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11008"/>
  <workbookPr/>
  <mc:AlternateContent xmlns:mc="http://schemas.openxmlformats.org/markup-compatibility/2006">
    <mc:Choice Requires="x15">
      <x15ac:absPath xmlns:x15ac="http://schemas.microsoft.com/office/spreadsheetml/2010/11/ac" url="/Users/rachdyannaufal/Documents/R PROJECT (30 Mar 2024)/capsterra/result/"/>
    </mc:Choice>
  </mc:AlternateContent>
  <xr:revisionPtr revIDLastSave="0" documentId="8_{4B815717-42FD-B642-B5E5-ECE5318EAE5A}" xr6:coauthVersionLast="47" xr6:coauthVersionMax="47" xr10:uidLastSave="{00000000-0000-0000-0000-000000000000}"/>
  <bookViews>
    <workbookView xWindow="0" yWindow="740" windowWidth="29400" windowHeight="18380" xr2:uid="{00000000-000D-0000-FFFF-FFFF00000000}"/>
  </bookViews>
  <sheets>
    <sheet name="Sheet1" sheetId="1" r:id="rId1"/>
  </sheets>
  <calcPr calcId="0"/>
</workbook>
</file>

<file path=xl/sharedStrings.xml><?xml version="1.0" encoding="utf-8"?>
<sst xmlns="http://schemas.openxmlformats.org/spreadsheetml/2006/main" count="732522" uniqueCount="123825">
  <si>
    <t>Parent Category</t>
  </si>
  <si>
    <t>Category Name</t>
  </si>
  <si>
    <t>Category Link</t>
  </si>
  <si>
    <t>Application Name</t>
  </si>
  <si>
    <t>Website URL</t>
  </si>
  <si>
    <t>Description</t>
  </si>
  <si>
    <t>Project Management &amp; Planning</t>
  </si>
  <si>
    <t>Flowchart</t>
  </si>
  <si>
    <t>https://www.getapp.com/project-management-planning-software/flowchart/os/web-based</t>
  </si>
  <si>
    <t>Visio</t>
  </si>
  <si>
    <t>https://www.getapp.com/it-management-software/a/visio/</t>
  </si>
  <si>
    <t>Microsoft Visio is a cloud-based flowchart and diagram creation tool, designed to aid collaboration and connect real-time data with business workflows. The platform enables communication of complex information through data-linked diagrams, flowcharts, org charts, floor plans, and more.Read more about Visio</t>
  </si>
  <si>
    <t>Miro</t>
  </si>
  <si>
    <t>https://www.getapp.com/collaboration-software/a/miro/</t>
  </si>
  <si>
    <t>Miro is #1 collaborative whiteboard platform trusted by over 25M users worldwide. Create robust maps and diagrams that elevate knowledge and align everyone on the vision. Ideal for diagramming complex systems, processes, and customer journeys. Map processes, systems, user flows, site maps, and moreRead more about Miro</t>
  </si>
  <si>
    <t>Lucidchart</t>
  </si>
  <si>
    <t>https://www.getapp.com/it-management-software/a/lucidchart/</t>
  </si>
  <si>
    <t>Our online diagramming application makes it easy to create and share professional flowcharts.Read more about Lucidchart</t>
  </si>
  <si>
    <t>Figma</t>
  </si>
  <si>
    <t>https://www.getapp.com/development-tools-software/a/figma/</t>
  </si>
  <si>
    <t>Figma is a cloud-based UI designing and prototyping tool, which allows multiple teams to collaborate on creating, testing, and deploying interface or product designs. Features include version history, project management, commenting, user-based permissions, plugin creation, and single sign-on (SSO).Read more about Figma</t>
  </si>
  <si>
    <t>draw.io</t>
  </si>
  <si>
    <t>https://www.getapp.com/it-management-software/a/draw-io/</t>
  </si>
  <si>
    <t>draw.io is a free diagramming application for creating and sharing diagrams within any web browser, with integration to G Suite/Google Drive &amp; DropboxRead more about draw.io</t>
  </si>
  <si>
    <t>Aha!</t>
  </si>
  <si>
    <t>https://www.getapp.com/collaboration-software/a/aha/</t>
  </si>
  <si>
    <t>Aha! is a product roadmap software that offers a comprehensive suite of tools for managing the entire product lifecycle. The platform includes modules for creating roadmaps, conducting customer interviews, capturing feedback, visualizing concepts, centralizing product information, managing projects, and coordinating agile development. It enables product teams to align strategy with execution while maintaining visibility across all phases of product development.Read more about Aha!</t>
  </si>
  <si>
    <t>Cacoo</t>
  </si>
  <si>
    <t>https://www.getapp.com/it-management-software/a/cacoo/</t>
  </si>
  <si>
    <t>Cacoo is an online diagram and collaboration tool for businesses to create sitemaps, flowcharts, mind maps, wireframes, mockups, and moreRead more about Cacoo</t>
  </si>
  <si>
    <t>EdrawMax</t>
  </si>
  <si>
    <t>https://www.getapp.com/it-management-software/a/edraw-max/</t>
  </si>
  <si>
    <t>Edraw Max is an all-in-one diagram creation solution that allows businesses to design a range of diagrams for illustrating workflows, floor plans, organizational charts, and more. The platform allows users to create flow charts, mind maps, fishbone diagrams, UML diagrams, and more.Read more about EdrawMax</t>
  </si>
  <si>
    <t>Creately</t>
  </si>
  <si>
    <t>https://www.getapp.com/it-management-software/a/creately/</t>
  </si>
  <si>
    <t>A flowcharts specific library containin all the standard flowcharts symbols, 100's of professionally designed flowchart templates covering many common scenarios and automatic suggestion of steps based on context makes drawing flowcharts with Creately considerably faster than many other software.Read more about Creately</t>
  </si>
  <si>
    <t>MindManager</t>
  </si>
  <si>
    <t>https://www.getapp.com/project-management-planning-software/a/mindmanager/</t>
  </si>
  <si>
    <t>Mindjet’s information mapping software, MindManager, is available for both Windows and Mac, and is centered around information mapping – visual representations of ideas and information that can bridge the gap between brainstorming and action plan.Read more about MindManager</t>
  </si>
  <si>
    <t>Zingtree</t>
  </si>
  <si>
    <t>https://www.getapp.com/customer-service-support-software/a/zingtree/</t>
  </si>
  <si>
    <t>Zingtree allows you to build no-code, interactive decision trees that help you create agent scripts, guide customers, and manage internal processes.Read more about Zingtree</t>
  </si>
  <si>
    <t>Collaboard</t>
  </si>
  <si>
    <t>https://www.getapp.com/collaboration-software/a/collaboard/</t>
  </si>
  <si>
    <t>Swiss online whiteboard software for creative and interactive collaboration to bring your online meetings, and workshops to the next level. The software is GDPR-compliant, and the data is hosted securely in NL and Switzerland. You can also self-host the data on-premises or in your cloud.Read more about Collaboard</t>
  </si>
  <si>
    <t>Whimsical</t>
  </si>
  <si>
    <t>https://www.getapp.com/collaboration-software/a/whimsical/</t>
  </si>
  <si>
    <t>Whimsical is a collaboration suite designed to help businesses create documents, wireframes, flowcharts, sticky notes, mind maps, and more to improve ideation among team members in real-time. It offers a drag and drop interface, focus mode, and markdown shortcuts, allowing collaborators to quickly design project plans.Read more about Whimsical</t>
  </si>
  <si>
    <t>Ummense</t>
  </si>
  <si>
    <t>https://www.getapp.com/operations-management-software/a/ummense/</t>
  </si>
  <si>
    <t>Ummense is a solution for managing workflows and teams, where users can create editable workflows from ready-made templates and centralize all the information in a management dashboard, including tasks, deadlines, team interactions, and more. Available in Portuguese for the Brazilian market.Read more about Ummense</t>
  </si>
  <si>
    <t>SmartDraw</t>
  </si>
  <si>
    <t>https://www.getapp.com/collaboration-software/a/smartdraw/</t>
  </si>
  <si>
    <t>Make perfect flowcharts, swimlanes and workflows in minutes with easy templates and tools. Integrates with Microsoft Office, Google Workspace, Jira and Confluence.Read more about SmartDraw</t>
  </si>
  <si>
    <t>Gliffy</t>
  </si>
  <si>
    <t>https://www.getapp.com/it-management-software/a/gliffy/</t>
  </si>
  <si>
    <t>With Gliffy you can create professional-looking flowcharts, UML diagrams, entity-relationship diagrams, and more in just a few clicksRead more about Gliffy</t>
  </si>
  <si>
    <t>FigJam</t>
  </si>
  <si>
    <t>https://www.getapp.com/collaboration-software/a/figjam/</t>
  </si>
  <si>
    <t>FigJam by Figma is a collaborative online whiteboard that allows teams to ideate and brainstorm together. The platform includes a range of templates for diagramming, mood boards, design sprints, team meetings, and more.Read more about FigJam</t>
  </si>
  <si>
    <t>AWS Step Functions</t>
  </si>
  <si>
    <t>https://www.getapp.com/operations-management-software/a/aws-step-functions/</t>
  </si>
  <si>
    <t>AWS Step Functions is a low-code workflow management platform that helps businesses create visual workflows to automate business operations, orchestrate AWS services and design serverless applications. It provides a drag and drop interface, which allows administrators to deploy event-driven workflows on a unified dashboard.Read more about AWS Step Functions</t>
  </si>
  <si>
    <t>JDElite Flowchart Builder</t>
  </si>
  <si>
    <t>https://www.getapp.com/project-management-planning-software/a/jdelite-flowchart-builder/</t>
  </si>
  <si>
    <t>JDElite Flowchart Builder is an online tool for businesses to create from simple to most complex professional flowcharts for presentation, modeling, and documentation of data or processes.Read more about JDElite Flowchart Builder</t>
  </si>
  <si>
    <t>VisiRule</t>
  </si>
  <si>
    <t>https://www.getapp.com/emerging-technology-software/a/visirule/</t>
  </si>
  <si>
    <t>VisiRule  is a LowCode NoCode visual authoring package which offers a simple and familiar flow charting interface for drawing the logic underpinning the business decisions.Read more about VisiRule</t>
  </si>
  <si>
    <t>WorkCanvas</t>
  </si>
  <si>
    <t>https://www.getapp.com/collaboration-software/a/workcanvas/</t>
  </si>
  <si>
    <t>WorkCanvas is a cloud-based digital whiteboard software that helps teams plan, collaborate, and execute tasks and projects.Read more about WorkCanvas</t>
  </si>
  <si>
    <t>aiio</t>
  </si>
  <si>
    <t>https://www.getapp.com/operations-management-software/a/aiio/</t>
  </si>
  <si>
    <t>aiio is a business process management platform that helps organizations optimize processes using native artificial intelligence (AI) integration in a Microsoft 365 environment. It offers BPM shapes used to model processes as well as enables employees to share expert knowledge with the company and visualize any process without prior knowledge of Business Process Model and Notation (BPMN) guidelines.Read more about aiio</t>
  </si>
  <si>
    <t>TeamFlow</t>
  </si>
  <si>
    <t>https://www.getapp.com/project-management-planning-software/a/teamflow/</t>
  </si>
  <si>
    <t>TeamFlow is the simple visual way to understand your business. TeamFlow users are able to create, edit, and share process flows in seconds.Read more about TeamFlow</t>
  </si>
  <si>
    <t>Mitra</t>
  </si>
  <si>
    <t>https://www.getapp.com/business-intelligence-analytics-software/a/mitra/</t>
  </si>
  <si>
    <t>Mitra enables the systematization of processes with a high level of customization, complementing the ERP. The company offers various lines of applications are analytics, planning which includes budget tracking, cash flow management as well as production management, and process flows.Read more about Mitra</t>
  </si>
  <si>
    <t>SankeyJourney</t>
  </si>
  <si>
    <t>https://www.getapp.com/development-tools-software/a/sankeyjourney/</t>
  </si>
  <si>
    <t>Online tool for analyzing user journeys through Sankey diagrams or flow charts. Upload a CSV file containing event data from your website or app, and quickly generate an interactive data visualization interface that illustrates your customer paths. Boost your engagement, retention, and monetization.Read more about SankeyJourney</t>
  </si>
  <si>
    <t>Flowbiz</t>
  </si>
  <si>
    <t>https://www.getapp.com/operations-management-software/a/flowbiz/</t>
  </si>
  <si>
    <t>Flowbiz is a cloud-based workflow management software designed to help businesses across multiple industries customize graphics and attributes across processes using templates and formatting tools. Teams can search for specific reports, emails, calendar items, and files according to requirements.Read more about Flowbiz</t>
  </si>
  <si>
    <t>Cloudairy</t>
  </si>
  <si>
    <t>https://www.getapp.com/it-management-software/a/cloudairy/</t>
  </si>
  <si>
    <t>Cloudairy is a visual collaboration platform that transforms how distributed teams ideate, plan, and build together.Read more about Cloudairy</t>
  </si>
  <si>
    <t>Gantt Chart</t>
  </si>
  <si>
    <t>https://www.getapp.com/project-management-planning-software/gantt-chart/os/web-based</t>
  </si>
  <si>
    <t>Bitrix24</t>
  </si>
  <si>
    <t>https://www.capterra.com/ppc/clicks/collect/GA/directory/d4f9fc76-9ea5-40e1-99c4-a6d200b2e0b3/destination?country=ID&amp;language=en&amp;specificLocation=serp_oses&amp;sessionStartPage=&amp;categoryId=e920f500-045a-4e5f-9fef-4504c86c0fc2&amp;listingPosition=1&amp;gaClientId=R0ExLjEuNDA2NjY5MTY5LjE3NTY2MTIzMD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0e0e414-9183-48c7-a8d6-0db2fa6d839e</t>
  </si>
  <si>
    <t>Keep your entire team on task with Bitrix24 free Gantt chart software. A super visual representation of your team’s tasks with task time tracking and employee performance analytics. You can use it for project management as well as self-organization.Read more about Bitrix24</t>
  </si>
  <si>
    <t>Zoho Projects</t>
  </si>
  <si>
    <t>https://www.capterra.com/ppc/clicks/collect/GA/directory/40b7a6c0-fbfb-4243-bb5c-a6d200b7a22f/destination?country=ID&amp;language=en&amp;specificLocation=serp_oses&amp;sessionStartPage=&amp;categoryId=e920f500-045a-4e5f-9fef-4504c86c0fc2&amp;listingPosition=2&amp;gaClientId=R0ExLjEuNDA2NjY5MTY5LjE3NTY2MTIzMD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49508ef-6029-4fee-a1ec-fd35bcaa9f8b</t>
  </si>
  <si>
    <t>Visualize project timelines, track progress, and hit deadlines with ease with the help of Gantt charts in Zoho Projects.Read more about Zoho Projects</t>
  </si>
  <si>
    <t>Jira</t>
  </si>
  <si>
    <t>https://www.getapp.com/project-management-planning-software/a/jira/</t>
  </si>
  <si>
    <t>Jira is project tracking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si>
  <si>
    <t>Asana</t>
  </si>
  <si>
    <t>https://www.getapp.com/collaboration-software/a/asana/</t>
  </si>
  <si>
    <t>Asana is a Gantt chart platform that connects all your work in one place and bring teams together. Use AI-powered features to manage tasks, track progress, and adapt quickly to changing priorities. From lists to boards, to calendars and Gantt charts, organize work your way and get more done.Read more about Asana</t>
  </si>
  <si>
    <t>monday.com</t>
  </si>
  <si>
    <t>https://www.getapp.com/collaboration-software/a/monday-com/</t>
  </si>
  <si>
    <t>monday.com will help you and your team manage any workflow on Gantt Chart. Easily add tasks and due dates to your Gantt chart and reach every milestone. View, manage and track all components of any size project with several Gantt templates to choose from.Read more about monday.com</t>
  </si>
  <si>
    <t>ClickUp</t>
  </si>
  <si>
    <t>https://www.getapp.com/project-management-planning-software/a/clickup/</t>
  </si>
  <si>
    <t>Plan projects, manage resources, track progress percentage, and visualize dependencies with ClickUp's Gantt chart! ClickUp gives you the ability to move entire Spaces, Projects, Lists, and dependency chains on the Gantt chart to remap start and due dates automatically.Read more about ClickUp</t>
  </si>
  <si>
    <t>Smartsheet</t>
  </si>
  <si>
    <t>https://www.getapp.com/project-management-planning-software/a/smartsheet/</t>
  </si>
  <si>
    <t>Smartsheet, an online work execution platform, empowers organizations to plan, track, automate, and report on work. Over 80,000 brands rely on Smartsheet for project and work management because of its easy-to-use interface, real-time gantt charts and dashboards, and work automation features.Read more about Smartsheet</t>
  </si>
  <si>
    <t>Procore</t>
  </si>
  <si>
    <t>https://www.getapp.com/construction-software/a/procore/</t>
  </si>
  <si>
    <t>Procore construction software manages construction projects, resources and financials from planning to closeout. Procore helps owners, general contractors, and specialty contractors increase project efficiency &amp; accountability by streamlining project communication &amp; documentation.Read more about Procore</t>
  </si>
  <si>
    <t>Miro is a visual workspace for innovation that enables distributed teams of any size to dream, design, and build the future together.Read more about Miro</t>
  </si>
  <si>
    <t>Wrike</t>
  </si>
  <si>
    <t>https://www.getapp.com/project-management-planning-software/a/wrike/</t>
  </si>
  <si>
    <t>Wrike is a Gantt chart software used by 20,000+ companies worldwide. Features customized performance reports, resource management and allocation, interactive Gantt charts, Kanban boards, time tracking, task dependencies, subtasks, and workload overviews. Includes automation with 400+ integrations.Read more about Wrike</t>
  </si>
  <si>
    <t>MeisterTask</t>
  </si>
  <si>
    <t>https://www.getapp.com/project-management-planning-software/a/meistertask/</t>
  </si>
  <si>
    <t>MeisterTask is the most intuitive project and task management tool on the web that let teams build beautiful Gantt charts.Read more about MeisterTask</t>
  </si>
  <si>
    <t>Paymo</t>
  </si>
  <si>
    <t>https://www.getapp.com/project-management-planning-software/a/paymo-time-trackin-invoicing/</t>
  </si>
  <si>
    <t>Work and project management software for small teams of up to 20 people. Paymo offers time tracking, task management, resource scheduling, invoicing, and online payments. Try it for free!Read more about Paymo</t>
  </si>
  <si>
    <t>GanttPRO</t>
  </si>
  <si>
    <t>https://www.getapp.com/project-management-planning-software/a/ganttpro/</t>
  </si>
  <si>
    <t>Online project management tool based on Gantt charts. Intuitive interface, nice UX/UI design, powerful features at affordable prices.Read more about GanttPRO</t>
  </si>
  <si>
    <t>Aha! Roadmaps is ideal for managing all launches and projects. Define your releases, prioritize features, and set the time frame. Create an interactive Gantt chart to visualize phases, milestones, and dependencies and then share with the team. Track progress and manage risks to deliver on time.Read more about Aha!</t>
  </si>
  <si>
    <t>BigTime</t>
  </si>
  <si>
    <t>https://www.getapp.com/finance-accounting-software/a/bigtime/</t>
  </si>
  <si>
    <t>BigTime helps reduce operational costs, align talent to projects, accelerate payments, and enable decision-making. With 20+ years of experience, BigTime can get you up and running quickly, operate with flexibility and agility, and enable you to solve today’s challenges and scale with you tomorrow.Read more about BigTime</t>
  </si>
  <si>
    <t>Odoo</t>
  </si>
  <si>
    <t>https://www.getapp.com/sales-software/a/odoo/</t>
  </si>
  <si>
    <t>Odoo is a fully-integrated, customizable, and open-source suite of business applications. A majority of the business needs such as CRM, Sales, Project, Manufacturing, Inventory, and Accounting are met through this all-in-one software solution designed for every company, regardless of size and budgetRead more about Odoo</t>
  </si>
  <si>
    <t>Freedcamp</t>
  </si>
  <si>
    <t>https://www.getapp.com/project-management-planning-software/a/freedcamp/</t>
  </si>
  <si>
    <t>Freedcamp is a project management software designed to help businesses create customizable widgets, collaborate with staff members on projects, and plan, organize, and handle tasks on a unified platform. Administrators can store files, contacts, and leads in a centralized repository.Read more about Freedcamp</t>
  </si>
  <si>
    <t>Everhour</t>
  </si>
  <si>
    <t>https://www.getapp.com/project-management-planning-software/a/everhour/</t>
  </si>
  <si>
    <t>Flexible time tracker with task management, expense tracking, reporting, budgeting, billing, and invoicing functions. Offers integrations with such tools as Asana, Jira, Trello, Basecamp, ClickUp, Notion, Todoist, GitHub, and more.Read more about Everhour</t>
  </si>
  <si>
    <t>Flowlu</t>
  </si>
  <si>
    <t>https://www.getapp.com/collaboration-software/a/flowlu/</t>
  </si>
  <si>
    <t>Flowlu’s Gantt chart provides a clear visual timeline for project planning, task dependencies, and progress tracking. Easily adjust schedules, set milestones, and manage workloads to keep projects on track and deadlines met. Perfect for teams needing a structured, real-time project overview.Read more about Flowlu</t>
  </si>
  <si>
    <t>Avaza</t>
  </si>
  <si>
    <t>https://www.getapp.com/project-management-planning-software/a/avaza/</t>
  </si>
  <si>
    <t>Avaza is a business management solution which includes features for project management, resource scheduling, online timesheets, expense management, online invoicing, recurring invoicing, quotes and invoices, and more. Avaza also integrates with third party platforms to streamline workflows.Read more about Avaza</t>
  </si>
  <si>
    <t>Glasscubes</t>
  </si>
  <si>
    <t>https://www.getapp.com/collaboration-software/a/glasscubes/</t>
  </si>
  <si>
    <t>Simplify group collaboration in a user-friendly environment that's quick to implement. Glasscubes is a secure hub of online workspaces that you control, which make it easy to work with anyone, from anywhere.Read more about Glasscubes</t>
  </si>
  <si>
    <t>Nifty</t>
  </si>
  <si>
    <t>https://www.getapp.com/project-management-planning-software/a/nifty/</t>
  </si>
  <si>
    <t>Nifty is a remote collaboration hub designed to manage projects, goals, communications, and teams all in one place. With Nifty, all over the place becomes all-in-one place. Every part of managing a project's lifecycle is here.Read more about Nifty</t>
  </si>
  <si>
    <t>Quire</t>
  </si>
  <si>
    <t>https://www.getapp.com/collaboration-software/a/quire/</t>
  </si>
  <si>
    <t>Quire is a modern project management software that will transform the way you work and collaborate with your teams. An easy-to-use yet powerful tool to elevate your project management to new heights of efficiently and productivity.Read more about Quire</t>
  </si>
  <si>
    <t>Prism PPM</t>
  </si>
  <si>
    <t>https://www.getapp.com/project-management-planning-software/a/workotter/</t>
  </si>
  <si>
    <t>Leading Project Portfolio Management tool for PMOs looking to risk less and realize more on every project and drive more value for the business. Advanced reporting &amp; analytics through embedded dashboards &amp; data lakehouse, Resource Mgt, Risk Mgmt, JIRA Sync, MSP Sync. Demo to learn more!Read more about Prism PPM</t>
  </si>
  <si>
    <t>Birdview</t>
  </si>
  <si>
    <t>https://www.getapp.com/project-management-planning-software/a/birdview-psa/</t>
  </si>
  <si>
    <t>Birdview adapts to business growth with comprehensive project oversight. Efficiently manage multiple projects, balance team workloads, and control budgets. Benefit from strong security and supportive service. Gain crucial insights for project and financial success through robust analytics.Read more about Birdview</t>
  </si>
  <si>
    <t>ActiveCollab</t>
  </si>
  <si>
    <t>https://www.getapp.com/project-management-planning-software/a/activecollab/</t>
  </si>
  <si>
    <t>In ActiveCollab, you can visualize your tasks the way that works best for you. Whether it's a list, column, or timeline view, you can manage your projects and coordinate activities, while ensuring everything's up to date and everyone in the loop.Read more about ActiveCollab</t>
  </si>
  <si>
    <t>Kantata</t>
  </si>
  <si>
    <t>https://www.getapp.com/project-management-planning-software/a/kantata/</t>
  </si>
  <si>
    <t>Kantata is purpose-built technology for small to large agencies and professional services organizations. Users can automate resource management and project management best practices for creative and professional service providers.Read more about Kantata</t>
  </si>
  <si>
    <t>Workzone</t>
  </si>
  <si>
    <t>https://www.getapp.com/project-management-planning-software/a/workzone/</t>
  </si>
  <si>
    <t>Project management software + Humans to help with adoption for Marketing, Operations, PMO, and Back-office teams of 5+ users. Flat-fee, no unexpected add-on to derail budgets.Read more about Workzone</t>
  </si>
  <si>
    <t>Instagantt</t>
  </si>
  <si>
    <t>https://www.getapp.com/project-management-planning-software/a/instagantt/</t>
  </si>
  <si>
    <t>Instagantt is an online application designed to help teams create and manage projects using Gantt charts. The platform is available for existing Asana users or as a standalone platform. Users have the ability to collaborate and share charts with internal and external stakeholders.Read more about Instagantt</t>
  </si>
  <si>
    <t>Zenkit</t>
  </si>
  <si>
    <t>https://www.getapp.com/project-management-planning-software/a/zenkit/</t>
  </si>
  <si>
    <t>Zenkit is a multi-view project management &amp; collaboration tool with features for task &amp; data management, mind mapping, Kanban boards, tables &amp; to-do lists.Read more about Zenkit</t>
  </si>
  <si>
    <t>Scoro</t>
  </si>
  <si>
    <t>https://www.getapp.com/project-management-planning-software/a/scoro/</t>
  </si>
  <si>
    <t>Illustrate project delivery timelines and track progress in the Gantt chart. Share the Gantt chart with external stakeholders to align expectations and communicate updates.Read more about Scoro</t>
  </si>
  <si>
    <t>TeamGantt</t>
  </si>
  <si>
    <t>https://www.getapp.com/project-management-planning-software/a/teamgantt/</t>
  </si>
  <si>
    <t>TeamGantt combines Gantt charts with time tracking, task level communication and file sharing to provide project management and project scheduling for teamsRead more about TeamGantt</t>
  </si>
  <si>
    <t>ProWorkflow</t>
  </si>
  <si>
    <t>https://www.getapp.com/project-management-planning-software/a/proworkflow-project-management-software/</t>
  </si>
  <si>
    <t>Use ProWorkflow to track your tasks, billable hours and client communications, to create quotes and invoices, share files, manage client projects and more. Signup for a free trial today!Read more about ProWorkflow</t>
  </si>
  <si>
    <t>Fusebase</t>
  </si>
  <si>
    <t>https://www.getapp.com/collaboration-software/a/nimbus-note/</t>
  </si>
  <si>
    <t>An all-in-one, AI-powered tool designed to streamline client collaboration with advanced yet intuitive features for real-time collaboration and project management. Optimize daily operations with our advanced FuseBase AI assistant.Read more about Fusebase</t>
  </si>
  <si>
    <t>Taskworld</t>
  </si>
  <si>
    <t>https://www.getapp.com/project-management-planning-software/a/taskworld/</t>
  </si>
  <si>
    <t>Taskworld is a cloud-based project and task management application which combines visual task boards, private &amp; group messaging, project analytics, and moreRead more about Taskworld</t>
  </si>
  <si>
    <t>Priority Matrix</t>
  </si>
  <si>
    <t>https://www.getapp.com/project-management-planning-software/a/priority-matrix/</t>
  </si>
  <si>
    <t>Priority Matrix is a project &amp; priority management software that lets businesses manage tasks, track project activities in real time, and collaborate with team members. The system lets users categorize tasks as critical, immediate, non-immediate or uncategorized based on their priority status.Read more about Priority Matrix</t>
  </si>
  <si>
    <t>Clovine</t>
  </si>
  <si>
    <t>https://www.getapp.com/collaboration-software/a/clovine/</t>
  </si>
  <si>
    <t>Clovine is an all-around workplace that makes you more productive and innovative. It is the collection of at least 100 useful free features which are not fully provided by the other free plans.Read more about Clovine</t>
  </si>
  <si>
    <t>GoodDay</t>
  </si>
  <si>
    <t>https://www.getapp.com/project-management-planning-software/a/goodday/</t>
  </si>
  <si>
    <t>GoodDay is a cloud-based work management platform designed to help businesses of all sizes manage project planning, product management, task organization, progress tracking and collaboration. The platform includes an interactive dashboard that enables users to view, plan, schedule and execute tasks.Read more about GoodDay</t>
  </si>
  <si>
    <t>Productboard</t>
  </si>
  <si>
    <t>https://www.getapp.com/project-management-planning-software/a/productboard/</t>
  </si>
  <si>
    <t>Timeline roadmapsRead more about Productboard</t>
  </si>
  <si>
    <t>Hive</t>
  </si>
  <si>
    <t>https://www.getapp.com/project-management-planning-software/a/hive/</t>
  </si>
  <si>
    <t>We help teams move faster. Hive is the world's first democratic project management platform built for collaboration.Read more about Hive</t>
  </si>
  <si>
    <t>Pacer</t>
  </si>
  <si>
    <t>https://www.getapp.com/project-management-planning-software/a/4myrollout/</t>
  </si>
  <si>
    <t>4MyRollout is innovation management. Delivering, implementing, and tracking change for global enterprises with data-driven results.Read more about Pacer</t>
  </si>
  <si>
    <t>ProjectManager</t>
  </si>
  <si>
    <t>https://www.getapp.com/project-management-planning-software/a/project-manager-online/</t>
  </si>
  <si>
    <t>ProjectManager is an award-winning project and work management software solution designed to empower teams and improve collaboration.Read more about ProjectManager</t>
  </si>
  <si>
    <t>Backlog</t>
  </si>
  <si>
    <t>https://www.getapp.com/project-management-planning-software/a/backlog/</t>
  </si>
  <si>
    <t>Backlog is an all-in-one online project management tool for developers, with bug tracking, issue tracking, wiki, version control, gantt charts &amp; burndown chartsRead more about Backlog</t>
  </si>
  <si>
    <t>Ora</t>
  </si>
  <si>
    <t>https://www.getapp.com/project-management-planning-software/a/ora/</t>
  </si>
  <si>
    <t>Ora is a collaborative, all-in-one project workspace and task management app for teams, with kanban, time tracking, chat, reporting, and third party integrationRead more about Ora</t>
  </si>
  <si>
    <t>ProofHub</t>
  </si>
  <si>
    <t>https://www.getapp.com/project-management-planning-software/a/proofhub/</t>
  </si>
  <si>
    <t>ProofHub’s Gantt chart tool enables you to set task dependencies, highlight critical paths, associate milestones, and track progress.Read more about ProofHub</t>
  </si>
  <si>
    <t>Projectworks</t>
  </si>
  <si>
    <t>https://www.getapp.com/hr-employee-management-software/a/projectworks/</t>
  </si>
  <si>
    <t>Grow your business with all-in-one professional services automation software for engineering, architecture, management consulting, &amp; software services. Projectworks is easy to use, connects with your ecosystem, and gives you time back to focus on the real work that drives your success.Read more about Projectworks</t>
  </si>
  <si>
    <t>Hygger</t>
  </si>
  <si>
    <t>https://www.getapp.com/project-management-planning-software/a/atlaz/</t>
  </si>
  <si>
    <t>Hygger is the #1 Kanban tool for software development teams. It's "as simple as Trello, as powerful as Jira".Read more about Hygger</t>
  </si>
  <si>
    <t>Toggl Plan</t>
  </si>
  <si>
    <t>https://www.getapp.com/project-management-planning-software/a/teamweek/</t>
  </si>
  <si>
    <t>Toggl Plan helps you visualize your team’s workload, monitor progress, and manage the details, all from a single easy-to-use timeline.Read more about Toggl Plan</t>
  </si>
  <si>
    <t>Stackby</t>
  </si>
  <si>
    <t>https://www.getapp.com/marketing-software/a/stackby/</t>
  </si>
  <si>
    <t>Stackby is a collaborative workspace that brings ease of use of spreadsheets, functionality of databases and access to popular services via no-code API connectors - to create, organize and automate anything.Read more about Stackby</t>
  </si>
  <si>
    <t>airfocus</t>
  </si>
  <si>
    <t>https://www.getapp.com/project-management-planning-software/a/airfocus/</t>
  </si>
  <si>
    <t>A modern solution to easily visualize your strategic items, milestones and critical time markers with the Gantt chart view to deliver projects on time. Discover, learn, plan, and deliver - your way.Read more about airfocus</t>
  </si>
  <si>
    <t>Productive</t>
  </si>
  <si>
    <t>https://www.getapp.com/project-management-planning-software/a/productive/</t>
  </si>
  <si>
    <t>Productive is an end-to-end agency management tool that gives you a birds-eye view of your agency business.Read more about Productive</t>
  </si>
  <si>
    <t>Primetric</t>
  </si>
  <si>
    <t>https://www.getapp.com/project-management-planning-software/a/primetric/</t>
  </si>
  <si>
    <t>Primetric is a finance and project management platform for IT service and software providers. It can be used to keep a centralized record of all projects and developers, track individual progress, gauge margins, restrict access, designate roles, assign tasks, and forecast profits.Read more about Primetric</t>
  </si>
  <si>
    <t>Planview AdaptiveWork</t>
  </si>
  <si>
    <t>https://www.getapp.com/project-management-planning-software/a/clarizen/</t>
  </si>
  <si>
    <t>Planview Clarizen is an award-winning enterprise work management solution for project portfolio management (PPM) and professional services delivery teams.Read more about Planview AdaptiveWork</t>
  </si>
  <si>
    <t>Bonsai</t>
  </si>
  <si>
    <t>https://www.getapp.com/project-management-planning-software/a/bonsai/</t>
  </si>
  <si>
    <t>One platform to streamline your entire business. Consolidate your projects, clients and team into one integrated, easy-to-use platformRead more about Bonsai</t>
  </si>
  <si>
    <t>Coda</t>
  </si>
  <si>
    <t>https://www.getapp.com/development-tools-software/a/coda/</t>
  </si>
  <si>
    <t>Coda helps businesses create, edit, and view text documents and spreadsheets to streamline processes related to product launches, project management, and more. Customizable templates let users create personalized documents for meetings, brainstorming sessions, customer feedback, and to-do lists.Read more about Coda</t>
  </si>
  <si>
    <t>Forecast</t>
  </si>
  <si>
    <t>https://www.getapp.com/project-management-planning-software/a/forecast1/</t>
  </si>
  <si>
    <t>Perfect for companies that want to follow the progress of their project programs and portfolios in real time.Read more about Forecast</t>
  </si>
  <si>
    <t>Scoreplan</t>
  </si>
  <si>
    <t>https://www.getapp.com/project-management-planning-software/a/scoreplan/</t>
  </si>
  <si>
    <t>The most complete system in Brazil for Strategic and Financial Planning that makes planning executable using agile and traditional methodologies such as OKR and BSC.Read more about Scoreplan</t>
  </si>
  <si>
    <t>ITM Platform</t>
  </si>
  <si>
    <t>https://www.getapp.com/collaboration-software/a/itm-platform-projects-and-teamwork/</t>
  </si>
  <si>
    <t>ITM Platform is the Gantt Chart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si>
  <si>
    <t>Tom's Planner</t>
  </si>
  <si>
    <t>https://www.getapp.com/project-management-planning-software/a/tom-s-planner/</t>
  </si>
  <si>
    <t>Tom's Planner is a web-based Gantt chart solution designed to help teams of all sizes plan their projects. Users have the ability to create, collaborate, or share Gantt charts using the drag &amp; drop interface. Projects can be imported from Excel, Trello, Basecamp, or Microsoft Project.Read more about Tom's Planner</t>
  </si>
  <si>
    <t>empower</t>
  </si>
  <si>
    <t>https://www.getapp.com/marketing-software/a/empower-1/</t>
  </si>
  <si>
    <t>With empower®, create agency-quality Gantt charts with ease. Customize via wizard or link to Excel, access all chart types with full control, automate reports, and manage data sources easily — delivering high-quality, professional results at a fair price.Read more about empower</t>
  </si>
  <si>
    <t>LetsBuild</t>
  </si>
  <si>
    <t>https://www.getapp.com/industries-software/a/geniebelt/</t>
  </si>
  <si>
    <t>LetsBuild is a real time project management tool for professionals in the construction industry.Read more about LetsBuild</t>
  </si>
  <si>
    <t>Proggio</t>
  </si>
  <si>
    <t>https://www.getapp.com/project-management-planning-software/a/proggio/</t>
  </si>
  <si>
    <t>Proggio's FREE Timeline Management AI-powered Solution is your secret weapon to turn initiatives into productive plans. Proggio's patented ProjectMap™ intuitively adapts to shifting needs to gain clarity and ensure cost savings, for every phase of a project,Read more about Proggio</t>
  </si>
  <si>
    <t>Mobiscroll</t>
  </si>
  <si>
    <t>https://www.getapp.com/development-tools-software/a/mobiscroll/</t>
  </si>
  <si>
    <t>Scheduling, calendaring and gantt library for mobile &amp; desktop web. Use it with plain JS, jQuery, Angular, React and Vue.Read more about Mobiscroll</t>
  </si>
  <si>
    <t>Projektron BCS</t>
  </si>
  <si>
    <t>https://www.getapp.com/operations-management-software/a/projektron-bcs/</t>
  </si>
  <si>
    <t>In BCS, the Gantt Chart not only helps you to plan your schedule, but also to keep an eye on schedule adjustments and their effects during project implementation. Easily compare an old planning status with your latest planning.Read more about Projektron BCS</t>
  </si>
  <si>
    <t>Beesbusy</t>
  </si>
  <si>
    <t>https://www.getapp.com/project-management-planning-software/a/beesbusy/</t>
  </si>
  <si>
    <t>An intuitive tool adapted to everyone, from novice to expert.Advanced features to plan tasks and the workload needed to accomplish them.Decreasing prices according to the number of users.Read more about Beesbusy</t>
  </si>
  <si>
    <t>TimeLog</t>
  </si>
  <si>
    <t>https://www.getapp.com/project-management-planning-software/a/timelog/</t>
  </si>
  <si>
    <t>TimeLog is a cloud-based Professional Services Automation solution for consultancy businesses of all sizes, with tools for tracking time &amp; expenses, planning projects and resources, invoicing customers &amp; much more.Read more about TimeLog</t>
  </si>
  <si>
    <t>awork</t>
  </si>
  <si>
    <t>https://www.getapp.com/project-management-planning-software/a/awork/</t>
  </si>
  <si>
    <t>awork is the #1 project platform for agencies. Managing complex client projects across internal teams and external collaborators — planning, scheduling, collaboration, and time tracking all in one place.Read more about awork</t>
  </si>
  <si>
    <t>ProductPlan</t>
  </si>
  <si>
    <t>https://www.getapp.com/project-management-planning-software/a/productplan/</t>
  </si>
  <si>
    <t>ProductPlan product management software is the easiest way to plan, visualize, and communicate your product strategy. Join thousands of leaders who trust ProductPlan and build beautiful roadmaps in minutes. Book your consultation today!Read more about ProductPlan</t>
  </si>
  <si>
    <t>ArchiSnapper</t>
  </si>
  <si>
    <t>https://www.getapp.com/construction-software/a/archisnapper/</t>
  </si>
  <si>
    <t>Quickly draft field reports on-site with your smartphone or tablet. By documenting all the necessary data — like text, photos, floor plan annotations, and more — immediately while on-site, you will have a professional and branded field report ready by the time you leave the construction site.Read more about ArchiSnapper</t>
  </si>
  <si>
    <t>Moovila</t>
  </si>
  <si>
    <t>https://www.getapp.com/project-management-planning-software/a/moovila/</t>
  </si>
  <si>
    <t>Moovila offers an AI-powered platform that automates scheduling, risk detection &amp; resourcing for on-time, profitable delivery.Read more about Moovila</t>
  </si>
  <si>
    <t>Methvin</t>
  </si>
  <si>
    <t>https://www.getapp.com/construction-software/a/methvin-estimating/</t>
  </si>
  <si>
    <t>Methvin's Gantt Scheduling capabilities provide construction professionals with a powerful tool to manage project timelines effectively. With its intuitive interface, users can easily create, modify, and track project schedules. The Gantt scheduler highlights the critical path.Read more about Methvin</t>
  </si>
  <si>
    <t>Mosaic</t>
  </si>
  <si>
    <t>https://www.getapp.com/project-management-planning-software/a/mosaic/</t>
  </si>
  <si>
    <t>Mosaic is the all-in-one resource management solution to bring together people, planning, and projects. All the tools you need to unify your team and manage your business: timesheet, planners, scheduling, tracking, tasks, real-time budgeting, and comprehensive reporting. Risk-free trials available.Read more about Mosaic</t>
  </si>
  <si>
    <t>Office Timeline</t>
  </si>
  <si>
    <t>https://www.getapp.com/collaboration-software/a/office-timeline/</t>
  </si>
  <si>
    <t>Office Timeline is a product roadmap software designed to help employees create project plans, Gantt charts, swimlane diagrams, and timelines. It offers a PowerPoint add-in and an online timeline generator, which enable teams to design roadmaps, customize graphics, and share them with team members.Read more about Office Timeline</t>
  </si>
  <si>
    <t>Scriptcase</t>
  </si>
  <si>
    <t>https://www.getapp.com/project-management-planning-software/a/scriptcase/</t>
  </si>
  <si>
    <t>Scriptcase allows you to create dynamic Gantt charts from your database, helping visualize project timelines, tasks, and dependencies directly within your web applications—quickly and with full customization.Read more about Scriptcase</t>
  </si>
  <si>
    <t>Twproject</t>
  </si>
  <si>
    <t>https://www.getapp.com/project-management-planning-software/a/teamwork/</t>
  </si>
  <si>
    <t>Twproject makes project planning simple with powerful, interactive Gantt charts. Visualize timelines, set dependencies, and track progress in real time. Stay on schedule and keep your team aligned—effortlessly.Read more about Twproject</t>
  </si>
  <si>
    <t>Rindle</t>
  </si>
  <si>
    <t>https://www.getapp.com/project-management-planning-software/a/rindle/</t>
  </si>
  <si>
    <t>Rindle is a workflow and process automation platform that helps businesses increase efficiency, drive team adoption, and scale their team on a no-code BPM platform.Read more about Rindle</t>
  </si>
  <si>
    <t>Anywhere</t>
  </si>
  <si>
    <t>https://www.getapp.com/it-management-software/a/anywhere/</t>
  </si>
  <si>
    <t>The only Project Management software for client-facing teams &amp; agencies.Read more about Anywhere</t>
  </si>
  <si>
    <t>Abraxio</t>
  </si>
  <si>
    <t>https://www.getapp.com/operations-management-software/a/abraxio/</t>
  </si>
  <si>
    <t>Abraxio is a cloud-based platform designed to help Information Systems (IS) departments manage finance, projects, teams, and suppliers to optimize their workflows and enhance collaboration. Its budget module allows users to control budgets in real-time, making it easy to monitor and optimize costs.Read more about Abraxio</t>
  </si>
  <si>
    <t>AchieveIt</t>
  </si>
  <si>
    <t>https://www.getapp.com/project-management-planning-software/a/achieveit/</t>
  </si>
  <si>
    <t>Tracking progress across multiple plans can be overwhelming without clear visibility. AchieveIt’s dynamic Gantt charts help leaders visualize, manage, and execute critical plans—boosting alignment, accountability, and collaboration to drive successful outcomes.Read more about AchieveIt</t>
  </si>
  <si>
    <t>Bryntum</t>
  </si>
  <si>
    <t>https://www.getapp.com/project-management-planning-software/a/bryntum-gantt/</t>
  </si>
  <si>
    <t>Supports critical path, progress line, baselines, rollups, MSP export / import, theming, localization and lots of other features.Read more about Bryntum</t>
  </si>
  <si>
    <t>Ravetree</t>
  </si>
  <si>
    <t>https://www.getapp.com/project-management-planning-software/a/ravetree/</t>
  </si>
  <si>
    <t>Ravetree is an all-in-one work management solution for project-driven organizations and teams with tools for managing projects, time, resources, and clientsRead more about Ravetree</t>
  </si>
  <si>
    <t>Teamogy</t>
  </si>
  <si>
    <t>https://www.getapp.com/marketing-software/a/ad-in-one/</t>
  </si>
  <si>
    <t>Easy to use cloud system for professional services companies from startups to large international companies. Helps to manage company finances, people and documents. Share, access and collaborate anytime and anywhere.Read more about Teamogy</t>
  </si>
  <si>
    <t>Teamhood</t>
  </si>
  <si>
    <t>https://www.getapp.com/project-management-planning-software/a/teamhood/</t>
  </si>
  <si>
    <t>Teamhood is a project management and collaboration tool for high-performing teams. It allows you to manage both - daily team tasks and the project portfolio with ease.Read more about Teamhood</t>
  </si>
  <si>
    <t>Project Central</t>
  </si>
  <si>
    <t>https://www.getapp.com/project-management-planning-software/a/project-central/</t>
  </si>
  <si>
    <t>Project Central has the most visual Gantt chart for Microsoft Office 365 users. Add team members, assign tasks &amp; get things done with stunning visual Gantt charts. Project Central makes collaboration with teams easy. Quickly see what needs to be done &amp; who needs to do it. Simple, visual, integrated.Read more about Project Central</t>
  </si>
  <si>
    <t>Acuity PPM</t>
  </si>
  <si>
    <t>https://www.getapp.com/project-management-planning-software/a/acuity-ppm/</t>
  </si>
  <si>
    <t>Create detailed project schedules and visualize a complete work breakdown structure (WBS). Drag and drop functionality makes it easy to create task dependencies and update schedules.Read more about Acuity PPM</t>
  </si>
  <si>
    <t>Vizlib</t>
  </si>
  <si>
    <t>https://www.getapp.com/finance-accounting-software/a/vizlib/</t>
  </si>
  <si>
    <t>Vizlib is a data visualization and analytics tool that enhances the capabilities of Qlik Sense. It offers custom visualizations, self-service analytics, financial reporting, and collaborative features to empower users.Read more about Vizlib</t>
  </si>
  <si>
    <t>Stafiz</t>
  </si>
  <si>
    <t>https://www.getapp.com/operations-management-software/a/stafiz/</t>
  </si>
  <si>
    <t>Stafiz is a cloud-based platform for professional services organizations designed to help increase collaboration, productivity, reporting and gather your collaborators on a single environment, including management, teams, and contractors, and increase your overall visibilityRead more about Stafiz</t>
  </si>
  <si>
    <t>Yookkan</t>
  </si>
  <si>
    <t>https://www.getapp.com/project-management-planning-software/a/wekowork/</t>
  </si>
  <si>
    <t>Yookkan is a complete cloud-based solution for managing projects, tasks, and processes while automatically generating Gantt charts. Projects can be shared internally with colleagues, and externally with customers and friends, to collaborate and receive feedback.Read more about Yookkan</t>
  </si>
  <si>
    <t>NextMinute</t>
  </si>
  <si>
    <t>https://www.getapp.com/operations-management-software/a/nextminute/</t>
  </si>
  <si>
    <t>NextMinute is the leading residential construction job management software, helping you manage people, planning, pricing and profits to get ahead of the game.Read more about NextMinute</t>
  </si>
  <si>
    <t>Planforge</t>
  </si>
  <si>
    <t>https://www.getapp.com/project-management-planning-software/a/onepoint-projects/</t>
  </si>
  <si>
    <t>Planforge is your adaptive platform for managing projects and programs and scaling agile practices (SAFe) — We empower organizations to turn strategy into action!Read more about Planforge</t>
  </si>
  <si>
    <t>Morningmate</t>
  </si>
  <si>
    <t>https://www.getapp.com/project-management-planning-software/a/morningmate/</t>
  </si>
  <si>
    <t>Experience seamless project management and task completion with Morningmate's comprehensive collaboration platform designed for teams of all sizes and types. This intuitive, all-encompassing platform enables you to take charge of projects and tasks effortlessly.Read more about Morningmate</t>
  </si>
  <si>
    <t>Highcharts</t>
  </si>
  <si>
    <t>https://www.getapp.com/business-intelligence-analytics-software/a/highcharts/</t>
  </si>
  <si>
    <t>Highcharts is a modern SVG-based, multi-platform charting library designed to help businesses add interactive charts to web and mobile projects. The Highcharts library comes with the most popular charts from line charts, bar charts to streamgraphs.Read more about Highcharts</t>
  </si>
  <si>
    <t>Dragonboat</t>
  </si>
  <si>
    <t>https://www.getapp.com/project-management-planning-software/a/dragonboat/</t>
  </si>
  <si>
    <t>Dragonboat is the #1 product operations platform that helps product leaders make smarter product investments and deliver maximum business impact.Read more about Dragonboat</t>
  </si>
  <si>
    <t>Projectsly</t>
  </si>
  <si>
    <t>https://www.getapp.com/project-management-planning-software/a/projectsly/</t>
  </si>
  <si>
    <t>Streamline your project planning process and enhance team productivity with Projectsly.Read more about Projectsly</t>
  </si>
  <si>
    <t>StrategyWorks</t>
  </si>
  <si>
    <t>https://www.getapp.com/project-management-planning-software/a/strategyworks/</t>
  </si>
  <si>
    <t>StrategyWorks is a simple strategy management solution which gives a single view all projects and programmes and how it links to business and digital objectives.Gantts show the latest planned and actual progress and track all aspects of delivery.Read more about StrategyWorks</t>
  </si>
  <si>
    <t>Inspire Planner</t>
  </si>
  <si>
    <t>https://www.getapp.com/project-management-planning-software/a/inspire-planner/</t>
  </si>
  <si>
    <t>Inspire Planner is a powerful yet easy-to-use Salesforce project management app. Ideal for customer onboarding, PSA and projects of any shape &amp; size.Salesforce Project management is a click away. Try it free with our 30-day trial: http://bit.ly/inspire-planner-trialRead more about Inspire Planner</t>
  </si>
  <si>
    <t>SuitePro-G</t>
  </si>
  <si>
    <t>https://www.getapp.com/project-management-planning-software/a/suitepro-g/</t>
  </si>
  <si>
    <t>SuitePro-G: A premier, adaptable project management solution with a user-friendly interface, seamless collaboration tools, and easy integration with existing IT systems, empowering businesses to streamline workflows and achieve project success.Read more about SuitePro-G</t>
  </si>
  <si>
    <t>Mission Control</t>
  </si>
  <si>
    <t>https://www.getapp.com/project-management-planning-software/a/mission-control/</t>
  </si>
  <si>
    <t>Mission Control is a project management tool that helps teams orchestrate their work, from daily tasks to strategic initiatives.Read more about Mission Control</t>
  </si>
  <si>
    <t>Flowzone</t>
  </si>
  <si>
    <t>https://www.getapp.com/collaboration-software/a/flowzone/</t>
  </si>
  <si>
    <t>Beautifully simple, powerful and customisable project, job and team management.Perfect for any team in any enterprise, large or small.Full customisation capabilities.Manage your projects, jobs, documents, activities, statuses, categories, workflows, timelines…and moreGet a free demo today!Read more about Flowzone</t>
  </si>
  <si>
    <t>Planview Portfolios</t>
  </si>
  <si>
    <t>https://www.getapp.com/project-management-planning-software/a/planview/</t>
  </si>
  <si>
    <t>Planview Enterprise One enables EPMO and strategic planning leaders to translate strategy into delivery with roadmaps that connect investments, outcomes, business capabilities, technology and financials.Read more about Planview Portfolios</t>
  </si>
  <si>
    <t>Artia</t>
  </si>
  <si>
    <t>https://www.getapp.com/project-management-planning-software/a/artia/</t>
  </si>
  <si>
    <t>Artia is a Brazilian platform that helps teams efficiently manage daily tasks and complex projects. With advanced planning, real-time tracking, cost control, and customizable dashboards, Artia ensures better collaboration, resource optimization, and on-time delivery.Read more about Artia</t>
  </si>
  <si>
    <t>Interstis</t>
  </si>
  <si>
    <t>https://www.getapp.com/healthcare-pharmaceuticals-software/a/interstis/</t>
  </si>
  <si>
    <t>Interstis is a collaboration and productivity management software that helps businesses across multiple sites utilize a digital platform to manage projects, tasks, agendas, documents, surveys, shared resources, and more from within a centralized location.Read more about Interstis</t>
  </si>
  <si>
    <t>Online Gantt</t>
  </si>
  <si>
    <t>https://www.getapp.com/project-management-planning-software/a/online-gantt/</t>
  </si>
  <si>
    <t>Simple and affordable gantt chart software. Our 100% free version allows users to save gantt charts as individual files. Our cloud version allows users to save on our cloud and share with their teams.Read more about Online Gantt</t>
  </si>
  <si>
    <t>Heeros PSA</t>
  </si>
  <si>
    <t>https://www.getapp.com/collaboration-software/a/heeros-psa/</t>
  </si>
  <si>
    <t>The professional service automation platform that simplifies the way businesses are run and grown.It has all: project and resource management, sales, profitability monitoring and more.Read more about Heeros PSA</t>
  </si>
  <si>
    <t>SharpCloud</t>
  </si>
  <si>
    <t>https://www.getapp.com/collaboration-software/a/sharpcloud/</t>
  </si>
  <si>
    <t>Data visualization software that transforms business data into engaging visual stories, helping you make smarter strategic decisions.Read more about SharpCloud</t>
  </si>
  <si>
    <t>Swit</t>
  </si>
  <si>
    <t>https://www.getapp.com/collaboration-software/a/swit/</t>
  </si>
  <si>
    <t>Swit is a collaboration software suite designed to help software developers &amp; businesses in the education sector track task progress, manage project timelines, and share files. Multiple filters and views enable sorting of tasks based on team, work category, task status, and timeline.Read more about Swit</t>
  </si>
  <si>
    <t>GamePlan</t>
  </si>
  <si>
    <t>https://www.getapp.com/project-management-planning-software/a/gameplan/</t>
  </si>
  <si>
    <t>GamePlan is Visual Project Management Software that gives Planning, Scheduling, Costing &amp; Communication, all critical for any business.GamePlan is unique because you plan by drawing the project workflow on the Whiteboard. As you plan, the project schedule automatically updates in the Gantt chartRead more about GamePlan</t>
  </si>
  <si>
    <t>EDWARD Suite</t>
  </si>
  <si>
    <t>https://www.getapp.com/project-management-planning-software/a/edward-suite/</t>
  </si>
  <si>
    <t>EDWARD Suite is a decision-making platform that helps consulting firms and transformation offices manage complex project portfolios.Read more about EDWARD Suite</t>
  </si>
  <si>
    <t>Gladys</t>
  </si>
  <si>
    <t>https://www.getapp.com/project-management-planning-software/a/gladys/</t>
  </si>
  <si>
    <t>Gladys is a project management tool that allows teams to create and assign tasks, manage projects and track progress toward their strategic plan. With Gladys, users can create Gantt charts, task dependencies, and project templates, as well as streamline their communication processes.Read more about Gladys</t>
  </si>
  <si>
    <t>planeus</t>
  </si>
  <si>
    <t>https://www.getapp.com/project-management-planning-software/a/planeus/</t>
  </si>
  <si>
    <t>planeus is an industry-proven new generation Planning &amp; Control solution for large enterprises and specialized mid-sized companies in manufacturing, labs, and regulated industries. Exception-driven and intuitive, it helps teams plan smarter, react faster, and stay aligned with strategic goals.Read more about planeus</t>
  </si>
  <si>
    <t>Planview PPM Pro</t>
  </si>
  <si>
    <t>https://www.getapp.com/project-management-planning-software/a/innotas/</t>
  </si>
  <si>
    <t>Planview PPM Pro, formerly Innotas, is a project portfolio management tool for teams. It allows businesses to collect, manage, prioritize &amp; execute projects by providing tools such as intake management, prioritization alignment, resource management, time tracking, dashboards, budget tracking &amp; more.Read more about Planview PPM Pro</t>
  </si>
  <si>
    <t>Work-Relay</t>
  </si>
  <si>
    <t>https://www.getapp.com/all-software/a/work-relay/</t>
  </si>
  <si>
    <t>Work-Relay Workflow Management is an app for Salesforce that coordinates business processes, offering insights and data to keep teams aligned. It centralizes workflow management and automation, enhancing team communication and tracking progress in real-time. Work-Relay integrates with other tools to provide a comprehensive platform for businesses, managing every phase of the order cycle from initial orders to installation and post-installation service.Read more about Work-Relay</t>
  </si>
  <si>
    <t>Project Office</t>
  </si>
  <si>
    <t>https://www.getapp.com/operations-management-software/a/project-office/</t>
  </si>
  <si>
    <t>Project Office X is a project management app that helps users manage multiple projects, assign resources, and track tasks. Key features include Gantt &amp; timeline views, milestones, time &amp; expense tracking, resource management, and project scheduling.Read more about Project Office</t>
  </si>
  <si>
    <t>Flexxter</t>
  </si>
  <si>
    <t>https://www.getapp.com/project-management-planning-software/a/flexxter/</t>
  </si>
  <si>
    <t>Flexxter is a project planning software for the construction industry. As an all-in-one tool, it includes functions related to the planning, execution and approval of construction projects.Read more about Flexxter</t>
  </si>
  <si>
    <t>WBS Gantt Chart for Jira</t>
  </si>
  <si>
    <t>https://www.getapp.com/project-management-planning-software/a/wbs-gantt-chart-for-jira/</t>
  </si>
  <si>
    <t>Visualize your project success when managing complex projects. With WBS Gantt-Chart for Jira, you can easily visualize dependencies, effectively manage resources, and master your milestones. All through an intuitive Microsoft Project-like user interface.Read more about WBS Gantt Chart for Jira</t>
  </si>
  <si>
    <t>SnowHR</t>
  </si>
  <si>
    <t>https://www.getapp.com/hr-employee-management-software/a/snowhr/</t>
  </si>
  <si>
    <t>SnowHR is a PTO (Paid Time Off) tracking software that allows businesses to customize their paid and unpaid time-off policies. Users can customize their paid and unpaid time-off policies to align with the specific regulations and requirements.Read more about SnowHR</t>
  </si>
  <si>
    <t>Progressus</t>
  </si>
  <si>
    <t>https://www.getapp.com/finance-accounting-software/a/progressus/</t>
  </si>
  <si>
    <t>Progressus, the first project accounting software built on Dynamics 365 Business Central, offers various features to streamline project management. Key functionalities include a Project Setup Wizard, adaptable task structures, efficient resource management, and the flexibility of customizations.Read more about Progressus</t>
  </si>
  <si>
    <t>Project Plan</t>
  </si>
  <si>
    <t>https://www.getapp.com/project-management-planning-software/a/project-plan/</t>
  </si>
  <si>
    <t>Project Plan is a tool that allows users to visualize project plans within Microsoft Teams and PowerPoint. With intuitive Gantt chart creation, users can manage high-level plans and roadmaps. The app offers cloud-synced plans, embedded plans, task and subtask management, resource management, milestone tracking, and dependency management. Project Plan integrates with Microsoft's productivity suite, making it valuable for teams to streamline project planning and collaboration.Read more about Project Plan</t>
  </si>
  <si>
    <t>OFFOLIO</t>
  </si>
  <si>
    <t>https://www.getapp.com/project-management-planning-software/a/offolio/</t>
  </si>
  <si>
    <t>OFFOLIO is a cloud-based project planning software. It provides algorithmic automation to calculate in real-time the optimum between multiple constraints (from teams’ capacities to the industrial site’s occupation). Artificial Intelligence, to include best practices in your project plans.Read more about OFFOLIO</t>
  </si>
  <si>
    <t>i-nexus</t>
  </si>
  <si>
    <t>https://www.getapp.com/project-management-planning-software/a/i-nexus/</t>
  </si>
  <si>
    <t>i-nexus strategy software helps businesses align everyone and everything to deliver more goals with less effort. Deliver the change you want to see with i-nexus.Read more about i-nexus</t>
  </si>
  <si>
    <t>Flowup</t>
  </si>
  <si>
    <t>https://www.getapp.com/project-management-planning-software/a/flowup/</t>
  </si>
  <si>
    <t>O Flowup é um software de gestão integrada para projetos, tarefas, equipes síncronas e assíncronas, e financeiro. Sendo um sistema altamente personalizado para uma gestão de projetos flexível à necessidade de cada empresa.Read more about Flowup</t>
  </si>
  <si>
    <t>TimO</t>
  </si>
  <si>
    <t>https://www.getapp.com/customer-management-software/a/timo/</t>
  </si>
  <si>
    <t>TimO® helps teams get work done more efficiently. Manage projects, organize tasks, appointments, resources, invoices and record working times - all in one place.Read more about TimO</t>
  </si>
  <si>
    <t>Opus Chart</t>
  </si>
  <si>
    <t>https://www.getapp.com/project-management-planning-software/a/opus-chart/</t>
  </si>
  <si>
    <t>Opus Chart optimizes resource allocation with a design collaboration platform featuring Gantt charts, tables, dashboards, and staff utilization tracking. Coordinate teams efficiently for optimal resource management.Read more about Opus Chart</t>
  </si>
  <si>
    <t>M-Files Hubshare</t>
  </si>
  <si>
    <t>https://www.getapp.com/project-management-planning-software/a/m-files-hubshare/</t>
  </si>
  <si>
    <t>M-Files Hubshare is a solution that helps enhance the digital client experience with a collaboration platform. It centralizes information in a dashboard, enabling the creation of branded, customized client hubs. The system streamlines document management with metadata, automates workflows, and facilitates secure external sharing. It also offers audit trails and user rights management features.Read more about M-Files Hubshare</t>
  </si>
  <si>
    <t>SINCO ADPRO</t>
  </si>
  <si>
    <t>https://www.getapp.com/construction-software/a/sinco-adpro/</t>
  </si>
  <si>
    <t>SINCO ADPRO is a construction project management software that optimizes resource use to efficiently oversee projects. It covers budgeting, inventory, and project tracking.Read more about SINCO ADPRO</t>
  </si>
  <si>
    <t>RedmineX</t>
  </si>
  <si>
    <t>https://www.getapp.com/project-management-planning-software/a/redminex/</t>
  </si>
  <si>
    <t>RedmineX offers a selection of Redmine-based solutions, including Gantt charts, project templates, upgrade services, and MS Exchange synchronization.Read more about RedmineX</t>
  </si>
  <si>
    <t>Jack Project</t>
  </si>
  <si>
    <t>https://www.getapp.com/project-management-planning-software/a/jack-project/</t>
  </si>
  <si>
    <t>Jack Project is a software solution for task management, communication, collaboration, knowledge management, and document management. It provides features for managing tasks, projects, documents, and knowledge in one application across departments and company boundaries.Read more about Jack Project</t>
  </si>
  <si>
    <t>IT Project Management</t>
  </si>
  <si>
    <t>https://www.getapp.com/project-management-planning-software/it-project-management/os/web-based</t>
  </si>
  <si>
    <t>https://www.capterra.com/ppc/clicks/collect/GA/directory/d4f9fc76-9ea5-40e1-99c4-a6d200b2e0b3/destination?country=ID&amp;language=en&amp;specificLocation=serp_oses&amp;sessionStartPage=&amp;categoryId=fbc97319-d7be-45ba-b7d7-14a59d8a3f1f&amp;listingPosition=1&amp;gaClientId=R0ExLjEuOTQzODMzMDguMTc1NjYxMjM5O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cebba08-386a-4b6f-8e7f-e961d619631b</t>
  </si>
  <si>
    <t>Bitrix24 is #1 FREE online IT project management solution used by over 12 million companies worldwide.Read more about Bitrix24</t>
  </si>
  <si>
    <t>Zoho Sprints</t>
  </si>
  <si>
    <t>https://www.capterra.com/ppc/clicks/collect/GA/directory/7a379590-0547-4c95-9337-a82d00754e08/destination?country=ID&amp;language=en&amp;specificLocation=serp_oses&amp;sessionStartPage=&amp;categoryId=fbc97319-d7be-45ba-b7d7-14a59d8a3f1f&amp;listingPosition=2&amp;gaClientId=R0ExLjEuOTQzODMzMDguMTc1NjYxMjM5O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8b8ca8e-bcce-400e-a5f2-6acfa5f018e5</t>
  </si>
  <si>
    <t>Zoho Sprints is a collaborative, agile project planning &amp; tracking solution for agile teams, with scrum, agile reports, &amp; native mobile apps for iOS and AndroidRead more about Zoho Sprints</t>
  </si>
  <si>
    <t>Asana is an IT project management tool where you can connect all your work in one place and bring teams together, anywhere. From lists to boards, to calendars and gantt charts, organize work your way. Join millions of teams across 190 countries who use Asana to get more done.Read more about Asana</t>
  </si>
  <si>
    <t>ClickUp handles your agile development, including Github issue tracking, scrum meetings, code management, and kanban boards all in one platform. See why clear, concise workflows between developers, designers, project managers, and other team members come naturally in ClickUp.Read more about ClickUp</t>
  </si>
  <si>
    <t>Stay on top of IT management with Wrike's work management. Use custom forms and templates to handle requests, organize IT onboarding, track progress, and manage workloads. Plan projects with Gantt charts and showcase results with built-in reporting.Read more about Wrike</t>
  </si>
  <si>
    <t>MeisterTask is the most intuitive IT Project Management tool on the web, perfect for agile project management. Beautifully-designed interfaces, intuitive functionality and seamless integrations with other tools make it a logical choice for project teams.Read more about MeisterTask</t>
  </si>
  <si>
    <t>GitLab</t>
  </si>
  <si>
    <t>https://www.getapp.com/it-management-software/a/gitlab/</t>
  </si>
  <si>
    <t>GitLab is an integrated, open source DevOps lifecycle management platform for software development teams to plan, code, test, deploy and monitor product changes.Read more about GitLab</t>
  </si>
  <si>
    <t>Adobe Workfront</t>
  </si>
  <si>
    <t>https://www.getapp.com/project-management-planning-software/a/adobe-workfront/</t>
  </si>
  <si>
    <t>From vendor and employee onboarding to software implementations and cross-departmental initiatives, Adobe Workfront helps organizations centralize IT work and manage critical projects more iteratively. Plan and budget the right resources in one system to launch your projects faster than ever.Read more about Adobe Workfront</t>
  </si>
  <si>
    <t>A multifunctional project management solution based on a Gantt chart used by IT teams all over the world.Read more about GanttPRO</t>
  </si>
  <si>
    <t>Teamwork.com</t>
  </si>
  <si>
    <t>https://www.getapp.com/collaboration-software/a/teamwork-projects/</t>
  </si>
  <si>
    <t>Combining powerful project management and easily streamlined operations - we’re the only platform built for managing client projects, profitably.Read more about Teamwork.com</t>
  </si>
  <si>
    <t>Resource Guru</t>
  </si>
  <si>
    <t>https://www.getapp.com/operations-management-software/a/resource-guru/</t>
  </si>
  <si>
    <t>The blissfully simple resource management tool that helps busy teams keep projects on track. See team availability and find the perfect person for every job. Schedule at speed and keep everyone aligned on upcoming work. Get insights on forecast vs actuals and utilization across projects and clients.Read more about Resource Guru</t>
  </si>
  <si>
    <t>JIRA Service Management</t>
  </si>
  <si>
    <t>https://www.getapp.com/customer-service-support-software/a/jira-service-management/</t>
  </si>
  <si>
    <t>Formerly known as Jira Service Desk, Jira Service Management is an IT service management solution built on the popular Jira platform that unlocks high-velocity teams. Empowered teams can deliver great, coordinated service experiences, without the complexity of traditional ITSM.Read more about JIRA Service Management</t>
  </si>
  <si>
    <t>Manage client projects by scheduling resources, assigning tasks, tracking time and expenses and billing in one place. Available in the cloud, from any device.Read more about Avaza</t>
  </si>
  <si>
    <t>Freshservice</t>
  </si>
  <si>
    <t>https://www.getapp.com/it-management-software/a/freshservice/</t>
  </si>
  <si>
    <t>Freshservice is an online ITIL service desk with ticketing &amp; asset management capabilities, and incident, problem, change, release, and knowledge management tools.Read more about Freshservice</t>
  </si>
  <si>
    <t>Targetprocess</t>
  </si>
  <si>
    <t>https://www.getapp.com/project-management-planning-software/a/targetprocess/</t>
  </si>
  <si>
    <t>Targetprocess is a software development project management solution best for medium to large-size companies. Supports development teams that want to manage complex work from one place.Use Scrum, Kanban, your own custom process or any combination of processes. Free 30-day trial.Read more about Targetprocess</t>
  </si>
  <si>
    <t>Any.do</t>
  </si>
  <si>
    <t>https://www.getapp.com/collaboration-software/a/any-do/</t>
  </si>
  <si>
    <t>Any.do is a simple and powerful way to manage all your team's tasks, projects, chat and calendar. Easily collaborate with anyone, manage workloads, get real time status notifications and reports. Connect Any.do with all your existing apps to make everything run smoothly —starting at just $5 per userRead more about Any.do</t>
  </si>
  <si>
    <t>Leading PPM and Project Management tool for PMOs. Top Gartner MQ rating. Gantt, Kanban, Resource Mgt, JIRA Sync, MSP Sync, &amp; Dashboards.Read more about Prism PPM</t>
  </si>
  <si>
    <t>Favro</t>
  </si>
  <si>
    <t>https://www.getapp.com/project-management-planning-software/a/favro/</t>
  </si>
  <si>
    <t>Favro brings business agility by empowering teams to work autonomously, while also aligning their planning towards company objectives.Read more about Favro</t>
  </si>
  <si>
    <t>Using Jira or other PM tools but juggling separate systems for sales, finance, and reporting? Scoro connects it all—giving you instant visibility into project costs, profitability, and team performance, all in one place.Read more about Scoro</t>
  </si>
  <si>
    <t>Milient</t>
  </si>
  <si>
    <t>https://www.getapp.com/project-management-planning-software/a/milient/</t>
  </si>
  <si>
    <t>Milient is a cloud-based project management solution that helps users with time recording, resource planning, quality assurance, and invoicing processes from a unified platform.Read more about Milient</t>
  </si>
  <si>
    <t>Redmine</t>
  </si>
  <si>
    <t>https://www.getapp.com/project-management-planning-software/a/redmine/</t>
  </si>
  <si>
    <t>Redmine is anonline project management softwarebuilt on the Ruby on Rails framework specifically for small groupsRead more about Redmine</t>
  </si>
  <si>
    <t>Easy Redmine</t>
  </si>
  <si>
    <t>https://www.getapp.com/project-management-planning-software/a/easy-redmine/</t>
  </si>
  <si>
    <t>Easy Redmine is redefining technology projects by combining hybrid project management, IT service management, and source code management.Read more about Easy Redmine</t>
  </si>
  <si>
    <t>ITM Platform is the IT Project Management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si>
  <si>
    <t>BugHerd</t>
  </si>
  <si>
    <t>https://www.getapp.com/it-management-software/a/bugherd/</t>
  </si>
  <si>
    <t>BugHerd makes website feedback effortless. Clients simply point, click, &amp; comment directly on a web page.  Faster website launches and happier clients every time.  Trial BugHerd free today.Read more about BugHerd</t>
  </si>
  <si>
    <t>Fibery</t>
  </si>
  <si>
    <t>https://www.getapp.com/project-management-planning-software/a/fibery/</t>
  </si>
  <si>
    <t>Pick the best parts of Notion, Airtable, Google Docs and Trello and build the perfect workspace. With no code.Read more about Fibery</t>
  </si>
  <si>
    <t>Intervals</t>
  </si>
  <si>
    <t>https://www.getapp.com/project-management-planning-software/a/intervals/</t>
  </si>
  <si>
    <t>Discover a better way to track your time and manage your task with Intervals. More than simple time tracking, less than enterprise complexity. Deliberately in the middle with features that are ideal for small businesses.Read more about Intervals</t>
  </si>
  <si>
    <t>monday dev</t>
  </si>
  <si>
    <t>https://www.getapp.com/project-management-planning-software/a/monday-dev/</t>
  </si>
  <si>
    <t>From product strategy to launch, manage it all on monday devRead more about monday dev</t>
  </si>
  <si>
    <t>Alloy Navigator</t>
  </si>
  <si>
    <t>https://www.getapp.com/it-management-software/a/alloy-navigator/</t>
  </si>
  <si>
    <t>Alloy Navigator is an all-inclusive IT Service and Asset Management solution that provides thoughtful answers to your toughest IT challenges.Read more about Alloy Navigator</t>
  </si>
  <si>
    <t>Sciforma</t>
  </si>
  <si>
    <t>https://www.getapp.com/project-management-planning-software/a/sciforma/</t>
  </si>
  <si>
    <t>Sciforma PPM's robust and easy-to-use platform supports PMOs with these very critical PPM capabilities: idea &amp; demand, portfolio &amp; program, planning, work and collaboration, resources, and time tracking. Flexible and functionally scalable, it accomodates various PMO maturity levels.Read more about Sciforma</t>
  </si>
  <si>
    <t>You can plan the requirements and quality criteria of your products. You define responsibilities for the testing and approval of the quality criteria in the quality register and track them in the production process. Manage possible opportunities and risks as part of your product management.Read more about Projektron BCS</t>
  </si>
  <si>
    <t>MantisBT</t>
  </si>
  <si>
    <t>https://www.getapp.com/it-management-software/a/mantisbt/</t>
  </si>
  <si>
    <t>MantisBT is an open source, bug and issue tracking software written in PHP, and under GNU protocol, facilitating the collaboration of team members and clientsRead more about MantisBT</t>
  </si>
  <si>
    <t>Conceptboard</t>
  </si>
  <si>
    <t>https://www.getapp.com/collaboration-software/a/conceptboard/</t>
  </si>
  <si>
    <t>Conceptboard is a virtual collaboration tool, that boosts IT project management and collaboration. Use Conceptboard for Wireframing, QA, Dev sprints and more. Manage sprints and iterations, tracks tasks and keep responsibilities transparent. Work with teams, clients, and partners across the globe.Read more about Conceptboard</t>
  </si>
  <si>
    <t>todo.vu</t>
  </si>
  <si>
    <t>https://www.getapp.com/project-management-planning-software/a/todo-vu/</t>
  </si>
  <si>
    <t>todo.vu was created by consultant developers who wanted an easy way to organise, discuss, &amp; track time on their billable and non-billable tasks.Read more about todo.vu</t>
  </si>
  <si>
    <t>GLPI</t>
  </si>
  <si>
    <t>https://www.getapp.com/it-management-software/a/glpi/</t>
  </si>
  <si>
    <t>GLPI is an IT Service Management software based on open source technologies. It is a suite for IT, project, financial and user management. GLPI can support companies of any size, and offers both on-premises and cloud (SaaS) solutions.Read more about GLPI</t>
  </si>
  <si>
    <t>BigAgile</t>
  </si>
  <si>
    <t>https://www.getapp.com/project-management-planning-software/a/bigagile/</t>
  </si>
  <si>
    <t>BigAgile is a complete solution for Agile organisations to plan, track and manage their product and portfolio delivery in a central place. It manages cross-team dependencies and risks, tracks progress against milestones and OKRs, forecasts a product roadmap, and much more.Read more about BigAgile</t>
  </si>
  <si>
    <t>Harvestr</t>
  </si>
  <si>
    <t>https://www.getapp.com/project-management-planning-software/a/harvestr/</t>
  </si>
  <si>
    <t>Harvestr is a product management software that helps B2B SaaS companies build roadmaps that drive product growth, based on customer feedback and relevant data. It enables teams across the organization to collaborate and solve customer problems while driving business impact.Read more about Harvestr</t>
  </si>
  <si>
    <t>Tuleap</t>
  </si>
  <si>
    <t>https://www.getapp.com/project-management-planning-software/a/tuleap/</t>
  </si>
  <si>
    <t>Tuleap helps CIOs and IT teams plan, monitor and deliver complex IT or digital transformation projects. Coordinate tasks, manage requirements, control versions, align teams and stakeholders. Gain visibility on priorities, risks and resources in one secure suite.Read more about Tuleap</t>
  </si>
  <si>
    <t>Cerri Project</t>
  </si>
  <si>
    <t>https://www.getapp.com/project-management-planning-software/a/genius-project/</t>
  </si>
  <si>
    <t>The Cerri Project solution goes beyond simple planning; it covers all phases of a project and manages all the documents related to a project. Cerri Project coordinates projects through logical and chronological segmentation.Read more about Cerri Project</t>
  </si>
  <si>
    <t>teamdeck</t>
  </si>
  <si>
    <t>https://www.getapp.com/project-management-planning-software/a/teamdeck/</t>
  </si>
  <si>
    <t>&gt;Teamdeck is IT resource and project planning tool&gt;Key features: team scheduling + skills-based task assigning + time tracking &amp; timesheets + availability management + project planning + team utilization&gt;Teamdeck is developed by a software company that also works with Spotify, UBER, and Netflix.Read more about teamdeck</t>
  </si>
  <si>
    <t>KeyedIn</t>
  </si>
  <si>
    <t>https://www.getapp.com/project-management-planning-software/a/keyedin/</t>
  </si>
  <si>
    <t>Enterprise-class Project Management software ideal for PMO's, IT Teams and Professional Services. KeyedIn Projects combines a refreshingly simple interface with deep PM functionality, enabling you to take the complexity out of managing complex projects and provides portfolio level visibility.Read more about KeyedIn</t>
  </si>
  <si>
    <t>Infradesk</t>
  </si>
  <si>
    <t>https://www.getapp.com/it-management-software/a/infradesk/</t>
  </si>
  <si>
    <t>Infradesk is a service desk software that offers complete solutions for ticket management, IT asset management, projects, cost center, chat, mobile app, and more to streamline internal workflows and customer support. It integrates with existing ERP systems and adapts to companies' processes to save time and improve performance. Key features include ticketing, inventory management, internal chat, dashboards, and custom workflows.Read more about Infradesk</t>
  </si>
  <si>
    <t>WorkTogether</t>
  </si>
  <si>
    <t>https://www.getapp.com/all-software/a/worktogether/</t>
  </si>
  <si>
    <t>WorkTogether is a collaborative intranet program for Italian companies with over 100 employees. It provides business leaders with over 40 customizable modules, enabling them to engage staff, restructure internal communications, manage projects, build knowledge bases, and create approval processes.Read more about WorkTogether</t>
  </si>
  <si>
    <t>InLoox</t>
  </si>
  <si>
    <t>https://www.getapp.com/project-management-planning-software/a/inloox/</t>
  </si>
  <si>
    <t>InLoox is designed to help teams collaborate on their projects as well as provide a platform that combines task management with multi-project management functionalities.Read more about InLoox</t>
  </si>
  <si>
    <t>ZenHub</t>
  </si>
  <si>
    <t>https://www.getapp.com/project-management-planning-software/a/zenhub/</t>
  </si>
  <si>
    <t>ZenHub powers IT Project Management at software-led organizations and open source projects, enabling delivery on time and on budget.Read more about ZenHub</t>
  </si>
  <si>
    <t>Hatica</t>
  </si>
  <si>
    <t>https://www.getapp.com/operations-management-software/a/hatica/</t>
  </si>
  <si>
    <t>Hatica is an engineering analytics platform that equips engineering teams with software development analytics, alongside team productivity and workflow insights, to help them drive engineering excellence, alignment and well-being.Read more about Hatica</t>
  </si>
  <si>
    <t>SAS Enterprise Guide</t>
  </si>
  <si>
    <t>https://www.getapp.com/business-intelligence-analytics-software/a/sas-enterprise-guide/</t>
  </si>
  <si>
    <t>SAS Enterprise Guide helps users access analyze data with additional workflow management features such as project scheduling and collaboartion in an easy-to-use interface. The solution guides users so they can quickly access data for analysis, schedule projects and share results and embed output for repeated use – including access to advanced analytics and other SAS capabilities.Read more about SAS Enterprise Guide</t>
  </si>
  <si>
    <t>Keto AI+ Platform</t>
  </si>
  <si>
    <t>https://www.getapp.com/security-software/a/keto/</t>
  </si>
  <si>
    <t>Built for IT portfolios, Keto bridges development and strategy. It integrates agile tools and traditional project plans into one view. This gives IT leaders real-time insight into progress, resource usage, and alignment of every project with business objectives.Read more about Keto AI+ Platform</t>
  </si>
  <si>
    <t>Juno.one</t>
  </si>
  <si>
    <t>https://www.getapp.com/project-management-planning-software/a/junoone/</t>
  </si>
  <si>
    <t>Juno.one is a solution for software developers, software delivery companies, and software integrators across the globe. It can be used to create different types of projects, manage team schedules, oversee testing processes, and more. It offers features for agile teams and companies of all sizes and provides detailed test case management, time planning and tracking, issue management, project documentation, and customizable dashboards for project overview.Read more about Juno.one</t>
  </si>
  <si>
    <t>Sharktower</t>
  </si>
  <si>
    <t>https://www.getapp.com/project-management-planning-software/a/sharktower/</t>
  </si>
  <si>
    <t>Sharktower is intelligent change delivery software, created by project experts to help businesses deliver outcomes as simply and consistently as possible. Teams can collaborate in one stunning platform, where work can be planned, budgeted and tracked in real-time across the entire business.Read more about Sharktower</t>
  </si>
  <si>
    <t>Chisel</t>
  </si>
  <si>
    <t>https://www.getapp.com/project-management-planning-software/a/chisel/</t>
  </si>
  <si>
    <t>Chisel is the first unified platform to create roadmaps, collect customer feedback and build team alignment - all within one app. It gets rid of costly busywork and meeting overload while simplifying customer connection and team collaboration.Read more about Chisel</t>
  </si>
  <si>
    <t>Iteration X</t>
  </si>
  <si>
    <t>https://www.getapp.com/collaboration-software/a/iteration-x/</t>
  </si>
  <si>
    <t>Iteration X is an AI-native, context-aware project management app that helps your team ship products faster.The ITX Copilot uses your team’s knowledge base, documents, URLs and project history to help create and resolve all types of tasks, from design to development to product management.Read more about Iteration X</t>
  </si>
  <si>
    <t>Project Central is the easiest IT project management tool for Microsoft Office 365 users. Add team members, assign tasks &amp; get things done with stunning visuals. Project Central makes IT project management with teams easy. Quickly see what needs to be done &amp; who needs to do it.Read more about Project Central</t>
  </si>
  <si>
    <t>Kaseya BMS</t>
  </si>
  <si>
    <t>https://www.getapp.com/project-management-planning-software/a/kaseya-bms/</t>
  </si>
  <si>
    <t>Kaseya BMS is a business management solution designed to help IT Departments &amp; MSPs manage projects, inventory, CRM, time, expense, billing and more with easeRead more about Kaseya BMS</t>
  </si>
  <si>
    <t>Klient PSA</t>
  </si>
  <si>
    <t>https://www.getapp.com/project-management-planning-software/a/klient-psa/</t>
  </si>
  <si>
    <t>Klient PSA is a web-based software built on Salesforce that provides capabilities such as dashboards, task management, and scheduling. It also enables the user with interactive Gantt charts for more efficient project management on top of its ability to generate work breakdown structures.Read more about Klient PSA</t>
  </si>
  <si>
    <t>SpiraPlan</t>
  </si>
  <si>
    <t>https://www.getapp.com/project-management-planning-software/a/spiraplan/</t>
  </si>
  <si>
    <t>SpiraPlan is an integrated platform for managing each stage of every IT product and program. This Enterprise Agile Program Management system helps manage your programs, projects, and portfolios, as well as requirements, releases, iterations, tasks, risks, documents, and bugs/issues.Read more about SpiraPlan</t>
  </si>
  <si>
    <t>Project Monitor</t>
  </si>
  <si>
    <t>https://www.getapp.com/project-management-planning-software/a/project-monitor/</t>
  </si>
  <si>
    <t>Project Monitor is an all-in-one solution for projects portfolio management. With a new release every two month, the use is regularly improved. The software is adapted to all kinds of companies from SMEs to larger companies, and public administrations.Read more about Project Monitor</t>
  </si>
  <si>
    <t>RedmineUP</t>
  </si>
  <si>
    <t>https://www.getapp.com/project-management-planning-software/a/redmineup-cloud/</t>
  </si>
  <si>
    <t>RedmineUP Cloud is a cloud-based project management application with modules such as CRM, helpdesk, invoicing, accounting, products, personel and more.Read more about RedmineUP</t>
  </si>
  <si>
    <t>BlueSpice</t>
  </si>
  <si>
    <t>https://www.getapp.com/customer-service-support-software/a/bluespice/</t>
  </si>
  <si>
    <t>BlueSpice adds an enterprise-class wiki to your issue management system. You create a collaborative knowledge hub for management, developers, devops, doc teams and admins with all relevant information about your projects. Forms, semantic data and a powerful search complete the wiki.Read more about BlueSpice</t>
  </si>
  <si>
    <t>Plandek</t>
  </si>
  <si>
    <t>https://www.getapp.com/it-management-software/a/plandek/</t>
  </si>
  <si>
    <t>Streamline your IT project management with Plandek. Our platform provides essential metrics and insights that enhance planning and execution. Improve team collaboration, monitor project performance, and ensure timely delivery while aligning IT projects with overall business objectives effectively.Read more about Plandek</t>
  </si>
  <si>
    <t>Tempo Capacity Planner</t>
  </si>
  <si>
    <t>https://www.getapp.com/project-management-planning-software/a/tempo-planner/</t>
  </si>
  <si>
    <t>Lean, visual resource planning solution empowering businesses to optimize workforce operations and achieve sustainable growth. Capacity Planner by Tempo is for any industry professionals that need to schedule, monitor, and report on resources and projects.Read more about Tempo Capacity Planner</t>
  </si>
  <si>
    <t>Apache Maven</t>
  </si>
  <si>
    <t>https://www.getapp.com/project-management-planning-software/a/apache-maven/</t>
  </si>
  <si>
    <t>Apache Maven is an open-source software project management and comprehension tool. It is based on the concept of a project object model (POM), which allows Maven to manage a project's build, reporting, and documentation from a central piece of information. It provides a wide range of features to help developers build, manage, and distribute software projects.Read more about Apache Maven</t>
  </si>
  <si>
    <t>iceScrum</t>
  </si>
  <si>
    <t>https://www.getapp.com/project-management-planning-software/a/icescrum/</t>
  </si>
  <si>
    <t>iceScrum is a project management software that provides teams with a virtual workspace to manage projects or portfolios using Agile &amp; Scrum methodologies. Key features include GDPR compliance review, bug tracking, task creation, user management, and reporting.Read more about iceScrum</t>
  </si>
  <si>
    <t>Jellyfish</t>
  </si>
  <si>
    <t>https://www.getapp.com/project-management-planning-software/a/jellyfish1/</t>
  </si>
  <si>
    <t>Jellyfish is the Engineering Management Platform that enables engineering leaders to align engineering work with strategic business objectives. Measure and continuously improve the operations of the engineering organization to ensure fast and predictable delivery of quality work.Read more about Jellyfish</t>
  </si>
  <si>
    <t>Draft.io</t>
  </si>
  <si>
    <t>https://www.getapp.com/project-management-planning-software/a/draft/</t>
  </si>
  <si>
    <t>Draft.io is a visual collaboration and management tool for Agile Project Managers, Product Managers, and Designers.Draft.io enables teams to explore new ideas, agree on solutions, document action items, and drive desired outcomes.Read more about Draft.io</t>
  </si>
  <si>
    <t>Pluralsight Flow</t>
  </si>
  <si>
    <t>https://www.getapp.com/development-tools-software/a/pluralsight-flow/</t>
  </si>
  <si>
    <t>Pluralsight Flow is a cloud-based productivity analytics solution designed for software teams. The platform aggregates historical git data to generate reports and insights for managers and stakeholders directly from data in the codebase to provide visibility into team workflow patterns.Read more about Pluralsight Flow</t>
  </si>
  <si>
    <t>Taskomat</t>
  </si>
  <si>
    <t>https://www.getapp.com/project-management-planning-software/a/taskomat/</t>
  </si>
  <si>
    <t>Taskomat is a cloud-based project management and ROI tracking tool for Italian entrepreneurs and freelancers. The platform offers tools for automating workflows, planning and tracking tasks and projects, monitoring budgets and ROI (return on investment), generating invoices, and more.Read more about Taskomat</t>
  </si>
  <si>
    <t>Contentverse</t>
  </si>
  <si>
    <t>https://www.getapp.com/operations-management-software/a/contentverse-1/</t>
  </si>
  <si>
    <t>Contentverse is a secure, versatile, fully-featured enterprise content management solution. 128-bit encryption. DocuSign integration. On-premise and/or cloud implementation. With a robust indexing module that can detect text, barcodes, and QR codes on scanned pages as searchable metadata.Read more about Contentverse</t>
  </si>
  <si>
    <t>T-PPM</t>
  </si>
  <si>
    <t>https://www.getapp.com/project-management-planning-software/a/t-ppm/</t>
  </si>
  <si>
    <t>T-PPM is Project Management cloud-based solution that helps to increase both efficiency in teamwork, as well as productivity for planning, management, reporting of work activities.T-PPM provides all needed tools for dynamic project management: gantt, milestones, wbs, tasks, documents,  agenda, ..Read more about T-PPM</t>
  </si>
  <si>
    <t>C2-ITSM</t>
  </si>
  <si>
    <t>https://www.getapp.com/it-management-software/a/c2-atom/</t>
  </si>
  <si>
    <t>C2 ITSM is an integrated IT service management software designed for organizations looking to provide highly refined quality service delivery. It’s also an ITIL-ready and codeless service desk built for reaching ultimate automation potential and operating best-in-class ticketing.Read more about C2-ITSM</t>
  </si>
  <si>
    <t>Phabricator</t>
  </si>
  <si>
    <t>https://www.getapp.com/development-tools-software/a/phabricator/</t>
  </si>
  <si>
    <t>Phabricator by Phacility is a free, open source software development platform offering supported cloud-based deployment and a suite of integrated tools for multiple users and developer teams, spanning code review, auditing, repository publishing, task management, chat, CLI access and API scriptingRead more about Phabricator</t>
  </si>
  <si>
    <t>7pace Timetracker</t>
  </si>
  <si>
    <t>https://www.getapp.com/project-management-planning-software/a/7pace-timetracker/</t>
  </si>
  <si>
    <t>7pace Timetracker is a seamlessly integrated time-tracking app that helps teams record and approve time, manage projects, improve processes, and more. With powerful reporting and insights, enterprises can gain visibility into team members' activities, comments, and work log history.Read more about 7pace Timetracker</t>
  </si>
  <si>
    <t>Rooftop</t>
  </si>
  <si>
    <t>https://www.getapp.com/it-communications-software/a/rooftop/</t>
  </si>
  <si>
    <t>Rooftop is a collaboration platform designed to help teams with email management, customer support, and task/project management. It allows users to manage incoming and outgoing messages, collaborate on emails and tasks, and keep track of team performance.Read more about Rooftop</t>
  </si>
  <si>
    <t>Kerika</t>
  </si>
  <si>
    <t>https://www.getapp.com/project-management-planning-software/a/kerika/</t>
  </si>
  <si>
    <t>Kerika is a flexible and scalable Task Management tool for remote teams, with customizable boards, process templates, and integration with Google Workspace, Microsoft Office 365, and Box. It’s clean design makes it easy for teams to stay organized, streamline workflows, and collaborate efficiently.Read more about Kerika</t>
  </si>
  <si>
    <t>Electric AI</t>
  </si>
  <si>
    <t>https://www.getapp.com/it-management-software/a/electric-ai/</t>
  </si>
  <si>
    <t>Electric is an IT management software designed to help businesses monitor network security and manage applications, operating systems, databases, and more. It allows IT teams to automate provisioning and de-provisioning of devices, monitor network inventories, launch upgrades, and review policies.Read more about Electric AI</t>
  </si>
  <si>
    <t>Nimble Enterprise</t>
  </si>
  <si>
    <t>https://www.getapp.com/it-management-software/a/swiftalm-1/</t>
  </si>
  <si>
    <t>Next generation AI-driven Enterprise Agility Platform for successful Digital Transformation Initiatives.Read more about Nimble Enterprise</t>
  </si>
  <si>
    <t>Financial Manager for Timesheets</t>
  </si>
  <si>
    <t>https://www.getapp.com/project-management-planning-software/a/cost-tracker/</t>
  </si>
  <si>
    <t>Financial Manager for Timesheets serves companies looking for a tracking solution that offers financial assessments of project performance in real-time. Logged time data is collected autonomously to set users free from manual data entry in standalone spreadsheets &amp; enables organization.Read more about Financial Manager for Timesheets</t>
  </si>
  <si>
    <t>Yodiz</t>
  </si>
  <si>
    <t>https://www.getapp.com/project-management-planning-software/a/yodiz/</t>
  </si>
  <si>
    <t>Yodiz is a simple but comprehensive agile tool with visual boards for Sprints, Releases, Backlog, Epics and Issue management. It has powerful reporting dashboards.Read more about Yodiz</t>
  </si>
  <si>
    <t>Dart</t>
  </si>
  <si>
    <t>https://www.getapp.com/project-management-planning-software/a/dart-1/</t>
  </si>
  <si>
    <t>Dart is the ultimate AI project management tool. It will save users seven hours per week in project management overhead. Dart integrates AI features like automatic task filling and subtask generation to streamline workflows. It also offers roadmaps, Gantt charts, calendar views, and document creation to keep projects on track.Read more about Dart</t>
  </si>
  <si>
    <t>Zoho Tables</t>
  </si>
  <si>
    <t>https://www.getapp.com/project-management-planning-software/a/zoho-tables/</t>
  </si>
  <si>
    <t>With Zoho Tables, you can elevate your collaborative efforts, enhance productivity, and simplify work management.Read more about Zoho Tables</t>
  </si>
  <si>
    <t>Jile</t>
  </si>
  <si>
    <t>https://www.getapp.com/collaboration-software/a/jile/</t>
  </si>
  <si>
    <t>Jile is a multi-language application that enables companies to align team execution strategies, promoting customer satisfaction. Key features are budget &amp; idea management, Kanban boards, project planning &amp; management, KPI monitoring, Gantt charts, milestone &amp; project tracking, and quality assurance.Read more about Jile</t>
  </si>
  <si>
    <t>Kytes</t>
  </si>
  <si>
    <t>https://www.getapp.com/project-management-planning-software/a/touchbase/</t>
  </si>
  <si>
    <t>AI-enabled PSA + PPM for managing projects, resources &amp; financials across industries.Read more about Kytes</t>
  </si>
  <si>
    <t>Tesseron</t>
  </si>
  <si>
    <t>https://www.getapp.com/customer-service-support-software/a/tesseron-asm/</t>
  </si>
  <si>
    <t>Tesseron ist die Service-Management-Plattform für den Mittelstand – transparent. automatisiert. integriert und made in GermanyRead more about Tesseron</t>
  </si>
  <si>
    <t>CESAR.TEAM</t>
  </si>
  <si>
    <t>https://www.getapp.com/project-management-planning-software/a/cesar-team/</t>
  </si>
  <si>
    <t>CESAR.TEAM is a French-language PPM (Project Portfolio Management) software that helps teams work together in agile, hybrid or waterfall mode.Read more about CESAR.TEAM</t>
  </si>
  <si>
    <t>Xyicon</t>
  </si>
  <si>
    <t>https://www.getapp.com/operations-management-software/a/spacerunner/</t>
  </si>
  <si>
    <t>SpaceRunner works alongside your project management software by allowing you to visualize capital IT project data on floor plansRead more about Xyicon</t>
  </si>
  <si>
    <t>Eclipse PPM</t>
  </si>
  <si>
    <t>https://www.getapp.com/project-management-planning-software/a/eclipse-ppm/</t>
  </si>
  <si>
    <t>Eclipse PPM helps enterprise project/program managers, PMO leaders, and IT teams execute projects from start to finish. Prioritize projects, distribute workloads, assign tasks, and drive results - with 100% visibility into status updates and financials for every project across your entire portfolio.Read more about Eclipse PPM</t>
  </si>
  <si>
    <t>Neuro</t>
  </si>
  <si>
    <t>https://www.getapp.com/project-management-planning-software/a/neuro/</t>
  </si>
  <si>
    <t>Neuro is an analytics platform that enables technology teams to deliver quality software, faster and more predictably. It produces transparent metrics for directors, managers, and analysts and helps track KPIs and Dora metrics across projects and teams, optimizing productivity.Read more about Neuro</t>
  </si>
  <si>
    <t>cplace</t>
  </si>
  <si>
    <t>https://www.getapp.com/project-management-planning-software/a/cplace/</t>
  </si>
  <si>
    <t>cplace offers a ready-to-use solution with modules for today's demanding project world. Whether Gantt chart or Kanban board, maturity level, or resource management, all applications can be combined and adapted to the customers' needs.Read more about cplace</t>
  </si>
  <si>
    <t>Tempus Resource</t>
  </si>
  <si>
    <t>https://www.getapp.com/operations-management-software/a/tempus-resource/</t>
  </si>
  <si>
    <t>Tempus Resource is a resource forecasting and capacity planning solution which provides businesses in industries such as IT, retail, manufacturing, and healthcare with resource management tools. Key features include data capture, project time tracking, visualization, analytics &amp; reporting.Read more about Tempus Resource</t>
  </si>
  <si>
    <t>Airdesk</t>
  </si>
  <si>
    <t>https://www.getapp.com/project-management-planning-software/a/airdesk/</t>
  </si>
  <si>
    <t>Airdesk is a centralized workspace with a 360º view of all your services. With it, businesses can manage customers and contacts, deals and contracts, project and task management, customer interactions and ticket handling in a single place.Read more about Airdesk</t>
  </si>
  <si>
    <t>LYNX</t>
  </si>
  <si>
    <t>https://www.getapp.com/project-management-planning-software/a/lynx-2/</t>
  </si>
  <si>
    <t>LYNX is a flow-based solution for IT project management, combining CCPM, TOC, Agile, &amp; Kanban to handle complex IT workflows. Its dynamic scheduling engine and integrations with tools like JIRA ensure resource optimization, real-time tracking, &amp; seamless collaboration for successful project deliveryRead more about LYNX</t>
  </si>
  <si>
    <t>PLANTA Project</t>
  </si>
  <si>
    <t>https://www.getapp.com/project-management-planning-software/a/planta-project/</t>
  </si>
  <si>
    <t>Perfect for IT project management teams that want to make flexible use of different PM methods in an agile, traditional, or hybrid way. Gantt charts, kanban boards, scrum. Templates individual workflows and dashboards help to adapt the tool to the company processes. 2 editions, SaaS, On-Premises.Read more about PLANTA Project</t>
  </si>
  <si>
    <t>Cerri Work</t>
  </si>
  <si>
    <t>https://www.getapp.com/project-management-planning-software/a/cerri-enterprise-apps/</t>
  </si>
  <si>
    <t>Cerri Work is a cloud and on-premise based feature-rich collaborative work management software for corporations.Read more about Cerri Work</t>
  </si>
  <si>
    <t>Isi-APP</t>
  </si>
  <si>
    <t>https://www.getapp.com/it-management-software/a/isi-app/</t>
  </si>
  <si>
    <t>Control your IT system with Isi-APPRead more about Isi-APP</t>
  </si>
  <si>
    <t>DoneTonic</t>
  </si>
  <si>
    <t>https://www.getapp.com/project-management-planning-software/a/donetonic/</t>
  </si>
  <si>
    <t>Software for agile teams. A single tool for all departments of a company.Read more about DoneTonic</t>
  </si>
  <si>
    <t>DiliGenie</t>
  </si>
  <si>
    <t>https://www.getapp.com/operations-management-software/a/diligenie/</t>
  </si>
  <si>
    <t>DiliGenie’s IT Project Management tool streamlines project execution with a centralized dashboard, customizable workflows, and real-time tracking. It supports tools for task management, resource allocation, risk mitigation, and collaboration.Read more about DiliGenie</t>
  </si>
  <si>
    <t>Scrumvee</t>
  </si>
  <si>
    <t>https://www.getapp.com/project-management-planning-software/a/scrumvee/</t>
  </si>
  <si>
    <t>Scrumvee is an IT project management software designed to help businesses plan, track and manage estimations in a scrum environment. The leaderboard helps supervisors improve planning sessions and engagement with team members.Read more about Scrumvee</t>
  </si>
  <si>
    <t>Yellow Jersey</t>
  </si>
  <si>
    <t>https://www.getapp.com/operations-management-software/a/yellow-jersey/</t>
  </si>
  <si>
    <t>ERP solution with task manager, CRM (leads/customer management, proposals, online signature, invoicing,) Project management (full suite with task manager, sharing documents, budgets, timesheet), support ticketing,  subscription for recurring payments, expense management, contract manage, filesharingRead more about Yellow Jersey</t>
  </si>
  <si>
    <t>OnePlan</t>
  </si>
  <si>
    <t>https://www.getapp.com/operations-management-software/a/oneplan/</t>
  </si>
  <si>
    <t>OnePlan is a cloud-based project portfolio management solution that helps businesses handle strategic portfolios, resource allocation, and work management on a centralized interface. The solution offers capabilities such as adaptive portfolio management, agile methodology, and professional service automation. It also provides a variety of features including financial planning, time tracking, OKR planning, performance tracking, and more.Read more about OnePlan</t>
  </si>
  <si>
    <t>PowerSteering</t>
  </si>
  <si>
    <t>https://www.getapp.com/project-management-planning-software/a/powersteering-software/</t>
  </si>
  <si>
    <t>Upland PowerSteering helps enterprise PMO, corporate strategy, supply chain, IT, and tactical business operations teams manage business transformation and Continuous Improvement initiatives from idea to final reporting. Reduce waste, forecast and track savings, and execute with speed.Read more about PowerSteering</t>
  </si>
  <si>
    <t>Gigsheets</t>
  </si>
  <si>
    <t>https://www.getapp.com/project-management-planning-software/a/gigsheets/</t>
  </si>
  <si>
    <t>Gigsheets is the only agile project management tool that is focused on freeing up the users to do what they do best instead wasting time managing a tool that is supposed to help them.We have full KanBan and SCRUM as well as time tracking build into the base product so need to add on or power up.Read more about Gigsheets</t>
  </si>
  <si>
    <t>Structure PPM</t>
  </si>
  <si>
    <t>https://www.getapp.com/project-management-planning-software/a/structure/</t>
  </si>
  <si>
    <t>Structure: IT project excellence. Organize, track, and deliver with the ultimate Jira project management tool.Read more about Structure PPM</t>
  </si>
  <si>
    <t>Kanband</t>
  </si>
  <si>
    <t>https://www.getapp.com/project-management-planning-software/a/kanband/</t>
  </si>
  <si>
    <t>Kanban is a SaaS solution that allows you to create personalized workflows for managing personal, group, and project tasks.Read more about Kanband</t>
  </si>
  <si>
    <t>Project Configurator for Jira</t>
  </si>
  <si>
    <t>https://www.getapp.com/project-management-planning-software/a/project-configurator-for-jira/</t>
  </si>
  <si>
    <t>Project Configurator, built for Jira, is a web-based software that helps businesses configure changes, import projects, and migrate Jira service desks. It allows team members to test all updates within a built-in staging environment before pushing them into production.Read more about Project Configurator for Jira</t>
  </si>
  <si>
    <t>Serviceware Performance</t>
  </si>
  <si>
    <t>https://www.getapp.com/project-management-planning-software/a/serviceware-performance/</t>
  </si>
  <si>
    <t>As a business performance management tool, Serviceware Performance helps you in planning and forecasting, analysis, reporting, and more.Read more about Serviceware Performance</t>
  </si>
  <si>
    <t>Adevi</t>
  </si>
  <si>
    <t>https://www.getapp.com/development-tools-software/a/adevi/</t>
  </si>
  <si>
    <t>No-code and Low-Code environment that enables efficient collaboration between app developers and other teammates to create custom apps.Read more about Adevi</t>
  </si>
  <si>
    <t>ProjectFlow</t>
  </si>
  <si>
    <t>https://www.getapp.com/project-management-planning-software/a/projectflow/</t>
  </si>
  <si>
    <t>ProjectFlow 365 is a project and portfolio management software designed to help businesses manage project overview, workflows, team tasks, progress tracking, and more. It integrates with Microsoft Office 365 and SharePoint Online and supports mobile devices.Read more about ProjectFlow</t>
  </si>
  <si>
    <t>IntraWork</t>
  </si>
  <si>
    <t>https://www.getapp.com/it-management-software/a/intrawork/</t>
  </si>
  <si>
    <t>IntraWork is a project management solution based on Kanban boards and agile methodologies that allow businesses to create exactly the right number of board cards for each project. With IntraWork, users can share tasks with colleagues, get information about upcoming deadlines and use various automated and flexible workflows.Read more about IntraWork</t>
  </si>
  <si>
    <t>Aqua Project &amp; Services</t>
  </si>
  <si>
    <t>https://www.getapp.com/project-management-planning-software/a/aqua-project-services/</t>
  </si>
  <si>
    <t>Aqua Project &amp; Services software helps ensure that projects and services work as planned, enabling most desired results to be achieved.Read more about Aqua Project &amp; Services</t>
  </si>
  <si>
    <t>IntraHub</t>
  </si>
  <si>
    <t>https://www.getapp.com/security-software/a/intrahub/</t>
  </si>
  <si>
    <t>IntraHub is an interactive and transparent project management system that provides team organization, company communication, and document storage.  IntraTime is a flexible time recording and invoicing module that allows users to define how your working hours are recorded and automatically creates individual invoices for every employee. The IntraTime module also includes tools for coordinating and managing your employees, including statistics and evaluations.Read more about IntraHub</t>
  </si>
  <si>
    <t>Axify</t>
  </si>
  <si>
    <t>https://www.getapp.com/project-management-planning-software/a/axify/</t>
  </si>
  <si>
    <t>Empowering software development teams to collaborate through actionable highlights on people, processes, and software quality. Keep using your favourite tools to gather the metrics that will help you improve your development and delivery processes.Read more about Axify</t>
  </si>
  <si>
    <t>Faros AI</t>
  </si>
  <si>
    <t>https://www.getapp.com/business-intelligence-analytics-software/a/faros-ai/</t>
  </si>
  <si>
    <t>Faros AI connects the dots between various engineering data sources like ticketing, source control, CI/CD, and more, giving unprecedented visibility and insight into your engineering processes.Read more about Faros AI</t>
  </si>
  <si>
    <t>Scrumfast</t>
  </si>
  <si>
    <t>https://www.getapp.com/project-management-planning-software/a/scrumfast/</t>
  </si>
  <si>
    <t>Scrumfast is a project management software designed to help small businesses and start-ups create or edit multiple tasks, automate workflows, and handle sprint planning operations using a scrum methodology. The application enables managers to assign tasks to team members, add tags and comments in projects, set up priorities and deadlines, and maintain logs.Read more about Scrumfast</t>
  </si>
  <si>
    <t>Job Costing</t>
  </si>
  <si>
    <t>https://www.getapp.com/project-management-planning-software/job-costing/os/web-based</t>
  </si>
  <si>
    <t>QuickBooks Enterprise</t>
  </si>
  <si>
    <t>https://www.getapp.com/finance-accounting-software/a/quickbooks-enterprise/</t>
  </si>
  <si>
    <t>QuickBooks Desktop Enterprise is an accounting software for small businesses which provides users with real-time access to customer, employee, and vendor information. The software includes tools for managing inventory, shipping, sales orders, pricing, tasks, invoicing, reporting, and more.Read more about QuickBooks Enterprise</t>
  </si>
  <si>
    <t>QuickBooks Online</t>
  </si>
  <si>
    <t>https://www.getapp.com/finance-accounting-software/a/quickbooks-online-edition/</t>
  </si>
  <si>
    <t>QuickBooks Online is an all-in-one online business software designed to help manage business finances. The platform is built to scale businesses, unlocking insights and providing the functionality of a larger team, all on one integrated platform.Read more about QuickBooks Online</t>
  </si>
  <si>
    <t>ClockShark</t>
  </si>
  <si>
    <t>https://www.getapp.com/operations-management-software/a/clockshark/</t>
  </si>
  <si>
    <t>ClockShark is a comprehensive field service and construction time tracking solution designed to streamline operations and enhance productivity. The platform offers a set of features to address the unique challenges faced by businesses in these industries. At the core of ClockShark is its mobile time tracking functionality, which allows employees to clock in and out with a tap, ensuring accurate timesheets and labor cost recording.Read more about ClockShark</t>
  </si>
  <si>
    <t>Buildertrend</t>
  </si>
  <si>
    <t>https://www.getapp.com/construction-software/a/buildertrend/</t>
  </si>
  <si>
    <t>Buildertrend is a residential construction project management software designed to help home builders, remodelers and specialty contractors manage jobs, sales, finances, materials, client relationships and more on one convenient platform. The software offers a range of features, such as scheduling, financial management, communication tools, and more.Read more about Buildertrend</t>
  </si>
  <si>
    <t>Autodesk Construction Cloud</t>
  </si>
  <si>
    <t>https://www.getapp.com/construction-software/a/autodesk-construction-cloud/</t>
  </si>
  <si>
    <t>Autodesk Construction Cloud is a comprehensive construction management platform that serves as a single source of truth for every project. It empowers construction teams to collaborate securely and efficiently across the entire project lifecycle, from design to operations.Read more about Autodesk Construction Cloud</t>
  </si>
  <si>
    <t>Jobber</t>
  </si>
  <si>
    <t>https://www.getapp.com/operations-management-software/a/jobber/</t>
  </si>
  <si>
    <t>Join over 250,000 home service pros using Jobber. We make it easy to schedule appointments, quote, invoice, and get paid faster. Organize your field service business and impress your clients - get started today.Read more about Jobber</t>
  </si>
  <si>
    <t>Timesheets.com</t>
  </si>
  <si>
    <t>https://www.getapp.com/project-management-planning-software/a/timesheets-com/</t>
  </si>
  <si>
    <t>Our web-based time tracking software allows employees to track time for billing, hourly time for payroll, and record expenses. Reimbursing employees and charging clients is quick and easy. You can export your data to a number of payroll and accounting software platforms including QuickBooks and ADP.Read more about Timesheets.com</t>
  </si>
  <si>
    <t>QuickBooks Online Advanced</t>
  </si>
  <si>
    <t>https://www.getapp.com/operations-management-software/a/quickbooks/</t>
  </si>
  <si>
    <t>QuickBooks Online Advanced is a web-based accounting &amp; business management solution which enables small businesses to track sales, inventory, financial accounts &amp; payroll from a single dashboardRead more about QuickBooks Online Advanced</t>
  </si>
  <si>
    <t>BQE CORE Suite</t>
  </si>
  <si>
    <t>https://www.getapp.com/operations-management-software/a/bqe-software/</t>
  </si>
  <si>
    <t>BQE CORE is a cloud-based software designed specifically for architecture and engineering firms. The platform integrates accounting, invoicing, project management, and resource planning features that streamline operations across entire organizations. BQE CORE enables firms to track time and expenses, manage projects profitably, and access real-time financial data through a centralized system that eliminates the need for multiple software solutions.Read more about BQE CORE Suite</t>
  </si>
  <si>
    <t>Contractor Foreman</t>
  </si>
  <si>
    <t>https://www.getapp.com/construction-software/a/contractor-foreman/</t>
  </si>
  <si>
    <t>Contractor Foreman is an all-in-one construction management software designed for small to medium-sized contractors. It offers a range of features, including project management, financial tracking, team collaboration, and document management, all in an easy-to-use and affordable platform. Contractor Foreman is rated as the easiest to use construction management software and is a top choice for general contractors, trade contractors, and residential and commercial contractors.Read more about Contractor Foreman</t>
  </si>
  <si>
    <t>inFlow Inventory</t>
  </si>
  <si>
    <t>https://www.getapp.com/operations-management-software/a/inflow-inventory/</t>
  </si>
  <si>
    <t>inFlow Inventory is an all-in-one inventory and order management solution for small and medium businesses. We offer the software to track products, sales, and customers, and also support hardware to help you update your stock levels while you work.Read more about inFlow Inventory</t>
  </si>
  <si>
    <t>ConstructionOnline</t>
  </si>
  <si>
    <t>https://www.getapp.com/all-software/a/constructiononline/</t>
  </si>
  <si>
    <t>UDA ConstructionOnline is a web-based software that helps businesses in the construction industry streamline project management, scheduling, and client communications. It allows remodelers and home builders to utilize a centralized dashboard to track updates and changes across projects.Read more about ConstructionOnline</t>
  </si>
  <si>
    <t>JobBOSS²</t>
  </si>
  <si>
    <t>https://www.getapp.com/industries-software/a/jobboss/</t>
  </si>
  <si>
    <t>JobBOSS² helps job shops, make-to-order manufacturers, and contract manufacturers, improve profitability and manage their supply chain. By integrating people, processes, and technology, the all-in-one solution maximises productivity, profitability and performance.Read more about JobBOSS²</t>
  </si>
  <si>
    <t>BusyBusy</t>
  </si>
  <si>
    <t>https://www.getapp.com/construction-software/a/busybusy/</t>
  </si>
  <si>
    <t>busybusy is the #1 GPS Time Tracking and Job Costing Software for Construction. Accurately track field hours and reduce payroll time by 67%.Join the 55,000+ happy customers that have found relief from frustrating, outdated paper time cards.Read more about BusyBusy</t>
  </si>
  <si>
    <t>Sage Construction Suite</t>
  </si>
  <si>
    <t>https://www.getapp.com/all-software/a/sage-construction-suite/</t>
  </si>
  <si>
    <t>Sage Construction Suite serves the entire construction industry with our end-to-end suite of cloud construction software. Sage's all encompassing Construction Suite helps all phases from preconstruction to finance to operations and everything in between.Read more about Sage Construction Suite</t>
  </si>
  <si>
    <t>Premier Construction Software</t>
  </si>
  <si>
    <t>https://www.getapp.com/construction-software/a/premier/</t>
  </si>
  <si>
    <t>Premier enables project managers to get accurate real-time job costing. It tracks five different costs (actual cost, original estimate, change orders, estimate at completion and committed cost) and automatically calculates the variance between your current estimate and the estimate at completion.Read more about Premier Construction Software</t>
  </si>
  <si>
    <t>Veryfi</t>
  </si>
  <si>
    <t>https://www.getapp.com/emerging-technology-software/a/veryfi-ocr-api-sdk/</t>
  </si>
  <si>
    <t>Veryfi OCR API &amp; SDK turns unstructured data, such as receipts, bills, invoices, and other documents, into structured data (with line items) in seconds using machine-based data extraction. The platform offers features including a drag and drop processor, document inbox, data export, and more.Read more about Veryfi</t>
  </si>
  <si>
    <t>Commusoft</t>
  </si>
  <si>
    <t>https://www.getapp.com/industries-software/a/commusoft/</t>
  </si>
  <si>
    <t>Commusoft is a field service management software that streamlines operations for apartments, hotels, and offices. The tool helps manage admin work and provides automation, lead conversion, and profitability insights to drive growth.Read more about Commusoft</t>
  </si>
  <si>
    <t>Info-Tech HRMS</t>
  </si>
  <si>
    <t>https://www.getapp.com/hr-employee-management-software/a/hrms-all-in-one-software/</t>
  </si>
  <si>
    <t>Streamline HR with Info-Tech Cloud HR Software! Get centralized access to manage tasks anytime, anywhere. An innovative and secure solution for employers and employees to efficiently handle HR matters. Say goodbye to manual processes and embrace the future of HR management with Info-Tech!Read more about Info-Tech HRMS</t>
  </si>
  <si>
    <t>Leap</t>
  </si>
  <si>
    <t>https://www.getapp.com/operations-management-software/a/jobprogress/</t>
  </si>
  <si>
    <t>Want to increase margin without increasing stress? Leave it to Leap CRM, a better way to do job costing for construction and remodeling.Read more about Leap</t>
  </si>
  <si>
    <t>BigChange</t>
  </si>
  <si>
    <t>https://www.getapp.com/operations-management-software/a/jobwatch-powered-by-bigchange/</t>
  </si>
  <si>
    <t>BigChange Job Management Platform has powerful, paperless job costing capabilities, allowing field teams to generate &amp; send invoices, quotes, estimates, purchase orders and credit notes in seconds. Includes easy-to-use integrations with Sage, Xero, Quickbooks &amp; other accounting softwares.Read more about BigChange</t>
  </si>
  <si>
    <t>ServiceTitan</t>
  </si>
  <si>
    <t>https://www.getapp.com/operations-management-software/a/servicetitan/</t>
  </si>
  <si>
    <t>ServiceTitan is a cloud-based field service management solution that proudly support irrigation, commercial septic septic, water treatment, Audio/Visual, commercial locksmith, HVAC, plumbing, construction, electrical, garage door, chimney sweep, and water treatment companiesRead more about ServiceTitan</t>
  </si>
  <si>
    <t>eSUB</t>
  </si>
  <si>
    <t>https://www.getapp.com/construction-software/a/esub-subcontractor-software/</t>
  </si>
  <si>
    <t>eSUB delivers mobile and cloud-based construction management software for self-performing contractors to manage projects from any device. Create, store and access all your construction documents and project management activities from one central location. Manage paperless projects through a secure Internet login from the office or the field. eSUB's software suite includes submittals, change orders, RFIs, daily reports, mobile app, email integration, field notes, time cards, and much more.Read more about eSUB</t>
  </si>
  <si>
    <t>ArcSite</t>
  </si>
  <si>
    <t>https://www.getapp.com/construction-software/a/arcsite/</t>
  </si>
  <si>
    <t>ArcSite simplifies mobile drawing, takeoffs, and estimates—helping you work faster, win more jobs, and stay organized on the go.Read more about ArcSite</t>
  </si>
  <si>
    <t>Tradify</t>
  </si>
  <si>
    <t>https://www.getapp.com/industries-software/a/tradify/</t>
  </si>
  <si>
    <t>Tradify's powerful toolset including job costing is trusted by thousands of tradespeople and contractors.Read more about Tradify</t>
  </si>
  <si>
    <t>RIB Candy</t>
  </si>
  <si>
    <t>https://www.getapp.com/construction-software/a/candy/</t>
  </si>
  <si>
    <t>The ultimate Construction Project Management Software, Candy is unique, powerful, and dynamically focused on project control in the construction &amp; engineering industry.Read more about RIB Candy</t>
  </si>
  <si>
    <t>Statii</t>
  </si>
  <si>
    <t>https://www.getapp.com/operations-management-software/a/statii/</t>
  </si>
  <si>
    <t>Statii provides intuitive, affordable job costing for bespoke manufacturing—quickly create accurate quotes, reuse past costings, or apply pricing templates to improve profitability and efficiency.Read more about Statii</t>
  </si>
  <si>
    <t>SimpleVMS</t>
  </si>
  <si>
    <t>https://www.getapp.com/operations-management-software/a/simplevms/</t>
  </si>
  <si>
    <t>SimpleVMS is a cloud-based vendor management software specifically created to find the best candidates and reduce cost as well as administrative burdens.Read more about SimpleVMS</t>
  </si>
  <si>
    <t>Powered Now</t>
  </si>
  <si>
    <t>https://www.getapp.com/operations-management-software/a/powered-now/</t>
  </si>
  <si>
    <t>Powered Now, easy to use software for small business. Manage your team and business with our simple but powerful application, cost your jobs on the go. Comes with 14 days free trial and low cost subscription options. UK based with telephone support and free set up &amp; training.Read more about Powered Now</t>
  </si>
  <si>
    <t>Fergus</t>
  </si>
  <si>
    <t>https://www.getapp.com/operations-management-software/a/fergus/</t>
  </si>
  <si>
    <t>Fergus is a cloud-based job management solution for trades and service-based businesses, which takes care of all your quoting, invoicing, timesheets, scheduling, reporting, and more and neatly organises it inside a job.Read more about Fergus</t>
  </si>
  <si>
    <t>Hourly</t>
  </si>
  <si>
    <t>https://www.getapp.com/hr-employee-management-software/a/hourly/</t>
  </si>
  <si>
    <t>Hourly is a cloud-based human resource (HR) management application that enables small businesses to manage workers' compensation and payroll processes and track employees' working hours and live location in real-time.Read more about Hourly</t>
  </si>
  <si>
    <t>TimeClock Plus</t>
  </si>
  <si>
    <t>https://www.getapp.com/hr-employee-management-software/a/timeclock-plus/</t>
  </si>
  <si>
    <t>Deliver precise labor tracking that has the flexibility to keep up with the complexity of your organization. Configure the system to fit your needs, not the other way around.Read more about TimeClock Plus</t>
  </si>
  <si>
    <t>Oracle Primavera Cloud</t>
  </si>
  <si>
    <t>https://www.getapp.com/project-management-planning-software/a/oracle-primavera/</t>
  </si>
  <si>
    <t>Oracle Primavera is the most powerful, robust, and easy-to-use solution for planning, managing, and executing projects of any size.Read more about Oracle Primavera Cloud</t>
  </si>
  <si>
    <t>Workyard</t>
  </si>
  <si>
    <t>https://www.getapp.com/hr-employee-management-software/a/workyard/</t>
  </si>
  <si>
    <t>Workyard tags every labor hour, mile, and task to the correct job or cost code. Track job costs in real time, avoid overruns, and export accurate labor data to accounting platforms for streamlined cost control.Read more about Workyard</t>
  </si>
  <si>
    <t>RedTeam Flex</t>
  </si>
  <si>
    <t>https://www.getapp.com/construction-software/a/redteam/</t>
  </si>
  <si>
    <t>RedTeam is a complete platform for your commercial project management, construction financials and document control solution. RedTeam offers robust field data capture and helps you manage everything from preconstruction through to project closeoutRead more about RedTeam Flex</t>
  </si>
  <si>
    <t>Synerion</t>
  </si>
  <si>
    <t>https://www.getapp.com/hr-employee-management-software/a/synerion/</t>
  </si>
  <si>
    <t>Synerion is a workforce management solution offering time &amp; attendance, scheduling, absence management, labor costing, mobile, biometrics, timesheets &amp; core HR features.Read more about Synerion</t>
  </si>
  <si>
    <t>Procore Estimating</t>
  </si>
  <si>
    <t>https://www.getapp.com/construction-software/a/esticom/</t>
  </si>
  <si>
    <t>Procore Estimating is a cloud-based takeoff and construction estimating software purpose-built for specialty and general contractors.Improve takeoff and estimating speed by 3x and reduce overhead by 75%, remove paper plans from your estimating process and reduce manual data entry.Read more about Procore Estimating</t>
  </si>
  <si>
    <t>HeavyJob</t>
  </si>
  <si>
    <t>https://www.getapp.com/all-software/a/heavyjob/</t>
  </si>
  <si>
    <t>HeavyJob is a cloud-based construction job management software designed to help construction businesses, foremen, and joint ventures manage on-site activities, daily tasks, employees, and productivity via a unified portal. The platform enables organizations to analyze productivity efficiency and streamline operations related to budget and expense comparison and execution of plans and modifications.Read more about HeavyJob</t>
  </si>
  <si>
    <t>YourTradebase</t>
  </si>
  <si>
    <t>https://www.getapp.com/operations-management-software/a/yourtradebase/</t>
  </si>
  <si>
    <t>Get work won, done and paid with the no-nonsense app made just for trades. Quotes, invoices, scheduling, payments… click, click, done.Read more about YourTradebase</t>
  </si>
  <si>
    <t>Chase Software</t>
  </si>
  <si>
    <t>https://www.getapp.com/operations-management-software/a/chase-software/</t>
  </si>
  <si>
    <t>Cloud-based systems covering everything including job costing, resource planning, workflows, invoicing, automation &amp; business intelligence.Read more about Chase Software</t>
  </si>
  <si>
    <t>AroFlo</t>
  </si>
  <si>
    <t>https://www.getapp.com/operations-management-software/a/aroflo/</t>
  </si>
  <si>
    <t>AroFlo is a full-featured job management solution for trade and service-based businesses. AroFlo helps trade professionals connect their field and office teams, win new jobs, simplify complex work, and get paid faster. For a better WorkLife, use AroFlo.Read more about AroFlo</t>
  </si>
  <si>
    <t>CMiC</t>
  </si>
  <si>
    <t>https://www.getapp.com/construction-software/a/cmic-open-enterprise/</t>
  </si>
  <si>
    <t>CMiC offers a unified, purpose-built ERP &amp; Field management software platform for companies that serve the construction industry. The depth and breadth of CMiC’s construction management platform powers a variety of AEC companies such as general, specialty, heavy/highway contractors &amp; project owners.Read more about CMiC</t>
  </si>
  <si>
    <t>Knowify</t>
  </si>
  <si>
    <t>https://www.getapp.com/industries-software/a/knowify/</t>
  </si>
  <si>
    <t>For commercial subs and residential remodelers looking for powerful real-time job costing. QuickBooks's top-rated solution.Read more about Knowify</t>
  </si>
  <si>
    <t>WorkPal</t>
  </si>
  <si>
    <t>https://www.getapp.com/operations-management-software/a/workpal/</t>
  </si>
  <si>
    <t>WorkPal is an end-to-end job management solution for mobile workflow management, designed to streamline job assignment, reporting, tracking and client invoicing.Read more about WorkPal</t>
  </si>
  <si>
    <t>ConWize</t>
  </si>
  <si>
    <t>https://www.getapp.com/construction-software/a/conwize/</t>
  </si>
  <si>
    <t>ConWize is a cutting-edge cloud-based software utilized today by general contractors, developers, subcontractors, and management companies.Our customers' biggest challenge in bidding and estimating is entirely solved by a sophisticated yet user-friendly tool, resulting in substantial savings.Read more about ConWize</t>
  </si>
  <si>
    <t>ComputerEase</t>
  </si>
  <si>
    <t>https://www.getapp.com/construction-software/a/computerease/</t>
  </si>
  <si>
    <t>Deltek ComputerEase is a construction management software which helps contractors manage their jobs &amp; overall business with features such as job costing (e.g. WIP reporting), construction accounting, project management, material management, equipment tracking, prevailing wage reports, &amp; more.Read more about ComputerEase</t>
  </si>
  <si>
    <t>Hover</t>
  </si>
  <si>
    <t>https://www.getapp.com/real-estate-property-software/a/hover/</t>
  </si>
  <si>
    <t>HOVER is a comprehensive home construction and renovation software that provides detailed exterior measurements, 3D modeling, and design capabilities to streamline the entire project workflow.Read more about Hover</t>
  </si>
  <si>
    <t>Sage 300</t>
  </si>
  <si>
    <t>https://www.getapp.com/operations-management-software/a/sage-300cloud/</t>
  </si>
  <si>
    <t>Sage 300cloud is a cloud-based business management solution design to help small to medium-sized companies manage their business without requiring traditional ERP software. The system supports multiple companies, currencies, and languages to simplify results reporting, bank reconciliation, and more.Read more about Sage 300</t>
  </si>
  <si>
    <t>A-Systems JobView</t>
  </si>
  <si>
    <t>https://www.getapp.com/project-management-planning-software/a/a-systems-jobview-1/</t>
  </si>
  <si>
    <t>A-Systems JobView is an accounting software application intended for use in the construction industry. Designed to optimize the efficiency of job costing, key features include payroll management, billing, invoice processing, estimate importing, inventory management, and warehouse management.Read more about A-Systems JobView</t>
  </si>
  <si>
    <t>HAL ERP</t>
  </si>
  <si>
    <t>https://www.getapp.com/finance-accounting-software/a/hal-business-success/</t>
  </si>
  <si>
    <t>HBS is a unique business system designed to help businesses manage and automate their key operations - Procurement, Sales, Inventory, Finance, HR, Manufacturing, Production, Quality control, and Compliance.In addition, the simplified reporting tool makes it easy to pull out infinite custom reportsRead more about HAL ERP</t>
  </si>
  <si>
    <t>Explorer Eclipse</t>
  </si>
  <si>
    <t>https://www.getapp.com/construction-software/a/eclipse/</t>
  </si>
  <si>
    <t>Eclipse is an online construction management software for contractors that helps in project management, procurement, documentation, and inventory controlRead more about Explorer Eclipse</t>
  </si>
  <si>
    <t>DESTINI Estimator</t>
  </si>
  <si>
    <t>https://www.getapp.com/construction-software/a/destini-estimator/</t>
  </si>
  <si>
    <t>DESTINI Estimator is an estimating solution designed to help construction businesses manage pre-construction estimating, cost comparisons, data management, and more. The sorting tool enables users to create and categorize estimates data through customizable fields.Read more about DESTINI Estimator</t>
  </si>
  <si>
    <t>Payaca</t>
  </si>
  <si>
    <t>https://www.getapp.com/sales-software/a/payaca/</t>
  </si>
  <si>
    <t>A CRM solution for ambitious field service businesses. With a focus on simplicity and efficiency, we empower businesses to streamline operations, build strong customer relationships, and fuel growth. Developed by software experts, Payaca is designed for adaptability and continuous improvement.Read more about Payaca</t>
  </si>
  <si>
    <t>TimeKeeper</t>
  </si>
  <si>
    <t>https://www.getapp.com/construction-software/a/timekeeper/</t>
  </si>
  <si>
    <t>Simplify your time and attendance processes with TimeKeeper, and eliminate paper timesheets forever. Facial recognition, GPS geofencing and intuitive reporting to save you time and money.Read more about TimeKeeper</t>
  </si>
  <si>
    <t>Plus &amp; Minus</t>
  </si>
  <si>
    <t>https://www.getapp.com/finance-accounting-software/a/plus-minus/</t>
  </si>
  <si>
    <t>Real-time accounting and ERP accounting software in the cloud or on-premises offering automated processes and transaction recording, reporting, and analysisRead more about Plus &amp; Minus</t>
  </si>
  <si>
    <t>Orcatec</t>
  </si>
  <si>
    <t>https://www.getapp.com/all-software/a/orcatec/</t>
  </si>
  <si>
    <t>Orcatec is a cloud-based field service management software designed to help businesses handle and streamline various administrative processes, such as dispatching, employee management, and more. Supervisors can schedule appointments on a calendar and color-code them according to requirements.Read more about Orcatec</t>
  </si>
  <si>
    <t>Deltek PPM</t>
  </si>
  <si>
    <t>https://www.getapp.com/project-management-planning-software/a/deltek-project-portfolio-management-ppm/</t>
  </si>
  <si>
    <t>Deltek Project &amp; Portfolio Management (PPM) is a cloud-based and on-premise solution, which helps businesses in aerospace, construction, energy, transportation, and other sectors manage earned value analysis, resource planning, risk assessment, project quality, and more. The solution enables informed decision-making through the delivery of real-time metrics, project performance analytics, and risk reporting.Read more about Deltek PPM</t>
  </si>
  <si>
    <t>Nexvia</t>
  </si>
  <si>
    <t>https://www.getapp.com/construction-software/a/nexvia/</t>
  </si>
  <si>
    <t>Nexvia's cloud-based construction management software provides one end-to-end platform that streamlines processes, improves efficiency and maximises profitability. With a centralised platform that connects projects, people and processes, you can make smarter decisions to stay on schedule and budget.Read more about Nexvia</t>
  </si>
  <si>
    <t>Fieldclix</t>
  </si>
  <si>
    <t>https://www.getapp.com/operations-management-software/a/fieldclix/</t>
  </si>
  <si>
    <t>Get real-time automated updates on site status, labor hours, and job costs for all your remote projects so you always know where you stand.Read more about Fieldclix</t>
  </si>
  <si>
    <t>Remato</t>
  </si>
  <si>
    <t>https://www.getapp.com/construction-software/a/remato/</t>
  </si>
  <si>
    <t>Leading time tracking and tools management software for growing construction companies.Work 3x-5x faster and do more with less.Read more about Remato</t>
  </si>
  <si>
    <t>Planyard</t>
  </si>
  <si>
    <t>https://www.getapp.com/construction-software/a/fizure/</t>
  </si>
  <si>
    <t>Planyard is a cloud-based budget management and job costing software for general contractors. Standardize budget management and get a real-time overview of project profitability. Stop doing duplicate data entry and save time for project managers and accountants.Read more about Planyard</t>
  </si>
  <si>
    <t>Steelhead</t>
  </si>
  <si>
    <t>https://www.getapp.com/operations-management-software/a/steelhead/</t>
  </si>
  <si>
    <t>Cloud-based job shop technology helps businesses automatically generate reports, add work orders, send product slips, and more.Read more about Steelhead</t>
  </si>
  <si>
    <t>Valoptia.ABC</t>
  </si>
  <si>
    <t>https://www.getapp.com/project-management-planning-software/a/valoptia-abc/</t>
  </si>
  <si>
    <t>Valoptia.ABC enables businesses to calculate the full cost of products and services.Read more about Valoptia.ABC</t>
  </si>
  <si>
    <t>The Power Tools</t>
  </si>
  <si>
    <t>https://www.getapp.com/construction-software/a/power-tools/</t>
  </si>
  <si>
    <t>Power Tools is an integrated software suite designed specifically for contractors within construction markets. The software suite offers modules to manage tasks such as bid processes, payroll, accounting, estimating, work orders, equipment tracking, project management, and more.Read more about The Power Tools</t>
  </si>
  <si>
    <t>Construction Manager</t>
  </si>
  <si>
    <t>https://www.getapp.com/project-management-planning-software/a/construction-manager-1/</t>
  </si>
  <si>
    <t>Quotations and sales order processing allow users to manage quotes and pipeline in a unified platform. Businesses can track budgets for each job and view profits across each job including, purchase orders, sales applications/retentions, plant hire, WIP and CVR reporting in real-time. Organizations can stay compliant, keep subcontractors up-to-date, and automatically pull subcontractor certificates and payments as requested.Read more about Construction Manager</t>
  </si>
  <si>
    <t>Q360</t>
  </si>
  <si>
    <t>https://www.getapp.com/operations-management-software/a/q360/</t>
  </si>
  <si>
    <t>Specialty Sub-Contractor software for companies over 10M in rev. An integrated system that centralizes every aspect of your business.Read more about Q360</t>
  </si>
  <si>
    <t>Corma</t>
  </si>
  <si>
    <t>https://www.getapp.com/security-software/a/corma/</t>
  </si>
  <si>
    <t>Cloud-based identity management solution that helps automate on and off boarding processes, conduct user access audits, and more.Read more about Corma</t>
  </si>
  <si>
    <t>Primavera Unifier</t>
  </si>
  <si>
    <t>https://www.getapp.com/project-management-planning-software/a/unifier/</t>
  </si>
  <si>
    <t>Ultimate flexibility for facilities and asset lifecycle management, and project controlsRead more about Primavera Unifier</t>
  </si>
  <si>
    <t>MARKUS</t>
  </si>
  <si>
    <t>https://www.getapp.com/operations-management-software/a/markus/</t>
  </si>
  <si>
    <t>MARKUS, a UK-based Job Management software, offers comprehensive job management for organizations. Its modular system adapts to property, gas, electrical, and refrigeration/air conditioning businesses.Read more about MARKUS</t>
  </si>
  <si>
    <t>Spira ORP</t>
  </si>
  <si>
    <t>https://www.getapp.com/operations-management-software/a/spira-orp/</t>
  </si>
  <si>
    <t>Spira ORP is helps organizations gather, distribute, and analyze information about their operations from remote location, creating a trusted source-record for revenue, cost, compliance, safety, utilization and scheduling.Read more about Spira ORP</t>
  </si>
  <si>
    <t>Contractors Software Group</t>
  </si>
  <si>
    <t>https://www.getapp.com/all-software/a/contractors-software-group/</t>
  </si>
  <si>
    <t>Contractors Software Group offers three powerful series of integrated construction management software—Simple, Plus, and Professional—designed to meet the needs of builders and contractors at every stage of growth.Read more about Contractors Software Group</t>
  </si>
  <si>
    <t>JGID</t>
  </si>
  <si>
    <t>https://www.getapp.com/construction-software/a/jgid/</t>
  </si>
  <si>
    <t>MANAGE YOUR BUSINESS &amp; EQUIPMENT IN ONE EASY TO USE SOFTWAREFrom quote to invoice, control every aspect of your business, anywhere, anytime on any device. Tested and trusted by professionals around the world, it’s time to say goodbye to headaches and late nights at work.Read more about JGID</t>
  </si>
  <si>
    <t>KonstructIQ</t>
  </si>
  <si>
    <t>https://www.getapp.com/construction-software/a/konstructiq/</t>
  </si>
  <si>
    <t>KonstructIQ is an all-in-one financial management tool for construction projects that streamlines estimates, budgets, invoices, bills, payments, and change orders. It enhances efficiency by automating key tasks, providing real-time budget tracking, and facilitating seamless collaboration between contractors and subcontractors.Read more about KonstructIQ</t>
  </si>
  <si>
    <t>CMap</t>
  </si>
  <si>
    <t>https://www.getapp.com/all-software/a/cmap/</t>
  </si>
  <si>
    <t>CMap was created to help professional services firms win more work, deliver it more profitably and make better business decisions.Functionality spans the entire project lifecycle, and is honed to the unique requirements of consultancies &amp; agencies, architects &amp; engineers and accountants.Read more about CMap</t>
  </si>
  <si>
    <t>Price&amp;Cost</t>
  </si>
  <si>
    <t>https://www.getapp.com/project-management-planning-software/a/price-cost/</t>
  </si>
  <si>
    <t>Price&amp;Cost is web-based software designed to help marketing agencies, consultancy firms, and construction companies create estimates and set up financial goals. The application enables managers to allocate budgets, configure workflows, and estimate, track, and analyze project financials via a unified platform.Read more about Price&amp;Cost</t>
  </si>
  <si>
    <t>Bauwise</t>
  </si>
  <si>
    <t>https://www.getapp.com/all-software/a/bauwise/</t>
  </si>
  <si>
    <t>Bauwise is a construction cost management software designed to help businesses track completion, budget, performance, expenses, daily profit, changes, and other metrics across external or internal projects. Supervisors can access accounting data in real-time to compare forecasts against commitments, allocate purchase invoices and identify potential risks within job cost items through visual indicators.Read more about Bauwise</t>
  </si>
  <si>
    <t>Contract Controller</t>
  </si>
  <si>
    <t>https://www.getapp.com/project-management-planning-software/a/contract-controller/</t>
  </si>
  <si>
    <t>Contract Controller is an estimating and job costing software designed specifically for shopfitters and joinery businesses. It offers features for managing contracts from enquiry to invoice, including sales and CRM, estimating, production, and accounting capabilities. Contract Controller helps businesses streamline their processes, improve efficiency and profitability, and gain better visibility into their operations.Read more about Contract Controller</t>
  </si>
  <si>
    <t>OS/</t>
  </si>
  <si>
    <t>https://www.getapp.com/all-software/a/os/</t>
  </si>
  <si>
    <t>OS/ is a cloud-based project accounting software designed for agencies, productions, and studios that helps manage finances, generate quotes, control projects, and more.Read more about OS/</t>
  </si>
  <si>
    <t>VS1 Cloud</t>
  </si>
  <si>
    <t>https://www.getapp.com/operations-management-software/a/vs1-cloud/</t>
  </si>
  <si>
    <t>VS1 Cloud is a cloud-based enterprise resource planning (ERP) suite that provides businesses with tools for handling various operations such as finance, project management, supply chain, and more. With modules for accounts, CRM, distribution, inventory, manufacturing, and more, VS1 Cloud enables users to streamline their processes and make informed decisions with real-time reporting and analytics.Read more about VS1 Cloud</t>
  </si>
  <si>
    <t>Cyanic Job Book</t>
  </si>
  <si>
    <t>https://www.getapp.com/project-management-planning-software/a/cyanic-job-book/</t>
  </si>
  <si>
    <t>Cyanic Job Book lets construction businesses manage jobs, work hours, and billing, and store information related to clients and job locations in a centralized repository. It automatically organizes material cost for jobs, labor, and equipment, enabling organizations to generate and export invoices.Read more about Cyanic Job Book</t>
  </si>
  <si>
    <t>Open Plan</t>
  </si>
  <si>
    <t>https://www.getapp.com/operations-management-software/a/open-plan/</t>
  </si>
  <si>
    <t>Open Plan is a cloud-based project planning solution, which helps businesses in construction, engineering, accounting, and other sectors manage resource planning, project analysis, data entry, scheduling, and more. The solution provides various features including bar chart view, project status updates, access control, reporting, and multi-project support. That platform also helps project managers track and manage project activities via summary tab, data access mode, and progress tracking.Read more about Open Plan</t>
  </si>
  <si>
    <t>HouseService 365</t>
  </si>
  <si>
    <t>https://www.getapp.com/project-management-planning-software/a/homeproject-365/</t>
  </si>
  <si>
    <t>HouseService 365 is a template-based software solution for house service professionals to streamline job costing, execution, scheduling, dispatching, invoicing &amp; more.Read more about HouseService 365</t>
  </si>
  <si>
    <t>Hearth</t>
  </si>
  <si>
    <t>https://www.getapp.com/construction-software/a/hearth/</t>
  </si>
  <si>
    <t>Hearth is a mobile-based software that provides contractor financing solutions and offers monthly payment options through digital quotes.Read more about Hearth</t>
  </si>
  <si>
    <t>Visual ContrAcct</t>
  </si>
  <si>
    <t>https://www.getapp.com/finance-accounting-software/a/visual-contracct1/</t>
  </si>
  <si>
    <t>Visual ContrAcct is a modular job cost accounting solution for construction contractors, covering billing &amp; invoicing, payroll, cash management, and moreRead more about Visual ContrAcct</t>
  </si>
  <si>
    <t>CrewCost</t>
  </si>
  <si>
    <t>https://www.getapp.com/construction-software/a/crewcost/</t>
  </si>
  <si>
    <t>CrewCost is a purpose-built construction accounting solution. Our 100% cloud-based platform delivers real-time job costing, so contractors can stay on top of each job's profitability before their margin is gone.Read more about CrewCost</t>
  </si>
  <si>
    <t>CostPerform</t>
  </si>
  <si>
    <t>https://www.getapp.com/finance-accounting-software/a/costperform/</t>
  </si>
  <si>
    <t>CostPerform is a cost management software, ensuring cost allocation and financial transparency. Leveraging superior analytics, it optimizes costs and boosts profitability. Its intuitive interface, robust security, and precise reports enhance financial clarity.Read more about CostPerform</t>
  </si>
  <si>
    <t>TrustUp Pro</t>
  </si>
  <si>
    <t>https://www.getapp.com/project-management-planning-software/a/worksite/</t>
  </si>
  <si>
    <t>TrustUp Pro is a user-friendly and intuitive management solution for craftsmen and SMEs in the building and construction sector.Read more about TrustUp Pro</t>
  </si>
  <si>
    <t>SAP Product Lifecycle Costing</t>
  </si>
  <si>
    <t>https://www.getapp.com/project-management-planning-software/a/sap-product-lifecycle-costing/</t>
  </si>
  <si>
    <t>SAP Product Lifecycle Costing streamlines accurate cost management and forecasting during product development.Read more about SAP Product Lifecycle Costing</t>
  </si>
  <si>
    <t>GSDCost</t>
  </si>
  <si>
    <t>https://www.getapp.com/project-management-planning-software/a/gsdcost/</t>
  </si>
  <si>
    <t>Calculating garment SMV through method-time-cost analysis for sustainable garment manufacturingRead more about GSDCost</t>
  </si>
  <si>
    <t>JobPro Technology</t>
  </si>
  <si>
    <t>https://www.getapp.com/operations-management-software/a/jobpro-technology/</t>
  </si>
  <si>
    <t>JobPro Technology is the leading web-based job management software system developed for a variety of subcontracting businesses . It aims to simplify an organization's workflow through an easy-to-follow, structured process for managing leads, building and sending proposals, scheduling, tracking material usage, and invoicing customers.Read more about JobPro Technology</t>
  </si>
  <si>
    <t>WorkGuru</t>
  </si>
  <si>
    <t>https://www.getapp.com/construction-software/a/workguru/</t>
  </si>
  <si>
    <t>WorkGuru is an all-in-one job management and costing platform for the fabrication, construction, and engineering industry.WorkGuru brings together every element of job management and costing into a simple, yet powerful platform to keep your projects on track, and profit in your pocked.Read more about WorkGuru</t>
  </si>
  <si>
    <t>GovTime</t>
  </si>
  <si>
    <t>https://www.getapp.com/project-management-planning-software/a/govtime/</t>
  </si>
  <si>
    <t>GovTime is a cloud-based time-tracking solution that helps government contractors with timesheet management, reporting, scheduling, audit logs, labor cost allocation, and more.Read more about GovTime</t>
  </si>
  <si>
    <t>printIQ Core</t>
  </si>
  <si>
    <t>https://www.getapp.com/website-ecommerce-software/a/iqcore/</t>
  </si>
  <si>
    <t>IQcore helps businesses manage estimating, ordering, production, pricing, cash flow, and other operations on a unified portal. The platform includes a payment gateway module, which enables users to securely accept payments through credit cards, process refunds, and generate reports for reference.Read more about printIQ Core</t>
  </si>
  <si>
    <t>OPTIMUS</t>
  </si>
  <si>
    <t>https://www.getapp.com/project-management-planning-software/a/optimus/</t>
  </si>
  <si>
    <t>OPTIMUS is a job costing software, which helps optimize commercial processes within craft businesses. Various functions are available to facilitate industry-relevant tasks such as preparing quotes, accounting, and warehouse management.Read more about OPTIMUS</t>
  </si>
  <si>
    <t>HARMONiQ</t>
  </si>
  <si>
    <t>https://www.getapp.com/operations-management-software/a/harmoniq/</t>
  </si>
  <si>
    <t>Grow your business while staying in complete control with customisable, all-in-one software made for fast-moving, inventory-based businesses.Read more about HARMONiQ</t>
  </si>
  <si>
    <t>Kanban Tools</t>
  </si>
  <si>
    <t>https://www.getapp.com/project-management-planning-software/kanban-tools/os/web-based</t>
  </si>
  <si>
    <t>https://www.capterra.com/ppc/clicks/collect/GA/directory/d4f9fc76-9ea5-40e1-99c4-a6d200b2e0b3/destination?country=ID&amp;language=en&amp;specificLocation=serp_oses&amp;sessionStartPage=&amp;categoryId=f461d729-2bec-4419-8189-753a147a8a07&amp;listingPosition=1&amp;gaClientId=R0ExLjEuMTMwNTEyMjUwMi4xNzU2NjEyNjI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022f87d-5def-4e88-bec0-df14848d5da0</t>
  </si>
  <si>
    <t>Bitrix24 is a free cloud and open source collaboration platform providing CRM, document management, tasking, time management, and project management tools. Over 12 million companies rely on Bitrix24 in 186 countries.Read more about Bitrix24</t>
  </si>
  <si>
    <t>https://www.zoho.com/id/sprints/?utm_source=GetApp&amp;utm_medium=cpc&amp;utm_campaign=ZSprints-Kanban_tools&amp;gdmcid=8f0b7cfe-5a7d-437c-80e4-79d46d704c47</t>
  </si>
  <si>
    <t>Flying Donut</t>
  </si>
  <si>
    <t>https://www.flyingdonut.io/?utm_source=GetApp&amp;gdmcid=e94fc4dc-4472-4748-bbc4-b036166326ef</t>
  </si>
  <si>
    <t>Flying Donut is a powerful, simple, effective, collaborative online Scrum and Kanban software for public and private projects.Read more about Flying Donut</t>
  </si>
  <si>
    <t>Agile Task Board</t>
  </si>
  <si>
    <t>https://agiletaskboard.agile-is.de/en/</t>
  </si>
  <si>
    <t>Agile Task Board is a cloud-based project management solution designed to help businesses of all sizes streamline processes related to managing teams as well as tasks. The platform enables managers to track active jobs, update information and share status with participants across the organization.Read more about Agile Task Board</t>
  </si>
  <si>
    <t>Trello</t>
  </si>
  <si>
    <t>https://www.getapp.com/project-management-planning-software/a/trello/</t>
  </si>
  <si>
    <t>Trello is a project management tool that helps teams organize and manage their tasks. It caters to a range of industries and teams, from marketing to engineering. Trello's simple and intuitive interface makes it easy for any team to get started and stay on top of their work.Read more about Trello</t>
  </si>
  <si>
    <t>Asana is a Kanban platform that connects all your work in one place and bring teams together, anywhere. Use AI-powered features to manage tasks, track progress, and adapt quickly to changing priorities. From lists to boards, to calendars and Gantt charts, organize work your way and get more done.Read more about Asana</t>
  </si>
  <si>
    <t>monday.com, an agile Project Management software, helps teams plan together efficiently and execute projects that deliver results on time. Its ease of use and flexibility means fast onboarding for your team and the ability to manage your work your way.Read more about monday.com</t>
  </si>
  <si>
    <t>ClickUp's agile project management software allows users to execute complex projects in a simple, intuitive design and keep your backlog organized in a kanban board or scrum sprint automatically. All tasks are handled online with access anywhere in the world so your developers can stay on track.Read more about ClickUp</t>
  </si>
  <si>
    <t>Todoist</t>
  </si>
  <si>
    <t>https://www.getapp.com/collaboration-software/a/todoist-for-business/</t>
  </si>
  <si>
    <t>Todoist is a web-based productivity application designed to help individuals and businesses keep track of all their important tasks and projects across platforms in different languages. With Todoist, you can manage tasks and collaborate on shared projects on any device.Read more about Todoist</t>
  </si>
  <si>
    <t>Miro is #1 collaborative whiteboard platform, trusted by over 13M users worldwide. Use Miro Kanban framework to stay organized and consistently deliver great results as a team. Manage your tasks visually on an online whiteboard.Read more about Miro</t>
  </si>
  <si>
    <t>Wrike's Kanban tools are trusted by 20,000+ companies. Create custom workflows, request forms, reporting, and dashboards, along with auto-assignment and auto-creation of tasks. Integrate Wrike with 400+ applications including file management apps. Reduce the need for emails, meetings, and more.Read more about Wrike</t>
  </si>
  <si>
    <t>MeisterTask is the most intuitive Kanban tool on the web, perfect for agile project management. A beautifully designed interface, intuitive functionality, and seamless integration with other business tools make it the logical choice for agile project teams.Read more about MeisterTask</t>
  </si>
  <si>
    <t>Aha! is the world's #1 product development software. Our suite of tools helps teams turn raw concepts into valuable new capabilities. Use Aha! Roadmaps with Aha! Develop to set strategy, prioritize features, share roadmaps, visualize work-in-progress, and optimize for continuous delivery.Read more about Aha!</t>
  </si>
  <si>
    <t>Project.co</t>
  </si>
  <si>
    <t>https://www.getapp.com/project-management-planning-software/a/project-co/</t>
  </si>
  <si>
    <t>Project.co is a project management platform for team collaboration and communication. Users can create and work on multiple projects at once, generate invoices, share files, create task lists and timelines, assign role based permissions, create schedules and Kanban boards, and more.Read more about Project.co</t>
  </si>
  <si>
    <t>Businessmap</t>
  </si>
  <si>
    <t>https://www.getapp.com/project-management-planning-software/a/kanbanize/</t>
  </si>
  <si>
    <t>Visualize work, optimize your workflow &amp; boost productivity.Kanbanize offers a combination of flexible Kanban boards, Timeline visualization, business rules for process automation and analytics to provide you with the BIG picture of what’s going on across your organization.Read more about Businessmap</t>
  </si>
  <si>
    <t>Kanbanchi</t>
  </si>
  <si>
    <t>https://www.getapp.com/collaboration-software/a/kanbanchi-for-g-suite/</t>
  </si>
  <si>
    <t>#1 Task/Project Management &amp; Collaboration app for G SuiteRead more about Kanbanchi</t>
  </si>
  <si>
    <t>Kanban Tool</t>
  </si>
  <si>
    <t>https://www.getapp.com/project-management-planning-software/a/kanban-tool/</t>
  </si>
  <si>
    <t>Kanban Tool provides online and on-premise Kanban software for business with seamless time tracking. Track projects on boards with swimlanes. Gain insight into project status and predict when work will be done using insightful analytics. Improve processes and increase productivity up to 300%!Read more about Kanban Tool</t>
  </si>
  <si>
    <t>Talkspirit</t>
  </si>
  <si>
    <t>https://www.getapp.com/collaboration-software/a/talkspirit/</t>
  </si>
  <si>
    <t>Talkspirit is the all-in-one team communication &amp; collaboration software. Available in 8 languages. Easy to use. On any device.Read more about Talkspirit</t>
  </si>
  <si>
    <t>Microsoft Planner</t>
  </si>
  <si>
    <t>https://www.getapp.com/collaboration-software/a/microsoft-planner/</t>
  </si>
  <si>
    <t>Microsoft Planner is a task planning and collaboration solution for teams which integrates with other Microsoft products including Outlook, OneDrive and OneNoteRead more about Microsoft Planner</t>
  </si>
  <si>
    <t>Kanban roadmaps, status tracking, product planningRead more about Productboard</t>
  </si>
  <si>
    <t>Wimi</t>
  </si>
  <si>
    <t>https://www.getapp.com/collaboration-software/a/wimi/</t>
  </si>
  <si>
    <t>Wimi is an all-in-one collaboration tool that helps teams save time daily. Wimi integrates all essential services for efficent teamwork : team Channels, documents and drive, group calendar, task management, and video chat, screensharing.Read more about Wimi</t>
  </si>
  <si>
    <t>ProofHub is a Kanban boards project management tool that enables you to visualize your workflow in an easy and intuitive way.Read more about ProofHub</t>
  </si>
  <si>
    <t>Toggl Plan is an easy-to-use task management tool. Use Boards to prioritize your tasks and follow up on progress. Switch to a beautiful timeline view to know what needs to be done and when.Read more about Toggl Plan</t>
  </si>
  <si>
    <t>The first modular product management platform. Easily visualize the state of your work items at any time with the Kanban board. Discover, learn, plan, and deliver - your way.Read more about airfocus</t>
  </si>
  <si>
    <t>VivifyScrum</t>
  </si>
  <si>
    <t>https://www.getapp.com/project-management-planning-software/a/vivifyscrum/</t>
  </si>
  <si>
    <t>VivifyScrum is an agile project management solution that allows users to plan, organize, manage and finish projects in one place through the use of Scrum and Kanban collaboration boards, as well as management features for time, invoicing, client base, team engagements, project calendar, and moreRead more about VivifyScrum</t>
  </si>
  <si>
    <t>actiTIME</t>
  </si>
  <si>
    <t>https://www.getapp.com/project-management-planning-software/a/actitime/</t>
  </si>
  <si>
    <t>actiTIME is cloud time tracking software that allows companies to manage projects, teams and clients in a single platform. Record time across projects and tasks, review project health and team performance, automate billing and accounting routines.Read more about actiTIME</t>
  </si>
  <si>
    <t>Userback</t>
  </si>
  <si>
    <t>https://www.getapp.com/development-tools-software/a/userback/</t>
  </si>
  <si>
    <t>Userback is a visual feedback solution that makes it easy for website owners and software teams to collect and manage feedback, feature requests, and bug reports from their users. Collect visual feedback with annotated screenshots &amp; video recordings, and manage them in a user-friendly kanban board.Read more about Userback</t>
  </si>
  <si>
    <t>CardBoard</t>
  </si>
  <si>
    <t>https://www.getapp.com/collaboration-software/a/cardboard/</t>
  </si>
  <si>
    <t>CardBoard is a cloud-based user story mapping tool that allows user teams to collaboratively visualize product ideas, user experiences and customer journeys etc, using drag and drop cards that can be arranged to describe workflows connected to third-party tracking tools like JIRA, Confluence and TFSRead more about CardBoard</t>
  </si>
  <si>
    <t>YouTrack</t>
  </si>
  <si>
    <t>https://www.getapp.com/project-management-planning-software/a/youtrack/</t>
  </si>
  <si>
    <t>YouTrack is a powerful project management tool that streamlines work and boosts productivity for teams of any size. It offers features like task management, collaboration tools, AI-powered assistance, knowledge base management, customizable Agile boards, time tracking, Gantt charts, detailed reporting, and a helpdesk solution. YouTrack adapts to the needs of various teams, from software development and DevOps to HR and marketing, helping them complete tasks and deliver great products.Read more about YouTrack</t>
  </si>
  <si>
    <t>Bordio</t>
  </si>
  <si>
    <t>https://www.getapp.com/collaboration-software/a/bordio/</t>
  </si>
  <si>
    <t>Bordio redefines team productivity. It's a new work management app with integrated task management, project planning, and real-time collaboration tools. It's an all-in-one solution for organizing daily tasks, scheduling meetings directly, and managing team workloads without switching to other tools.Read more about Bordio</t>
  </si>
  <si>
    <t>ITM Platform is the Kanban Tools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si>
  <si>
    <t>Strategic Roadmaps</t>
  </si>
  <si>
    <t>https://www.getapp.com/collaboration-software/a/roadmunk/</t>
  </si>
  <si>
    <t>Strategic Roadmaps: Boost productivity. Visualize tasks, streamline execution, and empower your team with our Kanban Tools.Read more about Strategic Roadmaps</t>
  </si>
  <si>
    <t>monday dev’s flexible Kanban view helps teams visualize workflows, set WIP limits, prioritize and track tasks, and prevent bottlenecks.Read more about monday dev</t>
  </si>
  <si>
    <t>Taiga</t>
  </si>
  <si>
    <t>https://www.getapp.com/project-management-planning-software/a/taiga/</t>
  </si>
  <si>
    <t>Taiga is an easy and intuitive yet powerful project management tool for multi-functional agile teams. It has a rich feature set to support Scrum, Kanban, Scrumban or just to track issues. At the same time it is very simple to start with.Read more about Taiga</t>
  </si>
  <si>
    <t>Beehome</t>
  </si>
  <si>
    <t>https://www.getapp.com/collaboration-software/a/beehome/</t>
  </si>
  <si>
    <t>Beehome is a people and business process management system focused on improving companies' internal communication. The tool enables users to create a library of corporate videos and learning content, publish feedback surveys, share institutional news, and more.Read more about Beehome</t>
  </si>
  <si>
    <t>SpiraTeam</t>
  </si>
  <si>
    <t>https://www.getapp.com/collaboration-software/a/spirateam/</t>
  </si>
  <si>
    <t>SpiraTeam provides a Kanban view of the project, where you can see all of the requirements planned for each release organized according to their position in the lifecycle. This view lets you see the flow of the requirements and identify then rectify any bottlenecks:Read more about SpiraTeam</t>
  </si>
  <si>
    <t>The Kanban Board supports you and your team by displaying tasks and tickets of your project on diferent hierarchies. Using drag &amp; drop, you can move tickets or tasks to different statuses and priorities or edit your projectteam.Read more about Projektron BCS</t>
  </si>
  <si>
    <t>Gmelius</t>
  </si>
  <si>
    <t>https://www.getapp.com/it-communications-software/a/gmelius/</t>
  </si>
  <si>
    <t>Gmelius is a cloud-based collaboration tool that brings teams together within the Gmail platform. By transforming email inboxes into a workspace for team collaboration, Gmelius allows teams to manage projects and clients without leaving their inbox.Read more about Gmelius</t>
  </si>
  <si>
    <t>Planview ProjectPlace</t>
  </si>
  <si>
    <t>https://www.getapp.com/project-management-planning-software/a/projectplace/</t>
  </si>
  <si>
    <t>Projectplace enables teams to get work done by combining collaborative work management capabilities with powerful online project management tools. Features include integrated Kanban boards and Gantt charts, task management, workload scheduling, collaborative document management, and team communication tools.Read more about Planview ProjectPlace</t>
  </si>
  <si>
    <t>HelpSpace</t>
  </si>
  <si>
    <t>https://www.getapp.com/customer-service-support-software/a/helpspace/</t>
  </si>
  <si>
    <t>HelpSpace is a cloud-based customer support solution specifically built to provide support to teams and companies. To get a competitive edge in the market, the software provides users with features such as an intuitive interface, team inboxes, self-service sites, and multiple inbound channels.Read more about HelpSpace</t>
  </si>
  <si>
    <t>Planview AgilePlace</t>
  </si>
  <si>
    <t>https://www.getapp.com/project-management-planning-software/a/leankit-kanban/</t>
  </si>
  <si>
    <t>Planview LeanKit enables Agile teams to visualize, plan, coordinate, and deliver big initiatives quickly, with clear insight into the value delivered.Read more about Planview AgilePlace</t>
  </si>
  <si>
    <t>VobeSoft</t>
  </si>
  <si>
    <t>https://www.getapp.com/business-intelligence-analytics-software/a/vobesoft/</t>
  </si>
  <si>
    <t>VobeSoft is a business software solution that configures a cloud database into business solutions without coding. Companies can use a pre-defined template or build custom enterprise applications.Read more about VobeSoft</t>
  </si>
  <si>
    <t>Twproject is the all-in-one project management tool that makes planning, tracking, and collaboration effortless. Manage tasks, workload, and timesheets in one smart, easy-to-use platform—cloud or on-premise. Boost team performance now!Read more about Twproject</t>
  </si>
  <si>
    <t>OneDeck</t>
  </si>
  <si>
    <t>https://www.getapp.com/customer-management-software/a/onedeck/</t>
  </si>
  <si>
    <t>Smart, intelligent and automated platform for all your business management needsRead more about OneDeck</t>
  </si>
  <si>
    <t>Synergy</t>
  </si>
  <si>
    <t>https://www.getapp.com/construction-software/a/synergy-aec/</t>
  </si>
  <si>
    <t>Synergy empowers architecture, engineering, and construction design (AEC) businesses with efficient operational management and profitable job execution. Streamline projects with Kanban boards. Achieve efficiency, control, and profitability in your business with Synergy.Read more about Synergy</t>
  </si>
  <si>
    <t>Craft.io</t>
  </si>
  <si>
    <t>https://www.getapp.com/project-management-planning-software/a/craft/</t>
  </si>
  <si>
    <t>Craft.io’s flexible Kanban tools let product teams gain visibility into the status of various items as well as key details about each. Users can easily slice &amp; dice data to highlight any combination of details &amp; even add their own custom fields to further customize their product content.Read more about Craft.io</t>
  </si>
  <si>
    <t>Kanban Zone</t>
  </si>
  <si>
    <t>https://www.getapp.com/operations-management-software/a/kanban-zone/</t>
  </si>
  <si>
    <t>Kanban Zone is a visual process/project management solution that provides small to large businesses with the tools to create an interactive system. Using cards and boards, Kanban Zone helps users manage collaboration, prioritization, workflows, projects, and tasks.Read more about Kanban Zone</t>
  </si>
  <si>
    <t>Perfony</t>
  </si>
  <si>
    <t>https://www.getapp.com/project-management-planning-software/a/perfony/</t>
  </si>
  <si>
    <t>Perfony, the revolution in project management: simplify meetings, consolidate action plans, track actions in real time and secure project management. No more superfluous emails, Perfony offers fluid collaboration and automatic reporting.Read more about Perfony</t>
  </si>
  <si>
    <t>Bryntum Suite offers the best JavaScript-based Components for Project Planning and Resource Management.The suite is notably composed of the Gantt chart, the Scheduler, the Task Board and the Calendar.It is a comprehensive suite that is notably compatible with React, Angular, and Vue.Read more about Bryntum</t>
  </si>
  <si>
    <t>Zenhub is a flexible and competitively priced productivity and project management platform for agile software teams. Disruptive software teams at high-growth organizations and open source projects use Zenhub to build better code faster.Read more about ZenHub</t>
  </si>
  <si>
    <t>SwiftKanban</t>
  </si>
  <si>
    <t>https://www.getapp.com/project-management-planning-software/a/swift-kanban/</t>
  </si>
  <si>
    <t>SwiftKanban by Digité is widely considered to be the most powerful Enterprise/ Portfolio Kanban and Visual Project Management tool for both collocated and distributed teams and enterprises.Read more about SwiftKanban</t>
  </si>
  <si>
    <t>Keto’s built-in Kanban boards visualize work and optimize flow. Teams can limit work-in-progress, spot bottlenecks, and improve delivery speed. The platform ties daily tasks to big-picture strategy, ensuring seamless coordination and transparency.Read more about Keto AI+ Platform</t>
  </si>
  <si>
    <t>Teamhood is a true Kanban System with Swimlanes, WIP limits, connected boards and the rest of fundamental Kanban features. Tailored for broad range of people for easy use.Read more about Teamhood</t>
  </si>
  <si>
    <t>Bubble Plan</t>
  </si>
  <si>
    <t>https://www.getapp.com/project-management-planning-software/a/bubble-plan/</t>
  </si>
  <si>
    <t>Bubble Plan is a collaborative, multilingual, online project management solution with drag-and-drop planning, Gantt charts, progress reporting, chat, commenting, and more, for teams of all sizesRead more about Bubble Plan</t>
  </si>
  <si>
    <t>Demand Metric</t>
  </si>
  <si>
    <t>https://www.getapp.com/project-management-planning-software/a/demand-metric/</t>
  </si>
  <si>
    <t>Demand Metric is an agile project &amp; task management software for B2B marketing professionals within marketing departments, startups, or marketing consultant agencies. The solution offers over 1000 practical tools &amp; templates including pre-built project plans, training courses &amp; marketing resources.Read more about Demand Metric</t>
  </si>
  <si>
    <t>E Value it</t>
  </si>
  <si>
    <t>https://www.getapp.com/project-management-planning-software/a/e-value-it/</t>
  </si>
  <si>
    <t>E Value it is a Kanban tools software that helps businesses evaluate organizations, products, services, and skills, in one place. Administrators can gain a 360-degree vision of business organization maturity, stakeholders' requirements assessment, products and services quality, and team skills levelRead more about E Value it</t>
  </si>
  <si>
    <t>Boombirds</t>
  </si>
  <si>
    <t>https://www.getapp.com/operations-management-software/a/boombirds/</t>
  </si>
  <si>
    <t>The Simple to use, Lean-based, Digital Transformation Platform for Business Process Compliance.Boombirds helps you build, enforce, and delegate your business processes so you can get your time back and grow faster.Read more about Boombirds</t>
  </si>
  <si>
    <t>Optimize your workflow with Plandek’s Kanban tools. Our platform delivers visual insights and performance metrics that enhance task management. Streamline processes, improve team alignment, and ensure efficient project delivery while adapting to changing priorities in a dynamic work environment.Read more about Plandek</t>
  </si>
  <si>
    <t>Taskrow</t>
  </si>
  <si>
    <t>https://www.getapp.com/project-management-planning-software/a/taskrow/</t>
  </si>
  <si>
    <t>Taskrow is a task management and productivity tool that helps managing teamwork, timesheet, resource allocation budgeting, contracts and expenses control.Read more about Taskrow</t>
  </si>
  <si>
    <t>Eylean</t>
  </si>
  <si>
    <t>https://www.getapp.com/project-management-planning-software/a/eylean-board/</t>
  </si>
  <si>
    <t>Project task management tool for big organizations looking to visualize and simplify their processes. Being fully customizable and very easy to use, Eylean offers an integrated project environment and project portfolio management. It also icludes time tracking, file attachments, reports, and more.Read more about Eylean</t>
  </si>
  <si>
    <t>Kantask</t>
  </si>
  <si>
    <t>https://www.getapp.com/project-management-planning-software/a/kantask/</t>
  </si>
  <si>
    <t>Kantask is a visual workflow collaboration tool that promises to provide individuals and business teams a single web-based workspace for defining, organizing and executing tasks, projects and processes while setting measurable goals, tracking time, synchronizing calendars and analyzing productivityRead more about Kantask</t>
  </si>
  <si>
    <t>ELMA365</t>
  </si>
  <si>
    <t>https://www.getapp.com/development-tools-software/a/elma365/</t>
  </si>
  <si>
    <t>ELMA365 is a low-code business process management (BPM) software that helps businesses model, monitor, execute, and manage projects and tasks.Read more about ELMA365</t>
  </si>
  <si>
    <t>Actio</t>
  </si>
  <si>
    <t>https://www.getapp.com/project-management-planning-software/a/actio/</t>
  </si>
  <si>
    <t>Actio is a business management software designed to help organizations handle the budget, risk mitigation plans, employees' performance, goals, and more from within a unified platform. Teams can centralize communication across staff members by enabling alerts and notifications.Read more about Actio</t>
  </si>
  <si>
    <t>Essembi</t>
  </si>
  <si>
    <t>https://www.getapp.com/project-management-planning-software/a/essembi/</t>
  </si>
  <si>
    <t>Essembi is purpose-built to help software teams with Kanban. Visualize workflows, limit work-in-progress, and optimize efficiency. From card creation to flow metrics, customize Essembi for your Kanban process, driving continuous improvement and predictable delivery.Read more about Essembi</t>
  </si>
  <si>
    <t>Agilefant</t>
  </si>
  <si>
    <t>https://www.getapp.com/project-management-planning-software/a/agilefant/</t>
  </si>
  <si>
    <t>Agilefant is a lean transformation tool that enables organizations to execute change, and multi-manage projects, tasks, goals, priorities, and workloadsRead more about Agilefant</t>
  </si>
  <si>
    <t>LUCKiwi</t>
  </si>
  <si>
    <t>https://www.getapp.com/project-management-planning-software/a/luckiwi/</t>
  </si>
  <si>
    <t>LUCKiwi Software was designed to help teams to collaborate together and to facilitate the management of their tasks and projects.Read more about LUCKiwi</t>
  </si>
  <si>
    <t>Firmbee</t>
  </si>
  <si>
    <t>https://www.getapp.com/project-management-planning-software/a/firmbee/</t>
  </si>
  <si>
    <t>All in one project management platform which manages your firm’s issues, finances, supports remote team work and HR processes.Read more about Firmbee</t>
  </si>
  <si>
    <t>VisualTeams</t>
  </si>
  <si>
    <t>https://www.getapp.com/collaboration-software/a/visualteams/</t>
  </si>
  <si>
    <t>VisualTeams turns your physical office into a virtual office.Read more about VisualTeams</t>
  </si>
  <si>
    <t>TopLeft</t>
  </si>
  <si>
    <t>https://www.getapp.com/project-management-planning-software/a/topleft/</t>
  </si>
  <si>
    <t>TopLeft is a visualization tool in Kanban boards for managed tasks and tickets for MSPs.Read more about TopLeft</t>
  </si>
  <si>
    <t>SharpCRM</t>
  </si>
  <si>
    <t>https://www.getapp.com/marketing-software/a/sharpcrm/</t>
  </si>
  <si>
    <t>SharpCRM is a cloud-based solution that helps users streamline and elevate their customer relationship management. Designed to help businesses of all sizes, the intuitive platform offers seamless organization and automation of sales, marketing, and customer support processes.Read more about SharpCRM</t>
  </si>
  <si>
    <t>Kanboard</t>
  </si>
  <si>
    <t>https://www.getapp.com/project-management-planning-software/a/kanboard/</t>
  </si>
  <si>
    <t>Kanboard is a web-based Kanban tools solution for businesses of all sizes that enhances project management through collaboration, visualization, and drag &amp; drop dashboard features. The system can translate over 30 languages and can be used on any web browser.Read more about Kanboard</t>
  </si>
  <si>
    <t>MMC</t>
  </si>
  <si>
    <t>https://www.getapp.com/marketing-software/a/mmc/</t>
  </si>
  <si>
    <t>The Agile Project Management module of the MMC uses Kanban boards to efficiently organise teams, tasks, and priorities. It enhances self-management and accelerates task flow by providing transparent workloads and status.Read more about MMC</t>
  </si>
  <si>
    <t>Shorter Loop</t>
  </si>
  <si>
    <t>https://www.getapp.com/operations-management-software/a/shorter-loop/</t>
  </si>
  <si>
    <t>Shorter Loop is a platform for team ideation, strategy, and agile scaling with continuous discovery and roadmapping.Read more about Shorter Loop</t>
  </si>
  <si>
    <t>Hogado</t>
  </si>
  <si>
    <t>https://www.getapp.com/project-management-planning-software/a/hogado/</t>
  </si>
  <si>
    <t>With Hogado, the workday becomes a breeze. The platform provides a seamless integration of new team members and effective team communication.Read more about Hogado</t>
  </si>
  <si>
    <t>T-Card</t>
  </si>
  <si>
    <t>https://www.getapp.com/marketing-software/a/t-card/</t>
  </si>
  <si>
    <t>Digital TCards is an all-in-one Kanban solution for streamlined workflow management. Start your TCard plan with £15 per user per month.Read more about T-Card</t>
  </si>
  <si>
    <t>Productfolio</t>
  </si>
  <si>
    <t>https://www.getapp.com/project-management-planning-software/a/productfolio/</t>
  </si>
  <si>
    <t>Productfolio provides full product lifecycle management tools from Strategy definition to ideation (ideas intake, feedback), candidate prioritization (scoring, ranking), roadmapping, product briefs, requirements and release planning.Read more about Productfolio</t>
  </si>
  <si>
    <t>Yoroflow</t>
  </si>
  <si>
    <t>https://www.getapp.com/operations-management-software/a/yoroflow/</t>
  </si>
  <si>
    <t>Yoroflow optimizes business tasks and digital workflows on a centralized platform. It empowers administrators to organize and manage their work in one place.Read more about Yoroflow</t>
  </si>
  <si>
    <t>TaskCards</t>
  </si>
  <si>
    <t>https://www.getapp.com/project-management-planning-software/a/taskcards/</t>
  </si>
  <si>
    <t>TaskCards is a universal pinboard for a wide range of applications.Read more about TaskCards</t>
  </si>
  <si>
    <t>Ordaana</t>
  </si>
  <si>
    <t>https://www.getapp.com/operations-management-software/a/ordaana/</t>
  </si>
  <si>
    <t>Ordaana is an all-in-one small business management software that aims to streamline operations for service-oriented businesses. It offers features like service orders, custom forms, team scheduling, SMS messaging, payments, and client portals. Ordaana seeks to simplify appointment scheduling, automate billing, and provide secure client portals for an enhanced service experience.Read more about Ordaana</t>
  </si>
  <si>
    <t>PIM</t>
  </si>
  <si>
    <t>https://www.getapp.com/project-management-planning-software/pim/os/web-based</t>
  </si>
  <si>
    <t>Acquia DAM (Widen)</t>
  </si>
  <si>
    <t>https://www.getapp.com/marketing-software/a/widen-media-collective/</t>
  </si>
  <si>
    <t>Flexible and easy to use, Acquia DAM (Widen) helps brands manage and distribute assets across teams, tools, and channels. Acquia DAM is available standalone or as part of Acquia Digital Experience Platform (DXP).Read more about Acquia DAM (Widen)</t>
  </si>
  <si>
    <t>SPS Commerce</t>
  </si>
  <si>
    <t>https://www.getapp.com/it-management-software/a/sps-commerce/</t>
  </si>
  <si>
    <t>SPS Commerce goes beyond EDI technology to take the complexity, cost and risk out of managing trading partner relationships.Read more about SPS Commerce</t>
  </si>
  <si>
    <t>Kontainer</t>
  </si>
  <si>
    <t>https://www.getapp.com/marketing-software/a/kontainer/</t>
  </si>
  <si>
    <t>Integrate Asset &amp; Product Information Management in one cloud-based platform.Manage, edit and share assets with product information; automatically serve resellers, webshops &amp; B2B platforms.Maintain product descriptions, tags, images, size guides, instructions, etc., or fetch from your ERP.Read more about Kontainer</t>
  </si>
  <si>
    <t>Bynder</t>
  </si>
  <si>
    <t>https://www.getapp.com/marketing-software/a/bynder/</t>
  </si>
  <si>
    <t>Bynder's AI-powered Digital Asset Management (DAM) software is an industry-leading, cloud-based solution for organizations that want to easily manage all their digital content. DAM operates at the heart of your marketing ecosystem. A single source of truth for all your digital assets.Read more about Bynder</t>
  </si>
  <si>
    <t>Sales Layer</t>
  </si>
  <si>
    <t>https://www.getapp.com/project-management-planning-software/a/sales-layer/</t>
  </si>
  <si>
    <t>Sales Layer is a product information management (PIM) solution designed to help companies manage and organize their product information, analyze the data quality, and then synchronize, update or publish automatically across multiple channels and platforms.Read more about Sales Layer</t>
  </si>
  <si>
    <t>CI HUB Connector</t>
  </si>
  <si>
    <t>https://www.getapp.com/it-management-software/a/ci-hub/</t>
  </si>
  <si>
    <t>CI HUB, an Enterprise Productivity Application, provides businesses using Adobe Creative Cloud or Microsoft Office with a solution to connect to various PIM systems, including asset libraries. The plugin support product marketing, brand managers and sales.Read more about CI HUB Connector</t>
  </si>
  <si>
    <t>Plytix</t>
  </si>
  <si>
    <t>https://www.getapp.com/it-management-software/a/plytix-pim/</t>
  </si>
  <si>
    <t>Plytix is Product Information Management (PIM) software designed for small and medium businesses. For those SMBs, Plytix stands out because of its user-friendly interface, low price point, and their whiteglove approach to onboarding and customer support.Read more about Plytix</t>
  </si>
  <si>
    <t>Pattern PXM</t>
  </si>
  <si>
    <t>https://www.getapp.com/marketing-software/a/amplifi-io-digital-asset-management/</t>
  </si>
  <si>
    <t>Pattern PXM is the only all-in-one Product Experience Management (PXM) solution that helps ecommerce brands create high-converting product experiences with accurate and complete product information, by combining PIM and DAM, leveraging 38+ trillion data points, and providing expert support.Read more about Pattern PXM</t>
  </si>
  <si>
    <t>On Page</t>
  </si>
  <si>
    <t>https://www.getapp.com/it-management-software/a/on-page/</t>
  </si>
  <si>
    <t>On Page® is a PIM and a unique solution to create, update and publish price lists, catalogs, websites and apps automatically.Read more about On Page</t>
  </si>
  <si>
    <t>Akeneo Product Cloud</t>
  </si>
  <si>
    <t>https://www.getapp.com/operations-management-software/a/akeneo-pim/</t>
  </si>
  <si>
    <t>Akeneo's Product Experience Management (PXM) solutions enable marketers to craft compelling product experiences, in context and adapted for each channel and each locale, to help improve conversions, reduce returns, and encourage brand loyalty.Read more about Akeneo Product Cloud</t>
  </si>
  <si>
    <t>ChannelEngine</t>
  </si>
  <si>
    <t>https://www.getapp.com/marketing-software/a/channelengine/</t>
  </si>
  <si>
    <t>ChannelEngine empowers brands and retailers to grow their online reach. It facilitates global ecommerce growth through an advanced set of tools and an extensive partner network.Read more about ChannelEngine</t>
  </si>
  <si>
    <t>Productsup</t>
  </si>
  <si>
    <t>https://www.getapp.com/website-ecommerce-software/a/productsup/</t>
  </si>
  <si>
    <t>Productsup's PIM capabilities offer a robust solution for centralizing, enriching, and syndicating product information. Consolidate disparate data sources, establish a single source of truth for all product attributes, digital assets, and marketing content.Read more about Productsup</t>
  </si>
  <si>
    <t>Poleepo</t>
  </si>
  <si>
    <t>https://www.getapp.com/website-ecommerce-software/a/poleepo/</t>
  </si>
  <si>
    <t>Poleepo is a cloud-based Italian language multi-channel sales intelligence platform.A single tool to manage products, orders and shipments for all your sales channels, without having to install and configure any external plug-in.Read more about Poleepo</t>
  </si>
  <si>
    <t>Salsify</t>
  </si>
  <si>
    <t>https://www.getapp.com/website-ecommerce-software/a/salsify/</t>
  </si>
  <si>
    <t>Salsify's product experience management (PXM) platform combines PIM and DAM capabilities with a broad ecommerce ecosystem and actionable insights to grow sales.Read more about Salsify</t>
  </si>
  <si>
    <t>Propel</t>
  </si>
  <si>
    <t>https://www.getapp.com/operations-management-software/a/propel/</t>
  </si>
  <si>
    <t>Close the gap between making products and generating sales by connecting product and commercialization teams on the same platform. Our cloud-based PIM provides a single trusted source for all product information, uniting marketing and manufacturing teams with dynamic collaboration.Read more about Propel</t>
  </si>
  <si>
    <t>Intellimas</t>
  </si>
  <si>
    <t>https://www.getapp.com/it-management-software/a/intellimas/</t>
  </si>
  <si>
    <t>Intellimas is a low code solution that's perfect for your PIM project.  The multi-level grid allows you to easily handle content enrichment, product config, reference data, and more. Image management and open integration with ecommerce/sales tools make Intellimas a compelling home for your PIM.Read more about Intellimas</t>
  </si>
  <si>
    <t>Pimcore</t>
  </si>
  <si>
    <t>https://www.getapp.com/marketing-software/a/pimcore-dam/</t>
  </si>
  <si>
    <t>Pimcore, the enterprise-ready open-source product information management (PIM) software, centralizes all your product information and delivers outstanding customer experiences across all touchpoints.Read more about Pimcore</t>
  </si>
  <si>
    <t>Pimberly PIM</t>
  </si>
  <si>
    <t>https://www.getapp.com/project-management-planning-software/a/pimberly-pim/</t>
  </si>
  <si>
    <t>Pimberly PIM is a cloud-based PIM (Product Information Management) platform working with brands to efficiently manage their product information to help them get to market quicker.Read more about Pimberly PIM</t>
  </si>
  <si>
    <t>StoreAutomator</t>
  </si>
  <si>
    <t>https://www.getapp.com/website-ecommerce-software/a/storeautomator/</t>
  </si>
  <si>
    <t>StoreAutomator is a multi-channel listing &amp; inventory management solution which helps medium to large firms manage product listing creation, marketplace posting, data optimization, formatting, overriding &amp; mapping. The platform offers automatic currency conversion for international channels.Read more about StoreAutomator</t>
  </si>
  <si>
    <t>4ALLPORTAL</t>
  </si>
  <si>
    <t>https://www.getapp.com/marketing-software/a/4allportal-dam/</t>
  </si>
  <si>
    <t>One software 4ALL data! 4ALLPORTAL is a digital asset management (DAM) and product information management (PIM) software for companies looking for a scalable and customizable solution to make workflows around data and file management more efficient and automated.Read more about 4ALLPORTAL</t>
  </si>
  <si>
    <t>Linnworks</t>
  </si>
  <si>
    <t>https://www.getapp.com/website-ecommerce-software/a/linnworks/</t>
  </si>
  <si>
    <t>Linnworks lets you power your entire commerce operation from a single platform. With more than 100 integrations,  Linnworks covers everything you need - from order and inventory management, analytics and forecasting, warehouse management, selling channel listings, and 3PL/fulfillment.Read more about Linnworks</t>
  </si>
  <si>
    <t>Contentserv</t>
  </si>
  <si>
    <t>https://www.getapp.com/project-management-planning-software/a/contentserv/</t>
  </si>
  <si>
    <t>Contentserv is a cloud-native PIM/PXM solution for retailers, manufacturers, and distributors to easily manage, enrich, and distribute product data across channels. With AI, content syndication, localization, and data quality, it boosts productivity, ensures accuracy, and drives omnichannel success.Read more about Contentserv</t>
  </si>
  <si>
    <t>Kentro</t>
  </si>
  <si>
    <t>https://www.getapp.com/operations-management-software/a/kentro/</t>
  </si>
  <si>
    <t>Grow effortlessly and efficiently across single or multiple sales channels and marketplaces with Kentro.Read more about Kentro</t>
  </si>
  <si>
    <t>entitys</t>
  </si>
  <si>
    <t>https://www.getapp.com/project-management-planning-software/a/entitys/</t>
  </si>
  <si>
    <t>entitys is a cloud-based solution featuring a product information management system that B2B manufacturers and retailers use.Read more about entitys</t>
  </si>
  <si>
    <t>Jasper PIM</t>
  </si>
  <si>
    <t>https://www.getapp.com/project-management-planning-software/a/jasper-pim/</t>
  </si>
  <si>
    <t>Jasper PIM is a product information management solution designed to help online retailers organize product data using merchandising tools. It lets users manage product content across enterprise resource planning (ERP) systems, eCommerce websites, trading partners, and marketplaces.Read more about Jasper PIM</t>
  </si>
  <si>
    <t>Lengow</t>
  </si>
  <si>
    <t>https://www.getapp.com/marketing-software/a/lengow-2/</t>
  </si>
  <si>
    <t>Lengow is an e-commerce platform that connects brands and retailers to hundreds of marketplaces and ad channels. With feed optimisation, order syncing, and market monitoring, it streamlines operations while integrating with your tech stack via API or plug-ins.Read more about Lengow</t>
  </si>
  <si>
    <t>Feedonomics</t>
  </si>
  <si>
    <t>https://www.getapp.com/website-ecommerce-software/a/feedonomics/</t>
  </si>
  <si>
    <t>Feedonomics helps brands and retailers optimize and list their product catalogs on hundreds of ecommerce shopping destinations around the world. Feedonomics offers full-service solutions for advertising channels and marketplaces that include dedicated, 24/7 support from a team of feed specialists.Read more about Feedonomics</t>
  </si>
  <si>
    <t>X-Mart</t>
  </si>
  <si>
    <t>https://www.getapp.com/all-software/a/x-mart/</t>
  </si>
  <si>
    <t>X-Mart is a cloud-based B2B eCommerce platform that helps businesses optimize customer journeys across multiple channels. The solution allows businesses to manage sales operations in apps, web, kiosks, call centers, and chat platforms. It offers various features such as user behavior tracking, full-funnel metrics, personalized dashboards, and rule-based customization.Read more about X-Mart</t>
  </si>
  <si>
    <t>CIERTO</t>
  </si>
  <si>
    <t>https://www.getapp.com/project-management-planning-software/a/cierto/</t>
  </si>
  <si>
    <t>CIERTO is an on-premise and cloud-based digital asset management tool designed to help users streamline workflow, manage files, analyze content usage, and increase efficiency.Read more about CIERTO</t>
  </si>
  <si>
    <t>Intelligent Reach</t>
  </si>
  <si>
    <t>https://www.getapp.com/website-ecommerce-software/a/intelligent-reach/</t>
  </si>
  <si>
    <t>Intelligent Reach is a cloud-based product data management platform that helps eCommerce businesses visualize, verify, and optimize product data feed across various marketplaces. Features include A/B testing, order management, dynamic pricing, data import, and custom labels.Read more about Intelligent Reach</t>
  </si>
  <si>
    <t>Surefront</t>
  </si>
  <si>
    <t>https://www.getapp.com/operations-management-software/a/surefront/</t>
  </si>
  <si>
    <t>Surefront unifies PLM, PIM, and CRM, streamlining product collaboration, vendor management, workflows, and ensures team alignment.Read more about Surefront</t>
  </si>
  <si>
    <t>EKR Orchestra</t>
  </si>
  <si>
    <t>https://www.getapp.com/retail-consumer-services-software/a/ekr-orchestra/</t>
  </si>
  <si>
    <t>EKR ORCHESTRA helps businesses create, store and manage catalogs, technical manuals, and other documents on a unified portal. Users can organize information about procedural instructions, regulatory data, products, company, and more for various processes in a centralized repository.Read more about EKR Orchestra</t>
  </si>
  <si>
    <t>Talkoot</t>
  </si>
  <si>
    <t>https://www.getapp.com/retail-consumer-services-software/a/talkoot/</t>
  </si>
  <si>
    <t>With Talkoot you can generate AI product descriptions, edit, review, approve and publish all in one system.Read more about Talkoot</t>
  </si>
  <si>
    <t>OneTimePIM</t>
  </si>
  <si>
    <t>https://www.getapp.com/it-management-software/a/onetimepim/</t>
  </si>
  <si>
    <t>OneTimePIM is a comprehensive Product Information Management System designed to streamline the import and distribution of product data. The system features custom-built API Connectors that integrate with popular e-commerce platforms such as Shopify, Magento, and WooCommerce.Read more about OneTimePIM</t>
  </si>
  <si>
    <t>THRON</t>
  </si>
  <si>
    <t>https://www.getapp.com/marketing-software/a/thron/</t>
  </si>
  <si>
    <t>THRON distributes marketing and products digital assets on any channel, eliminating the costs of integration between different systems and inefficiencies in content management processes.Read more about THRON</t>
  </si>
  <si>
    <t>Toriut</t>
  </si>
  <si>
    <t>https://www.getapp.com/project-management-planning-software/a/toriut/</t>
  </si>
  <si>
    <t>Toriut is a free PIM tool that helps Shopify store owners keep product data organized in one place and manage it across multiple stores.Read more about Toriut</t>
  </si>
  <si>
    <t>Aleran Unified Commerce Platform</t>
  </si>
  <si>
    <t>https://www.getapp.com/website-ecommerce-software/a/aleran-unified-commerce-platform/</t>
  </si>
  <si>
    <t>Aleran’s Unified Commerce Platform is a cloud-based, headless, and fully composable platform that delivers seamless and flexible commerce and order management solutions for manufacturers, wholesalers/distributors, and sales organizations.Read more about Aleran Unified Commerce Platform</t>
  </si>
  <si>
    <t>Encodify</t>
  </si>
  <si>
    <t>https://www.getapp.com/marketing-software/a/encode-marketing/</t>
  </si>
  <si>
    <t>Encodify is a no-code brand management solution that helps businesses streamline their marketing processes on a centralized interface. The platform offers various functions and features such as digital asset management (DAM), workflow management, proofing, and project management. With Encodify, businesses can streamline their private label process from concept development to fully developed products.Read more about Encodify</t>
  </si>
  <si>
    <t>Quable PIM</t>
  </si>
  <si>
    <t>https://www.getapp.com/project-management-planning-software/a/quable-pim/</t>
  </si>
  <si>
    <t>Quable PIM is a cloud-based PIM system that allows businesses to work, manage and distribute product content from a single location, regardless of the function or sector. It is dedicated to the management, enrichment, and distribution of product information.Read more about Quable PIM</t>
  </si>
  <si>
    <t>BaseCamp DAM-PIM</t>
  </si>
  <si>
    <t>https://www.getapp.com/marketing-software/a/basecamp-studio/</t>
  </si>
  <si>
    <t>BaseCamp DAM is a digital asset management solution that helps businesses handle access rights to various digital assets from within a centralized source. It includes a content repository with filtering and search capabilities to streamline asset management processes for team members.Read more about BaseCamp DAM-PIM</t>
  </si>
  <si>
    <t>Renaissance</t>
  </si>
  <si>
    <t>https://www.getapp.com/operations-management-software/a/renaissance/</t>
  </si>
  <si>
    <t>With integrated Media Production Management (MPM), Digital Asset Management (DAM), and Product Information Management (PIM) capabilities all in one complete solution, users have entire control to create, manage, collaborate, and deploy their projects efficiently, easily, and on time.Read more about Renaissance</t>
  </si>
  <si>
    <t>KatanaPIM</t>
  </si>
  <si>
    <t>https://www.getapp.com/project-management-planning-software/a/katana-pim/</t>
  </si>
  <si>
    <t>KatanaPIM centralizes product information, ensuring accurate and consistent data across all channels. It seamlessly integrates with existing systems, automates data management, reduces errors, accelerates time-to-market. Ideal for enhancing efficiency and delivering a consistent customer experience.Read more about KatanaPIM</t>
  </si>
  <si>
    <t>Duro</t>
  </si>
  <si>
    <t>https://www.getapp.com/operations-management-software/a/duro/</t>
  </si>
  <si>
    <t>AI-enabled PLM &amp; PDM for disruptive hardware organizations. Design, build, and bring products to market 3x times faster.Read more about Duro</t>
  </si>
  <si>
    <t>inriver PIM</t>
  </si>
  <si>
    <t>https://www.getapp.com/it-management-software/a/inriver-pim/</t>
  </si>
  <si>
    <t>inRiver PIM is a product information management platform which provides eCommerce businesses with the tools to create, manage, store, maintain, and distribute product information across multiple channels. The cloud-based platform is multi-language and multi-currency for global brands.Read more about inriver PIM</t>
  </si>
  <si>
    <t>Unified Commerce Platform</t>
  </si>
  <si>
    <t>https://www.getapp.com/operations-management-software/a/enspire-commerce/</t>
  </si>
  <si>
    <t>enVista's Unified Commerce Platform is an omnichannel eCommerce management solution designed to help online retailers optimize customer engagement, brand loyalty and salesRead more about Unified Commerce Platform</t>
  </si>
  <si>
    <t>Semarchy xDM</t>
  </si>
  <si>
    <t>https://www.getapp.com/security-software/a/semarchy-xdm-1/</t>
  </si>
  <si>
    <t>xDM from Semarchy leverages smart algorithms and material design to empower collaborative data governance and intelligent MDM.Read more about Semarchy xDM</t>
  </si>
  <si>
    <t>Mosaiq</t>
  </si>
  <si>
    <t>https://www.getapp.com/it-management-software/a/mosaiq/</t>
  </si>
  <si>
    <t>Move ahead of the competition and earn consumer trust with Mosaïq, the Data ecommerce platform that unlocks your business growth and boosts your sales.Mosaïq helps you manage your products informations, connect them with e-commerce, marketplaces, print supports and fuel your multichannel strategy.Read more about Mosaiq</t>
  </si>
  <si>
    <t>Bluemeteor Product Content Cloud</t>
  </si>
  <si>
    <t>https://www.getapp.com/security-software/a/amaze-pxm/</t>
  </si>
  <si>
    <t>Composable PIM for the modern organization. Go faster with better data.Read more about Bluemeteor Product Content Cloud</t>
  </si>
  <si>
    <t>Equadis</t>
  </si>
  <si>
    <t>https://www.getapp.com/retail-consumer-services-software/a/equadis/</t>
  </si>
  <si>
    <t>Equadis SaaS Solution is a unique omnichannel PIM on the market. The platform's product data management and analytics solutions facilitate data exchanges between brands and retailers all over the world.Read more about Equadis</t>
  </si>
  <si>
    <t>Transcend</t>
  </si>
  <si>
    <t>https://www.getapp.com/finance-accounting-software/a/transcend/</t>
  </si>
  <si>
    <t>Transcend is a cloud-based data privacy platform, which helps businesses process access or erasure requests and consent changes across every data system while adhering to CCPA/GDPR compliance.Read more about Transcend</t>
  </si>
  <si>
    <t>Rubick PIM Suite</t>
  </si>
  <si>
    <t>https://www.getapp.com/retail-consumer-services-software/a/rubick-pim-suite/</t>
  </si>
  <si>
    <t>Rubick PIM Suite is a cloud-based product data management software that helps centralize product data assets and create engaging user experiences for customers.Read more about Rubick PIM Suite</t>
  </si>
  <si>
    <t>TruPIM</t>
  </si>
  <si>
    <t>https://www.getapp.com/project-management-planning-software/a/trupim/</t>
  </si>
  <si>
    <t>TruPIM stands out as an affordable, efficient, and highly automated Product Information Management (PIM) solution tailor-made for small and medium eCommerce businesses. Real-time updates, multi-channel publishing, SEO, merchandising, promotions site experience, and more.Read more about TruPIM</t>
  </si>
  <si>
    <t>Apimio</t>
  </si>
  <si>
    <t>https://www.getapp.com/project-management-planning-software/a/apimio/</t>
  </si>
  <si>
    <t>Apimio is a production information management (PIM) software that automates, optimizes and centralizes product information across B2B and B2C selling channels and streamline the product data journey, helping brands and retailers manage and optimize product information on online stores.Read more about Apimio</t>
  </si>
  <si>
    <t>eTEAM</t>
  </si>
  <si>
    <t>https://www.getapp.com/collaboration-software/a/eteam/</t>
  </si>
  <si>
    <t>eTEAM is a cloud-based digital asset management platform, which helps businesses organize resources such as product data, images, web publications, and layouts for marketing and communication purposes. Features include phase management, data storage, performance monitoring, and document encryption.Read more about eTEAM</t>
  </si>
  <si>
    <t>Scallium</t>
  </si>
  <si>
    <t>https://www.getapp.com/website-ecommerce-software/a/scallium/</t>
  </si>
  <si>
    <t>The Scallium platform is a comprehensive solution for process automation in e-commerce and omnichannel retail.Read more about Scallium</t>
  </si>
  <si>
    <t>Online Media Net</t>
  </si>
  <si>
    <t>https://www.getapp.com/retail-consumer-services-software/a/online-media-net/</t>
  </si>
  <si>
    <t>Online Media Net is a web-based product information management software designed to help businesses centralize product data, manage digital content centrally, and determine marketing measures based on various channels. The workflow management module lets teams streamline various technical operations and improve sales performance by automating the generation of task lists.Read more about Online Media Net</t>
  </si>
  <si>
    <t>AtroPIM</t>
  </si>
  <si>
    <t>https://www.getapp.com/project-management-planning-software/a/atropim/</t>
  </si>
  <si>
    <t>AtroPIM is a flexible PIM system that centralizes product data, supports custom configurations, integrates via REST API, and offers modular, scalable, and mobile-friendly deployment.Read more about AtroPIM</t>
  </si>
  <si>
    <t>B2Sell B2B &amp; eCommerce</t>
  </si>
  <si>
    <t>https://www.getapp.com/website-ecommerce-software/a/eseller/</t>
  </si>
  <si>
    <t>eSeller is a web-based B2B and B2C eCommerce software designed to help businesses personalize buying experiences by controlling product presentation and content processes across online channels. The system automatically updates pricing information, inventory details, and order status.Read more about B2Sell B2B &amp; eCommerce</t>
  </si>
  <si>
    <t>WisePorter</t>
  </si>
  <si>
    <t>https://www.getapp.com/project-management-planning-software/a/wisporter/</t>
  </si>
  <si>
    <t>WisePorter is a specialized product management system that helps businesses optimize product data, automate pricing workflows, and reduce IT dependency. With AI-powered automation, it streamlines content creation, enriches product data, and ensures accurate pricing execution across sales channels.Read more about WisePorter</t>
  </si>
  <si>
    <t>Profisee</t>
  </si>
  <si>
    <t>https://www.getapp.com/it-management-software/a/profisee/</t>
  </si>
  <si>
    <t>Profisee is a cloud-based, multi-domain master data management (MDM) solution which enables small to large enterprises to handle database configuration, governance, quality, storage, and more. Its point and click logical modeling lets users create a physical schema for master and reference data.Read more about Profisee</t>
  </si>
  <si>
    <t>Deltek PIM</t>
  </si>
  <si>
    <t>https://www.getapp.com/all-software/a/deltek-pim/</t>
  </si>
  <si>
    <t>Deltek PIM is a cloud-based project information management solution that is designed specifically for businesses in the architecture, engineering, and construction (AEC) industry. It offers a number of functionalities that allow project managers to manage and control standards throughout the entire drawing lifecycle, from creation through the build. Key features include contract management, subcontractor database, bid management, and more.Read more about Deltek PIM</t>
  </si>
  <si>
    <t>Bizzkit</t>
  </si>
  <si>
    <t>https://www.getapp.com/website-ecommerce-software/a/bizzkit/</t>
  </si>
  <si>
    <t>Bizzkit is an eCommerce platform developed by Hesehus that handles both product data and relationships, rich digital asset management, content management, and eCommerce functions.Read more about Bizzkit</t>
  </si>
  <si>
    <t>prodexa PXM</t>
  </si>
  <si>
    <t>https://www.getapp.com/it-management-software/a/prodexa-pxm/</t>
  </si>
  <si>
    <t>prodexa PXM is a product information management software that offers centralized administration of product data and media assets for consistent distribution across various channels. It streamlines internal processes and provides automated publishing of product data to reduce time-to-market. With features for efficient data cleaning, validation, and enrichment, it helps ensures product information is accurate, complete, and up-to-date.Read more about prodexa PXM</t>
  </si>
  <si>
    <t>ConnectingTheDots PIM</t>
  </si>
  <si>
    <t>https://www.getapp.com/project-management-planning-software/a/connectingthedots/</t>
  </si>
  <si>
    <t>ConnectingTheDots PIM is a cloud-based product management system designed to efficiently manage commercial product content.Read more about ConnectingTheDots PIM</t>
  </si>
  <si>
    <t>Unbxd PIM</t>
  </si>
  <si>
    <t>https://www.getapp.com/project-management-planning-software/a/unbxd-pim/</t>
  </si>
  <si>
    <t>Unbxd PIM enables you to display your product information however you want it and wherever you want it. Allowing you to give your customer the best online shopping experience.Read more about Unbxd PIM</t>
  </si>
  <si>
    <t>EnterWorks</t>
  </si>
  <si>
    <t>https://www.getapp.com/it-management-software/a/enterworks/</t>
  </si>
  <si>
    <t>EnterWorks by Winshuttle is a master data management software designed to help businesses transform organizations' product information into personalized content for marketing, sales, eCommerce, and new market opportunities. It enables retailers, consumer goods manufacturers, wholesale distributors, restaurant owners, and grocery suppliers to manage data and streamline content collaboration operations within the organization.Read more about EnterWorks</t>
  </si>
  <si>
    <t>Corenio</t>
  </si>
  <si>
    <t>https://www.getapp.com/website-ecommerce-software/a/corenio/</t>
  </si>
  <si>
    <t>Elevate your SME with Corenio: A comprehensive suite for seamless order, inventory, and shipping management. Optimize operations, boost efficiency, and drive growth. Discover the power of integration and scalability. Transform your business with Corenio today!Read more about Corenio</t>
  </si>
  <si>
    <t>Heavendata</t>
  </si>
  <si>
    <t>https://www.getapp.com/project-management-planning-software/a/heavendata/</t>
  </si>
  <si>
    <t>heavendata is a product information management and multi-channel e-commerce system in the cloud helping brands and retailers to solve their multi-channel challenges.Read more about Heavendata</t>
  </si>
  <si>
    <t>Categora</t>
  </si>
  <si>
    <t>https://www.getapp.com/marketing-software/a/categora/</t>
  </si>
  <si>
    <t>Categora is a digital asset management solution that helps businesses in the food and beverages, automotive, agriculture, and other industries collect and manage product data in a centralized repository. Administrators can organize and share digital files in various formats including images, PDFs, and videos with distribution channels.Read more about Categora</t>
  </si>
  <si>
    <t>SCIKIQ</t>
  </si>
  <si>
    <t>https://www.getapp.com/business-intelligence-analytics-software/a/scikiq/</t>
  </si>
  <si>
    <t>SCIKIQ is an innovative AI-driven Data Fabric that seamlessly works across any organization's internal data silos, complex multi-vendor, and multi-cloud environments, to instantly deliver a customized real-time true view of its data.Read more about SCIKIQ</t>
  </si>
  <si>
    <t>crossbase</t>
  </si>
  <si>
    <t>https://www.getapp.com/project-management-planning-software/a/crossbase/</t>
  </si>
  <si>
    <t>With the crossbase software solution, processes relating to international products and corporate communication are optimally supported and automated. It is a customizable standard software with a modular structure and a fully integrated range of functions.Read more about crossbase</t>
  </si>
  <si>
    <t>myPUBLISH</t>
  </si>
  <si>
    <t>https://www.getapp.com/project-management-planning-software/a/mycontent/</t>
  </si>
  <si>
    <t>myCONTENT is a cloud-based PIM solution that enables companies to centralize all product information into one platform. No matter whether it’s website, e-commerce, print material, advertising or POS: all channels get an error-free and automated supply of product information from one central system.Read more about myPUBLISH</t>
  </si>
  <si>
    <t>Agility PIM</t>
  </si>
  <si>
    <t>https://www.getapp.com/project-management-planning-software/a/agilitypim/</t>
  </si>
  <si>
    <t>Agility Multichannel is the only major Product Information Management (PIM) and Master Data Management (MDM) vendor devoted to fully integrating Product Management, Experience Management and Commerce.Read more about Agility PIM</t>
  </si>
  <si>
    <t>Simple Retailpath</t>
  </si>
  <si>
    <t>https://www.getapp.com/marketing-software/a/simple-brand-automation/</t>
  </si>
  <si>
    <t>Brand asset management solution that enables you to keep track of your brand assets.Read more about Simple Retailpath</t>
  </si>
  <si>
    <t>eStoreContent</t>
  </si>
  <si>
    <t>https://www.getapp.com/project-management-planning-software/a/estorecontent/</t>
  </si>
  <si>
    <t>The complete Product Information Management (PIM) platform for e‑commerce content creation, approval, hosting, management &amp; retail-partner syndication.Read more about eStoreContent</t>
  </si>
  <si>
    <t>Hypercomm</t>
  </si>
  <si>
    <t>https://www.getapp.com/it-management-software/a/hypercomm/</t>
  </si>
  <si>
    <t>Centralise and standardise your marketing/product data to save time. Hypercomm, a web-based platform to manage, create and analyse!Read more about Hypercomm</t>
  </si>
  <si>
    <t>Rierino</t>
  </si>
  <si>
    <t>https://www.getapp.com/project-management-planning-software/a/rierino/</t>
  </si>
  <si>
    <t>Rierino is a headless e-commerce platform designed for intelligent business orchestration across sectors, channels and geographies. With a data-first and open architecture, it adapts to any environment and evolves with its ever-changing needs.Read more about Rierino</t>
  </si>
  <si>
    <t>eCommonSense</t>
  </si>
  <si>
    <t>https://www.getapp.com/it-management-software/a/ecommonsense/</t>
  </si>
  <si>
    <t>eCommonSense is an industry-specific ecommerce and integrated product information management (PIM) solution that improves sales, loyalty, and efficiency. Create a user-friendly site and efficiently manage content from multiple vendors. Plus, ERP integration ensures inventory and pricing is current.Read more about eCommonSense</t>
  </si>
  <si>
    <t>Amber Engine</t>
  </si>
  <si>
    <t>https://www.getapp.com/it-management-software/a/amber-engine/</t>
  </si>
  <si>
    <t>The Amber Engine next-gen PIM is the quick to implement, easy to use app for product data that's optimal and complete for every seller and department.Read more about Amber Engine</t>
  </si>
  <si>
    <t>Zoommet</t>
  </si>
  <si>
    <t>https://www.getapp.com/marketing-software/a/zoommet/</t>
  </si>
  <si>
    <t>Zoommet is a cloud-based platform that helps users manage digital product libraries and catalogs. The platform allows businesses to digitize their products, visualize and organize product details, share catalogs with stakeholders, and enable efficient and accurate orders. Zoommet also offers extensive search functionality, image labeling, AI annotation, product rating and reviews, a customer portal, and an intuitive dashboard.Read more about Zoommet</t>
  </si>
  <si>
    <t>VeloPIM.</t>
  </si>
  <si>
    <t>https://www.getapp.com/project-management-planning-software/a/velopim/</t>
  </si>
  <si>
    <t>VeloPIM is a PIM system that was developed explicitly for the bike industry and therefore supports all industry-specific requirements and standards out of the box.Read more about VeloPIM.</t>
  </si>
  <si>
    <t>Pimly</t>
  </si>
  <si>
    <t>https://www.getapp.com/project-management-planning-software/a/pimly/</t>
  </si>
  <si>
    <t>Pimly is a Unified PIM solution that helps companies sell better and resolve issues faster with rich, multi-channel product data in Salesforce CRM. With Pimly, businesses can unify their clouds and bring all product information into Salesforce, creating a widely shared system for standardized data exchange.Read more about Pimly</t>
  </si>
  <si>
    <t>SeeCommerce</t>
  </si>
  <si>
    <t>https://www.getapp.com/marketing-software/a/seecommerce/</t>
  </si>
  <si>
    <t>SeeCommerce is an enterprise-grade product eXperience management (PXM) solution. This platform allows enterprises to manage all product content, including descriptive and technical documentation, videos, photos, and 3D models in one single repository. SeeCommerce PXM will help you to create consistent omnichannel experiences that meet users’ expectations in all channels of communication: B2C web shops, mobile apps, and other digital communication channels.Read more about SeeCommerce</t>
  </si>
  <si>
    <t>Crystallize</t>
  </si>
  <si>
    <t>https://www.getapp.com/project-management-planning-software/a/crystallize/</t>
  </si>
  <si>
    <t>Crystallize is a headless commerce platform for brands and agencies to create unique product experiences and sell across channels. It offers a customizable e-commerce backend with a fast GraphQL API, including payment processing, order management, subscriptions, analytics, and tech stack integration. It's a single source for product data and rich media with content management for engaging storytelling.Read more about Crystallize</t>
  </si>
  <si>
    <t>Hamurlabs</t>
  </si>
  <si>
    <t>https://www.getapp.com/all-software/a/hamurlabs/</t>
  </si>
  <si>
    <t>Hamurlabs is a comprehensive software that covers the operational needs of medium and large companies from purchasing to ordering, from production to shipment. Its high performance has been confirmed in very large-scale companies.Read more about Hamurlabs</t>
  </si>
  <si>
    <t>Wishibam</t>
  </si>
  <si>
    <t>https://www.getapp.com/it-management-software/a/wishibam/</t>
  </si>
  <si>
    <t>Wishibam is a cloud-based AI-enabled omnichannel platform (hub data integration, marketplace and dashboard, omnichannel OMS) designed for retailers that want to address their B2C or B2B clients.  that offers an integration of various data streams on a unified platform.Read more about Wishibam</t>
  </si>
  <si>
    <t>PimLayer</t>
  </si>
  <si>
    <t>https://www.getapp.com/marketing-software/a/pimlayer/</t>
  </si>
  <si>
    <t>All-in-one Product Information Management (PIM) solution for e-commerce. Easy &amp; affordable.Read more about PimLayer</t>
  </si>
  <si>
    <t>Master PIM</t>
  </si>
  <si>
    <t>https://www.getapp.com/project-management-planning-software/a/master-pim/</t>
  </si>
  <si>
    <t>Master PIM is a product-information system that records data in a standard BMEcat format. It enables the data exports to transmit to many target systems, for both online and print purposes. Manufacturers can streamline their product data transfers to retailers or platforms, such as Amazon and eBay.Read more about Master PIM</t>
  </si>
  <si>
    <t>Goaland</t>
  </si>
  <si>
    <t>https://www.getapp.com/it-management-software/a/alpia/</t>
  </si>
  <si>
    <t>Goaland is a PIM and marketing automation platform that helps businesses manage product data and generate content like banners, videos, print catalogs, and digital microsites. All-in-one solution with a 30-day free trial and no credit card required.Read more about Goaland</t>
  </si>
  <si>
    <t>synfoxx/p</t>
  </si>
  <si>
    <t>https://www.getapp.com/it-management-software/a/synfoxx-p/</t>
  </si>
  <si>
    <t>synfoxx/p is a PIM/MDM/DAM solution in a SaaS model for the foods and consumer goods and technical industry.Read more about synfoxx/p</t>
  </si>
  <si>
    <t>SupplierShuttle</t>
  </si>
  <si>
    <t>https://www.getapp.com/operations-management-software/a/suppliershuttle/</t>
  </si>
  <si>
    <t>SupplierShuttle is a data management tool that integrates with various product information management systems, which enables businesses to update, modify, and delete supplier data. The platform offers an automated quality check functionality that scans and verifies data using custom rules.Read more about SupplierShuttle</t>
  </si>
  <si>
    <t>Gridbees</t>
  </si>
  <si>
    <t>https://www.getapp.com/website-ecommerce-software/a/gridbees/</t>
  </si>
  <si>
    <t>Because Gridbees is much more than a software solution, entrust us with your most complex e-commerce projects for a tailor-made solution !Read more about Gridbees</t>
  </si>
  <si>
    <t>Production Scheduling</t>
  </si>
  <si>
    <t>https://www.getapp.com/project-management-planning-software/production-scheduling/os/web-based</t>
  </si>
  <si>
    <t>SkyPlanner APS</t>
  </si>
  <si>
    <t>https://www.capterra.com/ppc/clicks/collect/GA/directory/70383d29-2eec-4d5a-9055-79d5954280ac/destination?country=ID&amp;language=en&amp;specificLocation=serp_oses&amp;sessionStartPage=&amp;categoryId=39b7e1f5-af71-40b1-a643-2e958c4fe267&amp;listingPosition=1&amp;gaClientId=R0ExLjEuMjQxNzg4MDQ0LjE3NTY2MTIyOD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d0bb8a3-428a-472f-ad5d-b8761aeb6c1f</t>
  </si>
  <si>
    <t>Skyplanner APS is AI-based software for production scheduling, planning, and finite capacity scheduling. SkyPlanner's built-in AI optimizes the production of a factory in seconds. Finally, it's time to say goodbye to spreadsheets and manual production planning.Read more about SkyPlanner APS</t>
  </si>
  <si>
    <t>VAIL-ERP</t>
  </si>
  <si>
    <t>https://www.capterra.com/ppc/clicks/collect/GA/directory/c5c95377-ae61-4723-81c1-72b39d3789aa/destination?country=ID&amp;language=en&amp;specificLocation=serp_oses&amp;sessionStartPage=&amp;categoryId=39b7e1f5-af71-40b1-a643-2e958c4fe267&amp;listingPosition=2&amp;gaClientId=R0ExLjEuMjQxNzg4MDQ0LjE3NTY2MTIyOD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8082f45-32b1-4093-bd25-890582eefee8</t>
  </si>
  <si>
    <t>VAIL-ERP is an application that provides integrated, cost-effective, and comprehensive ERP solutions. It automates the data related to accounts, employees, materials, cost time resources, procurement, and payroll generation of a company with seamless integration at all levels.Read more about VAIL-ERP</t>
  </si>
  <si>
    <t>monday.com simplifies production scheduling with real-time tracking for the entire production process to identify bottlenecks, unnecessary delays and unexpected costs at any time. With powerful features such as timeline views and due date notifications.Read more about monday.com</t>
  </si>
  <si>
    <t>Connecteam</t>
  </si>
  <si>
    <t>https://www.getapp.com/hr-employee-management-software/a/connecteam/</t>
  </si>
  <si>
    <t>An all-in-one employee app that's both powerful, affordable and easy to use, especially for the mobile workforce.Read more about Connecteam</t>
  </si>
  <si>
    <t>Automate recurring workflows. Wrike’s automation engine works in the background to sync related tasks, thereby reducing errors and tedious activities without requiring you to update other projects and tasks.Read more about Wrike</t>
  </si>
  <si>
    <t>NetSuite</t>
  </si>
  <si>
    <t>https://www.getapp.com/operations-management-software/a/netsuite/</t>
  </si>
  <si>
    <t>NetSuite’s Production Scheduling solution allows your business to create a realistic production schedule to deliver the right product with ease, on time, and at the optimal cost with features like a real-time scheduling engine, Drag-and-Drop scheduled operations for manual override, and more.Read more about NetSuite</t>
  </si>
  <si>
    <t>Fishbowl</t>
  </si>
  <si>
    <t>https://www.getapp.com/operations-management-software/a/fishbowl/</t>
  </si>
  <si>
    <t>Designed with simplicity and efficiency in mind, Fishbowl’s complete manufacturing and inventory management solution transforms the inventory process and uses automation to help growing businesses make strategic and precise decisions based on real-time data and cut costs.Read more about Fishbowl</t>
  </si>
  <si>
    <t>ERPAG</t>
  </si>
  <si>
    <t>https://www.getapp.com/operations-management-software/a/erpag/</t>
  </si>
  <si>
    <t>ERPAG is a cloud-based ERP system for small and mid-sized companies, which covers sales, purchasing, inventory, production, payroll, business analysis, and moreRead more about ERPAG</t>
  </si>
  <si>
    <t>Craftybase</t>
  </si>
  <si>
    <t>https://www.getapp.com/operations-management-software/a/craftybase/</t>
  </si>
  <si>
    <t>Craftybase is an inventory management software designed for in-house DTC makers that helps take control of production processes. Users can integrate their storefront for real-time inventory and comprehensive traceability.Read more about Craftybase</t>
  </si>
  <si>
    <t>shopVOX</t>
  </si>
  <si>
    <t>https://www.getapp.com/industries-software/a/shopvox/</t>
  </si>
  <si>
    <t>shopVOX is a cloud-based custom manufacturing solution with features for sales lead management, quoting, business intelligence, employee management, and moreRead more about shopVOX</t>
  </si>
  <si>
    <t>Unleashed</t>
  </si>
  <si>
    <t>https://www.getapp.com/operations-management-software/a/unleashed/</t>
  </si>
  <si>
    <t>Unleashed is a web-based system designed for businesses to manage their stock levels and inventory.Read more about Unleashed</t>
  </si>
  <si>
    <t>Statii’s production scheduling software helps small to medium manufacturers optimize workloads, avoid bottlenecks, and deliver orders on time with intuitive, real-time scheduling and tracking.Read more about Statii</t>
  </si>
  <si>
    <t>Katana Cloud Inventory</t>
  </si>
  <si>
    <t>https://www.getapp.com/industries-software/a/katana-mrp/</t>
  </si>
  <si>
    <t>Katana’s cloud inventory platform covers the live inventory, production, accounting, and reporting features that give businesses the knowledge they need to make the right decisions.Read more about Katana Cloud Inventory</t>
  </si>
  <si>
    <t>MIE Trak Pro</t>
  </si>
  <si>
    <t>https://www.getapp.com/industries-software/a/mie-trak-pro/</t>
  </si>
  <si>
    <t>MIE Trak Pro is an Enterprise Resource Planning (ERP) software with which manufacturing businesses can control inventory, track jobs &amp; schedule purchasingRead more about MIE Trak Pro</t>
  </si>
  <si>
    <t>ProShop ERP</t>
  </si>
  <si>
    <t>https://www.getapp.com/operations-management-software/a/proshop/</t>
  </si>
  <si>
    <t>A comprehensive web-based and 100% paperless shop management system for small to medium manufacturing companies. ERP/QMS/MES and more!Read more about ProShop ERP</t>
  </si>
  <si>
    <t>MasterControl Manufacturing Excellence</t>
  </si>
  <si>
    <t>https://www.getapp.com/industries-software/a/mastercontrol-manufacturing-excellence/</t>
  </si>
  <si>
    <t>MasterControl Manufacturing Excellence is a SaaS platform designed to help businesses streamline inventory tracking, resource planning, and supply chain operations. The integrated EBR module enables manufacturers to organize electronic batch records (EBR) and conduct quality checks.Read more about MasterControl Manufacturing Excellence</t>
  </si>
  <si>
    <t>Tempo Timesheets</t>
  </si>
  <si>
    <t>https://www.getapp.com/project-management-planning-software/a/tempo/</t>
  </si>
  <si>
    <t>Timesheets by Tempo is a time tracking software in Jira which enables teams to track time online, and collect reliable data for reporting, invoicing, accounting, and more. The app gives users the flexibility to track time on-the-go via iOS and Android smartphone devices.Read more about Tempo Timesheets</t>
  </si>
  <si>
    <t>MRPeasy</t>
  </si>
  <si>
    <t>https://www.getapp.com/operations-management-software/a/mrpeasy/</t>
  </si>
  <si>
    <t>MRPeasy is an easy-to-use manufacturing ERP system for SMEs with powerful production scheduling and planning tools. Drag-and-drop rescheduling, interactive Gantt charts, Master Production Schedule, and much more.Read more about MRPeasy</t>
  </si>
  <si>
    <t>Sage 100</t>
  </si>
  <si>
    <t>https://www.getapp.com/operations-management-software/a/sage-100cloud/</t>
  </si>
  <si>
    <t>Sage 100 is an easy, affordable, and customizable business management solution. It helps businesses automate their financials, operations, and payroll, providing complete visibility into their operations. Sage 100 grows with your business, allowing you to scale and meet your specific needs as a small or medium-sized enterprise.Read more about Sage 100</t>
  </si>
  <si>
    <t>Simio</t>
  </si>
  <si>
    <t>https://www.getapp.com/industries-software/a/simio/</t>
  </si>
  <si>
    <t>Simio is a simulation platform that enables users to build accurate 3D animated models and objectively analyze alternatives to make informed fast decisionsRead more about Simio</t>
  </si>
  <si>
    <t>OnSite</t>
  </si>
  <si>
    <t>https://www.getapp.com/all-software/a/onsite-1/</t>
  </si>
  <si>
    <t>OnSite is an all-in-one business management software created specifically for apparel screen printing, embroidery, promotional product distributors and manufacturers, award companies, and digital printers to manage all their back-end operations.Read more about OnSite</t>
  </si>
  <si>
    <t>DELMIAworks</t>
  </si>
  <si>
    <t>https://www.getapp.com/industries-software/a/enterprise-iq-erp/</t>
  </si>
  <si>
    <t>DELMIAworks (previously IQMS) provides integrated manufacturing and supply chain software featuring project management, supply chain forecasting, costing, estimating and quoting, and moreRead more about DELMIAworks</t>
  </si>
  <si>
    <t>Evocon</t>
  </si>
  <si>
    <t>https://www.getapp.com/operations-management-software/a/evocon/</t>
  </si>
  <si>
    <t>Evocon is a cloud-based overall equipment effectiveness (OEE) solution that helps businesses track equipment downtime and monitor production performance across manufacturing processes in real-time. It enables professionals to generate customizable reports related to OEE, downtime, and quantities.Read more about Evocon</t>
  </si>
  <si>
    <t>Mercateam</t>
  </si>
  <si>
    <t>https://www.getapp.com/transportation-logistics-software/a/mercateam/</t>
  </si>
  <si>
    <t>Mercateam is the SaaS for industrials to digitize skills, training, compliance, and planning. Centralize know-how, fill skill gaps, upskill teams, and assign operators faster.+25% versatility, –90% audit prep time.Trusted by LVMH, Bonduelle, Lisi, Saint-Gobain &amp; more.Read more about Mercateam</t>
  </si>
  <si>
    <t>QT9 ERP</t>
  </si>
  <si>
    <t>https://www.getapp.com/operations-management-software/a/qt9-erp/</t>
  </si>
  <si>
    <t>Production scheduling made easy. Automate your production processes with an easy-to-use cloud-based production scheduling system. Connect scheduling to Inventory Control, Purchasing, Bill of Materials &amp; Quality Management with email alerts &amp; FDA 21 CFR Part 11 compliant electronic approvals.Read more about QT9 ERP</t>
  </si>
  <si>
    <t>SyteLine</t>
  </si>
  <si>
    <t>https://www.getapp.com/industries-software/a/infor-cloudsuite-industrial-syteline/</t>
  </si>
  <si>
    <t>Infor CloudSuite Industrial (SyteLine) is an end-to-end ERP (enterprise resource planning) solution which provides discrete &amp; process manufacturers in SMB/enterprise markets with planning &amp; scheduling tools, plus quality &amp; service management, business intelligence, &amp; moreRead more about SyteLine</t>
  </si>
  <si>
    <t>Solumina MES</t>
  </si>
  <si>
    <t>https://www.getapp.com/industries-software/a/solumina-mes/</t>
  </si>
  <si>
    <t>Solumina Manufacturing Execution System (MES) drives new levels of productivity, quality and compliance for aerospace and defense manufacturers. It provides an integrated platform for planning, executing and tracking complex work processes, with embedded quality management to enforce best-practices.Read more about Solumina MES</t>
  </si>
  <si>
    <t>Fluentis ERP</t>
  </si>
  <si>
    <t>https://www.getapp.com/operations-management-software/a/fluentis-erp/</t>
  </si>
  <si>
    <t>Fluentis ERP is a cloud-based and on-premise ERP software designed to help businesses across every sector manage accounting, purchasing, business intelligence, documents, product configuration, logistics, sales, and more. It lets teams automatically process accrued and prepaid accruals andRead more about Fluentis ERP</t>
  </si>
  <si>
    <t>Verdis</t>
  </si>
  <si>
    <t>https://www.getapp.com/operations-management-software/a/verdis/</t>
  </si>
  <si>
    <t>The Intelligence your enterprise needs for its supply chain planningRead more about Verdis</t>
  </si>
  <si>
    <t>FactoryLogix</t>
  </si>
  <si>
    <t>https://www.getapp.com/industries-software/a/factorylogix/</t>
  </si>
  <si>
    <t>FactoryLogix is an integrated suite of manufacturing execution system software which supports modules for digital manufacturing engineering, manufacturing process execution, lean materials management, and more. FactoryLogix is designed to connect business-critical systems, processes, and people.Read more about FactoryLogix</t>
  </si>
  <si>
    <t>JAMS</t>
  </si>
  <si>
    <t>https://www.getapp.com/project-management-planning-software/a/jams-1/</t>
  </si>
  <si>
    <t>JAMS helps businesses improve productivity by automating jobs. It helps simplify complex workflows by managing multiple tasks and processes in a single application. The application is customizable and users can configure it to meet their specific organizational needs.Read more about JAMS</t>
  </si>
  <si>
    <t>Tactic</t>
  </si>
  <si>
    <t>https://www.getapp.com/all-software/a/tactic-1/</t>
  </si>
  <si>
    <t>TACTIC is a manufacturing and production scheduling solution for managing resources and costs. It is a customizable platform, allowing various manufacturing companies to use it. It integrates with existing MRP and ERP software and aims to improve scheduling processes for manufacturers and producers.Read more about Tactic</t>
  </si>
  <si>
    <t>JIKKO</t>
  </si>
  <si>
    <t>https://www.getapp.com/project-management-planning-software/a/jikko/</t>
  </si>
  <si>
    <t>Production Scheduling in JIKKO allows manufacturers to automate and optimize their production plans. With real-time data, you can efficiently allocate resources, manage shifts, and adjust schedules to meet changing demands, ensuring timely and cost-effective operations.Read more about JIKKO</t>
  </si>
  <si>
    <t>Rootstock Manufacturing ERP</t>
  </si>
  <si>
    <t>https://www.getapp.com/operations-management-software/a/rootstock-cloud-erp/</t>
  </si>
  <si>
    <t>Rootstock ensures manufacturers have complete visibility over current and impending demand signals, resulting in improved scheduling and timely product delivery. Gain more control over capacity planning and shorten cycle times.Read more about Rootstock Manufacturing ERP</t>
  </si>
  <si>
    <t>Pronnel</t>
  </si>
  <si>
    <t>https://www.getapp.com/project-management-planning-software/a/pronnel/</t>
  </si>
  <si>
    <t>Pronnel is a cloud-based productivity solution enabling teams to collaborate on projects.Read more about Pronnel</t>
  </si>
  <si>
    <t>Infor LN</t>
  </si>
  <si>
    <t>https://www.getapp.com/industries-software/a/infor-ln/</t>
  </si>
  <si>
    <t>Infor LN is a global ERP cloud solution for complex small and large manufacturing companies, offering fast and cost-effective deployment with integration on the shop floor and across the supply chain, including tools for managing financials, quality, service, orders, and business partnersRead more about Infor LN</t>
  </si>
  <si>
    <t>GANTTPLAN APS</t>
  </si>
  <si>
    <t>https://www.getapp.com/operations-management-software/a/ganttplan-aps/</t>
  </si>
  <si>
    <t>Interactive Advanced Planning and Scheduling (APS) software that supports manufacturing companies to optimally schedule all orders depending on the resources and capacities actually available. Thereby, not only cost factors are taken into account, but also production restrictions.Read more about GANTTPLAN APS</t>
  </si>
  <si>
    <t>Blue Yonder Supply Planning</t>
  </si>
  <si>
    <t>https://www.getapp.com/all-software/a/luminate-platform/</t>
  </si>
  <si>
    <t>Luminate Platform by Blue Yonder (formerly known as JDA Software) is a supply chain solution that uses AI and ML to provide supply chain visibility that helps optimize business decisions. It can help predict, prevent, and resolve business disruptions. Luminate Platform is suitable for retail grocers, automotive and industrial, high-tech and semiconductor, plus other industries.Read more about Blue Yonder Supply Planning</t>
  </si>
  <si>
    <t>Alex</t>
  </si>
  <si>
    <t>https://www.getapp.com/hr-employee-management-software/a/alex-1/</t>
  </si>
  <si>
    <t>Alex puts people at the heart of the factory and gives them a collaborative and mobile tool that allows them to manage know-how and optimize the versatility of operational teams. Skills, training, and operational planning in the hands of the shop floor people.Read more about Alex</t>
  </si>
  <si>
    <t>QPlant</t>
  </si>
  <si>
    <t>https://www.getapp.com/operations-management-software/a/qplant/</t>
  </si>
  <si>
    <t>QPlant allows you to manage production planning through the MES solution in a very simple way. Selecting the Manufacturing Order and dragging it on a timeline to define the when and where (section / Machine).QPlant allows you to plan production very easily.Read more about QPlant</t>
  </si>
  <si>
    <t>Aptean Apparel ERP ABS Edition</t>
  </si>
  <si>
    <t>https://www.getapp.com/retail-consumer-services-software/a/abs/</t>
  </si>
  <si>
    <t>Aptean Apparel ERP ABS Edition is a powerful, scalable ERP solution for the apparel, footwear, and fashion industries. It integrates inventory, supply chain, and e-commerce operations, providing real-time insights and enhancing omni-channel sales, making it the perfect tool for businesses looking toRead more about Aptean Apparel ERP ABS Edition</t>
  </si>
  <si>
    <t>vPlan</t>
  </si>
  <si>
    <t>https://www.getapp.com/project-management-planning-software/a/vplan/</t>
  </si>
  <si>
    <t>vPlan is a planning platform that helps businesses, from production companies to advertising agencies, assign different functions to tasks, such as adding a document or photo, a date, an expiration time, a checklist, and more. Managers can access templates based on organizational requirements.Read more about vPlan</t>
  </si>
  <si>
    <t>InGeek</t>
  </si>
  <si>
    <t>https://www.getapp.com/construction-software/a/ingeek/</t>
  </si>
  <si>
    <t>Designed for manufacturers, contracting firms, hospitals, and suppliers, InGeek is a SaaS inventory management &amp; procurement process automation solution that helps administrators monitor stock counts, create vendor lists, and prevent understocking of products on a centralized platform.Read more about InGeek</t>
  </si>
  <si>
    <t>Brahmin Solutions</t>
  </si>
  <si>
    <t>https://www.getapp.com/operations-management-software/a/brahmin-solutions/</t>
  </si>
  <si>
    <t>Brahmin Solutions is an integrated end-to-end inventory management and MRP solution crafted for small to mid-sized businesses.Read more about Brahmin Solutions</t>
  </si>
  <si>
    <t>Pyplan</t>
  </si>
  <si>
    <t>https://www.getapp.com/finance-accounting-software/a/pyplan/</t>
  </si>
  <si>
    <t>Experience the utmost flexibility and potency of a business planning platform that surpasses all others. Address every planning and analytical requirement within a unified and cohesive environment.Read more about Pyplan</t>
  </si>
  <si>
    <t>Flow Production Tracking</t>
  </si>
  <si>
    <t>https://www.getapp.com/project-management-planning-software/a/shotgrid/</t>
  </si>
  <si>
    <t>Flow Production Tracking (formerly ShotGrid) is a creative project management solution that orchestrates product tracking/scheduling, task workflows, and asset management for the Film, TV, and Video Game industries.Read more about Flow Production Tracking</t>
  </si>
  <si>
    <t>smartblick</t>
  </si>
  <si>
    <t>https://www.getapp.com/operations-management-software/a/smartblick/</t>
  </si>
  <si>
    <t>Production planning for small and middle productions. Starting free for planning and PDC – optional with PDC starting at 59 € per machine.Read more about smartblick</t>
  </si>
  <si>
    <t>InkSoft</t>
  </si>
  <si>
    <t>https://www.getapp.com/website-ecommerce-software/a/inksoft/</t>
  </si>
  <si>
    <t>InkSoft is a cloud-based eCommerce software that assists businesses with selling branded merchandise, accepting payments, handling deliveries, and more. The platform allows users to create and manage orders and keep track of inventory via a unified portal.Read more about InkSoft</t>
  </si>
  <si>
    <t>Accon</t>
  </si>
  <si>
    <t>https://www.getapp.com/sales-software/a/accon/</t>
  </si>
  <si>
    <t>Accon is a complete ERP that offers features such as accounting, CRM, warehouse management, sales, HHRR, purchases, manufacturing, project management and more.Read more about Accon</t>
  </si>
  <si>
    <t>Fulcrum</t>
  </si>
  <si>
    <t>https://www.getapp.com/operations-management-software/a/fulcrumpro/</t>
  </si>
  <si>
    <t>Fulcrum leverages an automated scheduling engine to handle the complexity of job scheduling. Seeded with rules tailored to your business, Fulcrum will go to work testing thousands of potential solutions each second to route and schedule jobs, maximizing throughput and on-time delivery.Read more about Fulcrum</t>
  </si>
  <si>
    <t>Infor CloudSuite</t>
  </si>
  <si>
    <t>https://www.getapp.com/operations-management-software/a/infor-erp/</t>
  </si>
  <si>
    <t>Infor ERP is a suite of purpose-built, end-to-end, industry-specialized enterprise resource planning solutions for manufacturers and distributors.Read more about Infor CloudSuite</t>
  </si>
  <si>
    <t>Intouch Monitoring</t>
  </si>
  <si>
    <t>https://www.getapp.com/project-management-planning-software/a/intouch-monitoring/</t>
  </si>
  <si>
    <t>Intouch Monitoring is a cost-effective, accurate, expandable and future-proof production monitoring system. It helps youo optimise your factory or production lines by collecting data from sensors placed on the production line and then sending it to a central server.Read more about Intouch Monitoring</t>
  </si>
  <si>
    <t>iGromi</t>
  </si>
  <si>
    <t>https://www.getapp.com/emerging-technology-software/a/igromi/</t>
  </si>
  <si>
    <t>iGromi is a Lean Manufacturing software that offers a range of features to optimize production processes. From OEE and continuous improvement to traceability and TPM, iGromi provides access to all production data and workflows in one platform. The software is powered by AI and offers automation and control of the workflow, allowing users to track and manage production processes seamlessly.Read more about iGromi</t>
  </si>
  <si>
    <t>OmegaCube ERP</t>
  </si>
  <si>
    <t>https://www.getapp.com/operations-management-software/a/omegacube-erp/</t>
  </si>
  <si>
    <t>OmegaCube ERP is an enterprise resource planning solution designed to help businesses in manufacturing and distribution enterprises automate manufacturing workflows and operations. Organizations can streamline inventory management, order processing, sales, accounting, purchasing, and warehousing, among other processes.Read more about OmegaCube ERP</t>
  </si>
  <si>
    <t>sedApta MOM</t>
  </si>
  <si>
    <t>https://www.getapp.com/industries-software/a/sedapta-mom/</t>
  </si>
  <si>
    <t>sedApta MOM is a manufacturing execution system (MES) designed to help businesses in the automotive, pharmaceutical, chemical, and other sectors optimize production scheduling and manufacturing operations.Read more about sedApta MOM</t>
  </si>
  <si>
    <t>ICRON</t>
  </si>
  <si>
    <t>https://www.getapp.com/operations-management-software/a/icron-customer-centric-planning/</t>
  </si>
  <si>
    <t>ICRON Supply Chain Planning is an end-to-end solution that optimizes all processes throughout your whole supply chain including order management, demand planning, capacity planning, detailed scheduling, purchasing, and inventory management.Read more about ICRON</t>
  </si>
  <si>
    <t>APPRODUCTIVITY4.0</t>
  </si>
  <si>
    <t>https://www.getapp.com/operations-management-software/a/approductivity4-0/</t>
  </si>
  <si>
    <t>APPRODUCTIVITY4.0 is a Lean and Industry 4.0 oriented software that helps you to eliminate waste and make your factory more flexible, because it gives you the means to make unlimited simulations for different scenarios.+ Productivity+ Added value+ Flexibility+ CompetitivenesRead more about APPRODUCTIVITY4.0</t>
  </si>
  <si>
    <t>Oracle Fusion Cloud SCM</t>
  </si>
  <si>
    <t>https://www.getapp.com/all-software/a/oracle-fusion-cloud-scm/</t>
  </si>
  <si>
    <t>Oracle Fusion Cloud SCM Cloud is a cloud-based supply chain management solution that offers distribution, manufacturing, inventory management and fleet management within a suite.Read more about Oracle Fusion Cloud SCM</t>
  </si>
  <si>
    <t>Dime.Scheduler</t>
  </si>
  <si>
    <t>https://www.getapp.com/customer-management-software/a/dime-scheduler/</t>
  </si>
  <si>
    <t>Dime.Scheduler is a visual resource and project planning solution for the Microsoft Dynamics product suite. Powerful features such as the graphical planning board, Gantt chart, capacity pivot grid, and extended integration possibilities make planning an asset that can set your business apart.Read more about Dime.Scheduler</t>
  </si>
  <si>
    <t>Epicor BisTrack</t>
  </si>
  <si>
    <t>https://www.getapp.com/operations-management-software/a/epicor-for-building-supply/</t>
  </si>
  <si>
    <t>Epicor for Building Supply provides ERP solutions, including Epicor BisTrack and Epicor LumberTrack, that are specifically designed for building materials companies. These tools can help accelerate growth and maximize profitability opportunities for businesses in the building supply industry. Software features include detailed reporting, workflow management, and forecasting capabilities.Read more about Epicor BisTrack</t>
  </si>
  <si>
    <t>Optessa</t>
  </si>
  <si>
    <t>https://www.getapp.com/operations-management-software/a/optessa/</t>
  </si>
  <si>
    <t>Optessa is a leader in intelligent planning, sequencing, and scheduling optimization software with many successful implementations among top tier global manufacturers.Read more about Optessa</t>
  </si>
  <si>
    <t>RamBase</t>
  </si>
  <si>
    <t>https://www.getapp.com/operations-management-software/a/rambase/</t>
  </si>
  <si>
    <t>RamBase is an enterprise resource planning (ERP) solution that helps businesses manage processes related to accounting, invoicing, purchasing, sales, and quality assurance, among other operations. It enables staff members to manage general ledger, account receivables, budgeting, and taxes.Read more about RamBase</t>
  </si>
  <si>
    <t>HYDRA X</t>
  </si>
  <si>
    <t>https://www.getapp.com/operations-management-software/a/hydra-x/</t>
  </si>
  <si>
    <t>MPDV provides modular, scalable software solutions to leaders in manufacturing operations that provide the data and control.Read more about HYDRA X</t>
  </si>
  <si>
    <t>Colibri</t>
  </si>
  <si>
    <t>https://www.getapp.com/operations-management-software/a/colibri/</t>
  </si>
  <si>
    <t>Colibri is a cloud-based software that helps businesses in the food and beverage, distribution, and retail industries manage sales forecasts to streamline demand and supply planning processes. It enables administrators to create forecast plans using various statistical and historical models.Read more about Colibri</t>
  </si>
  <si>
    <t>Access Orchestrate</t>
  </si>
  <si>
    <t>https://www.getapp.com/project-management-planning-software/a/access-orchestrate/</t>
  </si>
  <si>
    <t>Access Orchestrate optimizes your production planning, day-to-day scheduling, capacity planning, what-if analysis.Read more about Access Orchestrate</t>
  </si>
  <si>
    <t>NC-Vision</t>
  </si>
  <si>
    <t>https://www.getapp.com/operations-management-software/a/nc-vision-for-warehouse/</t>
  </si>
  <si>
    <t>Compose &amp; configure your unique manufacturing solution in minutes. Select from 50 + applications for manufacturing and traceability. Mix &amp; match just the applications you need, integrate existing machines, and go live in days: MES, WMS, QMS, Track &amp; Trace, Management Suite, and much more.Read more about NC-Vision</t>
  </si>
  <si>
    <t>StartProto</t>
  </si>
  <si>
    <t>https://www.getapp.com/project-management-planning-software/a/startproto/</t>
  </si>
  <si>
    <t>Our manufacturing software effortlessly integrates with your established workflows. It has been developed by a team of dedicated professionals who are fully committed to ensuring your success.Read more about StartProto</t>
  </si>
  <si>
    <t>Yaveon 365 ERP</t>
  </si>
  <si>
    <t>https://www.getapp.com/finance-accounting-software/a/yaveon-probatch/</t>
  </si>
  <si>
    <t>YAVEON ProBatch is the ERP for the batch-controlled process industry. Chemicals, pharmaceuticals, food, cosmetics, biotechnology and medical technology are supported by the industry-specific functions of ProBatch.Read more about Yaveon 365 ERP</t>
  </si>
  <si>
    <t>River Logic</t>
  </si>
  <si>
    <t>https://www.getapp.com/finance-accounting-software/a/integrated-business-planner/</t>
  </si>
  <si>
    <t>River Logic's VCO optimizes your network beyond traditional logistics, aligning supply chain strategy with financial and sustainability goals. Powered by Digital Planning Twin™ tech, it captures all variables. VCO covers capacity planning, business continuity planning, Product/Customer ProfitabilityRead more about River Logic</t>
  </si>
  <si>
    <t>AS2 ERP</t>
  </si>
  <si>
    <t>https://www.getapp.com/operations-management-software/a/as2-erp/</t>
  </si>
  <si>
    <t>AS2 ERP is a web-based business management application designed to help organizations streamline all functional areas of the business. It provides integration and complete improvement to all business processes, resulting in a well-organized workflow among users.Read more about AS2 ERP</t>
  </si>
  <si>
    <t>Icicle ERP</t>
  </si>
  <si>
    <t>https://www.getapp.com/operations-management-software/a/icicle-erp/</t>
  </si>
  <si>
    <t>Icicle ERP is designed for small to mid-sized food producers and processors. Its integrated systems are designed to satisfy all GFSI certification program requirements out of the box to build a solid foundation for food safety and business growth.Read more about Icicle ERP</t>
  </si>
  <si>
    <t>metasfresh</t>
  </si>
  <si>
    <t>https://www.getapp.com/operations-management-software/a/metasfresh/</t>
  </si>
  <si>
    <t>metasfresh ERP is a state-of-the-art, agile, license-free ERP software developed by metas GmbH from Germany. It is the first license-free open source ERP system for medium-sized companies from industry and trade in the DACH region that is able to compete with market-leading proprietary systems.Read more about metasfresh</t>
  </si>
  <si>
    <t>d-one</t>
  </si>
  <si>
    <t>https://www.getapp.com/transportation-logistics-software/a/d-one/</t>
  </si>
  <si>
    <t>AI-powered Factory Management system enabling increased supply chain efficiency by connecting and empowering its processes through natively integrated modules (APS, SRM, MES/MOM, WMS).Read more about d-one</t>
  </si>
  <si>
    <t>OnTop</t>
  </si>
  <si>
    <t>https://www.getapp.com/business-intelligence-analytics-software/a/ontop-1/</t>
  </si>
  <si>
    <t>OnTop is a manufacturing execution system designed to help manufacturers and assembly teams access automatic data acquisition and analysis accuracy through plug-and-play connectivity of machines, robots, and cobots.Read more about OnTop</t>
  </si>
  <si>
    <t>Nexelem</t>
  </si>
  <si>
    <t>https://www.getapp.com/project-management-planning-software/a/nexelem/</t>
  </si>
  <si>
    <t>Nexelem offers a specialized suite of manufacturing software – MES, APS, WMS, and KPI Dashboards – fostering efficient production planning and streamlined material flow management. It cuts production costs by adeptly handling material demand and adhering to schedules.Read more about Nexelem</t>
  </si>
  <si>
    <t>Mapex</t>
  </si>
  <si>
    <t>https://www.getapp.com/industries-software/a/mapex/</t>
  </si>
  <si>
    <t>You will get your production always on time! The demands of the market make companies to fine tune their production schedules and to adjust their delivery deadlines as much as possible. With the Schedule module you can sequence the operations of all workplaces in real time to avoid any setback.Read more about Mapex</t>
  </si>
  <si>
    <t>Opcenter APS</t>
  </si>
  <si>
    <t>https://www.getapp.com/operations-management-software/a/preactor/</t>
  </si>
  <si>
    <t>Opcenter Advanced Planning and Scheduling (APS) is a comprehensive family of production planning and scheduling software products designed to optimize manufacturing processes across various timeframes.Read more about Opcenter APS</t>
  </si>
  <si>
    <t>Altagem</t>
  </si>
  <si>
    <t>https://www.getapp.com/operations-management-software/a/altagem/</t>
  </si>
  <si>
    <t>Altagem Mobilité optimizes production scheduling with advanced planning, resource allocation, and real-time tracking. It ensures timely project execution, reduces operational delays, and improves efficiency making it a vital tool for managing and streamlining production activities in the landscapingRead more about Altagem</t>
  </si>
  <si>
    <t>Merit for Life Science</t>
  </si>
  <si>
    <t>https://www.getapp.com/operations-management-software/a/merit-for-life-science/</t>
  </si>
  <si>
    <t>Cloud-first ERP for fast-growing life science manufacturers in pre-clinical and clinical stage. Designed to be the first and last solution needed. It advances Dynamics 365 to deliver quality, procurement, materials management, production, and compliance, etc. for biotech, pharma and med device.Read more about Merit for Life Science</t>
  </si>
  <si>
    <t>V5 Traceability</t>
  </si>
  <si>
    <t>https://www.getapp.com/operations-management-software/a/v5-traceability/</t>
  </si>
  <si>
    <t>"V5 Production Scheduling provides real-time visibility of jobs, materials, and equipment. Optimize sequencing, reduce downtime, and balance workloads while live updates keep teams aligned, resources utilized, and schedules on track."Read more about V5 Traceability</t>
  </si>
  <si>
    <t>S2data</t>
  </si>
  <si>
    <t>https://www.getapp.com/transportation-logistics-software/a/s2data/</t>
  </si>
  <si>
    <t>S2data is a comprehensive transportation optimization solution that helps businesses manage supply chain logistics. S2data enables efficient transportation through load space optimization, route and tariff optimization, dynamic route planning, and inventory management.Read more about S2data</t>
  </si>
  <si>
    <t>APplus</t>
  </si>
  <si>
    <t>https://www.getapp.com/operations-management-software/a/applus/</t>
  </si>
  <si>
    <t>APplus von Asseco Solutions ist ein innovatives ERP-System für den Mittelstand und KMUs. Die ERP-Software ermöglicht die Digitalisierung und Automatisierung von Geschäftsprozessen und unterstützt mit modernster KI bei der Prozessoptimierung.Read more about APplus</t>
  </si>
  <si>
    <t>Opstech</t>
  </si>
  <si>
    <t>https://www.getapp.com/industries-software/a/opstech/</t>
  </si>
  <si>
    <t>Opstech is a manufacturing execution software designed to help factories manage and monitor manufacturing processes, staff members, and machines to ensure compliance with various quality standards. The platform helps administrators visualize workflows for each product based on requirements.Read more about Opstech</t>
  </si>
  <si>
    <t>Structure: Streamline production scheduling. Visualize, track, and deliver with the ultimate Jira project management tool.Read more about Structure PPM</t>
  </si>
  <si>
    <t>QAD Digital Supply Chain Planning</t>
  </si>
  <si>
    <t>https://www.getapp.com/operations-management-software/a/qad-cloud-erp/</t>
  </si>
  <si>
    <t>QAD Digital Supply Chain Planning (DSCP) is a cloud-based Digital Supply Chain Planning Solution that helps you optimize your S&amp;OP/IBP, Demand &amp; Supply PlanningRead more about QAD Digital Supply Chain Planning</t>
  </si>
  <si>
    <t>SyncManufacturing</t>
  </si>
  <si>
    <t>https://www.getapp.com/operations-management-software/a/syncmanufacturing/</t>
  </si>
  <si>
    <t>SyncManufacturing software optimizes your production planning, scheduling, and execution. By dynamically prioritizing schedules and balancing work-in-process, it ensures consistent cycle times and predictable deliveries, adapting to demand changes in real-time for seamless operational workflow and lower costs.Read more about SyncManufacturing</t>
  </si>
  <si>
    <t>Compass10</t>
  </si>
  <si>
    <t>https://www.getapp.com/project-management-planning-software/a/compass10/</t>
  </si>
  <si>
    <t>Compass10 caters to manufacturing companies in managing their planning, scheduling, and manufacturing execution processes. The solution allows for real-time simulations and in-depth result analysis through streamlined workflows. A key feature of the system is its in-RAM processing algorithms.Read more about Compass10</t>
  </si>
  <si>
    <t>FactoryBlue</t>
  </si>
  <si>
    <t>https://www.getapp.com/project-management-planning-software/a/factoryblue/</t>
  </si>
  <si>
    <t>Programe producción y sepa rápidamente que materias primas debe re aprovisionar.Read more about FactoryBlue</t>
  </si>
  <si>
    <t>TotalControlPro</t>
  </si>
  <si>
    <t>https://www.getapp.com/operations-management-software/a/totalcontrolprotm/</t>
  </si>
  <si>
    <t>Unlock your smart factory, one person, machine and process at a time with this customisable cloud-based system from TotalControlPro.Read more about TotalControlPro</t>
  </si>
  <si>
    <t>APS - Sequencing</t>
  </si>
  <si>
    <t>https://www.getapp.com/project-management-planning-software/a/aps-sequencing/</t>
  </si>
  <si>
    <t>APS - Sequencing allows the creation of optimized production sequences in the short-term planning horizon. It also enables on-time, lean production planning with permanent adjustment.Read more about APS - Sequencing</t>
  </si>
  <si>
    <t>Raptech</t>
  </si>
  <si>
    <t>https://www.getapp.com/operations-management-software/a/raptech/</t>
  </si>
  <si>
    <t>Raptech is an AI-powered business platform designed for small and medium-sized businesses (SMBs) to automate core processes, eliminate manual work, and gain real-time insights across operations. It helps SMBs scale faster without the cost and complexity of traditional ERP systems.Read more about Raptech</t>
  </si>
  <si>
    <t>SAP Digital Manufacturing Cloud</t>
  </si>
  <si>
    <t>https://www.getapp.com/all-software/a/sap-digital-manufacturing-cloud/</t>
  </si>
  <si>
    <t>The SAP Digital Manufacturing Cloud helps manufacturers put assets to work more effectively by providing visibility across the top and shop floors, which results in faster production processes and improved performance. In addition to global and plant-level manufacturing analytics, the solution has KPIs (key performance indicators) and analytics that help companies improve performance.Read more about SAP Digital Manufacturing Cloud</t>
  </si>
  <si>
    <t>TheGreenShot</t>
  </si>
  <si>
    <t>https://www.getapp.com/customer-management-software/a/thegreenshot/</t>
  </si>
  <si>
    <t>Utilize the planning module to swiftly assemble your teams and encourage efficient collaboration. Leverage the real-time planning features to arrange, book, schedule, and oversee staff members for your upcoming production or event.Read more about TheGreenShot</t>
  </si>
  <si>
    <t>SmoothOps</t>
  </si>
  <si>
    <t>https://www.getapp.com/project-management-planning-software/a/smoothops/</t>
  </si>
  <si>
    <t>SmoothOps is a cloud-based platform that helps manage inventory, capacity, bills of materials, and finances on a centralized interface. It allows users to streamline custom metal projects and optimize resources.Read more about SmoothOps</t>
  </si>
  <si>
    <t>TPCS</t>
  </si>
  <si>
    <t>https://www.getapp.com/operations-management-software/a/tpcs/</t>
  </si>
  <si>
    <t>TPCS is designed as enterprise resource planning &amp; management suite featuring near plug &amp; play functionality &amp; collaboration capabilities. The solution caters to various verticals within the fashion industry, automating processes from design to store &amp; integrating with retail &amp; eCommerce platforms.Read more about TPCS</t>
  </si>
  <si>
    <t>Quisitive ShopFloor</t>
  </si>
  <si>
    <t>https://www.getapp.com/project-management-planning-software/a/quisitive-shopfloor/</t>
  </si>
  <si>
    <t>Quisitive ShopFloor is a production scheduling software that helps businesses in the manufacturing sector track and manage production floor jobs. The platform enables administrators to monitor equipment health, manage inventory, and track projects on a unified interface.Read more about Quisitive ShopFloor</t>
  </si>
  <si>
    <t>Insight</t>
  </si>
  <si>
    <t>https://www.getapp.com/industries-software/a/2020-insight/</t>
  </si>
  <si>
    <t>Optimizing the processes on which your business relies: Insight is the specialized ERP manufacturing software solution that maximizes efficiency and reduce costs for manufacturers, small business and large companies.Read more about Insight</t>
  </si>
  <si>
    <t>APS - Order Slotting &amp; Scheduling</t>
  </si>
  <si>
    <t>https://www.getapp.com/project-management-planning-software/a/aps-order-slotting-scheduling/</t>
  </si>
  <si>
    <t>APS - Order Slotting &amp; Scheduling allows users to mediate between sales and production. All production orders with medium-term planning backgrounds are smoothed and leveled. The daily planning is traceable in real-time.Read more about APS - Order Slotting &amp; Scheduling</t>
  </si>
  <si>
    <t>toii</t>
  </si>
  <si>
    <t>https://www.getapp.com/emerging-technology-software/a/toii/</t>
  </si>
  <si>
    <t>toii is an industrial IoT and manufacturing execution system that helps businesses collect data, control machines, and automate production.Read more about toii</t>
  </si>
  <si>
    <t>RIB One Prefab</t>
  </si>
  <si>
    <t>https://www.getapp.com/construction-software/a/itwo-smart-production/</t>
  </si>
  <si>
    <t>iTWO Smart Production is a cloud-based production scheduling solution designed for the construction industry. With a fully integrated and digitalized workflow, this intelligent software enables automated management of the entire prefabrication production process. From sales and resource planning to production, logistics, and mounting, iTWO Smart Production empowers smooth workflow management.Read more about RIB One Prefab</t>
  </si>
  <si>
    <t>Replan</t>
  </si>
  <si>
    <t>https://www.getapp.com/project-management-planning-software/a/replan/</t>
  </si>
  <si>
    <t>Replan is a cloud-based AI-driven supply planning optimization solution that helps manufacturers achieve significant cost savings, increased profitability, and revenue growth.Read more about Replan</t>
  </si>
  <si>
    <t>Advanced Planning and Scheduling (APS)</t>
  </si>
  <si>
    <t>https://www.getapp.com/project-management-planning-software/a/advanced-planning-and-scheduling-aps/</t>
  </si>
  <si>
    <t>Maintain a consistent output rate with the assistance of an intelligent algorithm. Using real-time cycle information based on previous data, use a drag-and-drop interface to automatically rearrange plans and introduce more realistic plans.Read more about Advanced Planning and Scheduling (APS)</t>
  </si>
  <si>
    <t>mRounds</t>
  </si>
  <si>
    <t>https://www.getapp.com/operations-management-software/a/mrounds/</t>
  </si>
  <si>
    <t>mRounds is a mobile application to streamline operator rounds, schedule routine inspections, manage shift handovers and capture audit-ready data. It offers real-time insights and supports offline functionality for uninterrupted access to the solution.Read more about mRounds</t>
  </si>
  <si>
    <t>iTexClouds</t>
  </si>
  <si>
    <t>https://www.getapp.com/operations-management-software/a/itexclouds/</t>
  </si>
  <si>
    <t>iTexClouds is an AI &amp; ESG-driven ERP designed for the textile industry. It streamlines operations, enhances productivity by up to 25%, reduces inventory waste by 30%, and optimizes production. With real-time analytics, it drives efficiency and sustainability across all processes.Read more about iTexClouds</t>
  </si>
  <si>
    <t>Checkmate</t>
  </si>
  <si>
    <t>https://www.getapp.com/emerging-technology-software/a/checkmate-1/</t>
  </si>
  <si>
    <t>Checkmate is a cloud-based production scheduling software that helps businesses optimize production processes on a unified platform.The software leverage optimization and machine learning algorithms to make informed decisions, anticipate risks, and uncover opportunities.Read more about Checkmate</t>
  </si>
  <si>
    <t>Phenix</t>
  </si>
  <si>
    <t>https://www.getapp.com/operations-management-software/a/phenix-scheduler/</t>
  </si>
  <si>
    <t>Phenix Scheduler is a cloud-based scheduling software designed to help manufacturing businesses plan, manage, and track production processes. Features include data import/export, order creation, inventory tracking, user management, and shop floor scheduling.Read more about Phenix</t>
  </si>
  <si>
    <t>MESbox PMT</t>
  </si>
  <si>
    <t>https://www.getapp.com/project-management-planning-software/a/mesbox-pmt/</t>
  </si>
  <si>
    <t>MESbox PMT is a process management and traceability software designed to help businesses in pharmaceutical, agri-food, chemical, cosmetics, and other industries streamline graphic modeling of operations, quantitative adjustment, and planning of production orders.Read more about MESbox PMT</t>
  </si>
  <si>
    <t>Kinta</t>
  </si>
  <si>
    <t>https://www.getapp.com/project-management-planning-software/a/kinta/</t>
  </si>
  <si>
    <t>Kinta is a fast-growing factory optimization platform for manufacturers. Kinta solves complex detailed production planning problems using artificial intelligence, creating interactive production schedules and end-to-end visibility in mere minutes.Read more about Kinta</t>
  </si>
  <si>
    <t>Vimachem Pharma MES Platform</t>
  </si>
  <si>
    <t>https://www.getapp.com/operations-management-software/a/pharma-mes-platform/</t>
  </si>
  <si>
    <t>Pharma MES Platform is a cloud-based analytics solution for pharmaceutical and biopharmaceutical manufacturers. It allows businesses to collect, store, and visualize real-time data across their production sites.Read more about Vimachem Pharma MES Platform</t>
  </si>
  <si>
    <t>Protected Flow Manufacturing</t>
  </si>
  <si>
    <t>https://www.getapp.com/project-management-planning-software/a/protected-flow-manufacturing-1/</t>
  </si>
  <si>
    <t>Protected Flow Manufacturing is a production planning and execution system that caters to manufacturers across various industries who struggle with the limitations of traditional shop floor production scheduling.Read more about Protected Flow Manufacturing</t>
  </si>
  <si>
    <t>Oplit</t>
  </si>
  <si>
    <t>https://www.getapp.com/project-management-planning-software/a/oplit/</t>
  </si>
  <si>
    <t>Oplit is a production planning platform that provides software and support to help manufacturers increase the profitability of their operations. Oplit offers solutions for planning, scheduling, and execution to improve visibility, responsiveness, predictability, and performance. It integrates with ERP and MES systems for enhanced production flow management.Read more about Oplit</t>
  </si>
  <si>
    <t>The Marvelous APS Software</t>
  </si>
  <si>
    <t>https://www.getapp.com/operations-management-software/a/the-marvelous-aps-software/</t>
  </si>
  <si>
    <t>The Marvelous APS is an Advanced Production Capacity Planning &amp; Production Scheduling SoftwareRead more about The Marvelous APS Software</t>
  </si>
  <si>
    <t>AMFG</t>
  </si>
  <si>
    <t>https://www.getapp.com/sales-software/a/amfg/</t>
  </si>
  <si>
    <t>AMFG is an award-winning manufacturing operations software that helps businesses streamline their production processes. The platform offers features like instant quoting, work order management, real-time planning, and inventory control, allowing manufacturers to optimize efficiency and visibility across their operations. AMFG's flexible and customizable solutions are designed to support a range of manufacturing technologies, from CNC machining to additive manufacturing.Read more about AMFG</t>
  </si>
  <si>
    <t>DiTech ERP</t>
  </si>
  <si>
    <t>https://www.getapp.com/operations-management-software/a/ditech-erp/</t>
  </si>
  <si>
    <t>DiTech ERP is a cloud-based software that assists contract manufacturing businesses with accounting, warehouse and sales management, purchasing, production, and handling of bill of materials.Read more about DiTech ERP</t>
  </si>
  <si>
    <t>Professional Services Automation</t>
  </si>
  <si>
    <t>https://www.getapp.com/project-management-planning-software/professional-services-automation/os/web-based</t>
  </si>
  <si>
    <t>Asana is a work management tool designed for consulting where you can connect all your work in one place and bring teams together, anywhere. From lists to boards, to calendars and gantt charts, organize work your way. Join millions of teams across 190 countries who use Asana to get more done.Read more about Asana</t>
  </si>
  <si>
    <t>QuickBooks Time</t>
  </si>
  <si>
    <t>https://www.getapp.com/hr-employee-management-software/a/tsheets/</t>
  </si>
  <si>
    <t>QuickBooks Time is an online time &amp; labor management solution which allows users to track time from the desk or on the go, via a native iOS or Android mobile GPS-enabled app, text, dial in number and so much mor with clock in and clock out punch card or manual timesheet flexibility.Read more about QuickBooks Time</t>
  </si>
  <si>
    <t>monday.com helps you manage your projects and tasks all in one place. Plan ahead visually, discuss in context, keep your clients in the loop and stay organizedRead more about monday.com</t>
  </si>
  <si>
    <t>FreshBooks</t>
  </si>
  <si>
    <t>https://www.getapp.com/finance-accounting-software/a/freshbooks/</t>
  </si>
  <si>
    <t>FreshBooks is accounting software that makes running your small business easy, fast and secure. Spend less time on accounting and more time doing what you love.Read more about FreshBooks</t>
  </si>
  <si>
    <t>Exceed clients' expectations with Wrike's ready-made professional services solution. Plan projects, track progress, collaborate in real-time and increase on-time delivery. Share automatic, custom-built reports with clients and accelerate approvals.Read more about Wrike</t>
  </si>
  <si>
    <t>Hubstaff</t>
  </si>
  <si>
    <t>https://www.getapp.com/project-management-planning-software/a/hubstaff/</t>
  </si>
  <si>
    <t>Hubstaff is a leading time tracking tool designed to boost productivity for remote, hybrid, and in-house teams. It features time tracking, automated payroll, GPS monitoring, and integrates with over 30 apps. Enhance efficiency, reduce costs, and improve employee retention with Hubstaff.Read more about Hubstaff</t>
  </si>
  <si>
    <t>Professional services businesses can use Workfront to plan projects, create &amp; assign tasks, track progress and log time on projects and tasks for billing.Read more about Adobe Workfront</t>
  </si>
  <si>
    <t>HoneyBook</t>
  </si>
  <si>
    <t>https://www.getapp.com/finance-accounting-software/a/honeybook/</t>
  </si>
  <si>
    <t>HoneyBook is a client management tool designed for small business owners and freelancers to help manage and process payments, bookings, contracts, and more and aid collaboration and communication.Read more about HoneyBook</t>
  </si>
  <si>
    <t>Increase visibility into your professional services organization, improve resource utilization, elevate on-time project delivery, and drive profitability with NetSuite ERP's fully integrated PSA solution, which provides powerful tools to help you manage your projects, resources, and finances.Read more about NetSuite</t>
  </si>
  <si>
    <t>UiPath</t>
  </si>
  <si>
    <t>https://www.getapp.com/operations-management-software/a/uipath-robotic-process-automation/</t>
  </si>
  <si>
    <t>UiPath Robotic Process Automation is a cloud-based solution which helps businesses &amp; government organizations design &amp; manage attended &amp; unattended automation tasks to streamlining front-office activities. UiPath RPA lets users store multiple licenses in a unified database for future reference.Read more about UiPath</t>
  </si>
  <si>
    <t>https://www.getapp.com/project-management-planning-software/a/zoho-projects/</t>
  </si>
  <si>
    <t>Zoho Projects is an online project management tool that is designed to help businesses of any size and industry create, organize and manage work items while amping up productivity and delivering projects of excellence.Read more about Zoho Projects</t>
  </si>
  <si>
    <t>BQE's award-winning PSA software, CORE, helps you automate the automatable so you can invest your time in more profitable and fulfilling areas. Track hours in minutes with pre-filled time cards. Get paid faster with automated billing while accounting for every second with automated timers.Read more about BQE CORE Suite</t>
  </si>
  <si>
    <t>Fiverr</t>
  </si>
  <si>
    <t>https://www.getapp.com/operations-management-software/a/fiverr-workspace/</t>
  </si>
  <si>
    <t>Fiverr Workspace (formerly AND.CO) is a cloud-based solution for freelance and small business workers, designed to streamline the time &amp; expense tracking process with tools such as invoicing, contract creation, time tracking, expense tracking, &amp; more. Fiverr Workspace also provides native mobile app support for Android &amp; iOS.Read more about Fiverr</t>
  </si>
  <si>
    <t>Harvest</t>
  </si>
  <si>
    <t>https://www.getapp.com/finance-accounting-software/a/harvest/</t>
  </si>
  <si>
    <t>Harvest is an easy online time-tracking software that can help you answer critical questions about your team's time and the health of your projects.Read more about Harvest</t>
  </si>
  <si>
    <t>Emburse Nexonia</t>
  </si>
  <si>
    <t>https://www.getapp.com/finance-accounting-software/a/expense-reports/</t>
  </si>
  <si>
    <t>Automated timesheet, expense management, and corporate travel solution that gives busy financial leaders the tools to get T&amp;E spending under control.Read more about Emburse Nexonia</t>
  </si>
  <si>
    <t>Besides time tracking, Everhour provides an array of features that ensure swift and efficient project delivery. Use it for automating and optimizing your projects — timekeeping, budgeting, reporting, invoicing, etc. Integrate it with popular project management tools to deliver projects on time.Read more about Everhour</t>
  </si>
  <si>
    <t>https://www.getapp.com/collaboration-software/a/bitrix24/</t>
  </si>
  <si>
    <t>#1 FREE professional services automation platform used by over 12 million businesses worldwide. Cloud, mobile and open source code.Read more about Bitrix24</t>
  </si>
  <si>
    <t>Atera</t>
  </si>
  <si>
    <t>https://www.getapp.com/it-management-software/a/atera/</t>
  </si>
  <si>
    <t>Atera is the ultimate all-in-one remote monitoring tool suite for MSPs and IT Departments. Includes everything you need and nothing you don't: Full RMM, PSA, Help Desk and Ticketing, Remote Access &amp; So Much More. Monitor unlimited devices for a fixed monthly cost. Try Atera for free today.Read more about Atera</t>
  </si>
  <si>
    <t>Kantata is purpose-built for professional services organizations with 50 to 5000+ employees. Elevate your performance and unlock your potential with better operational execution throughout the entire professional services project lifecycle.Read more about Kantata</t>
  </si>
  <si>
    <t>Streamtime</t>
  </si>
  <si>
    <t>https://www.getapp.com/project-management-planning-software/a/streamtime/</t>
  </si>
  <si>
    <t>Streamtime is project management, quoting and invoicing for creative teams and businesses. Plan and track time on the web or in the Streamtime iOS app.Read more about Streamtime</t>
  </si>
  <si>
    <t>Sage Intacct</t>
  </si>
  <si>
    <t>https://www.getapp.com/finance-accounting-software/a/intacct/</t>
  </si>
  <si>
    <t>Professional Service Accounting Software with Full Project Financial Management.Read more about Sage Intacct</t>
  </si>
  <si>
    <t>Bill4Time</t>
  </si>
  <si>
    <t>https://www.getapp.com/finance-accounting-software/a/bill4time/</t>
  </si>
  <si>
    <t>Bill4Time is an online time billing software designed for legal practice management and professional services. The platform offers time tracking with one-click timers, expense tracking, customizable invoicing, and online payment capabilities accessible from both computers and mobile devices. Bill4Time includes document management, trust accounting with IOLTA reconciliation, and integrates with existing payment systems, document storage, calendars, and accounting software.Read more about Bill4Time</t>
  </si>
  <si>
    <t>Timely</t>
  </si>
  <si>
    <t>https://www.getapp.com/project-management-planning-software/a/timely-app/</t>
  </si>
  <si>
    <t>Short Description Time tracking software - The fastest and most accurate way to track time for employees and freelancers.Read more about Timely</t>
  </si>
  <si>
    <t>Scale your business efficiently and profitably by combining project management, resource planning, invoicing, and business intelligence into one powerful professional services automation software.Read more about Scoro</t>
  </si>
  <si>
    <t>SAP S/4HANA Cloud</t>
  </si>
  <si>
    <t>https://www.getapp.com/real-estate-property-software/a/sap-s-4hana/</t>
  </si>
  <si>
    <t>SAP S/4HANA Cloud is a cloud-based intelligent ERP system specifically developed for companies in all industries offering them a broad and flexible functionality.Read more about SAP S/4HANA Cloud</t>
  </si>
  <si>
    <t>Celoxis</t>
  </si>
  <si>
    <t>https://www.getapp.com/project-management-planning-software/a/celoxis/</t>
  </si>
  <si>
    <t>Celoxis is a  Professional Service Automation tool —a versatile solution to plan, manage, and optimise complex project portfolios. Effortlessly handle projects, resources, budgeting, revenue forecasting, time &amp; expense tracking. Choose SaaS or On-Premise deployment with 99.99% up-time.Read more about Celoxis</t>
  </si>
  <si>
    <t>Polaris PSA</t>
  </si>
  <si>
    <t>https://www.getapp.com/industries-software/a/polaris-psa/</t>
  </si>
  <si>
    <t>Polaris PSA is a PSA tool designed to help businesses in IT, agricultural, consulting, and other sectors visualize key metrics regarding billing and resource allocation across projects. It lets representatives track budgeting, estimating, and task execution processes to streamline project lifecycle.Read more about Polaris PSA</t>
  </si>
  <si>
    <t>ClickTime</t>
  </si>
  <si>
    <t>https://www.getapp.com/project-management-planning-software/a/clicktime/</t>
  </si>
  <si>
    <t>If you need to manage 20 to 1000+ employees, ClickTime's project-based time &amp; expense tracking software is perfect for your business.We make it easy to plan, track, and manage employee time and budgets.Read more about ClickTime</t>
  </si>
  <si>
    <t>Workday Adaptive Planning</t>
  </si>
  <si>
    <t>https://www.getapp.com/finance-accounting-software/a/adaptive-planning/</t>
  </si>
  <si>
    <t>Workday Adaptive Planning is the only solution that empowers finance to configure sophisticated, driver-based models, analyze unlimited scenarios, and use AI and machine learning to create predictive forecasts and gain enhanced insights. Partner with us today to drive fast, confident decisions.Read more about Workday Adaptive Planning</t>
  </si>
  <si>
    <t>Deltek Vision</t>
  </si>
  <si>
    <t>https://www.getapp.com/all-software/a/deltek-vision/</t>
  </si>
  <si>
    <t>Deltek Vision is a project management solution, which helps businesses in the professional services sector manage customer relationship management (CRM), project planning, document tracking, resource planning, payroll processes, and more. It improves project profitability and streamlines client relationships by managing the complete lifecycle of a project, from identifying opportunities to estimating costs.Read more about Deltek Vision</t>
  </si>
  <si>
    <t>Striven</t>
  </si>
  <si>
    <t>https://www.getapp.com/operations-management-software/a/business/</t>
  </si>
  <si>
    <t>Striven is a comprehensive business management software suite. It provides a range of features to support organizations across various industries, such as construction, manufacturing, professional services, and field services. The software offers real-time access to critical business data, helping to eliminate issues with missing, lost, or inaccurate information.Read more about Striven</t>
  </si>
  <si>
    <t>Rocketlane</t>
  </si>
  <si>
    <t>https://www.getapp.com/education-childcare-software/a/rocketlane/</t>
  </si>
  <si>
    <t>Rocketlane is a next-gen PSA platform that unifies your projects, resources, and time into a single, powerful system.Read more about Rocketlane</t>
  </si>
  <si>
    <t>Plooto</t>
  </si>
  <si>
    <t>https://www.getapp.com/finance-accounting-software/a/plooto/</t>
  </si>
  <si>
    <t>Ideal for SMBs, accountants, and bookkeepers, Plooto provides end-to-end payment automation, with easy workflows and integrated electronic payments, saving you and your business countless hoursRead more about Plooto</t>
  </si>
  <si>
    <t>Napta</t>
  </si>
  <si>
    <t>https://www.getapp.com/operations-management-software/a/pickyourskills/</t>
  </si>
  <si>
    <t>Napta (formerly known as PickYourSkills) helps businesses create and manage teams for multiple projects and ensure compliance with GDPR standards. The platform lets project managers post staffing requirements, select suitable employees using automated suggestions, and track utilization of resources via a unified portal.Read more about Napta</t>
  </si>
  <si>
    <t>Accelo</t>
  </si>
  <si>
    <t>https://www.getapp.com/project-management-planning-software/a/accelo/</t>
  </si>
  <si>
    <t>Accelo streamlines your service business and automates repeatable processes. With Accelo, client accounts, projects, timesheets, contracts, and more are tracked for you - so you can spend less time in meetings and dealing with admin work, and more time focusing on your clients.Read more about Accelo</t>
  </si>
  <si>
    <t>Naverisk</t>
  </si>
  <si>
    <t>https://www.getapp.com/customer-service-support-software/a/naverisk/</t>
  </si>
  <si>
    <t>Naverisk is an All-in-One remote monitoring and management (RMM) solution designed for managed service providers with device monitoring and ticketing system built inRead more about Naverisk</t>
  </si>
  <si>
    <t>Clientary</t>
  </si>
  <si>
    <t>https://www.getapp.com/all-software/a/clientary/</t>
  </si>
  <si>
    <t>Full-suite app for your team to manage projects, payments, clients and more.Stop wrestling with one-off doc files, templates, and disconnected apps. Clientary helps you streamline client workflows to bring it all under one roof.Read more about Clientary</t>
  </si>
  <si>
    <t>N-sight</t>
  </si>
  <si>
    <t>https://www.getapp.com/it-management-software/a/solarwinds-msp-rmm/</t>
  </si>
  <si>
    <t>N-able RMM is a remote monitoring and management platform designed to make managing, maintaining, and protecting IT easy.Read more about N-sight</t>
  </si>
  <si>
    <t>ConnectWise PSA</t>
  </si>
  <si>
    <t>https://www.getapp.com/operations-management-software/a/connectwise-manage/</t>
  </si>
  <si>
    <t>Find out why 70% of the world's top technology solution providers (TSPs) on the prestigious MSPmentor 501 Global Edition List choose ConnectWise Manage.Read more about ConnectWise PSA</t>
  </si>
  <si>
    <t>BlueFolder</t>
  </si>
  <si>
    <t>https://www.getapp.com/operations-management-software/a/bluefolder/</t>
  </si>
  <si>
    <t>BlueFolder is a web-based PSA solution with powerful yet easy-to-use features including robust work order management, scheduling/dispatch tools, QuickBooks, FreshBooks, and Xero integrations, a customer portal, asset/equipment tracking, customer notifications, and more. Get a demo to see BlueFolder.Read more about BlueFolder</t>
  </si>
  <si>
    <t>With Clarizen, enterprise companies gain robust PS management with full tracking, visibility, analysis and collaboration.Read more about Planview AdaptiveWork</t>
  </si>
  <si>
    <t>Uku</t>
  </si>
  <si>
    <t>https://www.getapp.com/industries-software/a/uku/</t>
  </si>
  <si>
    <t>Uku transforms accounting practice management with advanced CRM, automated billing, email automation, and a secure client portal with e-signature. Save hours every week and turn invoicing from a multiple days task into a 30-minute routine - so your team can focus on growth.Read more about Uku</t>
  </si>
  <si>
    <t>Time59</t>
  </si>
  <si>
    <t>https://www.getapp.com/project-management-planning-software/a/time59/</t>
  </si>
  <si>
    <t>Time59 is a cloud-based legal billing solution that's built for solo and small law firms. Time59 can centralize time/expense tracking, invoice management, trust accounting, and account receivable into one platform.Read more about Time59</t>
  </si>
  <si>
    <t>TimeSolv</t>
  </si>
  <si>
    <t>https://www.getapp.com/legal-law-software/a/timesolv/</t>
  </si>
  <si>
    <t>Solution for lawyers &amp; other professional firms• Proven time and billing solution• Narrative replacement codes for quickly entering frequently used descriptions• Multiple timers to concurrently manage time on multiple matters• Conflicts management to easily search for related partiesRead more about TimeSolv</t>
  </si>
  <si>
    <t>Memtime</t>
  </si>
  <si>
    <t>https://www.getapp.com/project-management-planning-software/a/timebro/</t>
  </si>
  <si>
    <t>Memtime is best for everyone who wants to keep track of their time spent on projects, tasks or clients in a fast and accurate way. While running in the background as an automatic add-on to project software, Memtime captures all computer activities and visualizes the user's working day as a timeline.Read more about Memtime</t>
  </si>
  <si>
    <t>ART</t>
  </si>
  <si>
    <t>https://www.getapp.com/operations-management-software/a/art/</t>
  </si>
  <si>
    <t>ART by SkyStem is an automated reconciliation and reporting tool that transforms the financial close process. By automating account reconciliations, management of close checklists, and balance sheet analysis, ART equips accounting teams with real-time insight into their balance sheet. The software integrates with any ERP to strengthen controls and accelerate period-end close.Read more about ART</t>
  </si>
  <si>
    <t>Syncro</t>
  </si>
  <si>
    <t>https://www.getapp.com/it-management-software/a/syncro/</t>
  </si>
  <si>
    <t>Syncro is the most efficient business platform to run your MSP with a PSA that is fully integrated with the RMM and remote access with capabilities, such as integrated billing, contract management, ticketing, and much more.Read more about Syncro</t>
  </si>
  <si>
    <t>Autotask PSA</t>
  </si>
  <si>
    <t>https://www.getapp.com/operations-management-software/a/autotask-psa/</t>
  </si>
  <si>
    <t>Autotask PSA is an intelligent IT business management platform providing a singular view across the entire business (services, internal operations, customers, and prospects) to improve efficiency, accountability, insight, and profitability.Read more about Autotask PSA</t>
  </si>
  <si>
    <t>vtenext</t>
  </si>
  <si>
    <t>https://www.getapp.com/sales-software/a/vtenext/</t>
  </si>
  <si>
    <t>Attract, contact, close deals and increase customer loyalty in an easy, efficient and automated way with vtenext, the all-in-one open source CRM to design and optimize your marketing, sales, post-sales and customer service activities.Read more about vtenext</t>
  </si>
  <si>
    <t>For professional services companies to manage everything from quote to invoice without the administrative hassle, in one AI-powered solution.Read more about Forecast</t>
  </si>
  <si>
    <t>Project Insight</t>
  </si>
  <si>
    <t>https://www.getapp.com/project-management-planning-software/a/project-insight/</t>
  </si>
  <si>
    <t>Assistance with developing an internal communication plan around keeping everyone updated. Set up and implement the platform. Train users.Read more about Project Insight</t>
  </si>
  <si>
    <t>ITM Platform is the consulting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si>
  <si>
    <t>Synchroteam</t>
  </si>
  <si>
    <t>https://www.getapp.com/operations-management-software/a/synchroteam-com/</t>
  </si>
  <si>
    <t>Synchroteam is a cloud and mobile-based field service management (FSM) software designed for mobile workforce that assists with tracking, scheduling, dispatching, calendar and job management, invoicing, and mapping.Read more about Synchroteam</t>
  </si>
  <si>
    <t>SAP Business ByDesign</t>
  </si>
  <si>
    <t>https://www.getapp.com/operations-management-software/a/sap-business-bydesign/</t>
  </si>
  <si>
    <t>SAP Business ByDesign is an integrated business management solution delivered on a subscription basis through the cloud. SAP Business ByDesign can be localized for 130 different countries and for several specific industries, including manufacturing, wholesale distribution, PSA, non-profit, and more.Read more about SAP Business ByDesign</t>
  </si>
  <si>
    <t>SherpaDesk</t>
  </si>
  <si>
    <t>https://www.getapp.com/customer-management-software/a/sherpadesk/</t>
  </si>
  <si>
    <t>A complete solution to help organizations track customer support issues, capture billable time and monitor project profitabilityRead more about SherpaDesk</t>
  </si>
  <si>
    <t>Jetpack Workflow</t>
  </si>
  <si>
    <t>https://www.getapp.com/operations-management-software/a/jetpack-workflow/</t>
  </si>
  <si>
    <t>Jetpack Workflow is a practice, client, and workflow management solution for accountants with tools for job management, time tracking, document storage and more.Read more about Jetpack Workflow</t>
  </si>
  <si>
    <t>SuperOps</t>
  </si>
  <si>
    <t>https://www.getapp.com/it-management-software/a/superops-ai/</t>
  </si>
  <si>
    <t>SuperOps.ai is a PSA-RMM platform powered by automation and made for modern-age MSPs. Packed with features like asset, policy, patch, and client management, SuperOps.ai is on a mission to build the next-gen MSP platform.Read more about SuperOps</t>
  </si>
  <si>
    <t>Keka</t>
  </si>
  <si>
    <t>https://www.getapp.com/hr-employee-management-software/a/keka/</t>
  </si>
  <si>
    <t>Keka is a people platform that helps growing businesses manage HR, payroll, performance, and time tracking in one place. With modular setup, mobile access, and deep integrations, Keka simplifies operations and drives adoption across teams and functions.Read more about Keka</t>
  </si>
  <si>
    <t>Strategic Roadmaps: Power your services. Streamline project management, optimize resources, and enhance client satisfaction with our PSA solutionRead more about Strategic Roadmaps</t>
  </si>
  <si>
    <t>Workday Financial Management</t>
  </si>
  <si>
    <t>https://www.getapp.com/finance-accounting-software/a/workday-financial-management/</t>
  </si>
  <si>
    <t>Workday Financial Management is a web-based accounting and planning software that helps with strategic financial decisions and predictable customer outcomes. It manages the sales and revenue portfolio and allows a completely transparent sales management experience both in the office and on the road.Read more about Workday Financial Management</t>
  </si>
  <si>
    <t>Conrep</t>
  </si>
  <si>
    <t>https://www.getapp.com/hr-employee-management-software/a/conrep/</t>
  </si>
  <si>
    <t>Conrep is a web-based applicant tracking &amp; PSA (professional services automation) software which enables consulting, staffing, recruiting &amp; professional services organizations to track &amp; manage applicants, bench sales &amp; training, human resources, accounting &amp; finance, &amp; more, with mobile accessRead more about Conrep</t>
  </si>
  <si>
    <t>Unanet ERP AE</t>
  </si>
  <si>
    <t>https://www.getapp.com/operations-management-software/a/infocus/</t>
  </si>
  <si>
    <t>Unanet A/E, powered by Clearview, is purpose-built ERP for architecture and engineering firms and offers a powerful combination of Project Management, Business Intelligence, Time and Expense Tracking, Financials, Integrations, and CRM tools in one single source to run your business more effectively.Read more about Unanet ERP AE</t>
  </si>
  <si>
    <t>Deepser</t>
  </si>
  <si>
    <t>https://www.getapp.com/it-management-software/a/deepser/</t>
  </si>
  <si>
    <t>Deepser is a cloud-based IT service desk and ticketing software, which enables businesses to handle customer queries and resolve issues by routing tasks to the relevant departments. Features include collaboration, prioritization, agentless discovery, license management, time tracking &amp; reporting.Read more about Deepser</t>
  </si>
  <si>
    <t>HaloPSA</t>
  </si>
  <si>
    <t>https://www.getapp.com/customer-service-support-software/a/nethelpdesk/</t>
  </si>
  <si>
    <t>All consulting is provided by our in house consultancy team. This ranges from full management of an implementation project to one remote consultancy sessions.Read more about HaloPSA</t>
  </si>
  <si>
    <t>Dovico</t>
  </si>
  <si>
    <t>https://www.getapp.com/project-management-planning-software/a/dovico/</t>
  </si>
  <si>
    <t>Dovico TimeSheet for Small Business is a fully scalable project time and expense tracking solution. Employees enter time and expenses through an intuitive web or free mobile (iOS and Android) experience. Free online chat, email and phone support.Read more about Dovico</t>
  </si>
  <si>
    <t>The complete PSA-solution for companies looking to elevate the processes from contract to invoicing - and evolve to become much more efficient and profitable.Read more about TimeLog</t>
  </si>
  <si>
    <t>MYOB Business</t>
  </si>
  <si>
    <t>https://www.getapp.com/finance-accounting-software/a/myob-business/</t>
  </si>
  <si>
    <t>MYOB Business is accounting software designed to help businesses of any size across Australia and New Zealand take care of GST, invoices, reporting, expenses &amp; payroll (including Single Touch Payroll). Designed to save time, increase productivity, and stay up to date with ATO obligations.Read more about MYOB Business</t>
  </si>
  <si>
    <t>AUTOMY</t>
  </si>
  <si>
    <t>https://www.getapp.com/all-software/a/automy/</t>
  </si>
  <si>
    <t>AUTOMY is a no-code digital process automation solution that allows businesses to track and automate workflows across the organization. Features of AUTONOMY include recruiting, purchasing, accounting, customer relationship management, contract management, ISO compliance, expense reimbursement, and more.Read more about AUTOMY</t>
  </si>
  <si>
    <t>Synergist</t>
  </si>
  <si>
    <t>https://www.getapp.com/project-management-planning-software/a/synergist/</t>
  </si>
  <si>
    <t>The UK's leading agency management software. Synergist brings together everything you need to manage your agency – from new business to billing and everything in between – all in one scalable platform.Read more about Synergist</t>
  </si>
  <si>
    <t>Unanet ERP GovCon</t>
  </si>
  <si>
    <t>https://www.getapp.com/project-management-planning-software/a/unanet/</t>
  </si>
  <si>
    <t>Unanet is an integrated project management solution which offers tools for resource planning, accounting, workforce collaboration, timesheet management and moreRead more about Unanet ERP GovCon</t>
  </si>
  <si>
    <t>Roll</t>
  </si>
  <si>
    <t>https://www.getapp.com/operations-management-software/a/roll/</t>
  </si>
  <si>
    <t>Roll is an end-to-end business workflow and project management software for small businesses in the creative service industries, with integrated accountingRead more about Roll</t>
  </si>
  <si>
    <t>Ruddr</t>
  </si>
  <si>
    <t>https://www.getapp.com/project-management-planning-software/a/ruddr-1/</t>
  </si>
  <si>
    <t>Ruddr is the modern professional services platform for small-to-midsize teams (5-1,000 users). Measure key data related to clients, projects, budgets, tasks, time, expenses, and invoices. Reports and KPIs provide insight into metrics such as realization rate, utilization rate, and services margin.Read more about Ruddr</t>
  </si>
  <si>
    <t>Parallax</t>
  </si>
  <si>
    <t>https://www.getapp.com/operations-management-software/a/parallax/</t>
  </si>
  <si>
    <t>Resource planning and forecasting for digital agencies and development firms. Your central command center for improving utilization, margin, and driving forward-looking plans centered on profitability and efficiency.Read more about Parallax</t>
  </si>
  <si>
    <t>Runn</t>
  </si>
  <si>
    <t>https://www.getapp.com/all-software/a/runn/</t>
  </si>
  <si>
    <t>Runn is a real-time resource management platform with integrated time tracking and powerful forecasting capabilities. By providing visibility of project plans, people’s time and business health, Runn streamlines teams and keeps them on the same page.Read more about Runn</t>
  </si>
  <si>
    <t>HighQ</t>
  </si>
  <si>
    <t>https://www.getapp.com/collaboration-software/a/highq-dataroom/</t>
  </si>
  <si>
    <t>HighQ's intelligent solution combines automated workflows, document automation, and secure collaboration to transform the way professionals work and engage with clients and colleagues.Read more about HighQ</t>
  </si>
  <si>
    <t>Screendragon</t>
  </si>
  <si>
    <t>https://www.getapp.com/project-management-planning-software/a/screendragon/</t>
  </si>
  <si>
    <t>Screendragon - work management software for marketing, agency and professional services teams. Used by Kellogg's, The IOC, BP, Virgin Atlantic, McCann, TBWA &amp; more. Our workflow management software solution was voted 'Best Value' by our customers on Capterra in 2019.Read more about Screendragon</t>
  </si>
  <si>
    <t>Intellect Document Control</t>
  </si>
  <si>
    <t>https://www.getapp.com/project-management-planning-software/a/intellect-document-control/</t>
  </si>
  <si>
    <t>Intellect Document Control is designed for businesses that deal with large volumes of documents in the legal, insurance, real estate, accounting and construction industries. It allows users to create folders for each piece of content that needs to be stored, including documents, images, videos, emails and more.Read more about Intellect Document Control</t>
  </si>
  <si>
    <t>Triskell PPM</t>
  </si>
  <si>
    <t>https://www.getapp.com/project-management-planning-software/a/triskell-ppm/</t>
  </si>
  <si>
    <t>Manage customers, resources, billing, resources costs, and billing ratesRead more about Triskell PPM</t>
  </si>
  <si>
    <t>BoondManager</t>
  </si>
  <si>
    <t>https://www.getapp.com/operations-management-software/a/boondmanager-1/</t>
  </si>
  <si>
    <t>BoondManager is an enterprise process management (ERP) and resource management software that helps businesses manage projects, track invoices, handle prospecting, monitor expenses, and more on a centralized platform. With the recruitment management module, staff members can manage all the team filesRead more about BoondManager</t>
  </si>
  <si>
    <t>Accountability</t>
  </si>
  <si>
    <t>https://www.getapp.com/marketing-software/a/accountability/</t>
  </si>
  <si>
    <t>Project-based ERP solution built exclusively for marketing and advertising agencies.  Comprehensive project management with built-in job cost accounting and open APIs.Read more about Accountability</t>
  </si>
  <si>
    <t>PROMYS</t>
  </si>
  <si>
    <t>https://www.getapp.com/project-management-planning-software/a/promys-psa/</t>
  </si>
  <si>
    <t>Resource calendar, time sheets, multi-billing rates, work assignments &amp; calendar integration,  skill set tracking and billable utilization reports all supportedRead more about PROMYS</t>
  </si>
  <si>
    <t>Practice</t>
  </si>
  <si>
    <t>https://www.getapp.com/hr-employee-management-software/a/practice/</t>
  </si>
  <si>
    <t>Practice is a comprehensive client management software that helps businesses streamline their operations. It offers features such as automated package tracking, real-time scheduling tools, and a centralized client activity dashboard. Practice also provides tools for accurate team payroll, shared assets, and personalized integrations, making it a versatile solution for client-based businesses.Read more about Practice</t>
  </si>
  <si>
    <t>MindSalt Time &amp; Expense</t>
  </si>
  <si>
    <t>https://www.getapp.com/project-management-planning-software/a/mindsalt/</t>
  </si>
  <si>
    <t>MindSalt Time &amp; Expense is a web-based application that allows managers and employees to access timesheets and expenses from anywhere through the online interface for tracking time and expenses, monitoring projects in real time, as well as managing and approving timesheets and expense reports.Read more about MindSalt Time &amp; Expense</t>
  </si>
  <si>
    <t>eLegere</t>
  </si>
  <si>
    <t>https://www.getapp.com/project-management-planning-software/a/elegere/</t>
  </si>
  <si>
    <t>eLegere is an all-in-one Low/No-Code platform to streamline process automation and management. It transforms shadow and unstructured operational processes into centralized, AI-ready digital assets. You can build modular, scalable, and customizable web/mobile applications for various business needs.Read more about eLegere</t>
  </si>
  <si>
    <t>PlanStreet</t>
  </si>
  <si>
    <t>https://www.getapp.com/project-management-planning-software/a/planstreet/</t>
  </si>
  <si>
    <t>Organize your data in one central location with PlanStreet's secure Case Management Software. Streamline Workflows, Deliver Custom Reporting to Stakeholders, Organize Cases and Programs, and Maintain Compliance and Security with our all-in-one software solution. We offer a custom pricing structure!Read more about PlanStreet</t>
  </si>
  <si>
    <t>Metatask</t>
  </si>
  <si>
    <t>https://www.getapp.com/operations-management-software/a/metatask/</t>
  </si>
  <si>
    <t>Metatask is a business workflow &amp; process organization solution ideal for teams conducting recurring internal processes such as approvals, onboarding &amp; reviewsRead more about Metatask</t>
  </si>
  <si>
    <t>Flowcase</t>
  </si>
  <si>
    <t>https://www.getapp.com/sales-software/a/cv-partner/</t>
  </si>
  <si>
    <t>Flowcase is a cloud-based software designed to help professional services firms manage and tailor their CVs and case studies for bids and proposal. With Flowcase  you can quickly highlight the most relevant experience for each bid and proposal and export them on custom templates.Read more about Flowcase</t>
  </si>
  <si>
    <t>Enterprise-class Professional Services Automation software for Implementation Teams KeyedIn is ideal for teams with 50+ resources. KeyedIn combines a refreshingly simple interface with deep PSA functionality to drive improved utilization, profitability and performance from your service delivery.Read more about KeyedIn</t>
  </si>
  <si>
    <t>Synergy is unique cloud software for architecture, engineering, and construction design (AEC) businesses to manage operations and jobs profitably. Streamline project management, accounting, and collaboration on a single platform, replacing manual spreadsheets.Read more about Synergy</t>
  </si>
  <si>
    <t>Teamleader</t>
  </si>
  <si>
    <t>https://www.getapp.com/customer-management-software/a/teamleader/</t>
  </si>
  <si>
    <t>Invoices, quotes, CRM, and planning. Manage your business easily in one place. Over 20,000 entrepreneurs and their teams hand over their paperwork to Teamleader's business software.Read more about Teamleader</t>
  </si>
  <si>
    <t>Merlin Project</t>
  </si>
  <si>
    <t>https://www.getapp.com/operations-management-software/a/merlin-project/</t>
  </si>
  <si>
    <t>Merlin Project is the professional project management software for Mac, iPhone, and iPad. It offers a range of features to help users plan, organize, and control their projects, including a work breakdown structure, Gantt chart, mind map, and Kanban board. Merlin Project also provides cloud-based synchronization, rich attachments, and integration with Microsoft Project, making it a versatile and powerful tool for project management.Read more about Merlin Project</t>
  </si>
  <si>
    <t>SwiftCase</t>
  </si>
  <si>
    <t>https://www.getapp.com/operations-management-software/a/swiftcase/</t>
  </si>
  <si>
    <t>Organise your tasks into streamlined processes that fit the way you work. Automate your processes to get more done in less time. Integrate your apps to keep your info in sync across your whole business. Watch your business grow, powered by SwiftCase software.Read more about SwiftCase</t>
  </si>
  <si>
    <t>Deltek WorkBook</t>
  </si>
  <si>
    <t>https://www.getapp.com/project-management-planning-software/a/workbook/</t>
  </si>
  <si>
    <t>WorkBook contains key functionalities for the Professional Services Industry and especially targets Advertising, PR, Marketing &amp; Communications, Architects, Consultancies and Engineering companies. It is used by organizations worldwide and helps businesses to monitor the sales pipeline, track time used on tasks, resource planning and capacity usage, billing as well as integrated accounting. You choose what modules to include in your system and you only pay for what you require.Read more about Deltek WorkBook</t>
  </si>
  <si>
    <t>TimeHero</t>
  </si>
  <si>
    <t>https://www.getapp.com/project-management-planning-software/a/timehero/</t>
  </si>
  <si>
    <t>TimeHero is a automated work management software that intelligently plans daily tasks, recurring tasks, workflow and team projects. Tasks can be planned manually or automatically using TimeHero's AI scheduling engine. Timesheets, Gantt Charts, and Workload reports are automatically generated.Read more about TimeHero</t>
  </si>
  <si>
    <t>UniFi</t>
  </si>
  <si>
    <t>https://www.getapp.com/emerging-technology-software/a/finansys-apps/</t>
  </si>
  <si>
    <t>UniFi is one platform with limitless use cases across every department. With limitless use cases, innovative features, and the ability for end users to create bespoke apps without coding knowledge, UniFi is the one system that does it all.Read more about UniFi</t>
  </si>
  <si>
    <t>Deltek Maconomy</t>
  </si>
  <si>
    <t>https://www.getapp.com/operations-management-software/a/deltek-maconomy/</t>
  </si>
  <si>
    <t>Deltek Maconomy is a cloud-based enterprise resource planning (ERP) solution, which helps businesses in the professional services industry manage projects, financial operations, employee databases, and more. The platform offers various features such as expense management, work order tracking, project budgeting, subcontractor databases, accounting processes, performance monitoring, mobile application, and more.Read more about Deltek Maconomy</t>
  </si>
  <si>
    <t>Advantage</t>
  </si>
  <si>
    <t>https://www.getapp.com/marketing-software/a/advantage/</t>
  </si>
  <si>
    <t>Purpose-built for advertising agencies, in-house creative teams, public relations firms, and marketing firms of all sizes. Over 850 agencies use Advantage for Accounting, Project Management and Media. We’ve been helping clients maximize productivity, efficiency and profitability for over 40 years.Read more about Advantage</t>
  </si>
  <si>
    <t>Professional Services Cloud</t>
  </si>
  <si>
    <t>https://www.getapp.com/finance-accounting-software/a/financialforce-accounting/</t>
  </si>
  <si>
    <t>Certinia PS Cloud keeps projects on time and profitable, customers happy, and reports up to date with this professional services solution on the Salesforce platform.Read more about Professional Services Cloud</t>
  </si>
  <si>
    <t>e·silentpartner</t>
  </si>
  <si>
    <t>https://www.getapp.com/all-software/a/esilentpartner/</t>
  </si>
  <si>
    <t>eSilentPARTNER is professional services automation software for all public relations (PR), Ad, marketing agencies, media &amp; publishing houses with application access.Read more about e·silentpartner</t>
  </si>
  <si>
    <t>Sera</t>
  </si>
  <si>
    <t>https://www.getapp.com/operations-management-software/a/sera/</t>
  </si>
  <si>
    <t>Sera is a cloud-based field service management software that helps residential HVAC and plumbing contractors handle business operations and streamline processes such as job and client management, route planning and dispatching, and more.Read more about Sera</t>
  </si>
  <si>
    <t>Inserve</t>
  </si>
  <si>
    <t>https://www.getapp.com/customer-service-support-software/a/inserve/</t>
  </si>
  <si>
    <t>Inserve is online helpdesk software for managing the support department of MSP's and Agencies.Read more about Inserve</t>
  </si>
  <si>
    <t>atimeüs</t>
  </si>
  <si>
    <t>https://www.getapp.com/operations-management-software/a/atimeus/</t>
  </si>
  <si>
    <t>atimeüs is an ERP software specifically designed for companies in IT services, software engineering, consulting.Key features include timesheets, projects portfolio, load forecasting, invoicing, procurement, monthly closing, and real-time dashboards.Read more about atimeüs</t>
  </si>
  <si>
    <t>VOGSY</t>
  </si>
  <si>
    <t>https://www.getapp.com/operations-management-software/a/vogsy/</t>
  </si>
  <si>
    <t>VOGSY is a unified project and resource platform that makes it easy to set up new countries, track international projects, and connect local finance packages.Read more about VOGSY</t>
  </si>
  <si>
    <t>Rev.io PSA</t>
  </si>
  <si>
    <t>https://www.getapp.com/project-management-planning-software/a/rev-io-psa/</t>
  </si>
  <si>
    <t>Rev.io PSA is a professional services automation platform that combines PSA software, ERP, and CRM systems to streamline workflows and improve efficiency for businesses. It offers features such as automated ticketing, service order generation, inventory management, and technician tracking to help organizations boost productivity and enhance operations.Read more about Rev.io PSA</t>
  </si>
  <si>
    <t>Airbox</t>
  </si>
  <si>
    <t>https://www.getapp.com/project-management-planning-software/a/airbox/</t>
  </si>
  <si>
    <t>Airbox is a Portuguese-language solution for managing tasks, projects, and business processes that provides a 360º view of the most relevant operations, monitors each stage of the sales funnel, and tracks the history of business opportunities while also measuring the performance of predefined goals.Read more about Airbox</t>
  </si>
  <si>
    <t>Journyx</t>
  </si>
  <si>
    <t>https://www.getapp.com/project-management-planning-software/a/journyx/</t>
  </si>
  <si>
    <t>Journyx provides powerful time tracking solutions for organizations that need to easily and accurately track employee time for projects, billing, and payroll. We also offer state-of-the-art physical time clocks, web-based time clocks, resource allocation tools, and scheduling software.Read more about Journyx</t>
  </si>
  <si>
    <t>Projector by BigTime</t>
  </si>
  <si>
    <t>https://www.getapp.com/project-management-planning-software/a/projector-professional-services-automation-software/</t>
  </si>
  <si>
    <t>Projector PSA enables you to plan, track and deliver projects - tracking burn rate, time, tasks &amp; budget; allocating resources; &amp; enabling team collaboration.Read more about Projector by BigTime</t>
  </si>
  <si>
    <t>NetSuite SuiteProjects Pro</t>
  </si>
  <si>
    <t>https://www.getapp.com/project-management-planning-software/a/netsuite-openair/</t>
  </si>
  <si>
    <t>NetSuite OpenAir PSA solution provides a better way to manage projects and resources. It increases visibility into your professional services organization, improves resource utilization, streamlines invoicing and billing, elevates on-time project delivery, and drives profitability.Read more about NetSuite SuiteProjects Pro</t>
  </si>
  <si>
    <t>With Kaseya BMS you’ll have a modern Professional Services Automation (PSA) that delivers all the tools you need to run your business with ease.Read more about Kaseya BMS</t>
  </si>
  <si>
    <t>Built for consulting and SaaS delivery teams, Klient PSA runs natively on Salesforce to manage the full services lifecycle: estimation, scheduling, delivery, time entry, invoicing, and revenue forecasting. One platform to structure your business and scale with clarity.Read more about Klient PSA</t>
  </si>
  <si>
    <t>PSOhub</t>
  </si>
  <si>
    <t>https://www.getapp.com/project-management-planning-software/a/psohub/</t>
  </si>
  <si>
    <t>PSOhub is a project management solution for SMBs. It enables project leads or managers to keep track of tasks, times, resources, and projects. The tool helps managers increase team productivity by automating predictive project &amp; smart contract management, expense tracking, and invoicing.Read more about PSOhub</t>
  </si>
  <si>
    <t>ZEP</t>
  </si>
  <si>
    <t>https://www.getapp.com/project-management-planning-software/a/zep/</t>
  </si>
  <si>
    <t>Optimize your service-based business with ZEP’s PSA capabilities. Automate workflows, track project performance, and streamline resource allocation to maximize efficiency. Gain real-time insights and ensure profitability with data-driven decision-making.Read more about ZEP</t>
  </si>
  <si>
    <t>Workdeck</t>
  </si>
  <si>
    <t>https://www.getapp.com/collaboration-software/a/workdeck/</t>
  </si>
  <si>
    <t>Workdeck is a digital workplace software designed to help businesses manage projects, corporate travels, and leaves on a unified interface. The platform enables administrators to communicate with team members across remote, on-site, field-based, and distributed teams via chat, video conferences, and text messages in real-time.Read more about Workdeck</t>
  </si>
  <si>
    <t>Aldoa</t>
  </si>
  <si>
    <t>https://www.getapp.com/project-management-planning-software/a/aldoa/</t>
  </si>
  <si>
    <t>Aldoa is the leading all-in-one project management solution designed specifically for environmental consulting and engineering firms.With tools for project management, financial tracking, and field data management, Aldoa helps firms deliver quality projects on time and within budget.Read more about Aldoa</t>
  </si>
  <si>
    <t>Dinvy</t>
  </si>
  <si>
    <t>https://www.getapp.com/project-management-planning-software/a/dinvy/</t>
  </si>
  <si>
    <t>Dinvy Ascent is a time tracking and billing software that offers flexible and scalable solutions for businesses of all sizes and stages. Organize projects and enter time via timers or timesheets. Use that data to send invoices, build reports, track progress, margin, profit, and budget.Read more about Dinvy</t>
  </si>
  <si>
    <t>Upland PSA</t>
  </si>
  <si>
    <t>https://www.getapp.com/project-management-planning-software/a/tenrox-psa/</t>
  </si>
  <si>
    <t>Helps you gain better visibility into projects for more efficient, effective delivery of servicesRead more about Upland PSA</t>
  </si>
  <si>
    <t>Stafiz is designed to help specifically professional services improve collaboration, productivity, reporting and save time. Stafiz brings everyone (management, teams, contractors, clients) on a single environment, to share data in a more insightful way and make your organization more efficient.Read more about Stafiz</t>
  </si>
  <si>
    <t>CS Professional Suite</t>
  </si>
  <si>
    <t>https://www.getapp.com/all-software/a/cs-professional-suite/</t>
  </si>
  <si>
    <t>CS Professional Suite is a cloud-based suite of solutions that helps tax and accounting businesses manage various financial processes, such as payroll, tax calculation, asset control, and more. With GoFileRoom, supervisors can store documents in a centralized database and utilize the search functionality to retrieve specific files from the repository.Read more about CS Professional Suite</t>
  </si>
  <si>
    <t>Planview ChangePoint</t>
  </si>
  <si>
    <t>https://www.getapp.com/sales-software/a/planview-changepoint/</t>
  </si>
  <si>
    <t>Planview Changepoint is an end-to-end professional services automation solution for services-first businesses to streamline quote-to-cash and drive profitability.Read more about Planview ChangePoint</t>
  </si>
  <si>
    <t>Ormandy</t>
  </si>
  <si>
    <t>https://www.getapp.com/operations-management-software/a/ormandy/</t>
  </si>
  <si>
    <t>Founded over 40 years ago, Ormandy aims of providing intuitive software and excellent customer service as its foundation. The Ormandy Software Suite of operations management tools can meet the complex and diverse needs of any service operation.Read more about Ormandy</t>
  </si>
  <si>
    <t>Base Builders</t>
  </si>
  <si>
    <t>https://www.getapp.com/all-software/a/base-builders/</t>
  </si>
  <si>
    <t>Base Builders is an industry-specific project management solution that helps architects and engineers stay on top of their projects and businesses. It is designed by AE industry veterans, making it a must-have tool for any firm that wants to improve its bottom line.Read more about Base Builders</t>
  </si>
  <si>
    <t>Gripp</t>
  </si>
  <si>
    <t>https://www.getapp.com/customer-management-software/a/gripp/</t>
  </si>
  <si>
    <t>Gripp PSA software helps agencies and business service providers to center their data, insights and administration into one system. Work together, keep the overview and monitor results with Gripp.Read more about Gripp</t>
  </si>
  <si>
    <t>Pie</t>
  </si>
  <si>
    <t>https://www.getapp.com/project-management-planning-software/a/piematrix/</t>
  </si>
  <si>
    <t>Professional Services methodology execution and time tracking.Read more about Pie</t>
  </si>
  <si>
    <t>Nostra</t>
  </si>
  <si>
    <t>https://www.getapp.com/project-management-planning-software/a/nostra/</t>
  </si>
  <si>
    <t>A software platform which aids professional service companies through data and AI. Nostra allows businesses to track employee time and executives and administrators can view company performance insights. Sales teams and executives can use Nostra's CRM integration to see revenue forecasts, and recruiters are able to manage the recruitment process by gaining an early insight into the sales pipeline.Read more about Nostra</t>
  </si>
  <si>
    <t>FieldAware</t>
  </si>
  <si>
    <t>https://www.getapp.com/operations-management-software/a/fieldaware/</t>
  </si>
  <si>
    <t>FieldAware's mobile app and web-based software provide businesses with the power, intelligence and flexibility to build high-performance field service teams with the aim of improving revenue. Features include scheduling, dispatch, task management, invoicing, asset management, time tracking and more.Read more about FieldAware</t>
  </si>
  <si>
    <t>Jamio openwork</t>
  </si>
  <si>
    <t>https://www.getapp.com/development-tools-software/a/jamio-openwork/</t>
  </si>
  <si>
    <t>Jamio is a no-code business process management platform designed to create cloud applications. The applications created on Jamio openwork platform helps companies drive digital transformation. It can automate and simplify company procedures, manage documents , offer collaboration tools and much moreRead more about Jamio openwork</t>
  </si>
  <si>
    <t>Q360 is a cloud-based ERP platform which helps specialty contractors and IT service providers manage processes for accounting, sales, dispatch, resource utilization, job costing, and more. It helps manage business operations and enables users to find, share, and exchange data from multiple sources.Read more about Q360</t>
  </si>
  <si>
    <t>iBE.net</t>
  </si>
  <si>
    <t>https://www.getapp.com/operations-management-software/a/ibe-dot-net/</t>
  </si>
  <si>
    <t>Built by consultants for consultants, iBE.net is an end-to-end environment for professional services firmsRead more about iBE.net</t>
  </si>
  <si>
    <t>Moebius Software</t>
  </si>
  <si>
    <t>https://www.getapp.com/collaboration-software/a/moebius-software/</t>
  </si>
  <si>
    <t>Moebius empowers service providers by streamlining operations through its integrated platform. With tools for project management, resource planning, and client billing, it enhances efficiency and accuracy. Real-time analytics and customizable dashboards enable better decision-making.Read more about Moebius Software</t>
  </si>
  <si>
    <t>INControl</t>
  </si>
  <si>
    <t>https://www.getapp.com/operations-management-software/a/incontrol/</t>
  </si>
  <si>
    <t>INControl is a cloud-based Transport Workflow System for South African fleets, streamlining shipments, scheduling, RTMS compliance, and invoicing. It includes SIMs, rugged tablets, and MDM to ensure secure, connected, and fully digitised transport operations.Read more about INControl</t>
  </si>
  <si>
    <t>JAMIS Prime ERP</t>
  </si>
  <si>
    <t>https://www.getapp.com/business-intelligence-analytics-software/a/jamis-prime-erp/</t>
  </si>
  <si>
    <t>Built from the ground up to be DCAA-compliant, JAMIS Prime ERP is designed to meet the critical accounting, back-office, and operational needs and challenges of the most demanding government contractors while offering real-time insight into key contract and project management performance metrics.Read more about JAMIS Prime ERP</t>
  </si>
  <si>
    <t>OneDesk</t>
  </si>
  <si>
    <t>https://www.getapp.com/collaboration-software/a/onedesk/</t>
  </si>
  <si>
    <t>OneDesk combines helpdesk and project management software into a single collaborative application. With OneDesk, your team can work on customer support tickets and projects in one place. No need to purchase, integrate and switch between multiple apps to get your work done.Read more about OneDesk</t>
  </si>
  <si>
    <t>Computicate PSA</t>
  </si>
  <si>
    <t>https://www.getapp.com/operations-management-software/a/computicate-psa/</t>
  </si>
  <si>
    <t>Computicate PSA is a cloud-based professional services automation (PSA) &amp; business management solution designed for managed service providers (MSPs). The mobile-responsive platform offers tools for ticketing, time tracking, quoting, client management, inventory tracking, recurring billing, and more.Read more about Computicate PSA</t>
  </si>
  <si>
    <t>Vorex</t>
  </si>
  <si>
    <t>https://www.getapp.com/project-management-planning-software/a/vorex-project-management-suite/</t>
  </si>
  <si>
    <t>Vorex aims to simplify the conversation around PSA and online project management and capitalize on having developed an intuitive, easy-to-use solution.Read more about Vorex</t>
  </si>
  <si>
    <t>Akuiteo</t>
  </si>
  <si>
    <t>https://www.getapp.com/operations-management-software/a/akuiteo/</t>
  </si>
  <si>
    <t>Akuiteo is an enterprise resource planning (ERP) software designed to help businesses and agencies handle processes such as accounting, sales, billing, purchasing, employee time tracking, reporting, client support, and more on a unified platform.Read more about Akuiteo</t>
  </si>
  <si>
    <t>Metric.ai</t>
  </si>
  <si>
    <t>https://www.getapp.com/business-intelligence-analytics-software/a/metric-ai/</t>
  </si>
  <si>
    <t>Metric.ai is the only tool for digital agencies that combines software to provide services with financial analytics to run a business. Get real-time insights on revenue forecasts, profitability, utilization, and other 100+ metrics, broken down by clients, departments, roles, and custom tags.Read more about Metric.ai</t>
  </si>
  <si>
    <t>WiseTeam</t>
  </si>
  <si>
    <t>https://www.getapp.com/operations-management-software/a/wiseteam/</t>
  </si>
  <si>
    <t>Cloud-Based CRM and project management software that helps you manage all of your work in one place.Read more about WiseTeam</t>
  </si>
  <si>
    <t>Deltek Vantagepoint</t>
  </si>
  <si>
    <t>https://www.getapp.com/all-software/a/vantagepoint/</t>
  </si>
  <si>
    <t>Deltek Vantagepoint is a powerful, intuitive solution that helps people manage projects from start to finish. With full visibility of client, project and financial details, your organization accelerates workflows, maximizes productivity and realize great business results.Read more about Deltek Vantagepoint</t>
  </si>
  <si>
    <t>COR</t>
  </si>
  <si>
    <t>https://www.getapp.com/project-management-planning-software/a/cor/</t>
  </si>
  <si>
    <t>COR is the all-in-one management solution for creative agencies. It automates time tracking to increase business profitability and team efficiency. COR offers features like precise time tracking to accurately predict delivery times, data-driven decisions to identify profitable services and projects, managing team capacity to assign talent efficiently, and detailed operation analysis through quarterly business reviews.Read more about COR</t>
  </si>
  <si>
    <t>CrossConcept Continuum PSA</t>
  </si>
  <si>
    <t>https://www.getapp.com/project-management-planning-software/a/crossconcept-continuum/</t>
  </si>
  <si>
    <t>CrossConcept Continuum is a cloud-based professional services automation (PSA) solution specifically designed for small to medium-sized business management. We help you implement best practice project delivery to reduce costs &amp; improve margins.Read more about CrossConcept Continuum PSA</t>
  </si>
  <si>
    <t>Amber-JCS</t>
  </si>
  <si>
    <t>https://www.getapp.com/finance-accounting-software/a/amber-jcs/</t>
  </si>
  <si>
    <t>Amber-JCS is a UK job costing system which covers timesheets, expenses, purchases and invoicing. It has been designed for small and medium-sized surveyors and consulting engineers.Read more about Amber-JCS</t>
  </si>
  <si>
    <t>Easydus</t>
  </si>
  <si>
    <t>https://www.getapp.com/operations-management-software/a/easydus/</t>
  </si>
  <si>
    <t>Easydus event registration software is the most flexible event registration platform in the market, where you set up any complex or simple event registration flow where you can set up a separate registration form, e-mails for each of your target group.Read more about Easydus</t>
  </si>
  <si>
    <t>Elite 3E</t>
  </si>
  <si>
    <t>https://www.getapp.com/project-management-planning-software/a/elite-3e/</t>
  </si>
  <si>
    <t>3E is an on-premise and cloud-based enterprise resource planning (ERP) software designed to help businesses manage and streamline various administrative processes related to finance, risks, client management, and more. Supervisors can gain an overview of legal processes, configure workflows, and automate daily tasks according to requirements.Read more about Elite 3E</t>
  </si>
  <si>
    <t>Karanext</t>
  </si>
  <si>
    <t>https://www.getapp.com/hr-employee-management-software/a/karanext/</t>
  </si>
  <si>
    <t>Karanext is a complete suite in SaaS mode - ERP, CRM &amp; HR - designed for SMEs that want to improve the management of their business. Our solution is particularly suitable for service companies such as consulting firms or engineering.Read more about Karanext</t>
  </si>
  <si>
    <t>Fitnet Manager</t>
  </si>
  <si>
    <t>https://www.getapp.com/operations-management-software/a/fitnet-manager/</t>
  </si>
  <si>
    <t>Fitnet Manager is an enterprise resource planning (ERP) software that enables marketing agencies, consulting firms, and architecture, engineering, software, and IT service companies to manage and automate administrative operations related to contracts, projects, billing processes, and moreRead more about Fitnet Manager</t>
  </si>
  <si>
    <t>SCOPE Better</t>
  </si>
  <si>
    <t>https://www.getapp.com/project-management-planning-software/a/scope-better/</t>
  </si>
  <si>
    <t>SCOPE Better is a cloud-based CPQ platform designed for Professional Services businesses. Collaboration and approval are facilitated through the platform, allowing the right people to come together and work on scopes of work seamlessly. With version control and approval workflows, unnecessary complexity and errors are reduced, saving time, streamlining workflows, and enabling faster deal closure.Read more about SCOPE Better</t>
  </si>
  <si>
    <t>Feng Office</t>
  </si>
  <si>
    <t>https://www.getapp.com/collaboration-software/a/feng-office-project-management-software/</t>
  </si>
  <si>
    <t>Feng Office is a Web Based Collaboration Platform that integrate Project Management, Client Relationship Management, Billing, Financing and more.Ideal for Professional Services Business Productivity.Read more about Feng Office</t>
  </si>
  <si>
    <t>MyMediaConnect</t>
  </si>
  <si>
    <t>https://www.getapp.com/collaboration-software/a/mymediaconnect/</t>
  </si>
  <si>
    <t>MyMediaConnect is a secure collaborative cloud-based platform for project management related to the graphic design and management of brand assets.Read more about MyMediaConnect</t>
  </si>
  <si>
    <t>Senfoni</t>
  </si>
  <si>
    <t>https://www.getapp.com/project-management-planning-software/a/senfoni/</t>
  </si>
  <si>
    <t>Senfoni is a cloud accounting &amp; professional services software designed for agencies, consultancy, legal &amp; audit companies. It allows users to track time, run projects, boost collaboration, track &amp; manage expenses and time off.Read more about Senfoni</t>
  </si>
  <si>
    <t>Fielder Agent</t>
  </si>
  <si>
    <t>https://www.getapp.com/operations-management-software/a/fielder-agent/</t>
  </si>
  <si>
    <t>Fielder Agent is an application for the management and control of field agent assignments. The software operates based on the planning of optimal routes and the use of resources. It also facilitates the traceability of activities in real-time. It includes a web portal and mobile apps.Read more about Fielder Agent</t>
  </si>
  <si>
    <t>Time Manager</t>
  </si>
  <si>
    <t>https://www.getapp.com/project-management-planning-software/a/time-manager/</t>
  </si>
  <si>
    <t>We are a Practice Management System, a system that operates from the cloud, requires an ideal platform for the comprehensive management and administration of law firms.Read more about Time Manager</t>
  </si>
  <si>
    <t>CrewSnap</t>
  </si>
  <si>
    <t>https://www.getapp.com/hr-employee-management-software/a/crewsnap/</t>
  </si>
  <si>
    <t>CrewSnap is software for staff augmentation firms to manage workflows, create branded resumes, and accelerate sales. It provides a portal for talent and client management, automates resume branding, and streamlines the submission process to help staffing firms operate more efficiently.Read more about CrewSnap</t>
  </si>
  <si>
    <t>Juntrax</t>
  </si>
  <si>
    <t>https://www.getapp.com/finance-accounting-software/a/juntrax/</t>
  </si>
  <si>
    <t>Juntrax is a cloud-based professional services automation (PSA) platform that helps businesses manage operational processes related to employees, sales, and more. It allows users to generate custom invoices, dashboards, and reports, and deliver statements of work (SoW) to vendors as well as clients.Read more about Juntrax</t>
  </si>
  <si>
    <t>SAP Ruum</t>
  </si>
  <si>
    <t>https://www.getapp.com/project-management-planning-software/a/ruum/</t>
  </si>
  <si>
    <t>SAP Ruum is a collaborative, AI-driven project management solution for teams which provides project management, task tracking, and progress reporting. The platform is designed for sales, marketing, HR, supply chain, analytics, and professional services teams, and integrates with the SAP C/4HANA suite.Read more about SAP Ruum</t>
  </si>
  <si>
    <t>Service365</t>
  </si>
  <si>
    <t>https://www.getapp.com/operations-management-software/a/service365/</t>
  </si>
  <si>
    <t>Service 365 is an intuitive field service management software built for the industrial services industry.Read more about Service365</t>
  </si>
  <si>
    <t>iPlanWare PPM</t>
  </si>
  <si>
    <t>https://www.getapp.com/project-management-planning-software/a/iplanware-teamworks/</t>
  </si>
  <si>
    <t>iPlanWare is an on-premises/cloud/SaaS based project portfolio management (PPM) solution that ensures you select the right projects to run and then run them better. It allows you to make better use of resources, deliver more projects on time and get complete visibility of your organisation's work.Read more about iPlanWare PPM</t>
  </si>
  <si>
    <t>Precursive</t>
  </si>
  <si>
    <t>https://www.getapp.com/project-management-planning-software/a/precursive/</t>
  </si>
  <si>
    <t>Precursive is a cloud-based solution that helps streamline project and resource management for professional services teams. Designed to increase the productivity of services teams and the profitability of projects, Precursive provides a comprehensive suite of capabilities to optimize services delivery. The platform enables organizations to manage people, projects, and revenues in a single, integrated solution.Read more about Precursive</t>
  </si>
  <si>
    <t>CMap's end-to-end CRM &amp; PSA exists to help professional services companies to win more work, deliver it more profitably and make better business decisions.Read more about CMap</t>
  </si>
  <si>
    <t>Exact for Project Management</t>
  </si>
  <si>
    <t>https://www.getapp.com/project-management-planning-software/a/exact-for-project-management/</t>
  </si>
  <si>
    <t>Exact for Project Management, the fully customizable project management application designed to help you manage your projects and resources in one place. This solution makes it easy to work with multiple project managers and collaborate with team members within or across projects.Read more about Exact for Project Management</t>
  </si>
  <si>
    <t>Planisware Enterprise</t>
  </si>
  <si>
    <t>https://www.getapp.com/project-management-planning-software/a/planisware-enterprise/</t>
  </si>
  <si>
    <t>Planisware Enterprise is a cloud-based project portfolio management solution that offers portfolio and project delivery capabilities to capture the business strategy, align portfolio, execute projects, and optimize coordination between teams.Read more about Planisware Enterprise</t>
  </si>
  <si>
    <t>Aysling</t>
  </si>
  <si>
    <t>https://www.getapp.com/operations-management-software/a/aysling-service-operations/</t>
  </si>
  <si>
    <t>Aysling is a cloud-based professional services ERP that aids businesses with streamlining their back-office operations and managing every step of the client lifecycle. The platform offers modules including CRM, project management, order management, and more.Read more about Aysling</t>
  </si>
  <si>
    <t>Bautomate</t>
  </si>
  <si>
    <t>https://www.getapp.com/collaboration-software/a/bautomate/</t>
  </si>
  <si>
    <t>Bautomate is praised for pioneering an intelligent digital workforce, combining BPA with cognitive capabilities to surpass other automation solutions, and also providing actionable insights.Read more about Bautomate</t>
  </si>
  <si>
    <t>Hydra</t>
  </si>
  <si>
    <t>https://www.getapp.com/project-management-planning-software/a/hydra/</t>
  </si>
  <si>
    <t>Hydra is a project resource management solution designed to help professional services design, execute and optimize their projects through knowledge managementRead more about Hydra</t>
  </si>
  <si>
    <t>Cloud Coach</t>
  </si>
  <si>
    <t>https://www.getapp.com/project-management-planning-software/a/cloud-coach/</t>
  </si>
  <si>
    <t>Cloud Coach is anenterprise-class project managementapplication and productivity software that facilitates project portfolio management. Cloud Coach also offer a PSA module along with its PPM, project management and productivity modules. The cloud-based software lets you create projects, allocate resources, share documents, and track issues. You can also manage meeting notes, actions and tasks. You can generate reports, manage costs and more.Read more about Cloud Coach</t>
  </si>
  <si>
    <t>Comindwork</t>
  </si>
  <si>
    <t>https://www.getapp.com/project-management-planning-software/a/comindwork/</t>
  </si>
  <si>
    <t>Comindwork SaaS helps manage projects and teams online. It improves the knowledge work productivity in projects performed by workgroups in professional service firms (software, advertising &amp; marketing, consulting, NGO) and by divisions within enterprises (support, marketing, R&amp;D, management).Read more about Comindwork</t>
  </si>
  <si>
    <t>Visma Severa</t>
  </si>
  <si>
    <t>https://www.getapp.com/project-management-planning-software/a/severa-visma/</t>
  </si>
  <si>
    <t>With Visma Severe Project Management software you can handle individual projects. Be it sales or billing or even your entire project portfolio. Visma Severa’s PSA software adapts perfectly to your existing workflow to provides the information you need with integrated CRM, project management, resourcing, time tracking and invoicing. Available to the software are industry standard compatibilities with third-party systems and customization services.Read more about Visma Severa</t>
  </si>
  <si>
    <t>Heimat</t>
  </si>
  <si>
    <t>https://www.getapp.com/operations-management-software/a/heimat/</t>
  </si>
  <si>
    <t>Heimat is a software for resource management and project time tracking, that enables you to make smarter decisions for sustainable success and growth, form the best possible team, balance workloads and keep your projects on track.Read more about Heimat</t>
  </si>
  <si>
    <t>Macanta</t>
  </si>
  <si>
    <t>https://www.getapp.com/all-software/a/macanta/</t>
  </si>
  <si>
    <t>As your business grows and changes, your CRM and Automation should grow and change accordingly.With Macanta, you are given the power to create a custom CRM for your business, including powerful Workflow and Process Automation.Read more about Macanta</t>
  </si>
  <si>
    <t>m19</t>
  </si>
  <si>
    <t>https://www.getapp.com/marketing-software/a/m19/</t>
  </si>
  <si>
    <t>m19 is an AI-powered advertising technology dedicated to Amazon Ads.Read more about m19</t>
  </si>
  <si>
    <t>Structure: Unite PSA. Break silos, collaborate, and drive success with the ultimate Jira project management tool.Read more about Structure PPM</t>
  </si>
  <si>
    <t>Workday Professional Services Automation</t>
  </si>
  <si>
    <t>https://www.getapp.com/project-management-planning-software/a/workday-professional-services-automation/</t>
  </si>
  <si>
    <t>Workday Professional Services Automation manages all your finance, HR, and analytics. From single employee to large multinational enterprise, Workday Professional Services Automation helps you manage projects--and resources--by delivering a comprehensive suite of solutions that are easy to use and extensible to meet your needs.Read more about Workday Professional Services Automation</t>
  </si>
  <si>
    <t>IRIS Practice Engine</t>
  </si>
  <si>
    <t>https://www.getapp.com/project-management-planning-software/a/iris-practice-engine/</t>
  </si>
  <si>
    <t>IRIS Practice Engine is a comprehensive all-in-one professional services automation software for medium to large-sized firms. It streamlines management by enhancing visibility, reducing wasted time and costs, and enabling faster billing processes.Read more about IRIS Practice Engine</t>
  </si>
  <si>
    <t>Deals &amp; Projects</t>
  </si>
  <si>
    <t>https://www.getapp.com/sales-software/a/deals-projects/</t>
  </si>
  <si>
    <t>All-in-one agency software for agencies from all industries. Smart workflows help to acquire, implement and bill projects.Read more about Deals &amp; Projects</t>
  </si>
  <si>
    <t>Whoz</t>
  </si>
  <si>
    <t>https://www.getapp.com/project-management-planning-software/a/whoz/</t>
  </si>
  <si>
    <t>Whoz is a cloud-based resource management platform, which helps professional services organizations track the availability of workforce, map profiles expertise, plan capacities, and conduct forecasting in real-time.Read more about Whoz</t>
  </si>
  <si>
    <t>IT Pro Dashboard</t>
  </si>
  <si>
    <t>https://www.getapp.com/project-management-planning-software/a/it-pro-dashboard/</t>
  </si>
  <si>
    <t>A cloud base Professional Services Automation (PSA) tool for small and mid-size MSPs and IT services companies.Read more about IT Pro Dashboard</t>
  </si>
  <si>
    <t>Alert</t>
  </si>
  <si>
    <t>https://www.getapp.com/it-management-software/a/alert/</t>
  </si>
  <si>
    <t>Alert is a business management system designed to help professional service organizationsimprove their critical IT business &amp; operational processesRead more about Alert</t>
  </si>
  <si>
    <t>CogniSaaS</t>
  </si>
  <si>
    <t>https://www.getapp.com/all-software/a/cognisaas/</t>
  </si>
  <si>
    <t>CogniSaas is a client onboarding and implementation platform. It allows for collaboration between customers and important stake holders to derive value from clients and products.Read more about CogniSaaS</t>
  </si>
  <si>
    <t>Manitou</t>
  </si>
  <si>
    <t>https://www.getapp.com/project-management-planning-software/a/manitou-psa/</t>
  </si>
  <si>
    <t>Full implementation services are offered to every customer. It goes without saying that the setup process is meticulously planned and supported.Read more about Manitou</t>
  </si>
  <si>
    <t>PlanAutomate Project Automation</t>
  </si>
  <si>
    <t>https://www.getapp.com/operations-management-software/a/adeaca-one/</t>
  </si>
  <si>
    <t>PlanAutomate automates and unifies project financials, operations, and analytics in one system. Built on D365 Finance, it gives project-driven businesses real-time control, better visibility, and smarter decision-making across the entire project lifecycle.Read more about PlanAutomate Project Automation</t>
  </si>
  <si>
    <t>Dayshape</t>
  </si>
  <si>
    <t>https://www.getapp.com/operations-management-software/a/braid/</t>
  </si>
  <si>
    <t>Dayshape delivers leading resource management software designed to help professional services firms achieve extraordinary results. Dayshape's platform is the only solution combining advanced AI, real-time project financials, and firm-wide insights enabling customers to elevate resource management.Read more about Dayshape</t>
  </si>
  <si>
    <t>evergreen</t>
  </si>
  <si>
    <t>https://www.getapp.com/project-management-planning-software/a/evergreen-1/</t>
  </si>
  <si>
    <t>evergreen is a cutting-edge single-platform solution built on the Microsoft Cloud that has been tailor-made for project-based organizations.Read more about evergreen</t>
  </si>
  <si>
    <t>Zest MSP</t>
  </si>
  <si>
    <t>https://www.getapp.com/it-management-software/a/zest-msp/</t>
  </si>
  <si>
    <t>Zest is a powerful PSA (Professional Services Automation) software designed to streamline the operations of Managed Service Providers (MSPs). It offers an array of features tailored to the unique needs of MSP managers and technicians, eliminating the complexity often associated with traditional PSA solutions. Zest's pre-configured setup and MSP-optimized workflows ensure a seamless experience, allowing MSPs to focus on delivering exceptional service to their clients.Read more about Zest MSP</t>
  </si>
  <si>
    <t>BenchMarx</t>
  </si>
  <si>
    <t>https://www.getapp.com/construction-software/a/benchmarx/</t>
  </si>
  <si>
    <t>BenchMarx is a comprehensive digital construction tracking solution designed to optimize project management and streamline construction workflows. The platform offers a set of features to help construction teams, specialty contractors, general contractors, and project owners effectively manage projects.Read more about BenchMarx</t>
  </si>
  <si>
    <t>Fixner</t>
  </si>
  <si>
    <t>https://www.getapp.com/project-management-planning-software/a/fixner/</t>
  </si>
  <si>
    <t>Fixner is a cloud-based software designed to streamline operations for service-based businesses. It offers a comprehensive suite of features, including CRM, project management, work order management, time tracking, invoicing, and more. Fixner is adaptable to the specific needs of various industries, such as construction, maintenance, technical support, architecture, engineering, and professional services, providing a solution to improve productivity and profitability.Read more about Fixner</t>
  </si>
  <si>
    <t>Agileday</t>
  </si>
  <si>
    <t>https://www.getapp.com/project-management-planning-software/a/agileday/</t>
  </si>
  <si>
    <t>Agileday is the people-first PSA platform for consulting firms, agencies, and professional services. Unlike rigid, top-down tools, it empowers consultants with smart matchmaking, skills-based staffing, and automated workflows—eliminating manual work while driving engagement and profitability.Read more about Agileday</t>
  </si>
  <si>
    <t>Haber Chat</t>
  </si>
  <si>
    <t>https://www.getapp.com/customer-service-support-software/a/haber-chat/</t>
  </si>
  <si>
    <t>Key features include multi-number management, automated message campaigns, and CRM-level customer tracking. It integrates with over 5000 apps for seamless customization. Enjoy real-time analytics, quick replies, and team collaboration, all in one place. Plus, you can start with a free trial!Read more about Haber Chat</t>
  </si>
  <si>
    <t>Keka PSA</t>
  </si>
  <si>
    <t>https://www.getapp.com/project-management-planning-software/a/keka-psa/</t>
  </si>
  <si>
    <t>Keka PSA is a cloud-based professional services automation platform that helps businesses of all sizes in the consulting and information technology (IT) industries manage projects, track bills, allocate resources, and more.Read more about Keka PSA</t>
  </si>
  <si>
    <t>Infor Professional Services Automation Suite</t>
  </si>
  <si>
    <t>https://www.getapp.com/project-management-planning-software/a/infor-psa/</t>
  </si>
  <si>
    <t>Infor PSA: Versatile project management suite for clear oversight, resource optimization, and seamless integration into existing systems.Read more about Infor Professional Services Automation Suite</t>
  </si>
  <si>
    <t>Electronic Invoicing</t>
  </si>
  <si>
    <t>https://www.getapp.com/project-management-planning-software/a/electronic-invoicing/</t>
  </si>
  <si>
    <t>Electronic Invoicing by EleVia Software is designed to help engineering, architecture, and construction firms automate invoice reviewing processes and monitor cash flow activities. The centralized dashboard allows employees to gain insights into daily costs, fixed fees, and project variances and generate custom reports.Read more about Electronic Invoicing</t>
  </si>
  <si>
    <t>Koho PSA</t>
  </si>
  <si>
    <t>https://www.getapp.com/project-management-planning-software/a/koho-psa/</t>
  </si>
  <si>
    <t>Koho PSA is an accounting practice management software that allows you to do your work in a versatile way while streamlining all your essential processes. We can easily customize the software to fit your company's needs so that you can reach success your way.Read more about Koho PSA</t>
  </si>
  <si>
    <t>TACO</t>
  </si>
  <si>
    <t>https://www.getapp.com/it-management-software/a/taco/</t>
  </si>
  <si>
    <t>TACO can apply auditing policies to your organisation’s overall infrastructure environment. TACO covers compliance frameworks like CIS, POPI and GDPR, to name a few.Read more about TACO</t>
  </si>
  <si>
    <t>TIMENT</t>
  </si>
  <si>
    <t>https://www.getapp.com/project-management-planning-software/a/timent/</t>
  </si>
  <si>
    <t>Professional services automation software for companies, built natively on the Salesforce platform.Read more about TIMENT</t>
  </si>
  <si>
    <t>PracticePro 365</t>
  </si>
  <si>
    <t>https://www.getapp.com/project-management-planning-software/a/practicepro-365/</t>
  </si>
  <si>
    <t>PracticePro 365 is a unitized cloud practice management software with nine core features that run your firm, an all-in-one platform topped off with real-time visual dashboards.Read more about PracticePro 365</t>
  </si>
  <si>
    <t>Preci.io</t>
  </si>
  <si>
    <t>https://www.getapp.com/finance-accounting-software/a/preciio/</t>
  </si>
  <si>
    <t>Administrative management software for offices, agencies and consultanciesRead more about Preci.io</t>
  </si>
  <si>
    <t>Ramco Professional Services Automation</t>
  </si>
  <si>
    <t>https://www.getapp.com/project-management-planning-software/a/ramco-professional-services-automation/</t>
  </si>
  <si>
    <t>Ramco Professional Services Automation offers project management, timesheet and attendance, and payroll from one centralized platform. It is designed for businesses in the service industry, specifically IT/ITeS/BPO, consulting, and staffing firms. It can be deployed both on the cloud or on-premise.Read more about Ramco Professional Services Automation</t>
  </si>
  <si>
    <t>Project Management</t>
  </si>
  <si>
    <t>https://www.getapp.com/project-management-planning-software/project-management/os/web-based</t>
  </si>
  <si>
    <t>https://www.capterra.com/ppc/clicks/collect/GA/directory/40b7a6c0-fbfb-4243-bb5c-a6d200b7a22f/destination?country=ID&amp;language=en&amp;specificLocation=serp_oses&amp;sessionStartPage=&amp;categoryId=54bd250a-384e-43a6-8842-a04fbe5323b8&amp;listingPosition=1&amp;gaClientId=R0ExLjEuMTA5MDQ1NjM1Mi4xNzU2NjEyNTU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f105bba-a43c-4836-932a-7010df968500</t>
  </si>
  <si>
    <t>Zoho Projects is an online project management tool that helps teams plan, track, and collaborate on tasks with ease.Read more about Zoho Projects</t>
  </si>
  <si>
    <t>https://www.capterra.com/ppc/clicks/collect/GA/directory/d4f9fc76-9ea5-40e1-99c4-a6d200b2e0b3/destination?country=ID&amp;language=en&amp;specificLocation=serp_oses&amp;sessionStartPage=&amp;categoryId=54bd250a-384e-43a6-8842-a04fbe5323b8&amp;listingPosition=2&amp;gaClientId=R0ExLjEuMTA5MDQ1NjM1Mi4xNzU2NjEyNTU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6f568e3-7238-4c5d-9924-69f708e2adab</t>
  </si>
  <si>
    <t>Bitrix24 is a leading FREE cloud, mobile and on-premise (open source code) project management solution with over 12 million users. Gantt, Kanban, Time Tracking, Resource Planning, Client Management, Billing and Invoicing.Read more about Bitrix24</t>
  </si>
  <si>
    <t>https://www.capterra.com/ppc/clicks/collect/GA/directory/7a379590-0547-4c95-9337-a82d00754e08/destination?country=ID&amp;language=en&amp;specificLocation=serp_oses&amp;sessionStartPage=&amp;categoryId=54bd250a-384e-43a6-8842-a04fbe5323b8&amp;listingPosition=3&amp;gaClientId=R0ExLjEuMTA5MDQ1NjM1Mi4xNzU2NjEyNTU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859344b-7177-468e-80ae-0ebee05968c9</t>
  </si>
  <si>
    <t>Trello is a visual project management tool with features like drag-n-drop cards, swim lanes, and kanban board to plan and track tasks intuitively. Teams can organize their work and manage projects from beginning to end: assign tasks, manage due dates, attach files, create checklists, and more.Read more about Trello</t>
  </si>
  <si>
    <t>Clockify</t>
  </si>
  <si>
    <t>https://www.getapp.com/project-management-planning-software/a/clockify/</t>
  </si>
  <si>
    <t>Manage projects by maximizing time spent on high-value clients and projects, quickly find best workers for a given job, track project status, set billable hours, create invoices and analyze clients profitability. Boost productivity by setting deadlines for tasks within the project.Read more about Clockify</t>
  </si>
  <si>
    <t>Jira is project management software that helps every team collaborate to plan, track, and release work by breaking down big ideas into achievable steps. Jira offers features like task organization, work alignment to goals, customizable workflows, and real-time data insights to optimize outcomes.Read more about Jira</t>
  </si>
  <si>
    <t>Asana is a project management platform platform that connects all your work in one place and bring teams together, anywhere. Use AI-powered features to manage tasks, track progress, and adapt quickly to changing priorities. Join millions of users across 200+ countries using Asana to get more done.Read more about Asana</t>
  </si>
  <si>
    <t>GitHub</t>
  </si>
  <si>
    <t>https://www.getapp.com/it-management-software/a/github/</t>
  </si>
  <si>
    <t>GitHub is a place to share code with friends, co-workers, classmates, and complete strangers, helping individuals and teams to write faster, better codeRead more about GitHub</t>
  </si>
  <si>
    <t>Basecamp</t>
  </si>
  <si>
    <t>https://www.getapp.com/project-management-planning-software/a/basecamp/</t>
  </si>
  <si>
    <t>Basecamp is a comprehensive project management software that helps teams stay organized and on track. Trusted by millions, Basecamp puts everything needed to get work done in one place, providing a structured way to manage projects, collaborate with clients, and communicate company-wideRead more about Basecamp</t>
  </si>
  <si>
    <t>Evernote Teams</t>
  </si>
  <si>
    <t>https://www.getapp.com/collaboration-software/a/evernote-business/</t>
  </si>
  <si>
    <t>Evernote helps you capture and manage ideas, projects, memories, and to-do lists in a single place. Write notes, attach documents, scan images, take voice memos, or clip from the web to organize everything from big projects to personal moments. With Evernote, you can focus on what matters.Read more about Evernote Teams</t>
  </si>
  <si>
    <t>Join more than 152,000 customers who plan, manage, and track projects smarter with monday. com - the customizable platform built to adapt to your way of working. Streamline workflows with no-code automations, centralize work by integrating your favorite apps, and collaborate in real-time.Read more about monday.com</t>
  </si>
  <si>
    <t>ClickUp is an all-in-one productivity platform that eliminates work silos. It's the hub where teams come together to plan, organize, and collaborate on work using tasks, Docs, Chat, Goals, Whiteboards, and more.By replacing inflexible and overlapping tools, ClickUp helps save one day each week!Read more about ClickUp</t>
  </si>
  <si>
    <t>Notion</t>
  </si>
  <si>
    <t>https://www.getapp.com/collaboration-software/a/notion/</t>
  </si>
  <si>
    <t>Notion is a project and workflow management solution that helps businesses streamline operations related to goal setting, status tracking, lead management, and more on a centralized platform. It enables users to utilize the drag-and-drop interface to organize, rearrange, and develop ideas or plans.Read more about Notion</t>
  </si>
  <si>
    <t>Jotform</t>
  </si>
  <si>
    <t>https://www.getapp.com/website-ecommerce-software/a/jotform-4-0/</t>
  </si>
  <si>
    <t>Jotform is a cloud-based form builder platform that helps businesses streamline form creation via ready-made templates, integrations with third-party applications, and design features that cater to organizations globally.Read more about Jotform</t>
  </si>
  <si>
    <t>Confluence</t>
  </si>
  <si>
    <t>https://www.getapp.com/collaboration-software/a/confluence/</t>
  </si>
  <si>
    <t>Confluence seamlessly integrates with Jira Software, provides one place for all your documentation, and eases communication across teams to help you ship fasterRead more about Confluence</t>
  </si>
  <si>
    <t>Smartsheet helps to manage all areas of project work, from team collaboration and file sharing, to resource management and calendar tools, to Gantt charts.Read more about Smartsheet</t>
  </si>
  <si>
    <t>Todoist helps break large projects down into smaller, more manageable chunks with sub-projects and sub-tasks. Plus, with labels, filters and task priority levels it's easy to categorize and customize tasks.Read more about Todoist</t>
  </si>
  <si>
    <t>Airtable</t>
  </si>
  <si>
    <t>https://www.getapp.com/project-management-planning-software/a/airtable/</t>
  </si>
  <si>
    <t>Airtable is the no-code app platform that empowers people closest to the work to accelerate their most critical business processes.Read more about Airtable</t>
  </si>
  <si>
    <t>Manage complex projects — and their stakeholders — with confidence. Create process alignment and shared understanding between cross-functional teams with a collaborative online whiteboard. Miro provides you all the tools and features you need to run any project from A to Z.Read more about Miro</t>
  </si>
  <si>
    <t>Wrike’s end-to-end project portfolio management workflow offers the visibility and capabilities needed to maximize resources, simplify governance, and align projects with strategic objectives to drive high-impact results.Read more about Wrike</t>
  </si>
  <si>
    <t>MeisterTask is a web-based project management tool that is perfect for agile project management. Beautifully-designed interfaces, intuitive functionality and seamless integrations with other tools make it a logical choice for teams all around the world for project management.Read more about MeisterTask</t>
  </si>
  <si>
    <t>Hubstaff's project cost management software enhances profit through precise tracking and budget alerts. It facilitates forecasting with insightful reports and integrates task management for seamless operation. Supports time and payroll management, available on iOS and Android.Read more about Hubstaff</t>
  </si>
  <si>
    <t>My Hours</t>
  </si>
  <si>
    <t>https://www.getapp.com/project-management-planning-software/a/my-hours/</t>
  </si>
  <si>
    <t>My Hours is a simple cloud-based time tracking software with a track record. Designed to help small teams &amp; freelancers, My Hours offers real-time tracking on projects, tasks, &amp; clients. My Hours also supports reporting, project management, billing and invoicing features, &amp; more.Read more about My Hours</t>
  </si>
  <si>
    <t>Microsoft Project</t>
  </si>
  <si>
    <t>https://www.getapp.com/project-management-planning-software/a/microsoft-project/</t>
  </si>
  <si>
    <t>Microsoft Project helps businesses plan projects &amp; collaborate from anywhere using tools such as task assignment, due-date tracking, dependency configuration, scheduling, business intelligence integration &amp; more. The solution helps users to streamline projects, resources &amp; portfolios.Read more about Microsoft Project</t>
  </si>
  <si>
    <t>Float</t>
  </si>
  <si>
    <t>https://www.getapp.com/project-management-planning-software/a/float/</t>
  </si>
  <si>
    <t>Success in professional services isn’t just about assigning work: it’s building the high-performing teams who deliver it. Build winning teams with Float. Get the context and data you need (that other tools don’t give you) to match the right people to the right projects when resourcing client work.Read more about Float</t>
  </si>
  <si>
    <t>Contractual procedures, communication processes, and standards can vary from one project to the next, and they're further complicated by having multiple processes and software to manage. Simplify with a single platform to streamline management of RFIs and submittals.Read more about Autodesk Construction Cloud</t>
  </si>
  <si>
    <t>Manage projects and portfolios to minimize redundancies and effort and to optimize delivery on time and budget. Adobe Workfront helps organizations set realistic expectations—and meet or exceed them—with features like task and resource management, capacity planning, Gantt charts, and time tracking.Read more about Adobe Workfront</t>
  </si>
  <si>
    <t>Everything you need to manage projects: pipeline, proposals, contracts, payments, and more.Get started with a 7 day free trial today.Read more about HoneyBook</t>
  </si>
  <si>
    <t>Manage projects, create and assign tasks to your employees, keep track of their work time, generate reports and issue invoices.Read more about Paymo</t>
  </si>
  <si>
    <t>dotloop</t>
  </si>
  <si>
    <t>https://www.getapp.com/real-estate-property-software/a/dotloop/</t>
  </si>
  <si>
    <t>dotloop provides a cloud-based platform that consolidates form creation, digital signing, and real estate systems, enabling users to streamline operations through real-time transaction visibility. Targeted towards managing brokers and team leaders, dotloop equips them with essential tools to optimize their agents' performance and overall business operations. Key features of dotloop include real-time visibility facilitated by reporting tools like dotloop charts and report builder.Read more about dotloop</t>
  </si>
  <si>
    <t>Process Street</t>
  </si>
  <si>
    <t>https://www.getapp.com/operations-management-software/a/process-street/</t>
  </si>
  <si>
    <t>Process Street is the world's first Process Management Platform powered by AI. We help teams share their core processes and transform them into powerful no-code workflows.Read more about Process Street</t>
  </si>
  <si>
    <t>Work and project management software that helps in-house teams and agencies improve collaboration, visibility, accountability, and ultimately results. The last project management tool you’ll ever use. Get started working together beautifully with Teamwork.com today for free or schedule a demo.Read more about Teamwork.com</t>
  </si>
  <si>
    <t>NetSuite Project Management centralizes all project information to allow project managers and team members to easily collaborate and maintain current and accurate project status. Automate project creation, track percent complete, time budgeted and time spent on project tasks.Read more about NetSuite</t>
  </si>
  <si>
    <t>Use Aha! Roadmaps and Aha! Teamwork together to manage product launches and projects in a unified environment. Define clear priorities, set timelines, and complete all tasks. Create a Gantt chart, assign activities, optimize resource allocation, streamline workflows, and track progress.Read more about Aha!</t>
  </si>
  <si>
    <t>Smart Project Management for Professional Services Firms. BQE Core helps you manage people and projects with tools for resource scheduling and allocation.Read more about BQE CORE Suite</t>
  </si>
  <si>
    <t>eWay-CRM</t>
  </si>
  <si>
    <t>https://www.getapp.com/customer-management-software/a/eway-crm/</t>
  </si>
  <si>
    <t>eWay-CRM is a CRM plugin for Microsoft Outlook that helps companies manage customers, contacts, sales, projects and marketing. It contains apps for iOS and Android so that people can work on the go. There is also a web interface for those who prefer working from home or on Mac.Read more about eWay-CRM</t>
  </si>
  <si>
    <t>Houzz Pro</t>
  </si>
  <si>
    <t>https://www.getapp.com/construction-software/a/houzz-pro/</t>
  </si>
  <si>
    <t>All-in-one solution for construction &amp; design with AI tools to win projects, manage clients &amp; teams, and run an efficient business.Read more about Houzz Pro</t>
  </si>
  <si>
    <t>Manage projects and offer efficient customer service with Odoo Project. Odoo Project enables the real-time management of projects. From the signing of the contract to the final billing, teams are assisted in completing their tasks with Odoo's efficient planning tool.Read more about Odoo</t>
  </si>
  <si>
    <t>Flowlu’s project management keeps your team organized with task tracking, Gantt charts, Kanban boards, and workflow automation. Manage budgets, collaborate in real-time, and monitor progress—all in one place. Stay on schedule, streamline processes, and ensure successful project delivery.Read more about Flowlu</t>
  </si>
  <si>
    <t>Set up project budgets, assign resources, track task deadlines, enter timesheet and expenses, and invoice clients - all in one app!Read more about Avaza</t>
  </si>
  <si>
    <t>Time Doctor</t>
  </si>
  <si>
    <t>https://www.getapp.com/project-management-planning-software/a/time-doctor/</t>
  </si>
  <si>
    <t>Time Doctor is a time tracking solution that provides detailed analytics of where your employees spend time during the work day. See websites and applications visited by your employees when working and screenshots of the computer screen every few minutes while they work.Read more about Time Doctor</t>
  </si>
  <si>
    <t>Agile Project Management tool for medium to large-size companies, offering a holistic approach to Project portfolio management. Best for medium to large-size companies. Recognized in Gartner's Magic Quadrant for Agile Enterprise Planning Tools. Free 30-day trial.Read more about Targetprocess</t>
  </si>
  <si>
    <t>JobNimbus</t>
  </si>
  <si>
    <t>https://www.getapp.com/customer-management-software/a/jobnimbus/</t>
  </si>
  <si>
    <t>JobNimbus is a contractor software platform that customizes to your business and grows with it. With full visibility of all your jobs and their stages, our platform makes it simple to control your workflow. You can manage your processes and keep every aspect of your business running!Read more about JobNimbus</t>
  </si>
  <si>
    <t>Best software to manage your projects in the most simple way.Read more about Quire</t>
  </si>
  <si>
    <t>Replicon</t>
  </si>
  <si>
    <t>https://www.getapp.com/finance-accounting-software/a/replicon-timebill/</t>
  </si>
  <si>
    <t>Replicon is a project time and cost tracking platform designed to help businesses accurately bill clients &amp; contractors. Features include real-time project updates, GPS time tracking, configurable data validation, invoicing, multi-currency billing, productivity dashboards, and advanced analytics.Read more about Replicon</t>
  </si>
  <si>
    <t>Agiled</t>
  </si>
  <si>
    <t>https://www.getapp.com/finance-accounting-software/a/agiled/</t>
  </si>
  <si>
    <t>Agiled is a cloud-based business management software designed to help businesses of all sizes manage invoicing, contracts, employees, finances, and other operations on a unified portal. Its project management capabilities allow organizations to handle tasks, project details, and team members using customizable templates, view, edit and share schedules with clients using Gantt Charts and create and assign tasks to teams.Read more about Agiled</t>
  </si>
  <si>
    <t>Lucidspark</t>
  </si>
  <si>
    <t>https://www.getapp.com/collaboration-software/a/lucidspark/</t>
  </si>
  <si>
    <t>Lucidspark is a web-based whiteboard tool, designed to help teams collaborate on projects and share ideas. The collaborative platform provides users with an adaptable space to share ideas, create plans, collaborate on projects, organize tasks, and evaluate ideas.Read more about Lucidspark</t>
  </si>
  <si>
    <t>Copper</t>
  </si>
  <si>
    <t>https://www.getapp.com/customer-management-software/a/copper/</t>
  </si>
  <si>
    <t>Copper is a CRM tool that’s designed for and recommended by Google. Get set up in minutes thanks to its seamless integration with Google Workspace (formerly G Suite) and beautiful user experience. Automate repetitive tasks, stay on top of projects and deadlines, and build more valuable, long-lasting relationships.Read more about Copper</t>
  </si>
  <si>
    <t>Portfolio Manager</t>
  </si>
  <si>
    <t>https://www.getapp.com/project-management-planning-software/a/liquidplanner/</t>
  </si>
  <si>
    <t>LiquidPlanner is a transformative project management solution that uses predictive scheduling to dynamically adapt to change and manage project uncertainty.  Experience automatic resource leveling and priority-based planning across multiple projects and dependencies.Read more about Portfolio Manager</t>
  </si>
  <si>
    <t>Shortcut</t>
  </si>
  <si>
    <t>https://www.getapp.com/project-management-planning-software/a/clubhouse/</t>
  </si>
  <si>
    <t>Shortcut is a web-based project management platform built to meet the workflow needs of software development teams, allowing users to create stories to define project tasks, objectives and epics, while visualizing work with drag and drop Kanban boards, charting reports and automating via API accessRead more about Shortcut</t>
  </si>
  <si>
    <t>Daylite for Mac</t>
  </si>
  <si>
    <t>https://www.getapp.com/customer-management-software/a/daylite-for-mac/</t>
  </si>
  <si>
    <t>Stop wasting time using multiple apps. Daylite unifies CRM, new client opportunities, projects, tasks, notes, and email into one app designed for Apple users so you can focus more on clients and less on admin.Read more about Daylite for Mac</t>
  </si>
  <si>
    <t>ActiveCollab is your go-to tool if you're looking to streamline your workflows, improve teamwork, and scale: features for capacity planning and workload management, time tracking, project management, team collaboration, client communication, invoicing, budgeting, and reporting.Read more about ActiveCollab</t>
  </si>
  <si>
    <t>Premier makes it easy to create, track, and send RFIs, change orders, purchase orders, submittals, and subcontract agreements across one or all your jobs to one or multiple partiesRead more about Premier Construction Software</t>
  </si>
  <si>
    <t>Kantata is purpose-built for agencies and professional services organizations with 50 to 5000+ employees. Automate project management, resource management, financial management, business intelligence and team collaboration all in one solution.Read more about Kantata</t>
  </si>
  <si>
    <t>Streamtime is project management for creative teams and businesses. Job planning, time tracking, invoicing and scheduling made easy.Read more about Streamtime</t>
  </si>
  <si>
    <t>Kanbanize is an enterprise-ready platform for agile project, product, and portfolio management. It provides visibility across all teams, connects strategy with execution, and helps teams deliver faster.Read more about Businessmap</t>
  </si>
  <si>
    <t>ONLYOFFICE Workspace</t>
  </si>
  <si>
    <t>https://www.getapp.com/operations-management-software/a/onlyoffice/</t>
  </si>
  <si>
    <t>ONLYOFFICE Workspace is a secure web office integrated with CRM, document and project management, email, calendar, chat and internal social network, all to organize your teamwork in one place.Read more about ONLYOFFICE Workspace</t>
  </si>
  <si>
    <t>Financial Cents</t>
  </si>
  <si>
    <t>https://www.getapp.com/industries-software/a/financial-cents/</t>
  </si>
  <si>
    <t>Financial Cents is an accounting practice management software designed to help bookkeeping and accounting firms automate data collection processes, handle projects, collaborate with staff members, and manage tasks on a centralized platform.Read more about Financial Cents</t>
  </si>
  <si>
    <t>Quickbase</t>
  </si>
  <si>
    <t>https://www.getapp.com/project-management-planning-software/a/quickbase/</t>
  </si>
  <si>
    <t>Quickbase is the easiest way to manage projects in the cloud no matter what the project is or where your teams are. Quickbase's flexible no-code platform gives you all the features you need to assign tasks, automate workflows, and generate insightful reports for even the most complex projects.Read more about Quickbase</t>
  </si>
  <si>
    <t>Geekbot</t>
  </si>
  <si>
    <t>https://www.getapp.com/project-management-planning-software/a/geekbot/</t>
  </si>
  <si>
    <t>Automate standups, polls, surveys, retros, and 1-on-1s in Slack or MS Teams, keeping your team in sync, entirely asynchronously.Read more about Geekbot</t>
  </si>
  <si>
    <t>Kanban Tool is tailored for typical project management needs. Easy to use as is, with more advanced features optional, for when you need them.Read more about Kanban Tool</t>
  </si>
  <si>
    <t>DealRoom</t>
  </si>
  <si>
    <t>https://www.getapp.com/project-management-planning-software/a/dealroom/</t>
  </si>
  <si>
    <t>DealRoom is an M&amp;A lifecycle management platform that combines virtual data room features, team communication, &amp; diligence tracking tools in a single platform. Features include requests management, customizable document permissions, full-text search, diligence progress tracking, analytics, and more.Read more about DealRoom</t>
  </si>
  <si>
    <t>From sales to delivery and billing, Scoro has everything you need to take your projects from A to Z—successfully:- Estimate and budget projects- Plan and allocate resources- Track project progress and performance- Bill your work- Gain clarity into projects, teams, and clients.Read more about Scoro</t>
  </si>
  <si>
    <t>Celoxis is an AI-powered project management tool that optimizes planning, execution, &amp; delivery. With real-time dashboards, automated workflows, &amp; predictive analytics, it keeps teams on track &amp; within budget. Scalable &amp; collaborative, it supports cloud &amp; on-premise deployment for efficient deliveryRead more about Celoxis</t>
  </si>
  <si>
    <t>Factorial</t>
  </si>
  <si>
    <t>https://www.getapp.com/hr-employee-management-software/a/factorial-hr-software/</t>
  </si>
  <si>
    <t>Factorial is an all-in-one business management solution designed to automate and simplify processes across the employee life cycle.Read more about Factorial</t>
  </si>
  <si>
    <t>Karbon</t>
  </si>
  <si>
    <t>https://www.getapp.com/project-management-planning-software/a/karbon/</t>
  </si>
  <si>
    <t>Karbon is the collaborative practice management platform for accounting firms.Read more about Karbon</t>
  </si>
  <si>
    <t>Open DevOps</t>
  </si>
  <si>
    <t>https://www.getapp.com/it-management-software/a/open-devops/</t>
  </si>
  <si>
    <t>Atlassian Open DevOps is mission control for your DevOps toolchain, providing flexibility of a custom toolchain with the coordination of an all-in-one.Read more about Open DevOps</t>
  </si>
  <si>
    <t>OpenText HighTail</t>
  </si>
  <si>
    <t>https://www.getapp.com/collaboration-software/a/hightail/</t>
  </si>
  <si>
    <t>OpenText Hightail helps creative and marketing team streamline creative reviews and approvals on visual content.Read more about OpenText HighTail</t>
  </si>
  <si>
    <t>Agile CRM</t>
  </si>
  <si>
    <t>https://www.getapp.com/customer-management-software/a/agile-crm/</t>
  </si>
  <si>
    <t>Agile CRM combines powerful automation, telephony, web, mobile, email, social and scheduling features to effectively manage the entire customer journeyRead more about Agile CRM</t>
  </si>
  <si>
    <t>Trackabi</t>
  </si>
  <si>
    <t>https://www.getapp.com/project-management-planning-software/a/trackabi/</t>
  </si>
  <si>
    <t>Gamified time tracking, time reports, screenshot capturing, employee leave management, invoice generation, &amp; payment management optimized for small &amp; medium-sized enterprises. Desktop time tracking app with idle detection and activity monitoring.Read more about Trackabi</t>
  </si>
  <si>
    <t>Monograph</t>
  </si>
  <si>
    <t>https://www.getapp.com/project-management-planning-software/a/monograph/</t>
  </si>
  <si>
    <t>Turn time into revenue with ease.Monograph is a practice operations platform that empowers you to visualize the value of your time across phases, project budgets, team members and more in real-time.Read more about Monograph</t>
  </si>
  <si>
    <t>Canopy</t>
  </si>
  <si>
    <t>https://www.getapp.com/finance-accounting-software/a/canopy-tax/</t>
  </si>
  <si>
    <t>Canopy is a cloud-based practice management solution for accounting professionals. Streamline your firm and create a connected client experience using our suite of features including workflow, document management, time and billing, payments, a CRM with a secure client portal.Read more about Canopy</t>
  </si>
  <si>
    <t>Runrun.it</t>
  </si>
  <si>
    <t>https://www.getapp.com/collaboration-software/a/runrun-dot-it/</t>
  </si>
  <si>
    <t>Runrun.it is a cloud-based work management platform that enables enterprises to manage tasks and projects, improve collaboration across teams, and analyze productivity metrics to measure performance. The solution is designed to provide teams with a single source of truth on their projects &amp; tasks.Read more about Runrun.it</t>
  </si>
  <si>
    <t>Project management online, made easy. Find out why thousands of companies all over the world trust ProWorkflow to get the job done on time, every-time! Signup for a free trial today!Read more about ProWorkflow</t>
  </si>
  <si>
    <t>Podio</t>
  </si>
  <si>
    <t>https://www.getapp.com/project-management-planning-software/a/podio/</t>
  </si>
  <si>
    <t>Podio is a business software that helps teams work together more effectively. It provides a centralized platform for managing projects, tasks, and communication. Podio caters to a range of industries, including accounting, real estate, and marketing agencies, enabling teams to streamline their workflows and boost productivity.A tool that your team will love to use, that's entirely customizable to suit how you run projects most efficiently.Read more about Podio</t>
  </si>
  <si>
    <t>CaseCamp</t>
  </si>
  <si>
    <t>https://www.getapp.com/all-software/a/casecamp/</t>
  </si>
  <si>
    <t>CaseCamp is a cloud-based project management solution that allows users to create unlimited projects, assign them to people and track the money spent on particular tasks.Read more about CaseCamp</t>
  </si>
  <si>
    <t>OpenProject</t>
  </si>
  <si>
    <t>https://www.getapp.com/project-management-planning-software/a/openproject/</t>
  </si>
  <si>
    <t>OpenProject is an open-source project collaboration software designed to help businesses handle the entire project management lifecycle, from planning, scheduling, and issue tracking to budgeting and cost reporting. Supervisors can highlight task attributes based on the status, priority or due date.Read more about OpenProject</t>
  </si>
  <si>
    <t>FunctionFox</t>
  </si>
  <si>
    <t>https://www.getapp.com/project-management-planning-software/a/functionfox/</t>
  </si>
  <si>
    <t>Simple online project management software  with time tracking, keeps your projects on time and on budget. Project schedule calendars, gantt charts, resource availability, and actionable to-do lists keep your team and projects on schedule. Don't miss another deadline. Try FunctionFox free today.Read more about FunctionFox</t>
  </si>
  <si>
    <t>Dropbox Paper</t>
  </si>
  <si>
    <t>https://www.getapp.com/collaboration-software/a/dropbox-paper/</t>
  </si>
  <si>
    <t>Dropbox Paper is a cloud-based collaborative workspace that lets teams organize documents, assign tasks, create to-do lists, and collaborate in real time. The platform is fully integrated with Dropbox, allowing users to include previews any of their stored files within the documents they create.Read more about Dropbox Paper</t>
  </si>
  <si>
    <t>Firm360</t>
  </si>
  <si>
    <t>https://www.getapp.com/finance-accounting-software/a/firm360/</t>
  </si>
  <si>
    <t>Operate with a comprehensive view of every project. Easily track progress, manage workloads, assess efficiency, and meet deadlines. You’ll always know who’s doing what and be able to hand off tasks smoothly.Read more about Firm360</t>
  </si>
  <si>
    <t>kitchen.co</t>
  </si>
  <si>
    <t>https://www.getapp.com/it-management-software/a/kitchen-co/</t>
  </si>
  <si>
    <t>kitchen.co is a solution that helps creative agencies, accounting firms, law practitioners, and freelancers, streamline client project management and collaboration. Its folder structure is flexible and allows users to arrange and organize everything to suit business needs.Read more about kitchen.co</t>
  </si>
  <si>
    <t>Ayoa</t>
  </si>
  <si>
    <t>https://www.getapp.com/project-management-planning-software/a/droptask/</t>
  </si>
  <si>
    <t>Ayoa takes online collaborative whiteboards to new heights. By seamlessly blending idea generation, task management and team collaboration features, Ayoa goes beyond convention and provides a platform for teams to work together and cultivate knowledge that can be used to drive success.Read more about Ayoa</t>
  </si>
  <si>
    <t>Aquent RoboHead</t>
  </si>
  <si>
    <t>https://www.getapp.com/marketing-software/a/robohead/</t>
  </si>
  <si>
    <t>RoboHead helps project managers work smarter while managing your marketing and creative projects from initiation to completion. This project management solution helps teams focus on their people, deadlines, and creative deliverables.Read more about Aquent RoboHead</t>
  </si>
  <si>
    <t>kintone</t>
  </si>
  <si>
    <t>https://www.getapp.com/it-management-software/a/kintone/</t>
  </si>
  <si>
    <t>Build business applications and database apps quickly and easily. No-coding required.Read more about kintone</t>
  </si>
  <si>
    <t>Status tracking, task tracking, timeline roadmapsRead more about Productboard</t>
  </si>
  <si>
    <t>Striven is comprehensive project management software that gives your team full control over their work with a collaborative and accessible portal.Read more about Striven</t>
  </si>
  <si>
    <t>Oracle Aconex</t>
  </si>
  <si>
    <t>https://www.getapp.com/collaboration-software/a/aconex/</t>
  </si>
  <si>
    <t>The #1 project management software for construction &amp; engineering projects. Manage processes &amp; connect teams project-wide. Trusted by 5+ million users globallyRead more about Oracle Aconex</t>
  </si>
  <si>
    <t>Responsive</t>
  </si>
  <si>
    <t>https://www.getapp.com/collaboration-software/a/rfpio/</t>
  </si>
  <si>
    <t>Responsive’s (formerly RFPIO) AI-driven Strategic Response Management platform drives more deals won with smarter, faster responses.Read more about Responsive</t>
  </si>
  <si>
    <t>Teams have planned over 2,000,000+ projects with our online project management software.Read more about ProjectManager</t>
  </si>
  <si>
    <t>Release high-quality software and web projects, fasterRead more about Backlog</t>
  </si>
  <si>
    <t>Capsule</t>
  </si>
  <si>
    <t>https://www.getapp.com/customer-management-software/a/capsule-crm/</t>
  </si>
  <si>
    <t>Capsule is an online CRM solution that helps businesses build stronger customer relationships, make more sales, save time, be more organized and collaborate.Read more about Capsule</t>
  </si>
  <si>
    <t>Wimi integrates all the essential tools to manage your projects efficiently: doc sharing and sync, shared calendars, task management and communication tools.Read more about Wimi</t>
  </si>
  <si>
    <t>Accelo combines the key needs of project planning, tracking, and collaboration in one platform, and then makes it easy to assign work, track progress and see budgets and profitability in real time.Read more about Accelo</t>
  </si>
  <si>
    <t>QT9 QMS</t>
  </si>
  <si>
    <t>https://www.getapp.com/operations-management-software/a/qt9-quality-management/</t>
  </si>
  <si>
    <t>Project management software made easy. The QT9 QMS is a cloud-based solution that allows collaboration between your locations, departments and people. Log in online anytime, anywhere on your Mac, PC, tablet or phone to get a real-time view of your action items. Start a Free 30-Day Trial Today.Read more about QT9 QMS</t>
  </si>
  <si>
    <t>Mattermost</t>
  </si>
  <si>
    <t>https://www.getapp.com/collaboration-software/a/mattermost/</t>
  </si>
  <si>
    <t>Mattermost is an open source workplace messaging system for web, PCs &amp; phones, that supports 1-1 &amp; group messaging, file sharing, multiple languages, &amp; moreRead more about Mattermost</t>
  </si>
  <si>
    <t>Claris FileMaker</t>
  </si>
  <si>
    <t>https://www.getapp.com/development-tools-software/a/filemaker/</t>
  </si>
  <si>
    <t>Claris FileMaker is a scalable, powerful, low-code platform that you can use to develop custom project management solutions. Build a relational database to digitize and automate processes, streamline workflows, integrate with other apps, and deliver projects successfully: on time and within budget.Read more about Claris FileMaker</t>
  </si>
  <si>
    <t>Flokzu</t>
  </si>
  <si>
    <t>https://www.getapp.com/operations-management-software/a/flokzu/</t>
  </si>
  <si>
    <t>Flokzu is a cloud-based workflow and business process management (BPM) software which allows organizations to automate repetitive tasks and workflows through a low-code interface. The system’s drag-and-drop interface, customizable forms, and analytics allow users to configure and track processes.Read more about Flokzu</t>
  </si>
  <si>
    <t>Function Point</t>
  </si>
  <si>
    <t>https://www.getapp.com/project-management-planning-software/a/function-point-productivity-software/</t>
  </si>
  <si>
    <t>Function Point alleviates the chaotic nature of operating creative agencies, internal marketing teams and professional service firms.Read more about Function Point</t>
  </si>
  <si>
    <t>Holaspirit</t>
  </si>
  <si>
    <t>https://www.getapp.com/hr-employee-management-software/a/holaspirit/</t>
  </si>
  <si>
    <t>Holaspirit is a web platform designed for self-managed organizations whatever their methodology (Holacracy, Sociocracy 3.0). Holaspirit eases the implementation of new organizational design based on roles and circles, new governance based on distributed making decision process, new ways of working.Read more about Holaspirit</t>
  </si>
  <si>
    <t>Nuclino</t>
  </si>
  <si>
    <t>https://www.getapp.com/collaboration-software/a/nuclino/</t>
  </si>
  <si>
    <t>Nuclino is a unified collaboration tool that helps you bring all your work together in one place. You can share ideas, organize knowledge, and manage projects, all in one lightweight, intuitive workspace that works like your team's collective brain.Read more about Nuclino</t>
  </si>
  <si>
    <t>ProofHub is a project management tool that helps you plan, collaborate, organize, and deliver your projects on time.Read more about ProofHub</t>
  </si>
  <si>
    <t>Filestage</t>
  </si>
  <si>
    <t>https://www.getapp.com/collaboration-software/a/filestage/</t>
  </si>
  <si>
    <t>Online proofing software for every stage of the creative review process. Share assets, collect feedback, compare versions, and track approvals in one place.Read more about Filestage</t>
  </si>
  <si>
    <t>Tracked</t>
  </si>
  <si>
    <t>https://www.getapp.com/project-management-planning-software/a/tracked/</t>
  </si>
  <si>
    <t>Tracked is a project management add-on for Basecamp which is designed to help businesses better manage their to-do lists through Kanban boards, labelling, estimates, and more. The online app works as a Chrome extension and functions directly within the Basecamp user interface to aid task management.Read more about Tracked</t>
  </si>
  <si>
    <t>Aiveo</t>
  </si>
  <si>
    <t>https://www.getapp.com/project-management-planning-software/a/aiveo/</t>
  </si>
  <si>
    <t>Aiveo is a customizable issue tracker designed for software development teams of all sizes, with features including time tracking, burndown charts, and moreRead more about Aiveo</t>
  </si>
  <si>
    <t>eXo Platform</t>
  </si>
  <si>
    <t>https://www.getapp.com/collaboration-software/a/exo-platform/</t>
  </si>
  <si>
    <t>Plan projects, prioritize tasks and delegate work with eXo Platform’s built-in project management functionality.Read more about eXo Platform</t>
  </si>
  <si>
    <t>Nutcache</t>
  </si>
  <si>
    <t>https://www.getapp.com/project-management-planning-software/a/nutcache/</t>
  </si>
  <si>
    <t>Nutcache provides teams with a business-oriented solution for managing the entire project delivery lifecycle in a collaborative workspace.Read more about Nutcache</t>
  </si>
  <si>
    <t>A1 Tracker</t>
  </si>
  <si>
    <t>https://www.getapp.com/finance-accounting-software/a/a1-tracker/</t>
  </si>
  <si>
    <t>A1 Tracker is a risk management platform designed to help businesses of all sizes manage &amp; mitigate risks across contracts, migrations, insurance, assets &amp; claims. A1 Tracker enables users to track, report &amp; manage trends, reducing risks on claims for insurance premiums, product liabilities, &amp; more.Read more about A1 Tracker</t>
  </si>
  <si>
    <t>Toggl Plan, the beautifully simple project planner, helps you plan and share project schedules with internal and external stakeholders. Forward planning allows you to look beyond today’s tasks and understand what the workflow will be like next week, next month, or next year.Read more about Toggl Plan</t>
  </si>
  <si>
    <t>FlowPath</t>
  </si>
  <si>
    <t>https://www.getapp.com/operations-management-software/a/flowpath/</t>
  </si>
  <si>
    <t>FlowPath is designed specifically for facility and operations managers of single-campus and multi-location organizations needing a non-enterprise, easy-to-use CMMS to fit their budget and needs.Read more about FlowPath</t>
  </si>
  <si>
    <t>Productive is an end-to-end project management tool made for agencies and professional service business. Productive comes with an integrated Sales Pipeline, Resource Planning, and powerful Project Management features.Read more about Productive</t>
  </si>
  <si>
    <t>BasicOps</t>
  </si>
  <si>
    <t>https://www.getapp.com/project-management-planning-software/a/basicops/</t>
  </si>
  <si>
    <t>BasicOps - One platform for all your team needs, communication, collaboration, project management and integrations with popular tools like Google Drive, Zoom, Webex, and Zapier. Secure and easy to use, try our free trial today.Read more about BasicOps</t>
  </si>
  <si>
    <t>TeamDynamix</t>
  </si>
  <si>
    <t>https://www.getapp.com/it-management-software/a/teamdynamix-itsm-ppm/</t>
  </si>
  <si>
    <t>TeamDynamix ITSM &amp; PPM solutions are designed to provide organizations with the tools and methodology required to streamline IT and enterprise service management processes, procedures, and tasks.Read more about TeamDynamix</t>
  </si>
  <si>
    <t>Clarizen brings together project management, workflow automation and in-context collaboration to accelerate progress and engagement.Read more about Planview AdaptiveWork</t>
  </si>
  <si>
    <t>Pivotal Tracker</t>
  </si>
  <si>
    <t>https://www.getapp.com/project-management-planning-software/a/pivotal-tracker/</t>
  </si>
  <si>
    <t>Pivotal Tracker gives visibility over all project work, helping to set priorities, centralize communication, share files, and implement an agile workflow.Read more about Pivotal Tracker</t>
  </si>
  <si>
    <t>Flow</t>
  </si>
  <si>
    <t>https://www.getapp.com/collaboration-software/a/flow/</t>
  </si>
  <si>
    <t>Flow is a simple project management tool that helps you coordinate all of your team’s workRead more about Flow</t>
  </si>
  <si>
    <t>WORKetc</t>
  </si>
  <si>
    <t>https://www.getapp.com/operations-management-software/a/worketc/</t>
  </si>
  <si>
    <t>Plan &amp; manage projects with WORKetc by creating project templates, tasks &amp; dependencies; viewing progress on Gantt charts &amp; timelines; &amp; managing budgets.Read more about WORKetc</t>
  </si>
  <si>
    <t>ProProfs Project</t>
  </si>
  <si>
    <t>https://www.getapp.com/project-management-planning-software/a/project-bubble/</t>
  </si>
  <si>
    <t>ProProfs Project is a simple project management software which offers tools for task creation and delegation, sub tasks management, time tracking, task mapping, reporting, invoicing, and more.Read more about ProProfs Project</t>
  </si>
  <si>
    <t>Drag</t>
  </si>
  <si>
    <t>https://www.getapp.com/it-communications-software/a/drag/</t>
  </si>
  <si>
    <t>Drag is the World's first all-in-one workspace in Gmail. Support customers, manage tasks and close deals right from your inbox.Read more about Drag</t>
  </si>
  <si>
    <t>WordPress Portal</t>
  </si>
  <si>
    <t>https://www.getapp.com/project-management-planning-software/a/wordpress-portal/</t>
  </si>
  <si>
    <t>WordPress (WP) Portal is a project management application that helps users manage various business operations from one centralized dashboard. Organizations can invite teams and clients, send messages, assign tasks, share files, track time, share docs, send invoices, and get paid online.Read more about WordPress Portal</t>
  </si>
  <si>
    <t>SoftExpert Suite</t>
  </si>
  <si>
    <t>https://www.getapp.com/operations-management-software/a/softexpert-bpm/</t>
  </si>
  <si>
    <t>SoftExpert Suite stands as the ultimate solution for planning, prioritizing, managing, and executing projects, portfolios, and business initiatives with unmatched comprehensiveness.Read more about SoftExpert Suite</t>
  </si>
  <si>
    <t>Agantty</t>
  </si>
  <si>
    <t>https://www.getapp.com/project-management-planning-software/a/agantty/</t>
  </si>
  <si>
    <t>Agantty is a project management software for small or medium-sized teams. It's easy to use and very flexible, with no limits on users or projects. With a full set of features that help organizations manage project activities and keep everyone in sync, Agantty helps employees get back to focusing on the things that matter.Read more about Agantty</t>
  </si>
  <si>
    <t>Dashpivot</t>
  </si>
  <si>
    <t>https://www.getapp.com/operations-management-software/a/dashpivot/</t>
  </si>
  <si>
    <t>Dashpivot is a flexible project management and delivery solution which enables construction, oil &amp; gas, mining and other industrial companies to improve how they do work and deliver projects. Dashpivot organizes and automates the movement of site data and then displays it in workflows and analytics.Read more about Dashpivot</t>
  </si>
  <si>
    <t>Built for companies managing projects from start to finish that want a broader stroke and the smallest details in sight.Read more about Forecast</t>
  </si>
  <si>
    <t>Enterprise project and portfolio management software for project driven organizations that need high performing features combined with ease of use.Read more about Project Insight</t>
  </si>
  <si>
    <t>Workamajig</t>
  </si>
  <si>
    <t>https://www.getapp.com/project-management-planning-software/a/workamajig/</t>
  </si>
  <si>
    <t>Workamajig is a collaborative project &amp; workflow management software for in-house creative / design teams &amp; agencies in marketing, advertising, &amp; more.Read more about Workamajig</t>
  </si>
  <si>
    <t>Planview Daptiv</t>
  </si>
  <si>
    <t>https://www.getapp.com/project-management-planning-software/a/daptiv-ppm/</t>
  </si>
  <si>
    <t>Changepoint PPM (formerly Daptiv PPM) is an on-demand, integrated suite of PPM applications including portfolio management, project management, resource management, time &amp; expense, document management and more.Read more about Planview Daptiv</t>
  </si>
  <si>
    <t>WorkflowMax</t>
  </si>
  <si>
    <t>https://www.getapp.com/operations-management-software/a/workflowmax/</t>
  </si>
  <si>
    <t>WorkflowMax offers a single platform for all your project management needs; from quotes to timesheets, job tracking and costing, reporting, invoicing and more.Read more about WorkflowMax</t>
  </si>
  <si>
    <t>Visual Planning</t>
  </si>
  <si>
    <t>https://www.getapp.com/operations-management-software/a/visual-planning/</t>
  </si>
  <si>
    <t>Visual Planning centralizes project timelines, tasks, and resources. Use Gantt charts, Kanban boards, and calendars to track progress, manage budgets, and keep teams aligned from planning to delivery.Read more about Visual Planning</t>
  </si>
  <si>
    <t>Knowify is a mobile contractor management solution that helps construction companies manage jobs, contracts, change orders, invoicing, time, scheduling, &amp; moreRead more about Knowify</t>
  </si>
  <si>
    <t>Dynamics 365 Business Central</t>
  </si>
  <si>
    <t>https://www.getapp.com/operations-management-software/a/dynamics-365-business-central/</t>
  </si>
  <si>
    <t>Microsoft Dynamics 365 Business Central, formerly Dynamics NAV, is an enterprise resource planning (ERP) solution for small and medium sized businesses. The platform enables businesses to manage finances, projects, sales, customer relationships, manufacturing, supply chains, analytics, and more.Read more about Dynamics 365 Business Central</t>
  </si>
  <si>
    <t>RationalPlan</t>
  </si>
  <si>
    <t>https://www.getapp.com/project-management-planning-software/a/rationalplan-project-management-software/</t>
  </si>
  <si>
    <t>RationalPlan is a straightforward and easy to use project management software but powerful enough to assist project managers in managing their projects.Read more about RationalPlan</t>
  </si>
  <si>
    <t>Baserow</t>
  </si>
  <si>
    <t>https://www.getapp.com/project-management-planning-software/a/baserow/</t>
  </si>
  <si>
    <t>Baserow is an open-source no-code platform for creating databases and apps. It offers a user-friendly UI, collaboration, customization, open-source benefits, no vendor lock-in, scalability, data ownership, API-first design, frequent updates, active community, privacy emphasis, and detailed docs.Read more about Baserow</t>
  </si>
  <si>
    <t>LucidLink</t>
  </si>
  <si>
    <t>https://www.getapp.com/collaboration-software/a/lucidlink/</t>
  </si>
  <si>
    <t>LucidLink is a cloud storage solution designed to help businesses edit video content, store and access content, collaborate on computer-aided design (CAD) or community Atmosphere Model (CAM) data, and more.Read more about LucidLink</t>
  </si>
  <si>
    <t>ITM Platform is the Project Management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si>
  <si>
    <t>Upwave</t>
  </si>
  <si>
    <t>https://www.getapp.com/project-management-planning-software/a/upwave/</t>
  </si>
  <si>
    <t>Upwave is a visual collaboration platform that helps modern businesses thrive. Organize work, plan projects, track time on tasks, report progress, collaborate and get things done.Read more about Upwave</t>
  </si>
  <si>
    <t>Retable</t>
  </si>
  <si>
    <t>https://www.getapp.com/collaboration-software/a/retable/</t>
  </si>
  <si>
    <t>Retable is a collaborative online spreadsheet tool that helps businesses manage, track, connect, monitor and automate data efficiently.Read more about Retable</t>
  </si>
  <si>
    <t>Viewpoint Vista</t>
  </si>
  <si>
    <t>https://www.getapp.com/all-software/a/vista-1/</t>
  </si>
  <si>
    <t>Vista is a construction ERP software to assist with complete visibility into the entire construction project process from job costing to invoice collections.Read more about Viewpoint Vista</t>
  </si>
  <si>
    <t>Redbooth</t>
  </si>
  <si>
    <t>https://www.getapp.com/collaboration-software/a/teambox/</t>
  </si>
  <si>
    <t>Get started in minutes. Import existing projects or jumpstart a project with pre-built templates.Read more about Redbooth</t>
  </si>
  <si>
    <t>Bizinta</t>
  </si>
  <si>
    <t>https://www.getapp.com/operations-management-software/a/bizinta/</t>
  </si>
  <si>
    <t>Services and Consulting companies in finance/accounting, marketing, IT, HR, nonprofits and others increase profits on average 7% with Bizinta - their everyday SaaS platform for easy back-office processes and real-time reports at a click. Fast start, affordable - Bizinta removes barriers to growth.Read more about Bizinta</t>
  </si>
  <si>
    <t>Clustdoc</t>
  </si>
  <si>
    <t>https://www.getapp.com/collaboration-software/a/clust/</t>
  </si>
  <si>
    <t>Clustdoc Digital Client Onboarding Software provides your team with complete solutions to scale your onboarding process: from collecting customers information, delivering supporting documents, signing contracts, to verifying client’s identity.Read more about Clustdoc</t>
  </si>
  <si>
    <t>GUIDEcx</t>
  </si>
  <si>
    <t>https://www.getapp.com/project-management-planning-software/a/guidecx/</t>
  </si>
  <si>
    <t>GUIDEcx is a customer onboarding and project management platform designed to engage internal and external teams, speed up time to value, and boost team capacity.Read more about GUIDEcx</t>
  </si>
  <si>
    <t>Narrato Workspace</t>
  </si>
  <si>
    <t>https://www.getapp.com/marketing-software/a/narrato-workspace/</t>
  </si>
  <si>
    <t>Narrato is a content creation, planning and workflow platform. It is powered by an AI content creation and optimization assistant, which offers AI writing, SEO content briefs, readability and grammar optimization. Loaded with calendar, boards, workflow automation, templates etc., it packs a punch.Read more about Narrato Workspace</t>
  </si>
  <si>
    <t>ClearPoint Strategy</t>
  </si>
  <si>
    <t>https://www.getapp.com/operations-management-software/a/clearpoint-strategy/</t>
  </si>
  <si>
    <t>ClearPoint is strategy reporting software that automates the collection and dissemination of Business Performance Management, OKR, and other metrics and overlays them clearly against goals. ClearPoint makes it easy to keep everyone in your organization focused on those things that matter most.Read more about ClearPoint Strategy</t>
  </si>
  <si>
    <t>Motion.io</t>
  </si>
  <si>
    <t>https://www.getapp.com/all-software/a/motion-io/</t>
  </si>
  <si>
    <t>Using Motion.io's client portal and project management software your business can automate client onboarding, increase engagement, and elevate your client experience.Read more about Motion.io</t>
  </si>
  <si>
    <t>Orangescrum</t>
  </si>
  <si>
    <t>https://www.getapp.com/project-management-planning-software/a/orangescrum/</t>
  </si>
  <si>
    <t>Orangescrum offers visual project planning and robust task management to ensure important deliverables aren’t missed nor fall through the cracks.Read more about Orangescrum</t>
  </si>
  <si>
    <t>PM3</t>
  </si>
  <si>
    <t>https://www.getapp.com/project-management-planning-software/a/pm3/</t>
  </si>
  <si>
    <t>PM3 is a cloud-based project portfolio management (PPM) solution designed by practitioners for practitioners. PM3  plans and controls projects, programmes and portfolios. Features include: linking benefits to milestones,  support for transformation programmes, drill-down dashboards and reporting.Read more about PM3</t>
  </si>
  <si>
    <t>Jonas Construction Software</t>
  </si>
  <si>
    <t>https://www.getapp.com/industries-software/a/jonas/</t>
  </si>
  <si>
    <t>With over 14,000 users, Jonas Construction Software is a Job Cost, Service Management, Accounting package that brings together all business units and establishes efficiencies for your business. It is a truly integrated ERP solution for North American Contractors.Read more about Jonas Construction Software</t>
  </si>
  <si>
    <t>Bluescape</t>
  </si>
  <si>
    <t>https://www.getapp.com/collaboration-software/a/bluescape/</t>
  </si>
  <si>
    <t>Collaborate more effectively and make informed decisions with Bluescape, a secure visual collaboration solution. Get flexible virtual workspaces, powerful whiteboarding, smart video conferencing, annotations and drawing tools, customizable templates, and easy file sharing.Read more about Bluescape</t>
  </si>
  <si>
    <t>Strategic Roadmaps: Power your projects. Streamline workflows, track tasks, and collaborate seamlessly with our project management tools.Read more about Strategic Roadmaps</t>
  </si>
  <si>
    <t>Simpro</t>
  </si>
  <si>
    <t>https://www.getapp.com/operations-management-software/a/simpro-enterprise/</t>
  </si>
  <si>
    <t>Simpro is a powerful field service management software solution that helps trade industries streamline operations to increase profits.Read more about Simpro</t>
  </si>
  <si>
    <t>Task Board</t>
  </si>
  <si>
    <t>https://www.getapp.com/collaboration-software/a/doddle/</t>
  </si>
  <si>
    <t>Task Board (formerly Doddle) is a cloud-based project management platform that helps businesses and teams to streamline collaboration and communication for projects. Task Board uses customizable workflow boards and built-in communication tools to help teams track and collaborate on projects.Read more about Task Board</t>
  </si>
  <si>
    <t>Materio</t>
  </si>
  <si>
    <t>https://www.getapp.com/construction-software/a/materio/</t>
  </si>
  <si>
    <t>Materio is a cloud-based software designed to help construction businesses create estimates/proposals and manage construction projects on a centralized platform. Supervisors can build estimates using the visual estimation tool and provide project access to clients or team members to facilitate overall collaboration.Read more about Materio</t>
  </si>
  <si>
    <t>Yetiforce CRM</t>
  </si>
  <si>
    <t>https://www.getapp.com/customer-management-software/a/yetiforce/</t>
  </si>
  <si>
    <t>YetiForce is an innovative and versatile CRM system that collects all information related to the most important business processes, such as sales, marketing, projects, accounting, support, logistics, and many more. It is truly open source and always free-to-use for unlimited number of users.Read more about Yetiforce CRM</t>
  </si>
  <si>
    <t>FURIOUS</t>
  </si>
  <si>
    <t>https://www.getapp.com/operations-management-software/a/furious/</t>
  </si>
  <si>
    <t>Furious has been helping service companies and start-ups that work in project mode to manage their business and teams profitably.With all your workflows in one place, Furious replaces an average of 7 tools.Read more about FURIOUS</t>
  </si>
  <si>
    <t>5pm</t>
  </si>
  <si>
    <t>https://www.getapp.com/project-management-planning-software/a/5pm/</t>
  </si>
  <si>
    <t>5pm is a project management tool with an easy interface and a balanced set of features.Read more about 5pm</t>
  </si>
  <si>
    <t>Camms.Project</t>
  </si>
  <si>
    <t>https://www.getapp.com/project-management-planning-software/a/cammsproject/</t>
  </si>
  <si>
    <t>cammsproject is a secured, collaborative project management tool with features for task assignation prioritization, risk assessment, time tracking and reportingRead more about Camms.Project</t>
  </si>
  <si>
    <t>O3</t>
  </si>
  <si>
    <t>https://www.getapp.com/project-management-planning-software/a/o3/</t>
  </si>
  <si>
    <t>O3 is designed to improve productivity on the job site with modern and user-friendly software, built specifically for industrial construction.Read more about O3</t>
  </si>
  <si>
    <t>Ideagen Huddle</t>
  </si>
  <si>
    <t>https://www.getapp.com/collaboration-software/a/huddle-net/</t>
  </si>
  <si>
    <t>Ideagen Huddle provides secure cloud-based content collaboration for enterprise and government clients. With Ideagen Huddle, users can share and store files, collaborate on documents or ideas and manage projects with colleagues, clients, partners &amp; suppliers.Read more about Ideagen Huddle</t>
  </si>
  <si>
    <t>nTask</t>
  </si>
  <si>
    <t>https://www.getapp.com/project-management-planning-software/a/ntask/</t>
  </si>
  <si>
    <t>nTask is a complete project management software used by smart teams to plan, manage, analyze, and collaborate on projects to get more done on time. Manage workflows with Gantt charts and Kanban Boards to get a better view of your work.Read more about nTask</t>
  </si>
  <si>
    <t>Lumeer</t>
  </si>
  <si>
    <t>https://www.getapp.com/project-management-planning-software/a/lumeer/</t>
  </si>
  <si>
    <t>Easy and fast to plan, organize, and track all your projects in a super easy visual way. Everyone knows what to do next, why it is important, and how to do it. Remove unnecessary meetings, emails, and confusing spreadsheets. Radical flexibility gives you the freedom to create the perfect workflow.Read more about Lumeer</t>
  </si>
  <si>
    <t>Assembla</t>
  </si>
  <si>
    <t>https://www.getapp.com/project-management-planning-software/a/assembla/</t>
  </si>
  <si>
    <t>Accelerate your team with a wiki, a message board, shared files, and other classic collaboration tools, wrapped up into one activity stream, in AssemblaRead more about Assembla</t>
  </si>
  <si>
    <t>Eagle Space</t>
  </si>
  <si>
    <t>https://www.getapp.com/project-management-planning-software/a/eagle-space/</t>
  </si>
  <si>
    <t>EagleSpace is a web-based solution that allows organizations to manage projects by improving team collaboration, workflow streamlining, and task automationRead more about Eagle Space</t>
  </si>
  <si>
    <t>KanbanFlow</t>
  </si>
  <si>
    <t>https://www.getapp.com/project-management-planning-software/a/kanbanflow/</t>
  </si>
  <si>
    <t>KanbanFlow is a project management tool that helps businesses working in teams see what other people are working on right now, what has been done and what is coming up.  Its intuitive user interface gives an overview of the current work situation and track the time on a task by using a timer.Read more about KanbanFlow</t>
  </si>
  <si>
    <t>Casual.PM</t>
  </si>
  <si>
    <t>https://www.getapp.com/project-management-planning-software/a/casual/</t>
  </si>
  <si>
    <t>Casual is a visual project management software for non-professional project managers in small and medium businesses. The cloud application allows users to organize, prioritize, and define processes within projects, and enables the creation of a step-by-step process to follow when executing projectsRead more about Casual.PM</t>
  </si>
  <si>
    <t>billage</t>
  </si>
  <si>
    <t>https://www.getapp.com/customer-management-software/a/billage/</t>
  </si>
  <si>
    <t>billage is an online CRM, task management and client billing solution for freelancers, micro-enterprises and small businessesRead more about billage</t>
  </si>
  <si>
    <t>SpiraTeam has project-specific dashboard home-pages that summarize the information into a comprehensive, easily digestible form and provide a “one-stop-shop” to understand the overall status of the project. The summary-level view of all artifacts can be drilled down for granularity.Read more about SpiraTeam</t>
  </si>
  <si>
    <t>Business in a Box</t>
  </si>
  <si>
    <t>https://www.getapp.com/collaboration-software/a/business-in-a-box/</t>
  </si>
  <si>
    <t>Business in a Box is an all-in-one business management platform that combines tasks, files, chat, video, and collaboration tools—helping teams streamline work, boost productivity, and scale faster with less chaos. Perfect for growing businesses and modern teams.Read more about Business in a Box</t>
  </si>
  <si>
    <t>Projectmates</t>
  </si>
  <si>
    <t>https://www.getapp.com/project-management-planning-software/a/projectmates/</t>
  </si>
  <si>
    <t>Projectmates construction project management software is powerful yet easy to use. With easy integration and full mobile functionality, Projectmates provides Owners a unified platform to house all project information, ensuring you can make data-driven decisions to save time and money.Read more about Projectmates</t>
  </si>
  <si>
    <t>XTEN-AV</t>
  </si>
  <si>
    <t>https://www.getapp.com/project-management-planning-software/a/xten-av/</t>
  </si>
  <si>
    <t>By providing AV integrators with exceptional designing and deal-breaking proposal tools, XTEN-AV aims to improve the experience. The most user-friendly tools in the AV business, X-DOC, and X-DRAW, were developed by specialists to assist integrators.Read more about XTEN-AV</t>
  </si>
  <si>
    <t>Workstack</t>
  </si>
  <si>
    <t>https://www.getapp.com/project-management-planning-software/a/workstack/</t>
  </si>
  <si>
    <t>Workstack offers teams a project management solution to make handling project tasks easier, complete with features such as task lists, calendar &amp; time trackingRead more about Workstack</t>
  </si>
  <si>
    <t>Sesame HR</t>
  </si>
  <si>
    <t>https://www.getapp.com/hr-employee-management-software/a/sesame-time/</t>
  </si>
  <si>
    <t>With Sesame HR, you can manage all your tasks and projects in a single tool, and track the profitability of your projects by calculating the time spent on each task.- Full visibility of all projects.- Generation of productivity reports.Read more about Sesame HR</t>
  </si>
  <si>
    <t>TIEMCHART</t>
  </si>
  <si>
    <t>https://www.getapp.com/project-management-planning-software/a/tiemchart/</t>
  </si>
  <si>
    <t>TIEMCHART is an online enterprise project management software with Gantt chart activity tracking, real time monitoring, resource management, costing, and moreRead more about TIEMCHART</t>
  </si>
  <si>
    <t>As project management software, Projektron BCS offers support for web-based projects. No matter if large or small projects, internal or customer projects, over a few weeks or years, BCS provides scaled support in planning, implementation and controlling for all participants and the management.Read more about Projektron BCS</t>
  </si>
  <si>
    <t>Teambook</t>
  </si>
  <si>
    <t>https://www.getapp.com/collaboration-software/a/teambook/</t>
  </si>
  <si>
    <t>Teambook provides an intuitive, visual, cloud-based solution for project team planning, medium-term capacity planning and real time (timesheet) monitoring.Read more about Teambook</t>
  </si>
  <si>
    <t>Mydoma Studio</t>
  </si>
  <si>
    <t>https://www.getapp.com/all-software/a/mydoma-studio/</t>
  </si>
  <si>
    <t>Spend less time managing and more time designing with Mydoma Studio's suite of user-friendly features that easily integrate into your workflow.Read more about Mydoma Studio</t>
  </si>
  <si>
    <t>Stacker</t>
  </si>
  <si>
    <t>https://www.getapp.com/it-management-software/a/stacker/</t>
  </si>
  <si>
    <t>Stacker is a cloud-based application builder that integrates with Google Sheets and Airtable to allow businesses to transform their spreadsheets into custom apps. The platform provides app customization tools to provide users with intuitive access to data.Read more about Stacker</t>
  </si>
  <si>
    <t>Slite</t>
  </si>
  <si>
    <t>https://www.getapp.com/collaboration-software/a/slite/</t>
  </si>
  <si>
    <t>Slite combines powerful knowledge management features with instant, AI-driven access to information, bringing growing teams a single source of truth they can actually trust.Read more about Slite</t>
  </si>
  <si>
    <t>CAFLOU</t>
  </si>
  <si>
    <t>https://www.getapp.com/operations-management-software/a/caflou/</t>
  </si>
  <si>
    <t>Caflou is all-in-one business and project management software with strong focus on projects financial performance. With Caflou you manage deadlines, responsibilities or workload but you also manage your projects financially - from project budgets, via managing project cost to project profitability.Read more about CAFLOU</t>
  </si>
  <si>
    <t>Viewpoint For Projects</t>
  </si>
  <si>
    <t>https://www.getapp.com/construction-software/a/viewpoint-for-projects/</t>
  </si>
  <si>
    <t>Viewpoint For Projects (VFP) is a cloud-based, web and mobile common data environment (CDE) for ISO19650 compliant project information management, planning and delivery.Read more about Viewpoint For Projects</t>
  </si>
  <si>
    <t>Real time financial insights into all your projects combined with flexible project management gives you control over your company. Start evolving your business and raise your profit margins today.Read more about TimeLog</t>
  </si>
  <si>
    <t>Conceptboard is a virtual collaboration tool, that boosts project management. Work with teams, clients, and partners across the globe on an infinite workspace. Conceptboard integrates seamlessly into your workflows. Manage sprints and iterations, tracks tasks and keep responsibilities transparent.Read more about Conceptboard</t>
  </si>
  <si>
    <t>Meisterplan</t>
  </si>
  <si>
    <t>https://www.getapp.com/project-management-planning-software/a/meisterplan/</t>
  </si>
  <si>
    <t>Meisterplan is a people-centric portfolio management and resource management solution to coordinate people across teams and initiatives, whether the work is traditional, agile or hybrid.Read more about Meisterplan</t>
  </si>
  <si>
    <t>Projectplace combines project planning tools such as Kanban boards, Gantt charts, &amp; project templates with file sharing, communication &amp; online meeting tools.Read more about Planview ProjectPlace</t>
  </si>
  <si>
    <t>Lytho Workflow</t>
  </si>
  <si>
    <t>https://www.getapp.com/all-software/a/lytho-workflow/</t>
  </si>
  <si>
    <t>Creative Operations, Simplified.With Lytho, everything - projects, feedback, assets, and more - is in one place. So your team can stop micromanaging tasks, chasing stakeholders, and clicking through folders. And start creating work that wows.Read more about Lytho Workflow</t>
  </si>
  <si>
    <t>PlanningPME</t>
  </si>
  <si>
    <t>https://www.getapp.com/operations-management-software/a/planningpme/</t>
  </si>
  <si>
    <t>PlanningPME is an employee scheduling solution that adapts to all types of companies, including construction, manufacturing, IT, public works, and services. PlanningPME allows businesses to efficiently manage employees and events and share information in real-time.Read more about PlanningPME</t>
  </si>
  <si>
    <t>Oracle Fusion Cloud ERP</t>
  </si>
  <si>
    <t>https://www.getapp.com/operations-management-software/a/seed-oracle-erp-cloud/</t>
  </si>
  <si>
    <t>Oracle Fusion Cloud ERP is a suite of solutions designed to help mid to enterprise-level businesses handle various administrative processes related to risk management, supply chain, procurement, project management, and more.Read more about Oracle Fusion Cloud ERP</t>
  </si>
  <si>
    <t>Binfire</t>
  </si>
  <si>
    <t>https://www.getapp.com/project-management-planning-software/a/binfire/</t>
  </si>
  <si>
    <t>The most comprehensive and yet easy to use project management software in the market today!Read more about Binfire</t>
  </si>
  <si>
    <t>todo.vu is time tracking, billing, &amp; task management all rolled into one. Capture &amp; organize tasks quickly, delegate, collaborate, &amp; track time on tasks – at any hourly rate. Create itemized billing &amp; activity reports based on that time in seconds. Charge accurately &amp; work smarter.Read more about todo.vu</t>
  </si>
  <si>
    <t>ebase</t>
  </si>
  <si>
    <t>https://www.getapp.com/project-management-planning-software/a/ebase/</t>
  </si>
  <si>
    <t>ebase is a cloud-based facility management software, which enables businesses to manage work orders, streamline rentals, view log records, and analyze safety inspections. Features include KPI dashboard, task tracking, real-time data, customizable templates, notifications, and inventory management.Read more about ebase</t>
  </si>
  <si>
    <t>Admation</t>
  </si>
  <si>
    <t>https://www.getapp.com/marketing-software/a/admation/</t>
  </si>
  <si>
    <t>Admation is project management software that enables marketing teams &amp; ad agencies to manage projects from set up to approved assets.Read more about Admation</t>
  </si>
  <si>
    <t>Resource Management</t>
  </si>
  <si>
    <t>https://www.getapp.com/project-management-planning-software/a/10-000ft/</t>
  </si>
  <si>
    <t>10,000ft's high-level project and resource management software helps modern teams make confident decisions about project planning, team capacity, budget forecasting, team utilization, and hiring needs in real time.Read more about Resource Management</t>
  </si>
  <si>
    <t>Aptien</t>
  </si>
  <si>
    <t>https://www.getapp.com/operations-management-software/a/aptien/</t>
  </si>
  <si>
    <t>Easy to use solution enables managing work, tasks or minutes on projects. To share key project documents and project relevant information. To have a clear insight into all your projects at any time.Read more about Aptien</t>
  </si>
  <si>
    <t>BrickControl</t>
  </si>
  <si>
    <t>https://www.getapp.com/construction-software/a/brickcontrol/</t>
  </si>
  <si>
    <t>BrickControl is a web software in the cloud that helps you manage your construction projects in a very powerful and simple way.Read more about BrickControl</t>
  </si>
  <si>
    <t>From project selection to delivery with clear project planning and trackingRead more about Triskell PPM</t>
  </si>
  <si>
    <t>Ressio Software</t>
  </si>
  <si>
    <t>https://www.getapp.com/construction-software/a/ressio-software/</t>
  </si>
  <si>
    <t>Discover Ressio, the comprehensive construction management software designed for modern builders and contractors. Seamlessly track finances, manage tasks, and collaborate with ease.Read more about Ressio Software</t>
  </si>
  <si>
    <t>EBS Toolbox</t>
  </si>
  <si>
    <t>https://www.getapp.com/business-intelligence-analytics-software/a/ebs-toolbox/</t>
  </si>
  <si>
    <t>More4apps helps users efficiently and effectively streamline their data within an easy-to-use Excel spreadsheet.Read more about EBS Toolbox</t>
  </si>
  <si>
    <t>TYASuite</t>
  </si>
  <si>
    <t>https://www.getapp.com/operations-management-software/a/tyasuite/</t>
  </si>
  <si>
    <t>The TYASuite Project Management Software helps you flawlessly plan, oversee, and execute tasks and projects from one unified and integrated system. TYASuite Project Management Software is the most effortless way for the team to do project management and monitor work.Read more about TYASuite</t>
  </si>
  <si>
    <t>Rabbiit</t>
  </si>
  <si>
    <t>https://www.getapp.com/hr-employee-management-software/a/rabbit/</t>
  </si>
  <si>
    <t>Rabbiit controls hours on projects.Read more about Rabbiit</t>
  </si>
  <si>
    <t>smartQ</t>
  </si>
  <si>
    <t>https://www.getapp.com/project-management-planning-software/a/smartq/</t>
  </si>
  <si>
    <t>Easy to use workflow management tool — your digital project whiteboard.Read more about smartQ</t>
  </si>
  <si>
    <t>Efficy CRM</t>
  </si>
  <si>
    <t>https://www.getapp.com/customer-management-software/a/efficy-crm/</t>
  </si>
  <si>
    <t>Known as Europe’s most flexible CRM, Efficy offers a completly customisable Customer Relationship Management solution. With us, you'll centralize your customer data, empower your employees, and grow your business.Read more about Efficy CRM</t>
  </si>
  <si>
    <t>SmartTask</t>
  </si>
  <si>
    <t>https://www.getapp.com/collaboration-software/a/smart-tasks/</t>
  </si>
  <si>
    <t>SmartTask is a cloud-based collaboration software, offering task management, project management and customer relationship management (CRM) capabilities in one single tool.Read more about SmartTask</t>
  </si>
  <si>
    <t>Wiplist</t>
  </si>
  <si>
    <t>https://www.getapp.com/marketing-software/a/wiplist/</t>
  </si>
  <si>
    <t>Wiplist streamlines project planning with visual timelines, custom workflows, and real-time analytics. Map tasks, set milestones, and track progress. Generate reports, filter key data, and create interactive charts to stay on top of every project. Plan smarter, work faster, and boost efficiency!Read more about Wiplist</t>
  </si>
  <si>
    <t>SYNCHRO</t>
  </si>
  <si>
    <t>https://www.getapp.com/project-management-planning-software/a/synchro/</t>
  </si>
  <si>
    <t>SYNCHRO's Construction Project Management platform empowers teams of all sizes to win, execute, and deliver projects more efficiently.Read more about SYNCHRO</t>
  </si>
  <si>
    <t>Tuleap helps manage tasks, milestones, teams, deadlines, Gantt charts and roadmaps. Adapt classic or agile workflows, monitor progress and boost productivity with clear dashboards and real-time collaboration. One single tool to keep every project on track.Read more about Tuleap</t>
  </si>
  <si>
    <t>Magnetic</t>
  </si>
  <si>
    <t>https://www.getapp.com/marketing-software/a/magnetic/</t>
  </si>
  <si>
    <t>Magnetic is a cloud-based agency intelligence platform that helps agencies manage projects, enhance productivity, and track workflows from end to end. The solution offers features such as project tracking, prioritization, Gantt charts, billing and invoicing, resource allocation, and more.Read more about Magnetic</t>
  </si>
  <si>
    <t>NetPoint</t>
  </si>
  <si>
    <t>https://www.getapp.com/collaboration-software/a/netpoint/</t>
  </si>
  <si>
    <t>NetPoint is a project management, planning, and scheduling solution that helps business teams collaborate on a unified platform. The solution comes with features such as saveable filters, custom headers and footers, object styles, real-time calculations, network logic, and more.Read more about NetPoint</t>
  </si>
  <si>
    <t>Breeze</t>
  </si>
  <si>
    <t>https://www.getapp.com/project-management-planning-software/a/breeze-pm/</t>
  </si>
  <si>
    <t>Breeze is a project management tool that will quickly become second nature to everyone on your team. Breeze makes teams more efficient by striking the perfect balance of being quick and easy to use while still providing the power needed by expert users.Read more about Breeze</t>
  </si>
  <si>
    <t>Consolidate</t>
  </si>
  <si>
    <t>https://www.getapp.com/customer-management-software/a/consolidate/</t>
  </si>
  <si>
    <t>An all-in-one software solution that has been empowering businesses across the DACH region for nearly 30 years.Read more about Consolidate</t>
  </si>
  <si>
    <t>PlanPlus Online</t>
  </si>
  <si>
    <t>https://www.getapp.com/customer-management-software/a/planplus-online/</t>
  </si>
  <si>
    <t>PlanPlus Online is planning software, plus a progressive set of productivity, collaboration, and Customer Relationship Management (CRM) features that allow you to increase individual effectiveness and build a Culture of ProductivityRead more about PlanPlus Online</t>
  </si>
  <si>
    <t>Claritask</t>
  </si>
  <si>
    <t>https://www.getapp.com/project-management-planning-software/a/claritask/</t>
  </si>
  <si>
    <t>Claritask is a project management platform that helps businesses organize projects and delegate tasks according to requirements. The system improves team efficiency and productivity from small startups to large enterprises.Read more about Claritask</t>
  </si>
  <si>
    <t>Infinity</t>
  </si>
  <si>
    <t>https://www.getapp.com/project-management-planning-software/a/startinfinity/</t>
  </si>
  <si>
    <t>Infinity is a completely flexible work management solution that allows you to organize your work, your way. It's this flexibility that allows anyone to use Infinity: marketing agencies, project managers, entrepreneurs, dev teams, accountants, educators, freelancers, real estate companies, etc.Read more about Infinity</t>
  </si>
  <si>
    <t>Project schedules, ganting, real-time cost against budget tracking, color coding (on-time on-budget), job costing, escalations. Cycle lessons learned to quotingRead more about PROMYS</t>
  </si>
  <si>
    <t>Sinnaps</t>
  </si>
  <si>
    <t>https://www.getapp.com/project-management-planning-software/a/sinnaps/</t>
  </si>
  <si>
    <t>Cloud-based collaboration and project management solution, in a simple and intuitive way. Plan your projects, prioritise tasks, work in a team, control costs.Read more about Sinnaps</t>
  </si>
  <si>
    <t>ZilicusPM</t>
  </si>
  <si>
    <t>https://www.getapp.com/project-management-planning-software/a/zilicuspm/</t>
  </si>
  <si>
    <t>ZilicusPM is a web-based management software that helps businesses with advance task scheduling, risk management, issue tracker, document management and collaboration features using an intuitive interface. It has features such as online project management software and desktop-like performance.Read more about ZilicusPM</t>
  </si>
  <si>
    <t>Designed to adapt to your organization’s business processes, Cerri Project delivers highly flexible and configurable portfolio and project management softwareRead more about Cerri Project</t>
  </si>
  <si>
    <t>Projectlibre</t>
  </si>
  <si>
    <t>https://www.getapp.com/project-management-planning-software/a/projectlibre/</t>
  </si>
  <si>
    <t>ProjectLibre is the #1 alternative to Microsoft Project. 4,700,000 downloads in 200 countries and translated in 25 languages.  Gantt Chart, Network Diagram, WBS, RBS, Earned Value costing, Resource management. Opens existing Microsoft Project files in Linux, Mac or Windows. Cloud version coming soonRead more about Projectlibre</t>
  </si>
  <si>
    <t>Frameable Whiteboard</t>
  </si>
  <si>
    <t>https://www.getapp.com/collaboration-software/a/frameable-whiteboard/</t>
  </si>
  <si>
    <t>Frameable Whiteboard is a digital whiteboard solution for MS Teams allowing access to concepts and ideas during and after Teams calls.Read more about Frameable Whiteboard</t>
  </si>
  <si>
    <t>PASconcept</t>
  </si>
  <si>
    <t>https://www.getapp.com/project-management-planning-software/a/pasconcept/</t>
  </si>
  <si>
    <t>PASconcept is a web-based application designed to provide an all-inclusive management system for firms that want to facilitate the interaction between administrators, employees, sub-consultants, and customers. It manages the whole project cycle within a company.Read more about PASconcept</t>
  </si>
  <si>
    <t>Desklog</t>
  </si>
  <si>
    <t>https://www.getapp.com/hr-employee-management-software/a/desklog/</t>
  </si>
  <si>
    <t>Desklog is an automated employee time tracking software with advanced productivity management features. Desklog's advanced features help monitor employee productivity more effectively.Read more about Desklog</t>
  </si>
  <si>
    <t>Proteus</t>
  </si>
  <si>
    <t>https://www.getapp.com/project-management-planning-software/a/proteus/</t>
  </si>
  <si>
    <t>Proteus is an integrated project management tool for  teams running complex projects. From business development, building project plans with accurate cost estimates, to live projects, everything is managed with an integrated resource planning tool. Automated reporting and invoicing.Read more about Proteus</t>
  </si>
  <si>
    <t>Northspyre</t>
  </si>
  <si>
    <t>https://www.getapp.com/business-intelligence-analytics-software/a/northspyre/</t>
  </si>
  <si>
    <t>Northspyre helps project teams use data, automation, and artificial intelligence to get easier, more predictable outcomes on complex projects.Read more about Northspyre</t>
  </si>
  <si>
    <t>Xentral Software</t>
  </si>
  <si>
    <t>https://www.getapp.com/operations-management-software/a/xentral-software/</t>
  </si>
  <si>
    <t>Xentral Software is a cloud-based ERP system available with German and English-language interfaces. It helps businesses scale operations by automating backend processes. Key features include an API, CRM, sales orders, stock management, expense tracking, order processing, and billing &amp; invoicing.Read more about Xentral Software</t>
  </si>
  <si>
    <t>VisiLean</t>
  </si>
  <si>
    <t>https://www.getapp.com/all-software/a/visilean/</t>
  </si>
  <si>
    <t>VisiLean is a cloud-based construction management software designed to help businesses connect and manage projects, teams, and data in real-time.Read more about VisiLean</t>
  </si>
  <si>
    <t>Tinq</t>
  </si>
  <si>
    <t>https://www.getapp.com/project-management-planning-software/a/tinq/</t>
  </si>
  <si>
    <t>Tinq streamlines time tracking, project management, and invoicing for small to medium-sized businesses. Use it across web, mobile, and kiosk platforms to seamlessly meet your daily business needs.Read more about Tinq</t>
  </si>
  <si>
    <t>ConectoHub</t>
  </si>
  <si>
    <t>https://www.getapp.com/project-management-planning-software/a/conectohub/</t>
  </si>
  <si>
    <t>ConectoHub is a combination of a work management software with a powerful OKR system, which allows users to link tasks, projects, and milestones to their OKRs.Read more about ConectoHub</t>
  </si>
  <si>
    <t>Axelor</t>
  </si>
  <si>
    <t>https://www.getapp.com/operations-management-software/a/axelor/</t>
  </si>
  <si>
    <t>Axelor is a cloud-based business management suite which enables users to manage financial operations, inventory, projects, orders, distribution, processes and more via its enterprise resource planning (ERP), customer relationship management (CRM) and business process management (BPM) modules.Read more about Axelor</t>
  </si>
  <si>
    <t>Plaky</t>
  </si>
  <si>
    <t>https://www.getapp.com/project-management-planning-software/a/plaky/</t>
  </si>
  <si>
    <t>Plaky is a cloud-based project management platform that centralizes project and task management and team collaboration. The platform offers unlimited projects, users, and files, allowing teams to collaborate with staff members in real-time.Read more about Plaky</t>
  </si>
  <si>
    <t>Buildern</t>
  </si>
  <si>
    <t>https://www.getapp.com/construction-software/a/buildern/</t>
  </si>
  <si>
    <t>Buildern is your complete construction project management platform that supports all phases of residential construction through streamlining entire processes. It user-friendly, tailored to the specific needs of your company and the particular project, as well as extremely scalable.Read more about Buildern</t>
  </si>
  <si>
    <t>Enterprise-class Project Management software for teams with 50+ users. From intake to execution, through to closure and status reporting, KeyedIn Project's unique persona-based approach empowers you to tailor your individual user experience and simplify the way you work.Read more about KeyedIn</t>
  </si>
  <si>
    <t>Falcon</t>
  </si>
  <si>
    <t>https://www.getapp.com/project-management-planning-software/a/falcon/</t>
  </si>
  <si>
    <t>Falcon, a lightweight PPM software for PMOs, streamlines project oversight. Its adaptability, efficiency, and robust reporting empower long-term strategy implementation. It is extremely easy to setup and ready to use from the very first login.Read more about Falcon</t>
  </si>
  <si>
    <t>Xurrent</t>
  </si>
  <si>
    <t>https://www.getapp.com/it-management-software/a/itrp/</t>
  </si>
  <si>
    <t>4me allows all internal and external service providers of an enterprise to collaborate while 4me keeps track of the quality and cost of service this is provided.Read more about Xurrent</t>
  </si>
  <si>
    <t>SeaTable</t>
  </si>
  <si>
    <t>https://www.getapp.com/collaboration-software/a/seatable/</t>
  </si>
  <si>
    <t>SeaTable is an innovative no-code platform for creating custom digital solutions without programming. Intuitively build user-defined databases, applications, and workflows.Read more about SeaTable</t>
  </si>
  <si>
    <t>Dusk FSM</t>
  </si>
  <si>
    <t>https://www.getapp.com/operations-management-software/a/intelligent-operations-platform/</t>
  </si>
  <si>
    <t>The powerful yet easy to learn project management platform. Tasks, Budgets, Sales Orders, Dashboards and Project Status Reports out of the box plus more. Connect to QuickBooks Online or Xero for automation and others. Share your projects and get up and running without IT help on day 1.Read more about Dusk FSM</t>
  </si>
  <si>
    <t>Thrive</t>
  </si>
  <si>
    <t>https://www.getapp.com/hr-employee-management-software/a/thrive-5/</t>
  </si>
  <si>
    <t>Thrive is a cloud-based shopfloor management platform that helps streamline manufacturing operations, collect data, generate reports, and more.Read more about Thrive</t>
  </si>
  <si>
    <t>Quixy</t>
  </si>
  <si>
    <t>https://www.getapp.com/development-tools-software/a/quixy/</t>
  </si>
  <si>
    <t>Quixy is a comprehensive digital transformation platform that empowers business users to quickly build and manage powerful enterprise-grade applications. Automate workflows, enhancing efficiency, transparency, and productivity across operations.Read more about Quixy</t>
  </si>
  <si>
    <t>zenphi</t>
  </si>
  <si>
    <t>https://www.getapp.com/operations-management-software/a/zenphi-1/</t>
  </si>
  <si>
    <t>Zenphi is a no-code process automation platform built specifically for Google Workspace, empowering any user to easily automate, connect and optimize their workflows of any complexity.Read more about zenphi</t>
  </si>
  <si>
    <t>Synergy is business and project management software enabling architecture, engineering and construction design (AEC) businesses to effectively manage every job on time and for profit.Read more about Synergy</t>
  </si>
  <si>
    <t>ftrack</t>
  </si>
  <si>
    <t>https://www.getapp.com/all-software/a/ftrack/</t>
  </si>
  <si>
    <t>Ftrack is a suite of software products that facilitate collaboration for teams in the creative industries, from boutique operations to global studios. With this tool, TV and film producers can manage projects, track progress, and collaborate through interactive, real-time, in-video reviews.Read more about ftrack</t>
  </si>
  <si>
    <t>Method Grid</t>
  </si>
  <si>
    <t>https://www.getapp.com/operations-management-software/a/method-grid/</t>
  </si>
  <si>
    <t>Method Grid is a knowledge and project management solution, which helps enterprises design, build and share corporate playbooks. The grid builder functionality enables organizations to display staff resources, methodologies, lesson modules and libraries via an interactive interface.Read more about Method Grid</t>
  </si>
  <si>
    <t>Planio</t>
  </si>
  <si>
    <t>https://www.getapp.com/project-management-planning-software/a/planio/</t>
  </si>
  <si>
    <t>Planio is an issue tracker and agile project management tool based on open-source Redmine. You'll be able to manage projects using agile methodologies such as scrum, host git/svn repos and manage documentation all in one place.Read more about Planio</t>
  </si>
  <si>
    <t>UniPhi</t>
  </si>
  <si>
    <t>https://www.getapp.com/project-management-planning-software/a/uniphi/</t>
  </si>
  <si>
    <t>UniPhi is a portfolio &amp; project management software which enables SMBs to collaborate &amp; see all of their project information on one screenRead more about UniPhi</t>
  </si>
  <si>
    <t>Lark</t>
  </si>
  <si>
    <t>https://www.getapp.com/it-communications-software/a/lark/</t>
  </si>
  <si>
    <t>Lark is a collaboration software that helps businesses establish communication through instant messaging and audio or video calling. It lets users create chat threads and view interaction history to streamline communication and provide context on specific topics.Read more about Lark</t>
  </si>
  <si>
    <t>Hubstaff Tasks</t>
  </si>
  <si>
    <t>https://www.getapp.com/project-management-planning-software/a/hubstaff-tasks/</t>
  </si>
  <si>
    <t>Hubstaff Tasks is an agile project management software which helps teams stay on track &amp; work efficiently with focused sprints, detailed tasks, &amp; visual kanban-style workflows to automate processes. Hubstaff Tasks can be paired with Hubstaff time tracking for streamlined business management.Read more about Hubstaff Tasks</t>
  </si>
  <si>
    <t>Izzyplan</t>
  </si>
  <si>
    <t>https://www.getapp.com/operations-management-software/a/izzyplan/</t>
  </si>
  <si>
    <t>Izzyplan is a cloud-based solution that assists businesses of all sizes with workflow management, project planning, appointment scheduling, customer relationship management (CRM) and more.Read more about Izzyplan</t>
  </si>
  <si>
    <t>Opal</t>
  </si>
  <si>
    <t>https://www.getapp.com/project-management-planning-software/a/opal/</t>
  </si>
  <si>
    <t>Opal is the project management platform where marketing and communications teams plan and visualize their campaigns.Read more about Opal</t>
  </si>
  <si>
    <t>Plan with Gantt charts, manage &amp; budget your projects, as well as visualize progress, track resources &amp; workload, share documents, &amp; organize project ideas.Read more about InLoox</t>
  </si>
  <si>
    <t>Manually tracking progress and managing scattered project data hinders visibility and execution. Project managers trust AchieveIt to connect, organize, and drive key projects—enhancing visibility, accountability, and collaboration for streamlined success.Read more about AchieveIt</t>
  </si>
  <si>
    <t>HacknPlan</t>
  </si>
  <si>
    <t>https://www.getapp.com/project-management-planning-software/a/hacknplan/</t>
  </si>
  <si>
    <t>HacknPlan is a project management software that helps businesses streamline game production and development. It lets stakeholders combine game design documentation and project management into a distinctive game production tool, offering a semantic approach to effectively structure, plan, and monitor the game's development progress.Read more about HacknPlan</t>
  </si>
  <si>
    <t>ZenHub’s productivity and project management platform for agile software teams reduces overhead and context switching.Read more about ZenHub</t>
  </si>
  <si>
    <t>WorkStraight</t>
  </si>
  <si>
    <t>https://www.getapp.com/operations-management-software/a/workstraight/</t>
  </si>
  <si>
    <t>WorkStraight provides customizable online work orders that make it easy to track orders and coordinate with teams remotely. Use WorkStraight to securely create, receive, and track work requests from your team or customers.Read more about WorkStraight</t>
  </si>
  <si>
    <t>MOCO</t>
  </si>
  <si>
    <t>https://www.getapp.com/project-management-planning-software/a/moco/</t>
  </si>
  <si>
    <t>MOCO is a project administration and business reporting platform that can integrate with, DATEV, Slack, Trello and other WebApps.Read more about MOCO</t>
  </si>
  <si>
    <t>Yalla</t>
  </si>
  <si>
    <t>https://www.getapp.com/project-management-planning-software/a/yalla/</t>
  </si>
  <si>
    <t>100% focused on marketing teams, agencies, and creatives. They are literally all we care about. We'll help your marketing or creative team work better together through simple team management and task collaboration software!Read more about Yalla</t>
  </si>
  <si>
    <t>Axonaut</t>
  </si>
  <si>
    <t>https://www.getapp.com/operations-management-software/a/axonaut/</t>
  </si>
  <si>
    <t>Organize projects, assign tasks, track deadlines, and monitor progress. Collaborate and deliver results with Axonaut’s project tools.Read more about Axonaut</t>
  </si>
  <si>
    <t>Rally</t>
  </si>
  <si>
    <t>https://www.getapp.com/project-management-planning-software/a/ca-agile-central/</t>
  </si>
  <si>
    <t>Rally is an enterprise-class agile development platform that acts as a centralized hub for teams to collaboratively plan, prioritize and track development work. Rally can organize tasks into boards. lists or timeline views in order to help teams visualize day-to-day goal work against organizational goals.Read more about Rally</t>
  </si>
  <si>
    <t>TeamWave</t>
  </si>
  <si>
    <t>https://www.getapp.com/collaboration-software/a/teamwave/</t>
  </si>
  <si>
    <t>TeamWave is a fully-integrated suite of business applications for managing customer relationships (CRM), projects, and human resources (HRMS) for small and medium-sized organizations. The unified platform allows teams to collaboratively make sales, deliver on projects, and support their customers.Read more about TeamWave</t>
  </si>
  <si>
    <t>Rock</t>
  </si>
  <si>
    <t>https://www.getapp.com/project-management-planning-software/a/rock/</t>
  </si>
  <si>
    <t>Messaging + tasks combined at last. Rock allows you to work together with anyone with messages, tasks, notes, file storage, and meetings in one place. All-in-one communication built for remote and hybrid teams. Rock allows you to collaborate with anyone, anywhere.Read more about Rock</t>
  </si>
  <si>
    <t>Cora PPM</t>
  </si>
  <si>
    <t>https://www.getapp.com/project-management-planning-software/a/cora-ppm/</t>
  </si>
  <si>
    <t>A centralized PPM Solution: A full lifecycle platform providing you with the ability to plan, prioritize, execute and evaluate your project portfolios from one, central source.Read more about Cora PPM</t>
  </si>
  <si>
    <t>SiteMax Systems</t>
  </si>
  <si>
    <t>https://www.getapp.com/construction-software/a/sitemax/</t>
  </si>
  <si>
    <t>General Contractors, Subcontractors &amp; Developers Owners. SiteMax is a simple Construction Management platform, built by builders, for builders. Top industry Construction companies use SiteMax daily.Read more about SiteMax Systems</t>
  </si>
  <si>
    <t>MetaField</t>
  </si>
  <si>
    <t>https://www.getapp.com/construction-software/a/metafield/</t>
  </si>
  <si>
    <t>MetaField is the premiere provide of cloud-based construction materials testing for CMT and geotechnical engineering firms. MetaField that helps streamline workflows and automate processes.Read more about MetaField</t>
  </si>
  <si>
    <t>BlueCamroo</t>
  </si>
  <si>
    <t>https://www.getapp.com/operations-management-software/a/bluecamroo/</t>
  </si>
  <si>
    <t>BlueCamroo is a web-based online business productivity suite that helps businesses manage sales, customers, and projects more efficiently and profitably. It offers social network monitoring module that finds sales opportunities and spots service issues across Twitter, LinkedIn, and Facebook.Read more about BlueCamroo</t>
  </si>
  <si>
    <t>Worksection</t>
  </si>
  <si>
    <t>https://www.getapp.com/project-management-planning-software/a/worksection/</t>
  </si>
  <si>
    <t>Worksection simplifies complex projects with built-in time tracking, streamlined task management, Gantt charts, Kanban boards, and centralized communication. Enjoy detailed reports that provide insights into your team's performance, helping you make data-driven decisions.Read more about Worksection</t>
  </si>
  <si>
    <t>Zigaflow</t>
  </si>
  <si>
    <t>https://www.getapp.com/sales-software/a/zigaflow/</t>
  </si>
  <si>
    <t>Zigaflow simplifies business management, offering automation, customization, and integration. Designed for diverse needs, it enhances efficiency, security, and growth across all operations.Read more about Zigaflow</t>
  </si>
  <si>
    <t>SPP.co</t>
  </si>
  <si>
    <t>https://www.getapp.com/marketing-software/a/service-provider-pro/</t>
  </si>
  <si>
    <t>SPP.co is a client management and billing software made for growing agencies. Get happier clients with a white-labeled Client Portal. Scale up your team with role-based permission controls. Finally, you can have your projects, clients, and billing all under one roof.Read more about SPP.co</t>
  </si>
  <si>
    <t>elapseit</t>
  </si>
  <si>
    <t>https://www.getapp.com/project-management-planning-software/a/elapseit/</t>
  </si>
  <si>
    <t>After you plan a project, with all it takes, the next important step is to split it in small tasks that are assigned to team members and to establish a realistic deadline for each one - very simple and intuitive steps in elapseit. Create stand alone tasks or dependencies, so everything is organized.Read more about elapseit</t>
  </si>
  <si>
    <t>WETHOD</t>
  </si>
  <si>
    <t>https://www.getapp.com/project-management-planning-software/a/wethod/</t>
  </si>
  <si>
    <t>WETHOD is a cloud-based project management software that offers organizations an integrated, customizable and intuitive system.. It allows users to manage their project management, CRM,  financials and portfolio analysis.Read more about WETHOD</t>
  </si>
  <si>
    <t>ManagePro</t>
  </si>
  <si>
    <t>https://www.getapp.com/project-management-planning-software/a/managepro/</t>
  </si>
  <si>
    <t>ManagePro - Improved priority setting and focus for your staff, easier delegation tracking and clearer visibility &amp; ownership of projects based on 80/20 rule.Read more about ManagePro</t>
  </si>
  <si>
    <t>Slope</t>
  </si>
  <si>
    <t>https://www.getapp.com/project-management-planning-software/a/slope/</t>
  </si>
  <si>
    <t>Slope is a web-based project management tool designed for marketing and creative teams demanding a single space for planning, tracking, collaborating on and reviewing project tasks, with notable features including real time feedback with chat, multi-image reviews, PDF annotating and video commentingRead more about Slope</t>
  </si>
  <si>
    <t>ProjectWise</t>
  </si>
  <si>
    <t>https://www.getapp.com/collaboration-software/a/projectwise/</t>
  </si>
  <si>
    <t>ProjectWise is a project information management and collaboration solution in cloud to integrate data, people and processes throughout the project lifecycleRead more about ProjectWise</t>
  </si>
  <si>
    <t>Easy to use cloud system for project management and communication for your entire team. Helps to manage company, projects, finances, people and documents. Share, access and collaborate anytime and anywhere.Read more about Teamogy</t>
  </si>
  <si>
    <t>Timerise</t>
  </si>
  <si>
    <t>https://www.getapp.com/customer-management-software/a/timerise/</t>
  </si>
  <si>
    <t>Timerise is a headless online booking system with customization including pages for clients' communication, booking policy, or brand design. It offers a built-in SMS and email functionality. It includes webhooks to help connect applications to Timerise API according to requirements.Read more about Timerise</t>
  </si>
  <si>
    <t>HiveDesk</t>
  </si>
  <si>
    <t>https://www.getapp.com/project-management-planning-software/a/hivedesk/</t>
  </si>
  <si>
    <t>HiveDesk is a time tracking, task management, timesheet, and employee management software for growing businesses.Read more about HiveDesk</t>
  </si>
  <si>
    <t>Streamliner</t>
  </si>
  <si>
    <t>https://www.getapp.com/project-management-planning-software/a/smart-project-control/</t>
  </si>
  <si>
    <t>Streamliner: Your comprehensive Project Performance solution, enabling projects to be completed 20%-30% faster.Read more about Streamliner</t>
  </si>
  <si>
    <t>Hibox</t>
  </si>
  <si>
    <t>https://www.getapp.com/collaboration-software/a/hibox/</t>
  </si>
  <si>
    <t>Hibox is a single collaboration app that brings team members together with integrated internal chat, task management, file sharing and videoconferencing.Read more about Hibox</t>
  </si>
  <si>
    <t>Keto Software elevates project management by connecting day-to-day execution with high-level strategy. Plan and monitor projects in real time with agile boards and timeline views, manage resources, and ensure every project contributes to strategic goals.Read more about Keto AI+ Platform</t>
  </si>
  <si>
    <t>Operand</t>
  </si>
  <si>
    <t>https://www.getapp.com/project-management-planning-software/a/operand/</t>
  </si>
  <si>
    <t>Operand is a project management app that integrates communication with project management. Use Operand to create shared documents for a team, assign tasks to other members, collaborate on presentations and much more.Read more about Operand</t>
  </si>
  <si>
    <t>TimeSheet</t>
  </si>
  <si>
    <t>https://www.getapp.com/project-management-planning-software/a/timesheet/</t>
  </si>
  <si>
    <t>Manage you project Time, Expenses, Time Offs and invoices with OfficeClipRead more about TimeSheet</t>
  </si>
  <si>
    <t>Gantter</t>
  </si>
  <si>
    <t>https://www.getapp.com/project-management-planning-software/a/gantter/</t>
  </si>
  <si>
    <t>Gantter is one of the best CPM project management tools in the Google Chrome Web Store that has all the power of leading desktop project management and project scheduling desktop software products like MS Project and with all the advantages of the cloud.  It can even read and write MS Project.Read more about Gantter</t>
  </si>
  <si>
    <t>Ledger</t>
  </si>
  <si>
    <t>https://www.getapp.com/project-management-planning-software/a/ledger/</t>
  </si>
  <si>
    <t>Ledger brings chat, tasks, docs, and collaboration into one unified project management workspace—so your team can stop jumping between apps and start getting more done. From brainstorming to execution, everything stays connected to keep work moving smoothly.Read more about Ledger</t>
  </si>
  <si>
    <t>MRMcentral</t>
  </si>
  <si>
    <t>https://www.getapp.com/marketing-software/a/mrmcentral/</t>
  </si>
  <si>
    <t>Create projects complete with different work areas for threaded discussions, task schedules, estimates, budget and expenses as well as online markup and approval. Project members are easily added, transferred or removed from projects. When completed, projects can be “locked-down” and archived.Read more about MRMcentral</t>
  </si>
  <si>
    <t>Stacks</t>
  </si>
  <si>
    <t>https://www.getapp.com/project-management-planning-software/a/stacks/</t>
  </si>
  <si>
    <t>Stacks software offers project managers solutions to organize and manage activities in a project for operational efficiency. Key features include Kanban boards, data import &amp; export, task &amp; project management, and time &amp; expense tracking. It is available in multiple languages.Read more about Stacks</t>
  </si>
  <si>
    <t>One2Team</t>
  </si>
  <si>
    <t>https://www.getapp.com/project-management-planning-software/a/one2team/</t>
  </si>
  <si>
    <t>One2Team is a multi-solutions platform to manageenterprise-wide end-to-end process for fasterand more productive delivery in a hybrid world.Our platform onboards all populations: strategy, planning and projects execution.Read more about One2Team</t>
  </si>
  <si>
    <t>Pyrus</t>
  </si>
  <si>
    <t>https://www.getapp.com/project-management-planning-software/a/pyrus/</t>
  </si>
  <si>
    <t>Pyrus combines request tracking, workflow automation, work-related communication, and document approvals in a single interfaceRead more about Pyrus</t>
  </si>
  <si>
    <t>TimeTrack</t>
  </si>
  <si>
    <t>https://www.getapp.com/project-management-planning-software/a/timetrack/</t>
  </si>
  <si>
    <t>TimeTrack is a legally compliant time tracking software for companies of all sizes. Next to innovative solutions for time management, automatic timesheet creation and project controlling, the software provides easy shift planning according to availability, skills and work areas of employees.Read more about TimeTrack</t>
  </si>
  <si>
    <t>Gouti</t>
  </si>
  <si>
    <t>https://www.getapp.com/all-software/a/gouti/</t>
  </si>
  <si>
    <t>Collaborative solution, methodology for organizations, time spent and resource availability tool.Gouti is much more than a project management tool.Read more about Gouti</t>
  </si>
  <si>
    <t>Viewpoint Team</t>
  </si>
  <si>
    <t>https://www.getapp.com/construction-software/a/viewpoint/</t>
  </si>
  <si>
    <t>Viewpoint Team is a system that allows full integration of your business from Project Management and Accounting to Operations. It saves money, optimizes performance, enables Web collaboration and simplifies workflows between departments.Read more about Viewpoint Team</t>
  </si>
  <si>
    <t>Simplicate</t>
  </si>
  <si>
    <t>https://www.getapp.com/project-management-planning-software/a/simplicate/</t>
  </si>
  <si>
    <t>Simplicate is a cloud-based simple and efficient customer relationship management tool that allows users to centralize all their customer data in one place. With outstanding functionality, simplicity, and support for multiple platforms and devices (including iOS, and Android), users will be able to create quotes with ease and monitor the progress of sales and projects on the go.Read more about Simplicate</t>
  </si>
  <si>
    <t>Easy Project</t>
  </si>
  <si>
    <t>https://www.getapp.com/project-management-planning-software/a/easy-project/</t>
  </si>
  <si>
    <t>Easy Project’s AI on-premises solution enhances security, automation, and efficiency across project management, ITSM, and SCM workflows.Read more about Easy Project</t>
  </si>
  <si>
    <t>NetSuite OpenAir PSA provides highly efficient web-based project management capabilities that enable you to improve on time project delivery and project profitability by making it easy to manage, update, and report on project statusfrom anywhere at any time.Read more about NetSuite SuiteProjects Pro</t>
  </si>
  <si>
    <t>Adamo Digital Platform</t>
  </si>
  <si>
    <t>https://www.getapp.com/project-management-planning-software/a/adamo-digital-platform/</t>
  </si>
  <si>
    <t>The Adamo Digital Platform caters to all requirements of an end-to-end business operation. It provides users with digital solutions, automated workflows and the capability of a fully paperless business management model.Read more about Adamo Digital Platform</t>
  </si>
  <si>
    <t>Soleran Healthcare</t>
  </si>
  <si>
    <t>https://www.getapp.com/healthcare-pharmaceuticals-software/a/emeditrack/</t>
  </si>
  <si>
    <t>Soleran Healthcare's platform specializes in industry-leading flexibility, allowing you to manage your facility compliance processes comprehensively. The cloud-based platform will save you money, give you unprecedented access to related data, dashboards, and reports.Read more about Soleran Healthcare</t>
  </si>
  <si>
    <t>Mastt</t>
  </si>
  <si>
    <t>https://www.getapp.com/project-management-planning-software/a/mastt/</t>
  </si>
  <si>
    <t>Fast, easy reporting, contract &amp; payment tools for construction Project Owners, Project Managers &amp; Owner's Reps.Read more about Mastt</t>
  </si>
  <si>
    <t>Precursive OBX</t>
  </si>
  <si>
    <t>https://www.getapp.com/collaboration-software/a/precursive-obx/</t>
  </si>
  <si>
    <t>Take your onboarding experience to the next level. Create a repeatable and scalable process to ensure each customer is successful.Read more about Precursive OBX</t>
  </si>
  <si>
    <t>HERO Software</t>
  </si>
  <si>
    <t>https://www.getapp.com/construction-software/a/hero-software/</t>
  </si>
  <si>
    <t>HERO Software is for craftsmen and service professionals. Main features are project management, billing, time tracking and many more. It's also available as a mobile app.Read more about HERO Software</t>
  </si>
  <si>
    <t>Project Central is the easiest project management tool for Microsoft Office 365 users. Add team members, assign tasks &amp; get things done with stunning visuals. Project Central makes project management with teams easy. Quickly see what needs to be done &amp; who needs to do it. Simple, visual, integrated.Read more about Project Central</t>
  </si>
  <si>
    <t>Insite Teams</t>
  </si>
  <si>
    <t>https://www.getapp.com/construction-software/a/insite-teams/</t>
  </si>
  <si>
    <t>Insite Teams is an efficient, easy-to-use cloud-based hub where you can store and share your audits and inspections. With a range of customisation and efficiency-enhancing tools, the system can be applied to a range of processes from safety inspections to progress reportsRead more about Insite Teams</t>
  </si>
  <si>
    <t>W3B Project Management</t>
  </si>
  <si>
    <t>https://www.getapp.com/project-management-planning-software/a/w3b-project-management/</t>
  </si>
  <si>
    <t>W3B Project Management allows businesses to define project specific tasks, define an individual's role and keep a track of overall project performanceRead more about W3B Project Management</t>
  </si>
  <si>
    <t>ManagePlaces</t>
  </si>
  <si>
    <t>https://www.getapp.com/project-management-planning-software/a/manageplaces/</t>
  </si>
  <si>
    <t>ManagePlaces is a cloud-based project management solution for the construction sector.Read more about ManagePlaces</t>
  </si>
  <si>
    <t>Blue</t>
  </si>
  <si>
    <t>https://www.getapp.com/project-management-planning-software/a/blue/</t>
  </si>
  <si>
    <t>Blue is a cloud-based project management platform that helps businesses streamline marketing, procurement, recruitment, and other processes in a centralized interface. It provides a unified workspace that helps users organize tasks, manage data records, and collaborate with teams. Additionally, features such as boards, visual databases, calendars, and audit trails streamline accountability of team activities.Read more about Blue</t>
  </si>
  <si>
    <t>ExxpertApps</t>
  </si>
  <si>
    <t>https://www.getapp.com/project-management-planning-software/a/exxpertapps/</t>
  </si>
  <si>
    <t>ExxpertApps is a cloud-based application which improves the business results in the areas of development, sales, marketing, and invoicing.It helps to manage, contacts, customers, providers, and enterprise communications.It is used by large and small enterprises as departmental and core systems.Read more about ExxpertApps</t>
  </si>
  <si>
    <t>farmerswife</t>
  </si>
  <si>
    <t>https://www.getapp.com/project-management-planning-software/a/farmerswife/</t>
  </si>
  <si>
    <t>farmerswife exists to simplify your work. It enables you to organize and track project resources, plan and control the project lifecycle, manage day-to-day tasks, create customized budgets and analyze financial performance in a practical way that drives better decisions.Read more about farmerswife</t>
  </si>
  <si>
    <t>Klient PSA helps teams manage every step of the project lifecycle, from proposal to billing. Plan work with Gantt or Kanban, assign resources, collaborate with clients, and automate invoicing for better visibility, delivery, and profitability.Read more about Klient PSA</t>
  </si>
  <si>
    <t>FogBugz</t>
  </si>
  <si>
    <t>https://www.getapp.com/project-management-planning-software/a/fogbugz/</t>
  </si>
  <si>
    <t>FogBugz makes it simple to track your projects. It focuses your team on what needs to be done, and brings schedules back into reality. Capture your tasks, features, and customer requests in a central location, bringing clarity to your development effort.Read more about FogBugz</t>
  </si>
  <si>
    <t>Contruent</t>
  </si>
  <si>
    <t>https://www.getapp.com/project-management-planning-software/a/contruent/</t>
  </si>
  <si>
    <t>ARES PRISM project management software helps project control teams manage the project’s budgeted tasks and schedules throughout its lifecycle, so that at any given time they can accurately report the project health to the project managers and stakeholders.Read more about Contruent</t>
  </si>
  <si>
    <t>Apollo</t>
  </si>
  <si>
    <t>https://www.getapp.com/project-management-planning-software/a/apollo-project-management-and-crm/</t>
  </si>
  <si>
    <t>Apollo is project management and CRM tool for small business that helps create projects, delegate tasks, set milestones, write notes on contacts, manage cases &amp; deals. The software also includes time management module and a powerful Google-like calendar.Read more about Apollo</t>
  </si>
  <si>
    <t>Deltek Ajera</t>
  </si>
  <si>
    <t>https://www.getapp.com/all-software/a/deltek-ajera/</t>
  </si>
  <si>
    <t>Deltek Ajera is a project management solution that helps businesses streamline processes related to project accounting, scheduling, tracking, analytics, and more from within a centralized platform. It allows staff members to utilize earned value analysis tool to monitor project budgets and generate projections based on multiple criteria, such as job type, resources, departments, and project managers.Read more about Deltek Ajera</t>
  </si>
  <si>
    <t>Scoop</t>
  </si>
  <si>
    <t>https://www.getapp.com/operations-management-software/a/scoop-mae-enterprise-software/</t>
  </si>
  <si>
    <t>Scoop is a leading provider of AI-powered Field Service Management (FSM) software that serves as the Central Operations Hub™ (COH).Read more about Scoop</t>
  </si>
  <si>
    <t>SpiraPlan provides a complete Project Management System in one package, that can manages your requirements, releases, source code, builds, tasks &amp; bugs.Read more about SpiraPlan</t>
  </si>
  <si>
    <t>Retain Resource Planning</t>
  </si>
  <si>
    <t>https://www.getapp.com/operations-management-software/a/retain-resource-planning/</t>
  </si>
  <si>
    <t>Revolutionise Your Resource Planning - Work smarter and win faster with cutting-edge solutions built for your business.Read more about Retain Resource Planning</t>
  </si>
  <si>
    <t>Say goodbye to complicated Excel spreadsheets! With ZEP, you can easily track your working hours—project-specific and customer-focused. As a comprehensive all-in-one solution, ZEP supports seamless project management, business planning, and controlling with flexible modules tailored to your needs.Read more about ZEP</t>
  </si>
  <si>
    <t>weclapp</t>
  </si>
  <si>
    <t>https://www.getapp.com/customer-management-software/a/weclapp/</t>
  </si>
  <si>
    <t>Weclapp Cloud CRM is a web-based customer relationship management (CRM) software for small and medium-sized companies to manage their contacts, leads, and customers, identify sales opportunities, and create campaigns, with tools including team chat, task management, Microsoft Outlook sync, and moreRead more about weclapp</t>
  </si>
  <si>
    <t>Kendo Manager</t>
  </si>
  <si>
    <t>https://www.getapp.com/project-management-planning-software/a/kendo-manager/</t>
  </si>
  <si>
    <t>Kendo Manager is a flexible on-premise project management software solution for managing projects of any type.Read more about Kendo Manager</t>
  </si>
  <si>
    <t>sharesuite</t>
  </si>
  <si>
    <t>https://www.getapp.com/collaboration-software/a/sharesuite/</t>
  </si>
  <si>
    <t>You have the possibility to create a gantt chart where you can visualize your project structure plan. It displays tasks, processes, dependencies, milestones and much more. You can define your budgets individually for specific times and different cost categories.Read more about sharesuite</t>
  </si>
  <si>
    <t>qmsWrapper</t>
  </si>
  <si>
    <t>https://www.getapp.com/operations-management-software/a/qmswrapper/</t>
  </si>
  <si>
    <t>qmsWrapper is an interconnected Quality Management Software for startups and small businesses. It helps all companies that want to increase productivity with ISO 9001:2015 and MedDev creators to easily achieve and manage ISO 13485:2016 and 21 CFR 820.Read more about qmsWrapper</t>
  </si>
  <si>
    <t>Kantree</t>
  </si>
  <si>
    <t>https://www.getapp.com/project-management-planning-software/a/kantree/</t>
  </si>
  <si>
    <t>Kantree is a truly flexible work management platform for teams across your company to organize, plan and manage their projects &amp; processesRead more about Kantree</t>
  </si>
  <si>
    <t>Upland PSA helps professional services organizations grow their business. Assign best-matched resources. Manage profit margins from bid to close. Deliver brilliant results for every client.Read more about Upland PSA</t>
  </si>
  <si>
    <t>TaskRay</t>
  </si>
  <si>
    <t>https://www.getapp.com/project-management-planning-software/a/taskray-project-management/</t>
  </si>
  <si>
    <t>TaskRay is the modern project management app for you and your team. Use it to quickly track, manage and communicate your work. Drag-and-drop actions, Chatter conversation and a beautiful, clean interface make project management in Salesforce awesome.Read more about TaskRay</t>
  </si>
  <si>
    <t>Ideagen InPhase</t>
  </si>
  <si>
    <t>https://www.getapp.com/operations-management-software/a/inphase/</t>
  </si>
  <si>
    <t>InPhase is a business management suite that offers strategy, project management, budgeting, risk management, ideas management, predictive analytics, and moreRead more about Ideagen InPhase</t>
  </si>
  <si>
    <t>Kanbanery</t>
  </si>
  <si>
    <t>https://www.getapp.com/project-management-planning-software/a/kanbanery/</t>
  </si>
  <si>
    <t>Visual project management tool that helps you work more effectively, alone and together, by visualizing work. Supervisors can create task boards using customizable templates and receive automated notifications about task updates.Read more about Kanbanery</t>
  </si>
  <si>
    <t>Orgzit</t>
  </si>
  <si>
    <t>https://www.getapp.com/it-management-software/a/orgzit/</t>
  </si>
  <si>
    <t>Orgzit is a customer relationship management (CRM) solution designed to help businesses organize and manage data from various sources. It enables organizations to streamline lead management, project tracking, invoicing, and workflow management operations.Read more about Orgzit</t>
  </si>
  <si>
    <t>EMDESK Platform</t>
  </si>
  <si>
    <t>https://www.getapp.com/project-management-planning-software/a/emdesk-platform/</t>
  </si>
  <si>
    <t>EMDESK is an all-in-one project and financial management platform designed to streamline team work in multiple collaborative projects.Read more about EMDESK Platform</t>
  </si>
  <si>
    <t>kpi.com Projects</t>
  </si>
  <si>
    <t>https://www.getapp.com/operations-management-software/a/workforcetrack/</t>
  </si>
  <si>
    <t>Project Management cloud application for entire project lifecycle with number of useful features. Seamlessly plan and track all tasks and schedules online. Automate workflow and documentation management. Collaborate with participants in one instance.Read more about kpi.com Projects</t>
  </si>
  <si>
    <t>Fieldlens</t>
  </si>
  <si>
    <t>https://www.getapp.com/construction-software/a/fieldlens/</t>
  </si>
  <si>
    <t>Fieldlens by RedTeam is your one-click jobsite solution enabling teams to keep track of everything happening in the field on web and mobile.Read more about Fieldlens</t>
  </si>
  <si>
    <t>Leanspots</t>
  </si>
  <si>
    <t>https://www.getapp.com/project-management-planning-software/a/leanspots/</t>
  </si>
  <si>
    <t>Leanspots is a decentralized HUB where you can find all the resources to build a StartUp.Read more about Leanspots</t>
  </si>
  <si>
    <t>Acedboard</t>
  </si>
  <si>
    <t>https://www.getapp.com/project-management-planning-software/a/acedboard/</t>
  </si>
  <si>
    <t>Acedboard is a project management software for task management, workload planning, Kanban boards, reporting, and automation.Read more about Acedboard</t>
  </si>
  <si>
    <t>StarNapp</t>
  </si>
  <si>
    <t>https://www.getapp.com/project-management-planning-software/a/starnapp/</t>
  </si>
  <si>
    <t>StarNapp is a cloud-based enterprise resource planning (ERP) software designed for marinas and nautical businesses that helps manage tasks, track employee hours, and monitor the progress of projects.Read more about StarNapp</t>
  </si>
  <si>
    <t>Trigger</t>
  </si>
  <si>
    <t>https://www.getapp.com/project-management-planning-software/a/triggerapp/</t>
  </si>
  <si>
    <t>TriggerApp is a project management app that combines collaboration, client management and invoicing in one easy to use and powerful, cloud-based app. It allows you to log and track time, collaborate with team &amp; clients, plan projects and assign tasks, share files, set and monitor budgets, and more.Read more about Trigger</t>
  </si>
  <si>
    <t>TARA</t>
  </si>
  <si>
    <t>https://www.getapp.com/it-management-software/a/tara-ai/</t>
  </si>
  <si>
    <t>Tara AI is an intelligent product builder for product managers, founders, non-technical executives, and CxOs which leverages artificial intelligence (AI) to accelerate product development and automatically scope projects, build task lists, assign developers, and moreRead more about TARA</t>
  </si>
  <si>
    <t>work4all</t>
  </si>
  <si>
    <t>https://www.getapp.com/customer-management-software/a/work4all/</t>
  </si>
  <si>
    <t>Work4All is a customer relationship management (CRM) and enterprise resource planning (ERP) solution that enables businesses to manage marketing, contacts, documents, warehouses, orders, billing, and more. It has been recognized with prestigious awards for its outstanding performance as an all-inclusive CRM and ERP solution. The platform seamlessly integrates commercial functions, communication tools, and robust document and project management capabilities.Read more about work4all</t>
  </si>
  <si>
    <t>ONES.com</t>
  </si>
  <si>
    <t>https://www.getapp.com/project-management-planning-software/a/ones/</t>
  </si>
  <si>
    <t>ONES.com is a project management software that helps teams plan and visualize work on Gantt charts. From large enterprises to small agile teams, ONES.com streamlines operations with automated time tracking, work reporting, and communication.Read more about ONES.com</t>
  </si>
  <si>
    <t>SiteBook</t>
  </si>
  <si>
    <t>https://www.getapp.com/project-management-planning-software/a/sitebook/</t>
  </si>
  <si>
    <t>SiteBook is a comprehensive construction management software designed specifically for Australian builders and contractors. It simplifies worksite, safety, and project management by providing a suite of digital solutions, including site diary, checklists, construction scheduling, and financial tracking tools. SiteBook empowers construction professionals to save time, boost productivity, and streamline their operations.Read more about SiteBook</t>
  </si>
  <si>
    <t>Drutas</t>
  </si>
  <si>
    <t>https://www.getapp.com/project-management-planning-software/a/drutas/</t>
  </si>
  <si>
    <t>Drutas is an agile project management solution with which SMBs can manage tasks, collaboration &amp; communication easily as well as track time &amp; leave efficientlyRead more about Drutas</t>
  </si>
  <si>
    <t>Moxo</t>
  </si>
  <si>
    <t>https://www.getapp.com/collaboration-software/a/moxo/</t>
  </si>
  <si>
    <t>With Moxo’s collaborative tools and customizable workflows, project management becomes streamlined. Teams can coordinate tasks, share updates in real time, and maintain project visibility in one platform.Read more about Moxo</t>
  </si>
  <si>
    <t>Planless.io</t>
  </si>
  <si>
    <t>https://www.getapp.com/project-management-planning-software/a/planless-io/</t>
  </si>
  <si>
    <t>The optimal work plan delivered to you in milliseconds! Always be sure that the right task is done by the right person at the right time, optimizing teams' workload and projects' delivery.Read more about Planless.io</t>
  </si>
  <si>
    <t>PlanCentral</t>
  </si>
  <si>
    <t>https://www.getapp.com/collaboration-software/a/plancentral/</t>
  </si>
  <si>
    <t>PlanCentral is a user friendly project management, task and chat app which allows teams of all sizes to collaborate effectively on daily work and projectsRead more about PlanCentral</t>
  </si>
  <si>
    <t>Pie manages projects with methodology execution, team collaboration, and process improvement from lessons learned.Read more about Pie</t>
  </si>
  <si>
    <t>Pilla</t>
  </si>
  <si>
    <t>https://www.getapp.com/operations-management-software/a/pilla/</t>
  </si>
  <si>
    <t>Pilla is a cloud-based task management software that helps businesses simplify daily operations and streamline productivity.Read more about Pilla</t>
  </si>
  <si>
    <t>BlueRithm</t>
  </si>
  <si>
    <t>https://www.getapp.com/operations-management-software/a/bluerithm/</t>
  </si>
  <si>
    <t>BlueRithm is an inspection and quality management software that helps businesses create custom workflows and forms to manage commercial building commissioning operations from within a unified platform. It enables staff members to utilize the template library to create checklists and inspection forms.Read more about BlueRithm</t>
  </si>
  <si>
    <t>Projecis</t>
  </si>
  <si>
    <t>https://www.getapp.com/project-management-planning-software/a/projecis/</t>
  </si>
  <si>
    <t>Projecis is a web-based solution that enables project managers to organize information and share it with other stakeholders for better decision makingRead more about Projecis</t>
  </si>
  <si>
    <t>Stackfield</t>
  </si>
  <si>
    <t>https://www.getapp.com/collaboration-software/a/stackfield/</t>
  </si>
  <si>
    <t>Stackfield is an All-in-One Collaboration Tool from Germany with all the features teams need to collaborate: Team chat, task and project management, video conferencing, collaborative work on documents and more. At the same time, Stackfield meets the highest privacy and data security standards.Read more about Stackfield</t>
  </si>
  <si>
    <t>Viewpath</t>
  </si>
  <si>
    <t>https://www.getapp.com/project-management-planning-software/a/viewpath/</t>
  </si>
  <si>
    <t>Viewpath is a cloud-based project management solution which offers tools including Gantt charts, demand planning, task scheduling, progress tracking, and more. Teams can collaborate using discussions, task assignments, and real-time visibility into project status and budgets.Read more about Viewpath</t>
  </si>
  <si>
    <t>Intelocate</t>
  </si>
  <si>
    <t>https://www.getapp.com/collaboration-software/a/intelocate/</t>
  </si>
  <si>
    <t>Intelocate is a complete operations platform for multi-location businesses that helps create efficiencies from head office through to the frontline by consolidating issue reporting and resolution, task management, communication, and reporting tools into a single, intuitive dashboard.Read more about Intelocate</t>
  </si>
  <si>
    <t>StellarisSphere</t>
  </si>
  <si>
    <t>https://www.getapp.com/project-management-planning-software/a/stellarissphere/</t>
  </si>
  <si>
    <t>Your all-in-one CRM and project management solution. Unleash efficiency with advanced automation, project templates, seamless team and client communication, and much more! Elevate your project management experience with StellarisSphere.Read more about StellarisSphere</t>
  </si>
  <si>
    <t>Werx</t>
  </si>
  <si>
    <t>https://www.getapp.com/construction-software/a/werx/</t>
  </si>
  <si>
    <t>Werx offers contractors complete project management tools. Track schedules, manage costs, and simplify billing with QuickBooks integration and Stripe payments. Use the mobile app for real-time labor tracking, updates, and approvals. Werx keeps projects on time and within budget.Read more about Werx</t>
  </si>
  <si>
    <t>Next One Technology</t>
  </si>
  <si>
    <t>https://www.getapp.com/construction-software/a/next-project-1/</t>
  </si>
  <si>
    <t>Next is a comprehensive construction management software. It streamlines all aspects of construction projects from procurement to invoicing. Key features include time reporting, work orders, invoicing, project planning, business systems, integrations, procurement, variation orders, and more.Read more about Next One Technology</t>
  </si>
  <si>
    <t>Upbase</t>
  </si>
  <si>
    <t>https://www.getapp.com/project-management-planning-software/a/upbase/</t>
  </si>
  <si>
    <t>Upbase is a work and project management tool that enables businesses to handle tasks, files, chats, documents, and scheduling processes from within a unified interface to improve collaboration across teams.Read more about Upbase</t>
  </si>
  <si>
    <t>AceProject</t>
  </si>
  <si>
    <t>https://www.getapp.com/project-management-planning-software/a/aceproject/</t>
  </si>
  <si>
    <t>Web-based project management software that helps everyone manage projects with greater efficiency, at low cost, without any project management experience required. Features include Gantt charts, task management, task dependencies, calendars, project portfolio management, and more. You can assign several users to one project and each project can be divided into phases or modules, which makes your project management much easier.Read more about AceProject</t>
  </si>
  <si>
    <t>Workgroups DaVinci</t>
  </si>
  <si>
    <t>https://www.getapp.com/project-management-planning-software/a/workgroups-davinci/</t>
  </si>
  <si>
    <t>Mfactor is built for people–like marketers and creatives–who can’t afford to spend all day managing projects.Read more about Workgroups DaVinci</t>
  </si>
  <si>
    <t>PVManager</t>
  </si>
  <si>
    <t>https://www.getapp.com/project-management-planning-software/a/pvmanager/</t>
  </si>
  <si>
    <t>PVManager is a comprehensive construction project management software offering financial and project management capabilities, various dashboards and reports, resource management, and document control. It is competitively priced compared to similar products in the market.Read more about PVManager</t>
  </si>
  <si>
    <t>Temis</t>
  </si>
  <si>
    <t>https://www.getapp.com/collaboration-software/a/temis/</t>
  </si>
  <si>
    <t>Temis is a cloud-based collaboration and project management tool designed to help businesses create and manage workflows, track project statuses, and improve collaboration across multiple locations.Read more about Temis</t>
  </si>
  <si>
    <t>Planisware Orchestra</t>
  </si>
  <si>
    <t>https://www.getapp.com/project-management-planning-software/a/nqi-orchestra/</t>
  </si>
  <si>
    <t>Planisware Orchestra is a project portfolio management solution which grants private &amp; public sectors real-time visibility into the entire project portfolio lifecycleRead more about Planisware Orchestra</t>
  </si>
  <si>
    <t>Fendous</t>
  </si>
  <si>
    <t>https://www.getapp.com/project-management-planning-software/a/fendous/</t>
  </si>
  <si>
    <t>Fendous Project Management serves as an effective project management solution, empowering teams to handle their projects. Enhance productivity and streamline efficiency by organizing your teams, monitoring tasks, and maintaining control over your projects.Read more about Fendous</t>
  </si>
  <si>
    <t>Gestify</t>
  </si>
  <si>
    <t>https://www.getapp.com/finance-accounting-software/a/gestify/</t>
  </si>
  <si>
    <t>Gestify is a cloud-based solution that helps small businesses manage their finances, sales, and paperwork. This software is accessible from any device or location, so users can always access it when they need to. Gestify makes it easy for small businesses to track their finances and send/receive invoices via email.Read more about Gestify</t>
  </si>
  <si>
    <t>Die Agenturverwaltung</t>
  </si>
  <si>
    <t>https://www.getapp.com/finance-accounting-software/a/die-agenturverwaltung/</t>
  </si>
  <si>
    <t>Die Agenturverwaltung is a project management software designed to help businesses generate cost estimates and manage accounting processes. Administrators can document employees’ working hours based on hours and weeks across multiple projects on a unified interface.Read more about Die Agenturverwaltung</t>
  </si>
  <si>
    <t>The Brafton Content Marketing Platform</t>
  </si>
  <si>
    <t>https://www.getapp.com/marketing-software/a/the-brafton-platform/</t>
  </si>
  <si>
    <t>The Brafton Platform was designed by content marketers for content marketers. It offers a user-friendly content calendar, comprehensive project management capabilities, and a digital asset management system.Read more about The Brafton Content Marketing Platform</t>
  </si>
  <si>
    <t>edison365 suite</t>
  </si>
  <si>
    <t>https://www.getapp.com/project-management-planning-software/a/edison365-suite/</t>
  </si>
  <si>
    <t>With edison365projects, define project and portfolio management by your ways of working. Use configurable forms and templates to build a process that can deliver on every idea. With minimal training required, any team in any business can seamlessly execute projects and collaborative activities.Read more about edison365 suite</t>
  </si>
  <si>
    <t>Synapcus</t>
  </si>
  <si>
    <t>https://www.getapp.com/project-management-planning-software/a/synapcus/</t>
  </si>
  <si>
    <t>Synapcus is a cloud-based ERP solution that assists businesses with managing sales, customer and supplier relationships, human resources, document management, project management and controlling, risks, financial reports and BI, collaboration, and marketing. Key features include Gantt planing tool.Read more about Synapcus</t>
  </si>
  <si>
    <t>Abtrac</t>
  </si>
  <si>
    <t>https://www.getapp.com/industries-software/a/abtrac/</t>
  </si>
  <si>
    <t>Abtrac is a project planning &amp; management solution for architects, engineers, designers, planners, surveyors &amp; other professional service firms in the AEC spaceRead more about Abtrac</t>
  </si>
  <si>
    <t>Impactor App</t>
  </si>
  <si>
    <t>https://www.getapp.com/collaboration-software/a/impactor-app/</t>
  </si>
  <si>
    <t>Impactor App is a cloud-based application that helps users with AI-driven collaboration and project management, ensuring informed decisions. It lets users seamlessly prioritize ideas, collaborate, and gain real-time insights for project transformation.Read more about Impactor App</t>
  </si>
  <si>
    <t>Worksuite</t>
  </si>
  <si>
    <t>https://www.getapp.com/project-management-planning-software/a/worksuite/</t>
  </si>
  <si>
    <t>Worksuite is a cloud-based software-as-a-service solution that makes project tracking, collaboration, and management easy. It integrates with essential business tools to create an intuitive project control center, giving users 360° visibility into the progress of team assignments.Read more about Worksuite</t>
  </si>
  <si>
    <t>OfficePortal</t>
  </si>
  <si>
    <t>https://www.getapp.com/hr-employee-management-software/a/officeportal/</t>
  </si>
  <si>
    <t>OfficePortal is a comprehensive human resource management solution designed to simplify HR operations. Its range of modules includes employee directory, leave tracker, attendance tracker, payroll, asset management, workflow automation, feeds, employee monitoring, and much more.Read more about OfficePortal</t>
  </si>
  <si>
    <t>Allo</t>
  </si>
  <si>
    <t>https://www.getapp.com/collaboration-software/a/beecanvas/</t>
  </si>
  <si>
    <t>Allo is an enterprise communication platform that helps teams stay productive and in sync. Allo gives power users the ability to search across all systems without having to open each one, simplifying workloads, reducing context switching, and enabling companies to make better decisions faster.Read more about Allo</t>
  </si>
  <si>
    <t>Innovation Minds</t>
  </si>
  <si>
    <t>https://www.getapp.com/collaboration-software/a/innovation-minds/</t>
  </si>
  <si>
    <t>We provide you with the tools and experience to help you manage your projects.Read more about Innovation Minds</t>
  </si>
  <si>
    <t>iSite</t>
  </si>
  <si>
    <t>https://www.getapp.com/operations-management-software/a/isite-enterprise/</t>
  </si>
  <si>
    <t>Track, measure and record your activities with detailed workflow capabilities, tailored to your needs.? With highly customisable dashboards, integrated budget and cost tracking, timesheets, and project governance, iSite streamlines property programme operations and lets you focus on delivery.Read more about iSite</t>
  </si>
  <si>
    <t>TeamDesign</t>
  </si>
  <si>
    <t>https://www.getapp.com/project-management-planning-software/a/teamdesign/</t>
  </si>
  <si>
    <t>Cloud-based contract furniture ERP software. Using TeamDesign software, all business functions seamlessly integrate into one easy-to-use solution. Teams can get accurate, real-time insight into businesses, empowering operators to make better decisions, faster.Read more about TeamDesign</t>
  </si>
  <si>
    <t>Vepos</t>
  </si>
  <si>
    <t>https://www.getapp.com/operations-management-software/a/vepos/</t>
  </si>
  <si>
    <t>Vepos is an ERP app designed for all SMEs, although it's specialized with features for the service and trade industry. The ERP platform allows customization by offering a range of different add-on modules. Companies can create customized systems and integrate Vepos with existing POS applications.Read more about Vepos</t>
  </si>
  <si>
    <t>TolaData</t>
  </si>
  <si>
    <t>https://www.getapp.com/it-management-software/a/toladata/</t>
  </si>
  <si>
    <t>TolaData is a user-friendly web-based platform built specifically for non-profit organisations to support their project monitoring, management and reporting.Read more about TolaData</t>
  </si>
  <si>
    <t>SOPlanning</t>
  </si>
  <si>
    <t>https://www.getapp.com/project-management-planning-software/a/soplanning/</t>
  </si>
  <si>
    <t>SOPlanning is an online project management software that helps businesses in production, IT, construction, emergency services and other sectors manage tasks, resources, materials, and locations across projects on a unified dashboard.Read more about SOPlanning</t>
  </si>
  <si>
    <t>Qatalog</t>
  </si>
  <si>
    <t>https://www.getapp.com/collaboration-software/a/qatalog/</t>
  </si>
  <si>
    <t>Qatalog provides one search bar for your business that helps teams find information, get answers and work faster. Our mission is to make work effortless with real-time access to information across systems and tools.Read more about Qatalog</t>
  </si>
  <si>
    <t>Krosswall</t>
  </si>
  <si>
    <t>https://www.getapp.com/project-management-planning-software/a/krosswall/</t>
  </si>
  <si>
    <t>Krosswall is an agile project management tool which enables teams of all sizes to prioritize, plan, track &amp; review their stories with Scrum &amp; Kanban supportRead more about Krosswall</t>
  </si>
  <si>
    <t>Tallium</t>
  </si>
  <si>
    <t>https://www.getapp.com/collaboration-software/a/cluster-branded-workspace/</t>
  </si>
  <si>
    <t>Project groups have configurable features, access rights, and privacy settingsRead more about Tallium</t>
  </si>
  <si>
    <t>Inertia</t>
  </si>
  <si>
    <t>https://www.getapp.com/construction-software/a/inertia/</t>
  </si>
  <si>
    <t>Inertia is a construction management software that helps businesses with project management, job site coordination, and compliance management. The platform enables managers to collaborate, track progress, and communicate across teams.Read more about Inertia</t>
  </si>
  <si>
    <t>Matidor</t>
  </si>
  <si>
    <t>https://www.getapp.com/business-intelligence-analytics-software/a/matidor/</t>
  </si>
  <si>
    <t>Matidor is an intuitive project management tool that helps you organize extensive project portfolio on a live-updating map with easy visualization, team collaboration and management.Read more about Matidor</t>
  </si>
  <si>
    <t>Part3</t>
  </si>
  <si>
    <t>https://www.getapp.com/project-management-planning-software/a/part3/</t>
  </si>
  <si>
    <t>Often referred to as the Procore for Architects and Engineers - Part3 is a cloud-based web application that digitizes all aspects of construction sdministration.Read more about Part3</t>
  </si>
  <si>
    <t>Slenke</t>
  </si>
  <si>
    <t>https://www.getapp.com/collaboration-software/a/slenke/</t>
  </si>
  <si>
    <t>Slenke is a complete team collaboration and project management software.Read more about Slenke</t>
  </si>
  <si>
    <t>Worklair</t>
  </si>
  <si>
    <t>https://www.getapp.com/operations-management-software/a/worklair/</t>
  </si>
  <si>
    <t>Worklair’s project management tools make it easy to plan, organize, and execute tasks. Assign responsibilities, set deadlines, and monitor progress with real-time updates and clear task dependencies. Designed for efficiency, Worklair ensures your projects stay on track, whether simple or complex.Read more about Worklair</t>
  </si>
  <si>
    <t>iBE.net's integration project mgt. suite not only tracks project schedules, resources plans and project financials, but integrates HR, time, expenses &amp; billingRead more about iBE.net</t>
  </si>
  <si>
    <t>Execview</t>
  </si>
  <si>
    <t>https://www.getapp.com/security-software/a/execview/</t>
  </si>
  <si>
    <t>Execview enables strict governance assurance &amp; risk management. Manage, plan, allocate &amp; deliver on time &amp; in budget. Real Time Reporting &amp; Accurate Forecasting.Read more about Execview</t>
  </si>
  <si>
    <t>myTask2do</t>
  </si>
  <si>
    <t>https://www.getapp.com/project-management-planning-software/a/mytask2do/</t>
  </si>
  <si>
    <t>A task and project management software aimed at streamlining tasks and deliverables through seamless team collaboration and workflow organization so you can achieve measurable success.Read more about myTask2do</t>
  </si>
  <si>
    <t>Projectum</t>
  </si>
  <si>
    <t>https://www.getapp.com/project-management-planning-software/a/projectum/</t>
  </si>
  <si>
    <t>Projectum.es es la solución completa para captar clientes en línea y gestionar todos los aspectos de tu oficina técnica de arquitectura e ingeniería.Desde la organización del equipo hasta la creación de presupuestos, control de proyectos y emisión de facturas, todo de forma online y sencilla.Read more about Projectum</t>
  </si>
  <si>
    <t>Coneix</t>
  </si>
  <si>
    <t>https://www.getapp.com/operations-management-software/a/coneix/</t>
  </si>
  <si>
    <t>CONEIX is a web software for managing companies who works by projects.Provides in real time the necessary data for making decisionsRead more about Coneix</t>
  </si>
  <si>
    <t>Startly</t>
  </si>
  <si>
    <t>https://www.getapp.com/project-management-planning-software/a/startly/</t>
  </si>
  <si>
    <t>Startly is an all-in-one, fully integrated IT Service Management and Professional Services Automation platform. It will help your company track time and expense, manage projects, help desk, ticketing, change and asset management, and enforce organizational governance policies.Read more about Startly</t>
  </si>
  <si>
    <t>FoxPlan</t>
  </si>
  <si>
    <t>https://www.getapp.com/project-management-planning-software/a/foxplan/</t>
  </si>
  <si>
    <t>FoxPlan provide a ready to go projects and workload management package. In no time, you will gain visibility on your planning, resource, budget and risk.Read more about FoxPlan</t>
  </si>
  <si>
    <t>P4 Plan</t>
  </si>
  <si>
    <t>https://www.getapp.com/development-tools-software/a/p4-plan/</t>
  </si>
  <si>
    <t>P4 Plan is a cloud-based project planning solution that helps developers track work and overall progress across a mix of methodologies. The platform offers real-time visibility into the entire scope of a project, with a wide variety of views including product backlog, quality assurance, and planning. Users can gain insight into the work time spent and overall progress, aiding in decision-making and dependency management. Key features include capacity planning, project history, and more.Read more about P4 Plan</t>
  </si>
  <si>
    <t>ScopeStack</t>
  </si>
  <si>
    <t>https://www.getapp.com/it-management-software/a/scopestack/</t>
  </si>
  <si>
    <t>ScopeStack is a cloud-based sales automation tool designed to help IT service providers adjust and set up pricing and create statement of work (SOW) for clients. Features include project pipeline management, workflow approval, pricing calculator, team collaboration, audit history &amp; version control.Read more about ScopeStack</t>
  </si>
  <si>
    <t>Powerful, flexible project management that includes a full-featured helpdesk as well. OneDesk supports both agile and traditional project management and includes features such as kanban boards, gantt charts, project hierarchy, timesheets, teams, auto-assignments, notifications, reporting and more.Read more about OneDesk</t>
  </si>
  <si>
    <t>Astravue</t>
  </si>
  <si>
    <t>https://www.getapp.com/project-management-planning-software/a/astravue/</t>
  </si>
  <si>
    <t>Astravue offers simple, transparent pricing for agencies like IT, marketing, and design firms. It's free forever for up to 3 users with no feature limits or hidden costs. Growing teams can scale with flexible plans. Designed to boost profitability, Astravue keeps costs predictable and manageable.Read more about Astravue</t>
  </si>
  <si>
    <t>Evocom</t>
  </si>
  <si>
    <t>https://www.getapp.com/operations-management-software/a/evocom/</t>
  </si>
  <si>
    <t>Evocom project management lets you achieve your goals with ease and efficiency. Whether you prefer agile or classic methods, Evocom has you covered with features like sprints, user stories, tasks, milestones and Gantt charts. With Evocom, project success is within your reach.Read more about Evocom</t>
  </si>
  <si>
    <t>Nimble - Collaborative Lean/ Agile Work Management PlatformRead more about Nimble Enterprise</t>
  </si>
  <si>
    <t>Leantime</t>
  </si>
  <si>
    <t>https://www.getapp.com/all-software/a/leantime/</t>
  </si>
  <si>
    <t>Leantime is an open-source project management solution designed to help small businesses collect and manage ideas. The application enables users to collaborate with team members, create strategies, automate tasks, generate custom reports, and streamline roadmap planning operations via a unified platform.Read more about Leantime</t>
  </si>
  <si>
    <t>CatchUp</t>
  </si>
  <si>
    <t>https://www.getapp.com/project-management-planning-software/a/catchup-1/</t>
  </si>
  <si>
    <t>CatchUp is a cloud-based solution that helps businesses streamline real-time collaboration, project management, task scheduling, and resource optimization on a unified interface. The solution enables users to create and manage action items while assigning them to team members to track progress. Key features include Kanban task boards, Gantt charts, alerts/notifications, labor allocation, calendars, reporting, and more.Read more about CatchUp</t>
  </si>
  <si>
    <t>Job Dox</t>
  </si>
  <si>
    <t>https://www.getapp.com/project-management-planning-software/a/job-dox/</t>
  </si>
  <si>
    <t>Job Dox is a cloud-based project management solution that helps businesses in the construction and home services industries organize projects, monitor progress, and collaborate across teams. Users can track equipment, receive automatic notifications &amp; access documents from the centralized platform.Read more about Job Dox</t>
  </si>
  <si>
    <t>ProcessFlex</t>
  </si>
  <si>
    <t>https://www.getapp.com/operations-management-software/a/processflex/</t>
  </si>
  <si>
    <t>ProcessFlex is an online system that allows you to create, customize, and manage any type of process, adapting to your business needs.Read more about ProcessFlex</t>
  </si>
  <si>
    <t>Sapenta- Operations Management</t>
  </si>
  <si>
    <t>https://www.getapp.com/operations-management-software/a/sapenta/</t>
  </si>
  <si>
    <t>Our connected Project Management, Online Gantts, Agile Task Boards and Communication tools, make teams informed and empowered, leading to higher levels of focusRead more about Sapenta- Operations Management</t>
  </si>
  <si>
    <t>Powerplay</t>
  </si>
  <si>
    <t>https://www.getapp.com/project-management-planning-software/a/powerplay/</t>
  </si>
  <si>
    <t>Powerplay is a construction work management solution designed to streamline workflows, enhance efficiency, and ensure projects stay on track. The software centralizes communication and information to improve collaboration across teams.Read more about Powerplay</t>
  </si>
  <si>
    <t>VertoCloud</t>
  </si>
  <si>
    <t>https://www.getapp.com/project-management-planning-software/a/vertocloud/</t>
  </si>
  <si>
    <t>Verto 365 provides work collaboration and project management tools within Microsoft Teams. Using OpenID to manage SSO, and Microsoft’s Graph API, the entire Verto 365 system embeds within Teams as a fully-functioning platform to bring simplicity to organisations’, often complex, working practices.Read more about VertoCloud</t>
  </si>
  <si>
    <t>Buildpeer</t>
  </si>
  <si>
    <t>https://www.getapp.com/project-management-planning-software/a/buildpeer/</t>
  </si>
  <si>
    <t>Buildpeer is a construction project management software that centralizes communication and information sharing for teams. The platform enables users to store, organize, and share all project documentation, including files, blueprints, photos, videos, and more, in a single secure cloud location.Read more about Buildpeer</t>
  </si>
  <si>
    <t>Vorex offers project management tools such as resource allocation, reusable project templates, collaboration, task tracking, &amp; full 365 insight into projects.Read more about Vorex</t>
  </si>
  <si>
    <t>AFAS Software</t>
  </si>
  <si>
    <t>https://www.getapp.com/hr-employee-management-software/a/afas-software/</t>
  </si>
  <si>
    <t>AFAS Software is a suite of tools that automates processes for human resources, payroll, &amp; finance management, providing personalized access to the platform for both employees &amp; managers. AFAS features include automated invoice reconciliation, leave and absence registration, payroll analysis &amp; more.Read more about AFAS Software</t>
  </si>
  <si>
    <t>ProyecPro</t>
  </si>
  <si>
    <t>https://www.getapp.com/project-management-planning-software/a/proyecpro/</t>
  </si>
  <si>
    <t>ProyecPro a cloud-based platform provides multiple functionalities to builders.The dynamic and intuitive system covers all project processes such as: budgeting, planning,programming and control.Read more about ProyecPro</t>
  </si>
  <si>
    <t>Fusioo</t>
  </si>
  <si>
    <t>https://www.getapp.com/project-management-planning-software/a/fusioo/</t>
  </si>
  <si>
    <t>Fusioo is a cloud-based tool for building and managing custom online databases which can be used to manage projects, clients, ideas, events, and more. With Fusioo, businesses can build apps which are entirely tailored to the needs of their team, without the need for coding knowledge.Read more about Fusioo</t>
  </si>
  <si>
    <t>Laser AI</t>
  </si>
  <si>
    <t>https://www.getapp.com/business-intelligence-analytics-software/a/laser-ai/</t>
  </si>
  <si>
    <t>Laser AI is a tool for systematic reviews that accelerates research by providing AI-supported living systematic reviews, streamlining the screening and data extraction processes while maintaining control at every stage. Laser AI's innovative user interface and quality assurance modules ensure a transparent and audit-ready review, allowing researchers to focus on the insights that matter.Read more about Laser AI</t>
  </si>
  <si>
    <t>z0 Gravity</t>
  </si>
  <si>
    <t>https://www.getapp.com/project-management-planning-software/a/z0-gravity/</t>
  </si>
  <si>
    <t>z0 Gravity is a SaaS project management software designed to help businesses manage task schedules, create budgets, and assign tasks to employees. It enables project managers to view the status of business activities in real-time, formulate goals for teams across projects, and allocate resources.Read more about z0 Gravity</t>
  </si>
  <si>
    <t>WorkSavi</t>
  </si>
  <si>
    <t>https://www.getapp.com/project-management-planning-software/a/worksavi/</t>
  </si>
  <si>
    <t>WorkSavi is a project management software designed to help businesses streamline collaboration across remote teams, track activities and plan, strategize, or execute projects using Gantt charts, dashboards, a portfolio tracker, and other tools.Read more about WorkSavi</t>
  </si>
  <si>
    <t>TaskOPad</t>
  </si>
  <si>
    <t>https://www.getapp.com/project-management-planning-software/a/taskopad/</t>
  </si>
  <si>
    <t>TaskOPad is Task and Project management software with project planning and resource management tools. It aims to facilitate company productivity. Key features include file sharing, a to-do list, task scheduling, and many more...Read more about TaskOPad</t>
  </si>
  <si>
    <t>BuildM8</t>
  </si>
  <si>
    <t>https://www.getapp.com/project-management-planning-software/a/buildm8/</t>
  </si>
  <si>
    <t>BuildM8 targets contractors and businesses that sell products/services, helping them move from Spreadsheets to streamline quoting, customer engagement, project management and cost control.Read more about BuildM8</t>
  </si>
  <si>
    <t>MyWorkplaceCloud</t>
  </si>
  <si>
    <t>https://www.getapp.com/collaboration-software/a/my-workplace/</t>
  </si>
  <si>
    <t>My Workplace is a cloud-based digital workplace solution designed to unify all company and employee data into a single, harmonized information system. The platform provides a centralized portal that gives users access to all major applications, ensuring seamless integration and collaboration across the organization.Read more about MyWorkplaceCloud</t>
  </si>
  <si>
    <t>Status Hero</t>
  </si>
  <si>
    <t>https://www.getapp.com/operations-management-software/a/status-hero/</t>
  </si>
  <si>
    <t>Status Hero is a communication tool that turns asynchronous check-ins and data from integrated tools into concise, insightful reports.Read more about Status Hero</t>
  </si>
  <si>
    <t>Slingshot</t>
  </si>
  <si>
    <t>https://www.getapp.com/collaboration-software/a/slingshot/</t>
  </si>
  <si>
    <t>Slingshot is an all-in-one digital workplace with easy-to-use features that eliminate app-switching for teams, providing them with all the elements of a workflow. It creates uninterrupted collaboration with project management, file and content storage, task tracking, and chat.Read more about Slingshot</t>
  </si>
  <si>
    <t>HERAW</t>
  </si>
  <si>
    <t>https://www.getapp.com/collaboration-software/a/heraw/</t>
  </si>
  <si>
    <t>Unleash your creativity with HERAW, our all-in-one project management solution that helps you simplify the content production process.Share, annotate, review, approve, subtitle all your creative content easily, and manage your teams, tasks and plannings to save time and money.Do more, with less.Read more about HERAW</t>
  </si>
  <si>
    <t>ProStruct360</t>
  </si>
  <si>
    <t>https://www.getapp.com/construction-software/a/proserve-software/</t>
  </si>
  <si>
    <t>ProStruct360: Your all-encompassing solution, seamlessly managing everything from individual job sites to the overall health of your company.Read more about ProStruct360</t>
  </si>
  <si>
    <t>Jet.Build</t>
  </si>
  <si>
    <t>https://www.getapp.com/project-management-planning-software/a/hathaware/</t>
  </si>
  <si>
    <t>With robust industry-specific project management tools, you won't need to leave the jet.build ecosystem: automated reminders, task management on a project and portfolio scale, file management, WBS work breakdown structure with auto-scheduling, meeting minutes, group threads, and much more!Read more about Jet.Build</t>
  </si>
  <si>
    <t>Coretime</t>
  </si>
  <si>
    <t>https://www.getapp.com/finance-accounting-software/a/coretime/</t>
  </si>
  <si>
    <t>Coretime's is certified to follow the RIBA Stages, providing a clear and structured roadmap for architectural projects Try a Coretime FREE TRIAL and experience the benefits first-hand! Our dedicated team is ready to assist you with setup and integration and support.Read more about Coretime</t>
  </si>
  <si>
    <t>Newforma Project Center</t>
  </si>
  <si>
    <t>https://www.getapp.com/all-software/a/newforma-project-center/</t>
  </si>
  <si>
    <t>Newforma Project Center unifies and manages project information across design, construction administration, and field management workflows. The software provides a centralized view of project data and email, connecting information from various applications, platforms, and storage locations. This improves communication and collaboration by enabling inclusive real-time sharing, reducing delays that can lead to lost productivity, errors, and reworks.Read more about Newforma Project Center</t>
  </si>
  <si>
    <t>IntellaQuest</t>
  </si>
  <si>
    <t>https://www.getapp.com/security-software/a/intellaquest/</t>
  </si>
  <si>
    <t>IntellaQuest is a cloud-based platform that enables users to manage complex business operations and plant business processes in one place. It includes a robust document management system to ensure compliance with industry standards.Read more about IntellaQuest</t>
  </si>
  <si>
    <t>UpDiagram</t>
  </si>
  <si>
    <t>https://www.getapp.com/project-management-planning-software/a/updiagram/</t>
  </si>
  <si>
    <t>UpDiagram is the free Agile project management tool for Scrum teams. It is flexible and customized for a wide range of business domains and requirements. So we provide solutions and services for Enterprise to partner and order very specific FEATURES for your need.Read more about UpDiagram</t>
  </si>
  <si>
    <t>MPOWR Envision</t>
  </si>
  <si>
    <t>https://www.getapp.com/project-management-planning-software/a/mpowr-envision/</t>
  </si>
  <si>
    <t>MPOWR Envision is a cloud-based strategic planning solution that enables non-profit organizations to streamline communication, strategy execution, and collaboration across teams. Professionals can utilize the platform to track staff progress, initiatives, and other activities.Read more about MPOWR Envision</t>
  </si>
  <si>
    <t>F-RevoCRM</t>
  </si>
  <si>
    <t>https://www.getapp.com/sales-software/a/f-revocrm/</t>
  </si>
  <si>
    <t>F-RevoCRM is a cloud-based, open-source CRM software that is only available in Japanese. The software provides customer relationship management tools and automated workflows, designed for both sales and service departments. F-RevoCRM is suitable for various use cases such as managing leads, cases, inquiries, and sales data. It can be used to manage all contact information and track activity in real-time. Customizable reporting and an optional customer portal are also available.Read more about F-RevoCRM</t>
  </si>
  <si>
    <t>D-Tools System Integrator (SI)</t>
  </si>
  <si>
    <t>https://www.getapp.com/construction-software/a/d-tools-system-integrator-si/</t>
  </si>
  <si>
    <t>Optimize project management, generate precise proposals, and collaborate seamlessly with D-Tools System Integrator (SI). Benefit from integrations with QuickBooks and AutoCAD/Visio for efficient operations. Gain a competitive edge in the electronic systems integration industry.Read more about D-Tools System Integrator (SI)</t>
  </si>
  <si>
    <t>Redbracket HUB</t>
  </si>
  <si>
    <t>https://www.getapp.com/project-management-planning-software/a/redbracket-hub/</t>
  </si>
  <si>
    <t>Redbracket HUB is a practice management and collaboration software designed specifically for architects, designers, and engineers. It offers seamless project management features, including task tracking, time management, and file synchronization, to help teams stay organized and efficient. Redbracket HUB also facilitates secure file sharing and collaboration with clients and consultants, ensuring a streamlined workflow from design to delivery.Read more about Redbracket HUB</t>
  </si>
  <si>
    <t>Twake</t>
  </si>
  <si>
    <t>https://www.getapp.com/it-communications-software/a/twake/</t>
  </si>
  <si>
    <t>Twake is the open-source digital workplace, a secure European collaboration platform to improve your team productivity and organizational efficiency!If you are looking for digital sovereignty and freedom from GAFAM and BATX, sign-up to Twake right now.Read more about Twake</t>
  </si>
  <si>
    <t>Business Beacon</t>
  </si>
  <si>
    <t>https://www.getapp.com/project-management-planning-software/a/business-beacon/</t>
  </si>
  <si>
    <t>Business Beacon is a cloud-based project management &amp; planning app which enables teams to track, manage, and visualize projects using a range of functionalities including task, resource, timesheet, message, and document management, plus Gantt charts, team calendars, real-time reporting, and moreRead more about Business Beacon</t>
  </si>
  <si>
    <t>Rymotely</t>
  </si>
  <si>
    <t>https://www.getapp.com/project-management-planning-software/a/rymotely/</t>
  </si>
  <si>
    <t>With Rymotely you can manage projects, tasks, track time, Create proposals, and get paid. All from one place.Read more about Rymotely</t>
  </si>
  <si>
    <t>VISULT</t>
  </si>
  <si>
    <t>https://www.getapp.com/operations-management-software/a/visult/</t>
  </si>
  <si>
    <t>VISULT is the first management by objectives platform. It is designed to help managers deploy their business plans while improving collaboration and employee commitment.Read more about VISULT</t>
  </si>
  <si>
    <t>Strategy X</t>
  </si>
  <si>
    <t>https://www.getapp.com/collaboration-software/a/strategy-x/</t>
  </si>
  <si>
    <t>StrategyExe is an enterprise-grade solution designed to align company objectives with actionable tasks and measurable outcomes. It offers strategic planning, real-time analytics, and seamless team collaboration tools, simplifying execution management across organizations.Read more about Strategy X</t>
  </si>
  <si>
    <t>SystemX</t>
  </si>
  <si>
    <t>https://www.getapp.com/project-management-planning-software/a/systemx/</t>
  </si>
  <si>
    <t>SystemX is a comprehensive solution for consultants, offering a blend of time management, project coordination, invoicing, and expense tracking.Read more about SystemX</t>
  </si>
  <si>
    <t>Drive Lynx</t>
  </si>
  <si>
    <t>https://www.getapp.com/customer-service-support-software/a/drive-lynx/</t>
  </si>
  <si>
    <t>Drive Lynx is a project management portal that links projects and people. It covers the entire lifecycle of a project from planning and implementation through to maintenance, service and support. Its modules include project plans, quotes, service desk, skills and certificates registers and more.Read more about Drive Lynx</t>
  </si>
  <si>
    <t>MaestroCR</t>
  </si>
  <si>
    <t>https://www.getapp.com/project-management-planning-software/a/maestrocr/</t>
  </si>
  <si>
    <t>MaestroCR promises project owners, solution providers, stakeholders, and contributors easier and more efficient project management. It simplifies the stages of proposal, estimation, effort, delivery, approval, and invoice.Read more about MaestroCR</t>
  </si>
  <si>
    <t>Leankor</t>
  </si>
  <si>
    <t>https://www.getapp.com/project-management-planning-software/a/leankor/</t>
  </si>
  <si>
    <t>Transforming your Project Management with better outcomes from a new approach.Read more about Leankor</t>
  </si>
  <si>
    <t>Krock</t>
  </si>
  <si>
    <t>https://www.getapp.com/project-management-planning-software/a/krock/</t>
  </si>
  <si>
    <t>Krock.io is a media content review and creative project management platform, designed specifically for creative industry professionals.Read more about Krock</t>
  </si>
  <si>
    <t>Project Drive</t>
  </si>
  <si>
    <t>https://www.getapp.com/project-management-planning-software/a/project-drive/</t>
  </si>
  <si>
    <t>Project Drive is a web based project management software that has been built with flexibility in mind. It can be customized to your exact needs and will grow with your company. It is the foremost tool for increasing collaboration and communication through all phases of your projects.Read more about Project Drive</t>
  </si>
  <si>
    <t>Taskip</t>
  </si>
  <si>
    <t>https://www.getapp.com/project-management-planning-software/a/taskip/</t>
  </si>
  <si>
    <t>Taskip is a project management solution that helps streamline agency's workflows and enables businesses to manage clients, projects, teams, proposals, contracts, and invoices.Read more about Taskip</t>
  </si>
  <si>
    <t>ProjectBoss</t>
  </si>
  <si>
    <t>https://www.getapp.com/project-management-planning-software/a/projectboss/</t>
  </si>
  <si>
    <t>ProjectBoss is a cloud-based project management software which enables SMBs to plan, track &amp; schedule projects as well as manage documents, reports &amp; invoicesRead more about ProjectBoss</t>
  </si>
  <si>
    <t>Rodeo Drive</t>
  </si>
  <si>
    <t>https://www.getapp.com/project-management-planning-software/a/rodeo/</t>
  </si>
  <si>
    <t>Rodeo Drive offers a comprehensive suite of project management features to support a project’s entire lifecycle — from start to finish. With budgeting, invoicing, and estimate capabilities, the platform allows you to get more done without costly third-party integrations.Read more about Rodeo Drive</t>
  </si>
  <si>
    <t>Talk on Task</t>
  </si>
  <si>
    <t>https://www.getapp.com/project-management-planning-software/a/talk-on-task-1/</t>
  </si>
  <si>
    <t>Talk on Task is a cloud-based collaborative task management application which allows users to manage their teams, projects, and tasks, with instant messaging, real-time task status updates, task assignment, task search, project progress tracking, work logs, productivity analytics, and moreRead more about Talk on Task</t>
  </si>
  <si>
    <t>Centric PLM</t>
  </si>
  <si>
    <t>https://www.getapp.com/all-software/a/centric-plm/</t>
  </si>
  <si>
    <t>Centric PLM™, the leading PLM for consumer goods and with proven ROI, optimizes product execution from ideation to development, sourcing and manufacturing.Read more about Centric PLM</t>
  </si>
  <si>
    <t>BVDash</t>
  </si>
  <si>
    <t>https://www.getapp.com/project-management-planning-software/a/bvdash/</t>
  </si>
  <si>
    <t>Program Management, Risk Management, Document Management, Issue Management, Task Management, Program Portfolio Management, Quality Management, Project Scope, Resource Management, Team Management, Collaboration Chat roomRead more about BVDash</t>
  </si>
  <si>
    <t>Task Tracker</t>
  </si>
  <si>
    <t>https://www.getapp.com/project-management-planning-software/a/task-tracker/</t>
  </si>
  <si>
    <t>Task tracker is a cloud-based task management software designed for businesses of all sizes that helps track tasks and business operations, generate summaries and infographic reports, collaborate with teams, and more.Read more about Task Tracker</t>
  </si>
  <si>
    <t>AITable</t>
  </si>
  <si>
    <t>https://www.getapp.com/project-management-planning-software/a/aitable/</t>
  </si>
  <si>
    <t>AITable is a cloud-based work management operating system (OS) that helps small to large businesses streamline workflow automation.Read more about AITable</t>
  </si>
  <si>
    <t>Vabro</t>
  </si>
  <si>
    <t>https://www.getapp.com/project-management-planning-software/a/vabro/</t>
  </si>
  <si>
    <t>Vabro is an agile project management tool designed to help organizations elevate team collaboration and project efficiency. The platform helps users streamline workflows, prioritize tasks, and boost overall productivity.Read more about Vabro</t>
  </si>
  <si>
    <t>TopoCloud</t>
  </si>
  <si>
    <t>https://www.getapp.com/operations-management-software/a/topocloud/</t>
  </si>
  <si>
    <t>TopoCloud is a project management software that helps businesses incorporate specific, measurable, achievable, relevant, and time-bound indicators to create project plans. The platform offers Scrum functionality, enabling teams to optimize  project flow and work collaboratively with task lists and action items.Read more about TopoCloud</t>
  </si>
  <si>
    <t>Tability</t>
  </si>
  <si>
    <t>https://www.getapp.com/project-management-planning-software/a/tability/</t>
  </si>
  <si>
    <t>Tability is a simple, AI-powered OKR tracking platform that keeps teams focused, aligned, and accountable. Automate check-ins, get clear progress insights, and connect goals to outcomes—without the hassle of spreadsheets or endless meetings.Read more about Tability</t>
  </si>
  <si>
    <t>Linkd</t>
  </si>
  <si>
    <t>https://www.getapp.com/project-management-planning-software/a/linkd/</t>
  </si>
  <si>
    <t>Linkd helps architecture, engineering, and construction businesses design customized workflows to streamline operations and facilitate collaboration between contractors &amp; owners. Users can establish automated processes to send project approval requests and capture electronic signatures on documents.Read more about Linkd</t>
  </si>
  <si>
    <t>Core Strategy</t>
  </si>
  <si>
    <t>https://www.getapp.com/project-management-planning-software/a/core-strategy/</t>
  </si>
  <si>
    <t>Effortless strategy management at your fingertips. Our enterprise-grade software makes it simple to break down and align strategies, execute plans, and monitor progress—all in one intuitive platform.Read more about Core Strategy</t>
  </si>
  <si>
    <t>VisionProject</t>
  </si>
  <si>
    <t>https://www.getapp.com/project-management-planning-software/a/visionproject/</t>
  </si>
  <si>
    <t>VisionProject is a powerful web-based project management software platform. It offers extensive functionality but is easy to use and flexible at the same time. It supports any PM methodology such as Scrum, Lean, Waterfall, etc. Also support common IT processes such as defined in ITIL/ITSM.Read more about VisionProject</t>
  </si>
  <si>
    <t>ScrumDo</t>
  </si>
  <si>
    <t>https://www.getapp.com/project-management-planning-software/a/scrumdo/</t>
  </si>
  <si>
    <t>ScrumDo is an Agile and Kanban work management and collaboration tool that helps users with planning, managing and improving their work processes. With powerful features and smart alerts, the cloud-based platform lets the user keep track of everything happening within their organization.Read more about ScrumDo</t>
  </si>
  <si>
    <t>CubeAnywhere</t>
  </si>
  <si>
    <t>https://www.getapp.com/finance-accounting-software/a/cube-time-expense-tracker/</t>
  </si>
  <si>
    <t>Cube Time &amp; Expense Tracker is a cloud-based solution for managing project, task and client expenses and tracking time. The software offers apps for web, Android, iPhone, iPad, Mac, and more, allowing users to track and manage their time and expenses from anywhere.Read more about CubeAnywhere</t>
  </si>
  <si>
    <t>LYNX is a comprehensive project management solution combining CCPM, TOC, Agile, &amp; Kanban. It features a dynamic scheduling engine, CCPM integration, and tailored tools for portfolio and resource managers. LYNX streamlines workflows, optimizes resources, and ensures on-time project delivery.Read more about LYNX</t>
  </si>
  <si>
    <t>TeamAssurance</t>
  </si>
  <si>
    <t>https://www.getapp.com/collaboration-software/a/teamassurance/</t>
  </si>
  <si>
    <t>TeamAssurance is a cloud-based, collaborative platform that connects the workforce. It connects leaders with frontline workers in real-time, improving daily management and strategy delivery. The system combines project management and other operations across the organization at all levels.Read more about TeamAssurance</t>
  </si>
  <si>
    <t>Orbit Online</t>
  </si>
  <si>
    <t>https://www.getapp.com/project-management-planning-software/a/orbit-online/</t>
  </si>
  <si>
    <t>Orbit supplies you and your team with a solution that is based on intelligent and compatible tools, which orbit your business data and makes it accessible on an operational level. This is the solution you need, if you strive to break down silos between departments and ensure a scalable business.Read more about Orbit Online</t>
  </si>
  <si>
    <t>Modular system for project and portfolio management PPM with Gantt charts, mile-stone planning, convenient resource management, cost and budget planning. Flexible task planning for agile project teams with kanban, scrum. Time recording, compliant with GDPR, SaaS or On-Premises, 2 editions.Read more about PLANTA Project</t>
  </si>
  <si>
    <t>ENSPACE</t>
  </si>
  <si>
    <t>https://www.getapp.com/customer-service-support-software/a/en-space/</t>
  </si>
  <si>
    <t>ENSPACE is a no-code SaaS platform that helps Legal, HR, Finance, and Operations teams digitize and automate complex workflows, reduce manual work, and gain full control and visibility—without relying on IT or using multiple disconnected tools.Read more about ENSPACE</t>
  </si>
  <si>
    <t>XCMworkflow</t>
  </si>
  <si>
    <t>https://www.getapp.com/project-management-planning-software/a/xcmworkflow/</t>
  </si>
  <si>
    <t>XCMworkflow is an award-winning, scalable accounting workflow software solution that provides 360° visibility to real-time information on tasks, projects, and more. The software is designed by CPAs and business process experts to help tax, accounting, and finance professionals increase productivity through streamlined processes and advanced technologies.Read more about XCMworkflow</t>
  </si>
  <si>
    <t>Strategeex</t>
  </si>
  <si>
    <t>https://www.getapp.com/project-management-planning-software/a/strategeex/</t>
  </si>
  <si>
    <t>Designed for small to large businesses, Strategeex is a cloud-based project portfolio management solution that helps analyze marketing segments, define strategies, collect ideas from collaborators, and more.Read more about Strategeex</t>
  </si>
  <si>
    <t>Sirvez</t>
  </si>
  <si>
    <t>https://www.getapp.com/operations-management-software/a/sirvez/</t>
  </si>
  <si>
    <t>Sirvez is a workflow software solution to capture all project data points from the initial site survey through to installation, sign-off, servicing of products and everything in between.Read more about Sirvez</t>
  </si>
  <si>
    <t>PROJECT in a box</t>
  </si>
  <si>
    <t>https://www.getapp.com/project-management-planning-software/a/project-in-a-box/</t>
  </si>
  <si>
    <t>PROJECT in a box is an on-premise and cloud-based software designed to help businesses manage and streamline the entire project management lifecycle, from planning to project execution. Supervisors can use the dashboard to view key performance indicators (KPIs), customize system properties, and access project information based on assigned role-based permissions.Read more about PROJECT in a box</t>
  </si>
  <si>
    <t>The Work App</t>
  </si>
  <si>
    <t>https://www.getapp.com/hr-employee-management-software/a/the-work-app/</t>
  </si>
  <si>
    <t>Simplify teammates' life with this easy-to-use workforce management app that comes with real-time info allowing an instant reaction to situations, monitoring users via GPS tracking, and precise data for wages. Staff can see where and when to work, no need for late-night SMS or WhatsApp groups.Read more about The Work App</t>
  </si>
  <si>
    <t>Fresh Projects</t>
  </si>
  <si>
    <t>https://www.getapp.com/construction-software/a/fresh-projects/</t>
  </si>
  <si>
    <t>Fresh Projects is a project management platform that gives resource planning, cost tracking, and client billing tools to architectural and engineering firms. One of the key highlights of Fresh Projects is the architect fee calculator, a feature tailored to simplify the often complex task of fee computation. It removes the guesswork from fee calculation, ensuring accuracy and consistency and thereby enhancing client relationships and satisfaction.Read more about Fresh Projects</t>
  </si>
  <si>
    <t>Sileram</t>
  </si>
  <si>
    <t>https://www.getapp.com/project-management-planning-software/a/sileram/</t>
  </si>
  <si>
    <t>Where project, task and time management come together to improve your productivity and insights. With a full focus on well-being and performance and work-life balance.Work when and how you want and achieve your goals.Read more about Sileram</t>
  </si>
  <si>
    <t>Workspace.PM</t>
  </si>
  <si>
    <t>https://www.getapp.com/project-management-planning-software/a/workspace-pm/</t>
  </si>
  <si>
    <t>WORKSPACE.PM is an all-in-one project management solution with integrated communication and collaboration features in real time.Read more about Workspace.PM</t>
  </si>
  <si>
    <t>Simply Stakeholders</t>
  </si>
  <si>
    <t>https://www.getapp.com/project-management-planning-software/a/simply-stakeholders/</t>
  </si>
  <si>
    <t>Give your team the power of a dedicated stakeholder relationship management tool.Read more about Simply Stakeholders</t>
  </si>
  <si>
    <t>Trackena</t>
  </si>
  <si>
    <t>https://www.getapp.com/project-management-planning-software/a/trackena/</t>
  </si>
  <si>
    <t>Trackena is a project collaboration platform that helps businesses plan, organize, track and share everyday projects via a unified portal.Read more about Trackena</t>
  </si>
  <si>
    <t>electron-ERP</t>
  </si>
  <si>
    <t>https://www.getapp.com/operations-management-software/a/electron-erp/</t>
  </si>
  <si>
    <t>electron-ERP is a cloud-based project management tool that provides businesses with a comprehensive suite of features. It offers multiple views, including calendar, Kanban, and timeline, ensuring a 360-degree perspective on tasks.Read more about electron-ERP</t>
  </si>
  <si>
    <t>ProcessKit</t>
  </si>
  <si>
    <t>https://www.getapp.com/sales-software/a/processkit/</t>
  </si>
  <si>
    <t>ProcessKit is an agency process and client management software that helps businesses streamline their client onboarding and service delivery. It allows users to create standardized operating procedures, automate repeatable tasks, and manage client information in one centralized platform. ProcessKit's features include progress tracking, task delegation, and process automation to help agencies deliver client work at scale.Read more about ProcessKit</t>
  </si>
  <si>
    <t>Teamhub</t>
  </si>
  <si>
    <t>https://www.getapp.com/project-management-planning-software/a/teamhub/</t>
  </si>
  <si>
    <t>Teamhub caters specifically to compact teams, crafted with the needs of forward-thinkers and go-getters in mind. It's the platform for visionaries who turn dreams into reality. Renowned by elite teams globally, Teamhub empowers small teams across the world.Read more about Teamhub</t>
  </si>
  <si>
    <t>SpaceDraft</t>
  </si>
  <si>
    <t>https://www.getapp.com/project-management-planning-software/a/spacedraft/</t>
  </si>
  <si>
    <t>SpaceDraft is a cloud-based project management solution designed to manage safety, productivity, and compliance in various operational environments. The platform enables users to visually animate plans and communicate complex scenarios in real time. SpaceDraft also offers tools for competency verification, resource optimization, and social responsibility to optimize operational efficiency and safety.Read more about SpaceDraft</t>
  </si>
  <si>
    <t>Autodesk Build</t>
  </si>
  <si>
    <t>https://www.getapp.com/construction-software/a/autodesk-build/</t>
  </si>
  <si>
    <t>Autodesk Build is a cloud-based project management solution that helps construction businesses streamline collaboration and delivery of projects on time and on budget. It improves construction management by connecting teams, workflows, and data, ensuring projects stay on track, reducing miscommunication, error, and rework. Autodesk Build provides a range of features to streamline workflows, manage quality and safety, control costs, and track project performance in real-time.Read more about Autodesk Build</t>
  </si>
  <si>
    <t>CENDAS</t>
  </si>
  <si>
    <t>https://www.getapp.com/construction-software/a/cendas/</t>
  </si>
  <si>
    <t>Cloud-based construction management solution that helps businesses of all sizes enhance productivity, cut costs, and streamline projects.Read more about CENDAS</t>
  </si>
  <si>
    <t>CEMDO</t>
  </si>
  <si>
    <t>https://www.getapp.com/project-management-planning-software/a/cemdo/</t>
  </si>
  <si>
    <t>CEMDO is a project management solution for the German market, which helps businesses manage processes related to quote &amp; order capturing, project planning, tasks tracking, shipping, &amp; more. It lets organizations communicate with members via email &amp; chat, &amp; store data in a centralized repository.Read more about CEMDO</t>
  </si>
  <si>
    <t>Binary Management</t>
  </si>
  <si>
    <t>https://www.getapp.com/all-software/a/binary-management/</t>
  </si>
  <si>
    <t>Binary Management is a revolutionary instrument that helps independent interior designers and studios manage their projects. BM consists of 4 main parts - planning, costing, tracking, and reporting.Read more about Binary Management</t>
  </si>
  <si>
    <t>GO Data Hub</t>
  </si>
  <si>
    <t>https://www.getapp.com/project-management-planning-software/a/go-data-hub/</t>
  </si>
  <si>
    <t>Global Office Data Hub is a comprehensive task and team management software that is deployed in the cloud. It is tailored to businesses and organizations that want to maximize productivity, increase lead conversions and facilitate decision-making processes.Read more about GO Data Hub</t>
  </si>
  <si>
    <t>Arkchat</t>
  </si>
  <si>
    <t>https://www.getapp.com/website-ecommerce-software/a/arkchat/</t>
  </si>
  <si>
    <t>A chat app with additional features. On a single platform, it combines lead generation, networking, task management, and messaging.Read more about Arkchat</t>
  </si>
  <si>
    <t>iCombine</t>
  </si>
  <si>
    <t>https://www.getapp.com/hr-employee-management-software/a/icombine/</t>
  </si>
  <si>
    <t>iCombine connects employees in your organization to matching project roles, training and peers. With the help of our software, you will boost the project team fit, reduce time to staff projects, optimize people utilization and maximize employee retention.Read more about iCombine</t>
  </si>
  <si>
    <t>Averroes</t>
  </si>
  <si>
    <t>https://www.getapp.com/project-management-planning-software/a/averroes/</t>
  </si>
  <si>
    <t>Averroes is a cloud-based construction project management platform that helps businesses to achieve projects on time with centralized data. It saves time as well as money and makes the company stand out from the competitionRead more about Averroes</t>
  </si>
  <si>
    <t>OpusFlow</t>
  </si>
  <si>
    <t>https://www.getapp.com/operations-management-software/a/opusflow/</t>
  </si>
  <si>
    <t>OpusFlow is an ERP system developed specifically for installation companies (solar panels, charging stations, heat pumps, wind turbines). The system ensures that the processes in an organization are streamlined and work can be done more efficiently.Read more about OpusFlow</t>
  </si>
  <si>
    <t>Hoylu</t>
  </si>
  <si>
    <t>https://www.getapp.com/collaboration-software/a/hoylu/</t>
  </si>
  <si>
    <t>Hoylu is an easy-to-use, cloud-based, project management and whiteboarding tool that enables distributed teams to visualize information and collaborate without limits. Our Adaptive Workspaces open a new way to plan, build, and track your projects.Read more about Hoylu</t>
  </si>
  <si>
    <t>EcoSys</t>
  </si>
  <si>
    <t>https://www.getapp.com/operations-management-software/a/ecosys/</t>
  </si>
  <si>
    <t>Your Central Hub for all Project DataSay goodbye to data siloes and slow, error-prone spreadsheets. EcoSys drives better decisions with automated reporting and real-time data access.Read more about EcoSys</t>
  </si>
  <si>
    <t>RIB CX</t>
  </si>
  <si>
    <t>https://www.getapp.com/collaboration-software/a/itwocx/</t>
  </si>
  <si>
    <t>iTWO cx is a cloud-based collaboration management platform that collects and manages all relevant data across projects lifecycles. It supports managements of tasks, documents, workflows and more across construction projects, with configurable features available to suit bespoke requirements.Read more about RIB CX</t>
  </si>
  <si>
    <t>Sprintly</t>
  </si>
  <si>
    <t>https://www.getapp.com/project-management-planning-software/a/sprintly/</t>
  </si>
  <si>
    <t>Sprintly makes it easy for teams to collaborate on software projects. It features market-leading integration with GitHub, Slack, Bitbucket and other tools. Items can be updated automatically from within  GitHub Commit message or Pull Request, and supports multiple repositories syncing.Read more about Sprintly</t>
  </si>
  <si>
    <t>Pluriell</t>
  </si>
  <si>
    <t>https://www.getapp.com/project-management-planning-software/a/pluriell/</t>
  </si>
  <si>
    <t>Pluriell is a cloud-based solution, which helps businesses in architecture and construction streamline project management via collaboration tools, document management, time tracking, online invoicing, site planning, and more. The platform offers various features such as approvals management, progress tracking, reporting, checklists, staff planning, and a project dashboard. Pluriell also facilitates third-party integration with various applications including Zapier, and Google Drive.Read more about Pluriell</t>
  </si>
  <si>
    <t>ArchiOffice</t>
  </si>
  <si>
    <t>https://www.getapp.com/project-management-planning-software/a/archioffice/</t>
  </si>
  <si>
    <t>ArchiOffice is a cloud-hosted project management tool designed for architects. It centralizes office information, offering contact and task management, time and expense tracking, billing, and reporting.Read more about ArchiOffice</t>
  </si>
  <si>
    <t>Troi</t>
  </si>
  <si>
    <t>https://www.getapp.com/marketing-software/a/troi/</t>
  </si>
  <si>
    <t>Troi is a Software-as-a-Service (SaaS) project management solution designed for management consulting, architectural, and production companies. With built-in individual project dashboards, managers can streamline business processes such as resource planning, offer creation, project planning, task, and liquidity management.Read more about Troi</t>
  </si>
  <si>
    <t>9teams</t>
  </si>
  <si>
    <t>https://www.getapp.com/collaboration-software/a/9teams/</t>
  </si>
  <si>
    <t>Project Management and Collaboration for ERP Implementations. Make work organization and stakeholder engagement a breeze!Read more about 9teams</t>
  </si>
  <si>
    <t>ZenTao</t>
  </si>
  <si>
    <t>https://www.getapp.com/it-management-software/a/zentao/</t>
  </si>
  <si>
    <t>ZenTao is open source project management software and scrum tool for agile teams. It offers features like sprint planning, bug tracking, roadmaps, Gantt charts, burndown charts, kanban, CI management, product backlogs, and more to help streamline the development process.Read more about ZenTao</t>
  </si>
  <si>
    <t>Fingertip</t>
  </si>
  <si>
    <t>https://www.getapp.com/project-management-planning-software/a/fingertip/</t>
  </si>
  <si>
    <t>Fingertip is a cloud-based collaboration platform that streamlines the way users decide, plan, and complete modern hybrid work. It lets users communicate and collaborate in context to improve leadership and knowledge work productivity.Read more about Fingertip</t>
  </si>
  <si>
    <t>Lumoflow</t>
  </si>
  <si>
    <t>https://www.getapp.com/collaboration-software/a/lumoflow-enterprise-collaboration-workspaces/</t>
  </si>
  <si>
    <t>Used by thousands of companies worldwide, LumoFlow combines agile group work, social networking and content management tools into simple easy-to-use service. Sign up today and get your secure online collaboration space running in less than a minute.Read more about Lumoflow</t>
  </si>
  <si>
    <t>Project Board</t>
  </si>
  <si>
    <t>https://www.getapp.com/project-management-planning-software/a/flowpot/</t>
  </si>
  <si>
    <t>Flowpot is a cloud-based project management tool which allows users to create projects, assign tasks, track deadlines, generate invoices, produce reports &amp; moreRead more about Project Board</t>
  </si>
  <si>
    <t>Lessons Learned Database</t>
  </si>
  <si>
    <t>https://www.getapp.com/collaboration-software/a/lessons-learned-database/</t>
  </si>
  <si>
    <t>The Lessons Learned Database is a knowledge repository which helps users capture, manage &amp; reuse lessons learned &amp; best practices.Read more about Lessons Learned Database</t>
  </si>
  <si>
    <t>cDeck</t>
  </si>
  <si>
    <t>https://www.getapp.com/project-management-planning-software/a/cdeck/</t>
  </si>
  <si>
    <t>The home office policy was frequently the only way to keep a business operating securely when the epidemic struck.Read more about cDeck</t>
  </si>
  <si>
    <t>GETSCOPE</t>
  </si>
  <si>
    <t>https://www.getapp.com/project-management-planning-software/a/getscope/</t>
  </si>
  <si>
    <t>A project collaboration tool by experts with a decade of experience. Facilitating efficient collaboration and streamlined project management. Easy to use with seamless software integration. Ideal for startups and big companies alike.Read more about GETSCOPE</t>
  </si>
  <si>
    <t>Xebrio</t>
  </si>
  <si>
    <t>https://www.getapp.com/all-software/a/xebrio/</t>
  </si>
  <si>
    <t>Xebrio is a cloud-based project management software designed to help businesses manage the entire project development process from initial requirement analysis to final release via a unified portal. The platform enables organizations to establish custom workflows to view, track, and handle approvals with internal and external stakeholders.Read more about Xebrio</t>
  </si>
  <si>
    <t>QuickScrum</t>
  </si>
  <si>
    <t>https://www.getapp.com/project-management-planning-software/a/quickscrum/</t>
  </si>
  <si>
    <t>Quickscrum is a cloud-based solution that enables businesses to manage resources, projects, and time. It has many features that help teams manage projects in Scrum and Kanban boards. Managers can track work progress, view activities performed by team members, duplicate existing work tasks, and gain insights into time logs.Read more about QuickScrum</t>
  </si>
  <si>
    <t>Alchemus</t>
  </si>
  <si>
    <t>https://www.getapp.com/operations-management-software/a/alchemus/</t>
  </si>
  <si>
    <t>Alchemus is a cloud-based software designed to help HR professionals streamline and automate the entire recruiting lifecycle, from applicant tracking to employee onboarding. With the HCM suite, supervisors can measure employees'  performance based on OKR and handle other administrative processes related to payroll, attendance, benefits, and more.Read more about Alchemus</t>
  </si>
  <si>
    <t>LoTops</t>
  </si>
  <si>
    <t>https://www.getapp.com/all-software/a/lotops/</t>
  </si>
  <si>
    <t>LoTops is intuitive, clean project management and collaboration tool that you can understand how to use in about ten minutes or less.And LoTops includes a powerful suite of management, communication and reporting tools that lets you run your business professionally.Read more about LoTops</t>
  </si>
  <si>
    <t>ProjectOne</t>
  </si>
  <si>
    <t>https://www.getapp.com/operations-management-software/a/projectone/</t>
  </si>
  <si>
    <t>ProjectOne is a project management platform, which provides features such as workflow management, agile methodologies, status tracking, iteration management, task management, prioritization, testing management, lifecycle management, defect tracking, alerts and notifications, and release management.Read more about ProjectOne</t>
  </si>
  <si>
    <t>Project Management Cloud</t>
  </si>
  <si>
    <t>https://www.getapp.com/project-management-planning-software/a/project-management-cloud/</t>
  </si>
  <si>
    <t>Project Management Cloud is a cloud-based software that helps businesses plan, execute, and oversee projects, ensuring tasks are completed on time and within budget. Key features include a project dashboard, task management, resource management, communication, project budget tracking, and project document repository.Read more about Project Management Cloud</t>
  </si>
  <si>
    <t>Titan Workspace</t>
  </si>
  <si>
    <t>https://www.getapp.com/collaboration-software/a/titan-workspace/</t>
  </si>
  <si>
    <t>Titan Workspace is a cloud-based intranet platform, which helps small to large businesses manage internal communications, electronic signatures, digital documents, and more on Microsoft 365. The solution offers various features such as task management, workflow automation project management, timesheets, guest user portal, compliance management, mobile application, progress tracking, and summary reports. Titan Workspace also facilitates third-party integration with Adobe e-sign.Read more about Titan Workspace</t>
  </si>
  <si>
    <t>Imuv</t>
  </si>
  <si>
    <t>https://www.getapp.com/project-management-planning-software/a/imuv/</t>
  </si>
  <si>
    <t>iMuv is a project management system, that makes it possible to plan projects, schedule and assign tasks, monitor resources, and automate workflows. Using this software, teams can organize file sharing and keep remote collaborators synchronized. Available in Portuguese for the Brazilian market.Read more about Imuv</t>
  </si>
  <si>
    <t>Wavity</t>
  </si>
  <si>
    <t>https://www.getapp.com/development-tools-software/a/wavity/</t>
  </si>
  <si>
    <t>Wavity enables organizations to build easy-to-use digital workflows quickly and cost effectively.We offer solutions to support many digital workflows - IT, Sales and Marketing, HR, Work and Project Management and other workflows that are unique to your organization and your teams.Read more about Wavity</t>
  </si>
  <si>
    <t>ERP Cloud Toolbox</t>
  </si>
  <si>
    <t>https://www.getapp.com/finance-accounting-software/a/erp-cloud-toolbox/</t>
  </si>
  <si>
    <t>Power through your daily tasks and eliminate tools that are hard-to-use, speed through data conversions and migrations, and gain trust in your data.No knowledge or training of the data interface mechanisms is needed, as More4apps products seamlessly connect with Oracle Fusion Cloud Applications.Read more about ERP Cloud Toolbox</t>
  </si>
  <si>
    <t>Inedee</t>
  </si>
  <si>
    <t>https://www.getapp.com/operations-management-software/a/inedee/</t>
  </si>
  <si>
    <t>Inedee is an ERP solution for communication agencies, managing projects, finances, and accounting. It centralizes, analyzes, and controls management in real time based on best practices. Optimizes workflow with project and client management, billing, purchasing, contracts, and financial reportingRead more about Inedee</t>
  </si>
  <si>
    <t>Beesy.me</t>
  </si>
  <si>
    <t>https://www.getapp.com/project-management-planning-software/a/beesy-me/</t>
  </si>
  <si>
    <t>Seamless AI-powered solution for digitizing, centralizing, and sharing project information collaboratively.Read more about Beesy.me</t>
  </si>
  <si>
    <t>OpenText Project and Portfolio Management</t>
  </si>
  <si>
    <t>https://www.getapp.com/project-management-planning-software/a/project-and-portfolio-management/</t>
  </si>
  <si>
    <t>HP Project and Portfolio Management on SaaS is a multi-discipline project management software with lower upfront costs and quick setup and implementation. Scale up as needed with predictable service guarantee. It also offers a team of experts to mentor and guide you on growing your ideal solution.Read more about OpenText Project and Portfolio Management</t>
  </si>
  <si>
    <t>VatPay</t>
  </si>
  <si>
    <t>https://www.getapp.com/finance-accounting-software/a/vatpay/</t>
  </si>
  <si>
    <t>Online Billing, Invoicing, Accounting, Project Management, Time Tracking, Team Collaboration, Receipts and Expenses Management and many more.Read more about VatPay</t>
  </si>
  <si>
    <t>MNprogram</t>
  </si>
  <si>
    <t>https://www.getapp.com/legal-law-software/a/mnprogram/</t>
  </si>
  <si>
    <t>MNprogram is a cloud-based system designed to help businesses in legal, medical, healthcare, and other industries manage sales, customers, billing, accounting, and more. It enables supervisors to automate employee scheduling, run marketing campaigns, and store documents in a centralized repository.Read more about MNprogram</t>
  </si>
  <si>
    <t>CANEA ONE</t>
  </si>
  <si>
    <t>https://www.getapp.com/operations-management-software/a/canea-one/</t>
  </si>
  <si>
    <t>CANEA ONE is a fully integrated business management solution that helps organizations to develop strategy plans and manage documents, processes, projects, and workflows. The web-based suite consists of five modules - CANEA Document, CANEA Process, CANEA Project, CANEA Workflow, and CANEA Strategy.Read more about CANEA ONE</t>
  </si>
  <si>
    <t>StrikeBase</t>
  </si>
  <si>
    <t>https://www.getapp.com/project-management-planning-software/a/strikebase/</t>
  </si>
  <si>
    <t>StrikeBase is an Online work platform for collaboration and Project management in one central place with Tasks, Time-tracking, web and desktop Chat, File sharing, Notes and more.Read more about StrikeBase</t>
  </si>
  <si>
    <t>Sketchboard</t>
  </si>
  <si>
    <t>https://www.getapp.com/collaboration-software/a/sketchboard/</t>
  </si>
  <si>
    <t>Sketchboard is a virtual whiteboard software that enables businesses of all sizes to visualize, share ideas, and collaborate with remote teams in real-time. Software development teams can utilize the platform to send or receive feedback on ideas, post comments, and share private whiteboards.Read more about Sketchboard</t>
  </si>
  <si>
    <t>Workstreams.ai</t>
  </si>
  <si>
    <t>https://www.getapp.com/collaboration-software/a/workstreams-ai/</t>
  </si>
  <si>
    <t>Workstreams.ai is a cloud-based task management platform designed for Slack and Microsoft Teams users, which helps manage projects in a collaborative manner.Read more about Workstreams.ai</t>
  </si>
  <si>
    <t>DripJobs</t>
  </si>
  <si>
    <t>https://www.getapp.com/project-management-planning-software/a/dripjobs/</t>
  </si>
  <si>
    <t>DripJobs is an all-in-one sales &amp; project management solution for contractors.Read more about DripJobs</t>
  </si>
  <si>
    <t>Powermemo</t>
  </si>
  <si>
    <t>https://www.getapp.com/project-management-planning-software/a/powermemo/</t>
  </si>
  <si>
    <t>Powermemo is a web-based project management software for medium &amp; large sized organisations that enables managers to collaborate &amp; communicate with team membersRead more about Powermemo</t>
  </si>
  <si>
    <t>eStudio</t>
  </si>
  <si>
    <t>https://www.getapp.com/collaboration-software/a/estudio-manage-project-calendars-files-contacts/</t>
  </si>
  <si>
    <t>Manage projects, documents, calendars, files &amp; contacts with eStudioRead more about eStudio</t>
  </si>
  <si>
    <t>TeamGrid</t>
  </si>
  <si>
    <t>https://www.getapp.com/project-management-planning-software/a/teamgrid/</t>
  </si>
  <si>
    <t>TeamGrid is a project management platform for businesses within the creative industry which supports a varied suite of features including task management, project management, smart contact management, scheduling, budgeting, analytics, and more.Read more about TeamGrid</t>
  </si>
  <si>
    <t>Autodesk Fusion Manage</t>
  </si>
  <si>
    <t>https://www.getapp.com/operations-management-software/a/autodesk-plm-360/</t>
  </si>
  <si>
    <t>Fusion Lifecycle makes the management of processes, projects, and people easy and effective by automating key tasks.Read more about Autodesk Fusion Manage</t>
  </si>
  <si>
    <t>Naav</t>
  </si>
  <si>
    <t>https://www.getapp.com/project-management-planning-software/a/naav/</t>
  </si>
  <si>
    <t>Naav is a project management tool that helps organizations and teams to manage their projects and tasks with the help of AI and a thone of essential features. Choose from various amount of features and boards and start to see the change in your team and organization.Read more about Naav</t>
  </si>
  <si>
    <t>Workit</t>
  </si>
  <si>
    <t>https://www.getapp.com/project-management-planning-software/a/workit/</t>
  </si>
  <si>
    <t>Join the growing community of businesses that have embraced Workit to unlock their team's potential. Experience the power of simplified task and project management, enhanced collaboration, and data-driven insights. Say goodbye to overwhelm and hello to increased productivity and efficiency.Read more about Workit</t>
  </si>
  <si>
    <t>Amwork</t>
  </si>
  <si>
    <t>https://www.getapp.com/project-management-planning-software/a/amwork/</t>
  </si>
  <si>
    <t>Amwork is an essential platform for every business tool, with a builder to create a unique workspace for a company. Our builder is powerful, it allows you to create a unique custom workspace with modules such as CRM, project management, HR and everything concerning your business workflow. Amwork strRead more about Amwork</t>
  </si>
  <si>
    <t>FulcrumHQ</t>
  </si>
  <si>
    <t>https://www.getapp.com/construction-software/a/fulcrumhq/</t>
  </si>
  <si>
    <t>FulcrumHQ by LeapThought is a BIM (Building Information Modeling) and CDE (Common Data Environment) platform designed for businesses in the construction industry. It is a digital solution for large-scale construction projects that helps streamline processes. It integrates all aspects of a construction project, from initial planning and design through to execution, operation, and maintenance.Read more about FulcrumHQ</t>
  </si>
  <si>
    <t>Axirum</t>
  </si>
  <si>
    <t>https://www.getapp.com/hr-employee-management-software/a/axirum/</t>
  </si>
  <si>
    <t>Axirum is a system for managing business processes and documents.Read more about Axirum</t>
  </si>
  <si>
    <t>D-Tools Cloud</t>
  </si>
  <si>
    <t>https://www.getapp.com/project-management-planning-software/a/d-tools-cloud/</t>
  </si>
  <si>
    <t>Web-based business and project management solution designed specifically for system integrators. Its robust features and seamless office-to-field connectivity empowers integrators to streamline their operations, boost productivity, and enhance collaboration across teams.Read more about D-Tools Cloud</t>
  </si>
  <si>
    <t>Pike</t>
  </si>
  <si>
    <t>https://www.getapp.com/project-management-planning-software/a/adjera/</t>
  </si>
  <si>
    <t>Pike is the Operating System for Modern Consultancies and Agencies to plan, manage and invoice projects.Read more about Pike</t>
  </si>
  <si>
    <t>Heffl</t>
  </si>
  <si>
    <t>https://www.getapp.com/operations-management-software/a/heffl/</t>
  </si>
  <si>
    <t>Heffl is an all-in-one business management software designed for SMEs, offering project management, and field service solutions. It allows users to manage leads, schedule jobs, track employee performance, and generate invoices with a cloud-based platform accessible on iOS, Android, and web.Read more about Heffl</t>
  </si>
  <si>
    <t>ALITEO</t>
  </si>
  <si>
    <t>https://www.getapp.com/project-management-planning-software/a/aliteo/</t>
  </si>
  <si>
    <t>ALITEO is a comprehensive software designed to streamline team management, project coordination, and customer service desk operations It provides a clear and centralized overview of projects, teams, and tasks, facilitating effective communication, information sharing, and process automation.Read more about ALITEO</t>
  </si>
  <si>
    <t>IntoAEC</t>
  </si>
  <si>
    <t>https://www.getapp.com/construction-software/a/intoaec/</t>
  </si>
  <si>
    <t>IntoAEC is a cloud-based platform tailored for architects, interior designers, and construction professionals, streamlining project management. From scheduling to client collaboration, it centralizes workflows, enhances communication, and automates tasks, ensuring projects are delivered on timeRead more about IntoAEC</t>
  </si>
  <si>
    <t>Heads-up</t>
  </si>
  <si>
    <t>https://www.getapp.com/project-management-planning-software/a/heads-up/</t>
  </si>
  <si>
    <t>Heads-up is intelligent integrated web-based business management software designed for small to medium-sized services businesses. It is configured to a company's specific business and processes so teams can work faster, smarter, and more profitably. Heads-up seamlessly integrates timesheets, expenses, project management, business development, invoicing, and human resources into one easy-to-use platform.Read more about Heads-up</t>
  </si>
  <si>
    <t>ProductHQ</t>
  </si>
  <si>
    <t>https://www.getapp.com/project-management-planning-software/a/producthq/</t>
  </si>
  <si>
    <t>ProductHQ simplifies the process, starting from idea collection through product roadmap organization and concluding with feature promotion.Read more about ProductHQ</t>
  </si>
  <si>
    <t>Hello Ivy</t>
  </si>
  <si>
    <t>https://www.getapp.com/project-management-planning-software/a/hello-ivy/</t>
  </si>
  <si>
    <t>Hello Ivy is an all-in-one project management solution that gives users complete control over their work. Never lose sight of the bigger picture and what needs to be done. Go from having your projects scattered all over the place and chaotic team communication to neatly organized projects and a team that's on top of things, less stressed and more productive. No more switching between dozens of apps and more time for real work.Read more about Hello Ivy</t>
  </si>
  <si>
    <t>JMServices Job System Pro</t>
  </si>
  <si>
    <t>https://www.getapp.com/operations-management-software/a/job-system/</t>
  </si>
  <si>
    <t>Try JMServices Job System Pro for free - the comprehensive, AI-powered, cloud-based solution to manage jobs, suppliers, inventory, customers, contractors, and building codes. Streamline your business operations with ease.Read more about JMServices Job System Pro</t>
  </si>
  <si>
    <t>VirtualSpace</t>
  </si>
  <si>
    <t>https://www.getapp.com/project-management-planning-software/a/virtualspace/</t>
  </si>
  <si>
    <t>VirtualSpace is a project management tool that has been designed to help remote teams work together more efficiently.The platform consists of a number of different features that are designed to help make the process of collaborating and communicating easier.Read more about VirtualSpace</t>
  </si>
  <si>
    <t>iProsper</t>
  </si>
  <si>
    <t>https://www.getapp.com/collaboration-software/a/iprosper/</t>
  </si>
  <si>
    <t>A productivity solution that helps use drag and drop functionality to create custom datasheets for clients and maintain a contact database.Read more about iProsper</t>
  </si>
  <si>
    <t>ProjectDeck</t>
  </si>
  <si>
    <t>https://www.getapp.com/project-management-planning-software/a/projectdeck/</t>
  </si>
  <si>
    <t>Overcome the chaos of scattered paperwork, disjointed spreadsheets, and cumbersome software by centralizing all your project needs into one streamlined solution.Read more about ProjectDeck</t>
  </si>
  <si>
    <t>Raidlog</t>
  </si>
  <si>
    <t>https://www.getapp.com/project-management-planning-software/a/raidlog/</t>
  </si>
  <si>
    <t>Project management solution that helps businesses track and manage project risks, actions, issues, and decisions across portfolios and more.Read more about Raidlog</t>
  </si>
  <si>
    <t>ApuTime</t>
  </si>
  <si>
    <t>https://www.getapp.com/project-management-planning-software/a/aputime/</t>
  </si>
  <si>
    <t>APUtime is an application that can save you millions a year. If you want to succeed in today's VUCA world, you can't do it without an AI application like APUtime. No kidding, it's possible, but you're going to need a lot of people. Or you'll just need APUtime.Read more about ApuTime</t>
  </si>
  <si>
    <t>Airsaas</t>
  </si>
  <si>
    <t>https://www.getapp.com/project-management-planning-software/a/airsaas/</t>
  </si>
  <si>
    <t>Airsaas is a governance tool that helps you effectively engage your entire company in your transformation programsRead more about Airsaas</t>
  </si>
  <si>
    <t>KolApp</t>
  </si>
  <si>
    <t>https://www.getapp.com/project-management-planning-software/a/kolapp/</t>
  </si>
  <si>
    <t>KolApp is a project management solution that will simplify project organization, planning, and progress tracking.Read more about KolApp</t>
  </si>
  <si>
    <t>Corvus Link</t>
  </si>
  <si>
    <t>https://www.getapp.com/project-management-planning-software/a/corvus-link/</t>
  </si>
  <si>
    <t>Corvus Link is an AI and automation platform for planning your business, seamless construction, and accelerated growth. This unified platform, rich in detailed functionalities and features, is designed for forward-thinking innovators.Read more about Corvus Link</t>
  </si>
  <si>
    <t>Globe3 ERP</t>
  </si>
  <si>
    <t>https://www.getapp.com/operations-management-software/a/globe3-erp/</t>
  </si>
  <si>
    <t>Globe3 ERP is a cloud-based software from Singapore, merging Finance, Manufacturing, Supply Chain, Project Management, CRM, and Employee Self-Service to boost productivity. Its web platform supports multi-company and multi-currency functions, enabling organizations to streamline operations and enhance efficiency.Read more about Globe3 ERP</t>
  </si>
  <si>
    <t>Karlia</t>
  </si>
  <si>
    <t>https://www.getapp.com/customer-management-software/a/karlia/</t>
  </si>
  <si>
    <t>Karlia is a cloud-based customer relationship management (CRM) software designed to help businesses handle various administrative processes such as prospecting, accounting, invoicing, project management, suppliers' communications, purchasing, and more.Read more about Karlia</t>
  </si>
  <si>
    <t>Gestan</t>
  </si>
  <si>
    <t>https://www.getapp.com/finance-accounting-software/a/gestan/</t>
  </si>
  <si>
    <t>Created in 2007, Gestan is a complete business management software.Read more about Gestan</t>
  </si>
  <si>
    <t>SmartWe</t>
  </si>
  <si>
    <t>https://www.getapp.com/customer-management-software/a/smartwe/</t>
  </si>
  <si>
    <t>SmartWe is a cloud-based customer relationship management (CRM) system. All information and contact options can be called up immediately via the software’s quick view feature. Businesses can use ready-made surveys to inquire about and evaluate levels of customer satisfaction for their product.Read more about SmartWe</t>
  </si>
  <si>
    <t>WorkWise</t>
  </si>
  <si>
    <t>https://www.getapp.com/project-management-planning-software/a/workwise/</t>
  </si>
  <si>
    <t>WorkWise is a cloud-based project management platform designed to help businesses streamline work tracking, team collaboration, and project delivery. With task management, real-time comments, document sharing, timeline views, timesheet logging, and smart notifications, WorkWise helps teams stay organized and productive.Read more about WorkWise</t>
  </si>
  <si>
    <t>thesheet</t>
  </si>
  <si>
    <t>https://www.getapp.com/project-management-planning-software/a/thesheet/</t>
  </si>
  <si>
    <t>Interior designers deserve better than spreadsheets. thesheet.co helps you build spec sheets, quotes, and POs with less admin and cleaner communication. Clip products, track pricing, and get client approvals—all in one simple, designer-friendly tool.Read more about thesheet</t>
  </si>
  <si>
    <t>Allex</t>
  </si>
  <si>
    <t>https://www.getapp.com/project-management-planning-software/a/allex/</t>
  </si>
  <si>
    <t>Allex is a cloud-based project management software that helps businesses manage tasks, assign resources, monitor projects, create timelines, and more from within a unified platform. With the Gantt Charts module, staff members can design project flows and monitor task progress.Read more about Allex</t>
  </si>
  <si>
    <t>MX-ProjectManager</t>
  </si>
  <si>
    <t>https://www.getapp.com/project-management-planning-software/a/mx-projectmanager/</t>
  </si>
  <si>
    <t>MX-ProjectManager is a cloud-based project and job management solution that helps you manage projects and jobs with all the details factored in.Read more about MX-ProjectManager</t>
  </si>
  <si>
    <t>ExcelSeed Projects</t>
  </si>
  <si>
    <t>https://www.getapp.com/project-management-planning-software/a/excelseed-projects/</t>
  </si>
  <si>
    <t>ExcelSeed is a software that helps companies stay organized and track what needs to be done in order to deliver on time. This platform allows users to create tasks, assign resources, monitor progress, collect status updates—and much more.Read more about ExcelSeed Projects</t>
  </si>
  <si>
    <t>TaskBranch</t>
  </si>
  <si>
    <t>https://www.getapp.com/project-management-planning-software/a/taskbranch/</t>
  </si>
  <si>
    <t>TaskBranch is a cloud-based project management tool for agencies, simplifying team and client collaboration for more efficient project delivery.Read more about TaskBranch</t>
  </si>
  <si>
    <t>TaskBrowse</t>
  </si>
  <si>
    <t>https://www.getapp.com/project-management-planning-software/a/taskbrowse/</t>
  </si>
  <si>
    <t>TaskBrowse supports goal-based project planning. Teams can gain an overview of the project landscape and access employee management with OKRs,Read more about TaskBrowse</t>
  </si>
  <si>
    <t>nag nxT</t>
  </si>
  <si>
    <t>https://www.getapp.com/development-tools-software/a/nag-nxt/</t>
  </si>
  <si>
    <t>nag nxT is a data migration and ETL solution that helps businesses handle processes related to meta-data storage, data analysis, compliance tracking, and more from a centralized platform. It allows administrators to set up multiple user profiles and configure the platform in multiple languages, such as English, French, and German.Read more about nag nxT</t>
  </si>
  <si>
    <t>Plataforma Target</t>
  </si>
  <si>
    <t>https://www.getapp.com/project-management-planning-software/a/target-platform/</t>
  </si>
  <si>
    <t>Plataforma Target is a project management tool based on governance and strategic planning, which can be accessed from computers and mobile devices. With the solution, the manager can plan each stage of a project, set deadlines, and track budget usage.Read more about Plataforma Target</t>
  </si>
  <si>
    <t>OnRamp</t>
  </si>
  <si>
    <t>https://www.getapp.com/all-software/a/onramp/</t>
  </si>
  <si>
    <t>OnRamp is dynamic customer onboarding software that helps onboarding managers make any high-touch customer onboarding process simple.Read more about OnRamp</t>
  </si>
  <si>
    <t>Microsoft 365 for Jira</t>
  </si>
  <si>
    <t>https://www.getapp.com/project-management-planning-software/a/microsoft-365-for-jira/</t>
  </si>
  <si>
    <t>Streamline project management by connecting Jira with Outlook, Teams, Calendar, and To Do for better planning and collaboration.Read more about Microsoft 365 for Jira</t>
  </si>
  <si>
    <t>Structure: Excel in Project Management. Collaborate, track, and gain insights with the ultimate Jira project management tool.Read more about Structure PPM</t>
  </si>
  <si>
    <t>KLUSA</t>
  </si>
  <si>
    <t>https://www.getapp.com/project-management-planning-software/a/klusa/</t>
  </si>
  <si>
    <t>Besides an installation on your site, KLUSA can be offered as “Software-as-a-Service” (SaaS). The application and the database are hosted by us and you can access it easily with an Internet browser from anywhere.Read more about KLUSA</t>
  </si>
  <si>
    <t>Milestones PM+</t>
  </si>
  <si>
    <t>https://www.getapp.com/project-management-planning-software/a/milestones-pm/</t>
  </si>
  <si>
    <t>Milestones PM+ is a customizable project and process management solution for Salesforce with project templates, automation, and Salesforce integrationRead more about Milestones PM+</t>
  </si>
  <si>
    <t>SocialJsProject</t>
  </si>
  <si>
    <t>https://www.getapp.com/project-management-planning-software/a/socialjsproject/</t>
  </si>
  <si>
    <t>SocialJsProject is a collaborative project management software which supports project, task &amp; resource management, plus dashboards, reporting &amp; moreRead more about SocialJsProject</t>
  </si>
  <si>
    <t>Allisian</t>
  </si>
  <si>
    <t>https://www.getapp.com/project-management-planning-software/a/allisian/</t>
  </si>
  <si>
    <t>Allisian is a project management application for marketing agencies, with features for client communication, task management, project notes, Gantt charts &amp; moreRead more about Allisian</t>
  </si>
  <si>
    <t>ProjectNav</t>
  </si>
  <si>
    <t>https://www.getapp.com/project-management-planning-software/a/projectnav/</t>
  </si>
  <si>
    <t>ProjectNav has beautifully designed dashboard widgets to display organisation and personal billing statistics, task activity and staff workloads.Read more about ProjectNav</t>
  </si>
  <si>
    <t>Djaboo</t>
  </si>
  <si>
    <t>https://www.getapp.com/customer-management-software/a/djaboo/</t>
  </si>
  <si>
    <t>Djaboo is an all-in-one CRM that allows small businesses to develop their business without multiplying applications.Djaboo helps you to increase your turnover by improving productivity and customer relationship management of your company. Don't waste any more time.Read more about Djaboo</t>
  </si>
  <si>
    <t>Worx Squad</t>
  </si>
  <si>
    <t>https://www.getapp.com/hr-employee-management-software/a/worx-squad/</t>
  </si>
  <si>
    <t>Worx Squad is a cloud-based productivity and employee experience platform that helps businesses manage daily operations on a centralized interface. It offers various features such as project management, performance reviews, time spent analysis, and upskilling. Additionally, Worx Squad also offers live office collaboration, kudos and rewards, and social bonding tools for employee engagement. The solution also allows users to create group broadcasts, manage team leaves, and track employee health.Read more about Worx Squad</t>
  </si>
  <si>
    <t>BigGantt</t>
  </si>
  <si>
    <t>https://www.getapp.com/project-management-planning-software/a/biggantt/</t>
  </si>
  <si>
    <t>BigGantt is a timeline and roadmapping app for Atlassian Jira. Dependency visualization, easy milestone, and critical path definition, automated scheduling, compatibility with agile.Read more about BigGantt</t>
  </si>
  <si>
    <t>DELTA</t>
  </si>
  <si>
    <t>https://www.getapp.com/project-management-planning-software/a/delta/</t>
  </si>
  <si>
    <t>Delta Monitoring is a cloud-based software that helps organizations streamline their monitoring and evaluation processes, make data-driven decisions, and maximize the impact of their projects and programs. It provides various tools for generating customized monitoring reports and dashboards, enabling you to track progress and assess impact effectively.Read more about DELTA</t>
  </si>
  <si>
    <t>QBIS</t>
  </si>
  <si>
    <t>https://www.getapp.com/project-management-planning-software/a/qbis/</t>
  </si>
  <si>
    <t>QBIS - So much more than Time Capture!Collect data, analyze, optimize, maximize your business and get accurate payroll.Read more about QBIS</t>
  </si>
  <si>
    <t>ProjectReady</t>
  </si>
  <si>
    <t>https://www.getapp.com/project-management-planning-software/a/projectready/</t>
  </si>
  <si>
    <t>ProjectReady is a project information management solution that facilitates collaboration among teams and integrates data and information to enable professionals in the architecture, engineering, and construction (AEC) industry, along with project owners, to make informed decisions.Read more about ProjectReady</t>
  </si>
  <si>
    <t>EazyBe</t>
  </si>
  <si>
    <t>https://www.getapp.com/project-management-planning-software/a/eazybe/</t>
  </si>
  <si>
    <t>Eazybe is a Chrome extension that enhances WhatsApp Web productivity for sales and account management teams. It integrates WhatsApp with CRM platforms like HubSpot, Zoho, and Bitrix to enable viewing and updating contact information directly within WhatsApp conversations. Eazybe also offers features like scheduled messages, quick replies, chat organization with labels and funnels, and team analytics to boost team productivity on WhatsApp.Read more about EazyBe</t>
  </si>
  <si>
    <t>Aurigo Masterworks</t>
  </si>
  <si>
    <t>https://www.getapp.com/construction-software/a/masterworks/</t>
  </si>
  <si>
    <t>Aurigo provides modern, cloud-based solutions for capital infrastructure and private owners to help plan with confidence, build with quality, and maintain their assets efficiently. It aids public agencies and large facility owners to handle capital programs and projects efficiently.Read more about Aurigo Masterworks</t>
  </si>
  <si>
    <t>AutoPro</t>
  </si>
  <si>
    <t>https://www.getapp.com/project-management-planning-software/a/autopro/</t>
  </si>
  <si>
    <t>AutoPro is a tech project management software that offers construction teams digital tools and smart solutions to control their projects. Key features include bid &amp; fixed asset management, file conversion, RFI &amp; submittals, sales approval, CRM, project &amp; client tracking, billing, invoicing, and more.Read more about AutoPro</t>
  </si>
  <si>
    <t>RIB iTWO</t>
  </si>
  <si>
    <t>https://www.getapp.com/all-software/a/rib-itwo/</t>
  </si>
  <si>
    <t>iTWO is a construction software designed for contractors and owners of midsize to enterprise-level businesses that enable users to manage construction projects from start to finish. It includes 5D technology, which allows businesses to simulate the construction process and accurately predict various variables. This feature provides valuable insights into project timelines, costs, and resource allocation, enabling informed decision-making and efficient project planning.Read more about RIB iTWO</t>
  </si>
  <si>
    <t>Tidy</t>
  </si>
  <si>
    <t>https://www.getapp.com/construction-software/a/tidy/</t>
  </si>
  <si>
    <t>Tidy is a simple and powerful, cloud software solution designed to fully optimise your business and fulfil your inventory management needs.Read more about Tidy</t>
  </si>
  <si>
    <t>Maestro</t>
  </si>
  <si>
    <t>https://www.getapp.com/finance-accounting-software/a/maestro/</t>
  </si>
  <si>
    <t>From diligence to exit, Maestro is the collaboration and insights platform purpose-built for private equity.Read more about Maestro</t>
  </si>
  <si>
    <t>Roadmap</t>
  </si>
  <si>
    <t>https://www.getapp.com/project-management-planning-software/a/roadmap/</t>
  </si>
  <si>
    <t>Roadmap unifies project tools - Basecamp, GitHub, JIRA - to connect goals with capacity realities, load balance in crunchtime, and more. Ditch the spreadsheet!Read more about Roadmap</t>
  </si>
  <si>
    <t>Antura</t>
  </si>
  <si>
    <t>https://www.getapp.com/project-management-planning-software/a/antura/</t>
  </si>
  <si>
    <t>Antura provides a complete solution for the management of projects, portfolios and resources, from SMB to enterprise level, across multiple industries.Read more about Antura</t>
  </si>
  <si>
    <t>Barvas</t>
  </si>
  <si>
    <t>https://www.getapp.com/project-management-planning-software/a/barvas/</t>
  </si>
  <si>
    <t>Barvas is a project management platform that supports all stages of a project from start to finish, utilizing visual cues to help breakdown challenges and tasksRead more about Barvas</t>
  </si>
  <si>
    <t>Kelloo</t>
  </si>
  <si>
    <t>https://www.getapp.com/project-management-planning-software/a/kelloo/</t>
  </si>
  <si>
    <t>Kelloo will take your high level project management to the next level. Allocate &amp; schedule resources in a multi-project environment. Get a portfolio wide view of what you can achieve with the resources available. Capacity planning &amp; scenarios show how schedule &amp; resource changes will impact things.Read more about Kelloo</t>
  </si>
  <si>
    <t>Factro</t>
  </si>
  <si>
    <t>https://www.getapp.com/project-management-planning-software/a/factro/</t>
  </si>
  <si>
    <t>factro is a cloud-based task and project management solution which visualizes the relationship between tasks, and offers Work Breakdown Structure (WBS), Gantt Charts, Kanban Boards, checklists, and more.Read more about Factro</t>
  </si>
  <si>
    <t>Pareto CRM</t>
  </si>
  <si>
    <t>https://www.getapp.com/project-management-planning-software/a/pareto-crm/</t>
  </si>
  <si>
    <t>Pareto CRM is a web-based project management &amp; CRM software which allows small businesses &amp; freelancers to set goals, manage projects, and track progressRead more about Pareto CRM</t>
  </si>
  <si>
    <t>OpusView</t>
  </si>
  <si>
    <t>https://www.getapp.com/project-management-planning-software/a/opusview/</t>
  </si>
  <si>
    <t>OpusView simplifies employee skills mapping, professional development and succession planning.We actively engage and provide 100 licenses for FREE with updates and support.Read more about OpusView</t>
  </si>
  <si>
    <t>BreezeERP</t>
  </si>
  <si>
    <t>https://www.getapp.com/operations-management-software/a/breezeerp/</t>
  </si>
  <si>
    <t>Breeze ERP is a digital-first cloud ERP for small and medium-sized businesses in India empowering businesses to be future-ready at an affordable cost.Read more about BreezeERP</t>
  </si>
  <si>
    <t>CloudOffix</t>
  </si>
  <si>
    <t>https://www.getapp.com/customer-management-software/a/cloudoffix/</t>
  </si>
  <si>
    <t>CloudOffix is an all-in-one CRM platform with a 360-degree view of the customer while offering easy customization features, having access to all the natively integrated apps through one screen.Read more about CloudOffix</t>
  </si>
  <si>
    <t>Statera</t>
  </si>
  <si>
    <t>https://www.getapp.com/project-management-planning-software/a/statera/</t>
  </si>
  <si>
    <t>Statera is a time and expense software designed to help businesses add project information, upload documents, communicate with clients and coworkers, design projects, and more. The platform advanced project management functionality, request for proposals (RFQs), automated project costing capabilities, resource management tools and more.Read more about Statera</t>
  </si>
  <si>
    <t>Clarc</t>
  </si>
  <si>
    <t>https://www.getapp.com/project-management-planning-software/a/clarc/</t>
  </si>
  <si>
    <t>Designed by Architects for Architects, Engineers, Planners and SurveyorsRead more about Clarc</t>
  </si>
  <si>
    <t>Builderhead</t>
  </si>
  <si>
    <t>https://www.getapp.com/construction-software/a/builderhead/</t>
  </si>
  <si>
    <t>Builderhead is a cloud-based construction management solution for real estate and construction project development and project management. The platform offers various features including customer relationship management (CRM), project portfolio management, task assigning, document tracking, pre-made templates, reporting, and more.Read more about Builderhead</t>
  </si>
  <si>
    <t>TrafficLIVE</t>
  </si>
  <si>
    <t>https://www.getapp.com/marketing-software/a/trafficlive/</t>
  </si>
  <si>
    <t>TrafficLIVE is a cloud-based project management solution, which helps small to large advertising agencies handle client quotes, invoicing, staff databases, timesheets, budget estimates, forecasting, and more. The platform offers various features such as resource scheduling, project tracking, work planners, billing, reporting, expense monitoring, and notifications/alerts. TrafficLIVE also facilitates third-party integration with various applications such as Sage, MailChimp, and Deltek Maconomy.Read more about TrafficLIVE</t>
  </si>
  <si>
    <t>PM Compass</t>
  </si>
  <si>
    <t>https://www.getapp.com/project-management-planning-software/a/pm-compass/</t>
  </si>
  <si>
    <t>PM Compass is a cloud-based solution, which helps businesses in construction, accounting, engineering, and other sectors streamline project portfolio management via cost analysis, project risk assessment, scheduled alerts, and financial data. The platform offers various features such as custom reporting, access control, change forecasting, workflow management, accounting, and more. PM Compass also facilitates third-party integration with various applications such as Cobra, and Microsoft Project.Read more about PM Compass</t>
  </si>
  <si>
    <t>Primavera Unifier Accelerator</t>
  </si>
  <si>
    <t>https://www.getapp.com/construction-software/a/primavera-unifier-essentials/</t>
  </si>
  <si>
    <t>Primavera Unifier Essentials provides a wide range of key benefits to enhance your project management capabilities. Its fast system startup ensures a quick return on investment, while offering 50+ proven, best-practice processes and workflows to streamline your operations. The software is built and hosted on secure Oracle infrastructure, ensuring the utmost reliability and data security.Read more about Primavera Unifier Accelerator</t>
  </si>
  <si>
    <t>RIB Connex</t>
  </si>
  <si>
    <t>https://www.getapp.com/all-software/a/connex-construction-cloud/</t>
  </si>
  <si>
    <t>Connex Construction Cloud is a construction management platform that helps small to large businesses streamline workflow configuration, project tracking, building information management (BIM), and more. The solution allows construction businesses to connect data, workflows, and teams from the initial stages of a project until it is complete.Read more about RIB Connex</t>
  </si>
  <si>
    <t>STEPS</t>
  </si>
  <si>
    <t>https://www.getapp.com/operations-management-software/a/steps/</t>
  </si>
  <si>
    <t>Designed for businesses in consulting, managed services, manufacturing, and other industries, STEPS is an enterprise resource planning (ERP) solution that helps manage contracts, finances, customer data, and more. The platform provides an intelligent solution for routine proposals and streamlines the creation of service offerings. It also helps create, customize, and calculate service offerings, ensuring accurate and comprehensive documentation.Read more about STEPS</t>
  </si>
  <si>
    <t>OneLynk</t>
  </si>
  <si>
    <t>https://www.getapp.com/operations-management-software/a/onelynk/</t>
  </si>
  <si>
    <t>We equip companies of all sizes with processes and systems that help them mature so they can run their GovCon businesses with greater success.Manage your personnel, finances, payroll, and more with integrated document management and policy-based workflow while meeting DCAA compliance.Read more about OneLynk</t>
  </si>
  <si>
    <t>WfhGO</t>
  </si>
  <si>
    <t>https://www.getapp.com/project-management-planning-software/a/wfhgo/</t>
  </si>
  <si>
    <t>WfhGO is a time tracking software that helps service-based businesses log time, generate team reports, create and manage tasks, and more.Read more about WfhGO</t>
  </si>
  <si>
    <t>Burndown</t>
  </si>
  <si>
    <t>https://www.getapp.com/project-management-planning-software/a/burndown/</t>
  </si>
  <si>
    <t>Project Burndown is a cloud-based project management tool that enables businesses to create a flexible and accurate project schedule. This platform enables managers to quickly adapt to changes, gain clarity, and streamline project operations.Read more about Burndown</t>
  </si>
  <si>
    <t>KiteSuite</t>
  </si>
  <si>
    <t>https://www.getapp.com/collaboration-software/a/kitesuite/</t>
  </si>
  <si>
    <t>KiteSuite is a cloud-based solution that helps businesses track and manage project workflows and enhance productivity. The platform offers a dynamic dashboard that provides real-time insights and summaries of project statuses, key metrics, and overall progress. Its sprint management capabilities allow teams to utilize the time-boxed approach to focus on specific task objectives.Read more about KiteSuite</t>
  </si>
  <si>
    <t>TaskFlier</t>
  </si>
  <si>
    <t>https://www.getapp.com/project-management-planning-software/a/taskflier/</t>
  </si>
  <si>
    <t>TaskFlier is a project management solution that helps teams plan, execute, and track projects. The platform enables teams to ensure smooth execution and timely delivery of projects for teams of all sizes. Features include Gantt charts, timelines, and reporting. The tool allows managers to promote collaboration and productivity at every step of the process.Read more about TaskFlier</t>
  </si>
  <si>
    <t>Diadyn</t>
  </si>
  <si>
    <t>https://www.getapp.com/project-management-planning-software/a/diadyn/</t>
  </si>
  <si>
    <t>Diadyn Project Management app streamlines tasks, timelines, and resources, ensuring projects are delivered on time and within scope. It includes full financial reports with multicurrency support, along with real-time tracking and collaboration tools for efficient project execution and success.Read more about Diadyn</t>
  </si>
  <si>
    <t>Foresight</t>
  </si>
  <si>
    <t>https://www.getapp.com/construction-software/a/foresight/</t>
  </si>
  <si>
    <t>Leveraging AI, we unleash predictive insights about delay risks and schedule compression opportunities for major construction projects.Read more about Foresight</t>
  </si>
  <si>
    <t>MiNDCAN Program+</t>
  </si>
  <si>
    <t>https://www.getapp.com/operations-management-software/a/mindcan-program/</t>
  </si>
  <si>
    <t>MiNDCAN Program+ is a cloud-based program management platform that streamlines projects and manages collaboration, delays and program health. It offers features such as planning, scheduling, tracking, and financial management.Read more about MiNDCAN Program+</t>
  </si>
  <si>
    <t>Taskia</t>
  </si>
  <si>
    <t>https://www.getapp.com/project-management-planning-software/a/taskia/</t>
  </si>
  <si>
    <t>Taskia is a cloud-based project management tool that simplifies strategic planning and supercharges outcomes by aligning micro actions with macro goals.Read more about Taskia</t>
  </si>
  <si>
    <t>Robaws</t>
  </si>
  <si>
    <t>https://www.getapp.com/construction-software/a/robaws/</t>
  </si>
  <si>
    <t>Robaws is a cloud-based ERP software for construction, fields services, and installation companies. It enables teams to manage quotes, jobs, time tracking, invoicing, stock, and scheduling - all in one unified platform, accessible via browser and mobile app.Read more about Robaws</t>
  </si>
  <si>
    <t>Rillsoft Cloud</t>
  </si>
  <si>
    <t>https://www.getapp.com/hr-employee-management-software/a/rillsoft-cloud/</t>
  </si>
  <si>
    <t>Rillsoft Cloud is an employee scheduling software that helps businesses plan projects, manage documents, track employee time, set up access control, record sick leaves, and more from within a unified platform. It allows staff members to utilize the capacity planning module to determine resource requirements, identify bottlenecks, identify free resources, and other processes.Read more about Rillsoft Cloud</t>
  </si>
  <si>
    <t>Prostream</t>
  </si>
  <si>
    <t>https://www.getapp.com/collaboration-software/a/prostream/</t>
  </si>
  <si>
    <t>For project managers who need to deliver (construction) projects within budget and tight deadlines, Prostream is a flexible &amp; supportive software platform that facilitates collaboration with all parties throughout the construction process. With document management, quality control &amp; BIM solutions.Read more about Prostream</t>
  </si>
  <si>
    <t>Jigawatt</t>
  </si>
  <si>
    <t>https://www.getapp.com/sales-software/a/jigawatt/</t>
  </si>
  <si>
    <t>Jigawatt is a sales and management solution for solar companies.Read more about Jigawatt</t>
  </si>
  <si>
    <t>RapidStart Project Management</t>
  </si>
  <si>
    <t>https://www.getapp.com/project-management-planning-software/a/rapidstart-project-management/</t>
  </si>
  <si>
    <t>RapidStart Project Management offers simple and intuitive web-based software that can help project managers manage all of their projects, including accounting and finance.Read more about RapidStart Project Management</t>
  </si>
  <si>
    <t>Vervo</t>
  </si>
  <si>
    <t>https://www.getapp.com/collaboration-software/a/vervo/</t>
  </si>
  <si>
    <t>Vervo is a fully customizable personal and professional management application that allows users to manage projects, daily agendas, team collaboration, and more.Read more about Vervo</t>
  </si>
  <si>
    <t>Eazitron</t>
  </si>
  <si>
    <t>https://www.getapp.com/operations-management-software/a/eazitron/</t>
  </si>
  <si>
    <t>Eazitron is a management suite that helps small businesses to manage invoices, inventories, projects, agendas, cash flows &amp; more.Eazitron solutions are: simple, affordable (starting from 99€) &amp; on-premises.Read more about Eazitron</t>
  </si>
  <si>
    <t>Project</t>
  </si>
  <si>
    <t>https://www.getapp.com/project-management-planning-software/a/project/</t>
  </si>
  <si>
    <t>Project provides companies with an end-to-end solution to help track the progress of projects and enable them to achieve Agile growth strategies. Key features include third-party integrations, collaboration tools, employee task management, document sharing, personalization, and content management.Read more about Project</t>
  </si>
  <si>
    <t>Tacticull</t>
  </si>
  <si>
    <t>https://www.getapp.com/construction-software/a/tacticull/</t>
  </si>
  <si>
    <t>Tacticull is a one platform software connecting Project Managers, Office Administration and Management with real time information.Read more about Tacticull</t>
  </si>
  <si>
    <t>Visma Project Management</t>
  </si>
  <si>
    <t>https://www.getapp.com/project-management-planning-software/a/visma-project-management/</t>
  </si>
  <si>
    <t>Visma Project Management is online project management software for companies and organizations working on a project basis. The software aims to provide insight into workplace processes. This helps to streamline both project management and task creation.Read more about Visma Project Management</t>
  </si>
  <si>
    <t>PACS Project Controlling Software</t>
  </si>
  <si>
    <t>https://www.getapp.com/operations-management-software/a/pacs/</t>
  </si>
  <si>
    <t>Maximize project efficiency with PACS – the software for controlling &amp; project ERP from planning to billing. Try it for free now!Read more about PACS Project Controlling Software</t>
  </si>
  <si>
    <t>Offsight</t>
  </si>
  <si>
    <t>https://www.getapp.com/project-management-planning-software/a/offsight/</t>
  </si>
  <si>
    <t>Real time factory software with a robust mobile app for your factory workforce, including operators, quality inspectors, superintendents.Read more about Offsight</t>
  </si>
  <si>
    <t>Easy Agile TeamRhythm</t>
  </si>
  <si>
    <t>https://www.getapp.com/project-management-planning-software/a/easy-agile-teamrhythm/</t>
  </si>
  <si>
    <t>Easy Agile TeamRhythm helps users create, manage, estimate and schedule user stories, tasks, and bugs in context on the story map.Read more about Easy Agile TeamRhythm</t>
  </si>
  <si>
    <t>5day.io</t>
  </si>
  <si>
    <t>https://www.getapp.com/project-management-planning-software/a/5day-io/</t>
  </si>
  <si>
    <t>5day.io is a minimalist project management software built for teams who value autonomy &amp; deep, focused work. We designed it for people who manage projects daily, across multiple teams, clients, and scopes, but are tired of drowning in bloated tools. We supports your work without getting in your way.Read more about 5day.io</t>
  </si>
  <si>
    <t>CannonWorks</t>
  </si>
  <si>
    <t>https://www.getapp.com/operations-management-software/a/cannonworks/</t>
  </si>
  <si>
    <t>CannonWorks provides a mobile business software suite for real estate companies. The software offers both ERP and CRM packages and works with iDEAL. While on the go, users can create quotes and invoices, record working hours, and take or share project photos.Read more about CannonWorks</t>
  </si>
  <si>
    <t>Kiwili</t>
  </si>
  <si>
    <t>https://www.getapp.com/project-management-planning-software/a/kiwili/</t>
  </si>
  <si>
    <t>Kiwili is an all-in-one business management platform that offers a range of features including accounting, project management, invoicing, estimates, time tracking, task organization, and much more. With Kiwili, businesses can streamline their operations and improve efficiency by managing various aspects of their business on a single platform. The platform provides detailed reports to help businesses analyze performance. Kiwili cam simplify team collaboration regardless of location.Read more about Kiwili</t>
  </si>
  <si>
    <t>Colabra</t>
  </si>
  <si>
    <t>https://www.getapp.com/project-management-planning-software/a/colabra/</t>
  </si>
  <si>
    <t>Colabra is an R&amp;D lifecycle management provides tools for team communication, file sharing, task management to help teams collaborate.Read more about Colabra</t>
  </si>
  <si>
    <t>Leiga</t>
  </si>
  <si>
    <t>https://www.getapp.com/project-management-planning-software/a/leiga/</t>
  </si>
  <si>
    <t>Leiga is advanced teamwork software using AI to update projects automatically, keeping teams focused and on schedule. It includes customizable automations for repetitive tasks, chat-based report creation for streamlined insights, and AI assistants for task breakdowns and document generation.Read more about Leiga</t>
  </si>
  <si>
    <t>Floorcloud</t>
  </si>
  <si>
    <t>https://www.getapp.com/project-management-planning-software/a/floorcloud/</t>
  </si>
  <si>
    <t>Floorcloud offers project visibility on phones or tablets, allowing users to view and archive detailed jobsite conditions across multiple projects, before, during, and after installation. With out-of-the-box network connectivity, users can capture ambient temperature, humidity, and dew point readings using high-precision sensors designed for demanding commercial-grade conditions.Read more about Floorcloud</t>
  </si>
  <si>
    <t>4PM</t>
  </si>
  <si>
    <t>https://www.getapp.com/project-management-planning-software/a/4pm/</t>
  </si>
  <si>
    <t>4PM is a web based project management tool. It is also specially prepared for EU funded projects.Read more about 4PM</t>
  </si>
  <si>
    <t>Signals Synergy</t>
  </si>
  <si>
    <t>https://www.getapp.com/business-intelligence-analytics-software/a/signals-synergy/</t>
  </si>
  <si>
    <t>Signals Synergy streamlines Drug Discovery CRO collaboration by providing seamless collaboration between sponsor and CRO, scientifically minded project management, intellectual property protection, and rationalized information exchange.Read more about Signals Synergy</t>
  </si>
  <si>
    <t>Redmineflux</t>
  </si>
  <si>
    <t>https://www.getapp.com/project-management-planning-software/a/redmineflux/</t>
  </si>
  <si>
    <t>Redmineflux is a project management solution that extends the capabilities of Redmine with a collection of plugins and themes.Read more about Redmineflux</t>
  </si>
  <si>
    <t>Complete Project Management Suite</t>
  </si>
  <si>
    <t>https://www.getapp.com/project-management-planning-software/a/complete-project-management-suite/</t>
  </si>
  <si>
    <t>Complete Project Management Suite is a complete project management software that provides a centralized platform for managing projects, tasks, and resources. Its features include built-in time tracking and productivity management, daily attendance records, issue tracking, automated expense reporting and expenditure tracking, and tools to track project costs, time, scope, and quality.Read more about Complete Project Management Suite</t>
  </si>
  <si>
    <t>Cooperlink</t>
  </si>
  <si>
    <t>https://www.getapp.com/operations-management-software/a/cooperlink/</t>
  </si>
  <si>
    <t>Cooperlink is a collaborative construction hub for builders to coordinate and manage projects with their partners from a single tool. The platform offers integrated document management, technical sheets workflows, transmittals, and more. Cooperlink supports ISO19650 BIM CDE and helps construction professionals automate data processes between their tools and those of their partners.Read more about Cooperlink</t>
  </si>
  <si>
    <t>Construcllo</t>
  </si>
  <si>
    <t>https://www.getapp.com/project-management-planning-software/a/construcllo/</t>
  </si>
  <si>
    <t>New technology for managing contracting projects. Construcllo is a project management tool which helps construction businesses streamline task management, document storage, employee schedules, equipment, and more. The platform offers various features such as preventative maintenance, warehouse management, file storage, and contractor management.Read more about Construcllo</t>
  </si>
  <si>
    <t>Smart Construction Field</t>
  </si>
  <si>
    <t>https://www.getapp.com/all-software/a/smart-construction-field/</t>
  </si>
  <si>
    <t>Create a data-driven ecosystem made up of real-time information from your job sites and deliver it straight to your device.Start analyzing and controlling your job site to improve efficiency and safety.Read more about Smart Construction Field</t>
  </si>
  <si>
    <t>Engine Awesome</t>
  </si>
  <si>
    <t>https://www.getapp.com/all-software/a/engine-awesome/</t>
  </si>
  <si>
    <t>Engine Awesome is a no-code platform that allows organizations to create customizable applications and workflows using a drag-and-drop user interface to manage jobs, invoices, contacts, and various other tasks.Read more about Engine Awesome</t>
  </si>
  <si>
    <t>NeoFlow</t>
  </si>
  <si>
    <t>https://www.getapp.com/project-management-planning-software/a/fsm-lite/</t>
  </si>
  <si>
    <t>FSM Lite is a task management solution powered by forms, offering features such as form building and process flow automationRead more about NeoFlow</t>
  </si>
  <si>
    <t>YVI Ruby</t>
  </si>
  <si>
    <t>https://www.getapp.com/project-management-planning-software/a/yvi-ruby/</t>
  </si>
  <si>
    <t>Complete project management and administration software (PSA) that works for you. Suitable for all business service providers and project-driven organisations.Read more about YVI Ruby</t>
  </si>
  <si>
    <t>ProjectSync</t>
  </si>
  <si>
    <t>https://www.getapp.com/project-management-planning-software/a/projectsync/</t>
  </si>
  <si>
    <t>ProjectSync is a project management too that can replicate Project Server entities, including Projects, tasks and timephased baselines into a SQL database.Read more about ProjectSync</t>
  </si>
  <si>
    <t>projo</t>
  </si>
  <si>
    <t>https://www.getapp.com/operations-management-software/a/projo/</t>
  </si>
  <si>
    <t>projo is a cloud-based, all-in-one solution for architecture and engineering offices.Read more about projo</t>
  </si>
  <si>
    <t>Repasat</t>
  </si>
  <si>
    <t>https://www.getapp.com/operations-management-software/a/repasat/</t>
  </si>
  <si>
    <t>Repasat is a cloud ERP for integrated business management. The platform includes a CRM, SAT, document management, human resources, project management, distribution, and logistics. The application is accessible on all devices from any browser with internet access.Read more about Repasat</t>
  </si>
  <si>
    <t>Hubbion</t>
  </si>
  <si>
    <t>https://www.getapp.com/project-management-planning-software/a/hubbion/</t>
  </si>
  <si>
    <t>Hubbion is a project and task management software that helps businesses plan projects, monitor task progress, facilitate collaboration, share files, and more on a centralized platform. The built-in timeline view enables team members to track overall project and individual tasks across specific months and dates.Read more about Hubbion</t>
  </si>
  <si>
    <t>Facility Project</t>
  </si>
  <si>
    <t>https://www.getapp.com/project-management-planning-software/a/facility-project/</t>
  </si>
  <si>
    <t>Facility Project is a cloud-based project management software dedicated to managing projects for large and small teams across all project types and industries. The software offers a complete and powerful all-in-one solution to manage projects and project portfolios while being easy to use for all team members. Key features include customizable dashboards, document storage and sharing, workload tracking, project reporting, shared calendars and instant messaging.Read more about Facility Project</t>
  </si>
  <si>
    <t>Krozu</t>
  </si>
  <si>
    <t>https://www.getapp.com/project-management-planning-software/a/krozu/</t>
  </si>
  <si>
    <t>Krozu is a team-oriented project management tool that is flexible enough to manage all your business activities and portfolio of projects on one project tree of inter-dependencies. It allows you to manage your whole business structured in a way that easily merges and tracks dependencies, roles, productivity, effectiveness, clarity and order.Read more about Krozu</t>
  </si>
  <si>
    <t>Workup</t>
  </si>
  <si>
    <t>https://www.getapp.com/project-management-planning-software/a/workup/</t>
  </si>
  <si>
    <t>Workup.cloud is a powerful platform designed to streamline and simplify business operations for startups and digital companies.Read more about Workup</t>
  </si>
  <si>
    <t>ProjectPro</t>
  </si>
  <si>
    <t>https://www.getapp.com/project-management-planning-software/a/projectpro/</t>
  </si>
  <si>
    <t>Projectpro is a SaaS software package aimed at companies with project management needs. Through a collaborative platform, its users can share documents, manage their planning, and even analyze digital indicators.Read more about ProjectPro</t>
  </si>
  <si>
    <t>ProjectHQ</t>
  </si>
  <si>
    <t>https://www.getapp.com/operations-management-software/a/projecthq/</t>
  </si>
  <si>
    <t>ProjectHQ is a cloud-based project management solution that helps contractors track daily logs, approve change orders, handle online documents, and more. The platform enables construction contractors to monitor their projects and coordinate workflows on a centralized interface. ProjectHQ provides a variety of features such as budget management, AIA billing, custom tracking rules, resource management, collaboration tools, and more.Read more about ProjectHQ</t>
  </si>
  <si>
    <t>Orta</t>
  </si>
  <si>
    <t>https://www.getapp.com/project-management-planning-software/a/orta/</t>
  </si>
  <si>
    <t>Orta is a clean and simple project management tool built for startups and growing teams. Plan projects, assign tasks, and keep work moving  all in one organized space.Read more about Orta</t>
  </si>
  <si>
    <t>WeSpotr</t>
  </si>
  <si>
    <t>https://www.getapp.com/project-management-planning-software/a/wespotr/</t>
  </si>
  <si>
    <t>WeSpotr is a software platform that enhances the performance of mobile workers by providing tools for task management, project tracking, microlearning, and additional features.Read more about WeSpotr</t>
  </si>
  <si>
    <t>buildbuild</t>
  </si>
  <si>
    <t>https://www.getapp.com/project-management-planning-software/a/buildbuild/</t>
  </si>
  <si>
    <t>Cloud-based project management tool for construction that helps track budget and status, generate reports, and manage workflow.Read more about buildbuild</t>
  </si>
  <si>
    <t>Work360</t>
  </si>
  <si>
    <t>https://www.getapp.com/operations-management-software/a/work360/</t>
  </si>
  <si>
    <t>Work 360 presents an extensive suite of applications tailored to empower every facet of your business operations. From CRM, HRM, ERP, CMM, CMMS, and more, Work 360 furnishes all the tools necessary to streamline operations, enhance efficiency, and accomplish your objectives.Read more about Work360</t>
  </si>
  <si>
    <t>Easy Agile Programs</t>
  </si>
  <si>
    <t>https://www.getapp.com/project-management-planning-software/a/easy-agile-programs/</t>
  </si>
  <si>
    <t>An agile project management tool native to Jira, that supports scaled team planning and collaboration on strategic priorities.Read more about Easy Agile Programs</t>
  </si>
  <si>
    <t>Playbuk</t>
  </si>
  <si>
    <t>https://www.getapp.com/project-management-planning-software/a/playbuk/</t>
  </si>
  <si>
    <t>Playbuk is a management platform built specifically for marketers that allows them to spend less time tracking down information and more time creating great content with unified content planning, project management, and insights across all marketing channels.Read more about Playbuk</t>
  </si>
  <si>
    <t>Scrumify</t>
  </si>
  <si>
    <t>https://www.getapp.com/project-management-planning-software/a/scrumify/</t>
  </si>
  <si>
    <t>Scrumify is a project management tool that helps small teams unfamiliar with agile implement Scrum to manage their complex projects. Scrumify's Scrum-based approach protects users from committing prematurely to deadlines while giving them a regularly scheduled point in time for review and accountability. The tool also uses data-driven forecasting to avoid unreliable guesstimates, and it promotes team collaboration by allowing members to self-organize and divide tasks.Read more about Scrumify</t>
  </si>
  <si>
    <t>Self Employed Bundle</t>
  </si>
  <si>
    <t>https://www.getapp.com/project-management-planning-software/a/self-employed-bundle/</t>
  </si>
  <si>
    <t>Self Employed Bundle is a project management tool designed to cater to the needs of self-employed professionals, freelancers, and independent contractors. The platform allows users to add and maintain clients, handle billing rates, create invoices, track and record payments, and more.Read more about Self Employed Bundle</t>
  </si>
  <si>
    <t>Projectino</t>
  </si>
  <si>
    <t>https://www.getapp.com/project-management-planning-software/a/projectino/</t>
  </si>
  <si>
    <t>Projectino is a comprehensive project and company management software offering features like time-tracking, priorities, helpdesk, CRM, and resource management.Read more about Projectino</t>
  </si>
  <si>
    <t>Studio Organiser</t>
  </si>
  <si>
    <t>https://www.getapp.com/project-management-planning-software/a/studio-organiser/</t>
  </si>
  <si>
    <t>Studio Organiser by Fresh Focus is an online project and task management solution for creative studios and teams. The platform assists teams with planning, briefing, scheduling, creating and sharing creative content, whilst organizing resources and assets.Read more about Studio Organiser</t>
  </si>
  <si>
    <t>Nuvro</t>
  </si>
  <si>
    <t>https://www.getapp.com/project-management-planning-software/a/nuvro/</t>
  </si>
  <si>
    <t>Nuvro is a cloud-based project management solution designed to help businesses manage tasks and monitor progress through visual representations. Key features include document management, job prioritization, productivity tracking, team collaboration, goal setting, messaging, and reporting.Read more about Nuvro</t>
  </si>
  <si>
    <t>ProSTART</t>
  </si>
  <si>
    <t>https://www.getapp.com/sales-software/a/prostart-1/</t>
  </si>
  <si>
    <t>ProSTART is a business automation software designed to help businesses across various verticals including accounting, medical, finance, and more streamline invoicing, prospecting, and sales management operations. It offers a customer relationship management (CRM) module, which allows employees to organize and manage leads, opportunities, and contacts and define associates’ roles.Read more about ProSTART</t>
  </si>
  <si>
    <t>TeamBoard</t>
  </si>
  <si>
    <t>https://www.getapp.com/project-management-planning-software/a/teamboard/</t>
  </si>
  <si>
    <t>A complete resource management tool for Jira.The tool provides you a big picture of resource utilization and availability. Help you manage your team &amp; resource easily and efficiently.Read more about TeamBoard</t>
  </si>
  <si>
    <t>SMART ADMIN</t>
  </si>
  <si>
    <t>https://www.getapp.com/project-management-planning-software/a/smart-admin/</t>
  </si>
  <si>
    <t>SMART ADMIN is an integrated project management web app to help small and medium businesses to digitize their business operations. It facilitates agility in project management and business operations. SMART ADMIN provides tools to set up a project or program with associated tasks and streamlines project execution.Read more about SMART ADMIN</t>
  </si>
  <si>
    <t>Operwell</t>
  </si>
  <si>
    <t>https://www.getapp.com/project-management-planning-software/a/operwell/</t>
  </si>
  <si>
    <t>Operwell is online software built to operate your entire business 100% remotely.Read more about Operwell</t>
  </si>
  <si>
    <t>MyClic</t>
  </si>
  <si>
    <t>https://www.getapp.com/customer-management-software/a/myclic/</t>
  </si>
  <si>
    <t>MyClic is a French CRM software that helps businesses manage contacts, prospects, quotes, invoices, agendas, projects, and more on a centralized platform. Team members can assign production tasks, track employee notes, monitor project progress, and share other relevant information with colleagues.Read more about MyClic</t>
  </si>
  <si>
    <t>COMAN</t>
  </si>
  <si>
    <t>https://www.getapp.com/construction-software/a/coman/</t>
  </si>
  <si>
    <t>COMAN is a project management software solution that supports companies in the automotive industry, plant engineering and chemical plant process. The networking of all involved parties for a construction site, including project managers, workers, and suppliers, is a central task of the program.Read more about COMAN</t>
  </si>
  <si>
    <t>IPIX PMS</t>
  </si>
  <si>
    <t>https://www.getapp.com/project-management-planning-software/a/ipix-pms-2/</t>
  </si>
  <si>
    <t>IPIX PMS will boost profits, maximize the productivity of your human capital, and improve margins, all while providing accurate invoices with efficient time tracking.Read more about IPIX PMS</t>
  </si>
  <si>
    <t>Vizzn</t>
  </si>
  <si>
    <t>https://www.getapp.com/project-management-planning-software/a/vizzn/</t>
  </si>
  <si>
    <t>Vizzn is a dispatching solution designed to help heavy civil construction, manufacturing, and landscaping professionals plan and manage scheduling of multiple crew and equipment across projects. Contractors can share data including fleet information, schedules, and performance across divisions.Read more about Vizzn</t>
  </si>
  <si>
    <t>AnyHow</t>
  </si>
  <si>
    <t>https://www.getapp.com/operations-management-software/a/anyhow/</t>
  </si>
  <si>
    <t>Cloud-based business management solution that helps freelancers, solo entrepreneurs, and businesses manage project communications, invoicing, reporting, and other operations.Read more about AnyHow</t>
  </si>
  <si>
    <t>NioM PMO</t>
  </si>
  <si>
    <t>https://www.getapp.com/project-management-planning-software/a/niom-pmo/</t>
  </si>
  <si>
    <t>No matter where your team is operating, getting on a single platform can unify the complete team. Project management can be extremely simple when automation resides with you. Get NioM PMO to streamline the tasks of your organization.Read more about NioM PMO</t>
  </si>
  <si>
    <t>Sembly</t>
  </si>
  <si>
    <t>https://www.getapp.com/collaboration-software/a/sembly/</t>
  </si>
  <si>
    <t>Sembly records, transcribes and generates smart meeting summaries with meeting minutes.Read more about Sembly</t>
  </si>
  <si>
    <t>Zace</t>
  </si>
  <si>
    <t>https://www.getapp.com/project-management-planning-software/a/zace/</t>
  </si>
  <si>
    <t>Zace is a Gantt chart-based Project scheduling and project management app, supporting smart project management, effective communication, and easy collaboration, from anywhere!Read more about Zace</t>
  </si>
  <si>
    <t>Loopz</t>
  </si>
  <si>
    <t>https://www.getapp.com/project-management-planning-software/a/loopz/</t>
  </si>
  <si>
    <t>Loopz is a collaborative and secure solution that optimizes the management of promotional materials and packaging, from creation to BAT/BAG, for companies with high marketing and regulatory challenges.Read more about Loopz</t>
  </si>
  <si>
    <t>MINK Project Management</t>
  </si>
  <si>
    <t>https://www.getapp.com/project-management-planning-software/a/mink-project-management/</t>
  </si>
  <si>
    <t>Cloud-based project management software for tracking time &amp; expenses, managing projects and tasks, collaborating with your team and sending accurate invoices to clients.Read more about MINK Project Management</t>
  </si>
  <si>
    <t>Helice</t>
  </si>
  <si>
    <t>https://www.getapp.com/development-tools-software/a/helice/</t>
  </si>
  <si>
    <t>Helice is a comprehensive project management platform built to simplify complex operations. It enables teams to coordinate tasks, assign roles, automate processes, and track progress from a single workspace.Helice adapts to different sectors—such as event planning, association governance, or clinicRead more about Helice</t>
  </si>
  <si>
    <t>KanBo</t>
  </si>
  <si>
    <t>https://www.getapp.com/project-management-planning-software/a/kanbo/</t>
  </si>
  <si>
    <t>KanBo connects people, processes, and strategy in one secure workspace for managing tasks, projects, and resources with clarity.Read more about KanBo</t>
  </si>
  <si>
    <t>BizCRM App</t>
  </si>
  <si>
    <t>https://www.getapp.com/hr-employee-management-software/a/bizcrm-app/</t>
  </si>
  <si>
    <t>BizCRM App is a cloud-based business management solution designed to streamline workflows, enhance customer engagement, and drive productivity. The platform integrates various functions such as human resources (HR), project management, and customer relationship management (CRM) to transform the operations of modern enterprises. Its HR Management module includes an employee self-service portal, recruitment management, attendance tracking, payroll processing, and performance evaluation.Read more about BizCRM App</t>
  </si>
  <si>
    <t>Elix</t>
  </si>
  <si>
    <t>https://www.getapp.com/project-management-planning-software/a/elix/</t>
  </si>
  <si>
    <t>•Backlog &amp; Sprint management•Budget Control (total vs. consumed budget)•Burndown Chart•Agile meeting scheduling &amp; management•Interactive dashboards (mouse pointer, speaker, US work progress)•Advanced effort estimation (cross-functional aspect of Scrum)•Scrum of Scrum GANTT ChartsRead more about Elix</t>
  </si>
  <si>
    <t>Plane</t>
  </si>
  <si>
    <t>https://www.getapp.com/project-management-planning-software/a/plane/</t>
  </si>
  <si>
    <t>Some teams need structure. Others need flexibility. Most need both. Plane is a project management platform that adapts to how your team actually works, whether you're sprinting through tasks, managing long-term roadmaps, or coordinating across departments.Read more about Plane</t>
  </si>
  <si>
    <t>Promate</t>
  </si>
  <si>
    <t>https://www.getapp.com/project-management-planning-software/a/promate/</t>
  </si>
  <si>
    <t>Promate Software offers a cloud-based solution to streamline project management across various industries. The platform is designed to enhance productivity, improve collaboration, and provide real-time insights for efficient project execution.Read more about Promate</t>
  </si>
  <si>
    <t>EUROJOB4</t>
  </si>
  <si>
    <t>https://www.getapp.com/project-management-planning-software/a/eurojob4/</t>
  </si>
  <si>
    <t>Gestion de projet complète intégrant:• Création des tâches depuis une offre validée par le client• Assignation des tâches aux collaborateurs en fonction des disponibilités &amp; compétences• Vue planning (Gantt) avec alerte en cas de dépassement et retard• Suivi précis des tâches et du budgetRead more about EUROJOB4</t>
  </si>
  <si>
    <t>Projectify</t>
  </si>
  <si>
    <t>https://www.getapp.com/project-management-planning-software/a/projectify/</t>
  </si>
  <si>
    <t>Break down big tasks, manage workflows, and boost productivity with Projectify.app. Organize projects, subtasks, and collaborate for success.Read more about Projectify</t>
  </si>
  <si>
    <t>Acounta</t>
  </si>
  <si>
    <t>https://www.getapp.com/industries-software/a/acounta/</t>
  </si>
  <si>
    <t>Empower your team and boost productivity with Acounta’s robust project management features. Streamline task delegation, monitor real-time progress, and enhance collaboration with integrated communication tools, ensuring efficient operations and superior client outcomes.Read more about Acounta</t>
  </si>
  <si>
    <t>Avant Manager</t>
  </si>
  <si>
    <t>https://www.getapp.com/project-management-planning-software/a/avant-manager/</t>
  </si>
  <si>
    <t>Avant Manager is a cloud-based solution for the integrated management of architecture and engineering offices. The system has an app accessible for Android and iOS operating systems. The software facilitates the economic, technical, and commercial management of projects, as well as their monitoring.Read more about Avant Manager</t>
  </si>
  <si>
    <t>Workbox</t>
  </si>
  <si>
    <t>https://www.getapp.com/project-management-planning-software/a/workbox1/</t>
  </si>
  <si>
    <t>Workbox is a project management solution, which allows the organization of corporate processes and team management, with the aim of better controlling deadlines and costs. Through this software, the manager automates operations in real-time and establishes a flexible communication channel.Read more about Workbox</t>
  </si>
  <si>
    <t>MYPACKBRAIN</t>
  </si>
  <si>
    <t>https://www.getapp.com/marketing-software/a/mypackbrain/</t>
  </si>
  <si>
    <t>MYPACKBRAIN provides cloud-based solutions for Packaging Artwork Automation and Management.Streamline internally all packaging design areas:- artwork design- artwork automation- copy &amp; translation management- digital asset management- project managementRead more about MYPACKBRAIN</t>
  </si>
  <si>
    <t>Nucleus One</t>
  </si>
  <si>
    <t>https://www.getapp.com/operations-management-software/a/nucleus-one/</t>
  </si>
  <si>
    <t>Nucleus One: Empower remote teamwork for success. Simplify project, document, and process management with quick, straightforward, and code-free tools. Achieve important goals, milestones, and bottom lines with clarity and collaboration.Read more about Nucleus One</t>
  </si>
  <si>
    <t>Project Planning</t>
  </si>
  <si>
    <t>https://www.getapp.com/project-management-planning-software/project-planning/os/web-based</t>
  </si>
  <si>
    <t>https://www.capterra.com/ppc/clicks/collect/GA/directory/40b7a6c0-fbfb-4243-bb5c-a6d200b7a22f/destination?country=ID&amp;language=en&amp;specificLocation=serp_oses&amp;sessionStartPage=&amp;categoryId=13920971-cae5-47eb-8b98-47e5fb597970&amp;listingPosition=1&amp;gaClientId=R0ExLjEuMTYxMDQ4OTY0Mi4xNzU2NjEzMTA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914b325-ac91-42c0-9014-44c15c77525d</t>
  </si>
  <si>
    <t>Asana is a project planning tool where you can connect all your work in one place and bring teams together, anywhere. From lists to boards, to calendars and gantt charts, organize work your way. Join millions of teams across 190 countries who use Asana to get more done.Read more about Asana</t>
  </si>
  <si>
    <t>monday.com, a powerful Project Planning software, helps teams plan together efficiently and execute projects that deliver results on time. Its ease of use and flexibility means fast onboarding for your team and the ability to manage your work your way.Read more about monday.com</t>
  </si>
  <si>
    <t>Plan projects, manage resources, and track progress. ClickUp works for every type of team, so all teams can use the same app to plan, organize, and collaborate on any size project.Read more about ClickUp</t>
  </si>
  <si>
    <t>Confluence is a shared workspace to create and manage all your work. From product roadmaps to creative briefs, help your team do their best work together.Read more about Confluence</t>
  </si>
  <si>
    <t>Airtable’s AI app platform turns your data into custom apps, automations &amp; agents— simply ask. No code needed. Adapt fast as your business evolves.Read more about Airtable</t>
  </si>
  <si>
    <t>Miro is #1 collaborative whiteboard platform, trusted by over 13M users worldwide. Manage complex projects and their stakeholders with confidence. Create process alignment and shared understanding between cross-functional teams with a collaborative online whiteboard.Meet project milestones with MiroRead more about Miro</t>
  </si>
  <si>
    <t>Increase productivity by up to 50% with project planning software from Wrike. Plan projects, assign tasks, readjust deadlines, and showcase progress. With ready-made solutions for marketing, creative, and professional services teams of 20+ people.Read more about Wrike</t>
  </si>
  <si>
    <t>Workday HCM</t>
  </si>
  <si>
    <t>https://www.getapp.com/hr-employee-management-software/a/workday-hcm/</t>
  </si>
  <si>
    <t>Workday HCM is an HR solution that helps organizations manage their global workforce. The software supports companies of all sizes, from those with operations in a single country to those with a presence in multiple regions. Its management capabilities enable organizations to comply with local regulations.Read more about Workday HCM</t>
  </si>
  <si>
    <t>Plan, execute, and deliver great work with a single source of project truth across the enterprise. Adobe Workfront helps you prioritize work, quickly identify bottlenecks, automate processes, and deliver the right outcomes. It serves leaders and team in organizations of all sizes in all industries.Read more about Adobe Workfront</t>
  </si>
  <si>
    <t>Deputy</t>
  </si>
  <si>
    <t>https://www.getapp.com/operations-management-software/a/deputy/</t>
  </si>
  <si>
    <t>Deputy is an all-in-one employee scheduling, time &amp; attendance, tasking and communication platform, with mobile apps which allow users to manage teams on the go.Read more about Deputy</t>
  </si>
  <si>
    <t>NetSuite is a cloud-based business management suite. It helps organizations streamline their operations and gain real-time insights into their performance. The suite caters to a range of industries such as manufacturing, retail, and professional services.Read more about NetSuite</t>
  </si>
  <si>
    <t>Oversee the project progress easily using visual timelines features, such as project dashboards, resource scheduling tools, interactive plans, and color-coded time entries. View the team’s performance and spot the weak points immediately.Read more about Everhour</t>
  </si>
  <si>
    <t>Flowlu’s project planning helps you map out tasks, set milestones, and allocate resources efficiently. Use Gantt charts, Kanban boards, and automation tools to streamline workflows, track progress, and keep your team aligned for seamless project execution.Read more about Flowlu</t>
  </si>
  <si>
    <t>Visual, flexible tool with full support for Scrum, Kanban or a custom approach. Gives visibility across teams, projects and the whole company.Read more about Targetprocess</t>
  </si>
  <si>
    <t>Bitrix24 is an AI-powered online workspace designed to help businesses manage their clients, sales, projects, and teams. Bitrix24 replaces a multitude of apps and services with a single, flat-fee solution (no per-user charge).Read more about Bitrix24</t>
  </si>
  <si>
    <t>LiquidPlanner is a transformative project planning solution that uses predictive scheduling to dynamically adapt to change and manage project uncertainty.  Experience automatic resource leveling and priority-based planning across multiple projects and dependencies.Read more about Portfolio Manager</t>
  </si>
  <si>
    <t>Birdview offers efficient planning and project transparency, scaling with your business. Manage multiple projects easily with custom views, centralized data, and balanced workloads. Includes advanced financial tracking, robust security, and analytics for effective management and goal achievement.Read more about Birdview</t>
  </si>
  <si>
    <t>https://www.getapp.com/project-management-planning-software/a/zoho-sprints/</t>
  </si>
  <si>
    <t>Celoxis PM Software uses AI to optimize project planning, scheduling, and resource allocation. Its Gantt charts manage dependencies, track milestones, and provide real-time variance reporting. AI-driven scenario planning helps mitigate risks, making Celoxis scalable &amp; intuitive for any project size.Read more about Celoxis</t>
  </si>
  <si>
    <t>WorkInSync</t>
  </si>
  <si>
    <t>https://www.getapp.com/project-management-planning-software/a/workinsync/</t>
  </si>
  <si>
    <t>WorkInSync is a SaaS solution that enables organizations to establish hybrid workplaces and employees' safe return-to-office.Read more about WorkInSync</t>
  </si>
  <si>
    <t>RoboHead is the industry-leading project management tool that helps marketing and creative organizations manage the full lifecycle of their projects. This online solution not only tracks dates, deadlines, time, and resources, it also manages collaboration, approvals, notification, and finances.Read more about Aquent RoboHead</t>
  </si>
  <si>
    <t>Hive is a cloud-based project management software that allows users to manage projects, track tasks, and collaborate with teams of any size. Hive consolidates all projects, tasks, deadlines, requests, approvals, notes, and reminders into a unified platform, enabling teams to plan and execute projects more efficiently.Read more about Hive</t>
  </si>
  <si>
    <t>SkedPal</t>
  </si>
  <si>
    <t>https://www.getapp.com/operations-management-software/a/skedpal/</t>
  </si>
  <si>
    <t>SkedPal is a cloud-based calendar app that takes user's projects and task lists and turns them into time blocks for the hours, days and weeks ahead. With SkedPal, users benefit from an AI scheduler to help schedule to-do lists, plan meetings, prioritize workloads, and more.Read more about SkedPal</t>
  </si>
  <si>
    <t>ProofHub is a project planning tool with an inbuilt Gantt chart to plan and visualize the pieces of your project in a timeline view.Read more about ProofHub</t>
  </si>
  <si>
    <t>For companies that want to improve their project planning processes by relying on clear resource workload visibility across projects.Read more about Forecast</t>
  </si>
  <si>
    <t>Project Insight is award-winning project &amp; work management software capable of running all of the projects across your organization. Popular features include intelligent scheduling, project budgeting, time &amp; expense tracking, capacity planning, client rate management, project billing, and more.Read more about Project Insight</t>
  </si>
  <si>
    <t>Visual Planning simplifies project planning with customizable workflows, scheduling tools, and collaboration features. Plan timelines, assign resources, and adapt quickly to changes for successful project execution.Read more about Visual Planning</t>
  </si>
  <si>
    <t>STRATWs ONE</t>
  </si>
  <si>
    <t>https://www.getapp.com/project-management-planning-software/a/stratws-one/</t>
  </si>
  <si>
    <t>STRATWs ONE is a cloud-based strategic management software designed to help businesses track and measure organizational performance according to defined goals and objectives. Managers can monitor employees’ performance through analytical reports and consolidate data from different sources to facilitate decision-making processes.Read more about STRATWs ONE</t>
  </si>
  <si>
    <t>ITM Platform is the Project Planning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si>
  <si>
    <t>SmartPM</t>
  </si>
  <si>
    <t>https://www.getapp.com/project-management-planning-software/a/smartpm/</t>
  </si>
  <si>
    <t>SmartPM offers real-time automated project controls that translate construction scheduling data and analytics into objective, reliable, and concise visuals all stakeholders can understand. Proactively address critical project risk issues with on-demand answers for better decision-making.Read more about SmartPM</t>
  </si>
  <si>
    <t>Orangescrum is the best Project Management and Task Management software with multiple features to increase the productivity of small, medium and large enterprises. It has both cloud and community editions for users.Read more about Orangescrum</t>
  </si>
  <si>
    <t>Strategic Roadmaps: Plan for success. Visualize timelines, collaborate seamlessly, and track progress with our project planning tools.Read more about Strategic Roadmaps</t>
  </si>
  <si>
    <t>OnSinch</t>
  </si>
  <si>
    <t>https://www.getapp.com/hr-employee-management-software/a/onsinch/</t>
  </si>
  <si>
    <t>OnSinch is a staff management solution designed to help businesses across multiple sectors from event staffing and healthcare to film production and disaster response streamline operations, optimize resources, and secure data.Read more about OnSinch</t>
  </si>
  <si>
    <t>Hub Planner</t>
  </si>
  <si>
    <t>https://www.getapp.com/project-management-planning-software/a/hub-planner/</t>
  </si>
  <si>
    <t>Hub Planner is a web-based resource management platform that supports business teams with drag and drop resource scheduling and requesting, timesheets for time tracking and approval, vacation management and project budget planning, with reporting features including real time dashboard analyticsRead more about Hub Planner</t>
  </si>
  <si>
    <t>Canny</t>
  </si>
  <si>
    <t>https://www.getapp.com/customer-service-support-software/a/canny/</t>
  </si>
  <si>
    <t>Canny helps product teams to collect and organize user feedback and feature requests to better understand customer needs, and prioritize their product roadmapRead more about Canny</t>
  </si>
  <si>
    <t>Kissflow</t>
  </si>
  <si>
    <t>https://www.getapp.com/operations-management-software/a/kissflow-workflow/</t>
  </si>
  <si>
    <t>Kissflow enables process owners and IT developers to automate and build middle-office processes and applications.Read more about Kissflow</t>
  </si>
  <si>
    <t>Sciforma is a project and portfolio management software that helps organizations manage their strategic initiatives. The software caters to a wide range of industries, such as banking, insurance, pharmaceuticals, biotechnology, healthcare, manufacturing, and professional services.Read more about Sciforma</t>
  </si>
  <si>
    <t>Projektron BCS supports your project planning process with integrated assistants and templates for the most important planning steps for the project application, project preparation, as well as rough or fine plan adjustments.Read more about Projektron BCS</t>
  </si>
  <si>
    <t>todo.vu is a cloud-based productivity suite which enables freelancers &amp; small teams to manage tasks, time &amp; client communication effectively &amp; efficientlyRead more about todo.vu</t>
  </si>
  <si>
    <t>Sinnaps is a cloud-based project planning &amp; management solution that automatically calculates optimum project work paths &amp; prioritizes work for the project team.Read more about Sinnaps</t>
  </si>
  <si>
    <t>&gt;The resource management &amp; project planning tool&gt;Key features:- team scheduling- time tracking &amp; timesheets- availability management- workload management- project planning &amp; budgeting- team utilization&gt;Teamdeck is developed by a software company that also works with Spotify, UBER, Viu.Read more about teamdeck</t>
  </si>
  <si>
    <t>PlanRadar</t>
  </si>
  <si>
    <t>https://www.getapp.com/construction-software/a/defectradar/</t>
  </si>
  <si>
    <t>PlanRadar is a leading platform for digital documentation, communication and reporting in construction. The platform is easily adaptable to manage all project processes, including task and subcontractor management, quality assurance, health &amp; safety compliance, fire safety, defect tracking and more.Read more about PlanRadar</t>
  </si>
  <si>
    <t>KeyedIn Enterprise is a dynamic, PPM software for growing and scaling, results-driven PMOs. As a leader in Project Portfolio Management software, KeyedIn offers SaaS solutions that transform the way your PMO delivers insight led-decision making across value based outcomes.Read more about KeyedIn</t>
  </si>
  <si>
    <t>Synergy is the ultimate cloud software for precise operational and job management, ensuring architecture, engineering, and construction design (AEC) businesses' profitability. Achieve efficiency, control, and profitability in project management with Synergy.Read more about Synergy</t>
  </si>
  <si>
    <t>Manual updates and fragmented data slow project planning and reduce visibility. AchieveIt enables leaders to plan, manage, and execute key projects—boosting visibility, accountability, and collaboration. That’s why top organizations rely on AchieveIt for effective project execution.Read more about AchieveIt</t>
  </si>
  <si>
    <t>ZenHub helps process-owners and their teams save time by eliminating manual work involved in project planning.Read more about ZenHub</t>
  </si>
  <si>
    <t>Minitab Engage</t>
  </si>
  <si>
    <t>https://www.getapp.com/project-management-planning-software/a/minitab-engage/</t>
  </si>
  <si>
    <t>Minitab Engage is an innovation management software that helps businesses generate, track, organize, and collaborate on ideas and workflows. The solution enables teams to set targets for key performance indicators, generate reports, and monitor progress across projects. Managers can track and maintain project timelines by automatically sending email notifications to team members about task allocations such as new project assignments, key phase reviews, upcoming milestones, and project approvals.Read more about Minitab Engage</t>
  </si>
  <si>
    <t>Keto Software streamlines project planning with a strategic perspective. Evaluate and prioritize initiatives using what-if scenarios and resource capacity insights. Build realistic project plans and timelines that align with your business strategy.Read more about Keto AI+ Platform</t>
  </si>
  <si>
    <t>Outbuild</t>
  </si>
  <si>
    <t>https://www.getapp.com/construction-software/a/proplanner-1/</t>
  </si>
  <si>
    <t>With Outbuild, you can build your schedules, Lookaheads, and weekly work plans into one ecosystem. All data and project analytics are synced in real time, and accessible via an easy-to-read dashboard.Read more about Outbuild</t>
  </si>
  <si>
    <t>Enterprise-grade project management, resource planning, timesheets, invoicing &amp; project accounting. Fair total cost of ownership &amp; fast time to value.Read more about VOGSY</t>
  </si>
  <si>
    <t>Collaborative solution, methodology for organizations, cost, time and availability tool.Much more than a Project Management Tool.Read more about Gouti</t>
  </si>
  <si>
    <t>TheBrain</t>
  </si>
  <si>
    <t>https://www.getapp.com/collaboration-software/a/thebrain/</t>
  </si>
  <si>
    <t>TheBrain enables you to connect ideas, data, and projects the way you think.  Combined with powerful note-taking, AI and search features, users can easily organize large data sets and gain instant access to all relevant information to streamline decision-making and foster innovation.Read more about TheBrain</t>
  </si>
  <si>
    <t>Aphex</t>
  </si>
  <si>
    <t>https://www.getapp.com/project-management-planning-software/a/aphex/</t>
  </si>
  <si>
    <t>Aphex is the first multiplayer scheduling software for delivery teams. It is the fastest way for construction teams to plan together. The sleek UI &amp; encoded guided planning maintains the planning process, compatibility with P6 connects different levels of planning, and integrations to ArcGIS.Read more about Aphex</t>
  </si>
  <si>
    <t>Project Central is the easiest project planing tool for Microsoft Office 365 users. Add team members, assign tasks &amp; get things done with stunning visuals. Project Central makes project planning with teams easy. Quickly see what needs to be done &amp; who needs to do it. Simple, visual, integrated.Read more about Project Central</t>
  </si>
  <si>
    <t>Pype</t>
  </si>
  <si>
    <t>https://www.getapp.com/construction-software/a/autospecs/</t>
  </si>
  <si>
    <t>Pype is a project management suite designed to help construction teams automate intelligent submittals from precon through closeout. Reduce project risk and strengthen client relationships with Pype automation.Read more about Pype</t>
  </si>
  <si>
    <t>Plan smarter with Klient PSA’s Gantt charts, resource planner, templates, and forecasting tools. Built for service teams on Salesforce, it lets you schedule tasks, align teams, and prepare for delivery—while keeping time, billing, and budgets in one place.Read more about Klient PSA</t>
  </si>
  <si>
    <t>Contruent is the lifecycle cost management solution that empowers Owners and Engineering &amp; Construction firms to deliver complex capital programs and mega projects with precision and speed.Read more about Contruent</t>
  </si>
  <si>
    <t>Interacta</t>
  </si>
  <si>
    <t>https://www.getapp.com/collaboration-software/a/interacta/</t>
  </si>
  <si>
    <t>Interacta is a cloud-based platform, which helps business manage operations, share knowledge, engage employees, and facilitate team collaboration. Features include real-time notifications, rewards, task management, full-text search, data feed, document storage, multi-device support and more.Read more about Interacta</t>
  </si>
  <si>
    <t>Timewax</t>
  </si>
  <si>
    <t>https://www.getapp.com/project-management-planning-software/a/timewax/</t>
  </si>
  <si>
    <t>Timewax is a resource planning software that leverages integrations and an API to help service organizations optimize resource allocation. It provides a holistic view to increase productivity, profitability, and operational excellence by integrating relevant systems to capture dynamics, prevent leakage, and enable progress.Read more about Timewax</t>
  </si>
  <si>
    <t>sharesuite is a cloud-based collaboration and project management software that helps distributed teams handle available resources, documents, emails, risks, workflows, access permissions, tasks, team communications, and more on a unified platform.Read more about sharesuite</t>
  </si>
  <si>
    <t>Avion</t>
  </si>
  <si>
    <t>https://www.getapp.com/project-management-planning-software/a/avion/</t>
  </si>
  <si>
    <t>Avion is a story mapping tool used by product teams. Avion helps product teams turn ideas into working software, by allowing them to build a powerful user-focused backlog and by emphasizing outcome over output.Read more about Avion</t>
  </si>
  <si>
    <t>CUBE</t>
  </si>
  <si>
    <t>https://www.getapp.com/operations-management-software/a/cube-1/</t>
  </si>
  <si>
    <t>CUBE is a cloud-based business management software designed specifically for controls contractors that offers a complete estimating and engineering solution to help businesses streamline their operations.Read more about CUBE</t>
  </si>
  <si>
    <t>InEight</t>
  </si>
  <si>
    <t>https://www.getapp.com/construction-software/a/ineight/</t>
  </si>
  <si>
    <t>InEight is a comprehensive construction project management software that provides organizations with the data and insights they need to make informed decisions. The software offers modules to manage all phases of capital projects, from accurate pre-planning to predictable completion and commissioning. InEight's platform is modular, integrated, and scalable, allowing users to streamline workflows, enhance collaboration, and maintain control over budgets, schedules, and compliance.Read more about InEight</t>
  </si>
  <si>
    <t>StrategyWorks is a simple project and portfolio management solution which gives a single view all projects and programs but also links the outcomes to business and digital objectives.Read more about StrategyWorks</t>
  </si>
  <si>
    <t>Fieldshare</t>
  </si>
  <si>
    <t>https://www.getapp.com/it-management-software/a/fieldshare/</t>
  </si>
  <si>
    <t>Fieldshare is a cloud-based custom database software that helps businesses in oil and energy, real estate, environmental services, municipalities, and other sectors structure and manage their data from any location, on any device.Read more about Fieldshare</t>
  </si>
  <si>
    <t>Salesteer</t>
  </si>
  <si>
    <t>https://www.getapp.com/customer-management-software/a/salesteer/</t>
  </si>
  <si>
    <t>Salesteer is a customer relationship management software (CRM) that helps companies manage customer relationships more efficiently and effectively. The software is designed to offer sales, marketing, and customer service functions in a cloud-based platform in order to simplify the work of teams and increase productivity.Read more about Salesteer</t>
  </si>
  <si>
    <t>MindGenius Online</t>
  </si>
  <si>
    <t>https://www.getapp.com/project-management-planning-software/a/mindgenius-online/</t>
  </si>
  <si>
    <t>MindGenius Online is a cloud-based project planning solution that helps small and midsize businesses manage mind mapping, track project status, handle task boards, monitor dependencies, and more. The platform offers various features such as reporting, project timelines, document management, and task management. Additionally, it also facilitates third-party integration with various third-party applications such as Dropbox, Microsoft Project, Microsoft Teams, and Unsplash.Read more about MindGenius Online</t>
  </si>
  <si>
    <t>Transform your manufacturing efficiency with Essembi's OEE platform - cut labor costs by 13% and increase production capacity by 40% within the first year of implementation.Read more about Essembi</t>
  </si>
  <si>
    <t>Dowork.ai</t>
  </si>
  <si>
    <t>https://www.getapp.com/project-management-planning-software/a/dowork-ai/</t>
  </si>
  <si>
    <t>Dowork.ai is a project estimation and tracking software that helps project teams estimate projects, providing full control over project phases, tasks, and resources. The solution makes it possible to share initial project estimates with external stakeholders and re-estimate if needed.Read more about Dowork.ai</t>
  </si>
  <si>
    <t>CrewTraka</t>
  </si>
  <si>
    <t>https://www.getapp.com/project-management-planning-software/a/crewtraka/</t>
  </si>
  <si>
    <t>CrewTraka offers simple app-driven tools that streamline day-to-day processes including market-leading scheduling. Crew can log GPS-enabled timesheets, complete safety docs, daily expenses, and job dockets, and even apply for leave.Read more about CrewTraka</t>
  </si>
  <si>
    <t>freispace</t>
  </si>
  <si>
    <t>https://www.getapp.com/project-management-planning-software/a/freispace/</t>
  </si>
  <si>
    <t>Optimize your media production workflows with freispace, the leading post-production scheduling software. Manage resources, track time, and enhance collaboration seamlessly. Experience increased efficiency and transparency in your projects today!Read more about freispace</t>
  </si>
  <si>
    <t>Unleash your creativity with HERAW, our all-in-one solution that helps you simplify the content production process.With HERAW, you can: share, annotate, review, approve, subtitle all your creative content easily, and manage your teams, tasks and plannings to save time and money.Do more, with less.Read more about HERAW</t>
  </si>
  <si>
    <t>Planimo</t>
  </si>
  <si>
    <t>https://www.getapp.com/project-management-planning-software/a/planimo/</t>
  </si>
  <si>
    <t>Planimo is a cloud-based platform that allows businesses to manage and allocate personnel, ensuring optimal workforce utilization.Read more about Planimo</t>
  </si>
  <si>
    <t>Flux</t>
  </si>
  <si>
    <t>https://www.getapp.com/hr-employee-management-software/a/flux/</t>
  </si>
  <si>
    <t>Flux is online workforce management software for permanent and flex personnel in one system.Read more about Flux</t>
  </si>
  <si>
    <t>flink</t>
  </si>
  <si>
    <t>https://www.getapp.com/operations-management-software/a/flink/</t>
  </si>
  <si>
    <t>flink is the performance and analytics platform for project and corporate management.Read more about flink</t>
  </si>
  <si>
    <t>compleet</t>
  </si>
  <si>
    <t>https://www.getapp.com/hr-employee-management-software/a/compleet/</t>
  </si>
  <si>
    <t>compleet is a cloud-based human resources (HR) platform that helps companies identify the right employees in the right place at the right time.Read more about compleet</t>
  </si>
  <si>
    <t>Rodeo Drive offers everything you’ll need to best plan your projects from start to finish. Its reporting feature also provides you with the necessary insights to adjust your plans as needed.Read more about Rodeo Drive</t>
  </si>
  <si>
    <t>LYNX simplifies project planning with a dynamic scheduling engine and integration of CCPM, TOC, Agile, and Kanban. It optimizes workflows, aligns resources, and supports strategic and operational priorities. Tailored tools for managers ensure efficient planning across tasks, teams, and portfolios.Read more about LYNX</t>
  </si>
  <si>
    <t>Simple Estimate</t>
  </si>
  <si>
    <t>https://www.getapp.com/sales-software/a/simple-estimate/</t>
  </si>
  <si>
    <t>Increase team collaboration and make your project estimates more accurate than error-prone spreadsheets.Make estimating a snap. Estimate software with pre-defined roles and rates allow you to speed up your workflow.Read more about Simple Estimate</t>
  </si>
  <si>
    <t>BigPicture</t>
  </si>
  <si>
    <t>https://www.getapp.com/project-management-planning-software/a/bigpicture/</t>
  </si>
  <si>
    <t>BigPicture is the leading Portfolio, Product, and Project Management application for Jira, before, during, or after Agile/digital transformation.Read more about BigPicture</t>
  </si>
  <si>
    <t>EstateSpace</t>
  </si>
  <si>
    <t>https://www.getapp.com/project-management-planning-software/a/estatespace/</t>
  </si>
  <si>
    <t>EstateSpace is a software platform designed for estate and property management. It offers various features including finance management, task automation, asset management, and tenant communications. The platform enables users to manage property-related tasks, integrate with existing systems, and manage data security and compliance.Read more about EstateSpace</t>
  </si>
  <si>
    <t>Offsoo</t>
  </si>
  <si>
    <t>https://www.getapp.com/customer-management-software/a/offsoo/</t>
  </si>
  <si>
    <t>Offsoo is a cloud-based planning software designed to help accounting and administration firms track time, create forecasts, and more. It offers a streamli transition from Excel, providing a complete overview of internal business operations. The software facilitates integration with existing workflows, automating recurring tasks and visualizing desired data.Read more about Offsoo</t>
  </si>
  <si>
    <t>The Campaign &amp; Budget Planning module of the MMC enables central planning and management of campaigns. It offers detailed briefings and flexible budget control to efficiently manage projects.Read more about MMC</t>
  </si>
  <si>
    <t>dv project</t>
  </si>
  <si>
    <t>https://www.getapp.com/real-estate-property-software/a/dv-project/</t>
  </si>
  <si>
    <t>A powerfull and simple ERP cloud solution for advanced project management.Read more about dv project</t>
  </si>
  <si>
    <t>QAQC Pro</t>
  </si>
  <si>
    <t>https://www.getapp.com/operations-management-software/a/qaqc-pro/</t>
  </si>
  <si>
    <t>QAQC Pro is a cloud-based platform that makes it easy to manage construction projects and inspections. It helps construction professionals manage their projects, streamlines project requirements through clear communication, and increases productivity on-site with real-time updates and reports.Read more about QAQC Pro</t>
  </si>
  <si>
    <t>Scopevisio</t>
  </si>
  <si>
    <t>https://www.getapp.com/customer-management-software/a/scopevisio/</t>
  </si>
  <si>
    <t>Scopevisio is the cloud-based business software that automates commercial processes, aligns your company more profitably and thus makes it fit for the digital future.Read more about Scopevisio</t>
  </si>
  <si>
    <t>Structure: Streamline project planning. Visualize, track, and collaborate with the ultimate Jira project management tool.Read more about Structure PPM</t>
  </si>
  <si>
    <t>Facility Benchmarking Tool</t>
  </si>
  <si>
    <t>https://www.getapp.com/operations-management-software/a/facility-planning-tool/</t>
  </si>
  <si>
    <t>Facility Planning Tool is a facility management platform which helps corporate real estate, architects, engineers, and facility planning and management groups maintain their corporate real estate portfolio and streamline document planning with a facility benchmarking tool, room data sheets, and moreRead more about Facility Benchmarking Tool</t>
  </si>
  <si>
    <t>Cyanic Task Lens</t>
  </si>
  <si>
    <t>https://www.getapp.com/project-management-planning-software/a/cyanic-task-lens/</t>
  </si>
  <si>
    <t>Cyanic Task Lens is a task management tool that automates work assignments, handoffs, and progress updates in projects. It is designed for field service companies that need to schedule and coordinate project tasks across teams in the field and the office.Read more about Cyanic Task Lens</t>
  </si>
  <si>
    <t>CrewHQ</t>
  </si>
  <si>
    <t>https://www.getapp.com/project-management-planning-software/a/crewhq/</t>
  </si>
  <si>
    <t>CrewHQ is a cloud-based project scheduling solution that helps construction businesses manage subcontractor data, crew assignments, resource availability, and more. The platform offers an all-in-one dashboard that helps managers track projects, organize resources, and assign tasks. CrewHQ also offers smart data capture and research capabilities, making it easy to retrieve past information and keep projects on track.Read more about CrewHQ</t>
  </si>
  <si>
    <t>RIB 4.0</t>
  </si>
  <si>
    <t>https://www.getapp.com/construction-software/a/itwo-4-0/</t>
  </si>
  <si>
    <t>Designed for small to large businesses in the construction and real estate industry, iTWO 4.0 is a cloud-based and on-premise platform that helps streamline project management on a centralized interface. The solution offers various functions such as real-time project control, budget planning, document management, cost analysis, building information management (BIM), collaboration tools, and facility management.Read more about RIB 4.0</t>
  </si>
  <si>
    <t>Planning Cloud</t>
  </si>
  <si>
    <t>https://www.getapp.com/project-management-planning-software/a/planning-cloud/</t>
  </si>
  <si>
    <t>Plan your jobs and manage your resources like a boss! Planning Cloud makes it easy to manage your business on a day-to-day basis.Read more about Planning Cloud</t>
  </si>
  <si>
    <t>Taskera</t>
  </si>
  <si>
    <t>https://www.getapp.com/project-management-planning-software/a/taskera/</t>
  </si>
  <si>
    <t>Taskera is a task management platform designed to boost productivity by streamlining workflows. Users can create tasks, assign responsibilities, track progress, and generate reports. Features like comments, mentions, and notifications enhance team collaboration.Read more about Taskera</t>
  </si>
  <si>
    <t>Studly</t>
  </si>
  <si>
    <t>https://www.getapp.com/project-management-planning-software/a/studly/</t>
  </si>
  <si>
    <t>Studly is a cloud-based commercial construction project management platform designed to streamline workflows, optimize team collaboration, and deliver successful projects.Read more about Studly</t>
  </si>
  <si>
    <t>BriefBuilder</t>
  </si>
  <si>
    <t>https://www.getapp.com/project-management-planning-software/a/briefbuilder/</t>
  </si>
  <si>
    <t>BriefBuilder is a cloud-based application for requirements management in complex construction projects. With BriefBuilder, users can easily and systematically create project briefs for building projects like hospitals, lab facilities, and data centers and infrastructural projects such as airports, roads, and tunnels.Read more about BriefBuilder</t>
  </si>
  <si>
    <t>Priofy</t>
  </si>
  <si>
    <t>https://www.getapp.com/project-management-planning-software/a/priofy/</t>
  </si>
  <si>
    <t>Priofy provides an all-in-one platform for budget planning, cost control and analysis complemented by strong project management tools. Our team combines advanced technology with an intuitive design to create a platform that promotes easy collaboration and effective cost management.Read more about Priofy</t>
  </si>
  <si>
    <t>Project-Assistant</t>
  </si>
  <si>
    <t>https://www.getapp.com/project-management-planning-software/a/project-assistant/</t>
  </si>
  <si>
    <t>Project-Assistant is a cloud-based solution that assists small to midsize organizations with project planning and execution. The solution helps consultants create templates that are customized to each client's requirements.Read more about Project-Assistant</t>
  </si>
  <si>
    <t>TOOFA</t>
  </si>
  <si>
    <t>https://www.getapp.com/project-management-planning-software/a/toofa/</t>
  </si>
  <si>
    <t>TOOFA is a construction traffic management software that centralizes all communications and documentation to streamline workflow for managing resource bookings from start to finish. TOOFA communicates directly with subcontractors to send approved bookings and cancellations, saving projects time and money while boosting progress.Read more about TOOFA</t>
  </si>
  <si>
    <t>Essential Strategy</t>
  </si>
  <si>
    <t>https://www.getapp.com/hr-employee-management-software/a/essential-strategy/</t>
  </si>
  <si>
    <t>Essential Strategy is a web-based strategic planning and performance management platform that helps leadership teams to plan, communicate and execute enterprise strategy. It helps coordinate efforts to achieve a unified vision and mission, foster collaboration, apply planning discipline, align activities, monitor progress, and identify opportunities to make timely course corrections.Read more about Essential Strategy</t>
  </si>
  <si>
    <t>Siddhify</t>
  </si>
  <si>
    <t>https://www.getapp.com/project-management-planning-software/a/siddhify/</t>
  </si>
  <si>
    <t>Siddhify is an AI-powered project management system designed for entrepreneurs and small teams. The platform offers comprehensive task management, net worth tracking, and team collaboration features in a clean, user-friendly interface. Users can create dedicated project teams, set priorities, manage milestones, and track progress through detailed reports and analytics, all while maintaining work-life balance through specialized modules for personal and professional projects.Read more about Siddhify</t>
  </si>
  <si>
    <t>Navigo3</t>
  </si>
  <si>
    <t>https://www.getapp.com/project-management-planning-software/a/navigo3/</t>
  </si>
  <si>
    <t>Navigo3 is a comprehensive project and company management software designed for businesses of all sizes. The system integrates project planning, financial management, and human resources functions through a unified platform. Navigo3 features WBS structure-based planning, automated capacity planning, and visual project tracking tools that help companies monitor deadlines, costs, and team workloads efficiently.Read more about Navigo3</t>
  </si>
  <si>
    <t>Aurora</t>
  </si>
  <si>
    <t>https://www.getapp.com/operations-management-software/a/aurora-2/</t>
  </si>
  <si>
    <t>Aurora is customizable where it can intake a variety of constraints ranging from resource, temporal, spatial, as well as the expert knowledge from the user themself. Aurora can handle all factors: calendars, hierarchical relationships, resource requirements (and sets), resource set, and constraints.Read more about Aurora</t>
  </si>
  <si>
    <t>Vani</t>
  </si>
  <si>
    <t>https://www.getapp.com/all-software/a/vani/</t>
  </si>
  <si>
    <t>Vani is a visual collaboration hub, where teams converge to create, connect, and collaborate seamlessly.Read more about Vani</t>
  </si>
  <si>
    <t>Digital Timesheets</t>
  </si>
  <si>
    <t>https://www.getapp.com/project-management-planning-software/a/digital-timesheets/</t>
  </si>
  <si>
    <t>Time management application designed for construction and associated services.It enables the collection the hours worked per task/site, for a simplified report to the HR and financial departments.Read more about Digital Timesheets</t>
  </si>
  <si>
    <t>APQP/PPAP Manager</t>
  </si>
  <si>
    <t>https://www.getapp.com/project-management-planning-software/a/apqp-ppap-manager/</t>
  </si>
  <si>
    <t>APQP/PPAP Manager is a web-based project management software designed to help businesses initiate, plan, implement, complete, and track projects. The platform enables supervisors to manage various types of projects including APQP/PPAP projects, new product development projects, change management projects, Six Sigma, functional safety plan, ASPICE plan, cybersecurity plan, and others.Read more about APQP/PPAP Manager</t>
  </si>
  <si>
    <t>BreezeCIP</t>
  </si>
  <si>
    <t>https://www.getapp.com/finance-accounting-software/a/breezecip/</t>
  </si>
  <si>
    <t>BreezeCIP is a cloud-based capital improvement planning software that helps organizations create CIP drafts to plan and manage multiple local government projects. The application enables users to input all the required information to automatically generate multiple 'what-if' versions of projects.Read more about BreezeCIP</t>
  </si>
  <si>
    <t>teamspace</t>
  </si>
  <si>
    <t>https://www.getapp.com/project-management-planning-software/a/teamspace/</t>
  </si>
  <si>
    <t>Small and medium-sized service providers use teamspace to digitize their business processes. It offers a CRM system, time tracking, project management, offer-to-cash, finance, personnel and HR features, an issue-tracking system, and many teamwork tools such as chat, forum, and wiki.Read more about teamspace</t>
  </si>
  <si>
    <t>Project Portfolio Management</t>
  </si>
  <si>
    <t>https://www.getapp.com/project-management-planning-software/project-portfolio-management/os/web-based</t>
  </si>
  <si>
    <t>https://www.capterra.com/ppc/clicks/collect/GA/directory/40b7a6c0-fbfb-4243-bb5c-a6d200b7a22f/destination?country=ID&amp;language=en&amp;specificLocation=serp_oses&amp;sessionStartPage=&amp;categoryId=75890d9f-a177-4a2b-8ec4-6daa403c8f8b&amp;listingPosition=1&amp;gaClientId=R0ExLjEuNjkxNzE5NjgwLjE3NTY2MTMyOT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86ee84c-31fa-4294-9a34-be93ebbc3758</t>
  </si>
  <si>
    <t>Zoho Projects is a versatile project portfolio management tool that helps organizations manage multiple projects successfully.Read more about Zoho Projects</t>
  </si>
  <si>
    <t>Portfolio for Jira provides a single, accurate view for planning and managing initiatives across multiple teams and projects - any team, any size. Get started!Read more about Jira</t>
  </si>
  <si>
    <t>Asana is a project portfolio management tool where you can connect all your work in one place and bring teams together, anywhere. From lists to boards, to calendars and gantt charts, organize work your way. Join millions of teams across 190 countries who use Asana to get more done.Read more about Asana</t>
  </si>
  <si>
    <t>monday.com, a Project Portfolio Management software, makes an ideal solution for project portfolio management with the ability to centralize your project portfolios. Easily visualize performance with multiple data views to determine the optimal project prioritization and sequencing to maximize ROI.Read more about monday.com</t>
  </si>
  <si>
    <t>Monitor all of your initiatives in one place. Portfolios is the mission control for everything you need to track in your business in ClickUp, from strategy to execution. Observe progress as it happens, set your business strategy, and keep everyone on the same page.Read more about ClickUp</t>
  </si>
  <si>
    <t>Miro is #1 collaborative whiteboard platform, trusted by over 13M users worldwide. Miro allows you to get a complete project intake process from project idea to active project. Visualize and prioritize projects and limit work in progress to only the highest priorities that will bring the most impactRead more about Miro</t>
  </si>
  <si>
    <t>Simplify decisions with project portfolio management from Wrike. Assess at-risk projects, use powerful resource management, and gain project insights with customizable reports. Use automation to maximize your return and build your best portfolio yet.Read more about Wrike</t>
  </si>
  <si>
    <t>Compare and evaluate projects within portfolios based on time, budget, resources, and alignment to strategic goals. Adobe Workfront includes portfolio optimization and business case tools that help organizations focus on the right work, as well as model and implement the most advantageous scenarios.Read more about Adobe Workfront</t>
  </si>
  <si>
    <t>BigTime is a cloud-based platform for professional services firms to manage projects, time tracking, billing, and resource planning—powered by AI. With deep integrations and enterprise-grade security, BigTime helps teams move faster and scale with confidence.Read more about BigTime</t>
  </si>
  <si>
    <t>Track projects through to their completion, and categorize and tag them as needed for easier reporting. Manage 100s of projects in one app.Read more about Avaza</t>
  </si>
  <si>
    <t>Targetprocess is an Enterprise Agile PPM tool best for medium to large-size companies. Offers flexibility and visualization which lead to transparency, smarter decisions, improved teams collaboration.Recognized in Gartner's Magic Quadrant for Agile Enterprise Planning Tools.Read more about Targetprocess</t>
  </si>
  <si>
    <t>LiquidPlanner is a unique project portfolio management solution that uses predictive scheduling to dynamically adapt to change and manage project uncertainty. Experience automatic resource leveling and priority-based planning across your entire portfolio of projects.Read more about Portfolio Manager</t>
  </si>
  <si>
    <t>Sage Intacct is a leading provider of best-in-class cloud ERP software, and is the preferred cloud financial management applications for the AICPA.Read more about Sage Intacct</t>
  </si>
  <si>
    <t>Quickbase is a no-code collaborative work management platform that empowers citizen developers to improve operations through real-time insights and automations across complex processes and disparate systems.Read more about Quickbase</t>
  </si>
  <si>
    <t>Fixed-fee, time and material to retainer projects. Manage your entire project portfolio within a single system from sales and planning to delivery and invoicing. Gain a real-time overview of results and ensure your projects make money.Read more about Scoro</t>
  </si>
  <si>
    <t>Celoxis, the #1 PPM software, combines robust project management capabilities with AI-driven features to help you plan, execute, and deliver projects efficiently. With centralized visibility, unique KPIs, and seamless scalability, Celoxis is your single source of truth for informed decision-making.Read more about Celoxis</t>
  </si>
  <si>
    <t>AssessTEAM</t>
  </si>
  <si>
    <t>https://www.getapp.com/hr-employee-management-software/a/assessteam-employee-evaluation-on-the-cloud/</t>
  </si>
  <si>
    <t>AssessTEAM project portfolio management delivers business intelligence reporting on your entire project portfolio. Time tracking tools are inbuilt for your team to seamlessly add time investment on the cloud or on our mobile apps. Current project costs up to the day show exact project margins.Read more about AssessTEAM</t>
  </si>
  <si>
    <t>Platform for digital project delivery and controls that connects teams to build the world.Read more about Oracle Aconex</t>
  </si>
  <si>
    <t>Manage multiple projects in one place, so that your teams stay organized and efficient.Read more about ProjectManager</t>
  </si>
  <si>
    <t>Accelo combines the key needs of managing your project portfolio, planning, tracking, and collaboration in one platform, and then makes it easy to assign work, track progress and see budgets and profitability in real time.Read more about Accelo</t>
  </si>
  <si>
    <t>Integrated Project and Portfolio Planning and Scheduling: Oracle Primavera is the most powerful, robust, and easy-to-use solution for planning, managing, and executing projects of any size.Read more about Oracle Primavera Cloud</t>
  </si>
  <si>
    <t>Ganttic</t>
  </si>
  <si>
    <t>https://www.getapp.com/project-management-planning-software/a/ganttic-resource-and-project-planner/</t>
  </si>
  <si>
    <t>Ganttic is a visual resource planning tool for project portfolio management. Striking a balance between spreadsheets and ERPs, it empowers managers, operational directors, and team leaders to plan their current project workforce, as well as prioritize future activities.Read more about Ganttic</t>
  </si>
  <si>
    <t>Cherwell Service Management</t>
  </si>
  <si>
    <t>https://www.getapp.com/customer-service-support-software/a/cherwell-service-managemt/</t>
  </si>
  <si>
    <t>Cherwell Service Management is a web-based IT service management system with codeless architecture, ITIL-verified processes, SIAM &amp; MSI functionality, and moreRead more about Cherwell Service Management</t>
  </si>
  <si>
    <t>The first modular project management platform. airfocus provides a complete solution for teams to manage and communicate their strategy, prioritize their work, build roadmaps and solve the right problems. Discover, learn, plan and deliver - your wayRead more about airfocus</t>
  </si>
  <si>
    <t>Planview Clarizen is an award-winning enterprise work management solution for project portfolio management that enables program managers to gain real-time visibility into work in progress, automate workflows, proactively manage risks, and deliver greater business impact.Read more about Planview AdaptiveWork</t>
  </si>
  <si>
    <t>Perfect for companies that want to follow the progress of their project portfolios in real time and have the smallest details in sight.Read more about Forecast</t>
  </si>
  <si>
    <t>Portfolio analysis and project reporting allows executives to view all the projects in the portfolio in real time. Access to real time info to detect risks.Read more about Project Insight</t>
  </si>
  <si>
    <t>RationalPlan is an easy to use project portfolio management software however powerful enough to assist project managers in handling their interrelated projects.Read more about RationalPlan</t>
  </si>
  <si>
    <t>Deltek Costpoint</t>
  </si>
  <si>
    <t>https://www.getapp.com/it-management-software/a/costpoint/</t>
  </si>
  <si>
    <t>Costpoint is an artificial intelligence (AI)-enabled enterprise resource planning (ERP) software that helps businesses streamline project management, accounting, and material tracking operations.Read more about Deltek Costpoint</t>
  </si>
  <si>
    <t>ITM Platform is the only solution that can be deployed within two weeks, aligning your portfolio to the business strategy. Team members will learn how to use the fully-featured project and work management tools within a day, providing portfolio managers with access to the metrics that matter.Read more about ITM Platform</t>
  </si>
  <si>
    <t>Strategic Roadmaps: Master project portfolios. Align goals, optimize resources, and achieve excellence with our PPM solution.Read more about Strategic Roadmaps</t>
  </si>
  <si>
    <t>Project idea to project - implement the correct projects at the required time. Projects' strategic overview of resources and budgets support managers in selecting project requests. Maintain an overview of your portfolios, their criteria, and cost and effort budgets in the portfolio diagram.Read more about Projektron BCS</t>
  </si>
  <si>
    <t>Manage &amp; prioritize your portfolio of projects with features such as project dashboard, resource management, planning tools &amp; more.Read more about Planview ProjectPlace</t>
  </si>
  <si>
    <t>Project portfolio management just got easier to manage with admation. Admation's online project management software allows agencies and brands to split projects based on campaigns and clients, and shows all work under one handy dashboard, so you'll never lose track of a project again.Read more about Admation</t>
  </si>
  <si>
    <t>Simple yet powerful project and resource planning software to more effectively schedule and forecast, including time tracking + advanced visual reporting.Read more about Resource Management</t>
  </si>
  <si>
    <t>Helps to manage your projects or programs, helps the company easily keep track of the running and planned projects.Read more about Aptien</t>
  </si>
  <si>
    <t>PPM software to support company strategy, combining top-down and bottom-up approaches to maximize visibility and ROIRead more about Triskell PPM</t>
  </si>
  <si>
    <t>Tuleap helps align multiple projects and programs with strategic goals. Monitor status, dependencies, budgets and resources. Apply frameworks like SAFe to scale agile. Decision-makers get clear insights to prioritize, balance workloads and keep programs aligned.Read more about Tuleap</t>
  </si>
  <si>
    <t>Make the right choices and increase productivity and ROI with the right strategic mix of projects. Manage the project pipeline and prioritize projects.Read more about Cerri Project</t>
  </si>
  <si>
    <t>Proteus brings winning business, resource management, project management, project financials, and business intelligence into one simplified view. Easy to install and use, get 100% accuracy and speed with Proteus.Read more about Proteus</t>
  </si>
  <si>
    <t>Enterprise-class Project Portfolio Management software designed for the Project Management Office. Ideal for teams with 50+ users, KeyedIn Projects combines a refreshingly simple interface with deep PPM functionality, for better resource management, portfolio analysis and planning.Read more about KeyedIn</t>
  </si>
  <si>
    <t>Asite</t>
  </si>
  <si>
    <t>https://www.getapp.com/project-management-planning-software/a/adoddle/</t>
  </si>
  <si>
    <t>Asite’s Construction Management Software simplifies construction management. Bring all your project information together onto an organized, secure, cloud-base platform. You’ll get instant visibility into your project status. Plus, the control and automation tools to keep your project on track.Read more about Asite</t>
  </si>
  <si>
    <t>UniPhi is a portfolio &amp; project management software which enables SMBs to filter all projects according to the meta data &amp; view reports in real timeRead more about UniPhi</t>
  </si>
  <si>
    <t>Cora PPM is a cloud-based project portfolio management solution designed to help government agencies &amp; businesses of all sizes automate the entire portfolio lifecycle through collaboration, reporting &amp; financial tracking tools, with all project information stored in a unified database for referenceRead more about Cora PPM</t>
  </si>
  <si>
    <t>Use ManagePro's custom views to visualize all projects in your portfolio, such as resource allocation views, Gannt charts to see goals &amp; dependencies, &amp; more.Read more about ManagePro</t>
  </si>
  <si>
    <t>Keto Software offers a holistic project portfolio management solution that bridges strategy and execution. Gain 360° visibility into all projects and programs, prioritize investments by strategic value, and optimize portfolios to maximize ROI on innovation.Read more about Keto AI+ Platform</t>
  </si>
  <si>
    <t>Qvistorp Growth</t>
  </si>
  <si>
    <t>https://www.getapp.com/project-management-planning-software/a/qvistorp-growth/</t>
  </si>
  <si>
    <t>Agile Project Portfolio ManagementRead more about Qvistorp Growth</t>
  </si>
  <si>
    <t>Acuity PPM is a cloud-based portfolio management solutions designed to help senior leaders manage their strategic investments. Acuity PPM helps you manage work intake, plan resources, prioritize projects, and track project performance through actionable analytics.Read more about Acuity PPM</t>
  </si>
  <si>
    <t>ARES PRISM is project portfolio software that delivers dependable forecasts, cost control, and performance measurement. Organizations around the world rely on PRISM software to manage projects, programs and portfolios of growing size and complexity in a variety of industries.Read more about Contruent</t>
  </si>
  <si>
    <t>SpiraPlan integrates portfolio structures, milestone tracking, and project management with dynamic dashboards and Gantt charts. Manage interdependencies, monitor program milestones, and align projects to drive efficient resource utilization and seamless multi-project execution.Read more about SpiraPlan</t>
  </si>
  <si>
    <t>TransparentChoice</t>
  </si>
  <si>
    <t>https://www.getapp.com/operations-management-software/a/transparentchoice/</t>
  </si>
  <si>
    <t>TransparentChoice is a strategic portfolio management platform that helps PMOs and leadership teams align work to strategy. It combines demand intake, AHP-based prioritization, capacity planning, and AI-powered scheduling to build high-impact, balanced, and defensible portfolios.Read more about TransparentChoice</t>
  </si>
  <si>
    <t>Jellyfish is the Engineering Management Platform that enables engineering leaders to align engineering work with strategic business objectives. Understand where your team's time is being spent and ensure resources are focused on what matters most to the business.Read more about Jellyfish</t>
  </si>
  <si>
    <t>Corporater Business Management Platform</t>
  </si>
  <si>
    <t>https://www.getapp.com/business-intelligence-analytics-software/a/corporater-business-management-platform/</t>
  </si>
  <si>
    <t>Corporater provides insight-driven project management for business users. It connects projects with plans, objectives, goals, risks and financial resources to enable better management decisions and links projects to other management disciplines or frameworks.Read more about Corporater Business Management Platform</t>
  </si>
  <si>
    <t>Pie provides portfolio governance with executive dashboards and Yellowfin business analytics.Read more about Pie</t>
  </si>
  <si>
    <t>StrategyWorks is a simple strategy management solution which gives a single view all delivery and how it links to business and digital objectives.Read more about StrategyWorks</t>
  </si>
  <si>
    <t>edison365 is an innovation and delivery platform built for Microsoft 365, designed to take ideas from the drawing board to the balance sheet.Read more about edison365 suite</t>
  </si>
  <si>
    <t>Kepion</t>
  </si>
  <si>
    <t>https://www.getapp.com/operations-management-software/a/kepion/</t>
  </si>
  <si>
    <t>Kepion is a cloud-based business planning software powered by Microsoft Business Intelligence which combines budgeting, forecasting, BI reporting, modelling technology, and more in a single, centralized platform, enabling users to produce &amp; plan applications around the way their organization worksRead more about Kepion</t>
  </si>
  <si>
    <t>Organize your projects into a flexible portfolio structure. Track and report at the project-level or at the portfolio level.Read more about OneDesk</t>
  </si>
  <si>
    <t>Clarity</t>
  </si>
  <si>
    <t>https://www.getapp.com/finance-accounting-software/a/ca-ppm/</t>
  </si>
  <si>
    <t>Clarity is a financial reporting software designed to help businesses manage customers, finances, ideas, resources, and projects. Administrators can execute strategic investments and create project portfolios on a centralized dashboard.Read more about Clarity</t>
  </si>
  <si>
    <t>TALAIA OpenPPM</t>
  </si>
  <si>
    <t>https://www.getapp.com/project-management-planning-software/a/talaia-openppm/</t>
  </si>
  <si>
    <t>TALAIA OpenPPM is a cloud-based project portfolio management solution designed to help small to large businesses plan, manage, &amp; track progress for projects, programs, &amp; investments. The platform enables users to control costs, timelines, incidents &amp; delays via forecasting &amp; real-time updates.Read more about TALAIA OpenPPM</t>
  </si>
  <si>
    <t>Amplify Strategy Execution</t>
  </si>
  <si>
    <t>https://www.getapp.com/hr-employee-management-software/a/amplify-strategy-execution/</t>
  </si>
  <si>
    <t>Leading organizations globally trust Amplify software to help deliver their most critical transformations - including cost reductions, merger integrations, digital transformations, and more.  Amplify is flexible to meet your team's needs, but without the time and expense of custom development.Read more about Amplify Strategy Execution</t>
  </si>
  <si>
    <t>Kivue Perform</t>
  </si>
  <si>
    <t>https://www.getapp.com/project-management-planning-software/a/kivue-perform/</t>
  </si>
  <si>
    <t>Kivue Perform is  a highly intuitive PPM platform that offers options to suit all organization maturity levels. Perform Enterprise is designed for medium and large businesses with multiple portfolios and locations. Users can utilize it as a standalone or integrate it with an existing PPM tool to optimize value. Perform Professional provides an out-of-the-box pre-configured solution that is intuitive and easy for anyone to use.Read more about Kivue Perform</t>
  </si>
  <si>
    <t>BVDash is a cloud-based project management solution for teams which provides one-click communication, real-time updates, project dashboards, activity tracking against schedules, cost control, and issue management tools. Native apps for iOS and Android allow users to manage projects from anywhere.Read more about BVDash</t>
  </si>
  <si>
    <t>Identify project risks and opportunities, PLANTA’s modular system allows for the establishment of a multi-project information system with agile, traditional, and hybrid PM methods. On-premises or SaaS/cloud system, reliable overview of all project dates, costs, deviations.Read more about PLANTA Project</t>
  </si>
  <si>
    <t>LYNX streamlines project portfolio management with CCPM, TOC, Agile, and Kanban methodologies. Its dynamic scheduling engine and end-to-end CCPM integration optimize resource allocation, prioritize tasks, and provide real-time portfolio insights, ensuring strategic alignment and successful delivery.Read more about LYNX</t>
  </si>
  <si>
    <t>PDWare</t>
  </si>
  <si>
    <t>https://www.getapp.com/project-management-planning-software/a/pdware/</t>
  </si>
  <si>
    <t>ResourceFirst is a dynamic cloud-based application that redefines resource management and portfolio optimization. With a focus on prioritization, feasibility, and execution, ResourceFirst provides a decision-making foundation for high value human capital.Read more about PDWare</t>
  </si>
  <si>
    <t>myPARM</t>
  </si>
  <si>
    <t>https://www.getapp.com/project-management-planning-software/a/myparm/</t>
  </si>
  <si>
    <t>The software myPARM for multi-project and portfolio management creates company-wide transparency thanks to a consistent management system and topic-specific cockpits. Communicationas well as flow of information and tasks is enhanced within myPARM.Read more about myPARM</t>
  </si>
  <si>
    <t>Epicflow</t>
  </si>
  <si>
    <t>https://www.getapp.com/operations-management-software/a/epicflow/</t>
  </si>
  <si>
    <t>Epicflow is AI-powered resource management software purpose-built for multi-projects environments with a shared resource pool.Read more about Epicflow</t>
  </si>
  <si>
    <t>IDhall</t>
  </si>
  <si>
    <t>https://www.getapp.com/project-management-planning-software/a/idhall/</t>
  </si>
  <si>
    <t>Out-of-the-box, collaborative platform designed specifically for dedicated program managers seeking to coordinate their initiative portfolios, optimize employee engagement, and report effectively.Read more about IDhall</t>
  </si>
  <si>
    <t>Structure: Power your PPM. Visualize, track, and align with the ultimate Jira project management tool.Read more about Structure PPM</t>
  </si>
  <si>
    <t>BINOCS</t>
  </si>
  <si>
    <t>https://www.getapp.com/operations-management-software/a/binocs/</t>
  </si>
  <si>
    <t>Binocs is a web-based resource demand &amp; capacity planning solution that assists laboratories, QC/QA, and R&amp;D facilities to optimize workloads and track progress. As an AI-enhanced system, it represents a co-bot platform that proposes optimized solutions while ultimate control remains with managers.Read more about BINOCS</t>
  </si>
  <si>
    <t>StrategicERP</t>
  </si>
  <si>
    <t>https://www.getapp.com/construction-software/a/strategicerp/</t>
  </si>
  <si>
    <t>At StrategicERP, our business automation solutions leverage the power of technology that has been developed by IITians to enhance efficiency and sales.The platform has in-built AI features, integration with IoT devices, cloud storage and computing.Read more about StrategicERP</t>
  </si>
  <si>
    <t>Enquire</t>
  </si>
  <si>
    <t>https://www.getapp.com/nonprofit-software/a/enquire-grantcycyle-management/</t>
  </si>
  <si>
    <t>Enquire Fund Management software delivers full end-to-end project portfolio management from assessment through to reporting. Enquire streamlines administrative tasks, improves access and transparency to information and reports on the impact of your organisation – powering you to do good, better.Read more about Enquire</t>
  </si>
  <si>
    <t>pmo365</t>
  </si>
  <si>
    <t>https://www.getapp.com/project-management-planning-software/a/pmo365/</t>
  </si>
  <si>
    <t>pmo365 is a project portfolio management (PPM) software designed to help businesses gain visibility into multiple projects across Microsoft 365 applications. It enables professionals to track projects’ progress, create strategic goals, generate custom reports, and develop and maintain business standards and processes via a unified platform.Read more about pmo365</t>
  </si>
  <si>
    <t>Completix</t>
  </si>
  <si>
    <t>https://www.getapp.com/project-management-planning-software/a/completix/</t>
  </si>
  <si>
    <t>Completix is a project portfolio management (PPM) platform designed for project managers, executives, and PMO.The best platform for complex waterfall and hybrid projects.Read more about Completix</t>
  </si>
  <si>
    <t>DPMX</t>
  </si>
  <si>
    <t>https://www.getapp.com/operations-management-software/a/dpmx/</t>
  </si>
  <si>
    <t>DPMX: an innovative PPM system based in solid decision analytics and backed by enterprise-level data management tools. DPMX removes the piles of emails, conflicting spreadsheet revisions and “which are the latest results” debacles so teams can focus on what matters most - creating portfolio value!Read more about DPMX</t>
  </si>
  <si>
    <t>IQX CAPEX</t>
  </si>
  <si>
    <t>https://www.getapp.com/project-management-planning-software/a/iqx-capex/</t>
  </si>
  <si>
    <t>IQX CAPEX is a cloud-based project portfolio management solution designed to streamline capital expenditure management. The platform supports the CAPEX process from ideation through execution, ensuring compliance, budgeting, procurement, forecasting, and monitoring. It combines SAP investment management with workflow automation to help optimize strategy, risk, policy compliance, and more.Read more about IQX CAPEX</t>
  </si>
  <si>
    <t>Cloudbyz PPM</t>
  </si>
  <si>
    <t>https://www.getapp.com/it-management-software/a/cloudbyz-ppm/</t>
  </si>
  <si>
    <t>Cloudbyz PPM is a project portfolio management, application portfolio management, and application lifecycle management solution built on the Salesforce platformRead more about Cloudbyz PPM</t>
  </si>
  <si>
    <t>Inpensa</t>
  </si>
  <si>
    <t>https://www.getapp.com/project-management-planning-software/a/inpensa/</t>
  </si>
  <si>
    <t>Inpensa's Connected Capital Planning platform helps finance executives make and manage more timely and effective Capex decisions.Read more about Inpensa</t>
  </si>
  <si>
    <t>ESPMI</t>
  </si>
  <si>
    <t>https://www.getapp.com/project-management-planning-software/a/espmi/</t>
  </si>
  <si>
    <t>ESPMI is a project portfolio management (PPM) platform designed to help businesses track, handle and analyze key metrics across multiple projects to streamline decision-making processes. Administrators can monitor organizations' risk profiles and identify trends and training requirements for managing risks.Read more about ESPMI</t>
  </si>
  <si>
    <t>CivitBUILD</t>
  </si>
  <si>
    <t>https://www.getapp.com/real-estate-property-software/a/civitbuild/</t>
  </si>
  <si>
    <t>CivitBUILD is a construction ERP solution that assists businesses in bid to billing, budgeting to execution, planning to monitoring, material/service requirements to procurement, asset management, estimate to expense tracking, HR and payroll, it offers a solution designed to optimize workflows, improve decision-making, streamline resource management and enhance profitability.Read more about CivitBUILD</t>
  </si>
  <si>
    <t>JourneyLab</t>
  </si>
  <si>
    <t>https://www.getapp.com/project-management-planning-software/a/journeylab/</t>
  </si>
  <si>
    <t>JourneyLab is the new business outcome platform that helps organisations sharpen their focus on what matters. It facilitates transparency and clarity on the outcomes you want to achieve, while having in-built tools to foster the discipline needed across your organisation to hit those outcomes.Read more about JourneyLab</t>
  </si>
  <si>
    <t>Synergy Indicata</t>
  </si>
  <si>
    <t>https://www.getapp.com/operations-management-software/a/synergy-indicata/</t>
  </si>
  <si>
    <t>Synergy Indicata is a web-based M&amp;E software tailored for government and nonprofit sectors. It centralizes data, standardizes project management, and measures initiative outcomes. Key features include project portfolio management, performance tracking, data visualization, and automated workflows, fostering a data-driven decision-making environment.Read more about Synergy Indicata</t>
  </si>
  <si>
    <t>proMX 365 Project Portfolio Management</t>
  </si>
  <si>
    <t>https://www.getapp.com/project-management-planning-software/a/promx-365-project-portfolio-management/</t>
  </si>
  <si>
    <t>proMX 365 Project Portfolio Management (PPM) is a standalone solution designed to streamline the management of complex projects and programs.Read more about proMX 365 Project Portfolio Management</t>
  </si>
  <si>
    <t>Requirements Management</t>
  </si>
  <si>
    <t>https://www.getapp.com/project-management-planning-software/requirements-management/os/web-based</t>
  </si>
  <si>
    <t>monday.com is a Requirements Management software, helps teams plan together efficiently and execute projects that deliver results on time. Its ease of use and flexibility means fast onboarding for your team and the ability to manage your work your way.Read more about monday.com</t>
  </si>
  <si>
    <t>With ClickUp's task dependencies, you can easily setup and manage task requirements to see which tasks are blocking and waiting on others.Read more about ClickUp</t>
  </si>
  <si>
    <t>Manage all of your product requirements in Aha! Roadmaps. Define what you are building, who it is for, and how it will deliver value to your customers. Gather needs via an ideas portal and promote directly to your roadmap. Define requirements — so engineering knows exactly what to be build and when.Read more about Aha!</t>
  </si>
  <si>
    <t>Zoho Projects is a project management tool that allocates resources efficiently, optimises utilization, and improves team productivity.Read more about Zoho Projects</t>
  </si>
  <si>
    <t>Quip</t>
  </si>
  <si>
    <t>https://www.getapp.com/collaboration-software/a/quip/</t>
  </si>
  <si>
    <t>Quip is a collaboration solution which allows teams to create and work on documents, spreadsheets, and task lists in real time with built-in chat and commentingRead more about Quip</t>
  </si>
  <si>
    <t>Arena QMS</t>
  </si>
  <si>
    <t>https://www.getapp.com/operations-management-software/a/arena-quality/</t>
  </si>
  <si>
    <t>Arena QMS helps organizations track and manage product requirements more effectively to ensure new product introduction (NPI) success. With Arena QMS’s cloud-native, product-centric system, companies can overcome distributed teams, limited market windows, cost pressures, and other NPI hurdles.Read more about Arena QMS</t>
  </si>
  <si>
    <t>Strategic Roadmaps: Streamline requirements management. Collaborate seamlessly, track, and prioritize requirements for project success.Read more about Strategic Roadmaps</t>
  </si>
  <si>
    <t>monday dev helps businesses’s document, share, manage, analyze, and create requirements for the entire product life cycle, from strategy to launch. With powerful features and capabilities such as real-time collaboration, reporting, and automation capabilities, align your team and maximize efficiencyRead more about monday dev</t>
  </si>
  <si>
    <t>ReqView</t>
  </si>
  <si>
    <t>https://www.getapp.com/it-management-software/a/reqview/</t>
  </si>
  <si>
    <t>ReqView is the next generation requirements management solution for SMBs and enterprises from regulated industries with specific needs for risk driven approach, end-to-end traceability and full audit trail to comply with systems and software engineering standards.Read more about ReqView</t>
  </si>
  <si>
    <t>SpiraTest</t>
  </si>
  <si>
    <t>https://www.getapp.com/it-management-software/a/spiratest/</t>
  </si>
  <si>
    <t>SpiraTest® delivers the features, performance and speed to make the software testing life cycle more productive and efficient that using any other system available today. SpiraTest is a complete quality assurance and test management system with integrated release scheduling and defect tracking.Read more about SpiraTest</t>
  </si>
  <si>
    <t>LaunchNotes</t>
  </si>
  <si>
    <t>https://www.getapp.com/marketing-software/a/launchnotes/</t>
  </si>
  <si>
    <t>LaunchNotes helps product-led teams centralize updates to drive adoption, alignment, and growth. Trusted by Square, CoreLogic &amp; more.Read more about LaunchNotes</t>
  </si>
  <si>
    <t>Tuleap lets teams write, organize, review and validate requirements collaboratively. Link to tasks, code, tests, releases for end-to-end traceability. Control changes, manage baselines, generate audit-ready documents. Ideal for complex or regulated projects.Read more about Tuleap</t>
  </si>
  <si>
    <t>Cerberus</t>
  </si>
  <si>
    <t>https://www.getapp.com/security-software/a/cerberus/</t>
  </si>
  <si>
    <t>Cerberus is an open-source testing software designed to help businesses automate the testing of websites, applications, APIs, and more. It enables IT professionals to create custom testing libraries and directly execute tests across continuous integration (CI) and continuous delivery (CD) pipelines.Read more about Cerberus</t>
  </si>
  <si>
    <t>TraceCloud</t>
  </si>
  <si>
    <t>https://www.getapp.com/project-management-planning-software/a/tracecloud/</t>
  </si>
  <si>
    <t>TraceCloud is a cloud-based product development platform. It provides users with end-to-end compliance, test and risk activities, risk mitigation, process improvement and more.Read more about TraceCloud</t>
  </si>
  <si>
    <t>aqua</t>
  </si>
  <si>
    <t>https://www.getapp.com/it-management-software/a/aqua-alm/</t>
  </si>
  <si>
    <t>With aqua AI-powered solution you define at the beginning of your project requirements and user stories which your product should achieve. Automatic linking of test cases and defects with the requirements creates transparency, traceability and facilitates communication within the project.Read more about aqua</t>
  </si>
  <si>
    <t>reqSuite® rm</t>
  </si>
  <si>
    <t>https://www.getapp.com/project-management-planning-software/a/reqsuite-rm/</t>
  </si>
  <si>
    <t>reqSuite® rm helps businesses streamline planning, scheduling, and analysis operations across procurement and development projects. The platform includes data management capabilities, which let organizations capture requirement information, images, and files using customizable categories.Read more about reqSuite® rm</t>
  </si>
  <si>
    <t>testomat.io</t>
  </si>
  <si>
    <t>https://www.getapp.com/operations-management-software/a/testomatio/</t>
  </si>
  <si>
    <t>Testomat.io is a new-gen Test Management System solution with AI functionality inside. It syncs your automated and manual tests in one place, effectively facilitating collaboration among stakeholders. The intuitive user interface makes it easy to proceed Agile with complicated customized workflow.Read more about testomat.io</t>
  </si>
  <si>
    <t>Craft.io’s Spec Editor and Story Mapping make requirements management easy. These tools help PMs write specs in context, view related stories together, and build a hierarchy to visualize the user’s journey. Craft.io lets PMs build, view, and organize backlog items and connect them to the roadmap.Read more about Craft.io</t>
  </si>
  <si>
    <t>Orcanos</t>
  </si>
  <si>
    <t>https://www.getapp.com/it-management-software/a/alm-2-0/</t>
  </si>
  <si>
    <t>Full traceability for requirements managementRead more about Orcanos</t>
  </si>
  <si>
    <t>Cradle</t>
  </si>
  <si>
    <t>https://www.getapp.com/project-management-planning-software/a/cradle/</t>
  </si>
  <si>
    <t>Cradle is a requirements management solution designed to help businesses create, inter-link, and publish information across all stages of engineering projects. The solution enables administrators to create documents with user-defined layouts as well as track bugs, defects, and issues in the system.Read more about Cradle</t>
  </si>
  <si>
    <t>TestMonitor</t>
  </si>
  <si>
    <t>https://www.getapp.com/it-management-software/a/testmonitor/</t>
  </si>
  <si>
    <t>A powerful user-friendly test management system designed to manage, track, and organize your company’s software testing process in an easy to use SaaS app.Read more about TestMonitor</t>
  </si>
  <si>
    <t>Tricentis qTest</t>
  </si>
  <si>
    <t>https://www.getapp.com/development-tools-software/a/qtest/</t>
  </si>
  <si>
    <t>qTest is an agile dev testing platform for in-sprint test management. Designed specifically for DevOps teams, the cloud-based suite of tools helps users collaborate on open source testing, exploratory testing &amp; BDD (behavior-driven development), whilst providing real time visibility into results.Read more about Tricentis qTest</t>
  </si>
  <si>
    <t>Innoslate</t>
  </si>
  <si>
    <t>https://www.getapp.com/project-management-planning-software/a/innoslate/</t>
  </si>
  <si>
    <t>Innoslate by SPEC Innovations is an all-in-one model-based systems engineering (MBSE) and requirements management platform that unifies modeling, project management, and collaboration. Built for defense, aerospace, and other complex industries.Read more about Innoslate</t>
  </si>
  <si>
    <t>ReQtest</t>
  </si>
  <si>
    <t>https://www.getapp.com/it-management-software/a/reqtest/</t>
  </si>
  <si>
    <t>ReQtest offers a Requirements Management module that helps you to structure your business needs with better control, full traceability, and actionable insights.Read more about ReQtest</t>
  </si>
  <si>
    <t>Enterprise Architect</t>
  </si>
  <si>
    <t>https://www.getapp.com/development-tools-software/a/enterprise-architect/</t>
  </si>
  <si>
    <t>Hoshi HRMS offers a user-friendly interface that is intuitive and easy to navigate, ensuring that HR teams can effortlessly leverage their full potential. The cloud-hosted nature of the platform guarantees secure data storage and access from anywhere, at any timeRead more about Enterprise Architect</t>
  </si>
  <si>
    <t>codebeamer</t>
  </si>
  <si>
    <t>https://www.getapp.com/it-management-software/a/codebeamer/</t>
  </si>
  <si>
    <t>codebeamer is an integrated Application Lifecycle Management with advanced collaborative Requirements Management capabilities. Align all contributors and implement traceability in the delivery of innovative technology products with codebeamer.Read more about codebeamer</t>
  </si>
  <si>
    <t>Visure Requirements</t>
  </si>
  <si>
    <t>https://www.getapp.com/project-management-planning-software/a/visure-requirements/</t>
  </si>
  <si>
    <t>Visure is a requirements management tool which provides a collaborative ALM (application lifecycle management) platform, including full traceability, MS Word/Excel integration, risk management, bug tracking, test management, requirements testing, requirement quality analysis, and moreRead more about Visure Requirements</t>
  </si>
  <si>
    <t>Perforce ALM</t>
  </si>
  <si>
    <t>https://www.getapp.com/it-management-software/a/helix-alm/</t>
  </si>
  <si>
    <t>Perforce ALM helps centralize &amp; manage requirements, test cases, issues, and other product development artifacts across the entire application lifecycle.Read more about Perforce ALM</t>
  </si>
  <si>
    <t>Jama Connect</t>
  </si>
  <si>
    <t>https://www.getapp.com/project-management-planning-software/a/jama-connect/</t>
  </si>
  <si>
    <t>Jama Connect® is the leading requirements management platform that enables Live Traceability™, giving teams real-time visibility to manage change, reduce risk, and ensure compliance.Read more about Jama Connect</t>
  </si>
  <si>
    <t>Alithya GoTest</t>
  </si>
  <si>
    <t>https://www.getapp.com/it-management-software/a/alithya-gotest/</t>
  </si>
  <si>
    <t>Used by individuals and companies of all sizes, Alithya GoTest is a hub, designed for all team members, that allows users to document, review, execute and report on all tests whether manual or automated and extract and communicate tests results based on your audience.Read more about Alithya GoTest</t>
  </si>
  <si>
    <t>Tricentis Tosca</t>
  </si>
  <si>
    <t>https://www.getapp.com/it-management-software/a/tricentis-tosca/</t>
  </si>
  <si>
    <t>Tricentis Tosca, powered by Vision AI optimizes and accelerates end-to-end testing across your entire digital landscape. With support for 160+ technologies and enterprise applications, Tosca provides resilient test automation for any use case.Read more about Tricentis Tosca</t>
  </si>
  <si>
    <t>IBM Rational Application Developer for WebSphere</t>
  </si>
  <si>
    <t>https://www.getapp.com/all-software/a/ibm-rational-application-developer-for-websphere/</t>
  </si>
  <si>
    <t>IBM Rational Application Development for Websphere is an Eclipse-based integrated development environment solution. IBM Rational Application Development helps DevOps and Software Development teams streamline the development and deployment of Java-based applications and web services with support for Java EE, JPA, JMS JAX WS, JAX RS, and more.Read more about IBM Rational Application Developer for WebSphere</t>
  </si>
  <si>
    <t>aligned elements</t>
  </si>
  <si>
    <t>https://www.getapp.com/it-management-software/a/aligned-elements/</t>
  </si>
  <si>
    <t>aligned elements is a quality management solution designed for managing the lifecycle of medical device applications, focusing on design history file and technical file management. It assists medical device manufacturers in meeting regulatory requirements during product development.Read more about aligned elements</t>
  </si>
  <si>
    <t>Matrix Requirements</t>
  </si>
  <si>
    <t>https://www.getapp.com/operations-management-software/a/matrix-requirements-medical/</t>
  </si>
  <si>
    <t>MatrixALM allows you to define any layers of requirements, which define the design input and output, that can thus be managed in one place. It helps in verifying that the traceability is correct and complete within the whole design development, supporting your workflow: Waterfall, V-Model or Agile.Read more about Matrix Requirements</t>
  </si>
  <si>
    <t>RegDesk</t>
  </si>
  <si>
    <t>https://www.getapp.com/finance-accounting-software/a/regdesk/</t>
  </si>
  <si>
    <t>RegDesk is the most comprehensive AI-enabled RIMS platform for medical devices, pharmaceuticals, and IVD companies offering enhanced performance and positive results more consistently than any standard regulatory information management solution.Read more about RegDesk</t>
  </si>
  <si>
    <t>Olive</t>
  </si>
  <si>
    <t>https://www.getapp.com/operations-management-software/a/olive/</t>
  </si>
  <si>
    <t>Transform software sourcing by managing requirements strategically. With centralized tools, rich libraries, and collaborative features, Olive accelerates the gathering, ranking, and optimization of diverse project requirements, ensuring efficient decision-making for strategic software sourcing.Read more about Olive</t>
  </si>
  <si>
    <t>RequirementsHub</t>
  </si>
  <si>
    <t>https://www.getapp.com/project-management-planning-software/a/requirementshub/</t>
  </si>
  <si>
    <t>RequirementsHub is a cloud-based requirements management software designed to help businesses of all sizes manage information technology (IT) and software related requirements via a unified portal. The platform includes predefined templates for hardware, software, networks, telecom, and other IT services, which enable organizations to streamline the project selection operations.Read more about RequirementsHub</t>
  </si>
  <si>
    <t>R4J</t>
  </si>
  <si>
    <t>https://www.getapp.com/it-management-software/a/r4j/</t>
  </si>
  <si>
    <t>R4J is an integrated requirements management solution for JIRA which allows stakeholders to manage requirements directly within JIRA with features such as flexible structuring, baseline &amp; revisions, reading views, coverage analysis, traceability matrix, &amp; moreRead more about R4J</t>
  </si>
  <si>
    <t>Product Management Dashboard for JIRA</t>
  </si>
  <si>
    <t>https://www.getapp.com/project-management-planning-software/a/product-management-dashboard-for-jira/</t>
  </si>
  <si>
    <t>It is an agile automated software for strategic &amp; technical product management &amp; marketing based on open product management workflow.Read more about Product Management Dashboard for JIRA</t>
  </si>
  <si>
    <t>PALMA</t>
  </si>
  <si>
    <t>https://www.getapp.com/sales-software/a/palma/</t>
  </si>
  <si>
    <t>PALMA is a SaaS solution that enables businesses to manage product configuration, maintain portfolios, track development delays, and more.Read more about PALMA</t>
  </si>
  <si>
    <t>objectiF RM</t>
  </si>
  <si>
    <t>https://www.getapp.com/project-management-planning-software/a/objectif-rm/</t>
  </si>
  <si>
    <t>objectiF RM is an on-premise and cloud-based software that helps businesses analyze, trace, document, negotiate, and manage requirements engineering processes. Staff members can create diagrams to document and organize stakeholders, goals, interfaces, system boundaries, and rules.Read more about objectiF RM</t>
  </si>
  <si>
    <t>Modern Requirements4DevOps</t>
  </si>
  <si>
    <t>https://www.getapp.com/project-management-planning-software/a/modern-requirements4devops/</t>
  </si>
  <si>
    <t>Modern Requirements4DevOps is a cloud-based solution designed to help businesses in industries such as healthcare, banking, and technology manage requirements for multiple projects. Built specifically for Azure DevOps, features include change tracking, risk management, analytics, &amp; status reporting.Read more about Modern Requirements4DevOps</t>
  </si>
  <si>
    <t>Agile Requirements Designer</t>
  </si>
  <si>
    <t>https://www.getapp.com/project-management-planning-software/a/agile-designer/</t>
  </si>
  <si>
    <t>Agile Requirements Designer is a software development tool that helps teams manage requirements, collaborate with stakeholders, and automate testing. It manages requirements in a visual environment that enables team members to streamline collaboration across projects and ensure all members are on the same page.Read more about Agile Requirements Designer</t>
  </si>
  <si>
    <t>Polarion REQUIREMENTS</t>
  </si>
  <si>
    <t>https://www.getapp.com/project-management-planning-software/a/polarion-requirements/</t>
  </si>
  <si>
    <t>Polarion REQUIREMENTS has a robust, secure, efficient toolset to help succeed in challenging times and secures collaboration in a familiar work environment. Plan, orchestrate, and track requirements for complex systems across multiple project lifecycles with a reduced licence of Polarion ALM.Read more about Polarion REQUIREMENTS</t>
  </si>
  <si>
    <t>Dokuly</t>
  </si>
  <si>
    <t>https://www.getapp.com/it-management-software/a/dokuly/</t>
  </si>
  <si>
    <t>Dokuly is a cloud-based product data and lifecycle management tool that helps teams to manage product data effortlessly, and keep track of document versions with ease. Designed to streamline workflow from conception to completion, the platform helps users log hours, manage projects, and generate reports for billing purposes.Read more about Dokuly</t>
  </si>
  <si>
    <t>CTAIMALEGAL</t>
  </si>
  <si>
    <t>https://www.getapp.com/project-management-planning-software/a/ctaimalegal/</t>
  </si>
  <si>
    <t>CTAIMALEGAL is a digital platform to help you monitor compliance with the legal requirements applicable to your business.Read more about CTAIMALEGAL</t>
  </si>
  <si>
    <t>Valispace</t>
  </si>
  <si>
    <t>https://www.getapp.com/project-management-planning-software/a/valispace/</t>
  </si>
  <si>
    <t>Valispace is trusted by companies across all sizes, helping fast-moving organizations to develop better products in automotive, aerospace, industrial tech, robotics, energy, and many more sectors.Read more about Valispace</t>
  </si>
  <si>
    <t>iWarranty</t>
  </si>
  <si>
    <t>https://www.getapp.com/project-management-planning-software/a/iwarranty-1/</t>
  </si>
  <si>
    <t>iWarranty is next-generation software, powered by AI and machine learning, designed to simplify warranty management. It offers solutions such as digital warranty registration, claims management, sustainable CRM, and more for manufacturers and retailers. The platform aims to help businesses improve efficiency, generate more revenue, reduce costs, and embrace sustainability.Read more about iWarranty</t>
  </si>
  <si>
    <t>DocSheets</t>
  </si>
  <si>
    <t>https://www.getapp.com/project-management-planning-software/a/doc-sheets/</t>
  </si>
  <si>
    <t>Doc Sheets is a requirements management software designed to help businesses capture, manage, and share project artifacts, requirements, tasks, and bugs. Administrators can define parent-child relationships, custom attributes, and formula columns.Read more about DocSheets</t>
  </si>
  <si>
    <t>TestCenter</t>
  </si>
  <si>
    <t>https://www.getapp.com/project-management-planning-software/a/testcenter/</t>
  </si>
  <si>
    <t>TestCenter is a cloud-based requirements management solution which helps businesses manage processes for test resourcing through execution and results analysis. The TestCenter platform lets users record all details related to testing projects, helping to improve pipeline transparency.Read more about TestCenter</t>
  </si>
  <si>
    <t>Cognition Cockpit</t>
  </si>
  <si>
    <t>https://www.getapp.com/finance-accounting-software/a/cognition-cockpit/</t>
  </si>
  <si>
    <t>Cognition Cockpit is a cloud-based requirements management software that helps medical device development and pharmaceutical organizations review, manage, and structure data for audits or regulatory submissions.Read more about Cognition Cockpit</t>
  </si>
  <si>
    <t>ScopeMaster</t>
  </si>
  <si>
    <t>https://www.getapp.com/project-management-planning-software/a/scopemaster/</t>
  </si>
  <si>
    <t>Solve the problem of poor software requirements with the award-winning ScopeMaster - the ultimate in shift left testing.Read more about ScopeMaster</t>
  </si>
  <si>
    <t>OpenText Dimensions RM</t>
  </si>
  <si>
    <t>https://www.getapp.com/operations-management-software/a/dimensions-rm/</t>
  </si>
  <si>
    <t>Dimensions RM is a cloud-based requirements management solution that enables modern systems and software development efficiency. Its capabilities provide visibility with wizard-driven reporting, a graphical workflow editor, and role-based dashboards. Dimensions RM helps organizations by providing a centralized repository for requirements to improve the lack of visibility and control across different teams and tools, poor collaboration between different teams involved, and traceability gaps.Read more about OpenText Dimensions RM</t>
  </si>
  <si>
    <t>Reqchoir</t>
  </si>
  <si>
    <t>https://www.getapp.com/project-management-planning-software/a/reqchoir/</t>
  </si>
  <si>
    <t>Reqchoir enables organizations to centralize and organize in-house process flows to help optimize communication and drive productivity. Key attributes include change management, status tracking, prioritization, stakeholder-defined support, collaboration, reporting functions, and task management.Read more about Reqchoir</t>
  </si>
  <si>
    <t>meddevo</t>
  </si>
  <si>
    <t>https://www.getapp.com/operations-management-software/a/meddevo/</t>
  </si>
  <si>
    <t>meddevo is a cloud-based quality management solution that helps healthcare organizations automate, streamline, and simplify their technical documentation and compliance processes.Read more about meddevo</t>
  </si>
  <si>
    <t>TestEnsure</t>
  </si>
  <si>
    <t>https://www.getapp.com/it-management-software/a/testensure/</t>
  </si>
  <si>
    <t>TestEnsure stands as a low-code, open-source, and scalable test automation solution. Seamlessly integrated with Selenium, Appium, and other essential tools, it enables effortless implementation of cross-browser testing, API testing, database testing, and beyond.Read more about TestEnsure</t>
  </si>
  <si>
    <t>Pearls</t>
  </si>
  <si>
    <t>https://www.getapp.com/project-management-planning-software/a/pearls/</t>
  </si>
  <si>
    <t>PEARLS provides an easy and efficient way to write and manage enterprise requirements, write unlimited use cases, and generate documentation.Read more about Pearls</t>
  </si>
  <si>
    <t>Kovair ALM</t>
  </si>
  <si>
    <t>https://www.getapp.com/project-management-planning-software/a/kovair-alm/</t>
  </si>
  <si>
    <t>Kovair ALM offers end-to-end application lifecycle management that boosts visibility, traceability, and customer satisfaction.Read more about Kovair ALM</t>
  </si>
  <si>
    <t>DevSpec</t>
  </si>
  <si>
    <t>https://www.getapp.com/sales-software/a/devspec/</t>
  </si>
  <si>
    <t>DevSpec is a collaborative requirements management solution for all stakeholders involved in editing and approving product requirements before developmentRead more about DevSpec</t>
  </si>
  <si>
    <t>NewSysRS</t>
  </si>
  <si>
    <t>https://www.getapp.com/project-management-planning-software/a/newsysrs/</t>
  </si>
  <si>
    <t>NewSysRS help businesses create and manage custom workflows, tasks, and other attributes to streamline operations across projects. Users can define various project requirements using custom columns, cards, swimlanes, databases, and relationships among elements to display data and track jobs.Read more about NewSysRS</t>
  </si>
  <si>
    <t>QVscribe</t>
  </si>
  <si>
    <t>https://www.getapp.com/finance-accounting-software/a/qvscribe/</t>
  </si>
  <si>
    <t>QVscribe, our requirements analysis software, allows for the rapid development of products by improving the clarity and consistency of requirements. It provides authors, reviewers, and readers insights to improve their requirements exactly when they need it.Read more about QVscribe</t>
  </si>
  <si>
    <t>Reqode</t>
  </si>
  <si>
    <t>https://www.getapp.com/project-management-planning-software/a/reqode/</t>
  </si>
  <si>
    <t>Reqode is a requirements management system designed for AI-assisted software development. The platform serves as a structured knowledge repository where requirements and specifications form an organized model of the product, accompanied by test documentation and traceability links to tasks, tests, and source code.Read more about Reqode</t>
  </si>
  <si>
    <t>Reqi</t>
  </si>
  <si>
    <t>https://www.getapp.com/project-management-planning-software/a/reqi/</t>
  </si>
  <si>
    <t>Reqi is a cloud-based requirements management platform that helps system engineers, project teams, and asset owners track compliance and visualize data. Teams can collaborate seamlessly with shared editing, comments, and integrations with various third-party project management platforms.Read more about Reqi</t>
  </si>
  <si>
    <t>Userdoc</t>
  </si>
  <si>
    <t>https://www.getapp.com/project-management-planning-software/a/userdoc/</t>
  </si>
  <si>
    <t>Userdoc is a modern requirements management tool with features you‘ll love. Save hours with AI assistance, and invite your team and clients to collaborate.User stories, personas, and journeys done right.Read more about Userdoc</t>
  </si>
  <si>
    <t>Scrum</t>
  </si>
  <si>
    <t>https://www.getapp.com/project-management-planning-software/scrum/os/web-based</t>
  </si>
  <si>
    <t>https://www.capterra.com/ppc/clicks/collect/GA/directory/d4f9fc76-9ea5-40e1-99c4-a6d200b2e0b3/destination?country=ID&amp;language=en&amp;specificLocation=serp_oses&amp;sessionStartPage=&amp;categoryId=b80938b3-5f2c-477d-9e61-80794ca93a66&amp;listingPosition=1&amp;gaClientId=R0ExLjEuMzMyODk5NTguMTc1NjYxMjMy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60b90d7-2ac6-4cf6-9bfa-b79ec55a330a</t>
  </si>
  <si>
    <t>https://www.capterra.com/ppc/clicks/collect/GA/directory/7a379590-0547-4c95-9337-a82d00754e08/destination?country=ID&amp;language=en&amp;specificLocation=serp_oses&amp;sessionStartPage=&amp;categoryId=b80938b3-5f2c-477d-9e61-80794ca93a66&amp;listingPosition=2&amp;gaClientId=R0ExLjEuMzMyODk5NTguMTc1NjYxMjMy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a1fbd12-4c46-4169-9f4d-178dcea9006f</t>
  </si>
  <si>
    <t>https://www.capterra.com/ppc/clicks/collect/GA/directory/73134e26-16cb-4e9b-bd12-b85c70e34bcb/destination?country=ID&amp;language=en&amp;specificLocation=serp_oses&amp;sessionStartPage=&amp;categoryId=b80938b3-5f2c-477d-9e61-80794ca93a66&amp;listingPosition=3&amp;gaClientId=R0ExLjEuMzMyODk5NTguMTc1NjYxMjMy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e5ab8b3-7e14-434d-9cba-e69be17aa98e</t>
  </si>
  <si>
    <t>https://www.capterra.com/ppc/clicks/collect/GA/directory/50119ffd-c7a5-4156-8804-38a37acf90d8/destination?country=ID&amp;language=en&amp;specificLocation=serp_oses&amp;sessionStartPage=&amp;categoryId=b80938b3-5f2c-477d-9e61-80794ca93a66&amp;listingPosition=4&amp;gaClientId=R0ExLjEuMzMyODk5NTguMTc1NjYxMjMy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46e8da1-59da-4ab1-817a-1ec2ef733281</t>
  </si>
  <si>
    <t>Add scrum points to your tasks and sprint towards your agile goals in ClickUp! With ClickUp's reporting, Box View, Portfolios, and calculation features, you'll even be able to track the completion of points and determine your Workplace's velocity.Read more about ClickUp</t>
  </si>
  <si>
    <t>Miro is #1 collaborative whiteboard platform trusted by over 13M users worldwide. Supercharge your Agile process with remote standups, sprint plannings, and retrospectives. Put your ideas into action with Kanban boards, 60+ integrations and 250+ pre-built templates to get you started.Read more about Miro</t>
  </si>
  <si>
    <t>Wrike is a Scrum work management software used by 20,000+ companies. Scrum features include Agile templates, Kanban boards, Gantt charts, time tracking, custom request forms with auto-assignment, performance reports, resource management, shared workflows, 400+ integrations, and visual proofing.Read more about Wrike</t>
  </si>
  <si>
    <t>Aha! Develop is the scrum tool that links strategy to delivery — for leaders who want to ensure product and engineering work well together. Connect to the roadmap, optimize workloads, and streamline delivery. More than 1 million product builders trust our software to build lovable products.Read more about Aha!</t>
  </si>
  <si>
    <t>Flowlu’s Scrum tools help Agile teams plan sprints, manage backlogs, and track progress with Kanban boards, burndown charts, and cycle time reports. Streamline collaboration, prioritize tasks, and deliver projects faster with an organized, iterative workflow.Read more about Flowlu</t>
  </si>
  <si>
    <t>Bring your sales, delivery, and finance teams together in a single SaaS platform. Keep all project-related info at everybody’s fingertips and promote visibility across the business. Save hours by eliminating the need for manual status updates and handover meetings.Read more about Scoro</t>
  </si>
  <si>
    <t>Productboard is a customer-driven product management system that empowers teams to get the right products to market, faster.Read more about Productboard</t>
  </si>
  <si>
    <t>Fusion Operations</t>
  </si>
  <si>
    <t>https://www.getapp.com/industries-software/a/prodsmart/</t>
  </si>
  <si>
    <t>Fusion Operations by Autodesk is the complete one-stop-solution for production environments that helps SMBs leverage the power of data.Read more about Fusion Operations</t>
  </si>
  <si>
    <t>Built for software development teams that want to track the results of their work and deliver value faster to the end user.Read more about Forecast</t>
  </si>
  <si>
    <t>Strategic Roadmaps: Power your Scrum. Plan sprints, manage backlogs, and drive Agile success with our Scrum solution.Read more about Strategic Roadmaps</t>
  </si>
  <si>
    <t>GitScrum</t>
  </si>
  <si>
    <t>https://www.getapp.com/project-management-planning-software/a/gitscrum/</t>
  </si>
  <si>
    <t>GitScrum is a scrum software designed to help small businesses efficiently manage projects with agile methodologies. The solution offers a drag-and-drop interface that enables team members to create project plans, manage team members, collaborate in real-time, and more.Read more about GitScrum</t>
  </si>
  <si>
    <t>monday dev’s flexible platform helps plan roadmaps, run sprints with Scrum workflows and ceremonies, release products, and track bugs.Read more about monday dev</t>
  </si>
  <si>
    <t>Tired of having to manually 'glue' together a patchwork of tools and systems from different vendors? Fed up with the software testing life cycle not working as it should? Take control of your project's development and software testing lifecycle with SpiraTeam®from Inflectra.Read more about SpiraTeam</t>
  </si>
  <si>
    <t>Organize your digital product backlogs and plan the realization of the Scrum project in BCS. Depending on the team velocity, you calculate the number of sprints required in planning and fix the approved user stories. When effectively designing your daily Scrum, BCS supports you with an overview.Read more about Projektron BCS</t>
  </si>
  <si>
    <t>Craft.io is an award-winning product management platform enterprises trust to build great digital products with confidence.The platform provides a single source of product truth in a collaborative workspace where product teams can strategize and plan according to long-term business objectives.Read more about Craft.io</t>
  </si>
  <si>
    <t>ZenHub provides a starting point to organize work and is an option for teams that might not yet have a dedicated Scrum facilitator.Read more about ZenHub</t>
  </si>
  <si>
    <t>Axosoft</t>
  </si>
  <si>
    <t>https://www.getapp.com/project-management-planning-software/a/ontime-project-management-software/</t>
  </si>
  <si>
    <t>Axosoft - formerly OnTime - is a feature-rich Scrum software, developed particularly for agile software projects and teams. The product understands a world where venture stakeholders are connected by the Internet rather than by location.Read more about Axosoft</t>
  </si>
  <si>
    <t>TakeOff Estimates and Reports 4.0</t>
  </si>
  <si>
    <t>https://www.getapp.com/project-management-planning-software/a/takeoff/</t>
  </si>
  <si>
    <t>TakeOff is a customer relationship management (CRM) software designed to help freelancers and businesses handle reports, estimates, budgets, travel accounting, proposals, goals, and more on a unified platform. Administrators can create quotes using existing cards and monitor opportunities.Read more about TakeOff Estimates and Reports 4.0</t>
  </si>
  <si>
    <t>NetSuite OpenAir is the world’s #1 cloud solution for Professional Services Automation. Maximize your services business performance with OpenAir's fully integrated and powerful solutions, like Project Management, Resource Management, Project Accounting, Timesheet +Expense Management, and Analytics.Read more about NetSuite SuiteProjects Pro</t>
  </si>
  <si>
    <t>Structure: Power your Scrum. Break silos, streamline workflows, and gain insights with the ultimate Jira project management tool.Read more about Structure PPM</t>
  </si>
  <si>
    <t>Path to Agility Navigator</t>
  </si>
  <si>
    <t>https://www.getapp.com/operations-management-software/a/path-to-agility/</t>
  </si>
  <si>
    <t>Path to Agility Navigator helps you plan, measure, direct, and keep track of your Agile Transformation.Read more about Path to Agility Navigator</t>
  </si>
  <si>
    <t>Team Management</t>
  </si>
  <si>
    <t>https://www.getapp.com/project-management-planning-software/team-management/os/web-based</t>
  </si>
  <si>
    <t>https://www.capterra.com/ppc/clicks/collect/GA/directory/40b7a6c0-fbfb-4243-bb5c-a6d200b7a22f/destination?country=ID&amp;language=en&amp;specificLocation=serp_oses&amp;sessionStartPage=&amp;categoryId=22d5ff13-7809-496f-9d0f-d7494a975030&amp;listingPosition=1&amp;gaClientId=R0ExLjEuMTI0ODk0NjEzMS4xNzU2NjEyNDM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a2d63a3-59cb-44ba-8cf4-b23badc45b86</t>
  </si>
  <si>
    <t>Zoho Projects is a powerful project tracking tool that helps teams manage tasks, track progress, allocate resources, and bill clients.Read more about Zoho Projects</t>
  </si>
  <si>
    <t>Asana is a team management tool where you can connect all your work in one place and bring teams together, anywhere. From lists to boards, to calendars and gantt charts, organize work your way. Join millions of teams across 190 countries who use Asana to get more done.Read more about Asana</t>
  </si>
  <si>
    <t>Rippling</t>
  </si>
  <si>
    <t>https://www.getapp.com/hr-employee-management-software/a/rippling/</t>
  </si>
  <si>
    <t>Manage your business with Rippling’s all-in-one platform for HR, IT, and finance.Read more about Rippling</t>
  </si>
  <si>
    <t>Deel</t>
  </si>
  <si>
    <t>https://www.getapp.com/hr-employee-management-software/a/deel/</t>
  </si>
  <si>
    <t>Deel is a global HR platform for international teams that enables companies to hire, manage, and pay anyone, anywhere. In just a few minutes, any company can hire in 150 countries without without worrying about local laws, complicated tax systems, or international payroll.Read more about Deel</t>
  </si>
  <si>
    <t>monday.com is a cloud-based Work OS, where teams create workflow apps in minutes to run their processes, projects, and everyday work.Read more about monday.com</t>
  </si>
  <si>
    <t>ClickUp is the everything app for work. It's the only platform that combines project management, knowledge management, and conversations, all in one place—accelerated by the world's most complete work AI, so teams can get work done, faster.Read more about ClickUp</t>
  </si>
  <si>
    <t>An all-in-one team management app that's powerful, affordable, and easy to use, especially for the mobile workforce. Start for free!Read more about Connecteam</t>
  </si>
  <si>
    <t>Miro is #1 collaborative whiteboard platform, trusted by over 13M users worldwide. Easily collaborate, ideate and centralize communication for your cross-functional team work. Try our 60+ deep integrations, explore 250+ templates and interactive frameworks to start collaborate quickly with your teamRead more about Miro</t>
  </si>
  <si>
    <t>Wrike is a team management software solution trusted by more than 20,000 companies across 140 countries. Features include Gantt charts, Kanban boards, customizable workflows, shared calendars, and 400+ app integrations. Use Wrike to track project progress and connect with teams in real-time.Read more about Wrike</t>
  </si>
  <si>
    <t>7shifts</t>
  </si>
  <si>
    <t>https://www.getapp.com/hr-employee-management-software/a/7shifts/</t>
  </si>
  <si>
    <t>7shifts is a comprehensive team management platform designed specifically for the restaurant industry. The solution offers a suite of features to streamline operations and enhance efficiency across various restaurant types, from independent establishments to enterprise-level groups and franchises. The platform's scheduling capabilities allow managers to create schedules that align with the team's availability and the restaurant's staffing needs.Read more about 7shifts</t>
  </si>
  <si>
    <t>Homebase</t>
  </si>
  <si>
    <t>https://www.getapp.com/hr-employee-management-software/a/homebase/</t>
  </si>
  <si>
    <t>Homebase is an all-in-one employee scheduling, time clocks, payroll, and HR solution designed to simplify everyday work for small businesses. The platform offers a set of features to help managers and employees streamline day-to-day workflows. The employee scheduling capabilities allow businesses to build schedules, track availability, forecast labor, and optimize team schedules.Read more about Homebase</t>
  </si>
  <si>
    <t>ShiftWizard</t>
  </si>
  <si>
    <t>https://www.getapp.com/healthcare-pharmaceuticals-software/a/shiftwizard/</t>
  </si>
  <si>
    <t>ShiftWizard is a cloud-based nurse scheduling solution that enables healthcare organizations to streamline processes related to staff management, employee communications, incentives, shift swapping, and more.Read more about ShiftWizard</t>
  </si>
  <si>
    <t>Pumble</t>
  </si>
  <si>
    <t>https://www.getapp.com/collaboration-software/a/pumble/</t>
  </si>
  <si>
    <t>Pumble helps businesses in healthcare, software development, financial services, and other industries chat with members across departments and multiple locations. Users can create public or private channels with custom names and descriptions to collaborate on projects and exchange information.Read more about Pumble</t>
  </si>
  <si>
    <t>TMetric</t>
  </si>
  <si>
    <t>https://www.getapp.com/project-management-planning-software/a/tmetric/</t>
  </si>
  <si>
    <t>Time tracking app with work schedules, screenshots capturing, timesheets, activity tracking, accurate payroll, detailed reporting, Time Off module, and 50+ integrations. Available for iOS and Android, Windows, and Linux.Read more about TMetric</t>
  </si>
  <si>
    <t>ProWorkflow Nexus is a flexible, scalable project management solution with real-time tracking, live profitability insights, and powerful tools to help teams of any size and industry stay organized, collaborate better, and deliver work efficiently.Start Your Free Trial Today!Read more about ProWorkflow</t>
  </si>
  <si>
    <t>Firm360 is the all-in-one platform built for accountants by accountants to simplify the work behind the workflow. From project management to client communication and billing, we help accounting firms operate with clarity, supported by expert training and responsive support.Read more about Firm360</t>
  </si>
  <si>
    <t>See what your teams are doing and assign actions in one screen.Read more about Hive</t>
  </si>
  <si>
    <t>Operto Teams</t>
  </si>
  <si>
    <t>https://www.getapp.com/industries-software/a/vrscheduler/</t>
  </si>
  <si>
    <t>Operto Teams is a vacation rental &amp; housekeeping management software which supports drag-and-drop scheduling, employee dashboards, checklists, reports, and moreRead more about Operto Teams</t>
  </si>
  <si>
    <t>Blink</t>
  </si>
  <si>
    <t>https://www.getapp.com/it-management-software/a/blink/</t>
  </si>
  <si>
    <t>Blink is the award winning frontline super-app that delivers a modern digital employee experience, giving access to communication, information and tools in one easy-to-use app.Read more about Blink</t>
  </si>
  <si>
    <t>ProofHub is a top team management tool that enables managers to apply their knowledge and skills to successfully finish a project.Read more about ProofHub</t>
  </si>
  <si>
    <t>yoffix</t>
  </si>
  <si>
    <t>https://www.getapp.com/operations-management-software/a/yoffix/</t>
  </si>
  <si>
    <t>𝗬𝗼𝗳𝗳𝗶𝘅 – 𝗦𝗺𝗮𝗿𝘁 𝗧𝗲𝗮𝗺 𝗠𝗮𝗻𝗮𝗴𝗲𝗺𝗲𝗻𝘁 𝗳𝗼𝗿 𝗛𝘆𝗯𝗿𝗶𝗱 𝗪𝗼𝗿𝗸.Boost teamwork with automated office days, shared bookings, and smart attendance planning. Yoffix enhances collaboration and social connections by bringing teams on-site seamlessly. 🚀Read more about yoffix</t>
  </si>
  <si>
    <t>Toggl Plan makes for happy, stress-free, and profitable teams. Even when juggling multiple projects.Quickly create color-coded timelines of availability, projects and deadlines. Understand how busy your team is, how work is progressing, and where there’s room for new projects.Read more about Toggl Plan</t>
  </si>
  <si>
    <t>AI Field Management</t>
  </si>
  <si>
    <t>https://www.getapp.com/operations-management-software/a/ai-field-management/</t>
  </si>
  <si>
    <t>Is AI-FM Different? Easy as 1-2-3!AI-FM = 1) Award Winning Tech + 2) Fair Price +  3) 5 Star Reviews- AI-FM has won 15 Gartner Awards since 2019- Pricing starts at $ 9.99/user/mo... NO ONBOARDING FEES- Genuine 5 Star Reviews- Integrations: Chat GPT, Quickbooks, Zapier, Siri, Google AssistRead more about AI Field Management</t>
  </si>
  <si>
    <t>Orchestry Software</t>
  </si>
  <si>
    <t>https://www.getapp.com/collaboration-software/a/orchestry-software/</t>
  </si>
  <si>
    <t>Orchestry is an IT management and access governance solution that helps businesses streamline processes related to application lifecycle management, Microsoft administration center management, compliance monitoring, Teams workspace templating, and more on a centralized platform.Read more about Orchestry Software</t>
  </si>
  <si>
    <t>Teamplify</t>
  </si>
  <si>
    <t>https://www.getapp.com/collaboration-software/a/teamplify/</t>
  </si>
  <si>
    <t>Teamplify is a cloud-based application that helps organizations manage projects, analyze data, track project status and team tasks, and more. The platform offers various tools to handle time tracking, vacation planning, and daily standups.Read more about Teamplify</t>
  </si>
  <si>
    <t>TeamSnap</t>
  </si>
  <si>
    <t>https://www.getapp.com/industries-software/a/teamsnap/</t>
  </si>
  <si>
    <t>TeamSnap team, club and league management software is used by millions of people worldwide and is available online and on mobile apps. Our tools save you time!Read more about TeamSnap</t>
  </si>
  <si>
    <t>hybo</t>
  </si>
  <si>
    <t>https://www.getapp.com/operations-management-software/a/hybo/</t>
  </si>
  <si>
    <t>hybo is a SaaS solution that facilitates the booking and management of office workspaces to create a hybrid work environment.Read more about hybo</t>
  </si>
  <si>
    <t>Redbooth is a task and project management platform that provides a single place for team collaboration – tasks, discussions and file sharing. Redbooth is simple and flexible to use, enabling project teams and departments at thousands of companies to get work done.Read more about Redbooth</t>
  </si>
  <si>
    <t>Alkimii People</t>
  </si>
  <si>
    <t>https://www.getapp.com/collaboration-software/a/alkimii-people/</t>
  </si>
  <si>
    <t>Alkimii People is a human resources software designed to help businesses in the hospitality sector optimize daily operations, nurture communication, boost engagement, and automate crucial HR functions. It offers centralized employee data, payroll projections, streamlined rostering, and instant accesRead more about Alkimii People</t>
  </si>
  <si>
    <t>Remote</t>
  </si>
  <si>
    <t>https://www.getapp.com/hr-employee-management-software/a/remote/</t>
  </si>
  <si>
    <t>Equip your distributed workforce with Remote for seamless collaboration, robust task management, and secure technology access. Incorporate Remote's integrated HRIS today into your tech stack for effective remote team management.Read more about Remote</t>
  </si>
  <si>
    <t>Unifocus</t>
  </si>
  <si>
    <t>https://www.getapp.com/hr-employee-management-software/a/unifocus/</t>
  </si>
  <si>
    <t>Unifocus is an all-in-one platform for hotels that unifies workforce management and operations. It features AI-driven scheduling, time tracking, task management, mobile apps, and real-time analytics to optimize labor, ensure compliance, and boost guest service.Read more about Unifocus</t>
  </si>
  <si>
    <t>Easy and fast to plan, organize, and track all your teams in a super easy visual way. Everyone knows what to do next, why it is important, and how to do it. Remove unnecessary meetings, emails, and confusing spreadsheets. Radical flexibility gives you the freedom to create the perfect workflow.Read more about Lumeer</t>
  </si>
  <si>
    <t>Ninety</t>
  </si>
  <si>
    <t>https://www.getapp.com/project-management-planning-software/a/ninety/</t>
  </si>
  <si>
    <t>Every organization has an operating system, but how effective is yours? Ninety, the leading cloud-based Business Operating System platform, is trusted by thousands of companies to focus, align, and thrive. Transform your disconnected tools and spreadsheets into one powerful application with Ninety,Read more about Ninety</t>
  </si>
  <si>
    <t>SmartSuite</t>
  </si>
  <si>
    <t>https://www.getapp.com/project-management-planning-software/a/smartsuite/</t>
  </si>
  <si>
    <t>SmartSuite provides a collaborative Work Management platform that enables teams to plan, track and manage workflows -  whether it be a project, an ongoing process or routine everyday tasks.Read more about SmartSuite</t>
  </si>
  <si>
    <t>Binfire is a project management software that helps collaborate with team members, contractors and customers.  It allows businesses to plan, track, and coordinate several projects at one time using gantt charts, interactive whiteboards, and unified dashboards to view daily tasks.Read more about Binfire</t>
  </si>
  <si>
    <t>Setapp</t>
  </si>
  <si>
    <t>https://www.getapp.com/collaboration-software/a/setapp/</t>
  </si>
  <si>
    <t>Setapp is a cloud-based software designed to help businesses of all sizes gain access to a collection of Mac and iOS applications to aid with productivity and optimize tasks. It enables users to select applications from various categories including maintenance, creativity, productivity, and more.Read more about Setapp</t>
  </si>
  <si>
    <t>Butterfly</t>
  </si>
  <si>
    <t>https://www.getapp.com/it-communications-software/a/butterfly/</t>
  </si>
  <si>
    <t>Butterfly is an employee feedback platform that helps frontline managers understand and improve the level of engagement and happiness of their teams. Our software delivers actionable insights and engagement tools to decrease turnover, improve productivity and reduce safety incidents.Read more about Butterfly</t>
  </si>
  <si>
    <t>LutherOne</t>
  </si>
  <si>
    <t>https://www.getapp.com/hr-employee-management-software/a/lutherone/</t>
  </si>
  <si>
    <t>Continuous real-time data driven collaboration and productivity platform that significantly advances employee engagement &amp; performance, driving enterprise productivityRead more about LutherOne</t>
  </si>
  <si>
    <t>Pandos</t>
  </si>
  <si>
    <t>https://www.getapp.com/collaboration-software/a/pandos/</t>
  </si>
  <si>
    <t>An AI app that helps team managers create efficient and complementary teams, facilitates an environment for teams to collaborate and leverages anonymous peer evaluation to validate members’ profile data.Read more about Pandos</t>
  </si>
  <si>
    <t>GeoOp</t>
  </si>
  <si>
    <t>https://www.getapp.com/operations-management-software/a/geoop/</t>
  </si>
  <si>
    <t>Leading job management software that saves small businesses in trades and services up to 14 hours a week on admin duties. Schedule jobs, track staff, log timesheets, create quotes and invoices in one place. Get more done in less time, win more jobs and get paid faster with GeoOp.Read more about GeoOp</t>
  </si>
  <si>
    <t>Zelos Team Management</t>
  </si>
  <si>
    <t>https://www.getapp.com/hr-employee-management-software/a/zelos/</t>
  </si>
  <si>
    <t>A free app for shift signup and task dispatch. Desktop and mobile - with unlimited members!Read more about Zelos Team Management</t>
  </si>
  <si>
    <t>beSlick</t>
  </si>
  <si>
    <t>https://www.getapp.com/project-management-planning-software/a/process-bliss/</t>
  </si>
  <si>
    <t>beSlick is the only complete &amp; compliance friendly team task management platform powered by your business processes &amp; forms.Empower your teams &amp; rapidly systemize operations so the chaos of running a business is eliminated.Read more about beSlick</t>
  </si>
  <si>
    <t>Rolebase</t>
  </si>
  <si>
    <t>https://www.getapp.com/collaboration-software/a/rolebase/</t>
  </si>
  <si>
    <t>WRolebase is a platform that simplifies the life of your teams. It offers a clear visualization for efficient coordination with a dynamic organizational chart and role cards. Rolebase facilitates the organization of effective meetings and the implementation of next steps, giving each team member the keys to be autonomous and engaged.Read more about Rolebase</t>
  </si>
  <si>
    <t>Alobees</t>
  </si>
  <si>
    <t>https://www.getapp.com/construction-software/a/alobees/</t>
  </si>
  <si>
    <t>Alobees is a simple and intuitive tool allowing construction professionals to increase productivity and efficiency on all their sites.Read more about Alobees</t>
  </si>
  <si>
    <t>BQUADRO</t>
  </si>
  <si>
    <t>https://www.getapp.com/website-ecommerce-software/a/bquadro/</t>
  </si>
  <si>
    <t>BQUADRO is a cloud-based B2B collaboration platform that helps digitize business operations and maximizes engagement of the entire network.Read more about BQUADRO</t>
  </si>
  <si>
    <t>VitalTeam</t>
  </si>
  <si>
    <t>https://www.getapp.com/collaboration-software/a/vitalteam/</t>
  </si>
  <si>
    <t>You wish to change the way of working in your company? VitalTeam helps you to implement participation and collaboration within your teams.Read more about VitalTeam</t>
  </si>
  <si>
    <t>Shiawa</t>
  </si>
  <si>
    <t>https://www.getapp.com/all-software/a/shiawa/</t>
  </si>
  <si>
    <t>Shiawa is an office management solution that enables businesses to manage tasks with ticketing, employees, desks and office space, inventory and much more.Read more about Shiawa</t>
  </si>
  <si>
    <t>Lineup</t>
  </si>
  <si>
    <t>https://www.getapp.com/collaboration-software/a/lineup/</t>
  </si>
  <si>
    <t>Lineup is a cloud-based volunteer management software designed to help small and medium-sized businesses track employee and subject matter expert (SME) data, create a team database, and collect and compile information using surveys and forms. The platform lets teams bulk upload data and spreadsheets, which can be edited, filtered, and sorted based on individual requirements.Read more about Lineup</t>
  </si>
  <si>
    <t>aTurnos</t>
  </si>
  <si>
    <t>https://www.getapp.com/hr-employee-management-software/a/aturnos/</t>
  </si>
  <si>
    <t>aTurnos is a cloud-based software that optimizes team management. It enables real-time tracking, evaluation and allocation of resources, with customized reports and work reports. Improves productivity and helps teams achieve their goals.Read more about aTurnos</t>
  </si>
  <si>
    <t>SQUEAKS</t>
  </si>
  <si>
    <t>https://www.getapp.com/it-communications-software/a/squeaks/</t>
  </si>
  <si>
    <t>SQUEAKS digitally transforms Visual Management Boards and improves problem solving at the production line by driving actionable information to an interactive digital canvas in real-time.Read more about SQUEAKS</t>
  </si>
  <si>
    <t>Outcoach</t>
  </si>
  <si>
    <t>https://www.getapp.com/recreation-wellness-software/a/outcoach/</t>
  </si>
  <si>
    <t>Outcoach is a classroom management software that helps businesses manage scheduling, invoicing, messaging, document storage, payments, contact management and more. Teams can gain insights into personalized calendars for members, parents and coaches showing classes, events and competitions.Read more about Outcoach</t>
  </si>
  <si>
    <t>Drupal Wiki</t>
  </si>
  <si>
    <t>https://www.getapp.com/all-software/a/drupal-wiki/</t>
  </si>
  <si>
    <t>The Enterprise Wiki - Make Drupal Wiki the center of knowledge and quality management in the enterprise.Read more about Drupal Wiki</t>
  </si>
  <si>
    <t>connactz</t>
  </si>
  <si>
    <t>https://www.getapp.com/operations-management-software/a/connactz/</t>
  </si>
  <si>
    <t>connactz is a platform that lets film producers, musicians, and creative teams instantly check availability, coordinate projects, and keep all communication in a centralized tool. It also helps manage bookings and allows musicians to automate contracts and invoicing.Read more about connactz</t>
  </si>
  <si>
    <t>Engage Spaces</t>
  </si>
  <si>
    <t>https://www.getapp.com/collaboration-software/a/engage-spaces/</t>
  </si>
  <si>
    <t>Manage teams efficiently with tools for training, tracking, connecting, and collaboration.Read more about Engage Spaces</t>
  </si>
  <si>
    <t>DocketHQ</t>
  </si>
  <si>
    <t>https://www.getapp.com/collaboration-software/a/dockethq/</t>
  </si>
  <si>
    <t>Docket is the only team collaboration platform purpose-built to help organizations set clear meeting agendas, document important decisions, and promote end-to-end alignment.The platform is simple, clean, and powerful enough to drive efficient and productive meetings for every organization.Read more about DocketHQ</t>
  </si>
  <si>
    <t>ArchChat</t>
  </si>
  <si>
    <t>https://www.getapp.com/construction-software/a/archchat/</t>
  </si>
  <si>
    <t>Collaborate efficiently on design &amp; construction projectsRead more about ArchChat</t>
  </si>
  <si>
    <t>ClockIt</t>
  </si>
  <si>
    <t>https://www.getapp.com/project-management-planning-software/a/clockit-1/</t>
  </si>
  <si>
    <t>ClockIt is easy to use, flexible and scalable to support law firms from client intake to payment.Read more about ClockIt</t>
  </si>
  <si>
    <t>SymTerra</t>
  </si>
  <si>
    <t>https://www.getapp.com/collaboration-software/a/symterra/</t>
  </si>
  <si>
    <t>A communication tool built for on site project teams.Read more about SymTerra</t>
  </si>
  <si>
    <t>The Gathering</t>
  </si>
  <si>
    <t>https://www.getapp.com/project-management-planning-software/a/the-gathering/</t>
  </si>
  <si>
    <t>CoVince Collaboration Parks is a virtual collaboration suite for organizations that combines whiteboarding, workflow management, conferencing, and 3D experiences. The software allows users to build their own branded virtual collaboration spaces to hold creative meetings and visually manage projects and tasks.Read more about The Gathering</t>
  </si>
  <si>
    <t>Ayanza</t>
  </si>
  <si>
    <t>https://www.getapp.com/project-management-planning-software/a/ayanza/</t>
  </si>
  <si>
    <t>Ayanza strives to drive teamwork at its best. To become the vision and heart of every successful team. To be a star hub of shared knowledge and the future of digital collaboration.Read more about Ayanza</t>
  </si>
  <si>
    <t>Infince</t>
  </si>
  <si>
    <t>https://www.getapp.com/collaboration-software/a/infince/</t>
  </si>
  <si>
    <t>Infince is built for businesses seeking a unified and secure platform to manage their digital operations. It’s ideal for organizationRead more about Infince</t>
  </si>
  <si>
    <t>PrivMX Fusion</t>
  </si>
  <si>
    <t>https://www.getapp.com/collaboration-software/a/privmx-fusion/</t>
  </si>
  <si>
    <t>All-in-one, privacy-by-design collaboration software for all kinds of teams, with virtual workspace protected by zero-knowledge encryption. It helps teams organise and manage daily tasks, files and communication in a fresh new way, making it easier to focus and stay goal-oriented.Read more about PrivMX Fusion</t>
  </si>
  <si>
    <t>Catipult</t>
  </si>
  <si>
    <t>https://www.getapp.com/hr-employee-management-software/a/catipult/</t>
  </si>
  <si>
    <t>Catipult creates a world-class strategic, KPI-based plan and implements the Rockefeller Habits in your company quickly and simultaneously. Manage your KPIs, rocks, and projects. Align teams. Increase your valuation. Save a ton of management time.Read more about Catipult</t>
  </si>
  <si>
    <t>Saberr</t>
  </si>
  <si>
    <t>https://www.getapp.com/hr-employee-management-software/a/saberr-base/</t>
  </si>
  <si>
    <t>Saberr is a cloud-based team management software that helps businesses develop leadership programs, gain insights into psychometric reports, monitor key performance of employees, and more.Read more about Saberr</t>
  </si>
  <si>
    <t>KAMI Workforce</t>
  </si>
  <si>
    <t>https://www.getapp.com/hr-employee-management-software/a/kami-workforce/</t>
  </si>
  <si>
    <t>KAMI Workforce is an HR management solution that helps streamline HR operations, manage loan requests, handle tax compliance, and more on a unified platform.Read more about KAMI Workforce</t>
  </si>
  <si>
    <t>Vineforce</t>
  </si>
  <si>
    <t>https://www.getapp.com/project-management-planning-software/a/vineforce/</t>
  </si>
  <si>
    <t>Vineforce is a productivity planner designed to assist busy professionals and teams in optimizing their efficiency. By integrating with Microsoft 365, Vineforce leverages data from meetings, work hours, emails, and contacts to provide a comprehensive analysis of productivity. Users of Vineforce benefit from personalized suggestions for daily tasks, insights on connections to nurture, and alerts to prevent overbooking.Read more about Vineforce</t>
  </si>
  <si>
    <t>Teambuildr</t>
  </si>
  <si>
    <t>https://www.getapp.com/project-management-planning-software/a/teambuildr/</t>
  </si>
  <si>
    <t>Teambuildr is a tool for executives, HRDs, managers, and employees that helps them improve communication within the company. Personality analysis, skills assessment, and regular surveys help create the best work teams and improve productivity.Read more about Teambuildr</t>
  </si>
  <si>
    <t>ATOM</t>
  </si>
  <si>
    <t>https://www.getapp.com/finance-accounting-software/a/atom-2/</t>
  </si>
  <si>
    <t>ATOM is a practice and office management solution designed for tax practitioners, advocates, and cost accountants. It offers a range of features and modules to streamline and automate various tasks and processes within organizations. ATOM includes a task dashboard for task management, recurring task automation, and approvals for task workflows. It also provides form solutions, digital signature tracking through a DSC register, and client portal access for communication.Read more about ATOM</t>
  </si>
  <si>
    <t>C-me</t>
  </si>
  <si>
    <t>https://www.getapp.com/hr-employee-management-software/a/c-me/</t>
  </si>
  <si>
    <t>C-me is a platform to support workplace communication, establish trust, and drive performance across your organisation.Read more about C-me</t>
  </si>
  <si>
    <t>Atlas</t>
  </si>
  <si>
    <t>https://www.getapp.com/project-management-planning-software/a/atlas-1/</t>
  </si>
  <si>
    <t>Atlas is a cloud-based team management solution that connects teams, their apps, and work across locations. The platform allows users to manage communication between teams, align goals, track project progress, and more. Atlas helps managers visualize and browse work, access project updates, manage team recognition, and gain insights into team goals. Additionally, it also facilitates integration with Atlassian products, Slack, Microsoft Teams, and more.Read more about Atlas</t>
  </si>
  <si>
    <t>GRADEpro</t>
  </si>
  <si>
    <t>https://www.getapp.com/project-management-planning-software/a/gradepro/</t>
  </si>
  <si>
    <t>GRADEpro is an online platform designed to support teams in creating, adapting, adopting, and sharing guidelines.Read more about GRADEpro</t>
  </si>
  <si>
    <t>Prelay</t>
  </si>
  <si>
    <t>https://www.getapp.com/project-management-planning-software/a/prelay/</t>
  </si>
  <si>
    <t>With Prelay's team selling software, your revenue team and its internal stakeholders work together effectively so you can drive more revenue faster as a team.Read more about Prelay</t>
  </si>
  <si>
    <t>Feedback House</t>
  </si>
  <si>
    <t>https://www.getapp.com/hr-employee-management-software/a/feedback-house-1/</t>
  </si>
  <si>
    <t>Feedback House is a digital solution for internal or remote team management, which includes modules to facilitate team engagement. The platform is available for Android and iOS devices and supports customizations to suit specific company requirements for branding and visual identity.Read more about Feedback House</t>
  </si>
  <si>
    <t>Hello Houston</t>
  </si>
  <si>
    <t>https://www.getapp.com/business-intelligence-analytics-software/a/hello-houston/</t>
  </si>
  <si>
    <t>For manufacturing and logistics hubs, HelloHouston is an all-in-one maintenance management software.Read more about Hello Houston</t>
  </si>
  <si>
    <t>ABOSS</t>
  </si>
  <si>
    <t>https://www.getapp.com/project-management-planning-software/a/aboss-1/</t>
  </si>
  <si>
    <t>ABOSS organizes information, appointments, and tasks for artists' performances. Everything is registered and processed in a central agenda. The platform also has functionalities that include performance preparation and invoicing. The platform can be integrated with Outlook and Google Calendar.Read more about ABOSS</t>
  </si>
  <si>
    <t>Time Tracking</t>
  </si>
  <si>
    <t>https://www.getapp.com/project-management-planning-software/time-tracking/os/web-based</t>
  </si>
  <si>
    <t>Zoho Invoice</t>
  </si>
  <si>
    <t>https://www.capterra.com/ppc/clicks/collect/GA/directory/fc65f0e3-28b2-4e90-a008-a6d200b7a22f/destination?country=ID&amp;language=en&amp;specificLocation=serp_oses&amp;sessionStartPage=&amp;categoryId=046777e1-0886-4ac3-82e6-e32e16f11c31&amp;listingPosition=1&amp;gaClientId=R0ExLjEuMTU1NTI2NzMxMy4xNzU2NjEyNTQ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31d4dc5-1636-4f82-b9cd-ccc80e305505</t>
  </si>
  <si>
    <t>Zoho Invoice is an online invoicing software for freelancers and small to medium enterprises (SMEs). It helps you craft professional invoices, send payment reminders, and get paid faster online.Read more about Zoho Invoice</t>
  </si>
  <si>
    <t>https://www.capterra.com/ppc/clicks/collect/GA/directory/7a379590-0547-4c95-9337-a82d00754e08/destination?country=ID&amp;language=en&amp;specificLocation=serp_oses&amp;sessionStartPage=&amp;categoryId=046777e1-0886-4ac3-82e6-e32e16f11c31&amp;listingPosition=2&amp;gaClientId=R0ExLjEuMTU1NTI2NzMxMy4xNzU2NjEyNTQ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2342dbf-23e3-4b2d-92d9-b28e5bfa28af</t>
  </si>
  <si>
    <t>https://www.capterra.com/ppc/clicks/collect/GA/directory/40b7a6c0-fbfb-4243-bb5c-a6d200b7a22f/destination?country=ID&amp;language=en&amp;specificLocation=serp_oses&amp;sessionStartPage=&amp;categoryId=046777e1-0886-4ac3-82e6-e32e16f11c31&amp;listingPosition=3&amp;gaClientId=R0ExLjEuMTU1NTI2NzMxMy4xNzU2NjEyNTQ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63d8633-e445-4998-a9d8-f588391762b9</t>
  </si>
  <si>
    <t>Zoho Projects simplifies time tracking for teams. Record project hours easily over timesheets and generate invoices for client billing.Read more about Zoho Projects</t>
  </si>
  <si>
    <t>Calamari</t>
  </si>
  <si>
    <t>https://www.calamari.io/attendance-tracking?utm_source=GetApp&amp;utm_medium=capterra_usa_time_tracking&amp;utm_campaign=capterra_usa_time_tracking&amp;gdmcid=2e8d03e5-4b63-4d89-93bb-2d65a29a6f21</t>
  </si>
  <si>
    <t>Calamari streamlines time tracking with mobile check-ins, automated timesheets, and real-time monitoring. Track work hours, breaks with flexible clock-in options including QR codes, geofencing, Slack, MS Teams. Export data directly to payroll systems for accurate processing and compliance.Read more about Calamari</t>
  </si>
  <si>
    <t>Free time tracking for freelancers and teams helping track work hours, time spent on projects and calculate accurate billing with hourly rates. Clockify provides insights into how much time workers spent on each project, helping managers prioritize better and increase productivity.Read more about Clockify</t>
  </si>
  <si>
    <t>QuickBooks Time is an online time &amp; labour management service which allows users to track time from their desk or on the go, via a native iOS or Android mobile appRead more about QuickBooks Time</t>
  </si>
  <si>
    <t>Effortlessly track employees hours from clock-in to paycheck with Rippling.Read more about Rippling</t>
  </si>
  <si>
    <t>monday.com is a visual time tracking tool that will help you and your team collaborate and achieve more together.Read more about monday.com</t>
  </si>
  <si>
    <t>Track time without ever leaving ClickUp and know exactly how long you and others are spending on tasks.This means no more guessing who worked on what for how long. Track time natively (and freely) through ClickUp's Chrome Extension, or our integrations with Everhour, Toggl, Harvest and more.Read more about ClickUp</t>
  </si>
  <si>
    <t>For the manager that does everything - The only fully mobile, GPS enabled, feature packed time tracking app - and so much more.Read more about Connecteam</t>
  </si>
  <si>
    <t>ADP Workforce Now</t>
  </si>
  <si>
    <t>https://www.getapp.com/hr-employee-management-software/a/workforcenow/</t>
  </si>
  <si>
    <t>ADP Workforce Now is a cloud-based human capital management, talent management, and benefits software built for mid-sized companies with 50 - 5,000 employees.Read more about ADP Workforce Now</t>
  </si>
  <si>
    <t>Gusto</t>
  </si>
  <si>
    <t>https://www.getapp.com/hr-employee-management-software/a/gusto/</t>
  </si>
  <si>
    <t>With Gusto, you get modern HR features like payroll, benefits, hiring, time tracking, management resources—and more. Gusto is proud to serve more than 400,000 businesses in the US with a single trusted system, competitive compensation tools, and expert guidance to help you empower your team.Read more about Gusto</t>
  </si>
  <si>
    <t>Toggl Track</t>
  </si>
  <si>
    <t>https://www.getapp.com/project-management-planning-software/a/toggl/</t>
  </si>
  <si>
    <t>Toggl Track is time tracking software that helps boost productivity and revenue by offering customizable reports from team time data.Read more about Toggl Track</t>
  </si>
  <si>
    <t>BambooHR</t>
  </si>
  <si>
    <t>https://www.getapp.com/hr-employee-management-software/a/bamboohr/</t>
  </si>
  <si>
    <t>BambooHR® centralizes employee, payroll, time, and benefits data in one platform, ensuring accurate, secure, and coordinated information for peace of mind.Read more about BambooHR</t>
  </si>
  <si>
    <t>Jibble</t>
  </si>
  <si>
    <t>https://www.getapp.com/hr-employee-management-software/a/jibble/</t>
  </si>
  <si>
    <t>The 100% free time tracking software, used by Tesla, Pizza Hut, Hyundai, Skanska, and thousands of users across the world.It's easy-to-use, and free forever for unlimited users.Clock in from mobile, tablet, web, Slack or MS Teams, with facial recognition and GPS for accurate attendance.Read more about Jibble</t>
  </si>
  <si>
    <t>Time Tracker</t>
  </si>
  <si>
    <t>https://www.getapp.com/project-management-planning-software/a/ebillity-time-tracker/</t>
  </si>
  <si>
    <t>Employees track time from any device and submit their time for Admin approval – once approved entries are automatically synced for faster payroll and accounting. Every account offers a variety of ways to track time; time cards, timers, timesheets, GPS tracking, daily time cards and more!Read more about Time Tracker</t>
  </si>
  <si>
    <t>Paycor</t>
  </si>
  <si>
    <t>https://www.getapp.com/hr-employee-management-software/a/paycor-perform/</t>
  </si>
  <si>
    <t>Paycor’s all-in-one, cloud-based human capital management (HCM) platform modernizes every aspect of people management, from recruiting, onboarding and payroll to career development and retention.Read more about Paycor</t>
  </si>
  <si>
    <t>Buddy Punch</t>
  </si>
  <si>
    <t>https://www.getapp.com/hr-employee-management-software/a/buddy-punch/</t>
  </si>
  <si>
    <t>Buddy Punch elevates time tracking—track hours by job codes or projects via web or mobile, view detailed timesheets, and generate custom reports for billing, payroll, or productivity analysis.Read more about Buddy Punch</t>
  </si>
  <si>
    <t>Showcase your progress with Wrike's time-tracking tools. Use ready-made report templates to showcase billable work and schedule reports automatically. Track performance and hours in real-time, and customize to focus on individuals, teams, or projects.Read more about Wrike</t>
  </si>
  <si>
    <t>A simple and secure task, project, and work management software with AI-powered documentation features. Perfect for teams of any size.Read more about MeisterTask</t>
  </si>
  <si>
    <t>Hubstaff enhances productivity with easy time tracking, reducing manual work and integrating with payroll systems. It offers intuitive apps for all devices, ensuring efficiency and accuracy for teams everywhere. GPS and automated timesheets streamline operations, ideal for diverse work environments.Read more about Hubstaff</t>
  </si>
  <si>
    <t>Turn any device into a sophisticated time clock. Automatically identify errors and run payroll in just a few clicks. Use the mobile app for remote clock ins.Read more about Homebase</t>
  </si>
  <si>
    <t>Tick</t>
  </si>
  <si>
    <t>https://www.getapp.com/project-management-planning-software/a/tick/</t>
  </si>
  <si>
    <t>Tick is a cloud-based project time tracking software which offers solutions for web, desktop &amp; mobile, with in-app timers, budget tracking, reporting, and moreRead more about Tick</t>
  </si>
  <si>
    <t>Timesheets.com tracks time and expenses to produce reports and exports to software like QuickBooks for invoicing and payroll.Read more about Timesheets.com</t>
  </si>
  <si>
    <t>When I Work</t>
  </si>
  <si>
    <t>https://www.getapp.com/hr-employee-management-software/a/when-i-work/</t>
  </si>
  <si>
    <t>Use When I Work to schedule, track time and attendance, and communicate with employees, all in one place. Put the time clock in your employees' pocket with free mobile app. Manage shift requests &amp; time off. Save time. Improve accountability. 14-day free trial.Read more about When I Work</t>
  </si>
  <si>
    <t>8am MyCase</t>
  </si>
  <si>
    <t>https://www.getapp.com/legal-law-software/a/mycase/</t>
  </si>
  <si>
    <t>8am MyCase is a legal practice and case management software designed for law firms of all sizes.Read more about 8am MyCase</t>
  </si>
  <si>
    <t>Office 365 Timesheet App</t>
  </si>
  <si>
    <t>https://www.getapp.com/project-management-planning-software/a/office-365-timesheet-app/</t>
  </si>
  <si>
    <t>Office 365 Timesheet App is a cloud-based time tracking solution, designed to help small to large businesses monitor employee contributions and productivity from a unified platform. It lets managers track employee work hours, configure role-based permissions, set-up managerial approval workflows, view work reports, access user portals, and add relevant notes.Read more about Office 365 Timesheet App</t>
  </si>
  <si>
    <t>Track time and attendance on any device, using location capture and biometric facial recognition features to ensure the right employees are in the right place.Read more about Deputy</t>
  </si>
  <si>
    <t>OnTheClock</t>
  </si>
  <si>
    <t>https://www.getapp.com/hr-employee-management-software/a/ontheclock-com/</t>
  </si>
  <si>
    <t>Enjoy the latest features in time tracking software technology. Job Costing, GPS, Employee Survey, Mobile App, Punch Restrictions, Scheduling, and more. Our system automatically calculates your employees' punch times to provide accurate time card data for accurate payroll. Know who's on the clock!Read more about OnTheClock</t>
  </si>
  <si>
    <t>Justworks</t>
  </si>
  <si>
    <t>https://www.getapp.com/hr-employee-management-software/a/justworks/</t>
  </si>
  <si>
    <t>Justworks helps entrepreneurs start, run, and grow a business more easily by providing access to big-company benefits, automated payroll, compliance support, and HR tools in a single platform.Read more about Justworks</t>
  </si>
  <si>
    <t>QuickBooks Payroll</t>
  </si>
  <si>
    <t>https://www.getapp.com/hr-employee-management-software/a/quickbooks-online/</t>
  </si>
  <si>
    <t>QuickBooks Payroll is a cloud-based payroll solution for small businesses which offers automatic payroll tax calculations, integrated time tracking, same day direct deposit, real-time data updates, tax form preparation and filing, and an online employee portal to streamline the payroll processRead more about QuickBooks Payroll</t>
  </si>
  <si>
    <t>Paychex Flex</t>
  </si>
  <si>
    <t>https://www.getapp.com/hr-employee-management-software/a/paychex-flex/</t>
  </si>
  <si>
    <t>Paychex Flex® simplifies payroll and HR with cloud-based technology, automated taxes, and powerful tools like recruiting, employee engagement, perks, and analytics. Access it from anywhere and empower your team, save time, and get 24/7 support for your growing business.Read more about Paychex Flex</t>
  </si>
  <si>
    <t>TimeCamp</t>
  </si>
  <si>
    <t>https://www.getapp.com/project-management-planning-software/a/timecamp/</t>
  </si>
  <si>
    <t>TimeCamp allows you to track time and assign it to tasks in multiple ways: graphical timesheet, manual timesheet, thanks to which you can either enter the duration for the desired task, a classic start/stop method with timer, small desktop application which gathers information about computer usage .Read more about TimeCamp</t>
  </si>
  <si>
    <t>BQE CORE is award-winning software that allows you to get paid faster and track every billable second, all while saving hours each week. Spend minutes tracking hours with pre-filled time cards &amp; automated reminders to ensure timecards are submitted on-time.Read more about BQE CORE Suite</t>
  </si>
  <si>
    <t>RUN Powered by ADP</t>
  </si>
  <si>
    <t>https://www.getapp.com/hr-employee-management-software/a/run/</t>
  </si>
  <si>
    <t>RUN Powered by ADP is a proven small business payroll solution built with ADP’s experience and knowledge gained from working with over 750,000 small businesses. No other company can equal ADP’s 70+ years of payroll experience, or ADP’s human resource and compliance expertise.Read more about RUN Powered by ADP</t>
  </si>
  <si>
    <t>PracticePanther Legal Software</t>
  </si>
  <si>
    <t>https://www.getapp.com/legal-law-software/a/practicepanther-legal-software/</t>
  </si>
  <si>
    <t>Easy &amp; secure law practice management software. Highest rated legal case management software on GetApp. Perfect for lawyers and law firms of all sizes. Try it free, no credit card needed.Read more about PracticePanther Legal Software</t>
  </si>
  <si>
    <t>Resource Guru is a comprehensive resource management, planning, and scheduling solution designed to help organizations streamline day-to-day operations and optimize resource utilization. With its user-friendly interface and intuitive features, Resource Guru empowers teams to master time and achieve blissful simplicity in resource management.Read more about Resource Guru</t>
  </si>
  <si>
    <t>Track time to various projects and clients. Record expenses on your phone to get a complete picture of your costs on a specific project.Read more about Harvest</t>
  </si>
  <si>
    <t>Dayforce HCM</t>
  </si>
  <si>
    <t>https://www.getapp.com/hr-employee-management-software/a/dayforce-hcm/</t>
  </si>
  <si>
    <t>Dayforce is a single, unified HCM platform that simplifies HR, payroll, benefits, workforce management, talent, and analytics. Designed to boost productivity, enhance decision-making, and ensure compliance, Dayforce helps organizations unlock their people potential with simplicity at scale.Read more about Dayforce HCM</t>
  </si>
  <si>
    <t>Paylocity</t>
  </si>
  <si>
    <t>https://www.getapp.com/hr-employee-management-software/a/webpay/</t>
  </si>
  <si>
    <t>All-in-one HR &amp; payroll software solutions that reduce time spent on administrative tasks, allowing you to return your focus towards strategic initiatives that propel your organization forward. Attract top talent, improve productivity, and reduce employee turnover with an engaging company culture.Read more about Paylocity</t>
  </si>
  <si>
    <t>A powerful time tracking software that covers a range of extra features. Set up alerts and reminders, use auto stop timer, add time estimates, approve team’s time records, and save time by syncing it up with loads of integrations to avoid tab switching.Read more about Everhour</t>
  </si>
  <si>
    <t>ActivTrak</t>
  </si>
  <si>
    <t>https://www.getapp.com/hr-employee-management-software/a/activtrak/</t>
  </si>
  <si>
    <t>Get powerful time tracking to understand when and how employees work, helping you boost productivity and optimize performance.Read more about ActivTrak</t>
  </si>
  <si>
    <t>Track time via the global timer, on tasks, per day or by week and easily submit timesheets for approval. Track time on projects and tasks.Read more about Avaza</t>
  </si>
  <si>
    <t>See exactly where time is spent. Accurate time-tracking from any device.Read more about Time Doctor</t>
  </si>
  <si>
    <t>Elorus</t>
  </si>
  <si>
    <t>https://www.getapp.com/finance-accounting-software/a/elorus/</t>
  </si>
  <si>
    <t>Discover a super-easy cloud time tracking &amp; invoicing software, that helps you focus on making your professional mark in the business world. Start with our lifelong free plan!Read more about Elorus</t>
  </si>
  <si>
    <t>DeskTime</t>
  </si>
  <si>
    <t>https://www.getapp.com/project-management-planning-software/a/desktime/</t>
  </si>
  <si>
    <t>DeskTime is a project time tracking solution that automates the analysis of productivity, cost calculation and efficiency monitoring with smartphone app supportRead more about DeskTime</t>
  </si>
  <si>
    <t>Leave Dates</t>
  </si>
  <si>
    <t>https://www.getapp.com/hr-employee-management-software/a/leave-dates/</t>
  </si>
  <si>
    <t>Track time off easily with Leave Dates. Streamline HR, ditch the manual admin. Try for free on desktop, iOS, and Android.Read more about Leave Dates</t>
  </si>
  <si>
    <t>mHelpDesk</t>
  </si>
  <si>
    <t>https://www.getapp.com/operations-management-software/a/mhelpdesk-field-service-software/</t>
  </si>
  <si>
    <t>mHelpDesk is a cloud and mobile-based field service management software that assists with job tracking and invoicing. Users can access customer information from any device. Key features include quoting, scheduling, job tracking, billing and invoicing, electronic payments, QuickBooks integration, and more.Read more about mHelpDesk</t>
  </si>
  <si>
    <t>Zoho Books</t>
  </si>
  <si>
    <t>https://www.getapp.com/finance-accounting-software/a/zoho-books/</t>
  </si>
  <si>
    <t>Zoho Books is an online accounting software designed to streamline back office operations, automate workflows, and allow secure collaboration with accountantsRead more about Zoho Books</t>
  </si>
  <si>
    <t>Nowsta</t>
  </si>
  <si>
    <t>https://www.getapp.com/hr-employee-management-software/a/nowsta/</t>
  </si>
  <si>
    <t>Nowsta is a cloud-based workforce management software designed to help businesses handle staff scheduling, communications, time or attendance tracking, and payroll processing, among other administrative operations. Supervisors can gain insights into workers' ratings, projected and actual costs.Read more about Nowsta</t>
  </si>
  <si>
    <t>Bitrix24 100% FREE task and project management solution with time tracking. Used by 12 million businesses worldwide.Read more about Bitrix24</t>
  </si>
  <si>
    <t>uAttend</t>
  </si>
  <si>
    <t>https://www.getapp.com/hr-employee-management-software/a/uattend/</t>
  </si>
  <si>
    <t>uAttend is a cloud-based time and attendance software designed to help businesses track work hours and manage employee productivity. Features include payroll services, geofencing, time clock, remote access, PTO management, data synchronization, notifications, data export, analytics, and reporting.Read more about uAttend</t>
  </si>
  <si>
    <t>UKG Ready</t>
  </si>
  <si>
    <t>https://www.getapp.com/hr-employee-management-software/a/kronos-workforce-ready/</t>
  </si>
  <si>
    <t>UKG Ready® is the all-in-one solution designed for small to midsized businesses that meets all employee needs. From HR, benefits, and payroll to talent, time, and scheduling, UKG Ready empowers your people to be more productive, make more informed decisions, and create a great place to work for all.Read more about UKG Ready</t>
  </si>
  <si>
    <t>WebWork Time Tracker</t>
  </si>
  <si>
    <t>https://www.getapp.com/project-management-planning-software/a/webwork-time-tracker/</t>
  </si>
  <si>
    <t>WebWork Time Tracker automatically tracks working time by specifing the hours spent on each project or task. The detailed information is presented in visual reports which you can easily export. It gives deep understanding of how to organize your workplace activities to achieve maximum productivity.Read more about WebWork Time Tracker</t>
  </si>
  <si>
    <t>EARLY</t>
  </si>
  <si>
    <t>https://www.getapp.com/project-management-planning-software/a/timeular/</t>
  </si>
  <si>
    <t>EARLY turns time tracking from a chore into second nature. When it’s this simple, yourteam stays consistent – delivering accurate data you can trust for smarter decisions.Read more about EARLY</t>
  </si>
  <si>
    <t>Jolt</t>
  </si>
  <si>
    <t>https://www.getapp.com/hr-employee-management-software/a/jolt/</t>
  </si>
  <si>
    <t>Built specifically for your deskless workforce to track their time &amp; create processes that lower your expenses. Our robust task management functionality allows you to optimize your teams. Get more from your employees by ensuring that they know what to do, when to do it, and how to do it correctly.Read more about Jolt</t>
  </si>
  <si>
    <t>Make time work for you with our time tracking feature. You can set off the integrated Stopwatch on each task and project! Review your team's time records in the Timesheet and invoice your billable hours. Gain complete control over your time and expenses across all projects.Read more about ActiveCollab</t>
  </si>
  <si>
    <t>HotSchedules</t>
  </si>
  <si>
    <t>https://www.getapp.com/hr-employee-management-software/a/hotschedules/</t>
  </si>
  <si>
    <t>Restauranteurs, hoteliers, and retail operators, say goodbye to payroll errors, compliance risk, and lengthy payroll processing sessions with time and attendance software with HotSchedules.Read more about HotSchedules</t>
  </si>
  <si>
    <t>Dayforce Powerpay</t>
  </si>
  <si>
    <t>https://www.getapp.com/hr-employee-management-software/a/dayforce-powerpay/</t>
  </si>
  <si>
    <t>Dayforce Powerpay is a cloud-based payroll and HR solution designed to help small businesses with 1-100 employees handle payroll processing, employee records, tax filing, and more. Employees can use the self-service portal to view, download, or print payslips.Read more about Dayforce Powerpay</t>
  </si>
  <si>
    <t>WebHR</t>
  </si>
  <si>
    <t>https://www.getapp.com/hr-employee-management-software/a/webhr/</t>
  </si>
  <si>
    <t>WebHR Time Tracking is the most efficient &amp; powerful Time and Attendance system, where employees can clock in without any hassle either mobile / web / timeclockRead more about WebHR</t>
  </si>
  <si>
    <t>Kantata is a purpose-built solution for agencies and professionals services teams with 50 to 5000+ employees. Manage your team's time, expenses, and invoices seamlessly with an all-in-one solution for managing the professional services project lifecycle.Read more about Kantata</t>
  </si>
  <si>
    <t>Improve the accuracy of your time tracking with Streamtime's TO DO screen.Read more about Streamtime</t>
  </si>
  <si>
    <t>Sage HR</t>
  </si>
  <si>
    <t>https://www.getapp.com/hr-employee-management-software/a/sagehr/</t>
  </si>
  <si>
    <t>Sage HR's versatile time tracking system accommodates an “on the go” lifestyle and supports employees who aren’t tied to the desk.Read more about Sage HR</t>
  </si>
  <si>
    <t>Agendrix</t>
  </si>
  <si>
    <t>https://www.getapp.com/hr-employee-management-software/a/agendrix/</t>
  </si>
  <si>
    <t>Agendrix is an employee management solution that helps businesses optimize the organization of work schedules, simplify the recording of work hours, centralize workplace communications, and build HR records in addition to other features.Read more about Agendrix</t>
  </si>
  <si>
    <t>Bizneo HR</t>
  </si>
  <si>
    <t>https://www.getapp.com/hr-employee-management-software/a/bizneo/</t>
  </si>
  <si>
    <t>Bizneo Time and Attendance is a cloud-based HR software that integrates management of time tracking, vacations and absences in a single tool. Also it is an alternative to clocking in without the need for time clocks or other physical devices.Read more about Bizneo HR</t>
  </si>
  <si>
    <t>Track employee hours easily and gain full visibility into how working hours are spent on billable versus non-billable tasks. Evaluate if people use time efficiently, optimize internal processes, and improve billable utilization.Read more about Scoro</t>
  </si>
  <si>
    <t>Time tracking app for freelancers and team in any kind of business.Read more about TMetric</t>
  </si>
  <si>
    <t>Monitask</t>
  </si>
  <si>
    <t>https://www.getapp.com/hr-employee-management-software/a/monitask/</t>
  </si>
  <si>
    <t>Monitask is an employee monitoring &amp; time tracking software for companies that have remote team members such as freelancers, contractors or remote employees, which helps boost productivity, efficiency, and accountability. Managers keep track of their team anytime, anywhere, via any device.Read more about Monitask</t>
  </si>
  <si>
    <t>Rotageek</t>
  </si>
  <si>
    <t>https://www.getapp.com/hr-employee-management-software/a/rotageek/</t>
  </si>
  <si>
    <t>Rotageek is an employee scheduling solution that integrates to leading workforce management, HCM &amp; payroll platforms to help businesses in retail, healthcare, hospitality, leisure &amp; entertainment sectors manage employees' scheduling, time and attendance and workforce management needs smarter.Read more about Rotageek</t>
  </si>
  <si>
    <t>Minute7</t>
  </si>
  <si>
    <t>https://www.getapp.com/finance-accounting-software/a/minute7/</t>
  </si>
  <si>
    <t>Minute7 is a QuickBooks integrated timesheet &amp; expense tracking tool for employees, vendors &amp; contractors w/ native mobile apps for on-the-go expense submission.Read more about Minute7</t>
  </si>
  <si>
    <t>Timing</t>
  </si>
  <si>
    <t>https://www.getapp.com/project-management-planning-software/a/timing/</t>
  </si>
  <si>
    <t>Timing is a native Mac time tracker that automatically records a user's time across apps, websites, documents, and phone calls.Read more about Timing</t>
  </si>
  <si>
    <t>ELMO Software</t>
  </si>
  <si>
    <t>https://www.getapp.com/hr-employee-management-software/a/elmo-software/</t>
  </si>
  <si>
    <t>ELMO's Rostering / Time &amp; Attendance solution can help manage your workforce to ensure employees are in the right place at the right time. With accurate time &amp; attendance tracking, you control costs and forecast future staffing needs more effectively.Read more about ELMO Software</t>
  </si>
  <si>
    <t>Sling</t>
  </si>
  <si>
    <t>https://www.getapp.com/operations-management-software/a/sling/</t>
  </si>
  <si>
    <t>Sling is a scheduling and communication solution that incorporates employee scheduling, team messaging, time tracking, task management and reporting functionalities and allows managers and employees alike to organize all aspects of work on a single platform.Read more about Sling</t>
  </si>
  <si>
    <t>Namely</t>
  </si>
  <si>
    <t>https://www.getapp.com/hr-employee-management-software/a/namely/</t>
  </si>
  <si>
    <t>Namely provides technology, people, and services to small to mid-sized businesses (25-250 employees) through end-to-end HCM solutions including HR, benefits, and payroll. With Namely, there’s a specific solution for everyone.Read more about Namely</t>
  </si>
  <si>
    <t>TimeTrakGO</t>
  </si>
  <si>
    <t>https://www.getapp.com/hr-employee-management-software/a/timetrakgo/</t>
  </si>
  <si>
    <t>More than just timesheets, TimeTrakGO is that perfect mix of a simple employee time clock with basic employee scheduling.Read more about TimeTrakGO</t>
  </si>
  <si>
    <t>Companies looking for simple, fun, cost-effective performance management software find the AssessTEAM app a perfect match. Over 3 million evaluations processed on the platform. Pay-as-you-go no contracts!Read more about AssessTEAM</t>
  </si>
  <si>
    <t>Zoho BugTracker</t>
  </si>
  <si>
    <t>https://www.getapp.com/it-management-software/a/zoho-bug-tracker/</t>
  </si>
  <si>
    <t>For teams who want to fix bugs fast, Zoho BugTracker is a bug tracking software with built-in collaboration, to keep software development teams productive.Read more about Zoho BugTracker</t>
  </si>
  <si>
    <t>Zoho People</t>
  </si>
  <si>
    <t>https://www.getapp.com/hr-employee-management-software/a/zoho-people/</t>
  </si>
  <si>
    <t>An accurate time tracker that lets you log hours for every project and job, generate timesheets with automatic schedulers, set approvals, and bill clients.Learn more: https://www.zoho.com/people/timesheets.htmlRead more about Zoho People</t>
  </si>
  <si>
    <t>Simple online time tracking and project management tools , FunctionFox is loved by small firms and Fortune 500 companies worldwide. Easily manage and track multiple jobs, budgets and resources with on-demand, actionable reports. Boost your productivity and profitability start your free demo today.Read more about FunctionFox</t>
  </si>
  <si>
    <t>Beebole Project Time Tracking</t>
  </si>
  <si>
    <t>https://www.getapp.com/hr-employee-management-software/a/beebole-web-timesheet/</t>
  </si>
  <si>
    <t>Beebole is a versatile, user-friendly time tracking tool for teams of all sizes. Track time, costs, budgets, billing and more for unlimited projects and clients. It includes powerful reporting, timesheet approvals, roles, integrations, automated reminders, a mobile app and multilingual live support.Read more about Beebole Project Time Tracking</t>
  </si>
  <si>
    <t>Track time and handle billing without disrupting team workflows. Your staff can log hours, generate invoices, collect payments online, and automate receivables — with speed and ease — so more time is focused on client work, not chasing down payments.Read more about Firm360</t>
  </si>
  <si>
    <t>TimeFlow</t>
  </si>
  <si>
    <t>https://www.getapp.com/hr-employee-management-software/a/timeflow/</t>
  </si>
  <si>
    <t>Online time clock software that works in the cloudRead more about TimeFlow</t>
  </si>
  <si>
    <t>isolved</t>
  </si>
  <si>
    <t>https://www.getapp.com/hr-employee-management-software/a/isolved/</t>
  </si>
  <si>
    <t>isolved Time and Labor Management is an optional component of our core isolved HCM solution, providing you with a feature-rich time-tracking application all from the same access point as your payroll, HR and benefits.Read more about isolved</t>
  </si>
  <si>
    <t>Invoice2go</t>
  </si>
  <si>
    <t>https://www.getapp.com/finance-accounting-software/a/invoice2go/</t>
  </si>
  <si>
    <t>Invoice2go is the all-in-one tool that helps you run your small business. Manage customer relationships, send invoices, accept payments, improve cash flow, create an online presence, and so much more. Start your free trial today!Read more about Invoice2go</t>
  </si>
  <si>
    <t>Traqq</t>
  </si>
  <si>
    <t>https://www.getapp.com/project-management-planning-software/a/traqq/</t>
  </si>
  <si>
    <t>Smart time tracking software designed for both individuals and teams, offering seamless online and offline time tracking. Traqq automatically records work hours, detects idle time and monitors productivity through activity levels and app usage - all while respecting user privacy.Read more about Traqq</t>
  </si>
  <si>
    <t>Shiftbase</t>
  </si>
  <si>
    <t>https://www.getapp.com/hr-employee-management-software/a/shiftbase/</t>
  </si>
  <si>
    <t>Track employee hours accurately with Shiftbase. Register time via app, web, or hardware and gain real-time insight into worked hours, breaks, and overtime—simple, reliable, and compliant.Read more about Shiftbase</t>
  </si>
  <si>
    <t>Timeneye</t>
  </si>
  <si>
    <t>https://www.getapp.com/project-management-planning-software/a/timeneye/</t>
  </si>
  <si>
    <t>Timeneye is a web-based timesheet and project management software designed to help project-based teams stay on track and on time.Read more about Timeneye</t>
  </si>
  <si>
    <t>Reimagine your day-to-day with streamlined time collection and tracking. Manage employee hours, exceptions, and attendance from a single, user-friendly application.Read more about TimeClock Plus</t>
  </si>
  <si>
    <t>Timesheet</t>
  </si>
  <si>
    <t>https://www.getapp.com/project-management-planning-software/a/timesheet-1/</t>
  </si>
  <si>
    <t>Timesheet software enables firms to gain clarity, save time, and take control of productivity. Key features include automatic time capturing, billable and non-billable hours, employee database, online time tracking, and timesheet management. It serves small teams, businesses that work on the go, and more.Read more about Timesheet</t>
  </si>
  <si>
    <t>edays</t>
  </si>
  <si>
    <t>https://www.getapp.com/hr-employee-management-software/a/e-days/</t>
  </si>
  <si>
    <t>edays is a global, world-leading online time tracking &amp; absence management software. The online app covers holiday planning, sickness leave, time tracking and absence tracking in one customisable system.edays is widely acknowledged to be the best-in-class choice for absence &amp; leave.Read more about edays</t>
  </si>
  <si>
    <t>Aplano</t>
  </si>
  <si>
    <t>https://www.getapp.com/all-software/a/aplano/</t>
  </si>
  <si>
    <t>Aplano is an employee scheduling software offering multiple solutions over one platform. It can be used on all devices and works in real-time. Main functions: time-tracking, vacation-management, multiple schedule views, availabilities, chat and reports.Read more about Aplano</t>
  </si>
  <si>
    <t>SINC</t>
  </si>
  <si>
    <t>https://www.getapp.com/hr-employee-management-software/a/sinc-workforce/</t>
  </si>
  <si>
    <t>SINC Workforce is a mobile-first, cloud-based workforce management platform, which helps organizations manage and track job productivity across a mobile workforce. Features include timekeeping, task template creation, job status tracking, project notes, offline access, punch lists, and reporting.Read more about SINC</t>
  </si>
  <si>
    <t>Asure Payroll &amp; Tax Management</t>
  </si>
  <si>
    <t>https://www.getapp.com/all-software/a/asure-payroll-tax-management/</t>
  </si>
  <si>
    <t>Asure Payroll &amp; Tax Management is a payroll management software that helps businesses manage general ledgers, handle compliance requirements, generate reports, and more on a centralized platform.Read more about Asure Payroll &amp; Tax Management</t>
  </si>
  <si>
    <t>Rocket Matter</t>
  </si>
  <si>
    <t>https://www.getapp.com/legal-law-software/a/rocket-matter/</t>
  </si>
  <si>
    <t>Rocket Matter offers legal practice management software tailored to the needs of growing law firms, helping them streamline operations and enhance efficiency. The platform consolidates client matters, documents, emails, tasks, and billable activities into a centralized system. It includes features such as Kanban boards for task visualization and management, as well as advanced reporting tools that provide detailed, customizable insights to support informed decision-making.Read more about Rocket Matter</t>
  </si>
  <si>
    <t>RescueTime</t>
  </si>
  <si>
    <t>https://www.getapp.com/project-management-planning-software/a/rescuetime/</t>
  </si>
  <si>
    <t>RescueTime helps users understand their daily habits to spot inefficiencies and improve productivity by tracking time, setting goals &amp; blocking out distractionsRead more about RescueTime</t>
  </si>
  <si>
    <t>FreeAgent</t>
  </si>
  <si>
    <t>https://www.getapp.com/finance-accounting-software/a/freeagent/</t>
  </si>
  <si>
    <t>FreeAgent’s award-winning online accounting software is designed specifically for small businesses and freelancers. Over 100,000 customers use FreeAgent to keep their business admin on track.Read more about FreeAgent</t>
  </si>
  <si>
    <t>Insightful</t>
  </si>
  <si>
    <t>https://www.getapp.com/hr-employee-management-software/a/workpuls/</t>
  </si>
  <si>
    <t>Insightful turns time tracking into a real productivity tool—not just a log. Track work as it happens or log hours manually. See how time maps to apps, tasks, and goals. Whether you're managing projects or payroll, Insightful keeps time clear, accountable, and truly useful.Read more about Insightful</t>
  </si>
  <si>
    <t>Amberlo</t>
  </si>
  <si>
    <t>https://www.getapp.com/legal-law-software/a/amberlo/</t>
  </si>
  <si>
    <t>Amberlo - a cloud based legal software. With centralized case management all client work is available 24/7 in a secure cloud environment. Key features include case &amp; contact management, document management, email management, calendaring, time &amp; expense tracking, legal billing &amp; trust accounting.Read more about Amberlo</t>
  </si>
  <si>
    <t>Combo</t>
  </si>
  <si>
    <t>https://www.getapp.com/hr-employee-management-software/a/combo/</t>
  </si>
  <si>
    <t>Combo (ex-Snapshift) is a SaaS application created to simplify HR Management of retailers (restaurants, bakeries, pharmacies, gyms, food retailers…)More than 8,000 customers of all shapes and sizes use Combo (ex-Snapshift) to simplify their business and save time on a daily basis.Read more about Combo</t>
  </si>
  <si>
    <t>Track employee time with GPS, mileage, and job-based tagging. Workyard auto-detects travel, verifies hours on site, and logs all time with audit trails—making payroll and job costing fast and accurate.Read more about Workyard</t>
  </si>
  <si>
    <t>Ubeya</t>
  </si>
  <si>
    <t>https://www.getapp.com/hr-employee-management-software/a/ubeya/</t>
  </si>
  <si>
    <t>Ubeya is the only temp workforce management platform that seamlessly connects to your customers, suppliers and workers in one OS.it's time to manage with ease.Read more about Ubeya</t>
  </si>
  <si>
    <t>Indy</t>
  </si>
  <si>
    <t>https://www.getapp.com/website-ecommerce-software/a/indy/</t>
  </si>
  <si>
    <t>Track your hours worked and add them to an invoice automatically using Indy’s Time Tracker.Read more about Indy</t>
  </si>
  <si>
    <t>Nutcache makes time management easy. Track tasks and project progress and get paid faster. Whether at work or on the move, Nutcache lets you add time quickly and easily so you always keep track of your billables.Read more about Nutcache</t>
  </si>
  <si>
    <t>https://www.getapp.com/hr-employee-management-software/a/clockit/</t>
  </si>
  <si>
    <t>ClockIt is a cloud-based time and attendance tracking software for small &amp; midsized businesses looking to monitor employees clock in &amp; out times, and helps in automating workflows including attendance recording, monitor key activities via a centralized dashboard, generate custom reports, &amp; more.Read more about ClockIt</t>
  </si>
  <si>
    <t>Reckon One</t>
  </si>
  <si>
    <t>https://www.getapp.com/finance-accounting-software/a/reckon-one/</t>
  </si>
  <si>
    <t>Easy to use online accounting software for small businesses. Plans start at just $22 per month.Read more about Reckon One</t>
  </si>
  <si>
    <t>PayClock Online</t>
  </si>
  <si>
    <t>https://www.getapp.com/all-software/a/payclock-online/</t>
  </si>
  <si>
    <t>PayClock Online is a cloud-based employee time tracking and attendance management software. It caters to businesses of all sizes by providing an efficient clock-in and clock-out process, regardless of the employee's location.Read more about PayClock Online</t>
  </si>
  <si>
    <t>MakeShift</t>
  </si>
  <si>
    <t>https://www.getapp.com/hr-employee-management-software/a/makeshift/</t>
  </si>
  <si>
    <t>MakeShift is the go-to web and mobile employee scheduling solution for people-first businesses. It lets managers build schedules, track time and attendance accurately and communicate with employees in real-time.Read more about MakeShift</t>
  </si>
  <si>
    <t>LeanLaw</t>
  </si>
  <si>
    <t>https://www.getapp.com/legal-law-software/a/leanlaw/</t>
  </si>
  <si>
    <t>Track Time on Your Favorite DevicePhone, Desktop, Laptop, iOS or AndroidStudies show that if you don’t put your time in immediately, you lose time. Enter time once and automatically push it to invoicing. Enter time in seconds, and they all automatically sync.Bulk time entry saves time.Read more about LeanLaw</t>
  </si>
  <si>
    <t>ZipBooks</t>
  </si>
  <si>
    <t>https://www.getapp.com/finance-accounting-software/a/zipbooks/</t>
  </si>
  <si>
    <t>ZipBooks is a cloud-based accounting software that caters to the bookkeeping and accounting needs of small to medium-sized businesses and bookkeeping firms. The solution offers core accounting, financial reporting, online invoicing, expense tracking, credit card processing, and more.Read more about ZipBooks</t>
  </si>
  <si>
    <t>Pandapé</t>
  </si>
  <si>
    <t>https://www.getapp.com/it-communications-software/a/holmeshr/</t>
  </si>
  <si>
    <t>Con Pandapé simplifica tu reclutamiento, accede a millones de candidatos y encuentra el candidato ideal con la ayuda de la IA integradaRead more about Pandapé</t>
  </si>
  <si>
    <t>AttendanceBot</t>
  </si>
  <si>
    <t>https://www.getapp.com/hr-employee-management-software/a/attendancebot/</t>
  </si>
  <si>
    <t>AttendanceBot is a vacation management, time tracking &amp; employee scheduling solution for Slack which provides a central location from which to manage &amp; approve staff leave requests, track attendance, billable hours &amp; payroll, plus manage shift schedules, time off, availability, &amp; moreRead more about AttendanceBot</t>
  </si>
  <si>
    <t>Teramind</t>
  </si>
  <si>
    <t>https://www.getapp.com/security-software/a/teramind/</t>
  </si>
  <si>
    <t>Teramind is an employee monitoring, insider threats detection and data loss prevention solution. Track all activity and productivity of employees, privileged users, remote workers to prevent IP and data leaks.Read more about Teramind</t>
  </si>
  <si>
    <t>actiTIME is cloud time tracking software that allows companies manage projects, teams and clients in a single platform. Record time across projects and tasks, review project health and team performance, automate billing and accounting routines.Read more about actiTIME</t>
  </si>
  <si>
    <t>Celayix</t>
  </si>
  <si>
    <t>https://www.getapp.com/hr-employee-management-software/a/etime-xpress/</t>
  </si>
  <si>
    <t>Celayix delivers precise, GPS-verified time tracking with mobile, biometric, and web clock-ins. Capture real-time hours, reduce time theft, and ensure accurate payroll—all fully integrated with your workforce schedule and systems.Read more about Celayix</t>
  </si>
  <si>
    <t>Genius for Restaurants</t>
  </si>
  <si>
    <t>https://www.getapp.com/retail-consumer-services-software/a/genius-for-restaurants/</t>
  </si>
  <si>
    <t>Genius for Restaurants is the all-in-one cloud POS built for food trucks, fine dining and everyone in between. With powerful — but user-friendly — features, it helps eateries of all sizes create smoother shifts, delight guests and maximize profits.Read more about Genius for Restaurants</t>
  </si>
  <si>
    <t>TeamKeeper</t>
  </si>
  <si>
    <t>https://www.getapp.com/hr-employee-management-software/a/clockwise/</t>
  </si>
  <si>
    <t>TeamKeeper, formerly known as Clockwise, is web-based timesheet management software that includes time and attendance tracking, leave management, native mobile apps and QuickBooks integrationRead more about TeamKeeper</t>
  </si>
  <si>
    <t>Bonsai is an all-in-one business management and financial solution for self-employed, freelancers and small businesses.Track your hourly- or project-based billing with our cross-platform trackerRead more about Bonsai</t>
  </si>
  <si>
    <t>Humanforce</t>
  </si>
  <si>
    <t>https://www.getapp.com/hr-employee-management-software/a/humanforce/</t>
  </si>
  <si>
    <t>Humanforce offers a leading HCM suite for frontline and flexible workforces, providing configurable WFM, HR, Payroll, and Wellbeing solutions without compromise. Established in 2002, with 2300+ customers and 600K users worldwide, it serves mid-large enterprises.Read more about Humanforce</t>
  </si>
  <si>
    <t>Humi</t>
  </si>
  <si>
    <t>https://www.getapp.com/hr-employee-management-software/a/humi/</t>
  </si>
  <si>
    <t>Easily keep track of employee hours worked with timesheet submissions, approval workflows, automated reminders, and detailed reports.Read more about Humi</t>
  </si>
  <si>
    <t>LEAP</t>
  </si>
  <si>
    <t>https://www.getapp.com/legal-law-software/a/leap/</t>
  </si>
  <si>
    <t>LEAP’s cloud-based legal software integrates practice management, document automation, billing, and AI in one award-winning platform.Read more about LEAP</t>
  </si>
  <si>
    <t>Zoho Workerly</t>
  </si>
  <si>
    <t>https://www.getapp.com/hr-employee-management-software/a/zoho-workerly/</t>
  </si>
  <si>
    <t>Zoho Workerly is a platform built for temporary staffing agencies to help streamline job scheduling processes. Recruiters can manage client and temporary workers databases, schedule jobs based on client requirements, generate timesheets, and send out invoices from within one interface.Read more about Zoho Workerly</t>
  </si>
  <si>
    <t>Sage Timeslips</t>
  </si>
  <si>
    <t>https://www.getapp.com/finance-accounting-software/a/sage-timeslips/</t>
  </si>
  <si>
    <t>Sage Timeslips is a time tracking and billing solution designed to help professional service organizations track their time and expenses as well as send invoices to users. It offers industry-standard as well as customizable billing templates.Read more about Sage Timeslips</t>
  </si>
  <si>
    <t>Rombi Productivity</t>
  </si>
  <si>
    <t>https://www.getapp.com/project-management-planning-software/a/rombi-productivity/</t>
  </si>
  <si>
    <t>Rombi Productivity is a cloud-based tool designed to help individuals and small businesses improve their time management capabilities. With its features and intuitive interface, Rombi Productivity helps users automate time tracking, measure work-life balance, and enhance overall productivity.Read more about Rombi Productivity</t>
  </si>
  <si>
    <t>TimeWellScheduled</t>
  </si>
  <si>
    <t>https://www.getapp.com/all-software/a/timewellscheduled/</t>
  </si>
  <si>
    <t>Online Time &amp; Attendance used for tracking employee attendance clock-ins/outs, late times, absence, scheduling, and payroll.Read more about TimeWellScheduled</t>
  </si>
  <si>
    <t>Time Clock Wizard</t>
  </si>
  <si>
    <t>https://www.getapp.com/all-software/a/time-clock-wizard/</t>
  </si>
  <si>
    <t>Time Clock Wizard is a comprehensive employee scheduling solution that provides businesses with a set of tools to streamline day-to-day operations. The platform offers a free online time clock that helps teams track employee work hours, absences, and late clock-ins, ensuring precise timekeeping and payroll reporting.Read more about Time Clock Wizard</t>
  </si>
  <si>
    <t>AccountSight</t>
  </si>
  <si>
    <t>https://www.getapp.com/finance-accounting-software/a/accountsight/</t>
  </si>
  <si>
    <t>All modes of time tracking, overtime rules for non-exempts, time-off, payroll, cost, budget, utilization and more.Read more about AccountSight</t>
  </si>
  <si>
    <t>Employee Link</t>
  </si>
  <si>
    <t>https://www.getapp.com/collaboration-software/a/employee-link/</t>
  </si>
  <si>
    <t>Employee Link will help you keep track of your employees by having them log their hours worked on an online timesheet.Read more about Employee Link</t>
  </si>
  <si>
    <t>ITCS-WebClock</t>
  </si>
  <si>
    <t>https://www.getapp.com/hr-employee-management-software/a/itcs-webclock/</t>
  </si>
  <si>
    <t>ITCS-WebClock is a web-based time and attendance tracker that spans absence and expense management, project and job costing, plus employee scheduling featuresRead more about ITCS-WebClock</t>
  </si>
  <si>
    <t>Track time of your employees with precision with our Time Tracking module. Know how much time your team spends on jobs, travel, breaks and any other activity.Read more about Synchroteam</t>
  </si>
  <si>
    <t>Assignar</t>
  </si>
  <si>
    <t>https://www.getapp.com/construction-software/a/assignar/</t>
  </si>
  <si>
    <t>Assignar connects the office and the field through the Fieldworker App. Workers submit digital timesheets and site diaries for real-time time tracking.Read more about Assignar</t>
  </si>
  <si>
    <t>TalentHR</t>
  </si>
  <si>
    <t>https://www.getapp.com/hr-employee-management-software/a/talenthr/</t>
  </si>
  <si>
    <t>TalentHR is a fresh take on HRIS, an all-in-one tool built for people management and job applicant tracking (ATS) success. Streamline your hiring process and day-to-day people data management with TalentHR, a fresh take on HRIS. No IT skills required, all at a reasonable price.Read more about TalentHR</t>
  </si>
  <si>
    <t>Heartland Payroll+</t>
  </si>
  <si>
    <t>https://www.getapp.com/all-software/a/heartland-payroll/</t>
  </si>
  <si>
    <t>Heartland Payroll is a web-based payroll solution for small to mid-sized businesses. It is part of Heartland’s integrated suite which includes solutions for time and attendance, HR administration, tax reporting, benefits administration, recruiting, and more. Heartland Payroll can be customized to suit unique business needs and specialized payroll requirements.Read more about Heartland Payroll+</t>
  </si>
  <si>
    <t>SutiHR</t>
  </si>
  <si>
    <t>https://www.getapp.com/hr-employee-management-software/a/sutihr/</t>
  </si>
  <si>
    <t>An intuitive user interface with mobile support that grows with your organization. SutiHR provides employee self-service &amp; on-boarding, personnel, applicant tracking (ATS), integrated e-signature, time tracking, performance reviews, benefits, project tracking, and IT management.Read more about SutiHR</t>
  </si>
  <si>
    <t>Intelligent reporting, flexible time &amp; resource management and a one stop collaboration platform makes Orangescrum the “single source of truth” for all your project actions and information.Read more about Orangescrum</t>
  </si>
  <si>
    <t>Rhumbix</t>
  </si>
  <si>
    <t>https://www.getapp.com/operations-management-software/a/rhumbix/</t>
  </si>
  <si>
    <t>Rhumbix is a cloud-based T&amp;M (time and materials) management application that helps construction businesses manage field-level data. Ideal for medium to large firms, it provides features such as timekeeping, cost coding, T&amp;M tracking, daily construction reports, payroll management, &amp; more.Read more about Rhumbix</t>
  </si>
  <si>
    <t>Grove HR</t>
  </si>
  <si>
    <t>https://www.getapp.com/hr-employee-management-software/a/grove-hr/</t>
  </si>
  <si>
    <t>Grove HR is an agile HR platform that streamlines recruitment and employee administration tasks. It automates routine HR operations, allowing teams to make qualitative hiring judgments. Performance reviews are optimized and employees can design career paths using the system.Read more about Grove HR</t>
  </si>
  <si>
    <t>WiseTime</t>
  </si>
  <si>
    <t>https://www.getapp.com/project-management-planning-software/a/wisetime/</t>
  </si>
  <si>
    <t>WiseTime® is an AI-driven, autonomous timekeeping app for professionals. Every minute you work is captured in your private timeline and allocated to the correct client case at the click of a button for better and faster invoicing. No manual tracking. No start-stop timer. No relying on memory.Read more about WiseTime</t>
  </si>
  <si>
    <t>Timeero</t>
  </si>
  <si>
    <t>https://www.getapp.com/project-management-planning-software/a/timeero/</t>
  </si>
  <si>
    <t>Timeero is an employee time and location tracking tool for both mobile and desktop. With the cloud-based Timeero platform, employees can clock in and out of shifts and log hours worked automatically, whilst employers can track billable hours and locations of their workforce and generate timesheets.Read more about Timeero</t>
  </si>
  <si>
    <t>Kizeo Forms</t>
  </si>
  <si>
    <t>https://www.getapp.com/operations-management-software/a/kizeo-forms/</t>
  </si>
  <si>
    <t>Kizeo Forms streamlines time tracking with customisable digital forms, allowing businesses to accurately record work hours, manage timesheets, and track employee productivity. Features include offline data collection, automated reports, and seamless integration with payroll systems.Read more about Kizeo Forms</t>
  </si>
  <si>
    <t>Litify</t>
  </si>
  <si>
    <t>https://www.getapp.com/legal-law-software/a/litify/</t>
  </si>
  <si>
    <t>Litify provides an integrated platform designed to improve business performance for law firms and in-house legal teams. The platform incorporates a range of features tailored to enhance legal operations, including matter and intake management, document generation, timekeeping and billing, corporate e-billing, and a "legal front door" for streamlined workflows. Additional capabilities such as real-time analytics and mobile accessibility further support organizations in optimizing processes.Read more about Litify</t>
  </si>
  <si>
    <t>Onfolk</t>
  </si>
  <si>
    <t>https://www.getapp.com/collaboration-software/a/onfolk/</t>
  </si>
  <si>
    <t>Onfolk is an all-in-one platform offering integrated payroll and HR solutions for growing teams. With Onfolk, businesses can simplify and streamline their employee management processes, saving time and effort.Read more about Onfolk</t>
  </si>
  <si>
    <t>The UniFocus Time &amp; Attendance platform makes easy work of managing all the processes between employee punches and getting them accurately paid while reducing risk. Smart time clocks, biometric scanners, real-time attendance management, automated tip pools, on-demand pay, and more.Read more about Unifocus</t>
  </si>
  <si>
    <t>WorkforceHub</t>
  </si>
  <si>
    <t>https://www.getapp.com/hr-employee-management-software/a/workforcehub/</t>
  </si>
  <si>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t>
  </si>
  <si>
    <t>timeBuzzer</t>
  </si>
  <si>
    <t>https://www.getapp.com/project-management-planning-software/a/timebuzzer/</t>
  </si>
  <si>
    <t>timeBuzzer is a simple time tracking tool for freelancers, agencies, and project-driven teams.Read more about timeBuzzer</t>
  </si>
  <si>
    <t>ClockInEasy</t>
  </si>
  <si>
    <t>https://www.getapp.com/hr-employee-management-software/a/clockineasy/</t>
  </si>
  <si>
    <t>ClockInEasy is a cloud-based time tracking system that enables employees to clock in on-the-go at any job site. Available for iOS and Android devices, ClockInEasy allows employees to clock in and out using facial recognition and GPS data. HR teams can track, add, view and manage employee timesheets.Read more about ClockInEasy</t>
  </si>
  <si>
    <t>Instaff</t>
  </si>
  <si>
    <t>https://www.getapp.com/hr-employee-management-software/a/instaff/</t>
  </si>
  <si>
    <t>Employee portals: paystubs, time tracking, announcements, time-off, file sharing. Works with Sage, Viewpoint, QuickBooks &amp; many more!Read more about Instaff</t>
  </si>
  <si>
    <t>Fluida</t>
  </si>
  <si>
    <t>https://www.getapp.com/hr-employee-management-software/a/fluida/</t>
  </si>
  <si>
    <t>Fluida simplifies employee management by streamlining routine HR tasks through its mobile, cloud-native platform. Turn complex processes such as attendance tracking, shift scheduling, and expense reporting into smartphone-friendly tasks completed in just a few taps.Read more about Fluida</t>
  </si>
  <si>
    <t>Truein</t>
  </si>
  <si>
    <t>https://www.getapp.com/operations-management-software/a/truein/</t>
  </si>
  <si>
    <t>Face recognition based Time &amp; Attendance designed specifically for Contractual and Distributed workforce. Trusted by 300+ customers.Read more about Truein</t>
  </si>
  <si>
    <t>ezClocker</t>
  </si>
  <si>
    <t>https://www.getapp.com/hr-employee-management-software/a/ezclocker/</t>
  </si>
  <si>
    <t>ezClocker is a time clock software designed to help businesses manage employee time and attendance. This software is designed to help teams check-in/out employees, track hours worked, generate payroll reports, and more.Read more about ezClocker</t>
  </si>
  <si>
    <t>honeybeeBase</t>
  </si>
  <si>
    <t>https://www.getapp.com/hr-employee-management-software/a/honeybeebase/</t>
  </si>
  <si>
    <t>honeybeeBase is a cloud-based employee management solution which covers task management, employee scheduling, attendance management, time tracking, communication, file sharing, and moreRead more about honeybeeBase</t>
  </si>
  <si>
    <t>TimeCloud Time and Attendance</t>
  </si>
  <si>
    <t>https://www.getapp.com/hr-employee-management-software/a/timecloud/</t>
  </si>
  <si>
    <t>Timecloud is a powerful all-in-one workforce management solution. Easily manage time &amp; attendance, staff Leave, and employee rostering with time clocks, mobile app, payroll integration, and advanced reporting. Gain real-time workforce insights and ensure you stay on top of your workflows.Read more about TimeCloud Time and Attendance</t>
  </si>
  <si>
    <t>Push Operations</t>
  </si>
  <si>
    <t>https://www.getapp.com/hr-employee-management-software/a/push-operations/</t>
  </si>
  <si>
    <t>Push is cloud-based employee management software that integrates your HR, payroll, time tracking, and scheduling tasks into one easy-to-use platform.Read more about Push Operations</t>
  </si>
  <si>
    <t>TIMEDOCK</t>
  </si>
  <si>
    <t>https://www.getapp.com/hr-employee-management-software/a/timedock/</t>
  </si>
  <si>
    <t>TimeDock enables employee check-in for supervisor smartphones, using barcode ID's or NFC tags (wall-mounted time clocks also available)Read more about TIMEDOCK</t>
  </si>
  <si>
    <t>Eddy</t>
  </si>
  <si>
    <t>https://www.getapp.com/hr-employee-management-software/a/eddyhr/</t>
  </si>
  <si>
    <t>EddyHR is a cloud-based human resource (HR) management solution designed to help recruiters and HR professionals track applicants and conduct employee on-boarding. Key features include job posting, time-off management, progress tracking, secure document storage, and reporting.Read more about Eddy</t>
  </si>
  <si>
    <t>With Sesame HR, you will be able to manage time tracking, easily monitor your employees' working day, and boost the HR team's efficiency.Read more about Sesame HR</t>
  </si>
  <si>
    <t>Employees book time spent on the related tasks. The tasks are documented efficiently and can be easily transferred to invoices. Attendances, absences, project bookings or full-time recording - any desired granularity of recording is served by different interfaces and a WebApp.Read more about Projektron BCS</t>
  </si>
  <si>
    <t>Crewmeister</t>
  </si>
  <si>
    <t>https://www.getapp.com/hr-employee-management-software/a/crewmeister/</t>
  </si>
  <si>
    <t>Crewmeister offers a simple digital time tracking solution that is super easy to implement and that you can use from any device, such as a computer, tablet, or with smartphone.Read more about Crewmeister</t>
  </si>
  <si>
    <t>Workforce.com</t>
  </si>
  <si>
    <t>https://www.getapp.com/operations-management-software/a/workforce-com/</t>
  </si>
  <si>
    <t>Workforce.com is a cloud-based, all-in-one solution for shift-based businesses looking to manage scheduling, attendance, HR, and payroll.Read more about Workforce.com</t>
  </si>
  <si>
    <t>SMMware</t>
  </si>
  <si>
    <t>https://www.getapp.com/operations-management-software/a/smmware/</t>
  </si>
  <si>
    <t>SMMware is a cloud-based platform for small to medium businesses. The software offers flexible options for scheduling which associates will work on a job, view tasks on a calendar and enables employees to block their availability time to streamline operational processes.Read more about SMMware</t>
  </si>
  <si>
    <t>TrackingTime</t>
  </si>
  <si>
    <t>https://www.getapp.com/hr-employee-management-software/a/trackingtime/</t>
  </si>
  <si>
    <t>Effortless time tracker to stay organized and get things done. Start tracking your work with just one click. The time tracker your team will actually use.Read more about TrackingTime</t>
  </si>
  <si>
    <t>Fingercheck</t>
  </si>
  <si>
    <t>https://www.getapp.com/hr-employee-management-software/a/fingercheck/</t>
  </si>
  <si>
    <t>Fingercheck is a human resource management system (HRMS) that helps businesses manage employees’ payroll, benefits, or insurance and streamline the entire recruitment lifecycle, from applicant tracking to onboarding. Key features include time clock, work scheduling, expense tracking, and more.Read more about Fingercheck</t>
  </si>
  <si>
    <t>Apploye</t>
  </si>
  <si>
    <t>https://www.getapp.com/hr-employee-management-software/a/apploye/</t>
  </si>
  <si>
    <t>Apploye is a powerful platform for businesses of all sizes, especially remote teams. It tracks employee activities, monitors screen usage, and tracks applications and websites to ensure productivity. Trusted by thousands of organizations, Apploye streamlines team management and enhances efficiency.Read more about Apploye</t>
  </si>
  <si>
    <t>ADP Vantage HCM</t>
  </si>
  <si>
    <t>https://www.getapp.com/hr-employee-management-software/a/adp-vantage/</t>
  </si>
  <si>
    <t>ADP Vantage HCM is a global human resource management and talent management software enabling businesses to manage all aspects of their HR process via one dashboard. ADP Vantage HCM is completely web based and optimized for mobile devices.Read more about ADP Vantage HCM</t>
  </si>
  <si>
    <t>Payfit</t>
  </si>
  <si>
    <t>https://www.getapp.com/finance-accounting-software/a/payfit/</t>
  </si>
  <si>
    <t>PayFit helps over 4,000 companies easily manage and scale their payroll &amp; HR processes, combining the best of both worlds; an automated payroll software along with personalised support from payroll experts, ensuring that you end up saving time by eliminating manual processes and avoiding mistakes.Read more about Payfit</t>
  </si>
  <si>
    <t>Market leading and extremely user friendly time and expense tracking for mobile and desktop. Use your time tracking to feed directly into invoicing and salary, real time reporting, project and resource management.Read more about TimeLog</t>
  </si>
  <si>
    <t>Peoplelink</t>
  </si>
  <si>
    <t>https://www.getapp.com/hr-employee-management-software/a/peoplelink/</t>
  </si>
  <si>
    <t>Peoplelink is an Italian language human resources software that helps companies optimize and organize their HR responsibilities.Read more about Peoplelink</t>
  </si>
  <si>
    <t>netTime one</t>
  </si>
  <si>
    <t>https://www.getapp.com/hr-employee-management-software/a/nettime-one/</t>
  </si>
  <si>
    <t>Grupo SPEC: Pioneers in time and access control with over 40 years of experience. Leaders in human resources management and security software.Read more about netTime one</t>
  </si>
  <si>
    <t>absence.io</t>
  </si>
  <si>
    <t>https://www.getapp.com/hr-employee-management-software/a/absence-io/</t>
  </si>
  <si>
    <t>absence.io is a time off and absence management solution designed to simplify data entry, improve communication, and track multiple leave and absence typesRead more about absence.io</t>
  </si>
  <si>
    <t>VeriClock</t>
  </si>
  <si>
    <t>https://www.getapp.com/hr-employee-management-software/a/vericlock/</t>
  </si>
  <si>
    <t>VeriClock is a cloud-based employee timekeeping tool that replaces paper timesheets, helping businesses manage worker time &amp; location. Clock in and out by SMS, SmartPhone App, the web, or by phone call. VeriClock simplifies payroll by integrating with QuickBooks &amp; Sage 50, or by CSV/Excel export.Read more about VeriClock</t>
  </si>
  <si>
    <t>QGenda</t>
  </si>
  <si>
    <t>https://www.getapp.com/healthcare-pharmaceuticals-software/a/qgenda/</t>
  </si>
  <si>
    <t>QGenda is a cloud-based physician scheduling software that enables academic medical centers, hospitals, healthcare practices, and federal organizations to communicate within teams, track employees' timings, and manage compensations on a centralized platform.Read more about QGenda</t>
  </si>
  <si>
    <t>Chrometa</t>
  </si>
  <si>
    <t>https://www.getapp.com/project-management-planning-software/a/chrometa/</t>
  </si>
  <si>
    <t>Chrometa is a time tracking software that automatically captures every second of the billable time sans any manual entry. It runs in the background of the PC or Mac and passively take note of every activity, including email and document drafting, web research, meetings, conference calls, and more.Read more about Chrometa</t>
  </si>
  <si>
    <t>No more chasing down timesheets. Employee time tracking software your team will actually use. 10,000ft's simple software makes time tracking painless, so your team members can focus on work priorities. Outcome-focused time tracking options will keep your team happy and projects moving forward.Read more about Resource Management</t>
  </si>
  <si>
    <t>Time and Attendance</t>
  </si>
  <si>
    <t>https://www.getapp.com/hr-employee-management-software/a/advanced-time-and-attendance/</t>
  </si>
  <si>
    <t>Time &amp; Attendance is a dynamic, user-friendly software solution designed to streamline workforce management.Read more about Time and Attendance</t>
  </si>
  <si>
    <t>PARiM</t>
  </si>
  <si>
    <t>https://www.getapp.com/hr-employee-management-software/a/parim-workforce-management-software/</t>
  </si>
  <si>
    <t>PARiM is that rare combination where the most innovative product on the market is also the most cost-effective and the easiest to get started with. It is the workforce software for you if you want both the best price-per-user and  lightning-fast scheduling, time tracking, payroll and HR data tools.Read more about PARiM</t>
  </si>
  <si>
    <t>Unolo</t>
  </si>
  <si>
    <t>https://www.getapp.com/sales-software/a/unolo/</t>
  </si>
  <si>
    <t>Unolo is a field force management solution that helps businesses access a dashboard, track field employees, and handle attendance marking, among other processes. It compares the actual distance traveled to the distance claimed and highlights any differences.Read more about Unolo</t>
  </si>
  <si>
    <t>Sage HR Suite</t>
  </si>
  <si>
    <t>https://www.getapp.com/hr-employee-management-software/a/sage-hr-suite/</t>
  </si>
  <si>
    <t>Home office, remote and flexible working models are increasingly becoming an integral part of the modern working world. According to the requirements of the ECJ and BAG, accurate time recording is therefore essential. With modern software, you can ensure legal compliance and increase productivityRead more about Sage HR Suite</t>
  </si>
  <si>
    <t>Justlogin</t>
  </si>
  <si>
    <t>https://www.getapp.com/project-management-planning-software/a/justlogin/</t>
  </si>
  <si>
    <t>The Justlogin HRMS platform provides businesses with a scalable and reliable way to manage their workforce, simplifying critical HR processes for maximum productivity.Read more about Justlogin</t>
  </si>
  <si>
    <t>TimeOut</t>
  </si>
  <si>
    <t>https://www.getapp.com/hr-employee-management-software/a/timeout/</t>
  </si>
  <si>
    <t>TimeOut is a web based absence management solution that automates and simplifies the process of tracking paid time off of an entire workforceRead more about TimeOut</t>
  </si>
  <si>
    <t>Ascentis</t>
  </si>
  <si>
    <t>https://www.getapp.com/hr-employee-management-software/a/ascentis/</t>
  </si>
  <si>
    <t>Ascentis offers powerful but easy-to-use, full-suite HCM software for mid-sized, U.S.-based businessesRead more about Ascentis</t>
  </si>
  <si>
    <t>Use Proteus to track project time and resources. Track all your resources across your entire organisation from people and hours to equipment to software. Giving you the information needed to assess capacity, build hybrid teams, and maximise your asset utilisation, and profitability.Read more about Proteus</t>
  </si>
  <si>
    <t>KENJO</t>
  </si>
  <si>
    <t>https://www.getapp.com/hr-employee-management-software/a/kenjo/</t>
  </si>
  <si>
    <t>Kenjo's digital Time Tracking eliminates manual paperwork, ensuring seamless, compliant recording of employees' hours and absences online. Efficiently manage complexities like multiple locations, machine workstations, intricate shifts, and specific rules, facilitating easy and quick management.Read more about KENJO</t>
  </si>
  <si>
    <t>Breathe</t>
  </si>
  <si>
    <t>https://www.getapp.com/hr-employee-management-software/a/breathehr/</t>
  </si>
  <si>
    <t>Time-saving rota &amp; HR software that helps SMEs put their people first and drive their business forward. Take a free trial now.Read more about Breathe</t>
  </si>
  <si>
    <t>Planery</t>
  </si>
  <si>
    <t>https://www.getapp.com/hr-employee-management-software/a/planery/</t>
  </si>
  <si>
    <t>Planery is a software for duty scheduling, time recording and absence management.Read more about Planery</t>
  </si>
  <si>
    <t>ZenCase</t>
  </si>
  <si>
    <t>https://www.getapp.com/legal-law-software/a/zencase/</t>
  </si>
  <si>
    <t>ZenCase is robust Practice Management software, which includes AI Search, Knowledge Management and Workflow Automations.Read more about ZenCase</t>
  </si>
  <si>
    <t>Everee</t>
  </si>
  <si>
    <t>https://www.getapp.com/hr-employee-management-software/a/everee/</t>
  </si>
  <si>
    <t>Everee is a cloud-based payroll management tool that helps businesses streamline payroll through embedded time tracking, issue notifications and mobile approvals. Employees can choose to be paid daily, weekly, or on-demand, and managers are automatically alerted to any discrepancies in logged hours.Read more about Everee</t>
  </si>
  <si>
    <t>HRworks</t>
  </si>
  <si>
    <t>https://www.getapp.com/hr-employee-management-software/a/hrworks/</t>
  </si>
  <si>
    <t>HRworks combines all human resources features small and medium-sized companies need. Different software solutions are often required for HR processes and travel expense accounting. HRworks combines these two areas and unites them with other important functions.Read more about HRworks</t>
  </si>
  <si>
    <t>If you are sending individuals and teams to customer locations, then Dusk Field Service Management will make it easier for you to schedule, dispatch, track, and invoice work every day. Dusk FSM is Field Services Management reimagined!Read more about Dusk FSM</t>
  </si>
  <si>
    <t>ADP Workforce Now On the Go</t>
  </si>
  <si>
    <t>https://www.getapp.com/hr-employee-management-software/a/adp-workforce-now-on-the-go/</t>
  </si>
  <si>
    <t>ADP Workforce Now On the Go is a Canadian comprehensive payroll and HR software solution that's available on your phone and tablet. You can manage onboarding, time-off requests, workforce management, compliance updates, and more.Read more about ADP Workforce Now On the Go</t>
  </si>
  <si>
    <t>Oracle Fusion Cloud HCM</t>
  </si>
  <si>
    <t>https://www.getapp.com/hr-employee-management-software/a/oracle-hcm-cloud/</t>
  </si>
  <si>
    <t>Oracle HCM Cloud is a suite of human capital management applications that help find and retain talent including HR, benefits, payroll, &amp; performance managementRead more about Oracle Fusion Cloud HCM</t>
  </si>
  <si>
    <t>ezLaborManager</t>
  </si>
  <si>
    <t>https://www.getapp.com/hr-employee-management-software/a/ezlabormanager/</t>
  </si>
  <si>
    <t>ezLaborManager is a web-based time &amp; attendance solution for small businesses, designed to automate time &amp; attendance processes with online timesheets &amp; time clockRead more about ezLaborManager</t>
  </si>
  <si>
    <t>TimeLive</t>
  </si>
  <si>
    <t>https://www.getapp.com/project-management-planning-software/a/timelive/</t>
  </si>
  <si>
    <t>TimeLive Application is for managing projects, tasks, expenses, employees' attendance, timesheets, and leaves for company productivity. Billing and Invoicing feature allow companies to record expenses incurred on projects and bill their clients or process payroll. It is also available on iOS/AndroidRead more about TimeLive</t>
  </si>
  <si>
    <t>UniPhi is a portfolio &amp; project management software which enables SMBs to view delivery dates across their portfolio &amp; see time-sheet entry detailsRead more about UniPhi</t>
  </si>
  <si>
    <t>WorkforceHub Time &amp; Attendance</t>
  </si>
  <si>
    <t>https://www.getapp.com/hr-employee-management-software/a/swipeclock/</t>
  </si>
  <si>
    <t>WorkforceHub from SwipeClock provides multi-location businesses of any size with timekeeping and attendance tracking for on-site and remote employees. Features include timesheets, webclock, compliance management, mobile application, complete timecard history, geofencing, custom fields, and more.Read more about WorkforceHub Time &amp; Attendance</t>
  </si>
  <si>
    <t>Unrubble</t>
  </si>
  <si>
    <t>https://www.getapp.com/hr-employee-management-software/a/tracktime24/</t>
  </si>
  <si>
    <t>Revolutionize the way you manage work time with Unrubble! Over 300K users trust our ultimate tool to streamline time tracking, scheduling, and travel requests. Get powerful mobile apps, GPS tracking, overtime monitoring, real-time reports, and unlimited support. Work smarter, not harder with us!Read more about Unrubble</t>
  </si>
  <si>
    <t>Guardhouse</t>
  </si>
  <si>
    <t>https://www.getapp.com/operations-management-software/a/guardhouse/</t>
  </si>
  <si>
    <t>Guardhouse is an end-to-end workforce management system custom-built for security companies which enables open communication between the field and the office, smarter guard scheduling, GPS tracking, compliance licenses and renewal reminders, and error-free invoicingRead more about Guardhouse</t>
  </si>
  <si>
    <t>OfficeTime</t>
  </si>
  <si>
    <t>https://www.getapp.com/project-management-planning-software/a/officetime/</t>
  </si>
  <si>
    <t>People track more time when it's easy.  Easy comes from a native app designed to streamline capturing hours which knows when you've been idle.  Don't fight with another browser tab just to track your time.Available as a one-off purchase or cloud based subscription.Read more about OfficeTime</t>
  </si>
  <si>
    <t>HRLocker</t>
  </si>
  <si>
    <t>https://www.getapp.com/hr-employee-management-software/a/hrlocker/</t>
  </si>
  <si>
    <t>HRLocker is an HR management software that helps businesses manage operations related to recruitment, training, time tracking, and performance monitoring. It provides a built-in applicant tracking system (ATS), which allows recruiters to screen, organize, and review candidates’ applications and CVs.Read more about HRLocker</t>
  </si>
  <si>
    <t>Emplotime</t>
  </si>
  <si>
    <t>https://www.getapp.com/hr-employee-management-software/a/emplotime/</t>
  </si>
  <si>
    <t>Emplotime is a web-based employee time clock application which enables users to track employee hours, overtime, breaks, locations, time per project, and moreRead more about Emplotime</t>
  </si>
  <si>
    <t>Zimyo</t>
  </si>
  <si>
    <t>https://www.getapp.com/hr-employee-management-software/a/zimyo-hrms/</t>
  </si>
  <si>
    <t>The all-in-one end-to-end HRMS platform that simplifies and streamlines HR operations for businesses of all kinds.Read more about Zimyo</t>
  </si>
  <si>
    <t>WorkComposer</t>
  </si>
  <si>
    <t>https://www.getapp.com/project-management-planning-software/a/time-tracking-software-1/</t>
  </si>
  <si>
    <t>WorkComposer is a time tracking software designed to help businesses track employees’ hours. It enables managers to gain insights into employees’ performance statistics for each shift, monitor time spent on specific websites, analyze application usage and capture team members' screens at random intervals of time.Read more about WorkComposer</t>
  </si>
  <si>
    <t>Open Time Clock</t>
  </si>
  <si>
    <t>https://www.getapp.com/hr-employee-management-software/a/open-time-clock/</t>
  </si>
  <si>
    <t>Free Plan for Unlimited Users. Paid Plan Flat Price $25 per Month per Company for Unlimited Users. Employees clocks in with RFID, QR Code, Face Recognition, GPS, photo stamp from web browser, desktop computer software, smart phone app for daily shifts, project tasks, schedules, paid time off accrualRead more about Open Time Clock</t>
  </si>
  <si>
    <t>prima:Time</t>
  </si>
  <si>
    <t>https://www.getapp.com/project-management-planning-software/a/prima-time/</t>
  </si>
  <si>
    <t>primaTime is web-based time tracking software that allows businesses to track time and bill online. It combines time tracking, invoicing, project management, client management, reporting, and more – all in one package.Read more about prima:Time</t>
  </si>
  <si>
    <t>SISTEMA OTTO presenze in cloud</t>
  </si>
  <si>
    <t>https://www.getapp.com/hr-employee-management-software/a/sistema-otto-presenze-in-cloud/</t>
  </si>
  <si>
    <t>SISTEMA OTTO presenze in cloud is a time and attendance tracking solution designed for small to mid-size businesses across various industries.Read more about SISTEMA OTTO presenze in cloud</t>
  </si>
  <si>
    <t>TimeTac Next</t>
  </si>
  <si>
    <t>https://www.getapp.com/hr-employee-management-software/a/timetac/</t>
  </si>
  <si>
    <t>TimeTac is a cloud-based time tracking software designed to help businesses record absences and monitor employees’ working hours easily. The software can be used across different devices, such as smartphones, computers, tablets, or clocking in machines.Read more about TimeTac Next</t>
  </si>
  <si>
    <t>Senomix Timesheets</t>
  </si>
  <si>
    <t>https://www.getapp.com/project-management-planning-software/a/senomix-timesheets/</t>
  </si>
  <si>
    <t>Stop chasing emailed spreadsheets!Senomix simplifies your office time tracking with an easy solution you can start using in minutes.Read more about Senomix Timesheets</t>
  </si>
  <si>
    <t>Clockk</t>
  </si>
  <si>
    <t>https://www.getapp.com/project-management-planning-software/a/clockk/</t>
  </si>
  <si>
    <t>Clockk allows users to track billable hours across multiple clients. Clockk runs in the background giving an accurate reflection of hours worked on for each client.Read more about Clockk</t>
  </si>
  <si>
    <t>Timogix</t>
  </si>
  <si>
    <t>https://www.getapp.com/project-management-planning-software/a/timogix/</t>
  </si>
  <si>
    <t>Simple, affordable time and expense tracking built for consultants and client-facing teams. Just $3/user. Try it for free.Read more about Timogix</t>
  </si>
  <si>
    <t>Resource planning, time tracking &amp; time-off management (including approval workflow), from project kick-start to invoice. Different access levels.Read more about elapseit</t>
  </si>
  <si>
    <t>HiveDesk is an employee time tracking software used by BPOs, Call Centers, Agencies, and Software Developers.Read more about HiveDesk</t>
  </si>
  <si>
    <t>Mango Practice Management</t>
  </si>
  <si>
    <t>https://www.getapp.com/finance-accounting-software/a/mango-billing/</t>
  </si>
  <si>
    <t>Mango Practice is a cloud-based practice management solution designed to help CPs, accountants, and tax professionals manage their time and billing more effectively.Read more about Mango Practice Management</t>
  </si>
  <si>
    <t>tomHRM</t>
  </si>
  <si>
    <t>https://www.getapp.com/hr-employee-management-software/a/tomhrm/</t>
  </si>
  <si>
    <t>Improve the time tracking processes in your company with tomHRM app: make it easier to add, edit and review time entries, manage tasks, register absences, clock ins and clock outs. Easily track time spent in every project and create timesheet approval flows to automate work.Read more about tomHRM</t>
  </si>
  <si>
    <t>Smartly</t>
  </si>
  <si>
    <t>https://www.getapp.com/finance-accounting-software/a/smartly-1/</t>
  </si>
  <si>
    <t>Smartly is cloud-based payroll software that helps businesses pay employees on time in accordance with legislation. It includes a self-service portal that allows employees to access their payroll details, approvals, payslips, timesheets, and more.Read more about Smartly</t>
  </si>
  <si>
    <t>OOTI</t>
  </si>
  <si>
    <t>https://www.getapp.com/construction-software/a/ooti/</t>
  </si>
  <si>
    <t>OOTI is an enterprise project management software designed to help architecture firms of any size manage projects &amp; resources, as well as track budgets &amp; finances with a range of tools, including budget, invoice &amp; payment management, plus project scheduling, time reports, file sharing, &amp; moreRead more about OOTI</t>
  </si>
  <si>
    <t>OfficeTimer</t>
  </si>
  <si>
    <t>https://www.getapp.com/project-management-planning-software/a/officetimer/</t>
  </si>
  <si>
    <t>OfficeTimer is timesheet software used by 100s of companies worldwide to effectively manage and streamline their Office activities like timesheet, employee time-offs, employee payroll, project management, project expense tracking, expense reimbursement and client billing.Read more about OfficeTimer</t>
  </si>
  <si>
    <t>Acubiz</t>
  </si>
  <si>
    <t>https://www.getapp.com/finance-accounting-software/a/acubiz/</t>
  </si>
  <si>
    <t>No more crumpled reciepts! Acubiz automates the process around travel expenses and single transactions  from employee expenses to importing credit card transactions, hours and mileage registrations as well as approval procedures. We can integrate Acubiz with all ERP and payroll systems.Read more about Acubiz</t>
  </si>
  <si>
    <t>ALMobile</t>
  </si>
  <si>
    <t>https://www.getapp.com/hr-employee-management-software/a/almobile/</t>
  </si>
  <si>
    <t>ALMobile is an enterprise software application that captures field data when you need it while seamlessly integrating with your primary ERP. Our software has the ability to run without an internet connection while exchanging real-time data to improve communications and speed up the payroll process.Read more about ALMobile</t>
  </si>
  <si>
    <t>* Ability to track employee time and expenses.* Time Off module accurately calculate year-end accruals.* Create and send invoices, receive payments directly from the customers* Integration with QuickBooks, Peachtree and Sage 50* Free for 10 usersRead more about TimeSheet</t>
  </si>
  <si>
    <t>SubItUp</t>
  </si>
  <si>
    <t>https://www.getapp.com/hr-employee-management-software/a/subitup/</t>
  </si>
  <si>
    <t>SubItUp is a cloud-based workforce management software that helps organizations schedule jobs and analyze their employees' work progress. Features include customizable branding, single sign-on, attendance tracking, shift swapping, leave management, group messaging, reminders, and reporting.Read more about SubItUp</t>
  </si>
  <si>
    <t>Prospr At Work</t>
  </si>
  <si>
    <t>https://www.getapp.com/hr-employee-management-software/a/prospr-at-work/</t>
  </si>
  <si>
    <t>Built by operators, for frontline teams, Prospr is the all-in-one employee app offering team communication, scheduling, sub-management, geo-fenced T&amp;A,  learning tools, task management, work-ticketing and more. Prospr is easy to implement and easier to use. Frontline to HQ succeeds on Prospr.Read more about Prospr At Work</t>
  </si>
  <si>
    <t>WeWorked</t>
  </si>
  <si>
    <t>https://www.getapp.com/project-management-planning-software/a/weworked/</t>
  </si>
  <si>
    <t>WeWorked is a time tracking software. It helps you track how much time employees spend on projects in real-time, manage expenses and generate reports (including those needed by government contractors). The software is easy to use and can be accessed 24/7 from any device - we've designed it for remote teams!Read more about WeWorked</t>
  </si>
  <si>
    <t>eBacon</t>
  </si>
  <si>
    <t>https://www.getapp.com/hr-employee-management-software/a/ebacon/</t>
  </si>
  <si>
    <t>eBacon is a compliance management software designed to help businesses in the construction industry streamline payroll, reporting, and fringe benefits management operations. The platform enables organizations to manage subcontractors and track compliance with statutory guidelines via a unified portal.Read more about eBacon</t>
  </si>
  <si>
    <t>Smart Square</t>
  </si>
  <si>
    <t>https://www.getapp.com/hr-employee-management-software/a/smart-square/</t>
  </si>
  <si>
    <t>AMN Healthcare's predictive analytics and scheduling software solution, Smart Square, enables healthcare provider organizations to determine labor needs based on forecasted demand, automatically post unfilled shifts, and utilize a calendar methodology to fill the shifts.Read more about Smart Square</t>
  </si>
  <si>
    <t>Teambridge</t>
  </si>
  <si>
    <t>https://www.getapp.com/hr-employee-management-software/a/zira/</t>
  </si>
  <si>
    <t>Easy-to-use scheduling software includes powerful automation and compliance features, saving money and time for your team.Read more about Teambridge</t>
  </si>
  <si>
    <t>TourSolver</t>
  </si>
  <si>
    <t>https://www.getapp.com/operations-management-software/a/opti-time/</t>
  </si>
  <si>
    <t>Our software is used to optimize the schedule of field service, logistic and sales activities to achieve 30% productivity gains.Read more about TourSolver</t>
  </si>
  <si>
    <t>Clockodo</t>
  </si>
  <si>
    <t>https://www.getapp.com/hr-employee-management-software/a/clockodo/</t>
  </si>
  <si>
    <t>clocko:do is a cloud-based employee and project time tracking program designed to help small &amp; medium-sized companies track working hours, oversee resources &amp; issue invoices using features such as a stopwatch, team calendar, employee reports, project hours &amp; timesheets, and more, on desktop &amp; mobileRead more about Clockodo</t>
  </si>
  <si>
    <t>Fareclock</t>
  </si>
  <si>
    <t>https://www.getapp.com/hr-employee-management-software/a/fareclock/</t>
  </si>
  <si>
    <t>Fareclock is a cloud-based time tracking solution that streamlines attendance and payroll management for businesses. The software leverages facial recognition technology to prevent buddy punching and ensure accurate personnel records. It also provides geo-tracking, geo-fencing, and geo-mapping capabilities to ensure control over authorized work locations. Fareclock's scheduling tools allow managers to manage team schedules in an easy-to-use interface.Read more about Fareclock</t>
  </si>
  <si>
    <t>Profiler Cloud</t>
  </si>
  <si>
    <t>https://www.getapp.com/project-management-planning-software/a/profiler-cloud/</t>
  </si>
  <si>
    <t>Profiler Cloud is a human resource software that is designed to help small to medium businesses manage employees and keep track of their performance. With the digital communications feature, supervisors can send out messages to employees and create as well as share surveys or polls the entire team.Read more about Profiler Cloud</t>
  </si>
  <si>
    <t>SpringAhead</t>
  </si>
  <si>
    <t>https://www.getapp.com/finance-accounting-software/a/emburse-springahead/</t>
  </si>
  <si>
    <t>SpringAhead is a cloud-based time-tracking and material billing software that helps professional service companies, staffing agencies, and finance organizations create time entries, generate expense reports, and process invoices.Read more about SpringAhead</t>
  </si>
  <si>
    <t>a3innuva Nómina</t>
  </si>
  <si>
    <t>https://www.getapp.com/operations-management-software/a/a3innuva/</t>
  </si>
  <si>
    <t>a3innuva | Nómina is a modular management platform for companies in Spain needing to manage payroll, and HR operations. The application is in the cloud and accessible from any device. Modules can be integrated to suit the needs of each company.Read more about a3innuva Nómina</t>
  </si>
  <si>
    <t>eTimesheets.com</t>
  </si>
  <si>
    <t>https://www.getapp.com/project-management-planning-software/a/etimesheets/</t>
  </si>
  <si>
    <t>Timesheets you will love. eTimesheets makes it easy to capture project time and generate powerful reports for management &amp; billing.Read more about eTimesheets.com</t>
  </si>
  <si>
    <t>mJobTime</t>
  </si>
  <si>
    <t>https://www.getapp.com/project-management-planning-software/a/mjobtime/</t>
  </si>
  <si>
    <t>The most feature-rich, customizable timekeeping and mobile solution for the construction market. Deep integrations for most of the leading construction accounting systems.Read more about mJobTime</t>
  </si>
  <si>
    <t>TimePunch</t>
  </si>
  <si>
    <t>https://www.getapp.com/project-management-planning-software/a/timepunch/</t>
  </si>
  <si>
    <t>TimePunch is a time tracking software that enables automated, accurate and reliable working time management. The intuitive user interface, diverse recording options, extensive functions and  flexibility make TimePunch an ideal solution for companies of all sizes and industries.Read more about TimePunch</t>
  </si>
  <si>
    <t>CrossChex Cloud</t>
  </si>
  <si>
    <t>https://www.getapp.com/government-social-services-software/a/crosschex-cloud/</t>
  </si>
  <si>
    <t>CrossChex Cloud is a cloud-based time and attendance management solution offered by Anviz. This software is designed to cater to the needs of any business, providing seamless connectivity and advanced features for efficient time tracking and workforce management.  The software allows administrators to track employees from any location and manage user permissions.Read more about CrossChex Cloud</t>
  </si>
  <si>
    <t>WebPunchClock</t>
  </si>
  <si>
    <t>https://www.getapp.com/project-management-planning-software/a/webpunchclock/</t>
  </si>
  <si>
    <t>WebPunchClock is an online time clock software designed to help businesses track employee time and attendance from within a standard web browser. It lets employees clock in and out with their user ID and password from approved locations through IP address checking.Read more about WebPunchClock</t>
  </si>
  <si>
    <t>Naaloo</t>
  </si>
  <si>
    <t>https://www.getapp.com/hr-employee-management-software/a/uaaloo/</t>
  </si>
  <si>
    <t>Naaloo allows SMEs to centralize and automate their HR management in a simple way, saving a lot of time and costs.Read more about Naaloo</t>
  </si>
  <si>
    <t>TimeSite Pro</t>
  </si>
  <si>
    <t>https://www.getapp.com/project-management-planning-software/a/timesite-pro/</t>
  </si>
  <si>
    <t>TimeSite Pro is a cloud-based, fully-configurable time and expense management platform that can be customized to suit a range of timesheet and invoicing requirements across multiple industries. Integration with third party systems is also supported.Read more about TimeSite Pro</t>
  </si>
  <si>
    <t>Timecloud</t>
  </si>
  <si>
    <t>https://www.getapp.com/project-management-planning-software/a/timecloud-1/</t>
  </si>
  <si>
    <t>Timecloud is a mobile app for managing employee timesheets and costs. Key features include daily hour recording, vacation request management, task assignment, and data reporting. The app also handles payslips securely. It is an Italian language app available for iOS and Android.Read more about Timecloud</t>
  </si>
  <si>
    <t>MSCTIME</t>
  </si>
  <si>
    <t>https://www.getapp.com/hr-employee-management-software/a/msctime/</t>
  </si>
  <si>
    <t>MSCTIME is an Online time tracking solution for CONSTRUCTION CONTRACTORS designed to so that employees can complete &amp; submit their timesheets easily and allows administration staff to generate payroll and billing reports efficiently.Read more about MSCTIME</t>
  </si>
  <si>
    <t>Sloneek</t>
  </si>
  <si>
    <t>https://www.getapp.com/hr-employee-management-software/a/sloneek/</t>
  </si>
  <si>
    <t>With its intuitive stopwatch, smart integrations, and handy overviews, Sloneek offers a hassle-free solution to track your time effectiRead more about Sloneek</t>
  </si>
  <si>
    <t>SYNCrew</t>
  </si>
  <si>
    <t>https://www.getapp.com/hr-employee-management-software/a/syncrew/</t>
  </si>
  <si>
    <t>SYNCrew is a mobile workforce management solution which allows managers to track their work teams out in the field. The platform offers clock-in/clock-out with photo &amp; GPS verification, time tracking, employee &amp; team scheduling, email alerts, progress photos, customizable forms, reporting, and more.Read more about SYNCrew</t>
  </si>
  <si>
    <t>BreezeFSM</t>
  </si>
  <si>
    <t>https://www.getapp.com/all-software/a/breezefsm/</t>
  </si>
  <si>
    <t>BreezeFSM is an AI-powered field sales management software designed to monitor daily sales activities, generate performance reports, and manage leads. It helps streamline the daily schedules of field sales teams, optimize their time, and provide data-driven insights to improve productivity and sales performance.Read more about BreezeFSM</t>
  </si>
  <si>
    <t>Microkeeper</t>
  </si>
  <si>
    <t>https://www.getapp.com/hr-employee-management-software/a/microkeeper/</t>
  </si>
  <si>
    <t>Microkeeper is a human resource (HR) management software that is designed for Australian businesses in retail, healthcare, hospitality, manufacturing, and other industries. It helps organizations handle rostering, timesheet generation, and payroll management, among other administrative operations.Read more about Microkeeper</t>
  </si>
  <si>
    <t>Dynafios APP</t>
  </si>
  <si>
    <t>https://www.getapp.com/healthcare-pharmaceuticals-software/a/trace/</t>
  </si>
  <si>
    <t>TRACE is a timekeeping compliance tool that helps hospitals, physicians, and legal teams to easily track logs associated with paymentsRead more about Dynafios APP</t>
  </si>
  <si>
    <t>ZEP is the smart time tracking solution for businesses that value efficiency and accuracy. Track work hours, manage expenses, and gain full visibility into your projects—all in one powerful platform. Customize your workflow with flexible modules tailored to your needs.Read more about ZEP</t>
  </si>
  <si>
    <t>rexx systems</t>
  </si>
  <si>
    <t>https://www.getapp.com/hr-employee-management-software/a/rexx-systems-1/</t>
  </si>
  <si>
    <t>rexx systems is an integrated HR solution designed to help businesses manage processes related to human resources including recruiting, talent management &amp; more. Users can create approval steps, staffing requests, appointments, and job advertisements as well as publish vacancies across job sites.Read more about rexx systems</t>
  </si>
  <si>
    <t>Workzoom</t>
  </si>
  <si>
    <t>https://www.getapp.com/hr-employee-management-software/a/workzoom/</t>
  </si>
  <si>
    <t>Workzoom is the all-in-one HR, Talent, Workforce, and Payroll solution that helps you consolidate and automate your people management.Read more about Workzoom</t>
  </si>
  <si>
    <t>WoCo</t>
  </si>
  <si>
    <t>https://www.getapp.com/hr-employee-management-software/a/woco/</t>
  </si>
  <si>
    <t>WoCo is a new-age HRTech software that automates mundane HR processes for SMEs and enables businesses to focus on employee engagement &amp; performance improvement. WoCo simplifies Core HR, Time &amp; Attendance, Dynamic Shifts, ESS, Compliances, Payroll &amp; productivity.Read more about WoCo</t>
  </si>
  <si>
    <t>Make the most of time tracking: Stafiz provides a well designed and simple tool to help your employees track their time in just a few seconds per week. Using it in Stafiz enables you to follow your project costs and margins in real time, and compare with the initial production plan.Read more about Stafiz</t>
  </si>
  <si>
    <t>Armada</t>
  </si>
  <si>
    <t>https://www.getapp.com/hr-employee-management-software/a/armada/</t>
  </si>
  <si>
    <t>Armada is end-to-end software that streamlines scheduling, time-tracking, payroll, invoicing, reporting, training, and more for shift-based jobs and workforces. It helps companies maximize productivity by staffing more jobs with better talent faster than ever before.Read more about Armada</t>
  </si>
  <si>
    <t>Wobbly</t>
  </si>
  <si>
    <t>https://www.getapp.com/operations-management-software/a/wobbly/</t>
  </si>
  <si>
    <t>Wobbly is a free, user-friendly time-tracking tool for freelancers, developers, and small businesses, offering features like task/project management, automatic reporting, team tracking, invoice generation, and integrations with Trello, Jira, GitLab, GitHub, Salesforce, Google services.Read more about Wobbly</t>
  </si>
  <si>
    <t>Project Hours</t>
  </si>
  <si>
    <t>https://www.getapp.com/project-management-planning-software/a/project-hours/</t>
  </si>
  <si>
    <t>Project Hours is a cloud-based platform that helps small to midsize businesses calculate the total time spent on organizational projects and activities. The software provides mobile applications, which can be utilized by team members to record time using the built-in timer. NEW: register materials!Read more about Project Hours</t>
  </si>
  <si>
    <t>Operating</t>
  </si>
  <si>
    <t>https://www.getapp.com/operations-management-software/a/operating/</t>
  </si>
  <si>
    <t>Operating is a people management platform that provides a real-time view of a business's people operations. The platform helps companies plan and allocate work, find the right team for each project, monitor project progress, and forecast future capacity and revenue. Connect your CRM and match consultants to projects. Allocate people to projects and plan budgets. Keep track of planned capacity and actual hours.Read more about Operating</t>
  </si>
  <si>
    <t>BizRun HR</t>
  </si>
  <si>
    <t>https://www.getapp.com/hr-employee-management-software/a/bizrun/</t>
  </si>
  <si>
    <t>BizRun is a cloud-based human resources (HR) solution for small to medium sized businesses which offers tools for managing leave and time off, payroll, time tracking, compensation, documents, and more. It allows businesses to keep a complete directory of employees for easy management.Read more about BizRun HR</t>
  </si>
  <si>
    <t>Clockly</t>
  </si>
  <si>
    <t>https://www.getapp.com/hr-employee-management-software/a/clockly/</t>
  </si>
  <si>
    <t>Clockly is a time tracking software that helps businesses manage employee monitoring, create timesheets, handle project budgets, and more from within a unified platform.Read more about Clockly</t>
  </si>
  <si>
    <t>MyTimeTracker</t>
  </si>
  <si>
    <t>https://www.getapp.com/project-management-planning-software/a/mytimetracker/</t>
  </si>
  <si>
    <t>MyTimeTracker is a cloud-based time tracking tool for small and medium-sized companies and organizations. Unlike many other tools MyTimeTracker focuses on mobile applications, especially its app.Read more about MyTimeTracker</t>
  </si>
  <si>
    <t>Timesheet Mobile</t>
  </si>
  <si>
    <t>https://www.getapp.com/hr-employee-management-software/a/timesheet-mobile/</t>
  </si>
  <si>
    <t>An easy-to-use time &amp; attendance app built foryour small business. Managing your workforce has never been easier.Read more about Timesheet Mobile</t>
  </si>
  <si>
    <t>Quidlo Timesheets</t>
  </si>
  <si>
    <t>https://www.getapp.com/project-management-planning-software/a/quidlo-timesheets/</t>
  </si>
  <si>
    <t>Quidlo Timesheets is a lightweight, cloud-based time tracker. It’s a cost-efficient alternative to complicated and expensive time-tracking apps. The tool was designed to be used by remote and agile teams but works just as well for any team size.Read more about Quidlo Timesheets</t>
  </si>
  <si>
    <t>Plain</t>
  </si>
  <si>
    <t>https://www.getapp.com/hr-employee-management-software/a/plain/</t>
  </si>
  <si>
    <t>Plain is software that manages tasks related to time management, from planning schedules to the registration of working hours and absenteeism control. It facilitates the task of balancing staff shifts, including vacation planning, overtime, sick leave, and leaves.Read more about Plain</t>
  </si>
  <si>
    <t>Hour Timesheet</t>
  </si>
  <si>
    <t>https://www.getapp.com/hr-employee-management-software/a/hour-timesheet/</t>
  </si>
  <si>
    <t>Hour Timesheet is a cloud-based solution designed to help small to midsize businesses manage employee time tracking with scheduling, daily timesheet reminders, and regulatory compliance. Hour Timesheet lets users track billable hours, worker locations, employee time at work/home, and more.Read more about Hour Timesheet</t>
  </si>
  <si>
    <t>allGeo</t>
  </si>
  <si>
    <t>https://www.getapp.com/hr-employee-management-software/a/allgeo/</t>
  </si>
  <si>
    <t>A 360-degree cloud-based platform with Industry-specific solutions that helps our customers automate their field service operations.Read more about allGeo</t>
  </si>
  <si>
    <t>Gripp is a softwarecompany that aims on agencies and business service providers. With over 2000+ customers and about 14.000 daily users we help our customers everyday with the optimzation of business processes by providing quality all-in-one software.Read more about Gripp</t>
  </si>
  <si>
    <t>Skello</t>
  </si>
  <si>
    <t>https://www.getapp.com/project-management-planning-software/a/skello/</t>
  </si>
  <si>
    <t>Skello is a SaaS HR management solution built to optimise and automate the organisation of shift workers, from scheduling to payroll preparation. It helps over 10,000 customers make the best decisions by freeing them from the mental workload and risk of error.Read more about Skello</t>
  </si>
  <si>
    <t>TimeClock 365</t>
  </si>
  <si>
    <t>https://www.getapp.com/hr-employee-management-software/a/timeclock-365/</t>
  </si>
  <si>
    <t>Using Timeclock 365, employees can punch in and punch out from anywhere via the mobile application, and request time-offs and leaves according to requirements. Managers can view where employees are working, how many hours they have worked, manage their time-off requests, work on reports, and calculate payrolls.Read more about TimeClock 365</t>
  </si>
  <si>
    <t>ToolTime</t>
  </si>
  <si>
    <t>https://www.getapp.com/operations-management-software/a/tooltime/</t>
  </si>
  <si>
    <t>ToolTime is a user-friendly software that revolutionises job management for tradespeople. ToolTime users can generate quotes and invoices in seconds, document jobs on the go, accurately track and manage time, schedule appointments and much more.Read more about ToolTime</t>
  </si>
  <si>
    <t>TimeCheck</t>
  </si>
  <si>
    <t>https://www.getapp.com/hr-employee-management-software/a/timecheck/</t>
  </si>
  <si>
    <t>TimeCheck is a web-based time and attendance management software designed to help organizations track and record employees’ working hours. Features include biometric authentication, geo-tracking, remote access, data import/export, user permission management, and audit trail.Read more about TimeCheck</t>
  </si>
  <si>
    <t>Movista</t>
  </si>
  <si>
    <t>https://www.getapp.com/operations-management-software/a/mvmobile/</t>
  </si>
  <si>
    <t>Movista is a field management solution for mobile workforces in retail which is designed to help improve in-store merchandising execution. The software includes tools for managing tasks, scheduling, location tracking, file sharing, item ordering, expense reporting, time tracking, and more.Read more about Movista</t>
  </si>
  <si>
    <t>Aussie Time Sheets Workforce TNA</t>
  </si>
  <si>
    <t>https://www.getapp.com/hr-employee-management-software/a/aussie-time-sheets-workforce-tna/</t>
  </si>
  <si>
    <t>Aussie Time Sheets Workforce TNA is a cloud based employee time tracking, leave management, and live time sheet platform with payroll, accounting, and human resources (HR) integration. Users can track, monitor, and store employee working hours, leave requests, vacation days, sick pay, and more.Read more about Aussie Time Sheets Workforce TNA</t>
  </si>
  <si>
    <t>LegalTrek</t>
  </si>
  <si>
    <t>https://www.getapp.com/legal-law-software/a/legaltrek/</t>
  </si>
  <si>
    <t>LegalTrek empowers modern law firms to streamline their work and billing with accurate time-tracking and value pricing, including a client portal &amp; schedulingRead more about LegalTrek</t>
  </si>
  <si>
    <t>tugesto</t>
  </si>
  <si>
    <t>https://www.getapp.com/retail-consumer-services-software/a/tugesto/</t>
  </si>
  <si>
    <t>Employees manage their time by clocking their day comfortably. The manager accesses all records and validates signings.Read more about tugesto</t>
  </si>
  <si>
    <t>Worksana</t>
  </si>
  <si>
    <t>https://www.getapp.com/project-management-planning-software/a/worksana/</t>
  </si>
  <si>
    <t>Worksana is a versatile time card management and employee tracking software designed to meet the specific needs of various industries. Whether you're in dairy, agriculture, manufacturing, landscaping, janitorial services, or contractor tradesRead more about Worksana</t>
  </si>
  <si>
    <t>Werx streamlines time tracking for contractors with an intuitive mobile app for on-site logging. Monitor labor costs in real time, track budgets, and sync seamlessly with QuickBooks for accurate accounting. Werx ensures contractors save time, reduce errors, and stay on budget.Read more about Werx</t>
  </si>
  <si>
    <t>Monitoo</t>
  </si>
  <si>
    <t>https://www.getapp.com/hr-employee-management-software/a/monitoo/</t>
  </si>
  <si>
    <t>Efficiently track working time by categorizing productive and unproductive activities.Read more about Monitoo</t>
  </si>
  <si>
    <t>Personizer</t>
  </si>
  <si>
    <t>https://www.getapp.com/hr-employee-management-software/a/personizer/</t>
  </si>
  <si>
    <t>Personizer is a cloud-based HR tool for efficient time tracking, easy absence management and secure personnel file.Read more about Personizer</t>
  </si>
  <si>
    <t>AttendLab</t>
  </si>
  <si>
    <t>https://www.getapp.com/hr-employee-management-software/a/attendlab/</t>
  </si>
  <si>
    <t>Capture employees and students timestamp (check in/out) the organization premises or field automaticallyRead more about AttendLab</t>
  </si>
  <si>
    <t>DeskTrack</t>
  </si>
  <si>
    <t>https://www.getapp.com/hr-employee-management-software/a/desktrack/</t>
  </si>
  <si>
    <t>DeskTrack is a cloud-based automated time tracking solution which helps small to large businesses record various user activities such as total time spent on a system, idle hours, meeting duration and projects. The platform enables users to manage access to apps and set a time limit on usage.Read more about DeskTrack</t>
  </si>
  <si>
    <t>WurkNow</t>
  </si>
  <si>
    <t>https://www.getapp.com/hr-employee-management-software/a/wurknow/</t>
  </si>
  <si>
    <t>WurkNow is a digital workforce management platform that addresses each phase of the recruitment, engagement, deployment &amp; workforce management lifecycle for hourly workers. Users can source, engage, track time, and pay hourly workforce using various modules.Read more about WurkNow</t>
  </si>
  <si>
    <t>PayPro Workforce Management</t>
  </si>
  <si>
    <t>https://www.getapp.com/hr-employee-management-software/a/paypro-workforce-management/</t>
  </si>
  <si>
    <t>Paypro Workforce Management is a cloud-based human capital management solution designed to help businesses handle employee onboarding, scheduling, payroll and other processes.Read more about PayPro Workforce Management</t>
  </si>
  <si>
    <t>Journyx Time and Attendance</t>
  </si>
  <si>
    <t>https://www.getapp.com/hr-employee-management-software/a/clockview-1/</t>
  </si>
  <si>
    <t>Acumen is a time clock solution that enables companies to track and manage employees' time &amp; attendance, vacation days, overtime pay, and sick leave. Time clocks support use of ID badges, PIN entry, biometric fingerprint scanning, facial recognition, and GPS-based rules.Read more about Journyx Time and Attendance</t>
  </si>
  <si>
    <t>Infotemp Suite</t>
  </si>
  <si>
    <t>https://www.getapp.com/hr-employee-management-software/a/infotemp/</t>
  </si>
  <si>
    <t>Infotemp is a cloud-based time tracking, payroll &amp; analytics solution with web &amp; mobile time clocks, leave management &amp; more for teams &amp; businesses of all sizesRead more about Infotemp Suite</t>
  </si>
  <si>
    <t>Guard Center</t>
  </si>
  <si>
    <t>https://www.getapp.com/operations-management-software/a/guard-center/</t>
  </si>
  <si>
    <t>Guard Center is a cloud-based security management solution designed to automate security operations and back office managementRead more about Guard Center</t>
  </si>
  <si>
    <t>AMGtime</t>
  </si>
  <si>
    <t>https://www.getapp.com/all-software/a/amgtime/</t>
  </si>
  <si>
    <t>AMGtime is an employee time clock and attendance tracking solution for businesses. It offers a suite of features scalable to any industry and business of any size including large, complex corporations. AMGtime offers geofencing and biometric hardware with face, palm, and fingerprint recognition.Read more about AMGtime</t>
  </si>
  <si>
    <t>Timeco</t>
  </si>
  <si>
    <t>https://www.getapp.com/all-software/a/timeco-1/</t>
  </si>
  <si>
    <t>Timeco is an all-in-one workforce management solution with employee time tracking, employee scheduling, geofencing capabilities, and more. It can be used by businesses of any size to track time spent on business activities—simplifying and automating time reporting. Using mobile time clock capabilities, employees can use their phones to punch in/out of shifts and check their schedules.Read more about Timeco</t>
  </si>
  <si>
    <t>Time Analytics</t>
  </si>
  <si>
    <t>https://www.getapp.com/project-management-planning-software/a/time-analaytics/</t>
  </si>
  <si>
    <t>Simple time tracking app that help teams track time in a few clicks, analyze project and client performance and make smart data-driven decisionsRead more about Time Analytics</t>
  </si>
  <si>
    <t>Logger's Edge</t>
  </si>
  <si>
    <t>https://www.getapp.com/industries-software/a/loggers-edge/</t>
  </si>
  <si>
    <t>Logger’s Edge is an on-premise forestry solution designed to help small to midsize timber businesses and logging agencies track production and streamline payment processes. Key features include mill revenue reconciliation, equipment tracking, profit/loss analysis, and reporting.Read more about Logger's Edge</t>
  </si>
  <si>
    <t>Gescoop</t>
  </si>
  <si>
    <t>https://www.getapp.com/nonprofit-software/a/gescoop/</t>
  </si>
  <si>
    <t>Gescoop is an innovative software, designed and developed by Linked Smart Technologies. It is a management tool for co-operatives with all the necessary tools to manage member data, send invoices, and handle accounting and communications in an intuitive way.Read more about Gescoop</t>
  </si>
  <si>
    <t>Time Rack</t>
  </si>
  <si>
    <t>https://www.getapp.com/hr-employee-management-software/a/time-rack/</t>
  </si>
  <si>
    <t>Time Rack is a cloud-based time and attendance software with integrated time clock hardware, and an all-in-one HR module which meets the needs of any organization, large or small. Time Rack streamlines workforce management while helping to minimize data-entry and calculation errors.Read more about Time Rack</t>
  </si>
  <si>
    <t>Spektrum</t>
  </si>
  <si>
    <t>https://www.getapp.com/hr-employee-management-software/a/spektrum/</t>
  </si>
  <si>
    <t>Spektrum is a time and attendance software solution that allows users to access their punches, view upcoming schedules, and apply for leave. This cloud-based solution seamlessly integrates time and attendance with leave management, providing a centralized platform for efficient workforce management.Read more about Spektrum</t>
  </si>
  <si>
    <t>DATABASICS Time</t>
  </si>
  <si>
    <t>https://www.getapp.com/project-management-planning-software/a/databasics-time/</t>
  </si>
  <si>
    <t>At DATABASICS, we offer a truly efficient, effective time management solution that’s flexible enough for all types of employees, yet simple enough for anyone to use.Read more about DATABASICS Time</t>
  </si>
  <si>
    <t>Timepot</t>
  </si>
  <si>
    <t>https://www.getapp.com/project-management-planning-software/a/timepot/</t>
  </si>
  <si>
    <t>Timepot is an online time tracking solution that helps managers view total billable hours, generate trends from historical data, and calculate team-wide profitsRead more about Timepot</t>
  </si>
  <si>
    <t>PROCAS Accounting</t>
  </si>
  <si>
    <t>https://www.getapp.com/finance-accounting-software/a/procas/</t>
  </si>
  <si>
    <t>PROCAS is a project accounting, web timekeeping &amp; expense reporting solution supporting DCAA compliance for government contractors.Read more about PROCAS Accounting</t>
  </si>
  <si>
    <t>AXLR8 Staffing</t>
  </si>
  <si>
    <t>https://www.getapp.com/operations-management-software/a/axlr8-staffing/</t>
  </si>
  <si>
    <t>AXLR8 Staffing is a cloud-based field staffing system designed to streamline and optimize staffing processes. With AXLR8's software suite, users can manage their workforce and enhance communication.AXLR8 Staffing offers intuitive checkpoint and GPS-based attendance systems, ensuring that the staff is where they need to be. Users can easily monitor their activities and track their performance.Read more about AXLR8 Staffing</t>
  </si>
  <si>
    <t>Woffu</t>
  </si>
  <si>
    <t>https://www.getapp.com/hr-employee-management-software/a/woffu/</t>
  </si>
  <si>
    <t>Time Management solution making life at work easier and more productive.Read more about Woffu</t>
  </si>
  <si>
    <t>Oolyo</t>
  </si>
  <si>
    <t>https://www.getapp.com/project-management-planning-software/a/oolyo/</t>
  </si>
  <si>
    <t>Oolyo is a web-based time tracking tool that helps organizations to track billable hours for every project, client, and task on a regular basisRead more about Oolyo</t>
  </si>
  <si>
    <t>Tugboat Software</t>
  </si>
  <si>
    <t>https://www.getapp.com/hr-employee-management-software/a/workforce-services/</t>
  </si>
  <si>
    <t>Tugboat Software is a time tracking solution in supporting complex manufacturing and hospitality operations with fully automated workforce scheduling functionalities. The company's proprietary optimization technology is designed to reduce labor costs and meet operational improvement objectives.Read more about Tugboat Software</t>
  </si>
  <si>
    <t>Blip</t>
  </si>
  <si>
    <t>https://www.getapp.com/project-management-planning-software/a/blip/</t>
  </si>
  <si>
    <t>A modern clocking in and clocking out system for your business.Read more about Blip</t>
  </si>
  <si>
    <t>hh2 Remote Payroll</t>
  </si>
  <si>
    <t>https://www.getapp.com/hr-employee-management-software/a/hh2-remote-payroll/</t>
  </si>
  <si>
    <t>hh2 Cloud Services specialize in cloud solutions that help contractors more effectively manage their field employees and operations.Read more about hh2 Remote Payroll</t>
  </si>
  <si>
    <t>OnePoint HCM</t>
  </si>
  <si>
    <t>https://www.getapp.com/all-software/a/onepoint-hcm/</t>
  </si>
  <si>
    <t>OnePoint is an all-in-one HCM platform that can consolidate disparate HR information in one single platform. OnePoint HCM is designed to streamline common HR tasks, ensure accurate tracking of employee attendance, simplify benefits administration, and automate complex payroll tasks.Read more about OnePoint HCM</t>
  </si>
  <si>
    <t>BeforeSunset AI</t>
  </si>
  <si>
    <t>https://www.getapp.com/project-management-planning-software/a/beforesunset/</t>
  </si>
  <si>
    <t>BeforeSunset is an AI daily planner tool for busy professionals that plans your day based on your schedule and to-do list. Or, you can create a plan yourself by syncing your calendar. It provides analytics to get insights for sunsetting the day stress-free.Read more about BeforeSunset AI</t>
  </si>
  <si>
    <t>PM3time</t>
  </si>
  <si>
    <t>https://www.getapp.com/hr-employee-management-software/a/pm3time/</t>
  </si>
  <si>
    <t>PM3time is a cloud-based timesheet management software designed to help businesses monitor employees’ working hours and calculate expenses across projects. Program managers can track the time spent across tasks, process invoices, and configure workflows to approve or decline received timesheets.Read more about PM3time</t>
  </si>
  <si>
    <t>iBE.net is an integrated cloud solution that enables businesses to efficiently manage contacts, projects, tasks, time, expenses, billing, leads, opportunities and analytics all within one collaborative platformRead more about iBE.net</t>
  </si>
  <si>
    <t>Projectum is a comprehensive solution for attracting clients online and managing all aspects of your architectural and engineering technical office. It helps users with everything from team organization to budget creation, project control and invoice issuance, through a centralized plaftorm.Read more about Projectum</t>
  </si>
  <si>
    <t>DeskSight.AI</t>
  </si>
  <si>
    <t>https://www.getapp.com/hr-employee-management-software/a/desksight-ai/</t>
  </si>
  <si>
    <t>DeskSight.AI is a cloud-based employee monitoring software specifically designed for companies of all sizes.Read more about DeskSight.AI</t>
  </si>
  <si>
    <t>L1NDA</t>
  </si>
  <si>
    <t>https://www.getapp.com/hr-employee-management-software/a/l1nda/</t>
  </si>
  <si>
    <t>Save up to 75% in time with L1NDA’s staff scheduling and hour registration. Smart features like the standard schedule and integrations automate repetitive tasks. Manage costs efficiently with key stats during planning. Employees use the app for real-time schedules, shift swaps, and availability.Read more about L1NDA</t>
  </si>
  <si>
    <t>stratustime</t>
  </si>
  <si>
    <t>https://www.getapp.com/hr-employee-management-software/a/stratustime/</t>
  </si>
  <si>
    <t>stratustime is a cloud-based time and attendance tracking software designed to help businesses calculate employees’ working hours and manage payroll processes. HR professionals can record staff members’ attendance using biometrics or clock-in/clock-out functionality.Read more about stratustime</t>
  </si>
  <si>
    <t>vIDix LABOR</t>
  </si>
  <si>
    <t>https://www.getapp.com/hr-employee-management-software/a/vidix-labor/</t>
  </si>
  <si>
    <t>A Web-based solution that automates the collection and computation of time data and manages employee schedules. Available cloud-based and on-premise.Read more about vIDix LABOR</t>
  </si>
  <si>
    <t>PeopleGuru HCM</t>
  </si>
  <si>
    <t>https://www.getapp.com/hr-employee-management-software/a/peopleguru-hcm/</t>
  </si>
  <si>
    <t>At PeopleGuru™, we help teams, both big and small, save time, reduce errors, and streamline HR, payroll, and recruiting— all in one affordable solution.Read more about PeopleGuru HCM</t>
  </si>
  <si>
    <t>XperienceHR</t>
  </si>
  <si>
    <t>https://www.getapp.com/project-management-planning-software/a/xperiencehr/</t>
  </si>
  <si>
    <t>Improve efficiency with all-in-one time and attendance solution. XperienceHR is highly customizable and flexible time and absence management software. The implementation in corporation can be done as fast as 1 month; in mid-size companies even 2 weeks.Read more about XperienceHR</t>
  </si>
  <si>
    <t>flair</t>
  </si>
  <si>
    <t>https://www.getapp.com/hr-employee-management-software/a/flair/</t>
  </si>
  <si>
    <t>flair is a holistic cloud-based HRMS build on Salesforce and designed to help companies automate and manage processes related to recruiting, payroll, employee documents storage, and engagement.Read more about flair</t>
  </si>
  <si>
    <t>Centreli</t>
  </si>
  <si>
    <t>https://www.getapp.com/project-management-planning-software/a/centreli/</t>
  </si>
  <si>
    <t>Centreli is a paid time off tracking software designed for businesses of all sizes. The software offers tracking of vacation, sick, and other types of paid time off, empowering employees to manage their requests and managers to approve them through a self-service portal. Centreli also provides reporting tools and shared calendars to help businesses centralize their teams' activities.Read more about Centreli</t>
  </si>
  <si>
    <t>Assista</t>
  </si>
  <si>
    <t>https://www.getapp.com/project-management-planning-software/a/assista/</t>
  </si>
  <si>
    <t>Time tracking bot for Trello that helps users track team members' progress and activities across tasks/projects, giving them a visual breakdown of their time spent in Trello when they're done for the day.Read more about Assista</t>
  </si>
  <si>
    <t>All-in-one enterprise software for productive, flexible and collaborative workplaces.Read more about Sapenta- Operations Management</t>
  </si>
  <si>
    <t>Pulse.red</t>
  </si>
  <si>
    <t>https://www.getapp.com/project-management-planning-software/a/pulse-red/</t>
  </si>
  <si>
    <t>Pulse is a minimalistic time tracking and timesheet app for projects. It offers a clean and simple interface that helps users stay focused on the main tasks without distractions. Pulse provides real-time workflow tracking, smart reports on projects and staff, and the ability to track time from a desktop tray application. With its positive or negative project balance feature, Pulse enables users to monitor their company's health and make fast decisions.Read more about Pulse.red</t>
  </si>
  <si>
    <t>e2eWorkforce</t>
  </si>
  <si>
    <t>https://www.getapp.com/hr-employee-management-software/a/e2eworkforce/</t>
  </si>
  <si>
    <t>e2eWorkforce is an AI-enabled HRMS platform that enables organizations to decisively meet and respond to HR management challenges.Read more about e2eWorkforce</t>
  </si>
  <si>
    <t>timeghost</t>
  </si>
  <si>
    <t>https://www.getapp.com/project-management-planning-software/a/timeghost/</t>
  </si>
  <si>
    <t>timeghost is a dedicated project time tracking app for Microsoft 365. It integrates perfectly with Microsoft Teams and other Microsoft 365 applications to track project times efficiently and securely. With intelligent suggestions from Outlook, Teams, and Planner, users can record times with just a few clicks. Project managers gain flexible control over budgets and can record working hours. This software caters to freelancers, agencies, and professional services firms.Read more about timeghost</t>
  </si>
  <si>
    <t>WebTimeClock</t>
  </si>
  <si>
    <t>https://www.getapp.com/hr-employee-management-software/a/webtimeclock/</t>
  </si>
  <si>
    <t>Webtimeclock is an employee time clock system designed to help SMB administrators, employees, and supervisors track hours worked, leave requests, and wages. Features include activity dashboards, GPS tracking, commenting, employee database, wage spend calculations, payroll integration, and more.Read more about WebTimeClock</t>
  </si>
  <si>
    <t>QRPOINT</t>
  </si>
  <si>
    <t>https://www.getapp.com/hr-employee-management-software/a/qrpoint/</t>
  </si>
  <si>
    <t>QRPoint is an intelligent system for time and attendance management that makes it possible to make offline records on a computer or smartphone, enable geolocation mechanisms and facial recognition, request or manage certificates for the cancellation of absences, and more. Available in Portuguese.Read more about QRPOINT</t>
  </si>
  <si>
    <t>Flowace</t>
  </si>
  <si>
    <t>https://www.getapp.com/hr-employee-management-software/a/flowace/</t>
  </si>
  <si>
    <t>Flowace offers intelligent time tracking with automated capture, helping teams boost productivity, focus, and efficient time use.Read more about Flowace</t>
  </si>
  <si>
    <t>symplr Workforce</t>
  </si>
  <si>
    <t>https://www.getapp.com/hr-employee-management-software/a/symplr-workforce/</t>
  </si>
  <si>
    <t>Developed specifically for healthcare, our cloud-based solution, symplr Workforce, for timekeeping and scheduling, provides actionable data for more proactive staffing decisions, transforming patient care delivery.Read more about symplr Workforce</t>
  </si>
  <si>
    <t>Shyfter</t>
  </si>
  <si>
    <t>https://www.getapp.com/hr-employee-management-software/a/shyfter/</t>
  </si>
  <si>
    <t>Get ahead of the curve with our powerful staff scheduling and time tracking software. Shyfter is a cloud-based staff scheduling and time tracking software that helps businesses of all sizes save time and improve efficiency.Read more about Shyfter</t>
  </si>
  <si>
    <t>FINSYNC</t>
  </si>
  <si>
    <t>https://www.getapp.com/finance-accounting-software/a/finsync/</t>
  </si>
  <si>
    <t>FINSYNC helps you and your team track time, expenses, and progress. Team members can clock in/out online or on their mobile device. Team members have a dashboard to easily view their timesheet, expenses, projects and pay stubs. Always be aligned with your employees and contractors.Read more about FINSYNC</t>
  </si>
  <si>
    <t>WorkEasy Software</t>
  </si>
  <si>
    <t>https://www.getapp.com/all-software/a/easyworkforce/</t>
  </si>
  <si>
    <t>One-Stop Workforce Management Software. --Get Back to Your Real WorkRead more about WorkEasy Software</t>
  </si>
  <si>
    <t>Timedox</t>
  </si>
  <si>
    <t>https://www.getapp.com/hr-employee-management-software/a/timedox/</t>
  </si>
  <si>
    <t>Timedox time clock helps reduce payroll costs and avoid buddy punching with alerts to prevent overtime, detailed reports exported to QuickBooks, Excel, &amp; moreRead more about Timedox</t>
  </si>
  <si>
    <t>SurePoint</t>
  </si>
  <si>
    <t>https://www.getapp.com/legal-law-software/a/surepoint-legal-management-system/</t>
  </si>
  <si>
    <t>SurePoint® empowers law firms to maximize financial performance and profitability with streamlined workflows and market-leading accounting capabilities.Read more about SurePoint</t>
  </si>
  <si>
    <t>Vorex provides a business management platform that weaves together complete online project management with professional services automation features that streamline day-to-day operations for growing small professional services organizations and IT providers via an easy-to-use cloud-based solution.Read more about Vorex</t>
  </si>
  <si>
    <t>niikiis</t>
  </si>
  <si>
    <t>https://www.getapp.com/hr-employee-management-software/a/niikiis/</t>
  </si>
  <si>
    <t>niikiis is an all-in-one HR cloud software that allows tracking employee attendance and hours intuitively and easily. Try it for free!Read more about niikiis</t>
  </si>
  <si>
    <t>DeskCove</t>
  </si>
  <si>
    <t>https://www.getapp.com/project-management-planning-software/a/deskcove/</t>
  </si>
  <si>
    <t>DeskCove is a basic time monitoring program for remote workers that seeks to increase efficiency and make remote work more convenient. Allows you to keep track of your team's work via the camera, screenshots, and program usage.Read more about DeskCove</t>
  </si>
  <si>
    <t>ServicePower</t>
  </si>
  <si>
    <t>https://www.getapp.com/operations-management-software/a/servicepower/</t>
  </si>
  <si>
    <t>ServicePower is a cloud-based field service management platform with solutions for scheduling optimization, mobile workforce tracking and management, reporting, and moreRead more about ServicePower</t>
  </si>
  <si>
    <t>ProHance</t>
  </si>
  <si>
    <t>https://www.getapp.com/project-management-planning-software/a/prohance/</t>
  </si>
  <si>
    <t>ProHance is a cloud-based operations management software designed to help businesses view and monitor operations in real-time. The application enables organizations to identify opportunities to improve processes and collaborate on projects across different departments and processes.Read more about ProHance</t>
  </si>
  <si>
    <t>TopTracker</t>
  </si>
  <si>
    <t>https://www.getapp.com/project-management-planning-software/a/toptracker/</t>
  </si>
  <si>
    <t>TopTracker is a cloud-based time tracking and invoicing platform with payment processing through Payoneer and desktop activity tracking apps for Windows, MacOS, Debian, and more. The software allows users to track time from any device, with hotkeys to simplify starting, stopping, and managing time tracking.Read more about TopTracker</t>
  </si>
  <si>
    <t>PurelyTracking</t>
  </si>
  <si>
    <t>https://www.getapp.com/hr-employee-management-software/a/purelytracking/</t>
  </si>
  <si>
    <t>PurelyTracking is Web and Mobile based time tracking solution focusing on efficiently managing the entire workforce of the company. It is the most sophisticated  free Time &amp; Attendance Software with unique features such as Geo-lock Time Clock App, Leave Management, and Payroll Generation.Read more about PurelyTracking</t>
  </si>
  <si>
    <t>OneAdvanced Legal</t>
  </si>
  <si>
    <t>https://www.getapp.com/legal-law-software/a/alb/</t>
  </si>
  <si>
    <t>A modern, cloud-native legal software portfolio that includes UK accounting, case management, time recording, tax tools, legal forms, document storage, dashboards, and Microsoft 365 integration.Read more about OneAdvanced Legal</t>
  </si>
  <si>
    <t>ubiAttendance</t>
  </si>
  <si>
    <t>https://www.getapp.com/project-management-planning-software/a/ubiattendance/</t>
  </si>
  <si>
    <t>ubiAttendance is a remote attendance tracking solution that helps businesses keep their operations running smoothly in the event of an emergency. The app allows managers to track the employees' locations, take facial attendance, and set up virtual boundaries for their office.Read more about ubiAttendance</t>
  </si>
  <si>
    <t>Freckle</t>
  </si>
  <si>
    <t>https://www.getapp.com/project-management-planning-software/a/freckle-time-tracking/</t>
  </si>
  <si>
    <t>Freckle provides details about the number of working days and time spent on various projects in each working day.  It also includes expense tracking, invoicing, import from other time tracking applications like Basecamp, and integration with GitHub and Beanstalk for developers.Read more about Freckle</t>
  </si>
  <si>
    <t>time cockpit</t>
  </si>
  <si>
    <t>https://www.getapp.com/project-management-planning-software/a/time-cockpit/</t>
  </si>
  <si>
    <t>Time cockpit helps you to make time tracking easy and painless. Book your time in an outlook-like calendar to avoid mistakes like missing or overlapping time sheet entries.Activity trackers help you to learn how you spent your time. The tracked activities are displayed in the time sheet calendar. There you can transform them into time sheet entries and assign them to projects or tasks.For back-office tasks time cockpit contains features like invoice management or vacation management.Read more about time cockpit</t>
  </si>
  <si>
    <t>Remoty</t>
  </si>
  <si>
    <t>https://www.getapp.com/hr-employee-management-software/a/remoty-1/</t>
  </si>
  <si>
    <t>Remoty streamlines attendance and PTO management seamlessly integrated into current communication hubs such as Slack or Microsoft Teams. The integration cultivates a culture of transparency and efficiency, propelling teams toward elevated productivity levels.Read more about Remoty</t>
  </si>
  <si>
    <t>Smarter Time</t>
  </si>
  <si>
    <t>https://www.getapp.com/project-management-planning-software/a/smarter-time/</t>
  </si>
  <si>
    <t>Smarter Time is a productivity platform designed to assist individuals in analyzing their time use and enhancing personal efficiency.Read more about Smarter Time</t>
  </si>
  <si>
    <t>HR iFlow</t>
  </si>
  <si>
    <t>https://www.getapp.com/hr-employee-management-software/a/iflow/</t>
  </si>
  <si>
    <t>Enjoy a simple solution for you and your team to track time spent at work, from any device, wherever you are.Read more about HR iFlow</t>
  </si>
  <si>
    <t>Zytrack</t>
  </si>
  <si>
    <t>https://www.getapp.com/project-management-planning-software/a/zytrack/</t>
  </si>
  <si>
    <t>Zytrack is a software and mobile app for up-to-the-minute time tracking, expense tracking and absence management.Read more about Zytrack</t>
  </si>
  <si>
    <t>Crew Console</t>
  </si>
  <si>
    <t>https://www.getapp.com/construction-software/a/crew-console/</t>
  </si>
  <si>
    <t>Crew Console’s timekeeping feature enables field employees to log hours easily. Managers can track attendance and productivity in real-time, ensuring accurate payroll and compliance. This automation streamlines time management, reducing errors and saving valuable time for construction businesses.Read more about Crew Console</t>
  </si>
  <si>
    <t>AtTrack</t>
  </si>
  <si>
    <t>https://www.getapp.com/project-management-planning-software/a/attrack/</t>
  </si>
  <si>
    <t>AtTrack is a time-tracking app for businessRead more about AtTrack</t>
  </si>
  <si>
    <t>aTurnos is a time and attendance software with 600.000 users. Its Time &amp; Attendance module registers workers' clockings to fulfill the Daily Shift Log and control hours worked. It offers multiple forms of registration (IP, GPS, biometrics) and allows easy access to reports and export data to payrollRead more about aTurnos</t>
  </si>
  <si>
    <t>CloudBooks</t>
  </si>
  <si>
    <t>https://www.getapp.com/finance-accounting-software/a/cloudbooks/</t>
  </si>
  <si>
    <t>CloudBooks enables small businesses and freelancers to send professional invoices, automate payment reminders, manage projects, track time, log expenses, accept payments online and much more,Read more about CloudBooks</t>
  </si>
  <si>
    <t>247HRM</t>
  </si>
  <si>
    <t>https://www.getapp.com/all-software/a/247hrm/</t>
  </si>
  <si>
    <t>247 HRM is a comprehensive HR software solution that streamlines workforce management. It offers features like payroll, attendance tracking, leave management, and performance evaluation to help organizations enhance their HR processes. With customizable dashboards and employee self-service capabilities, 247 HRM empowers modern workforces and enables data-driven HR decision-making.Read more about 247HRM</t>
  </si>
  <si>
    <t>Employee timesheet management is an essential part of any business, ensuring that you can effectively manage invoicing, project management and productivity. o help your business thrive. Coretime offers an app for when your away from your desk.Read more about Coretime</t>
  </si>
  <si>
    <t>King of Time</t>
  </si>
  <si>
    <t>https://www.getapp.com/hr-employee-management-software/a/king-of-time/</t>
  </si>
  <si>
    <t>King of Time is a cloud-based attendance management software designed to help businesses view, modify, and track employees’ work hours in real time.Read more about King of Time</t>
  </si>
  <si>
    <t>CanTicket</t>
  </si>
  <si>
    <t>https://www.getapp.com/project-management-planning-software/a/canticket/</t>
  </si>
  <si>
    <t>CanTicket helps business owners and managers manage time and expenses from within a unified platform.Read more about CanTicket</t>
  </si>
  <si>
    <t>Officekit</t>
  </si>
  <si>
    <t>https://www.getapp.com/hr-employee-management-software/a/officekit/</t>
  </si>
  <si>
    <t>OfficeKit is an end-to-end human resource management software which enables HR teams to manage everything from employee hiring &amp; leave management to employee management &amp; administration with an applicant tracking system, global payroll &amp; compliance, attendance management, &amp; moreRead more about Officekit</t>
  </si>
  <si>
    <t>MinuteDock</t>
  </si>
  <si>
    <t>https://www.getapp.com/project-management-planning-software/a/minutedock/</t>
  </si>
  <si>
    <t>MinuteDock makes tracking time fast and easy. Set targets and budgets and see progress in real time. Invoice clients or send time to your accounting software.Read more about MinuteDock</t>
  </si>
  <si>
    <t>SAN Payroll</t>
  </si>
  <si>
    <t>https://www.getapp.com/hr-employee-management-software/a/san-payroll/</t>
  </si>
  <si>
    <t>The essential part of every organization is effective Payroll and HR software. This software aims to manage, organize and automate your employee’s salary as well as financial records.Read more about SAN Payroll</t>
  </si>
  <si>
    <t>GoPlanner TIME</t>
  </si>
  <si>
    <t>https://www.getapp.com/project-management-planning-software/a/goplanner-time/</t>
  </si>
  <si>
    <t>GoPlanner TIME is an attendance-tracking solution designed to help businesses streamline human resource management processes. The system automates time tracking, allowing employees to clock in and out using their mobile devices. Users can receive updates via email, SMS, or push notifications.Read more about GoPlanner TIME</t>
  </si>
  <si>
    <t>RosterElf</t>
  </si>
  <si>
    <t>https://www.getapp.com/all-software/a/rosterelf/</t>
  </si>
  <si>
    <t>RosterElf simplifies rostering and payroll with its robust software, aiding in staff scheduling, time tracking, award interpretation, and payroll integration. Its intuitive online tool enhances shift planning and communication, while mobile apps allow for real-time updates. The system integrates seamlessly with Xero, MYOB, and Sage, automates award calculations, and features digital timesheets, saving managers time and ensuring payroll precision and compliance.Read more about RosterElf</t>
  </si>
  <si>
    <t>Bullhorn Time &amp; Expense</t>
  </si>
  <si>
    <t>https://www.getapp.com/hr-employee-management-software/a/bullhorn-time-expense/</t>
  </si>
  <si>
    <t>Bullhorn Time &amp; Expense is an attendance tracking software designed to help staffing businesses track, approve, and manage employees’ working hours. Administrators can capture and track workers’ attendance on a unified interface.Read more about Bullhorn Time &amp; Expense</t>
  </si>
  <si>
    <t>Kelio</t>
  </si>
  <si>
    <t>https://www.getapp.com/hr-employee-management-software/a/kelio-time-management-system/</t>
  </si>
  <si>
    <t>Kelio Time Management System is a human resources software that helps businesses schedule job shifts, record absences, and manage workforces. Key features include absence management, employee scheduling, calendar management, overtime tracking, timesheets, leave approval management, and reporting.Read more about Kelio</t>
  </si>
  <si>
    <t>Tictoks</t>
  </si>
  <si>
    <t>https://www.getapp.com/hr-employee-management-software/a/tictoks/</t>
  </si>
  <si>
    <t>Tictoks is a time tracking and employee monitoring solution that tracks the productivity and effectiveness of remote teams in any industry.Read more about Tictoks</t>
  </si>
  <si>
    <t>Umana</t>
  </si>
  <si>
    <t>https://www.getapp.com/hr-employee-management-software/a/umana/</t>
  </si>
  <si>
    <t>Fully integrated HR + payroll. Umana is a complete system with full employee history, time-clocks, time-sheets, benefits, attached documents, and net pay. A single, always-consistent package that puts you in control. Complex rules and union contracts? Umana can handle them. Let us show you!Read more about Umana</t>
  </si>
  <si>
    <t>Atto</t>
  </si>
  <si>
    <t>https://www.getapp.com/project-management-planning-software/a/atto/</t>
  </si>
  <si>
    <t>Trusted by over 15,000 businesses, Atto is your all-in-one workforce management solution designed to streamline operations, enhance team collaboration, and provide real-time insights. Experience mobile time tracking, GPS location monitoring, payroll processing, and team communication—all in one app.Read more about Atto</t>
  </si>
  <si>
    <t>1time</t>
  </si>
  <si>
    <t>https://www.getapp.com/finance-accounting-software/a/1time/</t>
  </si>
  <si>
    <t>1time is a web-based time and expense tracking application that allows you to easily keep track of the real cost of a project for cost analysis on fix cost or billing after.Read more about 1time</t>
  </si>
  <si>
    <t>KloudGin</t>
  </si>
  <si>
    <t>https://www.getapp.com/operations-management-software/a/field-service-asset-cloud/</t>
  </si>
  <si>
    <t>KloudGin is a cloud-based field service, work, and asset management solution, connecting customers, employees, sub-contractors, and assets with AI-powered access to information on any device online or offline. It digitizes the complete service contract-to-billing processes.Read more about KloudGin</t>
  </si>
  <si>
    <t>Timr</t>
  </si>
  <si>
    <t>https://www.getapp.com/project-management-planning-software/a/timr/</t>
  </si>
  <si>
    <t>timr is a time-tracking solution that helps businesses monitor work hours and project times. Businesses can optimize time management, improve productivity, and simultaneously meet all legal requirements.Read more about Timr</t>
  </si>
  <si>
    <t>Infor Expense Management</t>
  </si>
  <si>
    <t>https://www.getapp.com/finance-accounting-software/a/infor-expense-management/</t>
  </si>
  <si>
    <t>Infor Expense Management is a cloud-based and on-premise travel and entertainment expense management software built for mobile usage, social collaboration, and compatibility with third-party applications.Read more about Infor Expense Management</t>
  </si>
  <si>
    <t>TrackHR</t>
  </si>
  <si>
    <t>https://www.getapp.com/hr-employee-management-software/a/trackhr/</t>
  </si>
  <si>
    <t>TrackHr is a comprehensive performance management application designed to help businesses optimize employee productivity, streamline time tracking, and manage team collaboration.Read more about TrackHR</t>
  </si>
  <si>
    <t>maLibre</t>
  </si>
  <si>
    <t>https://www.getapp.com/project-management-planning-software/a/malibre/</t>
  </si>
  <si>
    <t>maLibre is designed to help businesses streamline shift planning, absence planning, and time tracking operations  while adapting to your business processes.Read more about maLibre</t>
  </si>
  <si>
    <t>iQCheckPoint</t>
  </si>
  <si>
    <t>https://www.getapp.com/hr-employee-management-software/a/iqcheckpoint/</t>
  </si>
  <si>
    <t>iQCheckPoint is a workforce management software that helps businesses create comprehensive staff budgets and schedules and share them with the team. Teams can manage staff leave, monitor time and attendance, and integrate the platform with the existing payroll system.Read more about iQCheckPoint</t>
  </si>
  <si>
    <t>Gryzzly</t>
  </si>
  <si>
    <t>https://www.getapp.com/hr-employee-management-software/a/gryzzly/</t>
  </si>
  <si>
    <t>Gryzzly is a French-language Slackbot that tracks employee productivity, hours worked, projects, and client budgets.Read more about Gryzzly</t>
  </si>
  <si>
    <t>stayhome.ai</t>
  </si>
  <si>
    <t>https://www.getapp.com/hr-employee-management-software/a/stayhome-ai/</t>
  </si>
  <si>
    <t>stayhome.ai is a cloud-based office space planning and workforce management solution, which provides businesses with tools to plan, manage, and optimize office spaces. It facilitates the planning of space based on the requests both in-office and remote employees.Read more about stayhome.ai</t>
  </si>
  <si>
    <t>STARC</t>
  </si>
  <si>
    <t>https://www.getapp.com/project-management-planning-software/a/starc/</t>
  </si>
  <si>
    <t>STARC: Cloud-based tool for real-time performance monitoring. Auto-tracks timesheets, stealth mode for discreet observation, private mode for personal use, multi-branch management, and app mapping. Streamline workforce productivity effortlessly.Read more about STARC</t>
  </si>
  <si>
    <t>heroBI</t>
  </si>
  <si>
    <t>https://www.getapp.com/business-intelligence-analytics-software/a/herobi/</t>
  </si>
  <si>
    <t>heroBI is a performance tracker for digital agencies, which turns time-tracking data into interesting and actionable insights to help managers keep track of how their business is doing.Read more about heroBI</t>
  </si>
  <si>
    <t>Basic Online Timesheets</t>
  </si>
  <si>
    <t>https://www.getapp.com/hr-employee-management-software/a/basic-online-timesheets/</t>
  </si>
  <si>
    <t>Basic Online Timesheets is a web based employee time tracking solution with custom workflows, approvals, and data export to finance and billing systemsRead more about Basic Online Timesheets</t>
  </si>
  <si>
    <t>e2Time.com</t>
  </si>
  <si>
    <t>https://www.getapp.com/project-management-planning-software/a/e2time-com/</t>
  </si>
  <si>
    <t>e2Time.com is a human resource (HR) management software designed to help businesses handle expenses, projects, employee profiles, staff schedules, and more on a unified platform. Administrators can store and sort documents, configure permissions for team members to access them, automatically generate contracts and track employees' activities using a centralized dashboard.Read more about e2Time.com</t>
  </si>
  <si>
    <t>inova:time</t>
  </si>
  <si>
    <t>https://www.getapp.com/hr-employee-management-software/a/inova-time/</t>
  </si>
  <si>
    <t>inova:time is a time, activity, and expense tracking software suitable for various organizational requirements. Time tracking meets all legal and regulatory requirements of Swiss organizations working with flexible working hours. Activity tracking allows accounting and allocation of working hours to cost centers and units as well as direct invoicing to clients and customers. Expense tracking lets users scan receipts using mobile devices.Read more about inova:time</t>
  </si>
  <si>
    <t>Clockspot</t>
  </si>
  <si>
    <t>https://www.getapp.com/hr-employee-management-software/a/clockspot/</t>
  </si>
  <si>
    <t>Clockspot is the leading time and attendance tracking service, trusted by thousands of businesses.  Whether your employees are stationary or on-the-go in the field, Clockspot will help you keep track of their hours.  Clockspot can perform time tracking via the web or the phone.Read more about Clockspot</t>
  </si>
  <si>
    <t>Square Shifts</t>
  </si>
  <si>
    <t>https://www.getapp.com/project-management-planning-software/a/square-shifts/</t>
  </si>
  <si>
    <t>Get scheduling, time tracking, payroll prep, and sales all together. So you can spend less time managing your team and more time growing your business. Square Shifts works with your Square POS and Square Dashboard, helps you optimize labor costs, simplifies payday, and empowers your team.Read more about Square Shifts</t>
  </si>
  <si>
    <t>Upland Timesheet</t>
  </si>
  <si>
    <t>https://www.getapp.com/project-management-planning-software/a/timesheet-dot-com/</t>
  </si>
  <si>
    <t>Timesheet.com by Upland is the cloud, workflow-driven time tracking solution. Timesheet software helps automate project time tracking, time and attendance for payroll, project costing, and client billing. Based on the Tenrox application, it offers visual workflows to setup time tracking processes.Read more about Upland Timesheet</t>
  </si>
  <si>
    <t>TalentDesk.io</t>
  </si>
  <si>
    <t>https://www.getapp.com/operations-management-software/a/talentdesk-io/</t>
  </si>
  <si>
    <t>TalentDesk.io is a distributed workforce management solution enabling remote working. Software to manage, pay &amp; collaborate with freelance &amp; internal teams.Read more about TalentDesk.io</t>
  </si>
  <si>
    <t>Pacific Timesheet</t>
  </si>
  <si>
    <t>https://www.getapp.com/hr-employee-management-software/a/pacific-timesheet-software/</t>
  </si>
  <si>
    <t>Time &amp; expense, assets &amp; log software, individuals &amp; crews. Project time, attendance, time off &amp; absence management. Custom reporting with SQL filters &amp; expressions. Project dashboards. Cloud &amp; on-premise, major OS’s, DB, browsers, iOS and Android apps. Web-based time clocks. (iPaaS) by Dell Boomi. User guides, trainings, videos, forums, knowledgebase and online support. Implementation &amp; consulting services.Read more about Pacific Timesheet</t>
  </si>
  <si>
    <t>LiteLog</t>
  </si>
  <si>
    <t>https://www.getapp.com/customer-management-software/a/litelog/</t>
  </si>
  <si>
    <t>LiteLog is a cloud-based solution, which helps small to large security businesses streamline guard operations via data collection, time tracking, checkpoint scans, document management, and more. The platform offers various features such as to-do lists, customer access, data import/export reporting, overtime monitoring, project tracking, and automated workflow.Read more about LiteLog</t>
  </si>
  <si>
    <t>pepito</t>
  </si>
  <si>
    <t>https://www.getapp.com/all-software/a/pepito/</t>
  </si>
  <si>
    <t>pepito allows companies to manage workforces, track vacations and absences, and record working hours practically on the go.Read more about pepito</t>
  </si>
  <si>
    <t>Backlsh</t>
  </si>
  <si>
    <t>https://www.getapp.com/project-management-planning-software/a/backlsh/</t>
  </si>
  <si>
    <t>Backlsh is a time tracking software designed to help businesses monitor employees' activities, manage projects, and set up goals from within a unified platform.Read more about Backlsh</t>
  </si>
  <si>
    <t>TAM-RH</t>
  </si>
  <si>
    <t>https://www.getapp.com/hr-employee-management-software/a/tam-rh/</t>
  </si>
  <si>
    <t>Cloud-based tool that lets businesses handle HR operations such as employees' time-off requests, onboarding, and payroll.Read more about TAM-RH</t>
  </si>
  <si>
    <t>BadgeBox</t>
  </si>
  <si>
    <t>https://www.getapp.com/hr-employee-management-software/a/badgebox/</t>
  </si>
  <si>
    <t>BadgeBox is a cloud-based software that helps businesses manage invoices, costs, employee work hours, leaves, timesheets, and other operations. The platform automatically identifies and tracks performances and costs across departments, projects, and teams, which helps organizations improve productivity and optimize the utilization of resources.Read more about BadgeBox</t>
  </si>
  <si>
    <t>Citadel Time Clock</t>
  </si>
  <si>
    <t>https://www.getapp.com/project-management-planning-software/a/citadel-time-clock/</t>
  </si>
  <si>
    <t>Citadel Time Cloud provides a sleek 7-inch capacitive touch screen, powerful fingerprint reader technology and contactless RFID reader. Track online and offline punches, establish lockouts and grace periods, allow for punch rounding and much more. All punch data is instantly available in your cloud account and accessible 24/7 from any internet connected device.Read more about Citadel Time Clock</t>
  </si>
  <si>
    <t>Crown Workforce Management</t>
  </si>
  <si>
    <t>https://www.getapp.com/hr-employee-management-software/a/crown-workforce-management/</t>
  </si>
  <si>
    <t>Crown Workforce Management is an on-premise, cloud, and hybrid software that helps businesses in healthcare, retail, public sector, leisure, and other industries track employee attendance, schedule workforce, generate business analytics, and manage other administrative operations.Read more about Crown Workforce Management</t>
  </si>
  <si>
    <t>openTimetool</t>
  </si>
  <si>
    <t>https://www.getapp.com/project-management-planning-software/a/opentimetool/</t>
  </si>
  <si>
    <t>openTimetool is a web-based time tracking tool designed to help businesses record work time and employee attendance across projects for cost control, billing, timesheet creation, and compliance purposes from within a unified platform.Read more about openTimetool</t>
  </si>
  <si>
    <t>Mobile time tracking, integrated synchronous time recording for all projects. Dates, effort, costs, and deviations for all projects at one glance. Trend analyses, earned value analysis, project simulation. Gantt, Kanban, Scrum, 2 editions, SaaS or on-premises, GDPR, configurable interfaces.Read more about PLANTA Project</t>
  </si>
  <si>
    <t>Roubler</t>
  </si>
  <si>
    <t>https://www.getapp.com/hr-employee-management-software/a/roubler/</t>
  </si>
  <si>
    <t>Work more efficiently and save time and money with Roubler's all-in-one cloud-based system. Easily track employees' time and attendance with the online time clock and mobile app feature. Onboard | Roster | Manage | PayRead more about Roubler</t>
  </si>
  <si>
    <t>Nikabot</t>
  </si>
  <si>
    <t>https://www.getapp.com/project-management-planning-software/a/nikabot/</t>
  </si>
  <si>
    <t>NikaTime is a time tracking tool that operates on Slack and MS Teams helping users to keep track of what their team is doing with daily tracking tools, plus a visual team overview, detailed project reports, unlimited history &amp; projects, data export technology, &amp; moreRead more about Nikabot</t>
  </si>
  <si>
    <t>Kimai</t>
  </si>
  <si>
    <t>https://www.getapp.com/project-management-planning-software/a/kimai/</t>
  </si>
  <si>
    <t>Kimai is an open-source time tracking software designed to help freelancers, agencies, and companies efficiently manage their time and expenses. With its clean and intuitive interface, Kimai simplifies the process of recording work hours, generating invoices, and analyzing time data across projects and customers. The platform offers a range of features, including authentication and security options, comprehensive reporting, and a flexible JSON API for integrating with other tools.Read more about Kimai</t>
  </si>
  <si>
    <t>omniBooks</t>
  </si>
  <si>
    <t>https://www.getapp.com/all-software/a/omnibooks/</t>
  </si>
  <si>
    <t>Powerful online accounting software for all your business finance management needs. Grow and track your business with omniBooks.Read more about omniBooks</t>
  </si>
  <si>
    <t>ConstructionClock</t>
  </si>
  <si>
    <t>https://www.getapp.com/project-management-planning-software/a/constructionclock/</t>
  </si>
  <si>
    <t>GPS-powered time-tracking app that automatically tracks the hours of each member of your construction crew so they never need to open the app or manually clock in or out. Your time is money, track it.Read more about ConstructionClock</t>
  </si>
  <si>
    <t>Square Team Management</t>
  </si>
  <si>
    <t>https://www.getapp.com/project-management-planning-software/a/square-team-management/</t>
  </si>
  <si>
    <t>Square Team Management is an all-in-one software that can be integrated with Square POS and Square Payroll to streamline team management processes. It provides features for employee scheduling, time tracking, tip pooling, time off requests, and more.Read more about Square Team Management</t>
  </si>
  <si>
    <t>Talygen</t>
  </si>
  <si>
    <t>https://www.getapp.com/operations-management-software/a/talygen/</t>
  </si>
  <si>
    <t>Talygen is a complete project management software incorporated with an online time tracking tool, CRM software, HR Module, Gantt Chart, Invoicing, Expense Tracking, and many more features. It enables its clients to track and manage projects, progress, and performance. Take a FREE trial today!Read more about Talygen</t>
  </si>
  <si>
    <t>Timezynk</t>
  </si>
  <si>
    <t>https://www.getapp.com/hr-employee-management-software/a/timezynk/</t>
  </si>
  <si>
    <t>Timezynk is a cloud-based online scheduling platform that allows employees and managers to manage schedules, time reporting, payroll, and booking requests. With mobile and desktop capabilities, users can manage scheduling operations from any location.Read more about Timezynk</t>
  </si>
  <si>
    <t>LightWork Time</t>
  </si>
  <si>
    <t>https://www.getapp.com/hr-employee-management-software/a/lightwork-time/</t>
  </si>
  <si>
    <t>LightWork Time tracks employee time for companies with single or multiple locations and easily accommodates remote employeesRead more about LightWork Time</t>
  </si>
  <si>
    <t>clock.in</t>
  </si>
  <si>
    <t>https://www.getapp.com/hr-employee-management-software/a/clock-dot-in/</t>
  </si>
  <si>
    <t>Clock.In is a powerful time management and productivity application that is so intuitive, it can be used by everyone in your company and so agile, it can be customized to the way you work in the real world. Whether an employee is on a mobile phone, tablet or desktop, they will find a feature rich solution that finally delivers on the promise of mobile productivity. When your business reaches that higher level of productivity, we call that Clockin'.Read more about clock.in</t>
  </si>
  <si>
    <t>Planzone</t>
  </si>
  <si>
    <t>https://www.getapp.com/project-management-planning-software/a/planzone/</t>
  </si>
  <si>
    <t>Planzone is a comfortable and efficient online workspace. Intuitive tools designed for optimizing collaboration on projects involving both internal and external resources.Read more about Planzone</t>
  </si>
  <si>
    <t>Control Laboral</t>
  </si>
  <si>
    <t>https://www.getapp.com/project-management-planning-software/a/control-laboral/</t>
  </si>
  <si>
    <t>Control Laboral is a digital platform designed for employee time tracking and a range of HR tasks. It’s compatible with any business software like CRM or ERP, allowing for seamless integration with your existing systems.Read more about Control Laboral</t>
  </si>
  <si>
    <t>SD Worx Payroll</t>
  </si>
  <si>
    <t>https://www.getapp.com/hr-employee-management-software/a/sd-worx-payroll/</t>
  </si>
  <si>
    <t>SD Worx Payroll is a Cloud-based SaaS providing a scalable, secure, and reliable payroll solution that’s flexible where it counts. Perfect for companies with more than 250 employees, it handles complex legal payroll options in real-time so you don’t have to worry about challenging legislation.Read more about SD Worx Payroll</t>
  </si>
  <si>
    <t>Attendance on Demand</t>
  </si>
  <si>
    <t>https://www.getapp.com/hr-employee-management-software/a/attendance-on-demand/</t>
  </si>
  <si>
    <t>Attendance on Demand is a workforce management platform that helps businesses in banking, education, healthcare, hospitality, manufacturing, and other sectors calculate employees’ working hours in order to facilitate payroll processing.Read more about Attendance on Demand</t>
  </si>
  <si>
    <t>TimeMoto</t>
  </si>
  <si>
    <t>https://www.getapp.com/hr-employee-management-software/a/timemoto/</t>
  </si>
  <si>
    <t>TimeMoto is tailored to fit everything you need with time and attendance. With clocking in and out, reports, timesheets, planning, and more. Get a Cloud plan and/or Time Clocks to suit all your company’s needs, big or small.Read more about TimeMoto</t>
  </si>
  <si>
    <t>PeopleForce</t>
  </si>
  <si>
    <t>https://www.getapp.com/operations-management-software/a/peopleforce-1/</t>
  </si>
  <si>
    <t>PeopleForce optimizes industrial staff scheduling and skills management. It centralizes planning to automate shifts, aligning with worker skills to enhance team composition. The software handles training, progression, and boosts productivity through skill utilization. It ensures compliance and workforce agility. PeopleForce streamlines schedule communication, replaces spreadsheets, connects with attendance systems, and provides reporting tools for continuous improvement.Read more about PeopleForce</t>
  </si>
  <si>
    <t>HR for Health</t>
  </si>
  <si>
    <t>https://www.getapp.com/hr-employee-management-software/a/hr-for-health/</t>
  </si>
  <si>
    <t>HR for Health is a cloud-based time tracking solution designed for healthcare practices such as dental, medical, and optometry offices. The platform is designed for human resource (HR) professionals, providing a suite of integrated tools to streamline HR management and ensure regulatory compliance. It offers automatic policy and handbook updates to keep the practice compliant with the latest local, state, and federal regulations.Read more about HR for Health</t>
  </si>
  <si>
    <t>Runtime HRMS</t>
  </si>
  <si>
    <t>https://www.getapp.com/hr-employee-management-software/a/runtime/</t>
  </si>
  <si>
    <t>Track employee time in/out, late coming, early going and overtime with Runtime online platform for employee management. Mark attendance as per time rules, repeating defaults, and define custom rules for time calculation. Mobile apps are available for employees on both Android &amp; iOS. Try free today.Read more about Runtime HRMS</t>
  </si>
  <si>
    <t>Protime</t>
  </si>
  <si>
    <t>https://www.getapp.com/hr-employee-management-software/a/protime/</t>
  </si>
  <si>
    <t>By using the Protime solution for your Time &amp; Attendance Management, you have the basis for correct, rapid calculations in your pay administration. Salaries, overtime, bonuses, and other variables will be calculated more correctly and efficiently.Read more about Protime</t>
  </si>
  <si>
    <t>Timecount Software</t>
  </si>
  <si>
    <t>https://www.getapp.com/hr-employee-management-software/a/timecount-software/</t>
  </si>
  <si>
    <t>Timecount is a cloud-based HR management solution which assists with digital employee records management, personnel planning, time tracking, preparatory payroll accounting, document creation and form filling.Read more about Timecount Software</t>
  </si>
  <si>
    <t>Timesheet Portal</t>
  </si>
  <si>
    <t>https://www.getapp.com/project-management-planning-software/a/timesheet-portal/</t>
  </si>
  <si>
    <t>Timesheet Portal is an adaptable web-based timesheet, expense tracking, and billing application that enables businesses to manage projects, track time and expenses, calculate pay, and bill clients faster. With customizable timesheets, automated pay and invoices, and seamless integration with popular accounting software, Timesheet Portal streamlines workflows to help improve profitability.Read more about Timesheet Portal</t>
  </si>
  <si>
    <t>Controle de Ponto</t>
  </si>
  <si>
    <t>https://www.getapp.com/project-management-planning-software/a/controle-de-ponto-1/</t>
  </si>
  <si>
    <t>Controle de Ponto is a web management system for monitoring teamwork hours, automating operations, and time recording in real-time. It can be accessed with a web browser or on a mobile application for Android and iOS.Read more about Controle de Ponto</t>
  </si>
  <si>
    <t>wAnywhere</t>
  </si>
  <si>
    <t>https://www.getapp.com/hr-employee-management-software/a/wanywhere/</t>
  </si>
  <si>
    <t>Set up wAnywhere in your unique workflows in less than 5 minutes.Read more about wAnywhere</t>
  </si>
  <si>
    <t>Exenta HRMS</t>
  </si>
  <si>
    <t>https://www.getapp.com/hr-employee-management-software/a/exenta/</t>
  </si>
  <si>
    <t>HRMS platform with twenty well-defined modules that integrates and automates workforce and human capital managementRead more about Exenta HRMS</t>
  </si>
  <si>
    <t>Eurecia</t>
  </si>
  <si>
    <t>https://www.getapp.com/hr-employee-management-software/a/eurecia/</t>
  </si>
  <si>
    <t>Le logiciel Eurécia est un SIRH complet, visant la gestion des processus RH et améliorant l'expérience collaborateur.Read more about Eurecia</t>
  </si>
  <si>
    <t>Reflexis Time &amp; Attendance</t>
  </si>
  <si>
    <t>https://www.getapp.com/hr-employee-management-software/a/reflexis-time-attendance/</t>
  </si>
  <si>
    <t>Reflexis Time and Attendance is a time entry and labor tracking solution which provides both managers and employees with the tools to track their timeRead more about Reflexis Time &amp; Attendance</t>
  </si>
  <si>
    <t>Tomatoid</t>
  </si>
  <si>
    <t>https://www.getapp.com/project-management-planning-software/a/tasklog/</t>
  </si>
  <si>
    <t>Tasklog (formerly Tomatoid) is a time tracking platform developed for freelancers and enterprises. Tasklog’s main features are a time tracker, a task manager, and a Pomodoro timer. Users can monitor employee productivity, categorize tasks according to priority, and assign projects to team members.Read more about Tomatoid</t>
  </si>
  <si>
    <t>TADÁ</t>
  </si>
  <si>
    <t>https://www.getapp.com/hr-employee-management-software/a/tada-2/</t>
  </si>
  <si>
    <t>We are the first software in LATAM to manage payroll, human resources and treasury in one place.Read more about TADÁ</t>
  </si>
  <si>
    <t>Bilflo</t>
  </si>
  <si>
    <t>https://www.getapp.com/finance-accounting-software/a/bilflo/</t>
  </si>
  <si>
    <t>Biflo automates your back-office processes and generates  business intelligence  for staffing agencies to manage the performance and profitability of a business.Read more about Bilflo</t>
  </si>
  <si>
    <t>c2go</t>
  </si>
  <si>
    <t>https://www.getapp.com/construction-software/a/c2go/</t>
  </si>
  <si>
    <t>With c2go we cover all needs in one software for the construction industry. c2go replaces various isolated applications. Manage your DMS, CRM, ERP, HR, construction diary, and defect notification and many more processes in one app. Automation with BigData, Machine learning &amp; AI - included!Read more about c2go</t>
  </si>
  <si>
    <t>https://www.getapp.com/project-management-planning-software/a/timesheet-2/</t>
  </si>
  <si>
    <t>TimeSheet is a time tracking software that helps small to midsize businesses connect with Xero, manage clients and projects, update rostering, and more.Read more about TimeSheet</t>
  </si>
  <si>
    <t>Raiser</t>
  </si>
  <si>
    <t>https://www.getapp.com/hr-employee-management-software/a/raiser/</t>
  </si>
  <si>
    <t>Bring visibility to the time spent on impactful workRead more about Raiser</t>
  </si>
  <si>
    <t>Attendance Manager App</t>
  </si>
  <si>
    <t>https://www.getapp.com/hr-employee-management-software/a/attendance-manager-app/</t>
  </si>
  <si>
    <t>A Geo Fencing + AI based Facial Recognition based attendance management app uses GPS and geofencing technology to determine an employee's location and confirm they are tat the workplace, while AI-based facial recognition verifies the employee's identity.Read more about Attendance Manager App</t>
  </si>
  <si>
    <t>HyperNet</t>
  </si>
  <si>
    <t>https://www.getapp.com/operations-management-software/a/hypernet/</t>
  </si>
  <si>
    <t>HyperNet is a fleet management system used by fleets of all sizes in sectors such as transportation, construction, field service, agricultural, and passenger transit.Read more about HyperNet</t>
  </si>
  <si>
    <t>Harlow</t>
  </si>
  <si>
    <t>https://www.getapp.com/project-management-planning-software/a/harlow/</t>
  </si>
  <si>
    <t>Harlow helps freelancers manage and organize their day-to-day operations, get a full view of their clients, and get paid for the work they do—all from one centralized hub. It’s everything you need to manage your small business and optimize your workday. Find your freelance flow with Harlow.Read more about Harlow</t>
  </si>
  <si>
    <t>Timebutler</t>
  </si>
  <si>
    <t>https://www.getapp.com/project-management-planning-software/a/timebutler/</t>
  </si>
  <si>
    <t>Timebutler is a comprehensive employee management software designed to streamline time tracking, vacation planning and absence management for businesses of all sizes. This cloud-based solution offers a user-friendly interface that simplifies administrative tasks and enhances workforce productivity.Read more about Timebutler</t>
  </si>
  <si>
    <t>Essential</t>
  </si>
  <si>
    <t>https://www.getapp.com/hr-employee-management-software/a/essential-1/</t>
  </si>
  <si>
    <t>Essential is a subscription-based time tracking software in English and Portuguese languages targeting micro and small companies in all industries. Key features include automatic time capture, payroll management, leave &amp; online time tracking, employee scheduling &amp; database, online punch card, and more.Read more about Essential</t>
  </si>
  <si>
    <t>Planerio</t>
  </si>
  <si>
    <t>https://www.getapp.com/operations-management-software/a/planerio/</t>
  </si>
  <si>
    <t>AI-powered software for shift planning and time tracking for the healthcare industry and all other industries with complex shift planning needs.Read more about Planerio</t>
  </si>
  <si>
    <t>Zeleaux</t>
  </si>
  <si>
    <t>https://www.getapp.com/operations-management-software/a/zeleaux/</t>
  </si>
  <si>
    <t>Zeleaux is a field service management software designed to help small businesses manage equipment installations, services, and repairs. The customer management module enables employees to capture and store customer data and view quotes history linked to contacts on a unified platform.Read more about Zeleaux</t>
  </si>
  <si>
    <t>Securtime</t>
  </si>
  <si>
    <t>https://www.getapp.com/hr-employee-management-software/a/securtime/</t>
  </si>
  <si>
    <t>SecurTime is a cloud-based workforce management software, which helps organizations track time and analyze job productivity of both internal and remote employees. Features include absence management, automated alerts, job costing, reports, and analytics.Read more about Securtime</t>
  </si>
  <si>
    <t>Everyware</t>
  </si>
  <si>
    <t>https://www.getapp.com/customer-service-support-software/a/everyware/</t>
  </si>
  <si>
    <t>Increase payment activity, get paid on time, and enhance loyalty with the variety of payment options and customer support people expect. Everyware lets you invoice by text, email, or both — making it easy for customers to ask for more information and for you to customize automated responses.Read more about Everyware</t>
  </si>
  <si>
    <t>eHour</t>
  </si>
  <si>
    <t>https://www.getapp.com/project-management-planning-software/a/ehour/</t>
  </si>
  <si>
    <t>eHour is a time tracking software designed to help businesses track employees’ hours and monitor projects’ progress via a unified platform. It enables managers to review and approve weekly timesheets, gain insights into employees’ activities, generate custom reports, and configure workflows.Read more about eHour</t>
  </si>
  <si>
    <t>iTimekeep</t>
  </si>
  <si>
    <t>https://www.getapp.com/project-management-planning-software/a/itimekeep/</t>
  </si>
  <si>
    <t>Mobile time tracking software created for attorneys to have faster access to time records and activity.Read more about iTimekeep</t>
  </si>
  <si>
    <t>Jobcan Attendance Management</t>
  </si>
  <si>
    <t>https://www.getapp.com/hr-employee-management-software/a/jobcan/</t>
  </si>
  <si>
    <t>Jobcan helps you manage employee work hours, leave, shifts, record keeping, and other operations across multiple locations. The platform enables you to create, schedule, and handle employee shifts patterns, overtime, and more for different departments and workgroups.Read more about Jobcan Attendance Management</t>
  </si>
  <si>
    <t>RotaCubed</t>
  </si>
  <si>
    <t>https://www.getapp.com/project-management-planning-software/a/signflow/</t>
  </si>
  <si>
    <t>rotacubed is a cloud-based time tracking software designed to help businesses manage employees’ shifts and record attendance in a centralized database. Supervisors can monitor staff members’ clock-in/out timings, automatically generate timesheets, and approve them to streamline payroll processes.Read more about RotaCubed</t>
  </si>
  <si>
    <t>Workuments</t>
  </si>
  <si>
    <t>https://www.getapp.com/hr-employee-management-software/a/workuments/</t>
  </si>
  <si>
    <t>Workuments was launched on three philosophical underpinnings: infinite product flexibility, a white glove level of support, and a deep understanding of every customer's business.Read more about Workuments</t>
  </si>
  <si>
    <t>Artesa</t>
  </si>
  <si>
    <t>https://www.getapp.com/operations-management-software/a/artesa/</t>
  </si>
  <si>
    <t>Artesa is a comprehensive software designed to streamline and optimize the operations of handcraft businesses. With its robust set of features, Artesa empowers companies to manage their orders, plan their workforce, track time, document their work, and coordinate their teams with ease.Read more about Artesa</t>
  </si>
  <si>
    <t>Personnel Pulse</t>
  </si>
  <si>
    <t>https://www.getapp.com/project-management-planning-software/a/personnel-pulse/</t>
  </si>
  <si>
    <t>Effortlessly track employee hours with precision using Personnel Pulse's real-time time tracking feature. Eliminate time theft, simplify payroll, and ensure accuracy with a user-friendly solution designed to keep your workforce on track.Read more about Personnel Pulse</t>
  </si>
  <si>
    <t>Thareja AI</t>
  </si>
  <si>
    <t>https://www.getapp.com/project-management-planning-software/a/thareja-ai/</t>
  </si>
  <si>
    <t>Manage global contractors effortlessly. Thareja AI combines contracts, timesheets, payments, and compliance into one platform—built for remote teams and modern businesses hiring across borders.Read more about Thareja AI</t>
  </si>
  <si>
    <t>RecGenie</t>
  </si>
  <si>
    <t>https://www.getapp.com/project-management-planning-software/a/recgenie/</t>
  </si>
  <si>
    <t>RecGenie is the Ultimate Timesheet &amp; Expense Solution for your Recruitment Company.We streamline your back office function by providing all the necessary integrations and reporting tools, so you can focus on better things!Read more about RecGenie</t>
  </si>
  <si>
    <t>TimeWizz</t>
  </si>
  <si>
    <t>https://www.getapp.com/project-management-planning-software/a/timewizz/</t>
  </si>
  <si>
    <t>TimeWizz handles all time-related needs for agencies and SMBs.Do everything from time tracking, budget controlling, work law compliance and invoicing from within one, convenient tool.Read more about TimeWizz</t>
  </si>
  <si>
    <t>SumTotal Workforce Management</t>
  </si>
  <si>
    <t>https://www.getapp.com/hr-employee-management-software/a/sumtotal-workforce-management-1/</t>
  </si>
  <si>
    <t>SumTotal Workforce Management is a cloud-based software designed to help that help human resource (HR) professionals manage their employees, processes, and data. It provides features such as employee self-service, time tracking, absence management, compliance reporting, and more.Read more about SumTotal Workforce Management</t>
  </si>
  <si>
    <t>Intelogos</t>
  </si>
  <si>
    <t>https://www.getapp.com/hr-employee-management-software/a/intelogos/</t>
  </si>
  <si>
    <t>Intelogos is a workforce analytics software that transforms businesses with advanced insights and data-driven decisions. This all-in-one solution goes beyond basic time and activity tracking, providing a cutting-edge remote employee monitoring system that evaluates focus, stamina, availability, and various other performance metrics.Read more about Intelogos</t>
  </si>
  <si>
    <t>TimeRewards</t>
  </si>
  <si>
    <t>https://www.getapp.com/project-management-planning-software/a/timerewards/</t>
  </si>
  <si>
    <t>TimeRewards is a time &amp; expense tracking app designed to help growing businesses streamline time &amp; expense tracking, as well as invoicing, with online timesheets, receipt capture, automatic reminders, approval workflow customization, QuickBooks integration, native mobile apps, and moreRead more about TimeRewards</t>
  </si>
  <si>
    <t>ExakTime</t>
  </si>
  <si>
    <t>https://www.getapp.com/hr-employee-management-software/a/exaktime/</t>
  </si>
  <si>
    <t>ExakTime is a online tracking and management system for construction and mobile workforces, boasting time clock support, location logging, payroll integration and reporting.Read more about ExakTime</t>
  </si>
  <si>
    <t>https://www.getapp.com/all-software/a/atom-3/</t>
  </si>
  <si>
    <t>ATOM is a cloud-based legal accounting and practice management software that assists businesses of all sizes with client and matter management, time recording, disbursements and invoicing, report generation, document storage, and more.Read more about ATOM</t>
  </si>
  <si>
    <t>Network</t>
  </si>
  <si>
    <t>https://www.getapp.com/hr-employee-management-software/a/network/</t>
  </si>
  <si>
    <t>Network is a platform for shift-based workforces that leverages AI to help businesses transform frontline and contingent labor management. It offers VMS and WFM tools for optimal scheduling, compliance, and boosted productivity. Network helps streamline workflows and operational effectiveness for shift-based businesses.Read more about Network</t>
  </si>
  <si>
    <t>Meckano</t>
  </si>
  <si>
    <t>https://www.getapp.com/project-management-planning-software/a/meckano/</t>
  </si>
  <si>
    <t>Meckano is an online free time tracking software. It tracks time from Web, App, Biometric devices and more to simplify employee working hours and timesheets. Meckano provides powerful tools like task management and automated attendance calculations to optimize productivity.Read more about Meckano</t>
  </si>
  <si>
    <t>https://www.getapp.com/project-management-planning-software/a/timebutler-1/</t>
  </si>
  <si>
    <t>Designed for small to midsize enterprises in retail, hospitality, wholesale, professional services, and other sectors, Timebutler is a cloud-based software for creating schedules and monitoring shift hours. It enables agencies to track time for projects, generate reports, and manage invoices.Read more about Timebutler</t>
  </si>
  <si>
    <t>rFlex</t>
  </si>
  <si>
    <t>https://www.getapp.com/project-management-planning-software/a/rflex/</t>
  </si>
  <si>
    <t>rFlex is a workforce management solution designed to help hospitals in the healthcare sector to optimize managementRead more about rFlex</t>
  </si>
  <si>
    <t>JCards</t>
  </si>
  <si>
    <t>https://www.getapp.com/project-management-planning-software/a/jcards/</t>
  </si>
  <si>
    <t>JCards' Time Tracking app makes it easy to manage your team's time and productivity. The app allows you to track time spent on projects and tasks, and create detailed reports for billing and invoicing. With its user-friendly interface and the ability to access it from any device, it's perfect for reRead more about JCards</t>
  </si>
  <si>
    <t>TimeChimp</t>
  </si>
  <si>
    <t>https://www.getapp.com/project-management-planning-software/a/timechimp/</t>
  </si>
  <si>
    <t>TimeChimp is a user-friendly time tracking software that automates your entire workflow from online time tracking and project management to invoicing in a snap. Easy does it.Read more about TimeChimp</t>
  </si>
  <si>
    <t>TrackStar Time Tracking</t>
  </si>
  <si>
    <t>https://www.getapp.com/project-management-planning-software/a/trackstar-time-tracker/</t>
  </si>
  <si>
    <t>TrackStar Time Tracking is a cloud-based platform designed to help businesses capture time taken across projects, tasks, and other work activities to improve overall productivity. Key features include overtime calculation, email notifications, and data export.Read more about TrackStar Time Tracking</t>
  </si>
  <si>
    <t>ProGesSi</t>
  </si>
  <si>
    <t>https://www.getapp.com/project-management-planning-software/a/progessi/</t>
  </si>
  <si>
    <t>A collaborate turnkey tool combining artificial intelligence (AI) with an on-demand team of engineers: we provide DSC of all sizes with the ideal tailor-made device for their managementRead more about ProGesSi</t>
  </si>
  <si>
    <t>clockin</t>
  </si>
  <si>
    <t>https://www.getapp.com/project-management-planning-software/a/clockin/</t>
  </si>
  <si>
    <t>With clockin, companies can easily record the working hours of employees, record times for activities, and document orders. The app can be used by non-technical people. At the end of the month, working times can be transferred directly to DATEV or lexoffice via an interface.Read more about clockin</t>
  </si>
  <si>
    <t>IQ Timecard</t>
  </si>
  <si>
    <t>https://www.getapp.com/hr-employee-management-software/a/iq-timecard/</t>
  </si>
  <si>
    <t>IQTimecard is a web based application using leading edge telephony services that lets you monitor, manage and track time of your workforce. It allows you to save time and money through its intuitive online application that helps you store, track and organise your workforce’s time in one place.Read more about IQ Timecard</t>
  </si>
  <si>
    <t>Timesquare</t>
  </si>
  <si>
    <t>https://www.getapp.com/project-management-planning-software/a/timesquare/</t>
  </si>
  <si>
    <t>Timesquare is a cloud-based time-tracking software that helps users optimize activity modeling, resource planning, and time-tracking processes, all in a collaborative environment.It allows users to align HR and operations with the same objectives.Read more about Timesquare</t>
  </si>
  <si>
    <t>Payescape</t>
  </si>
  <si>
    <t>https://www.getapp.com/hr-employee-management-software/a/payescape/</t>
  </si>
  <si>
    <t>Payescape is a cloud-based software that helps enterprises manage HR operations, calculate payroll, and track time and attendance on a unified platform. Features include auto-enrolment, document management, resource allocation, reporting, and reminders.Read more about Payescape</t>
  </si>
  <si>
    <t>GFOS</t>
  </si>
  <si>
    <t>https://www.getapp.com/hr-employee-management-software/a/gfos-workforce/</t>
  </si>
  <si>
    <t>Track working times and absences anywhere with GFOS software: on the terminal, in the app, on the computer - in the cloud or on-premise. Use the numerous interfaces for ideal integration into your existing IT system landscape or our numerous expansion modules.Read more about GFOS</t>
  </si>
  <si>
    <t>Payroller</t>
  </si>
  <si>
    <t>https://www.getapp.com/hr-employee-management-software/a/payroller/</t>
  </si>
  <si>
    <t>Payroller is an easy-to-use, Single Touch Payroll (STP) solution for small businesses. Generate and send payslips, automate salary calculations, and submit STP on the go.Read more about Payroller</t>
  </si>
  <si>
    <t>Vertex Case Management &amp; Billing</t>
  </si>
  <si>
    <t>https://www.getapp.com/it-management-software/a/intuition-by-vertex/</t>
  </si>
  <si>
    <t>Vertex offers all the tools social service agencies in the United States need streamline time tracking, employee scheduling, payroll, case management and time and attendance.Read more about Vertex Case Management &amp; Billing</t>
  </si>
  <si>
    <t>Meritrick</t>
  </si>
  <si>
    <t>https://www.getapp.com/hr-employee-management-software/a/meritrick/</t>
  </si>
  <si>
    <t>Meritrick by Autotomie is an employee time tracking tool for capturing time automatically and logging employee’s online activity and tasks. The cloud-based tool allows management to track their employees activity and ensure that they are working effectively and productively.Read more about Meritrick</t>
  </si>
  <si>
    <t>Lexor</t>
  </si>
  <si>
    <t>https://www.getapp.com/project-management-planning-software/a/lexor/</t>
  </si>
  <si>
    <t>Lexor is an artificial intelligence (AI)-based time tracking software designed to help businesses monitor and allocate staff members' activities across Microsoft 365 applications. Its calendar view automatically fills information about events, emails, phone calls, and other activities for administrators to approve or decline according to requirements.Read more about Lexor</t>
  </si>
  <si>
    <t>BCS HR Software</t>
  </si>
  <si>
    <t>https://www.getapp.com/hr-employee-management-software/a/apployed/</t>
  </si>
  <si>
    <t>BCS HR Software offers all the functionalities you need to successfully manage your personnel administration. In addition, you gain more insight into employees or departments. This valuable information allows you to monitor tasks and gain insights into the performance of various business metrics.Read more about BCS HR Software</t>
  </si>
  <si>
    <t>ArcTime</t>
  </si>
  <si>
    <t>https://www.getapp.com/project-management-planning-software/a/arctime/</t>
  </si>
  <si>
    <t>ArcTime is an automated software that enables organizations to track and record employee work hours and attendance via a unified portal. It offers a desktop clock for office workers and a mobile clock for remote workers.Read more about ArcTime</t>
  </si>
  <si>
    <t>PTO Genius</t>
  </si>
  <si>
    <t>https://www.getapp.com/hr-employee-management-software/a/pto-genius/</t>
  </si>
  <si>
    <t>PTO Genius is next-generation absence management that saves companies time and money by streamlining time off management and compliance. Easily integrate with third-party services like Slack, Teams, Calendars and the most popular HRIS's. SOC 2 compliant fully encrypted single-tenant architecture.Read more about PTO Genius</t>
  </si>
  <si>
    <t>pryme Time</t>
  </si>
  <si>
    <t>https://www.getapp.com/project-management-planning-software/a/pryme-time/</t>
  </si>
  <si>
    <t>pryme Time is a project-oriented time-tracking software that helps businesses streamline time input and resource prediction functionalities while concentrating on billable tasks. Administrators can review and submit timesheets via email, project resources, and automatically create time entries importing Outlook appointments and work assignments.Read more about pryme Time</t>
  </si>
  <si>
    <t>ControTask</t>
  </si>
  <si>
    <t>https://www.getapp.com/collaboration-software/a/controtask/</t>
  </si>
  <si>
    <t>ControTask: A cloud-based employee monitoring tool enhancing business efficiency through real-time activity tracking, detailed productivity analysis, and streamlined user management. Its intuitive interface and compatibility with multiple platforms make it ideal for hassle-free workforce optimizatioRead more about ControTask</t>
  </si>
  <si>
    <t>MyWebTimesheets</t>
  </si>
  <si>
    <t>https://www.getapp.com/project-management-planning-software/a/mywebtimesheets/</t>
  </si>
  <si>
    <t>MyWebTimesheets is a cloud-based time-tracking software that lets users create personalized timesheet formats and validations to suit their specific requirements. They can choose from daily, weekly, semi-monthly, or monthly cycles. Team members can also easily manage timesheets across multiple locations and time zones with support for various currencies and date formats.Read more about MyWebTimesheets</t>
  </si>
  <si>
    <t>ecotime</t>
  </si>
  <si>
    <t>https://www.getapp.com/hr-employee-management-software/a/ecotime/</t>
  </si>
  <si>
    <t>Cloud-based attendance solution which helps firms with payroll management, leave tracking, shift scheduling and time sheet analysis.Read more about ecotime</t>
  </si>
  <si>
    <t>BlueTree</t>
  </si>
  <si>
    <t>https://www.getapp.com/hr-employee-management-software/a/bluetree/</t>
  </si>
  <si>
    <t>Digital attendance management with accurate tracking, geo-fencing, mobile/web self-serve, auto rostering, and customizable leave.Features include continuous tracking, dashboards, admin alerts, and India-centric compliance like 9-hour caps, shift management, and state-specific holidays.Read more about BlueTree</t>
  </si>
  <si>
    <t>QuickPass</t>
  </si>
  <si>
    <t>https://www.getapp.com/hr-employee-management-software/a/quickpass-1/</t>
  </si>
  <si>
    <t>QuickPass is an all-in-one HR management software offering time tracking, document management, employee requests, and digital files. It includes biometric clocking, shift scheduling, payroll, and customizable reports to streamline HR tasks. Additionally, QuickPass has a self-service portal and integrates with various systems for a centralized workforce management solution.Read more about QuickPass</t>
  </si>
  <si>
    <t>Ezy Signin</t>
  </si>
  <si>
    <t>https://www.getapp.com/operations-management-software/a/ezy-signin/</t>
  </si>
  <si>
    <t>A powerful set of features that include visitor and contractor management to employee sign-in, desk and room booking, and timesheets. With Ezy Sign-in, you'll experience seamless integration across all modules, providing a unified and streamlined approach to workplace management.Read more about Ezy Signin</t>
  </si>
  <si>
    <t>DELEGATE</t>
  </si>
  <si>
    <t>https://www.getapp.com/hr-employee-management-software/a/delegate/</t>
  </si>
  <si>
    <t>DELEGATE is a SaaS tool dedicated to managing the delegation hours of a company's staff representatives, regardless of the company's size and activity field. This platform simplifies the organization of missions for elected CSE officials but can also integrate managers and HR professionals.Read more about DELEGATE</t>
  </si>
  <si>
    <t>TeamTrace</t>
  </si>
  <si>
    <t>https://www.getapp.com/project-management-planning-software/a/teamtrace/</t>
  </si>
  <si>
    <t>TeamTrace is an all-encompassing employee monitoring software that seamlessly integrates tools for managing both work and workforce. Transform the way one oversees team and projects to enhance productivity and operational efficiency with TeamTrace.Read more about TeamTrace</t>
  </si>
  <si>
    <t>Tractics</t>
  </si>
  <si>
    <t>https://www.getapp.com/project-management-planning-software/a/tractics/</t>
  </si>
  <si>
    <t>Tractics is a construction management platform for heavy/civil contractors. The product’s focus lies between estimating and accounting and is aimed at improving overall project efficiencies through integrated applications and features.Read more about Tractics</t>
  </si>
  <si>
    <t>ZMI</t>
  </si>
  <si>
    <t>https://www.getapp.com/hr-employee-management-software/a/zmi/</t>
  </si>
  <si>
    <t>ZMI is a flexible time tracking and attendance recording software. The user-friendly interface provides essential time tracking functions and includes a leave and shift planner. Its correction assistant supports users in their daily work by identifying any potential errors. As a software made in Germany, ZMI is GDPR-compliant. It offers innovative on-premise or cloud-based solutions, with a broad product portfolio comprising time tracking, access control, personnel deployment planning and more.Read more about ZMI</t>
  </si>
  <si>
    <t>Chronoscope</t>
  </si>
  <si>
    <t>https://www.getapp.com/hr-employee-management-software/a/chronoscope/</t>
  </si>
  <si>
    <t>Chronoscope is a time categorization tool for software teams, that seamlessly integrates with existing tools and helps users streamline teams' R&amp;D claims.Read more about Chronoscope</t>
  </si>
  <si>
    <t>OneKhata</t>
  </si>
  <si>
    <t>https://www.getapp.com/project-management-planning-software/a/onekhata/</t>
  </si>
  <si>
    <t>OneKhata is a business management solution that enables small businesses and individuals to handle accounts, staff members, attendance, collections, payroll processes, invoices, receipts, and more from within a unified platform.Read more about OneKhata</t>
  </si>
  <si>
    <t>Kiku</t>
  </si>
  <si>
    <t>https://www.getapp.com/project-management-planning-software/a/kiku/</t>
  </si>
  <si>
    <t>Kiku is a time off management tool that helps businesses streamline team scheduling processes. It enables employees to request time off by the hour and allows human resources (HR) managers to add custom holidays, create company announcements, and approve, decline, or discuss requests.Read more about Kiku</t>
  </si>
  <si>
    <t>Connected Services</t>
  </si>
  <si>
    <t>https://www.getapp.com/real-estate-property-software/a/connected-services/</t>
  </si>
  <si>
    <t>Connected Services offers is a cloud-based platform to manage service delivery and supply chain requirements for clients. The software centralizes work order and vendor management, scheduling, route optimization, reporting, maintenance, and supply procurement. Connected Services leverages supply procurement to maintain, repair, and operate properties.Read more about Connected Services</t>
  </si>
  <si>
    <t>Givefinity</t>
  </si>
  <si>
    <t>https://www.getapp.com/project-management-planning-software/a/givefinity/</t>
  </si>
  <si>
    <t>Givefinity is a time tracking software that helps organizations track and report on volunteering requirements. The platform offers a volunteer app, that allows teams to log working hours and create records of contributions to different causes and organizations.Read more about Givefinity</t>
  </si>
  <si>
    <t>Payrun</t>
  </si>
  <si>
    <t>https://www.getapp.com/hr-employee-management-software/a/payrun/</t>
  </si>
  <si>
    <t>Easily track employee work hours with a smart time tracking system. Monitor clock-ins, breaks, and overtime in real-time to ensure accuracy and efficiency. Reduce manual errors, simplify payroll, and boost productivity with automated time tracking that keeps your business running smoothly.Read more about Payrun</t>
  </si>
  <si>
    <t>Timesible</t>
  </si>
  <si>
    <t>https://www.getapp.com/project-management-planning-software/a/timesible/</t>
  </si>
  <si>
    <t>Boost productivity with Timesible’s intuitive time tracking features. Log hours, monitor team activity, and analyze time spent on tasks. Gain insights into work patterns, optimize resource allocation, and ensure accurate billing for clients with precise time data.Read more about Timesible</t>
  </si>
  <si>
    <t>GenData</t>
  </si>
  <si>
    <t>https://www.getapp.com/project-management-planning-software/a/gendata/</t>
  </si>
  <si>
    <t>GenData is a time tracking solution that helps businesses with managing employee work time registration. The platform offers a secure way to track employee entries, exits, and break times, both for in-office and remote work environments. The system's features include employee time registration, where workers can log arrivals, departures, and breaks, as well as add observations for missed or delayed registrations, medical visits, and other situations.Read more about GenData</t>
  </si>
  <si>
    <t>Qoia</t>
  </si>
  <si>
    <t>https://www.getapp.com/project-management-planning-software/a/econnection/</t>
  </si>
  <si>
    <t>As a modular SaaS solution, eConnection aims to optimise your HR performance through Time and Activity Management while developing employee satisfaction through equity principles and rules.Read more about Qoia</t>
  </si>
  <si>
    <t>My Intranet HRIS</t>
  </si>
  <si>
    <t>https://www.getapp.com/hr-employee-management-software/a/my-intranet/</t>
  </si>
  <si>
    <t>My Intranet HRIS is an HR management solution that integrates all the essential functions that support your organization.Read more about My Intranet HRIS</t>
  </si>
  <si>
    <t>TimeMate</t>
  </si>
  <si>
    <t>https://www.getapp.com/project-management-planning-software/a/timemate/</t>
  </si>
  <si>
    <t>With TimeMate businesses can easily register hours worked, materials used, or work orders. Teams can enter this via the mobile app and by linking with the desired agenda they can automatically register hours. With TimeMate it is also possible to link the desired accounting program. Administrators can invoice hours or materials worked directly.Read more about TimeMate</t>
  </si>
  <si>
    <t>SLA Time and Report for Jira</t>
  </si>
  <si>
    <t>https://www.getapp.com/project-management-planning-software/a/sla-time-and-report-for-jira/</t>
  </si>
  <si>
    <t>Incorporate SLA time and report add-on into Jira tickets to optimize the team's productivity and deliver superior and speedier outcomes. The application allows you to set, track and report time to SLA for issues.Read more about SLA Time and Report for Jira</t>
  </si>
  <si>
    <t>OCEAN Software</t>
  </si>
  <si>
    <t>https://www.getapp.com/project-management-planning-software/a/ocean-software/</t>
  </si>
  <si>
    <t>OCEAN Software is a multi-device web application that helps streamline the management of employees' working hours. It is designed for companies of any sector and size. It can be used to organize calendars, record incidents, and track staff availability.Read more about OCEAN Software</t>
  </si>
  <si>
    <t>timenet</t>
  </si>
  <si>
    <t>https://www.getapp.com/project-management-planning-software/a/timenet-1/</t>
  </si>
  <si>
    <t>timenet is a multi-platform work time registration system designed for companies in any sector that need comprehensive control over their employees' schedules. At the same time, it takes care of project management and the organization of customer support.Read more about timenet</t>
  </si>
  <si>
    <t>ALTAI ClockIn</t>
  </si>
  <si>
    <t>https://www.getapp.com/project-management-planning-software/a/altai-clockin/</t>
  </si>
  <si>
    <t>ALTAI ClockIn automates the time registration of the working day of the company's employees, enabling detailed control of the start and end time of the working day, and rest breaks. It is possible to integrate the app with physical clocking systems. Available for iOS and Android users.Read more about ALTAI ClockIn</t>
  </si>
  <si>
    <t>TimeSmart.AI</t>
  </si>
  <si>
    <t>https://www.getapp.com/hr-employee-management-software/a/timesmart-ai/</t>
  </si>
  <si>
    <t>TimeSmart.AI's proprietary algorithms learn from the clinician contracts that are uploaded into the solution. The system is designed to be contract compliance tool that alerts the appropriate people when the invoices and payments do not align with contractual obligations.Read more about TimeSmart.AI</t>
  </si>
  <si>
    <t>Luchismart</t>
  </si>
  <si>
    <t>https://www.getapp.com/project-management-planning-software/a/luchismart/</t>
  </si>
  <si>
    <t>Harnessing the power of the cloud, Luchismart offers a range of state-of-the-art access control solutions that leverage advanced encryption and authentication mechanisms to ensure the highest level of security.Read more about Luchismart</t>
  </si>
  <si>
    <t>Neeyamo</t>
  </si>
  <si>
    <t>https://www.getapp.com/hr-employee-management-software/a/neeyamoworks/</t>
  </si>
  <si>
    <t>A unified platform with many applications  EmployeeHub, Time, Absence, Compliance, Expense, Docket, Screening,Survey and ServiceDesk.Read more about Neeyamo</t>
  </si>
  <si>
    <t>Workforce Analytics</t>
  </si>
  <si>
    <t>https://www.getapp.com/hr-employee-management-software/a/workforce-analytics/</t>
  </si>
  <si>
    <t>Workforce Analytics is a cloud-based solution built for employee monitoring, time tracking, and productivity analysis. Business owners and HR teams can monitor in-office and remote employee activity to ensure the focus remains on completing tasks and projects in a timely manner.Read more about Workforce Analytics</t>
  </si>
  <si>
    <t>Coexsys Timekeeping Cloud</t>
  </si>
  <si>
    <t>https://www.getapp.com/hr-employee-management-software/a/coexsys-timekeeping/</t>
  </si>
  <si>
    <t>Coexsys Timekeeping is a cloud-based solution designed to help small to large businesses track employee work hours, leave, overtime per project, and more. The platform allows users to generate timekeeping audits in real time, create financial reports per accounting period, and manage time policies.Read more about Coexsys Timekeeping Cloud</t>
  </si>
  <si>
    <t>projectfacts</t>
  </si>
  <si>
    <t>https://www.getapp.com/project-management-planning-software/a/projectfacts/</t>
  </si>
  <si>
    <t>projectfacts is an all-in-one erp software for service providers to digitize their business processes.Read more about projectfacts</t>
  </si>
  <si>
    <t>Actually</t>
  </si>
  <si>
    <t>https://www.getapp.com/project-management-planning-software/a/actually/</t>
  </si>
  <si>
    <t>Actually is a cloud-based time tracking software designed to help businesses of all sizes manage projects, timesheets, approval processes, calendars, and more on a centralized platform. It allows organizations to configure weekly, monthly, or custom approval processes for timesheets.Read more about Actually</t>
  </si>
  <si>
    <t>LogPro</t>
  </si>
  <si>
    <t>https://www.getapp.com/project-management-planning-software/a/logpro/</t>
  </si>
  <si>
    <t>LogPro enables companies to individually configure apps for tasks such as recording working hours or creating duty rosters. The service is available via the cloud and is accessed from a smartphone app. The program is designed to streamline work processes.Read more about LogPro</t>
  </si>
  <si>
    <t>Lexicon</t>
  </si>
  <si>
    <t>https://www.getapp.com/legal-law-software/a/lexicon/</t>
  </si>
  <si>
    <t>Law firms of all sizes &amp; specialties can fully &amp; efficiently capture all billable &amp; non-billable time, including write-offs &amp; write-downs. Easily set up standard or custom billing codes, rate tables, disbursements &amp; fixed, contingent or hourly fees - ensuring billable time is captured &amp; approved.Read more about Lexicon</t>
  </si>
  <si>
    <t>Time4</t>
  </si>
  <si>
    <t>https://www.getapp.com/project-management-planning-software/a/time4/</t>
  </si>
  <si>
    <t>Time4 is a cross-industry software package designed to help businesses record the time spent on work. The program records working hours and project-related time via fixed or mobile devices in preparation for payroll accounting.Read more about Time4</t>
  </si>
  <si>
    <t>Zeit.NET</t>
  </si>
  <si>
    <t>https://www.getapp.com/project-management-planning-software/a/zeit-net/</t>
  </si>
  <si>
    <t>Zeit.NET is a web-based, industry-independent software package for companies to automate time recording. Its tariff logic can cope with complex company agreements and collective bargaining conditions, which allows for the time recording of fixed work and shift work.Read more about Zeit.NET</t>
  </si>
  <si>
    <t>Silvasoft</t>
  </si>
  <si>
    <t>https://www.getapp.com/finance-accounting-software/a/silvasoft/</t>
  </si>
  <si>
    <t>Silvasoft is an accounting solution, designed to help businesses in the Netherlands and Belgium manage bookkeeping and invoicing. It also offers support for business management, with tools such as time registration, inventory tracking, personnel management, project management, agenda &amp; a CRM tool.Read more about Silvasoft</t>
  </si>
  <si>
    <t>StrawBlond</t>
  </si>
  <si>
    <t>https://www.getapp.com/project-management-planning-software/a/exano/</t>
  </si>
  <si>
    <t>Swiss-made SaaS for invoicing, time tracking &amp; accounting. Ideal for SMEs &amp; freelancers. Try free for 30 days – no hidden fees.Read more about StrawBlond</t>
  </si>
  <si>
    <t>Emalaya</t>
  </si>
  <si>
    <t>https://www.getapp.com/project-management-planning-software/a/emalaya/</t>
  </si>
  <si>
    <t>Cloud Timesheet &amp; Billing App with DevOps &amp; Jira integrationTimesheet + Expenses Management + Billing + Resource &amp; Project PlanningAutomated Calculus of Project PROJECTION: Hours Worked PLUS Remaining WorkHours &amp; Expenses automatically linked with Tasks, Clients &amp; Projects; gathered for InvoicingRead more about Emalaya</t>
  </si>
  <si>
    <t>eppiq Timer</t>
  </si>
  <si>
    <t>https://www.getapp.com/project-management-planning-software/a/eppiq-timer/</t>
  </si>
  <si>
    <t>eppiq Timer is a comprehensive time tracking solution designed to streamline the workflow for digital agencies, creatives, freelancers, accountants, bookkeepers, solicitors, and architects. Featuring a fully automated set-and-forget approach, the eppiq Timer eliminates the need for manual timesheets and the associated guesswork.Read more about eppiq Timer</t>
  </si>
  <si>
    <t>EcosAgile Time</t>
  </si>
  <si>
    <t>https://www.getapp.com/hr-employee-management-software/a/ecosagile-time/</t>
  </si>
  <si>
    <t>EcosAgile Time is a cloud-based software platform for precise presence and time tracking. It offers seamless integration with mobile devices through an app and supports communication via WhatsApp, enhancing user accessibility and real-time data management.Read more about EcosAgile Time</t>
  </si>
  <si>
    <t>Japfu</t>
  </si>
  <si>
    <t>https://www.getapp.com/hr-employee-management-software/a/japfu/</t>
  </si>
  <si>
    <t>Japfu simplifies workforce, client, and placement management with payroll management, invoicing, smart automation, real-time insights, and end-to-end employee lifecycle tools.Read more about Japfu</t>
  </si>
  <si>
    <t>Timebug</t>
  </si>
  <si>
    <t>https://www.getapp.com/project-management-planning-software/a/timebug/</t>
  </si>
  <si>
    <t>Timebug is a cloud-based time tracking and management tool that helps businesses streamline timekeeping, invoicing, and forecasting.Read more about Timebug</t>
  </si>
  <si>
    <t>Nubhora</t>
  </si>
  <si>
    <t>https://www.getapp.com/hr-employee-management-software/a/nubhora/</t>
  </si>
  <si>
    <t>Nubhora is a cloud-based time management and access control system designed specifically for medium and large enterprises. The platform offers advanced functionality for tracking employee time, managing vacations and absences, planning work schedules and shifts, and controlling physical access to facilities. The solution fully complies with current labor regulations while adapting to modern workplace needs including telework and flexible scheduling arrangements.Read more about Nubhora</t>
  </si>
  <si>
    <t>Field Link</t>
  </si>
  <si>
    <t>https://www.getapp.com/project-management-planning-software/a/field-link/</t>
  </si>
  <si>
    <t>Field Link is a civil project tracking and field reporting software designed for heavy construction companies. The system enables users to track production, labor, equipment hours, and material quantities through electronic timesheets while providing real-time job cost analysis. Field Link integrates with TCLI's Estimating and Billing solutions, allowing contractors to connect bid data with actual field performance and identify production issues before they impact profitability.Read more about Field Link</t>
  </si>
  <si>
    <t>Everyminute</t>
  </si>
  <si>
    <t>https://www.getapp.com/all-software/a/everyminute/</t>
  </si>
  <si>
    <t>Everyminute is a time tracking system designed to monitor employee hours and attendance for payroll processing. It is suitable for businesses across industries such as education, hospitality, retail, manufacturing, construction, food and beverage, and accounting. It supports teams of various sizes, including freelancers, small teams, medium-sized businesses, and large organizations.Read more about Everyminute</t>
  </si>
  <si>
    <t>Dyflexis</t>
  </si>
  <si>
    <t>https://www.getapp.com/project-management-planning-software/a/dyflexis/</t>
  </si>
  <si>
    <t>Dyflexis provides comprehensive staff scheduling and time tracking capabilities for organizations across multiple industries. The system features data-driven scheduling tools, accurate timesheet creation, and a digital clocking system that simplifies task management. It includes a mobile app that keeps employees updated on schedules and allows them to request leave or respond to open shifts.Read more about Dyflexis</t>
  </si>
  <si>
    <t>iPresent</t>
  </si>
  <si>
    <t>https://www.getapp.com/hr-employee-management-software/a/ipresent-1/</t>
  </si>
  <si>
    <t>Capture accurate check-in / out data as it happens, ensuring precise and up-to-date records. Enhance accountability and reduce manual errors instantly.Read more about iPresent</t>
  </si>
  <si>
    <t>CareWare</t>
  </si>
  <si>
    <t>https://www.getapp.com/hr-employee-management-software/a/careware/</t>
  </si>
  <si>
    <t>CareWare is a customizable solution for Healthcare, Law Enforcement, Emergency Dispatch, Corrections, and any organization with complex workforce management requirements.Read more about CareWare</t>
  </si>
  <si>
    <t>Wokaim</t>
  </si>
  <si>
    <t>https://www.getapp.com/hr-employee-management-software/a/wokaim/</t>
  </si>
  <si>
    <t>Wokaim.com's time tracking system provides a simple, digital solution for managing employee work hours. It ensures accurate clock-ins/outs, streamlines timesheet submissions and manager approvals, and offers real-time visibility, seamlessly feeding into payroll for precise gross salary calculations.Read more about Wokaim</t>
  </si>
  <si>
    <t>Ralvie</t>
  </si>
  <si>
    <t>https://www.getapp.com/project-management-planning-software/a/ralvie/</t>
  </si>
  <si>
    <t>Ralvie AI is an intelligent time tracking and workflow optimization platform that automates task monitoring and project mapping. The software features automated time tracking, AI-powered summarization of daily activities, and detailed analytics without requiring manual input, all while maintaining privacy-first design with secure encrypted tracking that complies with GDPR regulations.Read more about Ralvie</t>
  </si>
  <si>
    <t>SS Track</t>
  </si>
  <si>
    <t>https://www.getapp.com/hr-employee-management-software/a/ss-track/</t>
  </si>
  <si>
    <t>SS Track is a cloud-powered workforce management solution that combines employee time tracking, screenshot monitoring, and international payroll automation in one platform. The software offers real-time activity tracking across websites and applications, GPS attendance monitoring, and detailed productivity reports for remote and hybrid teams. Available across multiple platforms including Windows, Android, and iOS, SS Track helps organizations streamline their workforce management processes.Read more about SS Track</t>
  </si>
  <si>
    <t>SeamlessHR</t>
  </si>
  <si>
    <t>https://www.getapp.com/hr-employee-management-software/a/seamlesshr/</t>
  </si>
  <si>
    <t>SeamlessHR is an all-in-one HR software that streamlines workforce management, recruitment, payroll, performance, time tracking, and employee benefits. This robust platform offers a secure, GDPR-compliant system to easily manage employee data, automate HR processes, gain performance insights, and generate comprehensive reports.Read more about SeamlessHR</t>
  </si>
  <si>
    <t>empeo</t>
  </si>
  <si>
    <t>https://www.getapp.com/hr-employee-management-software/a/empeo/</t>
  </si>
  <si>
    <t>empeo revolutionizes workforce management with real-time mobile time tracking. Employees submit leave requests and shift changes digitally, while supervisors approve with a click. All attendance data seamlessly integrates with payroll, ensuring accurate compensation without manual entry.Read more about empeo</t>
  </si>
  <si>
    <t>Gestion complète des feuilles de temps:• Saisies via 6 méthodes pour faciliter au maximum la vie aux collaborateurs• Validations des feuilles de temps en fonction des droits d'accès• Gestion des frais de déplacements• Facturation des timesheets• Rapports et suivi intégréRead more about EUROJOB4</t>
  </si>
  <si>
    <t>HRSTAQ</t>
  </si>
  <si>
    <t>https://www.getapp.com/hr-employee-management-software/a/hrstaq/</t>
  </si>
  <si>
    <t>HRstaq's Time Tracking module streamlines time and attendance management. Accurately track employee work hours, generate timesheets, and integrate seamlessly with payroll processing. This module reduces manual data entry, minimizes errors, and improves overall time management efficiencyRead more about HRSTAQ</t>
  </si>
  <si>
    <t>PPLIO</t>
  </si>
  <si>
    <t>https://www.getapp.com/hr-employee-management-software/a/pplio/</t>
  </si>
  <si>
    <t>Automatic time tracking mapped to tasks and projects—no more missed hours or manual updates.Read more about PPLIO</t>
  </si>
  <si>
    <t>https://www.getapp.com/project-management-planning-software/a/timesheet-reports-and-gadgets/</t>
  </si>
  <si>
    <t>Tempo's Timesheet Reports and Gadgets is a powerful application that enables users to gain valuable insights into time reporting within Jira. With this tool, users can easily report on time spent on projects, epics, or initiatives, providing them with the data they need to make informed decisions.Read more about Time Tracker</t>
  </si>
  <si>
    <t>Zeitguru</t>
  </si>
  <si>
    <t>https://www.getapp.com/all-software/a/zeitguru/</t>
  </si>
  <si>
    <t>Zeitguru is a cloud-based time-tracking software that helps employees stamp their working hours using their smartphones, tablets, or PCs. The system provides a comprehensive analysis of time data, allowing easy exporting to streamline payroll and accounting processes. It also enables users to manage vacation requests, absences, and more with the intuitive absence planner. Additionally, it also provides compliance management, communicator tools, vacation planner, geofencing, and more.Read more about Zeitguru</t>
  </si>
  <si>
    <t>Azea</t>
  </si>
  <si>
    <t>https://www.getapp.com/project-management-planning-software/a/azea/</t>
  </si>
  <si>
    <t>Azea is a time tracking application that allows for simple entry of work and break times as well as absence requests. Its streamlined and user-friendly app complements the administration web interface. Azea offers high security and GDPR compliance and its web interface gives HR a comprehensive overview of all employee absences and presences without paperwork. With the digital time tracking, employees can start and stop the stopwatch, enter and end breaks and more.Read more about Azea</t>
  </si>
  <si>
    <t>Timegrip</t>
  </si>
  <si>
    <t>https://www.getapp.com/hr-employee-management-software/a/timeplan/</t>
  </si>
  <si>
    <t>Timegrip is a workforce management system that helps optimise processes and reduce expenses. The software offers advanced tools for time tracking, shift scheduling, leave management, HR administration, and business intelligence, enabling businesses to manage their workforce efficiently.Read more about Timegrip</t>
  </si>
  <si>
    <t>Badgeuse</t>
  </si>
  <si>
    <t>https://www.getapp.com/hr-employee-management-software/a/badgeuse/</t>
  </si>
  <si>
    <t>Pointeuse en ligne is a digital time tracking solution that allows businesses to easily monitor employee arrivals and departures, regardless of their work location. The application provides a reliable and flexible way to track actual work hours, manage time-off requests, and ensure accurate payroll processing.Read more about Badgeuse</t>
  </si>
  <si>
    <t>Time and Expense</t>
  </si>
  <si>
    <t>https://www.getapp.com/project-management-planning-software/time-tracking-expense/os/web-based</t>
  </si>
  <si>
    <t>https://www.capterra.com/ppc/clicks/collect/GA/directory/fc65f0e3-28b2-4e90-a008-a6d200b7a22f/destination?country=ID&amp;language=en&amp;specificLocation=serp_oses&amp;sessionStartPage=&amp;categoryId=b2c8e912-68e4-4c0a-b448-4e93a71772d0&amp;listingPosition=1&amp;gaClientId=R0ExLjEuMTg3NTQxMDIzMi4xNzU2NjEyMjU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951cb66-2789-483a-946a-6cefe86f6332</t>
  </si>
  <si>
    <t>Zoho Invoice is a cloud-based invoicing app that helps you track time, invoice customers, capture and rebill expenses.Read more about Zoho Invoice</t>
  </si>
  <si>
    <t>https://www.capterra.com/ppc/clicks/collect/GA/directory/40b7a6c0-fbfb-4243-bb5c-a6d200b7a22f/destination?country=ID&amp;language=en&amp;specificLocation=serp_oses&amp;sessionStartPage=&amp;categoryId=b2c8e912-68e4-4c0a-b448-4e93a71772d0&amp;listingPosition=2&amp;gaClientId=R0ExLjEuMTg3NTQxMDIzMi4xNzU2NjEyMjU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d89032f-7463-49cc-ae36-b21fad38d059</t>
  </si>
  <si>
    <t>Track time and expenses with ease using Zoho Projects. Get real time insights, generate custom reports, and streamline billing.Read more about Zoho Projects</t>
  </si>
  <si>
    <t>Simplify the expense tracking process with TSheets. Track employee time and jobs using TSheets then report on job costs by project, employees, and more.Read more about QuickBooks Time</t>
  </si>
  <si>
    <t>FreshBooks is an online invoicing and time tracking service that saves you time and makes you look professional - Fortune 500 professional.Read more about FreshBooks</t>
  </si>
  <si>
    <t>Time Tracker is a time &amp; expense tracking app built for teams. Employees track time and expenses, the admin approves and syncs entries in just 1-clickRead more about Time Tracker</t>
  </si>
  <si>
    <t>Wrike is a time tracking software solution trusted by more than two million users worldwide. Features include task timers, timesheets, customizable hourly rates, automated reports, analytics dashboards, and more. Keep track of your billable hours and company expenses on one versatile platform.Read more about Wrike</t>
  </si>
  <si>
    <t>Hubstaff streamlines workdays with efficient time and expense tracking, offering simple integration with payroll and invoicing tools. Its user-friendly apps for desktop and mobile ensure accurate tracking and management with minimal disruption. Perfect for remote, in-office, and field teams.Read more about Hubstaff</t>
  </si>
  <si>
    <t>Zoho Expense</t>
  </si>
  <si>
    <t>https://www.getapp.com/finance-accounting-software/a/zoho-expense/</t>
  </si>
  <si>
    <t>Zoho Expense is online travel and expense management software that helps businesses streamline corporate travel, automate expense reporting, gain complete control over spending, accelerate reimbursements, and get crucial financial insights to stay two steps ahead.Read more about Zoho Expense</t>
  </si>
  <si>
    <t>Expensify</t>
  </si>
  <si>
    <t>https://www.getapp.com/finance-accounting-software/a/expensify/</t>
  </si>
  <si>
    <t>Easily track your receipts and manage expenses on the go with Expensify. Just take a photo of your receipt and Expensify automatically transcribes the details.Read more about Expensify</t>
  </si>
  <si>
    <t>Create and assign tasks, accurately track employees work time, and keep track of project expenses.Read more about Paymo</t>
  </si>
  <si>
    <t>Paycom</t>
  </si>
  <si>
    <t>https://www.getapp.com/hr-employee-management-software/a/paycom/</t>
  </si>
  <si>
    <t>Paycom offers user-friendly HR and employee-driven payroll technology to enhance the entire employee life cycle, all in a single software. Expense Management from Paycom eliminates the manual, paper-based processes associated with employee expense reimbursement.Read more about Paycom</t>
  </si>
  <si>
    <t>TimeCamp is a time tracking platform with which SMBs can track billable hours, generate automatic invoices &amp; manage employee time &amp; attendanceRead more about TimeCamp</t>
  </si>
  <si>
    <t>Lanes &amp; Planes</t>
  </si>
  <si>
    <t>https://www.getapp.com/finance-accounting-software/a/lanes-planes/</t>
  </si>
  <si>
    <t>Lanes &amp; Planes provides an online portal and native mobile apps for booking and managing all aspects of business travel. The software combines an efficient travel management system with a 24/7 concierge service for all business travelers.Read more about Lanes &amp; Planes</t>
  </si>
  <si>
    <t>Track time and expenses to various projects and clients from your desktop, browser or mobile app. Get a complete picture of your costs on a specific project.Read more about Harvest</t>
  </si>
  <si>
    <t>Circula</t>
  </si>
  <si>
    <t>https://www.getapp.com/finance-accounting-software/a/circula/</t>
  </si>
  <si>
    <t>Circula is an expense management and benefits administration software, that focuses strongly on the best possible user experience and guarantees compliance with European law standards.Read more about Circula</t>
  </si>
  <si>
    <t>Take care of the payroll with Everhour: log your billable hours, days off, vacations, overtime, and sick leaves, and ensure that every minute is paid for. Accurate and transparent time and expense tracking.Read more about Everhour</t>
  </si>
  <si>
    <t>Track billable and non-billable timesheets and expenses and easily invoice clients for all costs incurred. Track project profit based on budgets and costs.Read more about Avaza</t>
  </si>
  <si>
    <t>Discover a super-easy cloud time tracking &amp; expense software,that helps you focus on making your professional mark in the business world. Start with our lifelong free plan!Read more about Elorus</t>
  </si>
  <si>
    <t>BILL Spend &amp; Expense</t>
  </si>
  <si>
    <t>https://www.getapp.com/finance-accounting-software/a/divvy/</t>
  </si>
  <si>
    <t>BILL Spend &amp; Expense (formerly Divvy) is the all-in-one expense management solution.Read more about BILL Spend &amp; Expense</t>
  </si>
  <si>
    <t>Bitrix24 #1 FREE time and expense tracking solution. Tasks, projects, CRM, quotes, invoice. Cloud, mobile, open source.Read more about Bitrix24</t>
  </si>
  <si>
    <t>WebWork Time Tracker helps to accurately monitor employees' working hours and easily generate the rate amount. You just need to select assignee and set weekly limit and the software will calculate the payable amount. You have full control of employees' expenses and their tracked hours.Read more about WebWork Time Tracker</t>
  </si>
  <si>
    <t>CosmoLex</t>
  </si>
  <si>
    <t>https://www.getapp.com/legal-law-software/a/cosmolex/</t>
  </si>
  <si>
    <t>CosmoLex tracks all time &amp; expenses in the moment – as soon as they occur, using any internet connected device. Nothing slips through the cracks.Read more about CosmoLex</t>
  </si>
  <si>
    <t>Holded</t>
  </si>
  <si>
    <t>https://www.getapp.com/finance-accounting-software/a/holded/</t>
  </si>
  <si>
    <t>It's a cloud-based invoicing software for freelancers, SMBs and accountant offices to control all aspects of their business and optimise their management.Read more about Holded</t>
  </si>
  <si>
    <t>Measure precisely how much time your team spends on tasks with the integrated ActiveCollab Stopwatch and enjoy a visual overview of all time records. Set up hourly rates, log time on tasks and projects, and use these time records for accurate invoices and reports. Make every hour count!Read more about ActiveCollab</t>
  </si>
  <si>
    <t>Track time and expenses quickly and easily with Streamtime.Read more about Streamtime</t>
  </si>
  <si>
    <t>Time &amp; expense management software designed to streamline processes, reduce revenue leakage for projects, and simplify rev rec.Read more about Sage Intacct</t>
  </si>
  <si>
    <t>TravelBank</t>
  </si>
  <si>
    <t>https://www.getapp.com/hospitality-travel-software/a/travelbank/</t>
  </si>
  <si>
    <t>Streamline your expense management with our expense tracking software that automates expense reports, offers one-tap approvals, and provides visibility into your business spend. "It probably took us six times longer to work with Excel than TravelBank."Read more about TravelBank</t>
  </si>
  <si>
    <t>Track employee expenses and reimburse them fairly. Your workers can take photos of their receipts and directly upload it to the Sage HR mobile app.Read more about Sage HR</t>
  </si>
  <si>
    <t>Never miss a billable minute with features that account for the hours and the dollars.Read more about Bill4Time</t>
  </si>
  <si>
    <t>Proliant</t>
  </si>
  <si>
    <t>https://www.getapp.com/hr-employee-management-software/a/proliant/</t>
  </si>
  <si>
    <t>Proliant is a cloud-based HR software for small and medium enterprises that offers payroll &amp; HRIS, time &amp; attendance, onboarding and benefits administrationRead more about Proliant</t>
  </si>
  <si>
    <t>Create invoices based on time spent on billablework in just a few clicks. Make sure all your work, including client meetings, gets billed. Automatically send financial data to and from your accounting software, reducing manual data entry.Read more about Scoro</t>
  </si>
  <si>
    <t>Contractor+</t>
  </si>
  <si>
    <t>https://www.getapp.com/industries-software/a/contractor/</t>
  </si>
  <si>
    <t>Contractor+ ia a mobile app for field service contractors. Manage your client relationships. Send estimates &amp; invoices. Get paid. Manage your job schedule and collaborate with your team in real-time.Read more about Contractor+</t>
  </si>
  <si>
    <t>ELMO Software is a cloud-based solution that helps thousands of organisations across Australia, New Zealand and the United Kingdom to effectively manage their people, process and pay.Read more about ELMO Software</t>
  </si>
  <si>
    <t>Payhawk</t>
  </si>
  <si>
    <t>https://www.getapp.com/finance-accounting-software/a/payhawk/</t>
  </si>
  <si>
    <t>Payhawk is an all-in-one spend management software helping CFOs and finance teams, optimize company budgets and expenses, while saving time on expense reports across the company.Read more about Payhawk</t>
  </si>
  <si>
    <t>Zoho People integrates with Zoho Expense to efficiently manage travel booking and expense reporting for your business.Read more: https://www.zoho.com/people/timesheets.htmlRead more about Zoho People</t>
  </si>
  <si>
    <t>Simple online time and expense tracking with project management tools created for advertising agencies, graphic designers, PR, digital, marketing firms and in-house creative teams. Extensive real-time reports &amp; dashboards allow you to monitor time and expenses easily and accurately. Try free today.Read more about FunctionFox</t>
  </si>
  <si>
    <t>isolved Time and Labor Management is an adaptive, feature-rich product that enhances time and attendance procedures by accurately tracking, managing, and processing time, labor, and attendance for your entire workforce—even across employees who are remote or on the go.Read more about isolved</t>
  </si>
  <si>
    <t>Shoeboxed</t>
  </si>
  <si>
    <t>https://www.getapp.com/finance-accounting-software/a/shoeboxed/</t>
  </si>
  <si>
    <t>Shoeboxed is the easiest way for freelancers and small business owners to track and digitize their receipts. Since 2007, Shoeboxed has helped over one million businesses go paperless and maximize their tax deductions.Read more about Shoeboxed</t>
  </si>
  <si>
    <t>Rindegastos</t>
  </si>
  <si>
    <t>https://www.getapp.com/finance-accounting-software/a/rindegastos/</t>
  </si>
  <si>
    <t>Rindegastos is a cloud solution that allows 100% digitization of expense reports.Read more about Rindegastos</t>
  </si>
  <si>
    <t>TPS Cloud Axis</t>
  </si>
  <si>
    <t>https://www.getapp.com/finance-accounting-software/a/tps-cloud-axis/</t>
  </si>
  <si>
    <t>TPS Cloud Axis offers a full suite of practice management functions from time and billing, through WIP and AR as well as complete workflow and employee scheduling.Read more about TPS Cloud Axis</t>
  </si>
  <si>
    <t>Accelo's time and expense tracking solution helps you instantly increase resource utilization and profit margins for more successful projects. Automatically capture your time spent on projects and tasks, so you can eliminate the worry of untracked time and know exactly how much to bill clients.Read more about Accelo</t>
  </si>
  <si>
    <t>Rydoo</t>
  </si>
  <si>
    <t>https://www.getapp.com/finance-accounting-software/a/xpenditure/</t>
  </si>
  <si>
    <t>Rydoo is a business expense management solution that automates expense flows and analyzes all expenses and detects non-compliant or suspicious claims. Its corporate cards provide real-time visibility and control over employee spending, allowing organizations to identify trends and anomalies and respond with agility.Read more about Rydoo</t>
  </si>
  <si>
    <t>Insightful tracks time by project, client, or task, so every billable hour counts. Connect time to invoices to speed up billing and cut errors. See where time goes, stay on budget, and keep work organized across clients, teams, or departments with clear, accurate data.Read more about Insightful</t>
  </si>
  <si>
    <t>Emburse Expense Enterprise</t>
  </si>
  <si>
    <t>https://www.getapp.com/finance-accounting-software/a/chrome-river-expense/</t>
  </si>
  <si>
    <t>Chrome River Expense is a cloud-based export reporting solution, which helps small to large businesses in finance, technology, healthcare, and other sectors create, submit, or approve expenses on any device. It allows users to control costs with automated, real-time spend policy compliance monitoring and approval routing. Chrome River Expense offers various features such as receipt management, OCR (optical character recognition) technology, budgeting, forecasting, and reporting.Read more about Emburse Expense Enterprise</t>
  </si>
  <si>
    <t>N2F</t>
  </si>
  <si>
    <t>https://www.getapp.com/finance-accounting-software/a/n2f/</t>
  </si>
  <si>
    <t>N2F is a mobile expense report platform for freelancers to companies of any size and industry, which helps users manage their expenses from receipt to accounting. Employees can submit expenses while on the go, and the smart scan feature automatically completes expense reports.Read more about N2F</t>
  </si>
  <si>
    <t>Workyard tracks time, mileage, and reimbursable travel automatically. All entries are tied to jobs and cost codes for accurate expense reporting, real-time cost tracking, and effortless payroll export.Read more about Workyard</t>
  </si>
  <si>
    <t>CARET Legal</t>
  </si>
  <si>
    <t>https://www.getapp.com/legal-law-software/a/zola-suite/</t>
  </si>
  <si>
    <t>CARET Legal's time and expense tracking software allows legal professionals to effortlessly record and bill for every minute of work. You can establish automatic timers for case-related emails and phone calls, and quickly convert tasks and activities into time entries.Read more about CARET Legal</t>
  </si>
  <si>
    <t>zistemo</t>
  </si>
  <si>
    <t>https://www.getapp.com/finance-accounting-software/a/moneypenny/</t>
  </si>
  <si>
    <t>The Smartest Expenses Tracking Software is here. Stay on top of your expenses. Freelancers, startups and small businesses, keep track of expenses on the go! Wherever you are, snap a photo of your receipts and zistemo will instantly attach them to your expense reports.Read more about zistemo</t>
  </si>
  <si>
    <t>Airbase</t>
  </si>
  <si>
    <t>https://www.getapp.com/finance-accounting-software/a/airbase/</t>
  </si>
  <si>
    <t>Airbase: Enterprise-level power everyone loves to use. Choose one or all of our Guided Procurement, AP Automation, Expense Management, and Corporate Card modules. Integrate with your ERP and business systems directly or via open API. Control spend, improve efficiency, and strengthen compliance.Read more about Airbase</t>
  </si>
  <si>
    <t>WorkTime</t>
  </si>
  <si>
    <t>https://www.getapp.com/hr-employee-management-software/a/seed-worktime-corporate/</t>
  </si>
  <si>
    <t>WorkTime is an employee monitoring software that tracks computer and internet usage to boost productivity and efficiency in the workplace. The software monitors attendance, overtime, active and idle times, logins and logouts, productivity, remote and in-office employees, software usage, and internet activities.Read more about WorkTime</t>
  </si>
  <si>
    <t>LeanLaw is a cloud-based legal billing software designed specifically for small to mid-sized law firms using QuickBooks Online. It provides integrated trust accounting, time tracking, matter management, and customizable billing structures that accommodate fixed fees, hourly billing, and contingency matters. The platform streamlines financial workflows through direct QuickBooks integration, eliminating reconciliation issues while maintaining data integrity throughout the billing cycle.Read more about LeanLaw</t>
  </si>
  <si>
    <t>Celayix simplifies time and expense management with real-time tracking, automated overtime rules, and detailed reporting. Gain full visibility into labor costs, prevent overspending, and streamline payroll with accurate, audit-ready data.Read more about Celayix</t>
  </si>
  <si>
    <t>OrangeHRM</t>
  </si>
  <si>
    <t>https://www.getapp.com/hr-employee-management-software/a/orangehrm/</t>
  </si>
  <si>
    <t>Looking for affordable, world-class HR software? Choose OrangeHRM! Our modular approach lets you customize with modules for personnel info, self-service, leave, time &amp; attendance, benefits, and recruitment. Plus, our web-based software is flexible and convenient. Join our community today!Read more about OrangeHRM</t>
  </si>
  <si>
    <t>Zoho Billing</t>
  </si>
  <si>
    <t>https://www.getapp.com/finance-accounting-software/a/zoho-subscriptions/</t>
  </si>
  <si>
    <t>Zoho Billing, an end-to-end billing software helps you stay on top of your expenses and track time accurately.Read more about Zoho Billing</t>
  </si>
  <si>
    <t>Invoice Fly</t>
  </si>
  <si>
    <t>https://www.getapp.com/sales-software/a/invoice-fly/</t>
  </si>
  <si>
    <t>Track billable hours with Invoice Fly. Log time seamlessly and include it in your invoices for accurate, professional billing.Read more about Invoice Fly</t>
  </si>
  <si>
    <t>Forecast is a complete PSA platform for improving operational and financial performance of professional services companies by uniting project management, resource management, finance and billing, time tracking, and business intelligence in one AI-powered software.Read more about Forecast</t>
  </si>
  <si>
    <t>Reservo</t>
  </si>
  <si>
    <t>https://www.getapp.com/customer-management-software/a/reservo/</t>
  </si>
  <si>
    <t>Centralize your information on a single platform, and access your data 24/7 with just an internet connection.Read more about Reservo</t>
  </si>
  <si>
    <t>uLawPractice</t>
  </si>
  <si>
    <t>https://www.getapp.com/legal-law-software/a/ulaw-practice/</t>
  </si>
  <si>
    <t>uLawPractice is a practice management and legal accounting solution for sole practitioners, paralegals, and small law firms with invoicing &amp; reporting featuresRead more about uLawPractice</t>
  </si>
  <si>
    <t>Time entry allows team members to enter their daily time and expenses in under five minutes. Team members may customize their own time worksheets.Read more about Project Insight</t>
  </si>
  <si>
    <t>Sick of manually inputting timesheets? Now, staff take control of their own timesheets, and you can manage every aspect of a project from one handy location.Read more about WorkflowMax</t>
  </si>
  <si>
    <t>Looking for easy to use interface for all possible time tracking and expense needs along with up to 5 levels of approvals. Use our mobile app while traveling.Read more about AccountSight</t>
  </si>
  <si>
    <t>Hiveage</t>
  </si>
  <si>
    <t>https://www.getapp.com/finance-accounting-software/a/hiveage/</t>
  </si>
  <si>
    <t>Hiveage helps small businesses and freelancers to send invoices &amp; estimates, accept online payments, track time &amp; expenses, and charge subscriptions. Manage multiple businesses and teams with different levels of access with a single account.Read more about Hiveage</t>
  </si>
  <si>
    <t>Create custom rate plans and capture all billable time. SherpaDesk's mobile and web solution helps business capture lost revenue that falls through the cracksRead more about SherpaDesk</t>
  </si>
  <si>
    <t>Lawcus</t>
  </si>
  <si>
    <t>https://www.getapp.com/legal-law-software/a/lawcus/</t>
  </si>
  <si>
    <t>Lawcus is the ideal solution for seamless time and expense tracking, tailored for legal professionals. Its user-friendly interface and automated features ensure precise billing and effortless management. Easily track billable hours, monitor expenses, and generate comprehensive reports.Read more about Lawcus</t>
  </si>
  <si>
    <t>Routespring</t>
  </si>
  <si>
    <t>https://www.getapp.com/hospitality-travel-software/a/routespring/</t>
  </si>
  <si>
    <t>Routespring is a business travel management tool that helps automate bookings, centralize payments, and provide visibility into all trips. With enterprise-grade security, a travel inventory, and custom features including HR and finance integrations, it streamlines travel and expense management for businesses.Read more about Routespring</t>
  </si>
  <si>
    <t>G-P</t>
  </si>
  <si>
    <t>https://www.getapp.com/collaboration-software/a/g-p/</t>
  </si>
  <si>
    <t>Globalization Partners offers a comprehensive global payroll solution designed to simplify payroll operations in over 180 countries worldwide. With the G-P, businesses can streamline their international payroll processes, ensure compliance with local laws, and focus on growing their business globally.Read more about G-P</t>
  </si>
  <si>
    <t>Everlance</t>
  </si>
  <si>
    <t>https://www.getapp.com/industries-software/a/everlance/</t>
  </si>
  <si>
    <t>#1 Rated Time &amp; Expense Management Software. Automatically track mileage &amp; expenses for reimbursement.Read more about Everlance</t>
  </si>
  <si>
    <t>Lexzur</t>
  </si>
  <si>
    <t>https://www.getapp.com/legal-law-software/a/app4legal/</t>
  </si>
  <si>
    <t>AI-powered enterprise legal management &amp; law practice management solution. Centralize legal case management, document management, CRM, legal billing, legal accounting, and time and expense. Automate workflows, boost efficiency. Lexa AI analyzes insights and eliminates guesswork.Read more about Lexzur</t>
  </si>
  <si>
    <t>Team members track time and expenses directly to the tasks and projects - even on the go via the mobile web app. For tickets, user stories or appointments, bookings and expenses can be directly charged based on the customer, and project-specific accounting modalities and internal authorization.Read more about Projektron BCS</t>
  </si>
  <si>
    <t>DATABASICS Expense</t>
  </si>
  <si>
    <t>https://www.getapp.com/finance-accounting-software/a/databasics-expense/</t>
  </si>
  <si>
    <t>DATABASICS Expense helps organizations manage compliance, corporate policies and reporting. It is an expense reporting solution that lets users manage receipts, per diems, mileage and budgets. Professionals can formulate and enforce a company’s policies, keep track of projects, grants and other activities, and improve audits.Read more about DATABASICS Expense</t>
  </si>
  <si>
    <t>ClockIn Portal</t>
  </si>
  <si>
    <t>https://www.getapp.com/hr-employee-management-software/a/clockin-portal/</t>
  </si>
  <si>
    <t>Track employee clock in times, lunches and milegage for easy payroll reporting.Read more about ClockIn Portal</t>
  </si>
  <si>
    <t>Small Business cloud accounting software to automate payroll, track expenses, optimise your time and fulfil your accounting needs.Read more about MYOB Business</t>
  </si>
  <si>
    <t>Quadient Accounts Payable Automation</t>
  </si>
  <si>
    <t>https://www.getapp.com/finance-accounting-software/a/beanworks/</t>
  </si>
  <si>
    <t>Quadient Accounts Payable Automation empowers accounting teams to manage AP from anywhere. With AI-powered data entry and approval workflows for invoices, POs, payments and expenses, Quadient Accounts Payable Automation is a centralized platform providing 360-degree visibility and control for AP.Read more about Quadient Accounts Payable Automation</t>
  </si>
  <si>
    <t>TripLog Mileage Tracker</t>
  </si>
  <si>
    <t>https://www.getapp.com/operations-management-software/a/triplog/</t>
  </si>
  <si>
    <t>Meet TripLog, the market's premier solution for mileage, time tracking, and expense reimbursement. Designed for both individual professionals and businesses, TripLog is built to scale with teams, ensuring accuracy and maximizing productivity, with robust tools for compliance and cost management.Read more about TripLog Mileage Tracker</t>
  </si>
  <si>
    <t>Cegid Talentsoft</t>
  </si>
  <si>
    <t>https://www.getapp.com/business-intelligence-analytics-software/a/cegid-talentsoft/</t>
  </si>
  <si>
    <t>Cegid TalentSoft provides HR teams and recruiters with tools for human resource (HR) and talent management. It offers products for recruiting, performance and competency tracking, learning management, talent review, compensation management, onboarding, and workforce management.Read more about Cegid Talentsoft</t>
  </si>
  <si>
    <t>Moon Invoice</t>
  </si>
  <si>
    <t>https://www.getapp.com/finance-accounting-software/a/moon-invoice/</t>
  </si>
  <si>
    <t>Moon Invoice is a one-stop invoicing and accounting solution for freelancers, small business owners, and entrepreneurs worldwide. With its user-friendly interface and cutting-edge features, Moon Invoice enables users to send instant invoices and get paid 2x faster.Read more about Moon Invoice</t>
  </si>
  <si>
    <t>Yokoy</t>
  </si>
  <si>
    <t>https://www.getapp.com/finance-accounting-software/a/yokoy/</t>
  </si>
  <si>
    <t>The proven, AI-powered spend management platform that delivers automation, transparency and control across all company spend, with purpose built modules for invoices, expenses, and payments.Read more about Yokoy</t>
  </si>
  <si>
    <t>VeriClock lets you lower your total labor and payroll admin costs by as much as 8%. Easy reporting can help you track expenses, improve billing and estimating.Read more about VeriClock</t>
  </si>
  <si>
    <t>Accountability is a project-based ERP solution built exclusively for advertising and marketing agencies. Integrated job management and accounting give agency leaders real-time visibility into project and client profitability, staff utilization, and overall agency financial health.Read more about Accountability</t>
  </si>
  <si>
    <t>Designed for small and midsize businesses, Sage HR Suite offers a comprehensive solution for managing payroll accounting and HR processes. With a central database, teams can ensure that the payroll remains legally compliant.Read more about Sage HR Suite</t>
  </si>
  <si>
    <t>Momenteo</t>
  </si>
  <si>
    <t>https://www.getapp.com/all-software/a/momenteo/</t>
  </si>
  <si>
    <t>Momenteo is a user-friendly invoicing software that allows users to create, send, and track invoices and estimates.Read more about Momenteo</t>
  </si>
  <si>
    <t>Time Sheets, mobile time entry, billable utilization, expense entry &amp; approval including electronic receipts.Read more about PROMYS</t>
  </si>
  <si>
    <t>Findity</t>
  </si>
  <si>
    <t>https://www.getapp.com/finance-accounting-software/a/findity/</t>
  </si>
  <si>
    <t>Findity is an expense management software designed for living. Manage all your expenses, mileages, entertainment, and per diems in one place – fully compliant and automated. The app seamlessly works with your existing tools and cards, helping you take back time and do more with your day.Read more about Findity</t>
  </si>
  <si>
    <t>Capture Expense</t>
  </si>
  <si>
    <t>https://www.getapp.com/finance-accounting-software/a/expenseonce/</t>
  </si>
  <si>
    <t>Capture Expense is an AI-powered time and expense management platform for UK &amp; Ireland. Automate receipts, invoices, and corporate card spend while tracking timesheets, project costs, and reimbursements. Simplify finance operations with real-time insights, quick deployment, and easy adoption.Read more about Capture Expense</t>
  </si>
  <si>
    <t>Finly.io</t>
  </si>
  <si>
    <t>https://www.getapp.com/finance-accounting-software/a/finly-io/</t>
  </si>
  <si>
    <t>Track your receipts and manage expenses on the go with Finly. Just take a photo of your receipt and Finly automatically transcribes the details. #ExpenseManagementRead more about Finly.io</t>
  </si>
  <si>
    <t>ECOUNT</t>
  </si>
  <si>
    <t>https://www.getapp.com/operations-management-software/a/ecount-erp/</t>
  </si>
  <si>
    <t>Ecount ERP is a fully integrated, web-based accounting, inventory, sales, purchasing and production management software for small and mid-sized businesses. The enterprise resource planning (ERP) tool allows users to manage all aspects of their business, both front and back office, from one platform.Read more about ECOUNT</t>
  </si>
  <si>
    <t>Darwinbox</t>
  </si>
  <si>
    <t>https://www.getapp.com/hr-employee-management-software/a/darwinbox/</t>
  </si>
  <si>
    <t>Darwinbox is a new-age, mobile first, cloud HCM platform built for large enterprises to cater to the evolving world of work. With 650+ enterprises and 1.5 million + employees on platform, Darwinbox is the fastest growing HCM platform in the emerging markets.Read more about Darwinbox</t>
  </si>
  <si>
    <t>Expense Entry View, Customized Approval Path, Multi Currency, Tax Calculation, Billable and Unbillable, Expense Reimbursement, Attach Expense Receipts &amp; more...Read more about TimeLive</t>
  </si>
  <si>
    <t>Payment Evolution</t>
  </si>
  <si>
    <t>https://www.getapp.com/hr-employee-management-software/a/online-payroll-canada/</t>
  </si>
  <si>
    <t>Run 100% compliant payroll in under 5 minutes. Return to doing what you do best - automate payroll deductions, remittances and taxes.Read more about Payment Evolution</t>
  </si>
  <si>
    <t>Plika</t>
  </si>
  <si>
    <t>https://www.getapp.com/finance-accounting-software/a/plika/</t>
  </si>
  <si>
    <t>A cloud platform to analyze your company data with a financial approach.Read more about Plika</t>
  </si>
  <si>
    <t>TriNet Expense</t>
  </si>
  <si>
    <t>https://www.getapp.com/finance-accounting-software/a/expensebay/</t>
  </si>
  <si>
    <t>TriNet Expense, formerly ExpenseCloud, is a mobile and online expense reporting and time-tracking solution, that helps companies manage the entire expense reporting process with ease.Read more about TriNet Expense</t>
  </si>
  <si>
    <t>DATABASICS Time &amp; Expense</t>
  </si>
  <si>
    <t>https://www.getapp.com/finance-accounting-software/a/databasics/</t>
  </si>
  <si>
    <t>Time and Expense are better together. Our easy-to-use, all-in-one solution gives you the features and flexibility you need so you can get down to business.Read more about DATABASICS Time &amp; Expense</t>
  </si>
  <si>
    <t>HROne</t>
  </si>
  <si>
    <t>https://www.getapp.com/hr-employee-management-software/a/hrone/</t>
  </si>
  <si>
    <t>With this software, enterprises can dramatically reduce the amount of time and efforts required to track submitted, approved, pending and rejected claims.Read more about HROne</t>
  </si>
  <si>
    <t>Time and Expense provide multiple timesheet and expense views, you can configure the working schedule, see overtime, and approve time and expenses, so that you ca collect and manage, in an effective way, time and expenses based on their specific requirements.Read more about elapseit</t>
  </si>
  <si>
    <t>Apptricity Travel and Expense</t>
  </si>
  <si>
    <t>https://www.getapp.com/finance-accounting-software/a/apptricity-travel-and-expense/</t>
  </si>
  <si>
    <t>Apptricity Travel and Expense Management helps businesses automate entering, reviewing, authorizing, approving, and auditing processes across expenses. It provides a single source of real-time data that ensures compliance with federal, state, and local regulations.Read more about Apptricity Travel and Expense</t>
  </si>
  <si>
    <t>Track Timesheet and Expenses for employeesRead more about TimeSheet</t>
  </si>
  <si>
    <t>Kaseya BMS is the Next-Gen time &amp; expense tracking solution, that lets you get accurate, real-time data on time and expenses by company, project, and employee.Read more about Kaseya BMS</t>
  </si>
  <si>
    <t>Work&amp;Track Mobile</t>
  </si>
  <si>
    <t>https://www.getapp.com/transportation-logistics-software/a/work-track-mobile/</t>
  </si>
  <si>
    <t>Work&amp;Track Mobile is designed for all companies with employees or subcontracted collaborators that perform an important part of their work out of the company's headquarters: service companies, logistics, energy &amp; utilities, infrastructures, and facilities.Read more about Work&amp;Track Mobile</t>
  </si>
  <si>
    <t>ZEP is the ultimate time tracking solution for successful project-based businesses—because your time and expenses matter! Stay in control of your projects and keep your business on track. Plus, customize your experience with a range of complementary modules tailored to your needs.Read more about ZEP</t>
  </si>
  <si>
    <t>TimeManager</t>
  </si>
  <si>
    <t>https://www.getapp.com/legal-law-software/a/timemanager/</t>
  </si>
  <si>
    <t>TimeManager is a time tracking software that helps businesses in the legal sector manage billing processes, from hourly and flat fees to percent complete rates. The application generates reports on individual and firm billing by matter, department, workgroup, or other filters.Read more about TimeManager</t>
  </si>
  <si>
    <t>CenterPoint Payroll</t>
  </si>
  <si>
    <t>https://www.getapp.com/hr-employee-management-software/a/centerpoint-payroll/</t>
  </si>
  <si>
    <t>Payroll Software for growing businesses that adds profits by reducing the time and money associated with payroll processing. CenterPoint Payroll Software stands apart from other payroll software programs with features that are not found in basic packages, and won't cost you a bundle like they would in the complex, more expensive packages.Read more about CenterPoint Payroll</t>
  </si>
  <si>
    <t>Turbine</t>
  </si>
  <si>
    <t>https://www.getapp.com/operations-management-software/a/turbine/</t>
  </si>
  <si>
    <t>We love the paperwork you hate.Need an easier way to track employee vacations and time off, process purchase orders and expense claims and keep track of your HR records?Say hello to Turbine and goodbye to tedious paperwork.* Purchase orders* Time off requests* Expenses* Employee databaseRead more about Turbine</t>
  </si>
  <si>
    <t>Easily upload online timesheets and reports into QuickBooks, FreshBooks, ADP, Sage and Xero, simplifying the employee payroll and customer invoicing process.Read more about Timesheet Mobile</t>
  </si>
  <si>
    <t>IntelliEvent Lightning</t>
  </si>
  <si>
    <t>https://www.getapp.com/industries-software/a/intellievent-lightning/</t>
  </si>
  <si>
    <t>IntelliEvent Lightning is a cloud based, full-featured event &amp; rental management software, scalable to the largest organization requirements. IntelliEvent Lightning provides tools to cover rental, labor, inventory, and customer management processes.Read more about IntelliEvent Lightning</t>
  </si>
  <si>
    <t>mfr field service management</t>
  </si>
  <si>
    <t>https://www.getapp.com/operations-management-software/a/mobile-field-report/</t>
  </si>
  <si>
    <t>Gives you full control of your service activities from everywhere. Optimized dispatching, simple customer management, easy field reporting.Read more about mfr field service management</t>
  </si>
  <si>
    <t>BiznusSoft HR</t>
  </si>
  <si>
    <t>https://www.getapp.com/hr-employee-management-software/a/hrms/</t>
  </si>
  <si>
    <t>BiznusSoft HR is a full-scale HCM solution built on the Salesforce platform. Our solution comes packaged with modules to ease Operations Management, Talent Management, Benefits Management, Absence Management, Payroll Management, Compensation Management, and Performance Management.Read more about BiznusSoft HR</t>
  </si>
  <si>
    <t>Abak 360</t>
  </si>
  <si>
    <t>https://www.getapp.com/project-management-planning-software/a/abak-time-and-billing/</t>
  </si>
  <si>
    <t>Abak because is the user-friendly one-stop shop for time sheets, expense reports, billing and business management. Keep track of customers, invoices, and work in process. Invoice clients automatically and never forget to bill a client. Data is automatically transferred to the accounting system and payroll, eliminating double data entry. If you're looking to improve timesheets and expenses accuracy, along with shortening your billing cycle, Abak is the tool for you! Free demo available.Read more about Abak 360</t>
  </si>
  <si>
    <t>Track your employee and contractors time, attendance and expenses not to mention time-off and supplier invoices in iBE.net. Cost and bill time by projectRead more about iBE.net</t>
  </si>
  <si>
    <t>Invoicera</t>
  </si>
  <si>
    <t>https://www.getapp.com/finance-accounting-software/a/invoicera/</t>
  </si>
  <si>
    <t>Streamline invoicing with Invoicera: Create branded invoices, track expenses, automate billing &amp; more. Simplify finances, maximize productivity!Read more about Invoicera</t>
  </si>
  <si>
    <t>Timestamp</t>
  </si>
  <si>
    <t>https://www.getapp.com/finance-accounting-software/a/timestamp/</t>
  </si>
  <si>
    <t>Timestamp offers real-time project tracking, cost, revenue, and profitability analysis. Integrating time and expense tracking capabilities, it simplifies reporting and enhances decision-making processes. Designed for accessibility across devices, it supports streamlined timesheets entry, expense management, and provides project dashboards for both teams and clients.Read more about Timestamp</t>
  </si>
  <si>
    <t>ZingHR</t>
  </si>
  <si>
    <t>https://www.getapp.com/hr-employee-management-software/a/zinghr/</t>
  </si>
  <si>
    <t>ZingHR provides human resource functionalities in a single software solution. Its key solutions include recruitment, payroll, and performance management. Machine learning, personality insights, and natural language processing enable the web-based software to provide solutions for decision-makers.Read more about ZingHR</t>
  </si>
  <si>
    <t>Day.io</t>
  </si>
  <si>
    <t>https://www.getapp.com/hr-employee-management-software/a/oitchau/</t>
  </si>
  <si>
    <t>With Oitchau, internal and external employees record all activities by application or computer, with anti-fraud security methods that verify identity and location (via GPS, WiFi and Bluetooth). We make managing your company's project costs easy. Know where the money is going and why!Read more about Day.io</t>
  </si>
  <si>
    <t>LawBillity</t>
  </si>
  <si>
    <t>https://www.getapp.com/legal-law-software/a/lawbillity/</t>
  </si>
  <si>
    <t>LawBillity is designed to help legal professionals manage time, expenses, billing, utilization rates, and more on a unified portal. The platform enables firms to track billable and non-billable hours and create and export invoices into LEDES or LSS electronic billing formats.Read more about LawBillity</t>
  </si>
  <si>
    <t>Paytrack</t>
  </si>
  <si>
    <t>https://www.getapp.com/finance-accounting-software/a/paytrack/</t>
  </si>
  <si>
    <t>Paytrack is a digital solution for corporate travel and expense management, which makes it possible to centralize and automate the data involved in the process. With integration available for CRN and ERP platforms, the software allows for broad control over budgets and accounting.Read more about Paytrack</t>
  </si>
  <si>
    <t>TimeLedger</t>
  </si>
  <si>
    <t>https://www.getapp.com/hr-employee-management-software/a/timeledger/</t>
  </si>
  <si>
    <t>TimeLedger is an online time &amp; expense tracking application designed to provide businesses of all sizes with real-time feedback on employee efforts &amp; expensesRead more about TimeLedger</t>
  </si>
  <si>
    <t>aTurnos is a cloud-based software that manages time and schedules personnel complying with the daily record of the day. It offers estimation and future planning, cost reporting and time control. It also facilitates planning analysis for cost optimitation and budgeting.Read more about aTurnos</t>
  </si>
  <si>
    <t>SIGMA-RH</t>
  </si>
  <si>
    <t>https://www.getapp.com/hr-employee-management-software/a/sigma-rh/</t>
  </si>
  <si>
    <t>SIGMA-RH is a modular HRIS solution powered by AI, helping businesses manage onboarding, time management, payroll, health and safety, and more. It offers no-code customization, ensures compliance with security standards, and enhances HR efficiency through automation and real-time analytics.Read more about SIGMA-RH</t>
  </si>
  <si>
    <t>Human Resources software</t>
  </si>
  <si>
    <t>https://www.getapp.com/hr-employee-management-software/a/human-resources-software/</t>
  </si>
  <si>
    <t>Human Resources Software is a suite of HR solutions designed to optimize the management of human resources for businesses of all sizes. The platform enables users to digitize and automate key HR processes including payroll management, talent management, and attendance tracking. Its payroll engine facilitates precise calculation and reporting, while the talent management module supports the entire employee lifecycle.Read more about Human Resources software</t>
  </si>
  <si>
    <t>Coretime employee timesheet management software helps improve relationships with employees, as it is easier to communicate. This platform, will allow you to see who's working on how, and how long for on each project.Read more about Coretime</t>
  </si>
  <si>
    <t>ExpenseTron</t>
  </si>
  <si>
    <t>https://www.getapp.com/finance-accounting-software/a/expensetron/</t>
  </si>
  <si>
    <t>ExpenseTron is an expense tracking &amp; reporting solution which allows users to track &amp; reimburse team expenses, upload &amp; manage receipts, plus approve expenses &amp; purchase orders all within Slack. Users can also generate reports &amp; sync with QuickBooks Online &amp; Xero in real timeRead more about ExpenseTron</t>
  </si>
  <si>
    <t>Rodeo Drive makes tracking time and expenses effortless. Project budgets are updated in real-time as your team tracks time activities towards a project.Read more about Rodeo Drive</t>
  </si>
  <si>
    <t>Cloud-based timesheet application for your globally dispersed project-driven workforceRead more about Upland Timesheet</t>
  </si>
  <si>
    <t>ExpenseWire</t>
  </si>
  <si>
    <t>https://www.getapp.com/all-software/a/expensewire/</t>
  </si>
  <si>
    <t>ExpenseWire is a cloud-based expense management software designed to help businesses handle expense reporting operations via a unified platform. The application allows employees to submit, review, and approve expenses in real-time, define policies, and configure workflows.Read more about ExpenseWire</t>
  </si>
  <si>
    <t>Time &amp; expense for projects &amp; payroll, WBS, multiple time &amp; expense forms, approval workflows, multi-currency, reimbursement, custom reports, SSO, integrations.Read more about Pacific Timesheet</t>
  </si>
  <si>
    <t>Tiime</t>
  </si>
  <si>
    <t>https://www.getapp.com/finance-accounting-software/a/receipt/</t>
  </si>
  <si>
    <t>Tiime Receipt - available only in French - is an app to digitize and manage receipts and invoices. Businesses benefit from unlimited accounts and uploads, using a highly secure platform.Read more about Tiime</t>
  </si>
  <si>
    <t>Expense Audit</t>
  </si>
  <si>
    <t>https://www.getapp.com/finance-accounting-software/a/expense-audit/</t>
  </si>
  <si>
    <t>AppZen Expense Audit audits 100% of your expenses instantly, prepayment, with its mature and proven finance AI. It integrates with most EMS platforms, automates compliance, and checks receipts against thousands of online sources to catch duplicates, fraud, and wasteful spend.Read more about Expense Audit</t>
  </si>
  <si>
    <t>Tickelia</t>
  </si>
  <si>
    <t>https://www.getapp.com/finance-accounting-software/a/tickelia/</t>
  </si>
  <si>
    <t>The solution features configurable physical and virtual business cards that can be tailored with specific restrictions and limitations to enhance expense control. These cards support various formats including physical cards for travel, virtual cards for employees, single-use virtual cards, and recurring virtual cards for subscriptions. Users can set monthly and daily spending limits, restrict usage by time zone, limit online or international purchases, and apply restrictions by expense type.Read more about Tickelia</t>
  </si>
  <si>
    <t>ONE UP</t>
  </si>
  <si>
    <t>https://www.getapp.com/operations-management-software/a/myerp/</t>
  </si>
  <si>
    <t>Why should you run your business with different apps that don’t even talk each other? You deserve a great all-in-one solution to power your success. myERP is a unique app that runs on your desktop, tablet or smartphone to help you take your business to the next level.Integrated: CRM, Invoicing, Accounting &amp; InventoryCloud-based: Access and collaborate from anywhereRead more about ONE UP</t>
  </si>
  <si>
    <t>eeCentral</t>
  </si>
  <si>
    <t>https://www.getapp.com/hr-employee-management-software/a/ebs/</t>
  </si>
  <si>
    <t>EBS is a cloud based HR software for handling payroll systems, hiring, labor &amp; time issues and onboarding of new employeesRead more about eeCentral</t>
  </si>
  <si>
    <t>Labor Time Tracker</t>
  </si>
  <si>
    <t>https://www.getapp.com/hr-employee-management-software/a/labor-time-tracker/</t>
  </si>
  <si>
    <t>Labor Time Tracker is a employee time clock that trackers time and attendance via web and phone. Free 30 day Trial.Read more about Labor Time Tracker</t>
  </si>
  <si>
    <t>Stack360</t>
  </si>
  <si>
    <t>https://www.getapp.com/hr-employee-management-software/a/stack360/</t>
  </si>
  <si>
    <t>Business management software that helps users manage clients, track attendance, handle employee benefits, customize invoices, and more.Read more about Stack360</t>
  </si>
  <si>
    <t>Cardata</t>
  </si>
  <si>
    <t>https://www.getapp.com/finance-accounting-software/a/cardata/</t>
  </si>
  <si>
    <t>Cardata provides fully-managed and optimized tax-free reimbursement solutions for businesses with employees using personal vehicles for work.Read more about Cardata</t>
  </si>
  <si>
    <t>PayDirt Payroll</t>
  </si>
  <si>
    <t>https://www.getapp.com/finance-accounting-software/a/paydirt/</t>
  </si>
  <si>
    <t>Paydirt makes time tracking and invoicing dead simple for freelancers.The time tracker is currently integrated into Firefox and Google Chrome, and provides a reminder and start button when browsing websites or writing emails related to your clients, so you'll never forget to log your time again.Paydirt's invoicing is clean and simple. You can create invoices from the time you've logged, or from scratch, and keep track payments received.Read more about PayDirt Payroll</t>
  </si>
  <si>
    <t>EcosAgile Project &amp; Timesheet</t>
  </si>
  <si>
    <t>https://www.getapp.com/project-management-planning-software/a/ecosagile-project-timesheet/</t>
  </si>
  <si>
    <t>EcosAgile Project &amp; Timesheet streamlines activity management with three timesheet models (monthly, weekly, daily). It optimizes resource allocation, tracks holidays and permits, and handles expense reports and project financials for efficient information sharing.Read more about EcosAgile Project &amp; Timesheet</t>
  </si>
  <si>
    <t>Cimmra eInvoicing and AP Management</t>
  </si>
  <si>
    <t>https://www.getapp.com/finance-accounting-software/a/cimmra-einvoicing-and-ap-management/</t>
  </si>
  <si>
    <t>Full-featured invoicing software solution that helps large organizations manage their AP process, from payment to settlement and reconciliation.Read more about Cimmra eInvoicing and AP Management</t>
  </si>
  <si>
    <t>Our solutions will manage all data and different schedules of your employees. Both for your permanent and temporary or flexible workers. With our solutions you will have the possibility to configure complex calculation rules in order to obtain a fast and correct salary processing.Read more about Protime</t>
  </si>
  <si>
    <t>Klippa SpendControl</t>
  </si>
  <si>
    <t>https://www.getapp.com/project-management-planning-software/a/spendcontrol-expense-management/</t>
  </si>
  <si>
    <t>Cloud-based expense management software for businesses.Klippa expense manager saves time, reduces costs and prevents fraud! A highly efficient software solution for companies that want to save time on expense claim processing and set up secure approval workflows.Book a free online demo today!Read more about Klippa SpendControl</t>
  </si>
  <si>
    <t>MMC Receipt</t>
  </si>
  <si>
    <t>https://www.getapp.com/hospitality-travel-software/a/mmc-receipt/</t>
  </si>
  <si>
    <t>MMC Receipt is a receipt capturing and processing app that includes line item data extraction and allows exporting the processed data into Excel/google sheets or push to multiple accounting software like QuickBooks Online, Xero, FreshBooks, ZAR Money, QuickBooks Desktop.Read more about MMC Receipt</t>
  </si>
  <si>
    <t>CommittedCost</t>
  </si>
  <si>
    <t>https://www.getapp.com/project-management-planning-software/a/committedcost-com/</t>
  </si>
  <si>
    <t>CommittedCost is an online project cost management software for tracking committed costs and final project costs with daily progress reportsRead more about CommittedCost</t>
  </si>
  <si>
    <t>TimeXchange</t>
  </si>
  <si>
    <t>https://www.getapp.com/project-management-planning-software/a/timexchange/</t>
  </si>
  <si>
    <t>TimeXchange is time reporting and approval made simple and inexpensive.We offer the APIs which allow mobile developers and vertical market web developers to connect with site to facilitate collaboration and extend their apps to leverage our collaborative capabilities.Read more about TimeXchange</t>
  </si>
  <si>
    <t>Vahalo</t>
  </si>
  <si>
    <t>https://www.getapp.com/operations-management-software/a/vahalo/</t>
  </si>
  <si>
    <t>Vahalo offers a comprehensive construction inspection and materials testing software that streamlines reporting, enhances accuracy, and saves costs. This cloud-based, offline-capable tool is customizable with over 600 forms and reports. It provides automated report distribution, invoice generation, and financial analytics, improving efficiency and visibility in your construction business.Read more about Vahalo</t>
  </si>
  <si>
    <t>Hordyplan</t>
  </si>
  <si>
    <t>https://www.getapp.com/hr-employee-management-software/a/hordyplan/</t>
  </si>
  <si>
    <t>Hordyplan is a tool designed to assist human resources (HR) professionals in managing employee time, activities, schedules, and payroll.Read more about Hordyplan</t>
  </si>
  <si>
    <t>Tripletex</t>
  </si>
  <si>
    <t>https://www.getapp.com/finance-accounting-software/a/tripletex/</t>
  </si>
  <si>
    <t>Tripletex is a cloud-based accounting software that integrated modules for handling invoicing, payroll, accounting, project management, expense reporting, and more. The software provides smart automation features, a mobile app, bank integration, and industry-specific solutions to help businesses streamline their financial operations and gain better visibility into their finances.Read more about Tripletex</t>
  </si>
  <si>
    <t>LawRD</t>
  </si>
  <si>
    <t>https://www.getapp.com/project-management-planning-software/a/lawrd-reports-on-demand/</t>
  </si>
  <si>
    <t>LawRD is a 100% web-based reporting tool for law firms. Its purpose is to provide law firms' management with reports on everything that goes on: how lawyers spend their time, which matters and clients are more profitable and which are not so, which tasks actually get to be billed.Read more about LawRD</t>
  </si>
  <si>
    <t>Selenity Expenses</t>
  </si>
  <si>
    <t>https://www.getapp.com/finance-accounting-software/a/expenses/</t>
  </si>
  <si>
    <t>Selenity Expenses is a cloud-based expense management solution that includes tools for tracking mileage, validating receipts, managing corporate cards, and generating reports. The Expenses Mobile solution allows users to submit, track, manage, and approve expense claims from their smartphone.Read more about Selenity Expenses</t>
  </si>
  <si>
    <t>EazeHR</t>
  </si>
  <si>
    <t>https://www.getapp.com/hr-employee-management-software/a/employee-self-service/</t>
  </si>
  <si>
    <t>Web based tool, designed to help Employees, Managers, HR Administrators and Accounts Department to manage Employee centric HR and Admin processes. It includes HRIS, Onboarding, Leaves, Attendance and Timesheet, Expense Management and more. ISO 27001 certified and SAS 70 Type II audited Data Center.Read more about EazeHR</t>
  </si>
  <si>
    <t>Access Financials</t>
  </si>
  <si>
    <t>https://www.getapp.com/all-software/a/access-financials/</t>
  </si>
  <si>
    <t>Flexible financial management software that moves with your business.Access Financials brings together feature-rich accounting software with projects, procurement, sales, and operations into one powerful financial system capable of managing your organisation’s unique needs, today and tomorrow.Read more about Access Financials</t>
  </si>
  <si>
    <t>IRIS HR Professional</t>
  </si>
  <si>
    <t>https://www.getapp.com/hr-employee-management-software/a/octopus-hr/</t>
  </si>
  <si>
    <t>Our Timesheet Module makes it simple for your employees to record their hours worked along with any overtime, streamlining the submission and approval process.Read more about IRIS HR Professional</t>
  </si>
  <si>
    <t>AnnualLeave</t>
  </si>
  <si>
    <t>https://www.getapp.com/hr-employee-management-software/a/annualleave-com/</t>
  </si>
  <si>
    <t>AnnualLeave is an online application, which helps organizations manage employees' absences, track annual and sick leave, paid time off (PTO), sick leave, overtime, time in lieu, jury duty, maternity leave, and more.Read more about AnnualLeave</t>
  </si>
  <si>
    <t>Exaccta</t>
  </si>
  <si>
    <t>https://www.getapp.com/finance-accounting-software/a/exaccta/</t>
  </si>
  <si>
    <t>With Exaccta Xpens you can manage your company's expenses automatically with real-time visibility. Integration available with all ERP's on the market.Read more about Exaccta</t>
  </si>
  <si>
    <t>Prime Time</t>
  </si>
  <si>
    <t>https://www.getapp.com/hr-employee-management-software/a/prime-time/</t>
  </si>
  <si>
    <t>Prime Time is a web-based application for the registration of working hours for permanent and temporary staff. The iOS or Android app can also be used to register home working or hours spent with a customer. Employees can also submit leave requests via the app. The software is GDPR compliant.Read more about Prime Time</t>
  </si>
  <si>
    <t>Volopa</t>
  </si>
  <si>
    <t>https://www.getapp.com/finance-accounting-software/a/volopa/</t>
  </si>
  <si>
    <t>Volopa is a cloud-based expense management platform that assists enterprises of all sizes with foreign exchange, payments management, reporting, and more.Easier international payments.Say hello to effortless expense management, plus fast and more cost-effective international bank-to-bank payments.Read more about Volopa</t>
  </si>
  <si>
    <t>Vertical Expense</t>
  </si>
  <si>
    <t>https://www.getapp.com/project-management-planning-software/a/vertical-expense/</t>
  </si>
  <si>
    <t>Vertical Expense is a user-friendly expense management software package, capable of adapting to complex environments. It natively integrates all expense policies and adapts to the corporate ecosystem in terms of both control and validation circuits and the information systems in place.Read more about Vertical Expense</t>
  </si>
  <si>
    <t>CCH Integrator</t>
  </si>
  <si>
    <t>https://www.getapp.com/finance-accounting-software/a/cch-integrator/</t>
  </si>
  <si>
    <t>CCH Integrator is a tax compliance and reporting platform designed to cater to the needs of individuals and multinational teams. A cloud-based solution, it offers a streamlined approach to managing the complexities of tax compliance and reporting across various entities and jurisdictions. With CCH Integrator, you can have increased control over your tax processes while reducing the associated risks. This platform enables you to focus on higher-value tasks and strategic initiatives.Read more about CCH Integrator</t>
  </si>
  <si>
    <t>3 Story Software</t>
  </si>
  <si>
    <t>https://www.getapp.com/hr-employee-management-software/a/3-story-software/</t>
  </si>
  <si>
    <t>3 Story Software (3SS) offers a highly configurable system for extended workforce management. The platform blends bespoke innovation with globally scaled reliability, ensuring flexibility and comprehensive workforce management.Read more about 3 Story Software</t>
  </si>
  <si>
    <t>TESS360</t>
  </si>
  <si>
    <t>https://www.getapp.com/project-management-planning-software/a/tess360/</t>
  </si>
  <si>
    <t>TESS360 is a SaaS-based Travel Management Solution that helps businesses handle their Travel and Expense operations. A comprehensive platform that simplifies managing the business travel process. The employees can now record expenses as they happen to go, attach OCR receipts and much more.Read more about TESS360</t>
  </si>
  <si>
    <t>RunSensible</t>
  </si>
  <si>
    <t>https://www.getapp.com/collaboration-software/a/runsensible/</t>
  </si>
  <si>
    <t>RunSensible simplifies legal management with features like time tracking, accounting tools, and case management. It's accessible on desktop and mobile, fosters collaboration, and streamlines processes for legal professionals. RunSensible also offers customizable templates and electronic bill paymentRead more about RunSensible</t>
  </si>
  <si>
    <t>Causeway Donseed</t>
  </si>
  <si>
    <t>https://www.getapp.com/hr-employee-management-software/a/causeway-donseed/</t>
  </si>
  <si>
    <t>Causeway Donseed enables contractors to track, monitor, and manage staff across their entire operations, including time and attendance, payroll and expenses, health and safety, training and qualifications, labor tracking, and online inductions.Read more about Causeway Donseed</t>
  </si>
  <si>
    <t>Clarity365</t>
  </si>
  <si>
    <t>https://www.getapp.com/project-management-planning-software/a/clarity365/</t>
  </si>
  <si>
    <t>Improve your internal processes and operational efficiency. Boost employee satisfaction, productivity and engagement. Incorporating an electronic workflow, our expense, time and absence management software, A scalable cloud-based solution, accessible through your browser or a mobile device.Read more about Clarity365</t>
  </si>
  <si>
    <t>IntraTime</t>
  </si>
  <si>
    <t>https://www.getapp.com/project-management-planning-software/a/intratime/</t>
  </si>
  <si>
    <t>IntraTime is a time-tracking software designed to help businesses securely collaborate, communicate, and share ideas with colleagues in real-time. The platform enables managers to ensure compliance in accordance with DSG and DSGVO standards.Read more about IntraTime</t>
  </si>
  <si>
    <t>Employee Expense Organizer</t>
  </si>
  <si>
    <t>https://www.getapp.com/finance-accounting-software/a/employee-expense-organizer/</t>
  </si>
  <si>
    <t>Employee Expense Organizer Deluxe helps users manage their employees’ expenses and control their business spending. Through this software users can track, audit and review employee expenses.Read more about Employee Expense Organizer</t>
  </si>
  <si>
    <t>Gojee</t>
  </si>
  <si>
    <t>https://www.getapp.com/operations-management-software/a/gojee/</t>
  </si>
  <si>
    <t>Optimize your business performance with Gojee. You must have an existing Xero account. Automate processes like jobs, inventory, staff, scheduling, quotations, invoicing, timesheets, purchasing, payments, uploads, and much more with real-time reporting and insights. Australian owned and operated.Read more about Gojee</t>
  </si>
  <si>
    <t>TimeControl</t>
  </si>
  <si>
    <t>https://www.getapp.com/all-software/a/timecontrol/</t>
  </si>
  <si>
    <t>TimeControl is a cloud-based timesheet management software designed to help businesses track the time and expenses spent across projects on a centralized platform. Supervisors can configure validation rules or approval workflows and filter timesheets based on employees’ names, start/end date, total hours, owner description, and timesheet status.Read more about TimeControl</t>
  </si>
  <si>
    <t>TULIP platform</t>
  </si>
  <si>
    <t>https://www.getapp.com/hr-employee-management-software/a/tulip-platform/</t>
  </si>
  <si>
    <t>TULIP serves as a secure self-service portal with HR data digitization. It allows businesses to manage attendance, approval processes, pay slips, and more.Read more about TULIP platform</t>
  </si>
  <si>
    <t>Project Timesheets</t>
  </si>
  <si>
    <t>https://www.getapp.com/project-management-planning-software/a/project-timesheets/</t>
  </si>
  <si>
    <t>We Believe Tracking Project Time Should Not Be, Well… Time Consuming. Start capturing project time with easeRead more about Project Timesheets</t>
  </si>
  <si>
    <t>eQuipMe</t>
  </si>
  <si>
    <t>https://www.getapp.com/hr-employee-management-software/a/equipme-2/</t>
  </si>
  <si>
    <t>eQuipMe is an all-in-one management tool app that helps users with task management, service requests tracking, expense reports, invoicing, and more.Read more about eQuipMe</t>
  </si>
  <si>
    <t>Industry Specific</t>
  </si>
  <si>
    <t>Accounting Practice Management</t>
  </si>
  <si>
    <t>https://www.getapp.com/industries-software/accountant/os/web-based</t>
  </si>
  <si>
    <t>Acuity Scheduling</t>
  </si>
  <si>
    <t>https://www.getapp.com/customer-management-software/a/acuity-scheduling/</t>
  </si>
  <si>
    <t>Let your cl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si>
  <si>
    <t>TaxDome</t>
  </si>
  <si>
    <t>https://www.getapp.com/finance-accounting-software/a/taxdome/</t>
  </si>
  <si>
    <t>TaxDome is a leading practice management platform for tax, bookkeeping and accounting firms, as well as CPAs and EAs. TaxDome allows firms of all sizes to streamline and maintain oversight of their practice by using one platform for both internal practice management and client-facing tools.Read more about TaxDome</t>
  </si>
  <si>
    <t>Xero</t>
  </si>
  <si>
    <t>https://www.getapp.com/finance-accounting-software/a/xero/</t>
  </si>
  <si>
    <t>Xero Practice Manager: your total practice solution. Manage your practice’s workflow, time tracking and job costing on a single cloud platform.Read more about Xero</t>
  </si>
  <si>
    <t>Bright</t>
  </si>
  <si>
    <t>https://www.getapp.com/all-software/a/brightpay/</t>
  </si>
  <si>
    <t>Bright offers a suite of industry-leading software solutions for accountants, bookkeepers and SMEs across the UK and Ireland.Read more about Bright</t>
  </si>
  <si>
    <t>See company spend in real-time when you manage your bills and accounts payable with Divvy. Use Divvy’s intuitive accounts payable software to consolidate all your spend into one time-saving platform.Read more about BILL Spend &amp; Expense</t>
  </si>
  <si>
    <t>Uncat</t>
  </si>
  <si>
    <t>https://www.getapp.com/it-management-software/a/uncat/</t>
  </si>
  <si>
    <t>No more spreadsheets! Modern accounting professionals use Uncat to fix uncategorized transactions with their clients. Sync with QuickBooks Online, Xero, and QuickBooks Desktop.Read more about Uncat</t>
  </si>
  <si>
    <t>Syft Analytics</t>
  </si>
  <si>
    <t>https://www.getapp.com/business-intelligence-analytics-software/a/syft-analytics/</t>
  </si>
  <si>
    <t>Syft Analytics is the financial reporting and data analytics software that helps growing businesses understand their financial data.Read more about Syft Analytics</t>
  </si>
  <si>
    <t>Karbon is a collaborative work management platform for accounting firms.Read more about Karbon</t>
  </si>
  <si>
    <t>vcita</t>
  </si>
  <si>
    <t>https://www.getapp.com/customer-management-software/a/vcita-contact-forms-and-online-scheduling/</t>
  </si>
  <si>
    <t>vcita is an all-in-one business management app designed with small businesses in mind, helping teams manage clients, schedule, billing and administration. The platform includes a CRM to manage client records, online scheduling to book appointments and manage team calendars, billing and invoicing tools, and a client portal for customers to book, pay, and communicate with the business.Read more about vcita</t>
  </si>
  <si>
    <t>Melio</t>
  </si>
  <si>
    <t>https://www.getapp.com/finance-accounting-software/a/melio/</t>
  </si>
  <si>
    <t>Melio is an easy-to-use AP solution for accountants. See all your clients in one place, and pay bills online via bank transfer or card, even if vendors don't accept cards. Easily sync with QuickBooks and Xero, automate scheduling, and establish approval workflows to keep your finances in order.Read more about Melio</t>
  </si>
  <si>
    <t>Firm360 is the all-in-one platform built for accountants by accountants, combining project management, client communication, and billing in one place. We help firms streamline operations, save time, and deliver exceptional client service with expert training and ongoing white-glove support.Read more about Firm360</t>
  </si>
  <si>
    <t>Sage Accounting</t>
  </si>
  <si>
    <t>https://www.getapp.com/finance-accounting-software/a/sage-one-uk/</t>
  </si>
  <si>
    <t>Sage Accounting is an accounting system for small business owners. It has features to help users forecast their cashflow, send and track invoices and act on real-time reporting. Users can manage their business from anywhere, at any time, from the cloud and with mobile functionality. Sage Accounting application is available for iOS and Android.Read more about Sage Accounting</t>
  </si>
  <si>
    <t>Ignition</t>
  </si>
  <si>
    <t>https://www.getapp.com/sales-software/a/practice-ignition/</t>
  </si>
  <si>
    <t>Ignition is the leading contracts, billing and collections automation platform for professional services businesses to spark greater efficiency and profitability.Read more about Ignition</t>
  </si>
  <si>
    <t>FloQast</t>
  </si>
  <si>
    <t>https://www.getapp.com/all-software/a/floqast/</t>
  </si>
  <si>
    <t>FloQast is an accounting automation solution that helps accountants close their books faster, more accurately and collaboratively. It gives an automated, integrated view of financial data to help reduce errors and save timeRead more about FloQast</t>
  </si>
  <si>
    <t>IRS Solutions Software</t>
  </si>
  <si>
    <t>https://www.getapp.com/finance-accounting-software/a/irs-solutions-software/</t>
  </si>
  <si>
    <t>IRS Solutions Software is tax resolution and IRS monitoring alert software designed by tax pros for tax pros. We help CPAs, bankruptcy attorneys, and Enrolled Agents earn more in less time with automated processes, calculation recommendations, and pre-filled forms to quickly end a tax controversy.Read more about IRS Solutions Software</t>
  </si>
  <si>
    <t>Dext</t>
  </si>
  <si>
    <t>https://www.getapp.com/finance-accounting-software/a/dext/</t>
  </si>
  <si>
    <t>Dext automates your data collection and simplifies your pre-accounting, so you can spend more time adding value to your business.Quickly collect, categorize and transfer your invoices, expense reports and bank statements to your accountant.Don't waste any more time manually entering your invoicRead more about Dext</t>
  </si>
  <si>
    <t>InfoFlo</t>
  </si>
  <si>
    <t>https://www.getapp.com/customer-management-software/a/infoflo/</t>
  </si>
  <si>
    <t>InfoFlo software is the most intuitive CRM software on the market. It's perfect for managing customer relationships. With InfoFlo you can now manage all emails, documents, tasks, invoices, sales/opportunities, tasks, calendar events in one simple to use interfaceRead more about InfoFlo</t>
  </si>
  <si>
    <t>HandiSoft</t>
  </si>
  <si>
    <t>https://www.getapp.com/finance-accounting-software/a/sage-handisoft/</t>
  </si>
  <si>
    <t>A complete suite of powerful practice tools for Accountants and Tax Agents of all sizes, purpose built to maximise productivity through streamlined processes and access to tools to run the entire practice with anywhere anytime access.Read more about HandiSoft</t>
  </si>
  <si>
    <t>Basil</t>
  </si>
  <si>
    <t>https://www.getapp.com/industries-software/a/basil/</t>
  </si>
  <si>
    <t>Basil is an all-in-one practice management software solution designed specifically for accounting and CPA firms. With a simple user interface, Basil streamlines daily operations and client interactions to help firms work more efficiently.Read more about Basil</t>
  </si>
  <si>
    <t>Datamolino</t>
  </si>
  <si>
    <t>https://www.getapp.com/finance-accounting-software/a/datamolino/</t>
  </si>
  <si>
    <t>Save time on purchase bill processing! Datamolino automatically captures data from your invoices, bills &amp; receipts and sends it straight to Xero or QuickBooks.Read more about Datamolino</t>
  </si>
  <si>
    <t>Request Finance</t>
  </si>
  <si>
    <t>https://www.getapp.com/finance-accounting-software/a/request-finance/</t>
  </si>
  <si>
    <t>Request Finance is an all-in-one finance solution for Web3 businesses - Crypto invoicing &amp; bill payment, Crypto payroll &amp; expenses.Read more about Request Finance</t>
  </si>
  <si>
    <t>Fieldguide</t>
  </si>
  <si>
    <t>https://www.getapp.com/operations-management-software/a/fieldguide/</t>
  </si>
  <si>
    <t>Fieldguide's AI Platform for Advisory and Audit is built for practitioners by practitioners. The AI-powered software helps clients and teams streamline any type of engagement, including SOC 2, PCI, HITRUST, and more.Read more about Fieldguide</t>
  </si>
  <si>
    <t>Copilot</t>
  </si>
  <si>
    <t>https://www.getapp.com/it-management-software/a/portal/</t>
  </si>
  <si>
    <t>Copilot is a modern client portal used by service businesses that want to unify the experience for their clients.Read more about Copilot</t>
  </si>
  <si>
    <t>Pixie</t>
  </si>
  <si>
    <t>https://www.getapp.com/industries-software/a/pixie/</t>
  </si>
  <si>
    <t>Pixie is a practice management software for accounting and bookkeeping firms that use it to centralise tasks, deadlines, documents and emails and automate workflows.Read more about Pixie</t>
  </si>
  <si>
    <t>Biller Genie</t>
  </si>
  <si>
    <t>https://www.getapp.com/finance-accounting-software/a/biller-genie/</t>
  </si>
  <si>
    <t>Biller Genie seamlessly connects to your accounting software and automatically sends invoices, reminders and past due notifications via email &amp; paper mail.  Your customers can pay invoices online via credit card, ACH or Apple Pay and payments are automatically closed in your accounting software.Read more about Biller Genie</t>
  </si>
  <si>
    <t>QuickBooks Online Accountant</t>
  </si>
  <si>
    <t>https://www.getapp.com/industries-software/a/quickbooks-online-accountant/</t>
  </si>
  <si>
    <t>QuickBooks Online Accountant is a complete accounting practice management solution that assists accounting firms with attracting new clients, tracking all clients and work, and access clients’ QuickBooks Online information.Read more about QuickBooks Online Accountant</t>
  </si>
  <si>
    <t>Jamku</t>
  </si>
  <si>
    <t>https://www.getapp.com/operations-management-software/a/jamku/</t>
  </si>
  <si>
    <t>Chartered accountant and company secretary firms use Jamku to track clients, assign tasks, manage to-dos, check attendance, create reports and charge billable hours. Key features include digital signature, bulk email, client management, and time tracking.Read more about Jamku</t>
  </si>
  <si>
    <t>Envoice</t>
  </si>
  <si>
    <t>https://www.getapp.com/finance-accounting-software/a/envoice/</t>
  </si>
  <si>
    <t>Envoice is a complete expense reporting and purchase management solution for small/medium-sized businesses and practices.Read more about Envoice</t>
  </si>
  <si>
    <t>ApprovalMax</t>
  </si>
  <si>
    <t>https://www.getapp.com/operations-management-software/a/approvalmax/</t>
  </si>
  <si>
    <t>ApprovalMax is an award-winning B2B software platform used by businesses around the world to build robust financial controls. It streamlines the approval process by allowing users to create automated workflows to approve bills and invoices.Read more about ApprovalMax</t>
  </si>
  <si>
    <t>MYOB Acumatica</t>
  </si>
  <si>
    <t>https://www.getapp.com/finance-accounting-software/a/myob-advanced/</t>
  </si>
  <si>
    <t>Accounting practice management made easy. Powerful online accounting software that gives you streamlined reporting and simplified workflows, allowing you to spend more time focused on clients and growing your business.Read more about MYOB Acumatica</t>
  </si>
  <si>
    <t>Fathom</t>
  </si>
  <si>
    <t>https://www.getapp.com/business-intelligence-analytics-software/a/fathom/</t>
  </si>
  <si>
    <t>Fathom helps accounting firms streamline client reporting, financial analysis, and advisory services. With automated reporting, KPI tracking, and multi-entity consolidation, accountants can deliver clear insights, forecast future performance, and provide strategic guidance in one solution.Read more about Fathom</t>
  </si>
  <si>
    <t>Fatture in Cloud</t>
  </si>
  <si>
    <t>https://www.getapp.com/finance-accounting-software/a/fatture-in-cloud/</t>
  </si>
  <si>
    <t>The invoicing software that helps you manage your business. Fatture in Cloud includes e-invoicing, quotes, payments, reports on business performance, and more.Read more about Fatture in Cloud</t>
  </si>
  <si>
    <t>TaxFlow</t>
  </si>
  <si>
    <t>https://www.getapp.com/finance-accounting-software/a/taxflow/</t>
  </si>
  <si>
    <t>Still using spreadsheets to manage your tax workflow, but not ready to dive into full practice management software?Read more about TaxFlow</t>
  </si>
  <si>
    <t>https://www.getapp.com/finance-accounting-software/a/indy-1/</t>
  </si>
  <si>
    <t>Online application that helps self-employed automate accounting, from expense tracking to tax filling and bank reconciliation.Read more about Indy</t>
  </si>
  <si>
    <t>BlackLine</t>
  </si>
  <si>
    <t>https://www.getapp.com/finance-accounting-software/a/blackline-financial-close-management/</t>
  </si>
  <si>
    <t>BlackLine Financial Close Managementsolution comprises a number of products to help streamline and control the entire financial close process. The app provides a way to improve accounting workflows, and to produce financial and regulatory reporting that meets compliance audibility. BlackLine Financial Close Management products include: Account Reconciliations, Task Management, Transaction Matching, and Journal Entry.Read more about BlackLine</t>
  </si>
  <si>
    <t>Docusoft CloudFiler</t>
  </si>
  <si>
    <t>https://www.getapp.com/it-management-software/a/docusoft-cloudfiler/</t>
  </si>
  <si>
    <t>Docusoft CloudFiler is built with businesses at the fourth front of its mind. The system is made with key applications to help businesses save, amend, and collaborate on documents internally and with their outbound contacts.Read more about Docusoft CloudFiler</t>
  </si>
  <si>
    <t>Doc.It Suite</t>
  </si>
  <si>
    <t>https://www.getapp.com/collaboration-software/a/doc-it-suite/</t>
  </si>
  <si>
    <t>Doc.It Suite helps businesses streamline document management, workflows, data backup, and more. The platform comes with an archiving functionality, which lets users securely store indexed PDF files with bookmark tags or retention policies and share copies with teams across departments.Read more about Doc.It Suite</t>
  </si>
  <si>
    <t>Clay</t>
  </si>
  <si>
    <t>https://www.getapp.com/all-software/a/clay/</t>
  </si>
  <si>
    <t>Clay is a Fintech where we create technology to control your company's finances.From the bank reconciliation, we add technology, design and automation to the financial construction process.Read more about Clay</t>
  </si>
  <si>
    <t>Countable</t>
  </si>
  <si>
    <t>https://www.getapp.com/all-software/a/countable-2/</t>
  </si>
  <si>
    <t>Countable is a cloud-based working paper automation platform that enables accountants to integrate accounting software, automate engagements, and centralize workflows. Crafted by CPAs to address the specific needs of the accounting industry, the platform continually evolves to ensure relevance and precision in every update.Read more about Countable</t>
  </si>
  <si>
    <t>Integrated Receivables</t>
  </si>
  <si>
    <t>https://www.getapp.com/finance-accounting-software/a/integrated-receivables/</t>
  </si>
  <si>
    <t>HighRadius Autonomous Receivables is the world's first AI-powered software platform that ensures end-to-end order-to-cash automation, creating real working capital impact.Read more about Integrated Receivables</t>
  </si>
  <si>
    <t>Capium</t>
  </si>
  <si>
    <t>https://www.getapp.com/finance-accounting-software/a/capium/</t>
  </si>
  <si>
    <t>Capium is a tax-compliant cloud-based accounting solution with data entry and corporate tax filing capabilities for filing UK taxes. It is a fully integrated suite of core accounting services, including bookkeeping, payroll, accounts production, corporation tax, self-assessment, practice management, anti-money laundering, and more.Read more about Capium</t>
  </si>
  <si>
    <t>MyDocSafe</t>
  </si>
  <si>
    <t>https://www.getapp.com/collaboration-software/a/mydocsafe/</t>
  </si>
  <si>
    <t>MyDocSafe is a comprehensive e-signature platform for all requirements that involve personal data, contracts, identity and money.   From simple contract signing to complex onboarding workflows - we have you covered.Read more about MyDocSafe</t>
  </si>
  <si>
    <t>ClientTable</t>
  </si>
  <si>
    <t>https://www.getapp.com/finance-accounting-software/a/clienttable/</t>
  </si>
  <si>
    <t>ClientTable is a web-based file sharing and client portal software designed to help accounting and tax professionals send secure messages and obtain client files with direct sync to existing Google Drive, Dropbox, or OneDrive. It lets employees manage client and contact lists and share them with the team.Read more about ClientTable</t>
  </si>
  <si>
    <t>Villanett ERP</t>
  </si>
  <si>
    <t>https://www.getapp.com/all-software/a/villanett-erp/</t>
  </si>
  <si>
    <t>Villanett ERP is the ideal business management system for SMEs and large companies that want to have total control of their processes and manage them online. More information at: https://villanett.comRead more about Villanett ERP</t>
  </si>
  <si>
    <t>Avise</t>
  </si>
  <si>
    <t>https://www.getapp.com/operations-management-software/a/avise/</t>
  </si>
  <si>
    <t>Avise is a project management software that provides automation, collaboration, and centralization of the team's processes. By combining close checklists, amortization &amp; depreciation schedules, flux analysis, and consolidation with client GL-level data, Avise aligns the work of the team across clients within one system, increasing capacity to deliver on-time, premium services.Read more about Avise</t>
  </si>
  <si>
    <t>TaxCalc</t>
  </si>
  <si>
    <t>https://www.getapp.com/finance-accounting-software/a/taxcalc/</t>
  </si>
  <si>
    <t>TaxCalc is a tax practice management solution designed to help accountants, tax advisors, and finance professionals manage clients, calculate tax returns, prepare financial statements, and more. It enables finance teams file clients’ tax returns, validate entries, and monitor due dates.Read more about TaxCalc</t>
  </si>
  <si>
    <t>Big Red Cloud</t>
  </si>
  <si>
    <t>https://www.getapp.com/construction-software/a/big-red-cloud/</t>
  </si>
  <si>
    <t>Cloud accounting software for small businesses. It offers secure and easy setup, along with training, telephone and chat support. Features include VAT reports, invoicing, purchase tracking, cash book, bank feed, analytics, and more.Read more about Big Red Cloud</t>
  </si>
  <si>
    <t>Elephant</t>
  </si>
  <si>
    <t>https://www.getapp.com/finance-accounting-software/a/elephant/</t>
  </si>
  <si>
    <t>Elephant is a cloud-based solution that will consolidate all your client and task information into one centralized platform.Read more about Elephant</t>
  </si>
  <si>
    <t>Libeo</t>
  </si>
  <si>
    <t>https://www.getapp.com/finance-accounting-software/a/libeo/</t>
  </si>
  <si>
    <t>Libeo enables SME businesses, CFOs and accountants to save time by centralizing, validating, and paying their supplier invoices in one click, without IBAN, and without using their banking interface. The platform allows users to manage the entire purchasing lifecycle via a unified portal.Read more about Libeo</t>
  </si>
  <si>
    <t>Pennylane</t>
  </si>
  <si>
    <t>https://www.getapp.com/finance-accounting-software/a/pennylane/</t>
  </si>
  <si>
    <t>Pennylane revolutionizes practice management with a collaborative platform connecting accountants and clients in real-time.With AI-powered assistance, automated data collection, and integrated communication tools, it enables accounting firms to scale while delivering superior service.Read more about Pennylane</t>
  </si>
  <si>
    <t>CCH iFirm</t>
  </si>
  <si>
    <t>https://www.getapp.com/industries-software/a/cch-ifirm/</t>
  </si>
  <si>
    <t>CCH iFirm is a cloud-native suite of integrated software to help run an efficient and profitable accounting practice.With integrated tools for better practice management, compliance and client collaboration, our software is used by accounting firms across Canada, United Kingdom, India, Australia,Read more about CCH iFirm</t>
  </si>
  <si>
    <t>Leapfin</t>
  </si>
  <si>
    <t>https://www.getapp.com/finance-accounting-software/a/leapfin/</t>
  </si>
  <si>
    <t>Digital brands that are expanding quickly want speedier, auditable, GAAP-compliant revenue data for each transaction.Read more about Leapfin</t>
  </si>
  <si>
    <t>Regate</t>
  </si>
  <si>
    <t>https://www.getapp.com/finance-accounting-software/a/regate/</t>
  </si>
  <si>
    <t>Regate makes financial management easy while avoiding the use of multiple tools.Read more about Regate</t>
  </si>
  <si>
    <t>TeamSystem Enterprise</t>
  </si>
  <si>
    <t>https://www.getapp.com/finance-accounting-software/a/teamsystem-enterprise/</t>
  </si>
  <si>
    <t>TeamSystem Enterprise is an enterprise resource planning (ERP) platform that optimizes and helps small to midsize businesses streamline workflows through guided configuration, centralized updates, and data security.Read more about TeamSystem Enterprise</t>
  </si>
  <si>
    <t>CA Office Automation</t>
  </si>
  <si>
    <t>https://www.getapp.com/industries-software/a/ca-office-automation/</t>
  </si>
  <si>
    <t>Smart ERP Software solution For CPA &amp; Accounting Firms. That combined with lots of smart features that cover all software-related requirements of Accounting Firm.Read more about CA Office Automation</t>
  </si>
  <si>
    <t>Extensive Books Accounting Software</t>
  </si>
  <si>
    <t>https://www.getapp.com/finance-accounting-software/a/extensive-books-accounting-software/</t>
  </si>
  <si>
    <t>Extensive Books Accounting Software is an accounting solution that helps businesses manage cash flows, online invoices, balance statements, and more. Additionally, administrators can monitor profit and loss, personalize the software for the business, generate unlimited reports, and work endlessly.Read more about Extensive Books Accounting Software</t>
  </si>
  <si>
    <t>IFRS 16</t>
  </si>
  <si>
    <t>https://www.getapp.com/real-estate-property-software/a/ifrs-16/</t>
  </si>
  <si>
    <t>Simplify IFRS 16 lease accounting with accurate calculations, audit-ready reports, and structured, secure management of lease data.Read more about IFRS 16</t>
  </si>
  <si>
    <t>EBP Comptabilité</t>
  </si>
  <si>
    <t>https://www.getapp.com/finance-accounting-software/a/activ-accounting-software/</t>
  </si>
  <si>
    <t>ACTIV is a tool developed by EBP whose objective is to streamline the management of company accounting. The package is available in two versions: on the one hand, as a type of SaaS portal, or alternatively, as a tool which can be installed on a workstation under the Microsoft operating system.Read more about EBP Comptabilité</t>
  </si>
  <si>
    <t>TidyFlow</t>
  </si>
  <si>
    <t>https://www.getapp.com/industries-software/a/mello/</t>
  </si>
  <si>
    <t>Cloud-based platform aiding accountants in managing client projects, document security, team collaboration, and automating operational tasks.Read more about TidyFlow</t>
  </si>
  <si>
    <t>IPaidThat</t>
  </si>
  <si>
    <t>https://www.getapp.com/finance-accounting-software/a/ipaidthat/</t>
  </si>
  <si>
    <t>iPaidThat is a complete solution for managing accounting and finance for your business. It offers automated invoice collection and processing, bank reconciliation, expense reporting, supplier payments, e-invoicing, cash flow forecasts, and more to simplify financial management.Read more about IPaidThat</t>
  </si>
  <si>
    <t>BTCSoftware</t>
  </si>
  <si>
    <t>https://www.getapp.com/finance-accounting-software/a/btcsoftware/</t>
  </si>
  <si>
    <t>BTCSoftware is perfect for accountants and finance professionals who need their software to easily handle their tax work and deadlines.Read more about BTCSoftware</t>
  </si>
  <si>
    <t>Athena Workflow</t>
  </si>
  <si>
    <t>https://www.getapp.com/industries-software/a/athena-workflow/</t>
  </si>
  <si>
    <t>Athena Workflow is a cloud-based accounting practice management software that helps companies automate, customize &amp; simplify their accounting practice workflows.Read more about Athena Workflow</t>
  </si>
  <si>
    <t>Intuit Practice Management</t>
  </si>
  <si>
    <t>https://www.getapp.com/finance-accounting-software/a/intuit-practice-management/</t>
  </si>
  <si>
    <t>Intuit Practice Management can assist businesses with managing and organizing all accounting work in one place. Intuit Practice Management offers powerful tools for complex returns and multiple preparers that allow you to manage everything from invoices to billing, so you can spend more time being productive instead of caught up in paperwork.Read more about Intuit Practice Management</t>
  </si>
  <si>
    <t>pryme Matters</t>
  </si>
  <si>
    <t>https://www.getapp.com/all-software/a/pryme-matters/</t>
  </si>
  <si>
    <t>pryme Matters is a cloud-based, all-in-one matter management software designed for law firms and accounting firms. Digitize your processes end-to-end: from intake assessment to revenue analysis. Automate your matter setup, time entry, matter invoicing, data reports and dashboards.Read more about pryme Matters</t>
  </si>
  <si>
    <t>TurboComply</t>
  </si>
  <si>
    <t>https://www.getapp.com/project-management-planning-software/a/turbocomply/</t>
  </si>
  <si>
    <t>Turbocomply is an AI-based practice management tool for CPAs, CAs to automate their entire workflow.Read more about TurboComply</t>
  </si>
  <si>
    <t>Billomat</t>
  </si>
  <si>
    <t>https://www.getapp.com/finance-accounting-software/a/billomat/</t>
  </si>
  <si>
    <t>With Bil­lo­mat even non-accountants can take care of all their own invoice pro­ces­sing effort­lessly – inclu­ding cust­o­mer manage­ment, estimates, invoices and remin­ders. Stress-free and secure!Read more about Billomat</t>
  </si>
  <si>
    <t>XBert</t>
  </si>
  <si>
    <t>https://www.getapp.com/security-software/a/xbert/</t>
  </si>
  <si>
    <t>XBert is the most comprehensive audit and productivity tool built for accountants and bookkeepers. The sophisticated AI Audit, coupled with clever task and workflow management tools will not only save you time, they'll help you streamline your processes and collaborate easily with clients.Read more about XBert</t>
  </si>
  <si>
    <t>SafeSend</t>
  </si>
  <si>
    <t>https://www.getapp.com/industries-software/a/safesend/</t>
  </si>
  <si>
    <t>SafeSend is an accounting practice management software that helps practitioners automate tax and accounting operations. The platform enables administrators to share electronically fillable organizers with clients and capture digital signatures.Read more about SafeSend</t>
  </si>
  <si>
    <t>Liquid</t>
  </si>
  <si>
    <t>https://www.getapp.com/finance-accounting-software/a/cloud-accounting-software/</t>
  </si>
  <si>
    <t>Award winning, easy to use, UK-based online accounting software for SME’s, accountants and bookkeepers from£20 per month.From start-ups to multi-national companies - we have an unrivalled range of modules and functionality to allow your business to grow.These include; Stock, Sales Order &amp; Purchase Order Processing, Sales Analysis, Multi Currency, Job Costing, Timesheets, Payroll to name but a few.Why not call us on 0845 450 7304 or try Liquid Accounts today:Read more about Liquid</t>
  </si>
  <si>
    <t>Myfinance</t>
  </si>
  <si>
    <t>https://www.getapp.com/finance-accounting-software/a/myfinance/</t>
  </si>
  <si>
    <t>Myfinance is a modular, web-based accounting program for Dutch companies in all industries, including freelancers, start-ups, and small companies. Users can book costs and income and submit VAT returns and annual accounts in a few clicks. No accounting knowledge is required.Read more about Myfinance</t>
  </si>
  <si>
    <t>EZTaxPractice</t>
  </si>
  <si>
    <t>https://www.getapp.com/industries-software/a/eztaxpractice/</t>
  </si>
  <si>
    <t>Experience Automated Tax Practice Management with EZTaxPractice and Focus on Growing Your PracticeRead more about EZTaxPractice</t>
  </si>
  <si>
    <t>DT Practice</t>
  </si>
  <si>
    <t>https://www.getapp.com/finance-accounting-software/a/dt-practice/</t>
  </si>
  <si>
    <t>DT Practice is a cloud-based accounting practice management platform, which helps small to large businesses handle client payments, electronic bills, staff databases, and more. The solution provides various features such as workflow management, expense tracking, accounts receivable processing, project management, data sharing, reporting, task management, interaction tracking, and time tracking.Read more about DT Practice</t>
  </si>
  <si>
    <t>Comptalib</t>
  </si>
  <si>
    <t>https://www.getapp.com/finance-accounting-software/a/comptalib/</t>
  </si>
  <si>
    <t>Comptalib is a cloud-based software intended for French account firms and departments. Its features include balance sheets, forecast cash flow and many others.Read more about Comptalib</t>
  </si>
  <si>
    <t>Flexio</t>
  </si>
  <si>
    <t>https://www.getapp.com/construction-software/a/flexio/</t>
  </si>
  <si>
    <t>Flexio is an ERP system that includes accounting, purchases, sales, inventory control, services, contract management, among others. Flexio is designed to help companies work faster and with more control.Read more about Flexio</t>
  </si>
  <si>
    <t>Practive</t>
  </si>
  <si>
    <t>https://www.getapp.com/industries-software/a/practive/</t>
  </si>
  <si>
    <t>Practive is Office and Practice management software for Chartered Accountants and Tax Practitioners.Read more about Practive</t>
  </si>
  <si>
    <t>Gest4U</t>
  </si>
  <si>
    <t>https://www.getapp.com/finance-accounting-software/a/gest4u/</t>
  </si>
  <si>
    <t>Gest4U is a cloud-based billing and invoicing software that helps freelancers handle quotes, cash, and accounting processes. It lets users managetheir cash directly on the application, follow the payments of your invoices as well as the evolution of your turnover ceilings. Gest4U simplifies accounting. The application alerts you when there are declarations to be achieved, whether it is turnover or VAT.Read more about Gest4U</t>
  </si>
  <si>
    <t>Moneypex</t>
  </si>
  <si>
    <t>https://www.getapp.com/finance-accounting-software/a/moneypex/</t>
  </si>
  <si>
    <t>Moneypex is a cloud-based accounting and bookkeeping software that helps businesses manage cash flow, recurring transactions, expenses, suppliers, financial reporting, and more from within a unified platform. It enables staff members to attach inventory documents, import stock items, and categorize bills, services, products, and other items.Read more about Moneypex</t>
  </si>
  <si>
    <t>Bright Return</t>
  </si>
  <si>
    <t>https://www.getapp.com/finance-accounting-software/a/bright-return/</t>
  </si>
  <si>
    <t>Bright Return is a cloud-based accounting practice management solution that helps businesses handle client databases, online billing, digital signatures, and more. The platform provides various features including workflow automation, a client portal, time tracking, help desk, document management, and HRMS. It helps accounting firms streamline client collaboration through a centralized portal where clients can access documents and share information.Read more about Bright Return</t>
  </si>
  <si>
    <t>Auvenir</t>
  </si>
  <si>
    <t>https://www.getapp.com/security-software/a/auvenir/</t>
  </si>
  <si>
    <t>Auvenir is a cloud-based client engagement platform, optimizing engagement experiences using modern technology. Trusted by large accounting firms and national associations, it's been used in over 50,000 successful client engagements across 90 countries.Read more about Auvenir</t>
  </si>
  <si>
    <t>XREC Reconciliation</t>
  </si>
  <si>
    <t>https://www.getapp.com/security-software/a/xrec-reconciliation/</t>
  </si>
  <si>
    <t>XREC Reconciliation Solution is a cloud-based, robust, and scalable reconciliation solution for all industries and sizes. The solution standardizes and automates reconciliations - from general ledger to balance sheet account, to bank, credit cards, cash, and internal-systems reconciliation.Read more about XREC Reconciliation</t>
  </si>
  <si>
    <t>XCERT Accounting Close</t>
  </si>
  <si>
    <t>https://www.getapp.com/finance-accounting-software/a/xcert-accounting-close/</t>
  </si>
  <si>
    <t>XCERT Accounting Close Solution provides F&amp;A departments with best practice tools to standardize and embed complete automation in reconciliation and period-end close processes, which allows easily monthly, quarterly or yearly internal accounting audit and account close.Read more about XCERT Accounting Close</t>
  </si>
  <si>
    <t>Flowie</t>
  </si>
  <si>
    <t>https://www.getapp.com/finance-accounting-software/a/flowie/</t>
  </si>
  <si>
    <t>Flowie is a state-of-the-art Procurement and Finance Operations platform designed for mid-size and large businesses, streamlining P2P, O2C, and Cash Flow management. Offering global invoice handling in over 60 countries with full tax compliance, it integrates seamlessly with all your tools.Read more about Flowie</t>
  </si>
  <si>
    <t>FirmTamer</t>
  </si>
  <si>
    <t>https://www.getapp.com/operations-management-software/a/firmtamer/</t>
  </si>
  <si>
    <t>FirmTamer is a cloud-based accounting practice management solution designed for certified public accountant (CPA) firms. The platform offers various functions such as time tracking, online billing, task management, and reporting/analytics to help streamline the daily operations of accounting firms. It also provides a centralized client database and helps prioritize tasks with the intuitive Kanban board.Read more about FirmTamer</t>
  </si>
  <si>
    <t>WealthSphere</t>
  </si>
  <si>
    <t>https://www.getapp.com/operations-management-software/a/wealthsphere/</t>
  </si>
  <si>
    <t>WealthSphere is a wealth management solution that includes integrated modules, such as customer relationship management (CRM) system, entity administration, document management, and more.Read more about WealthSphere</t>
  </si>
  <si>
    <t>Arborist</t>
  </si>
  <si>
    <t>https://www.getapp.com/industries-software/arborist/os/web-based</t>
  </si>
  <si>
    <t>Arborists use Jobber to organize scheduling, dispatch crews, and manage tree care projects. With Jobber Copilot, you can automate invoicing and track job progress from anywhere. Join 250K+ home service pros who trust Jobber to deliver excellent service and grow their businesses.Read more about Jobber</t>
  </si>
  <si>
    <t>Marketing 360</t>
  </si>
  <si>
    <t>https://www.getapp.com/marketing-software/a/marketing-360/</t>
  </si>
  <si>
    <t>Manage and grow your tree service businessIncrease your visibility, get more five-star reviews, outrank your competitors on search, manage multiple social profiles at once and more.Read more about Marketing 360</t>
  </si>
  <si>
    <t>Kickserv</t>
  </si>
  <si>
    <t>https://www.getapp.com/operations-management-software/a/kickserv/</t>
  </si>
  <si>
    <t>Used by hundreds of Arborists, Kickserv provides complete job management (estimates, leads, jobs, calendars, invoices and more). Manage everything in one paperless place. Kickserv is Modern yet Proven. We've been trusted by thousands of service businesses for over 20 years.Read more about Kickserv</t>
  </si>
  <si>
    <t>LawnPro</t>
  </si>
  <si>
    <t>https://www.getapp.com/industries-software/a/lawnpro/</t>
  </si>
  <si>
    <t>LawnPro is a cloud-based lawn care software that helps businesses manage administrative operations and communicate with customers, crew members, and employees via text messages. It lets users handle multiple properties, print invoices, and receive online payments from customers via credit cards.Read more about LawnPro</t>
  </si>
  <si>
    <t>Service Fusion</t>
  </si>
  <si>
    <t>https://www.getapp.com/operations-management-software/a/service-fusion/</t>
  </si>
  <si>
    <t>Service Fusion helps arborists streamline jobs, simplify payments, and grow their teams without per-user fees or unnecessary features.Read more about Service Fusion</t>
  </si>
  <si>
    <t>Tree Plotter INVENTORY</t>
  </si>
  <si>
    <t>https://www.getapp.com/industries-software/a/tree-plotter/</t>
  </si>
  <si>
    <t>TreePlotter INVENTORY is a comprehensive tree inventory and management software. Unlimited users can use any smartphone or tablet to locate assets, assess conditions, store photos, and report findings as well as manage that data with configurable dashboards, analysis, and reports.Read more about Tree Plotter INVENTORY</t>
  </si>
  <si>
    <t>Crew Control</t>
  </si>
  <si>
    <t>https://www.getapp.com/operations-management-software/a/crew-control/</t>
  </si>
  <si>
    <t>Crew Control helps tree care businesses by handling scheduling and changes to your schedule with ease, staying on top of your jobs and in touch with your crews, and giving you insight into how to grow smarter and more profitably.Read more about Crew Control</t>
  </si>
  <si>
    <t>MioCommerce</t>
  </si>
  <si>
    <t>https://www.getapp.com/retail-consumer-services-software/a/podiumio/</t>
  </si>
  <si>
    <t>PodiumIO is an all-in-one business solution for home &amp; commercial services such as maid services, car wash businesses, pet services, tutoring, lawn care, handyman and more. The cloud-based solution allows users to manage customers, bookings, sales, marketing, payments, and more. Try Live Demo Today!Read more about MioCommerce</t>
  </si>
  <si>
    <t>SingleOps</t>
  </si>
  <si>
    <t>https://www.getapp.com/industries-software/a/singleops/</t>
  </si>
  <si>
    <t>SingleOps is an all-in-one business management solution for the green industry including tree care, lawn care, landscaping, and sod farms. The cloud-based solution provides tools for customer management, estimating, billing and invoicing, inventory tracking, job scheduling, and more.Read more about SingleOps</t>
  </si>
  <si>
    <t>ThermoGrid</t>
  </si>
  <si>
    <t>https://www.getapp.com/operations-management-software/a/thermogrid/</t>
  </si>
  <si>
    <t>ThermoGrid is a cloud-based contractor management software solution designed for Field Service, HVAC-R, Plumbing, and Electrical companies that consolidates the full business cycle with features such as Scheduling &amp; Dispatching, Inventory Management, Payroll, Invoicing, Marketing and more.Read more about ThermoGrid</t>
  </si>
  <si>
    <t>Service Autopilot</t>
  </si>
  <si>
    <t>https://www.getapp.com/operations-management-software/a/service-autopilot/</t>
  </si>
  <si>
    <t>Build a truly incredible Tree Care business. Automate everything, and start making serious profit.Read more about Service Autopilot</t>
  </si>
  <si>
    <t>Joblogic</t>
  </si>
  <si>
    <t>https://www.getapp.com/operations-management-software/a/joblogic/</t>
  </si>
  <si>
    <t>Joblogic is a cloud-based field service management solution which allows businesses to connect back office, mobile workforce and customers together in one system. It enables stakeholders to manage jobs, quotes, invoices, purchases and much more in one system.Read more about Joblogic</t>
  </si>
  <si>
    <t>Verizon Connect</t>
  </si>
  <si>
    <t>https://www.getapp.com/operations-management-software/a/fleetmatics-work/</t>
  </si>
  <si>
    <t>Verizon Connect is a cloud-based software designed for businesses of all sizes that helps manage vehicles, drivers, equipment and jobs.Read more about Verizon Connect</t>
  </si>
  <si>
    <t>The Service Program</t>
  </si>
  <si>
    <t>https://www.getapp.com/operations-management-software/a/the-service-program/</t>
  </si>
  <si>
    <t>The Service Program is a QuickBooks add-on for service providing companies such as pool servicing, lawn care, pest control, sanitation and more, delivering key features across service dispatch, routing, work order management, maintenance scheduling, GPS, mobile &amp; customer services, via a web portalRead more about The Service Program</t>
  </si>
  <si>
    <t>ArboStar</t>
  </si>
  <si>
    <t>https://www.getapp.com/industries-software/a/arbostar/</t>
  </si>
  <si>
    <t>ArboStar is a complete cloud-based business management solution developed for the unique challenges faced by tree care and landscaping businesses. Intuitive and easy to use software integrates the modules and management tools you will need to grow your operation and optimize your level of serviceRead more about ArboStar</t>
  </si>
  <si>
    <t>RealGreen</t>
  </si>
  <si>
    <t>https://www.getapp.com/all-software/a/service-assistant/</t>
  </si>
  <si>
    <t>The automated and integrated RealGreen system was created with the green sector in mind. You can cut expenditures by 5% by implementing RealGreen solutions. We'll support you in becoming more productive, working more quickly, and supporting your company's growth in the face of competition.Read more about RealGreen</t>
  </si>
  <si>
    <t>Arborgold</t>
  </si>
  <si>
    <t>https://www.getapp.com/industries-software/a/arborgold/</t>
  </si>
  <si>
    <t>From estimating to invoicing, Arborgold's full-service business management software for tree, lawn &amp; landscape companies is designed to organize your customer data, increase your close ratio, and streamline your operations so you can increase sales and reduce costs.Read more about Arborgold</t>
  </si>
  <si>
    <t>Less Paper</t>
  </si>
  <si>
    <t>https://www.getapp.com/operations-management-software/a/less-paper/</t>
  </si>
  <si>
    <t>Less Paper is a cloud-based field service management and work order management system which enables field service businesses to create &amp; track custom digital work orders quickly while scheduling &amp; dispatching them efficiently.Read more about Less Paper</t>
  </si>
  <si>
    <t>Zuper</t>
  </si>
  <si>
    <t>https://www.getapp.com/hr-employee-management-software/a/zuper/</t>
  </si>
  <si>
    <t>Zuper empowers arborists with smart job scheduling, safety checklists, and real-time tracking. The mobile app ensures crews stay productive onsite, while automated alerts and digital reports enhance transparency, compliance, and customer trust.Read more about Zuper</t>
  </si>
  <si>
    <t>MarketBox</t>
  </si>
  <si>
    <t>https://www.getapp.com/recreation-wellness-software/a/marketbox/</t>
  </si>
  <si>
    <t>The only appointment scheduling software designed specifically for businesses offering in-home and mobile services, MarketBox makes it easy for consumers to self-book and pay online, and for businesses to manage provider logistics and payment processing.Read more about MarketBox</t>
  </si>
  <si>
    <t>ServiceWorks</t>
  </si>
  <si>
    <t>https://www.getapp.com/operations-management-software/a/serviceworks/</t>
  </si>
  <si>
    <t>ServiceWorks is a cloud-based field operations management solution which provides tools for scheduling, dispatch, accounting, inventory management, point of sale (POS), and more. The software is designed to end-to-end business management for service, and delivery companies.Read more about ServiceWorks</t>
  </si>
  <si>
    <t>Forestree</t>
  </si>
  <si>
    <t>https://www.getapp.com/government-social-services-software/a/forestree/</t>
  </si>
  <si>
    <t>Forestree is a cloud-based tree management software that lets local governments automate forest inspections, analyze risks, and handle species lists from a unified platform. It allows staff members to manage process workflows, prioritize or assign work orders to contractors, and utilize geolocation capabilities to navigate trees in real-time.Read more about Forestree</t>
  </si>
  <si>
    <t>Payaca helps arborists convert more leads, automate their workflow and grow their business. There are both web and mobile versions of the app and software available.Also integrates with leading accounting and payment softwares such as Xero, Quickbooks, Stripe and Zapier, saving hours of admin.Read more about Payaca</t>
  </si>
  <si>
    <t>Plannit</t>
  </si>
  <si>
    <t>https://www.getapp.com/customer-management-software/a/plannit/</t>
  </si>
  <si>
    <t>The only FREE home services app designed to serve Pros AND customers, by bringing job requests, quotes, billing and payments online, all organized in a single place.Read more about Plannit</t>
  </si>
  <si>
    <t>ArborNote</t>
  </si>
  <si>
    <t>https://www.getapp.com/industries-software/a/arbornote/</t>
  </si>
  <si>
    <t>Industry-leading Tree Care software 🌳. Inventory management and mapping. Proposals that win. Schedule on desktop or App. Book your personalized demo today!Read more about ArborNote</t>
  </si>
  <si>
    <t>Forest Metrix</t>
  </si>
  <si>
    <t>https://www.getapp.com/operations-management-software/a/forest-metrix/</t>
  </si>
  <si>
    <t>Forest Metrix is a smartphone based forest data collection and inventory management software that tracks timber sales, plant healthcare and tree inventoriesRead more about Forest Metrix</t>
  </si>
  <si>
    <t>Solarvista</t>
  </si>
  <si>
    <t>https://www.getapp.com/operations-management-software/a/solarvista-live/</t>
  </si>
  <si>
    <t>Solarvista™ is the world's first '2-in-1' field service management system combined with a 'no-code' application platform &amp; builder. This combination allows the product to adapt to you... not the other way around.Read more about Solarvista</t>
  </si>
  <si>
    <t>PriceTable</t>
  </si>
  <si>
    <t>https://www.getapp.com/operations-management-software/a/pricetable/</t>
  </si>
  <si>
    <t>PriceTable is a cloud-based landscaping and scheduling software that helps businesses monitor customer loyalty and revenue programs on a unified platform.Read more about PriceTable</t>
  </si>
  <si>
    <t>WorkWave Service</t>
  </si>
  <si>
    <t>https://www.getapp.com/operations-management-software/a/workwave-service/</t>
  </si>
  <si>
    <t>WorkWave Service is a field service software suited for residential maid service companies, lawn &amp; landscape professionals, pest, cleaning and HVAC industriesRead more about WorkWave Service</t>
  </si>
  <si>
    <t>Boss</t>
  </si>
  <si>
    <t>https://www.getapp.com/operations-management-software/a/boss/</t>
  </si>
  <si>
    <t>Boss is an enterprise-class operations management software that helps firms maximize productivity, performance, and return on investment. Key features include reporting, estimating, APIs, catalogs, a CRM, lead management, job tracking, issue tracking, labor forecasting, invoicing, and routing.Read more about Boss</t>
  </si>
  <si>
    <t>Arb Pro</t>
  </si>
  <si>
    <t>https://www.getapp.com/industries-software/a/arb-pro/</t>
  </si>
  <si>
    <t>Arb Pro is a cloud-based CRM software designed specifically for tree surgeons and tree contractors to manage back office operations, quotes, sales processes, and more, anytime, anywhere, from any desktop, laptop, tablet or smartphoneRead more about Arb Pro</t>
  </si>
  <si>
    <t>EZYTREEV</t>
  </si>
  <si>
    <t>https://www.getapp.com/industries-software/a/ezytreev/</t>
  </si>
  <si>
    <t>Onsite App is a practical solution for a full day of fieldwork. The onsite App allows users to perform in-the-field data collection for surveys, inspections, inquiries, works sign-off, and monitoring for trees, outdoor assets, and landscaping features on their tablet or phone.Read more about EZYTREEV</t>
  </si>
  <si>
    <t>Trade Service Pro</t>
  </si>
  <si>
    <t>https://www.getapp.com/operations-management-software/a/trade-service-pro/</t>
  </si>
  <si>
    <t>Trade Service Pro (TSP) is a competitively-priced field service management app that empowers users to organize and manage their business and the way they do business. TSP's features include CRM, scheduling, estimates, proposals, invoices, custom forms, payment processing, and more.Read more about Trade Service Pro</t>
  </si>
  <si>
    <t>ServSuite</t>
  </si>
  <si>
    <t>https://www.getapp.com/operations-management-software/a/servsuite/</t>
  </si>
  <si>
    <t>ServSuite is a field service management solution designed for pest control, lawn care and arbor care businesses to manage scheduling &amp; servicing activitiesRead more about ServSuite</t>
  </si>
  <si>
    <t>TreeTamer</t>
  </si>
  <si>
    <t>https://www.getapp.com/industries-software/a/treetamer/</t>
  </si>
  <si>
    <t>TreeTamer is built for tree service owner / operators to easily manage and grow their business.Read more about TreeTamer</t>
  </si>
  <si>
    <t>TreePlotter JOBS</t>
  </si>
  <si>
    <t>https://www.getapp.com/industries-software/a/treeplotter-jobs/</t>
  </si>
  <si>
    <t>JOBS is a map-centric software designed specifically to help tree care companies streamline and grow their business. Stand out from the competition with powerful features for mapping trees, creating modern, interactive estimates, and scheduling work orders.Read more about TreePlotter JOBS</t>
  </si>
  <si>
    <t>Architecture</t>
  </si>
  <si>
    <t>https://www.getapp.com/industries-software/architecture/os/web-based</t>
  </si>
  <si>
    <t>AutoCAD</t>
  </si>
  <si>
    <t>https://www.getapp.com/industries-software/a/autocad/</t>
  </si>
  <si>
    <t>AutoCAD is a design and drafting platform which supports automated design tasks and offers features such as 2D drafting, drawing and annotation, 3D modeling and visualization, and more.Read more about AutoCAD</t>
  </si>
  <si>
    <t>Bluebeam Revu</t>
  </si>
  <si>
    <t>https://www.getapp.com/collaboration-software/a/bluebeam-pdf-revu/</t>
  </si>
  <si>
    <t>With Bluebeam Revu® architecture software for the construction industry, you'll dramatically improve workflow across teams no matter their location. Share new ideas and drawings, and upload documents in a variety of formats to keep your projects on time and on budget.Read more about Bluebeam Revu</t>
  </si>
  <si>
    <t>BQE CORE helps architecture firms streamline their day-to-day operations and boost utilization rates with workflow management, simplified time tracking, automated billing, scheduled reports, and business intelligence dashboards.Read more about BQE CORE Suite</t>
  </si>
  <si>
    <t>ARCHICAD</t>
  </si>
  <si>
    <t>https://www.getapp.com/construction-software/a/archicad/</t>
  </si>
  <si>
    <t>Archicad from Graphisoft is an architectural CAD and building information modeling software for architects, interior designers and planners, with Archicad adding enhancements including CineRender engine, remastered Façade Design tool, Parametric Profile Editor and BIMx mobile model visualizationsRead more about ARCHICAD</t>
  </si>
  <si>
    <t>Design Flex</t>
  </si>
  <si>
    <t>https://www.getapp.com/industries-software/a/2020-design-live/</t>
  </si>
  <si>
    <t>Design Live is architecture software that helps businesses design kitchen and bathroom spaces by generating photorealistic renders and 360° panoramic views. It gives designers the ability to use real products in designs through the largest selection of manufacturer catalogs in the industry.Read more about Design Flex</t>
  </si>
  <si>
    <t>CubiCasa</t>
  </si>
  <si>
    <t>https://www.getapp.com/industries-software/a/cubicasa/</t>
  </si>
  <si>
    <t>Bringing floor plans to the forefront of real estate by eliminating the pain of manually sketching floor plans. CubiCasa is an easy-to-use mobile app that requires only a smartphone. All you need to do is signup, scan, and it's done!Read more about CubiCasa</t>
  </si>
  <si>
    <t>The all-in-one business management platform for small- to medium-sized architecture firms. Made by professional services, for professional services. Improve resourcing, capacity-planning, and visibility into project financials. Know before you go over budget on a project.Read more about Projectworks</t>
  </si>
  <si>
    <t>Planner 5D</t>
  </si>
  <si>
    <t>https://www.getapp.com/construction-software/a/planner-5d/</t>
  </si>
  <si>
    <t>Planner 5D is an architecture design software that helps organizations create 2D and 3D floor plans and design layouts with custom elements. It enables employees to create interior designs with custom furniture, walls, floors, colors, and patterns, among other materials.Read more about Planner 5D</t>
  </si>
  <si>
    <t>RIB SpecLink</t>
  </si>
  <si>
    <t>https://www.getapp.com/industries-software/a/speclink-1/</t>
  </si>
  <si>
    <t>SpecLink is a cloud-based building specification software designed to help businesses improve spec coordination, speed up editing tasks, simplify sustainable design certification, and synchronize specs with various BIM models. The construction specification software lets teams identify and adjust specifications according to changes made in their Revit models, monitor the impact of changes, and coordinate and communicate key design changes throughout the design phase.Read more about RIB SpecLink</t>
  </si>
  <si>
    <t>Enscape</t>
  </si>
  <si>
    <t>https://www.getapp.com/construction-software/a/enscape/</t>
  </si>
  <si>
    <t>Enscape is a real-time rendering and VR plugin that empowers design workflows by turning building models into immersive 3D experiences instantly and intuitively.Read more about Enscape</t>
  </si>
  <si>
    <t>Capmo</t>
  </si>
  <si>
    <t>https://www.getapp.com/construction-software/a/capmo/</t>
  </si>
  <si>
    <t>Capmo makes it easier for you to manage the complex daily life in the construction industry and to manage all your projects. Capmo is the intuitive software for construction.Read more about Capmo</t>
  </si>
  <si>
    <t>Programa</t>
  </si>
  <si>
    <t>https://www.getapp.com/industries-software/a/programa/</t>
  </si>
  <si>
    <t>Project management and product specification software made specifically for Interior designers and architects.Read more about Programa</t>
  </si>
  <si>
    <t>Cedreo</t>
  </si>
  <si>
    <t>https://www.getapp.com/construction-software/a/cedreo/</t>
  </si>
  <si>
    <t>The only 3D floor plan software to create conceptual designs in just 2 hours including 2D and 3D floor plans and interior and exterior photorealistic 3D renderings.Ideal for home builders, contractors, remodelers, real estate agents and interior designers.Read more about Cedreo</t>
  </si>
  <si>
    <t>Jestor</t>
  </si>
  <si>
    <t>https://www.getapp.com/retail-consumer-services-software/a/jestor/</t>
  </si>
  <si>
    <t>Don't wait for developers. Create Internal Tools without code. Do it yourself.Read more about Jestor</t>
  </si>
  <si>
    <t>PlanRadar is a leading platform for architects, streamlining documentation, communication, and reporting in construction. It connects designs to the site, enabling collaboration, plan management, approvals, and BIM updates in real-time. All project data is centralised for easy on-site access.Read more about PlanRadar</t>
  </si>
  <si>
    <t>Synergy is cloud-based business and project management software designed to enable architecture businesses to effectively manage their operational business performance to profitability.Read more about Synergy</t>
  </si>
  <si>
    <t>Tekla Structures</t>
  </si>
  <si>
    <t>https://www.getapp.com/construction-software/a/seed-tekla-bimsight/</t>
  </si>
  <si>
    <t>Tekla Structures is a construction management software designed to help businesses create and share structural data as 3D models. The multi-lingual platform enables administrators to import, export, and share data via Trimble Cloud Engine.Read more about Tekla Structures</t>
  </si>
  <si>
    <t>Ryvit</t>
  </si>
  <si>
    <t>https://www.getapp.com/construction-software/a/ryvit/</t>
  </si>
  <si>
    <t>Ryvit is a cloud-based integration solution designed to help construction businesses automate the flow of data from one on-premise or SaaS application to another. Using APIs, it lets teams integrate their tools with various CRM, ERP, &amp; HR applications to streamline business processes.Read more about Ryvit</t>
  </si>
  <si>
    <t>Space Designer 3D</t>
  </si>
  <si>
    <t>https://www.getapp.com/industries-software/a/space-designer-3d/</t>
  </si>
  <si>
    <t>Space Designer 3D is an online application that enables architects, real estate consultants, and designers to draw floor plans in 2D and visualize them in 3DRead more about Space Designer 3D</t>
  </si>
  <si>
    <t>Sweet Home 3D</t>
  </si>
  <si>
    <t>https://www.getapp.com/industries-software/a/sweet-home-3d/</t>
  </si>
  <si>
    <t>Sweet Home 3D is an interior designing solution that helps businesses create floor plans, make annotations,  and import home blueprints, among other processes. Staff members can use the built-in furniture catalog to add kitchen, bathroom, bedroom, and living room furniture while creating designs.Read more about Sweet Home 3D</t>
  </si>
  <si>
    <t>Easy to use cloud system for arcchitectural companies from startups to large international companies. Helps to manage company finances, people and documents. Share, access and collaborate anytime and anywhere.Read more about Teamogy</t>
  </si>
  <si>
    <t>ConDoc</t>
  </si>
  <si>
    <t>https://www.getapp.com/construction-software/a/condoc/</t>
  </si>
  <si>
    <t>ConDoc is a construction management software designed to help businesses handle documentation workflows of construction projects via a unified platform. The application enables building owners, general contractors, subcontractors, and design teams to streamline internal communication processes.Read more about ConDoc</t>
  </si>
  <si>
    <t>smino</t>
  </si>
  <si>
    <t>https://www.getapp.com/construction-software/a/smino/</t>
  </si>
  <si>
    <t>As an architect you can minimise your administrative workload and benefit from efficient exchanging of plans, documents and information on a cloud-based software. smino brings all construction project team members together in one efficient solution.Read more about smino</t>
  </si>
  <si>
    <t>FARO Sphere XG</t>
  </si>
  <si>
    <t>https://www.getapp.com/construction-software/a/holobuilder-1/</t>
  </si>
  <si>
    <t>FARO Sphere XG is a centralized Digital Reality Platform that unifies all your reality capture, geospatial, and 3D model data for better synergy and informed decisions.Read more about FARO Sphere XG</t>
  </si>
  <si>
    <t>Floorplanner</t>
  </si>
  <si>
    <t>https://www.getapp.com/industries-software/a/floorplanner/</t>
  </si>
  <si>
    <t>Floorplanner is an architecture management software that helps businesses in retail, education, real estate, manufacturing, and other sectors design the layout for different properties using built-in 3D assets. The platform enables administrators to duplicate or restore older versions of designs, edit backgrounds, and personalized set up lightning effects.Read more about Floorplanner</t>
  </si>
  <si>
    <t>ContructEX</t>
  </si>
  <si>
    <t>https://www.getapp.com/all-software/a/contructex/</t>
  </si>
  <si>
    <t>ConstructEx is a web-based construction management software. This platform enables project teams to instantly share and access project information from anywhere. Automated workflows, Email notifications, and reminders help the project team stay on track. Manage current sets of drawings, sheets, or specifications and download with one click. Capture and manage issues in the field immediately with Field Management mobile apps .Read more about ContructEX</t>
  </si>
  <si>
    <t>Gather</t>
  </si>
  <si>
    <t>https://www.getapp.com/construction-software/a/gather-it/</t>
  </si>
  <si>
    <t>Gather is a project management software that enables interior designers to remotely access digital resources and collaborate with team members on a centralized platform. Users can store company materials or vendor details in the database and export specification sheets or reports in PDF format.Read more about Gather</t>
  </si>
  <si>
    <t>koppla</t>
  </si>
  <si>
    <t>https://www.getapp.com/construction-software/a/koppla-1/</t>
  </si>
  <si>
    <t>We turn chaos into ease. koppla is the intuitive &amp; collaborative schedule for construction sites used by all stakeholders during construction execution.Read more about koppla</t>
  </si>
  <si>
    <t>SKYSITE</t>
  </si>
  <si>
    <t>https://www.getapp.com/construction-software/a/skysite/</t>
  </si>
  <si>
    <t>Manage the entire lifecycle of building operations starting from design and construction, to operation and important document archival with SKYSITE. Keep your team in sync and up-to-date. Manage projects, save time and improve productivity., anytime, anywhere.Read more about SKYSITE</t>
  </si>
  <si>
    <t>RForm</t>
  </si>
  <si>
    <t>https://www.getapp.com/construction-software/a/rform/</t>
  </si>
  <si>
    <t>rform is a contract administration solution designed specifically for architects with tools for organizing and standardizing project contracts. The cloud-based rform application allows users to log, review, and track submittals, store files online, and create and distribute change orders and RFIs.Read more about RForm</t>
  </si>
  <si>
    <t>magicplan</t>
  </si>
  <si>
    <t>https://www.getapp.com/construction-software/a/magicplan/</t>
  </si>
  <si>
    <t>Instantly create and share floor plans, field reports, and estimates with one easy-to-use application.Read more about magicplan</t>
  </si>
  <si>
    <t>Layer</t>
  </si>
  <si>
    <t>https://www.getapp.com/industries-software/a/layer/</t>
  </si>
  <si>
    <t>Layer is a flexible database solution for Revit which allows users to eliminate data silos and work directly on their Revit model.Read more about Layer</t>
  </si>
  <si>
    <t>Rayon</t>
  </si>
  <si>
    <t>https://www.getapp.com/construction-software/a/rayon/</t>
  </si>
  <si>
    <t>Rayon is a web-based software designed to facilitate fast and collaborative floor plan drawing.Read more about Rayon</t>
  </si>
  <si>
    <t>DesignSpec</t>
  </si>
  <si>
    <t>https://www.getapp.com/industries-software/a/designspec/</t>
  </si>
  <si>
    <t>DesignSpec is a spec writing solution that enables users to streamline design projects all from one cloud-based platform. It is ideal for small and large hospitality, residential, and commercial projects.Read more about DesignSpec</t>
  </si>
  <si>
    <t>Quick3DCloset</t>
  </si>
  <si>
    <t>https://www.getapp.com/construction-software/a/quick3dcloset/</t>
  </si>
  <si>
    <t>3D CAD software that allows users to not only create custom cabinet layouts but also to create a photorealistic image of the final result in the room, generate a list of parts for the project, and quote information.Read more about Quick3DCloset</t>
  </si>
  <si>
    <t>LOGIKUTCH</t>
  </si>
  <si>
    <t>https://www.getapp.com/industries-software/a/logikutch/</t>
  </si>
  <si>
    <t>Logikutch is measuring software designed for building professionals, such as builders and architects. It aims to save time by automating certain tasks that are sometimes time-consuming. Users can upload the plan of a building.Read more about LOGIKUTCH</t>
  </si>
  <si>
    <t>Tenera</t>
  </si>
  <si>
    <t>https://www.getapp.com/construction-software/a/tenera/</t>
  </si>
  <si>
    <t>Tenera is a cloud-based software that helps businesses in the construction industry automate tender management processes. Architects can add subcontractors’ contact details in the address book, track status of sent inquiries, and receive pricing offers on a centralized platform.Read more about Tenera</t>
  </si>
  <si>
    <t>meinHausplaner</t>
  </si>
  <si>
    <t>https://www.getapp.com/construction-software/a/meinhausplaner/</t>
  </si>
  <si>
    <t>meinHausplaner is aimed at private builders, architects, and real estate agents. The software creates construction plans and helps with the visualization of existing properties. meinHausplaner is available in different versions as a Windows application, which is installed locally.Read more about meinHausplaner</t>
  </si>
  <si>
    <t>Metropix</t>
  </si>
  <si>
    <t>https://www.getapp.com/real-estate-property-software/a/metropix/</t>
  </si>
  <si>
    <t>Metropix is the world's leading provider of floor plans and floor plan-related products to the real estate industry.  With multiple ways to create plans, both on and offline, quick and easy customisation and the ability to upgrade classic 2D plans to sophisticated 3D and interactive models.Read more about Metropix</t>
  </si>
  <si>
    <t>Deep Space</t>
  </si>
  <si>
    <t>https://www.getapp.com/construction-software/a/deep-space/</t>
  </si>
  <si>
    <t>Deep Space is an AI-powered data intelligence platform designed specifically for construction teams. It centralizes project data, connects site and office information, and provides real-time insights to help reduce delays and cut costs. The platform features comprehensive project management tools, BIM management capabilities, quality and safety monitoring, and AI-driven analytics that detect risks and eliminate inefficiencies.Read more about Deep Space</t>
  </si>
  <si>
    <t>RenoQuest</t>
  </si>
  <si>
    <t>https://www.getapp.com/construction-software/a/renoquest/</t>
  </si>
  <si>
    <t>RenoQuest is a construction management software for renovation projects designed to streamline and simplify the planning, budgeting, tracking, and communication processes involved in property renovations.Read more about RenoQuest</t>
  </si>
  <si>
    <t>Cortex Drawing Management</t>
  </si>
  <si>
    <t>https://www.getapp.com/all-software/a/cortex-drawing-management/</t>
  </si>
  <si>
    <t>Cortex Drawing Management is a cloud-based construction drawing management software that assists project managers, owners, architects, and engineers with project management and real-time drawing collaboration. Key features include predictive intelligence, and artificial intelligence (AI) automation.Read more about Cortex Drawing Management</t>
  </si>
  <si>
    <t>CET Essentials for Material Handling</t>
  </si>
  <si>
    <t>https://www.getapp.com/sales-software/a/cet-essentials-for-material-handling/</t>
  </si>
  <si>
    <t>CET Essentials for Material Handling is a cloud-based 3D rendering platform that helps manufacturing businesses manage space planning and configuration of products. Developed for 3PLs, integrators, smaller manufacturers, and warehouse managers, it allows users to visualize layouts via dynamic product symbols. It offers an intuitive interface that enables users to click, snap, stretch, and place 2D and 3D digital symbols that look and behave like real products.Read more about CET Essentials for Material Handling</t>
  </si>
  <si>
    <t>Association Management</t>
  </si>
  <si>
    <t>https://www.getapp.com/industries-software/association-management/os/web-based</t>
  </si>
  <si>
    <t>https://www.capterra.com/ppc/clicks/collect/GA/directory/d4f9fc76-9ea5-40e1-99c4-a6d200b2e0b3/destination?country=ID&amp;language=en&amp;specificLocation=serp_oses&amp;sessionStartPage=&amp;categoryId=a6739052-eb75-46a1-9e2b-71beb3cbbeec&amp;listingPosition=1&amp;gaClientId=R0ExLjEuMTE5MDA3NTY4MC4xNzU2NjEyNjg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1cb8284-2704-4b44-96a8-d58d0e6749a2</t>
  </si>
  <si>
    <t>Over 12 million groups use Bitrix24 as free AMS (association management software) thanks to over 35+ tools available to clubs, alumni, non-profits, interest groups, chambers of commerce, online communities and other types of associations. Private social network is the heart of Bitrix24.Read more about Bitrix24</t>
  </si>
  <si>
    <t>Award Force</t>
  </si>
  <si>
    <t>https://www.capterra.com/ppc/clicks/collect/GA/directory/216ec5f9-40db-4088-9cae-a6d200b2d5bd/destination?country=ID&amp;language=en&amp;specificLocation=serp_oses&amp;sessionStartPage=&amp;categoryId=a6739052-eb75-46a1-9e2b-71beb3cbbeec&amp;listingPosition=2&amp;gaClientId=R0ExLjEuMTE5MDA3NTY4MC4xNzU2NjEyNjg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76c27d4-e113-4e21-a892-ba0269da21bb</t>
  </si>
  <si>
    <t>Award Force is award-winning cloud software for association awards managers and judges to manage nomination, entry and judging, online.Designed for performance and function, it’s fast, secure and a great experience for nominators, entrants, judges and program managers of association awards.Read more about Award Force</t>
  </si>
  <si>
    <t>Buildium</t>
  </si>
  <si>
    <t>https://www.getapp.com/real-estate-property-software/a/buildium-property-management-software/</t>
  </si>
  <si>
    <t>Buildium is a comprehensive property management software that helps property managers streamline their day-to-day operations. With features like property accounting, online leasing, resident portals, and maintenance management, Buildium provides a centralized platform to control tasks, offer top-notch experiences, and uncover new revenue opportunities.Read more about Buildium</t>
  </si>
  <si>
    <t>AppFolio Property Manager</t>
  </si>
  <si>
    <t>https://www.getapp.com/real-estate-property-software/a/appfolio-property-manager/</t>
  </si>
  <si>
    <t>Community association professionals use AppFolio to save time and money, improve customer service, and grow their business. Our comprehensive solution enables them to streamline their community management, provide instant communication with homeowners, automated association financials, and more.Read more about AppFolio Property Manager</t>
  </si>
  <si>
    <t>Brilliant Directories</t>
  </si>
  <si>
    <t>https://www.getapp.com/industries-software/a/brilliant-directories/</t>
  </si>
  <si>
    <t>Brilliant Directories is a cloud-based directory software for creating directory websites, with built-in themes, member management, payment processing, and moreRead more about Brilliant Directories</t>
  </si>
  <si>
    <t>DoorLoop</t>
  </si>
  <si>
    <t>https://www.getapp.com/real-estate-property-software/a/doorloop/</t>
  </si>
  <si>
    <t>DoorLoop is fast, modern property management software for HOAs and associations. Collect dues, track violations, manage boards, and keep every owner in the loop. With built-in accounting and real support in minutes, DoorLoop helps you streamline operations and go live in days.Read more about DoorLoop</t>
  </si>
  <si>
    <t>Mindbody</t>
  </si>
  <si>
    <t>https://www.getapp.com/customer-management-software/a/mindbody/</t>
  </si>
  <si>
    <t>Streamline your business end-to-end, automate your marketing, and grow your revenue with Mindbody membership management software.Read more about Mindbody</t>
  </si>
  <si>
    <t>Cvent Event Management</t>
  </si>
  <si>
    <t>https://www.getapp.com/customer-management-software/a/cvent-event-management/</t>
  </si>
  <si>
    <t>Cvent Event Management provides online event planning and management, web survey and email marketing solution for event planners, attendees, and hospitality venues across industries, globally. The software supports the entire event lifecycle, from marketing and initial registration through to event check-in &amp; beyondRead more about Cvent Event Management</t>
  </si>
  <si>
    <t>Vaave</t>
  </si>
  <si>
    <t>https://www.getapp.com/education-childcare-software/a/vaave/</t>
  </si>
  <si>
    <t>Vaave is a cloud-based alumni management solution that helps organizations of all sizes build and manage their exclusive alumni network. The platform offers a range of features, including an alumni database, engagement &amp; fundraising tools, custom branding, job posting, re-hiring, referrals and more.Read more about Vaave</t>
  </si>
  <si>
    <t>WildApricot</t>
  </si>
  <si>
    <t>https://www.getapp.com/customer-management-software/a/wild-apricot/</t>
  </si>
  <si>
    <t>WildApricot is an online membership solution for associations, non-profits, and clubs. Wild Apricot allows teams to automate all the administrative tasks that come with running an organization: membership management, event registration, online payments, emails, and the website.Read more about WildApricot</t>
  </si>
  <si>
    <t>Neon CRM</t>
  </si>
  <si>
    <t>https://www.getapp.com/industries-software/a/neoncrm-by-z2-systems-inc/</t>
  </si>
  <si>
    <t>Our powerful association management software will help you better manage and communicate with your members while saving time and money.Read more about Neon CRM</t>
  </si>
  <si>
    <t>MemberPlanet</t>
  </si>
  <si>
    <t>https://www.getapp.com/customer-management-software/a/memberplanet/</t>
  </si>
  <si>
    <t>memberplanet is a home for groups of any size to communicate, process payments, and manage their members Think of it as: life. simplified.Read more about MemberPlanet</t>
  </si>
  <si>
    <t>StarChapter</t>
  </si>
  <si>
    <t>https://www.getapp.com/customer-management-software/a/starchapter-membership-management-software/</t>
  </si>
  <si>
    <t>StarChapter is an association management software serving local association volunteers in the United States and Canada.Read more about StarChapter</t>
  </si>
  <si>
    <t>MemberClicks</t>
  </si>
  <si>
    <t>https://www.getapp.com/customer-management-software/a/memberclicks/</t>
  </si>
  <si>
    <t>MemberClicks gives small-scale associations, AMCs &amp; non-profits access to full membership management - from website building to accounting and marketing.Read more about MemberClicks</t>
  </si>
  <si>
    <t>ClubExpress</t>
  </si>
  <si>
    <t>https://www.getapp.com/industries-software/a/clubexpress/</t>
  </si>
  <si>
    <t>ClubExpress provides professional and trade associations with an Internet platform to manage front-office and back-office operations, including the website, member database, event calendar, credit card payments, and many other functions.Read more about ClubExpress</t>
  </si>
  <si>
    <t>AssoConnect</t>
  </si>
  <si>
    <t>https://www.getapp.com/nonprofit-software/a/assoconnect/</t>
  </si>
  <si>
    <t>AssoConnect is an all-in-one nonprofit management software. It helps organizations save time on daily management with features for fundraising, accounting, website building, emailing, and more. Rated 4.6/5 stars on Google, AssoConnect has over 30,000 happy customers.Read more about AssoConnect</t>
  </si>
  <si>
    <t>ClubRight</t>
  </si>
  <si>
    <t>https://www.getapp.com/recreation-wellness-software/a/club-right/</t>
  </si>
  <si>
    <t>ClubRight is gym management software that has been built by gym owners, for gym owners.Read more about ClubRight</t>
  </si>
  <si>
    <t>ToucanTech</t>
  </si>
  <si>
    <t>https://www.getapp.com/education-childcare-software/a/toucantech/</t>
  </si>
  <si>
    <t>ToucanTech platforms are purpose built for association managers, providing solutions to everyday community management challenges such as encouraging member engagement, providing ongoing membership value and managing new members and renewals.Read more about ToucanTech</t>
  </si>
  <si>
    <t>Accelevents</t>
  </si>
  <si>
    <t>https://www.getapp.com/customer-management-software/a/accelevents/</t>
  </si>
  <si>
    <t>Accelevents is an enterprise-grade event management platform that offers a comprehensive suite of features to streamline the planning and execution of virtual, hybrid, and in-person events. The platform's capabilities cater to the diverse needs of event organizers, from associations and agencies to B2B companies and educational institutions.Read more about Accelevents</t>
  </si>
  <si>
    <t>GrowthZone</t>
  </si>
  <si>
    <t>https://www.getapp.com/customer-management-software/a/memberzone/</t>
  </si>
  <si>
    <t>GrowthZone AMS empowers small to mid-size member-based organizations to grow membership, build trust, and deliver value. With tools like a contact database, marketing automation, event management, and billing, it streamlines operations, keeps organizations mission-focused, &amp; strengthens connection.Read more about GrowthZone</t>
  </si>
  <si>
    <t>Novi AMS</t>
  </si>
  <si>
    <t>https://www.getapp.com/industries-software/a/novi-ams/</t>
  </si>
  <si>
    <t>Novi AMS is a cloud-based association management solution designed to help associations manage members, dues, events, accounting, &amp; more. The only AMS approved by Intuit for the QuickBooks App Store, our 2-way, 24/7 sync saves 10 to 40 hours per week in admin time.Read more about Novi AMS</t>
  </si>
  <si>
    <t>GymMaster</t>
  </si>
  <si>
    <t>https://www.getapp.com/recreation-wellness-software/a/gymmaster/</t>
  </si>
  <si>
    <t>GymMaster gym software is an easy-to-use health club and gym management system trusted by thousands of businesses. Designed hand-in-hand with gym owners, GymMaster offers 24 hour door access, powerful membership management, billing that works for you, and much, much more. Book your free demo today.Read more about GymMaster</t>
  </si>
  <si>
    <t>Almabase</t>
  </si>
  <si>
    <t>https://www.getapp.com/education-childcare-software/a/almabase/</t>
  </si>
  <si>
    <t>Almabase empowers alumni relations and fundraising teams in HigherEd, K12, and nonprofits to enhance engagement, streamline programs, and increase donations. Use data-driven insights to foster meaningful connections and move constituents from engagement to contribution.Read more about Almabase</t>
  </si>
  <si>
    <t>Glue Up</t>
  </si>
  <si>
    <t>https://www.getapp.com/customer-management-software/a/glue-up/</t>
  </si>
  <si>
    <t>All-in-one Association Management Software: Membership Management, Event Management, Email Marketing, Advanced CRM, Finance Tools, Mobile AppsRead more about Glue Up</t>
  </si>
  <si>
    <t>MemberLeap</t>
  </si>
  <si>
    <t>https://www.getapp.com/customer-management-software/a/memberleap/</t>
  </si>
  <si>
    <t>MemberLeap is an association management solution for any size organization with an all-in-one integrated package all built around a core database and all the tools you need!  Includes member database, member billing, event registration, learning management, and more.Read more about MemberLeap</t>
  </si>
  <si>
    <t>YourMembership</t>
  </si>
  <si>
    <t>https://www.getapp.com/customer-management-software/a/yourmembership/</t>
  </si>
  <si>
    <t>YourMembership empowers associations to deliver more value to their constituents while streamlining administrative processes. Built for small to mid-sized associations.Read more about YourMembership</t>
  </si>
  <si>
    <t>Membership Integrity System</t>
  </si>
  <si>
    <t>https://www.getapp.com/customer-management-software/a/membership-integrity-system/</t>
  </si>
  <si>
    <t>Membership Integrity System is a club management solution that assists gyms with streamlining administrative processes such as billing, appointment scheduling, and more. With the self-service portal, members can edit account information, review liability agreements, and sign electronic documents.Read more about Membership Integrity System</t>
  </si>
  <si>
    <t>VeryConnect</t>
  </si>
  <si>
    <t>https://www.getapp.com/operations-management-software/a/veryconnect/</t>
  </si>
  <si>
    <t>All-in-one association management software tailored to you. VeryConnect brings together member management, engagement, and self-service on one platform. Popular features include a secure member database, payment and subscription management, event bookings, and a member area. Request a demo today.Read more about VeryConnect</t>
  </si>
  <si>
    <t>Salesforce.org Nonprofit Cloud</t>
  </si>
  <si>
    <t>https://www.getapp.com/nonprofit-software/a/salesforce-foundation/</t>
  </si>
  <si>
    <t>Salesforce is a single technology platform to connect your entire community so you can raise more funds, communicate more effectively, engage and strengthen your community, and deliver better programs and services.Based on a unified data model that offers a 360-view of your constituents and organization, it provides real-time data and robust reporting capabilities. And it’s built for the social and mobile era, so you can reach your constituents wherever they may be.Read more about Salesforce.org Nonprofit Cloud</t>
  </si>
  <si>
    <t>ONR app</t>
  </si>
  <si>
    <t>https://www.getapp.com/real-estate-property-software/a/onr-app/</t>
  </si>
  <si>
    <t>ONR App is a community management solution for property managers, board members, owners, and residents, which provides features such as parking and vehicle management, pet registry, packages and receiving, community CRM, front desk and concierge, panic button, community calendar, document management, visitor management, and service requests.Read more about ONR app</t>
  </si>
  <si>
    <t>Neigbrs by Vinteum</t>
  </si>
  <si>
    <t>https://www.getapp.com/industries-software/a/neigbrs/</t>
  </si>
  <si>
    <t>Neigbrs by Vinteum is a communication-focused portal that provides websites, emails, texts, smart calls, and much more for HOAs! We also offer community websites &amp; mobile apps, amenity reservations, internal messaging, and moreRead more about Neigbrs by Vinteum</t>
  </si>
  <si>
    <t>Disciple</t>
  </si>
  <si>
    <t>https://www.getapp.com/website-ecommerce-software/a/disciple/</t>
  </si>
  <si>
    <t>Grow, engage and monetise your community with Disciple. Get your own fully-branded community platform on Web, iOS and Android.Read more about Disciple</t>
  </si>
  <si>
    <t>NetAnswer</t>
  </si>
  <si>
    <t>https://www.getapp.com/nonprofit-software/a/netanswer/</t>
  </si>
  <si>
    <t>Netanswer is a complete platform that offers all the tools necessary to manage, develop, and animate an alumni community and support groups. It is customizable and easy to use so you can adapt it to your specific needs.Read more about NetAnswer</t>
  </si>
  <si>
    <t>Track It Forward</t>
  </si>
  <si>
    <t>https://www.getapp.com/hr-employee-management-software/a/track-it-forward/</t>
  </si>
  <si>
    <t>Track it Forward’s Volunteer Time Tracking solution works great for nonprofits, schools, sports clubs, and other organizations looking to track and report on volunteer hours. The software offers web, mobile, and kiosk-based time tracking, advanced verifications, hour approvals, and more!Read more about Track It Forward</t>
  </si>
  <si>
    <t>SheepCRM</t>
  </si>
  <si>
    <t>https://www.getapp.com/customer-management-software/a/sheep/</t>
  </si>
  <si>
    <t>Leading Membership Management Software for professional associations. sheepCRM helps over 100 innovative associations efficiently manage and engage their membership. Customers include leading associations in medical, education, law, charities, sport, music, scientific and hospitality.Read more about SheepCRM</t>
  </si>
  <si>
    <t>Membroz</t>
  </si>
  <si>
    <t>https://www.getapp.com/customer-management-software/a/membroz-manage-membership/</t>
  </si>
  <si>
    <t>Membroz is a membership management solution which provides a way for resorts to manage membership plans with payment terms and usage terms settingsRead more about Membroz</t>
  </si>
  <si>
    <t>LoveAdmin</t>
  </si>
  <si>
    <t>https://www.getapp.com/customer-management-software/a/paysubsonline/</t>
  </si>
  <si>
    <t>Move your association forward with easy-to-use software from LoveAdmin. We’re already helping thousands of administrators like you take their organisation to the next level - get your FREE demo today!Read more about LoveAdmin</t>
  </si>
  <si>
    <t>Enumerate</t>
  </si>
  <si>
    <t>https://www.getapp.com/real-estate-property-software/a/enumerate/</t>
  </si>
  <si>
    <t>Our community management software and services are designed to handle one simple thing: everything. From end-to-end accounting and operations management, to resident engagement, payment processing, and vendor integration, we’ve got you covered.Read more about Enumerate</t>
  </si>
  <si>
    <t>Springly</t>
  </si>
  <si>
    <t>https://www.getapp.com/nonprofit-software/a/springly/</t>
  </si>
  <si>
    <t>Springly, a brand of AssoConnect, is an all-in-one nonprofit management software. It helps organizations save time on daily management with features for fundraising, accounting, website building, emailing, and more. Rated 4.7/5 stars on Google, Springly has over 30,000 happy customers.Read more about Springly</t>
  </si>
  <si>
    <t>Member365</t>
  </si>
  <si>
    <t>https://www.getapp.com/customer-management-software/a/member365/</t>
  </si>
  <si>
    <t>All-in-one platform built for member-based organizations to help increase membership, automate daily data-driven tasks, and strengthen member engagementRead more about Member365</t>
  </si>
  <si>
    <t>Quorum</t>
  </si>
  <si>
    <t>https://www.getapp.com/marketing-software/a/quorum/</t>
  </si>
  <si>
    <t>Quorum is a cloud-based advocacy platform which helps public affairs professionals with stakeholder engagement, legislative tracking, and grassroots advocacy. Key features include contact management, dialogue tracking, business card scanning, predefined templates, and collaboration.Read more about Quorum</t>
  </si>
  <si>
    <t>SilkStart MultiChapter</t>
  </si>
  <si>
    <t>https://www.getapp.com/customer-management-software/a/silkstart/</t>
  </si>
  <si>
    <t>SilkStart provides your members with a superior experience when they engage with your association from any device. Our comprehensive tools empower organizations of all sizes; so whether you have a single location, or thousands, SilkStart will scake with you as your grow.Read more about SilkStart MultiChapter</t>
  </si>
  <si>
    <t>My Member Software</t>
  </si>
  <si>
    <t>https://www.getapp.com/customer-management-software/a/my-member-software/</t>
  </si>
  <si>
    <t>My Member Software is an open-source membership management solution designed to help associations, clubs, unions and foundations create and manage their own member administration portal. Primarily integrated with CMS Joomla, the solution can also be operated with Wordpress or Drupal websites.Read more about My Member Software</t>
  </si>
  <si>
    <t>Findjoo</t>
  </si>
  <si>
    <t>https://www.getapp.com/customer-management-software/a/findjoo/</t>
  </si>
  <si>
    <t>Findjoo is a member &amp; customer management solution for nonprofits, associations &amp; gyms, with the aim of helping businesses engage customers and improve loyaltyRead more about Findjoo</t>
  </si>
  <si>
    <t>i4a AMS</t>
  </si>
  <si>
    <t>https://www.getapp.com/industries-software/a/i4a-ams/</t>
  </si>
  <si>
    <t>i4a AMS is a cloud-based, mobile-ready association management solution, with integrated web content management, designed to support organizations of all sizesRead more about i4a AMS</t>
  </si>
  <si>
    <t>Pelcro</t>
  </si>
  <si>
    <t>https://www.getapp.com/all-software/a/pelcro-1/</t>
  </si>
  <si>
    <t>All-in-one subscription &amp; membership management platform that provides identity, authorization, dynamic paywall, CRM and billing all in one place. A comprehensive and self-serve solution with no code required, yet has all of the development tools to provide ultimate flexibility.Read more about Pelcro</t>
  </si>
  <si>
    <t>AMO</t>
  </si>
  <si>
    <t>https://www.getapp.com/industries-software/a/amo/</t>
  </si>
  <si>
    <t>AMO is the flexible, friendly, all-in-one platform for busy membership managers.Read more about AMO</t>
  </si>
  <si>
    <t>Naylor AMS</t>
  </si>
  <si>
    <t>https://www.getapp.com/customer-management-software/a/timberlake-ams-solutions/</t>
  </si>
  <si>
    <t>Naylor AMS Solutions delivers a simple and easy-to-use solution like no other in the industry. Our consultative approach builds a partnership that provides a hassle-free AMS implementation. Simply put, you'll have everything needed to organize, automate and optimize your association.Read more about Naylor AMS</t>
  </si>
  <si>
    <t>FRONTSTEPS</t>
  </si>
  <si>
    <t>https://www.getapp.com/all-software/a/frontsteps/</t>
  </si>
  <si>
    <t>Connect management teams and homeowners through the mobile app with FRONTSTEPS Community, the ultimate mobile community experience.Read more about FRONTSTEPS</t>
  </si>
  <si>
    <t>LoftOS</t>
  </si>
  <si>
    <t>https://www.getapp.com/website-ecommerce-software/a/loftos/</t>
  </si>
  <si>
    <t>LoftOS is a no-code development platform enabling everyone to create web applications like community platforms, business networks or portals.Read more about LoftOS</t>
  </si>
  <si>
    <t>9mCollab</t>
  </si>
  <si>
    <t>https://www.getapp.com/collaboration-software/a/9mcollab/</t>
  </si>
  <si>
    <t>9mCollab is a collaboration software designed to help businesses manage internal communication via non-linear chats and create and maintain knowledge bases for future reference. The application lets employees build a communication tree to display the origin of conversation topics and provide feedback to colleagues.Read more about 9mCollab</t>
  </si>
  <si>
    <t>Membee</t>
  </si>
  <si>
    <t>https://www.getapp.com/customer-management-software/a/membee/</t>
  </si>
  <si>
    <t>Membee is an online, automated membership management solution for membership-based organizations requiring website integrated registration and renewal featuresRead more about Membee</t>
  </si>
  <si>
    <t>CiviCRM</t>
  </si>
  <si>
    <t>https://www.getapp.com/customer-management-software/a/appcenter123/</t>
  </si>
  <si>
    <t>CiviCRM is the #1 open source constituent relationship management solution built exclusively for nonprofits and civic sector organizations dedicated to maximizing your impact. Organize and managing your contacts, donations, memberships and campaigns all in one place.Read more about CiviCRM</t>
  </si>
  <si>
    <t>AlumNet</t>
  </si>
  <si>
    <t>https://www.getapp.com/education-childcare-software/a/alumnet/</t>
  </si>
  <si>
    <t>AlumNet is a cloud-based alumni management platform enabling effective communication between a faculty &amp; its member community via a back-office &amp; alumni portalRead more about AlumNet</t>
  </si>
  <si>
    <t>MemberSuite</t>
  </si>
  <si>
    <t>https://www.getapp.com/nonprofit-software/a/membersuite/</t>
  </si>
  <si>
    <t>MemberSuite AMS simplifies managing complex memberships, CEU tracking, and certification. It streamlines workflows, boosts engagement, and delivers value with powerful solutions designed for forward-thinking, member-based organizations.Read more about MemberSuite</t>
  </si>
  <si>
    <t>Bidrento</t>
  </si>
  <si>
    <t>https://www.getapp.com/real-estate-property-software/a/bidrento/</t>
  </si>
  <si>
    <t>Bidrento is a cloud-based property management solution designed to help landlords, property managers, and real estate companies handle their rental portfolios. Key features include tenant onboarding automation, online rental listings, maintenance scheduling, accounting tools, and a tenant communication portal.Read more about Bidrento</t>
  </si>
  <si>
    <t>xCatalyst</t>
  </si>
  <si>
    <t>https://www.getapp.com/industries-software/a/xcatalyst/</t>
  </si>
  <si>
    <t>xCatalyst Content Management simplifies website updates, document organization, and communication with built-in tools for news, calendars, and forms. Designed for seamless collaboration and audience engagement, it ensures a dynamic, secure, and well-structured online presence.Read more about xCatalyst</t>
  </si>
  <si>
    <t>Membri 365</t>
  </si>
  <si>
    <t>https://www.getapp.com/customer-management-software/a/membri-365/</t>
  </si>
  <si>
    <t>Membri 365 is an all-in-one membership management solution is designed to help associations capture and store member and prospect data in a centralized repository. The cloud-based application enables employees to automatically enroll members into the system and update the required information.Read more about Membri 365</t>
  </si>
  <si>
    <t>ChamberMaster</t>
  </si>
  <si>
    <t>https://www.getapp.com/customer-management-software/a/chambermaster/</t>
  </si>
  <si>
    <t>ChamberMaster is a membership management software that is designed for chambers of commerce. Its integrated components and features include reporting, billing, communications, events, marketing and social networks.Read more about ChamberMaster</t>
  </si>
  <si>
    <t>Yapla</t>
  </si>
  <si>
    <t>https://www.getapp.com/nonprofit-software/a/yapla/</t>
  </si>
  <si>
    <t>Yapla allows businesses to manage member data, create events and start accepting donations and payments in 5 minutes. Designed by and for associations, Yapla is an all-in-one payment and management platform that gives you the time to accomplish your mission.Read more about Yapla</t>
  </si>
  <si>
    <t>AidHound</t>
  </si>
  <si>
    <t>https://www.getapp.com/nonprofit-software/a/aidhound/</t>
  </si>
  <si>
    <t>AidHound is a cloud-based social work case management solution designed to help non-profits &amp; municipalities collect data and analyze beneficiaries' activities. Key features include form creation, progress tracking, user management, computed fields, tagging, secure data storage, and reporting.Read more about AidHound</t>
  </si>
  <si>
    <t>Friendly Manager</t>
  </si>
  <si>
    <t>https://www.getapp.com/recreation-wellness-software/a/friendly-manager/</t>
  </si>
  <si>
    <t>Friendly Manager allows you to engage with your constituents like never before.Great for sports associations and alike.Read more about Friendly Manager</t>
  </si>
  <si>
    <t>Connect Online Community</t>
  </si>
  <si>
    <t>https://www.getapp.com/website-ecommerce-software/a/connect-online-community/</t>
  </si>
  <si>
    <t>Connect is an online community solution for professional, trade, and member-based associations that assists with enhancing engagement, streamlining committee collaboration, gaining insightful analytics, and integrating with your AMS and CRM systems.Read more about Connect Online Community</t>
  </si>
  <si>
    <t>Exware Association Management</t>
  </si>
  <si>
    <t>https://www.getapp.com/customer-management-software/a/exware-association-management/</t>
  </si>
  <si>
    <t>Exware Association Management is a solution for nonprofits &amp; associations, covering membership management, online payments &amp; donations, social networking &amp; moreRead more about Exware Association Management</t>
  </si>
  <si>
    <t>Open Social</t>
  </si>
  <si>
    <t>https://www.getapp.com/industries-software/a/open-social/</t>
  </si>
  <si>
    <t>Open Social helps organizations create, deploy, and manage online spaces to streamline communication, collaboration, and engagement operations. The white-labeling capabilities lets users personalize the platform with custom colors, images, taxonomies, header and footer menus, and other elements.Read more about Open Social</t>
  </si>
  <si>
    <t>Communal</t>
  </si>
  <si>
    <t>https://www.getapp.com/industries-software/a/communal/</t>
  </si>
  <si>
    <t>Communal is a cloud-based community management software that helps bring communities together and avoids making them more difficult to manage.Read more about Communal</t>
  </si>
  <si>
    <t>Connect Space</t>
  </si>
  <si>
    <t>https://www.getapp.com/customer-management-software/a/connect-space/</t>
  </si>
  <si>
    <t>Connect Space provides an integrated suite of tools for event planning and management, designed for state associations and corporate planning teams of all sizes. The application provides modules for opportunity management, event planning, analysis, on-site event operations management, and more.Read more about Connect Space</t>
  </si>
  <si>
    <t>ManageCasa</t>
  </si>
  <si>
    <t>https://www.getapp.com/real-estate-property-software/a/managecasa/</t>
  </si>
  <si>
    <t>ManageCasa is the everyday software for HOAs, community associations, and rental property managers. It streamlines accounting, amenities, violations, and package tracking all in one platform. What makes ManageCasa unique is our unmatched human supportRead more about ManageCasa</t>
  </si>
  <si>
    <t>Groop</t>
  </si>
  <si>
    <t>https://www.getapp.com/recreation-wellness-software/a/groop/</t>
  </si>
  <si>
    <t>Groop software is a management platform for individuals or groups involved in public charities or events. It has CRM functions for handling data, administrative tasks, and facilitating communication. Key features include group management, community engagement, event organization, and payment processing.Read more about Groop</t>
  </si>
  <si>
    <t>ThreeSixty</t>
  </si>
  <si>
    <t>https://www.getapp.com/customer-management-software/a/personify360/</t>
  </si>
  <si>
    <t>The market’s most robust and flexibleAMS for enterprise associations andnonprofits looking for a technologyinfrastructure that supports theirunique processes and complexworkflows.Read more about ThreeSixty</t>
  </si>
  <si>
    <t>MemberNova</t>
  </si>
  <si>
    <t>https://www.getapp.com/customer-management-software/a/membernova/</t>
  </si>
  <si>
    <t>MemberNova is an integrated membership management &amp; community engagement platform designed to help associations increase engagement, PR &amp; achieve growth with centralized services such as membership, content &amp; communication management, &amp; moreRead more about MemberNova</t>
  </si>
  <si>
    <t>Zuddl</t>
  </si>
  <si>
    <t>https://www.getapp.com/it-communications-software/a/zuddl/</t>
  </si>
  <si>
    <t>Zuddl is a preferred event platform for CMOs, Demand Gen leaders, Field Marketers, and Customer marketers at B2B Enterprises and SMBs globally.Read more about Zuddl</t>
  </si>
  <si>
    <t>NextWare Pro</t>
  </si>
  <si>
    <t>https://www.getapp.com/nonprofit-software/a/nextware-pro/</t>
  </si>
  <si>
    <t>NextWare Pro is a non-profit management solution that helps give users more time and resources to focus on their cause.Read more about NextWare Pro</t>
  </si>
  <si>
    <t>Association Anywhere</t>
  </si>
  <si>
    <t>https://www.getapp.com/customer-management-software/a/association-anywhere/</t>
  </si>
  <si>
    <t>Association Anywhere is web-based, enterprise-class association management software built for growth. The platform centralizes data across the organization with apps and modules to manage members, plan events, create publications, track participation, and access reports to monitor the association.Read more about Association Anywhere</t>
  </si>
  <si>
    <t>BRYNK</t>
  </si>
  <si>
    <t>https://www.getapp.com/customer-management-software/a/brynk/</t>
  </si>
  <si>
    <t>All-in-one platform(AMS) for Member, Donor, Event &amp; Payment/Fundraising Management.Read more about BRYNK</t>
  </si>
  <si>
    <t>Engagifii</t>
  </si>
  <si>
    <t>https://www.getapp.com/industries-software/a/engagifii/</t>
  </si>
  <si>
    <t>Association Management &amp; Member Engagement software solution that is purpose-built to meet the needs of Education, Legal, &amp; Government Associations.Read more about Engagifii</t>
  </si>
  <si>
    <t>CiviPlus</t>
  </si>
  <si>
    <t>https://www.getapp.com/nonprofit-software/a/civiplus/</t>
  </si>
  <si>
    <t>CiviPlus is a cloud-based CRM for nonprofit organizations. It is intuitive and user-friendly specifically developed for growing third sector organizations looking to better understand and make use of their data.Read more about CiviPlus</t>
  </si>
  <si>
    <t>Aluminati</t>
  </si>
  <si>
    <t>https://www.getapp.com/education-childcare-software/a/aluminate-community-builder/</t>
  </si>
  <si>
    <t>Aluminate Community Builder is a cloud-based alumni management solution that helps organizations streamline processes for managing memberships, recruitment, event planning and more. Users can create profiles with information such as name, contact details, biography, employment history, and skills.Read more about Aluminati</t>
  </si>
  <si>
    <t>AdvantageNFP Fundraiser</t>
  </si>
  <si>
    <t>https://www.getapp.com/nonprofit-software/a/advantagenfp-fundraiser/</t>
  </si>
  <si>
    <t>AdvantageNFP is an integrated customer relationship management (CRM), fundraising, membership, alumni, and event management solution designed to help non-profit organizations of all sizes manage donations, payments, charity events, campaigns, and more.Read more about AdvantageNFP Fundraiser</t>
  </si>
  <si>
    <t>Billhighway</t>
  </si>
  <si>
    <t>https://www.getapp.com/customer-management-software/a/billhighway/</t>
  </si>
  <si>
    <t>We’re not an AMS; however, our robust network of partners enables us to do what we do best. Our chapter tools easily integrate with your member management system, AMS, database and more, to gather and share component data and streamline operations for both chapter leaders and staff at National.Read more about Billhighway</t>
  </si>
  <si>
    <t>MemberMax</t>
  </si>
  <si>
    <t>https://www.getapp.com/industries-software/a/membermax/</t>
  </si>
  <si>
    <t>MemberMax is a cloud-based solution, which assists trade and professional associations with membership and conference management. Key features include visitor registration, search functionality, content management, a contact database, accounting, audit trails, and reporting.Read more about MemberMax</t>
  </si>
  <si>
    <t>Webling</t>
  </si>
  <si>
    <t>https://www.getapp.com/industries-software/a/webling/</t>
  </si>
  <si>
    <t>Manage all your club or association member data in the cloud. Includes addresses, finances, communication and more. Comes with a member portal for self-service.Read more about Webling</t>
  </si>
  <si>
    <t>Mition</t>
  </si>
  <si>
    <t>https://www.getapp.com/customer-management-software/a/mition/</t>
  </si>
  <si>
    <t>Mition is a cloud-based association management software designed to help organizations of all sizes manage memberships, volunteer staff, training, communication, and more via a unified portal.Read more about Mition</t>
  </si>
  <si>
    <t>Groupeasy</t>
  </si>
  <si>
    <t>https://www.getapp.com/customer-management-software/a/groupeasy/</t>
  </si>
  <si>
    <t>Groupeasy is the only all-in-one communication scheduling and collaboration platform designed for organizations and  small businesses.  We are the productivity app for associations and organizations that need to do more with less.  Streamline organize and effectively manage all your resources.Read more about Groupeasy</t>
  </si>
  <si>
    <t>Aptify</t>
  </si>
  <si>
    <t>https://www.getapp.com/customer-management-software/a/aptify/</t>
  </si>
  <si>
    <t>Aptify is a membership management software designed to help professional, philanthropic, and trade associations, labor unions, and international organizations engage with members and store financial information in a centralized database.Read more about Aptify</t>
  </si>
  <si>
    <t>Culmas</t>
  </si>
  <si>
    <t>https://www.getapp.com/recreation-wellness-software/a/culmas/</t>
  </si>
  <si>
    <t>Culmas is a Class management platform for the performing arts. The system streamlines classes and show planning, automates communication, manages students, finances, and more.Read more about Culmas</t>
  </si>
  <si>
    <t>Wicket</t>
  </si>
  <si>
    <t>https://www.getapp.com/customer-management-software/a/wicket/</t>
  </si>
  <si>
    <t>World's first Member Data Platform  allowing associations to integrate with best-in-class third-party software, from email marketing and events to e-commerce and learning management. Because Wicket integrate, you'll see your member activity across all connected platforms.Read more about Wicket</t>
  </si>
  <si>
    <t>Engage AMS</t>
  </si>
  <si>
    <t>https://www.getapp.com/customer-service-support-software/a/engage-ams/</t>
  </si>
  <si>
    <t>Engage AMS is more than membership management. It is an integrated website &amp; membership management solution all-in-one -- a public-facing along with a single sign-on for member-exclusive info &amp; easy-to-use admin features. Request your free demo at EngageAMS.com or email jstone@engagesoftware.com.Read more about Engage AMS</t>
  </si>
  <si>
    <t>Klubaro</t>
  </si>
  <si>
    <t>https://www.getapp.com/recreation-wellness-software/a/klubaro/</t>
  </si>
  <si>
    <t>Klubaro modernizes association management with digital tools for member tracking, payment monitoring, and GDPR-compliant communication. Reduce administrative workload while maintaining transparent operations through intuitive, automated processes.Read more about Klubaro</t>
  </si>
  <si>
    <t>Nimble AMS</t>
  </si>
  <si>
    <t>https://www.getapp.com/industries-software/a/nimble-ams/</t>
  </si>
  <si>
    <t>Nimble AMS, built on Salesforce CRM, is a cloud-based association management software designed to help nonprofits and trade and professional associations handle memberships, orders, events, exhibitors, sponsorships, and more.Read more about Nimble AMS</t>
  </si>
  <si>
    <t>HappyTenant</t>
  </si>
  <si>
    <t>https://www.getapp.com/real-estate-property-software/a/happytenant/</t>
  </si>
  <si>
    <t>HappyTenant is a property management system with a web portal and 4 mobile applications for each stakeholder, enabling a seamless digital rental journey.Read more about HappyTenant</t>
  </si>
  <si>
    <t>Association DNA</t>
  </si>
  <si>
    <t>https://www.getapp.com/customer-management-software/a/association-dna/</t>
  </si>
  <si>
    <t>Association DNA is a cloud-based software designed to help businesses handle memberships, revenue, and data via a unified portal. The application connects seamlessly to existing websites and allows users to securely store member data.Read more about Association DNA</t>
  </si>
  <si>
    <t>Manage associations effortlessly with tools to connect, communicate, train, and track.Read more about Engage Spaces</t>
  </si>
  <si>
    <t>ClearVantage</t>
  </si>
  <si>
    <t>https://www.getapp.com/industries-software/a/clearvantage/</t>
  </si>
  <si>
    <t>ClearVantage is an association management software designed to help organizations handle memberships, events, financials, payments, surveys, subscriptions, committees, product sales, email marketing processes, and more from within a unified platform. The online self-service portal enables members to register for events, print invoices, and purchase products.Read more about ClearVantage</t>
  </si>
  <si>
    <t>https://www.getapp.com/nonprofit-software/a/clarity-2/</t>
  </si>
  <si>
    <t>Clarity enables charities to manage beneficiaries, donors, and organizations.We’re on a mission to make giving more collaborative by providing better insights into charitable activities so that beneficiaries, donors, and organizations can monitor their impact, with Clarity.Read more about Clarity</t>
  </si>
  <si>
    <t>streamSWEET</t>
  </si>
  <si>
    <t>https://www.getapp.com/customer-management-software/a/streamsweet/</t>
  </si>
  <si>
    <t>streamSWEET is an association management software designed to help businesses manage website content and customer relationships to deliver information and maintain online presence. Administrators can add and rearrange web pages across multiple sites using the drag-and-drop interface.Read more about streamSWEET</t>
  </si>
  <si>
    <t>Impexium</t>
  </si>
  <si>
    <t>https://www.getapp.com/nonprofit-software/a/impexium/</t>
  </si>
  <si>
    <t>Impexium is a cloud-based membership management platform that offers a full range of administrative and association business activities. The platform allows users to streamline operations, reduce development costs and reliance on corporate IT, and help improve business outcomes.Read more about Impexium</t>
  </si>
  <si>
    <t>associami</t>
  </si>
  <si>
    <t>https://www.getapp.com/industries-software/a/associami/</t>
  </si>
  <si>
    <t>associami is a management and cloud application for sports associations and clubs.Read more about associami</t>
  </si>
  <si>
    <t>Memba CRM</t>
  </si>
  <si>
    <t>https://www.getapp.com/nonprofit-software/a/memba-crm/</t>
  </si>
  <si>
    <t>Memba CRM is a cloud-based membership management software designed for trade associations, societies, nonprofit organizations, and clubs that helps build websites, manage associations and profiles, streamline communication, promote events, upload documents, set permissions, engage members, and generate reports.Read more about Memba CRM</t>
  </si>
  <si>
    <t>Your People</t>
  </si>
  <si>
    <t>https://www.getapp.com/customer-management-software/a/your-people/</t>
  </si>
  <si>
    <t>Your People is a membership management solution designed to help associations of all sizes manage daily operations, scheduled tasks, member communications, and financial transactions. The system lets users store information related to member profiles, renewals and interactions in a unified database.Read more about Your People</t>
  </si>
  <si>
    <t>Clubdesk</t>
  </si>
  <si>
    <t>https://www.getapp.com/recreation-wellness-software/a/clubdesk/</t>
  </si>
  <si>
    <t>ClubDesk is an administration solution for clubs of all sizes. It supports the registration and administration of members and internal tasks such as scheduling, event planning, and bookkeeping. All membership data is recorded and managed centrally.Read more about Clubdesk</t>
  </si>
  <si>
    <t>Eudonet</t>
  </si>
  <si>
    <t>https://www.getapp.com/nonprofit-software/a/eudonet/</t>
  </si>
  <si>
    <t>Federate effectively members of your professional organization with Eudonet CRM.In putting your members at the heart of all your actions, our solution helps you to defend et represent the interests of your industry.Read more about Eudonet</t>
  </si>
  <si>
    <t>Rezedent</t>
  </si>
  <si>
    <t>https://www.getapp.com/real-estate-property-software/a/rezedent/</t>
  </si>
  <si>
    <t>Rezedent is an affordable and easy-to-use property management platform for DIY landlords, owner-operators of multi-family and single rentals.Read more about Rezedent</t>
  </si>
  <si>
    <t>DoorSpot</t>
  </si>
  <si>
    <t>https://www.getapp.com/hr-employee-management-software/a/doorspot/</t>
  </si>
  <si>
    <t>DoorSpot is your go-to solution for rental management. Designed for landlords, tenants, and administrators, it streamlines operations, bolsters communication, and drives revenue growth. With automated tasks, robust reporting tools, and easy tenant management, DoorSpot simplifies property management.Read more about DoorSpot</t>
  </si>
  <si>
    <t>MobileUp</t>
  </si>
  <si>
    <t>https://www.getapp.com/recreation-wellness-software/a/mobileup/</t>
  </si>
  <si>
    <t>MobileUp is a cloud-based mobile engagement software that helps businesses design, build, and deploy applications to streamline event management processes. Supervisors can customize applications according to brand guidelines, conduct virtual events or teleconference meetings, and manage attendees on a centralized platform.Read more about MobileUp</t>
  </si>
  <si>
    <t>LegFi</t>
  </si>
  <si>
    <t>https://www.getapp.com/finance-accounting-software/a/legfi/</t>
  </si>
  <si>
    <t>LegFi is an invoicing, payment processing, expense tracking and financial reporting solution for member groups, associations, fraternities, sororities and moreRead more about LegFi</t>
  </si>
  <si>
    <t>Nelis</t>
  </si>
  <si>
    <t>https://www.getapp.com/hr-employee-management-software/a/nelis/</t>
  </si>
  <si>
    <t>Nelis CRM is a solution that facilitates targeted communication by helping businesses of all sizes reach out to the appropriate contact at the ideal time. With this tool, users can identify important contacts, ensures the reliability and real-time evaluation of their contacts, and provides a secure environment for team collaboration.Read more about Nelis</t>
  </si>
  <si>
    <t>Union Digital</t>
  </si>
  <si>
    <t>https://www.getapp.com/customer-management-software/a/union-digital/</t>
  </si>
  <si>
    <t>Union Digital is member engagement software designed specifically for unions and associations. The software has core modules for member communications and member management. Member communications features enable sending email, SMS, and push notifications to keep members informed. It eliminates the need for spreadsheets by keeping records digitally. The system also enables creating, tracking, and managing grievances.Read more about Union Digital</t>
  </si>
  <si>
    <t>OHME</t>
  </si>
  <si>
    <t>https://www.getapp.com/nonprofit-software/a/ohme/</t>
  </si>
  <si>
    <t>OHME is a platform designed for associations to provide them with centralized and secured management. Thanks to the connection with many specialized partner applications, it allows users to manage the daily life of an association: contacts, payments, accounting, and statistics.Read more about OHME</t>
  </si>
  <si>
    <t>BPA Solutions</t>
  </si>
  <si>
    <t>https://www.getapp.com/nonprofit-software/a/bpa-solutions/</t>
  </si>
  <si>
    <t>BPA Solutions is a tool designed to streamline fundraising and project management. The app supports users with association management, payment transactions, and sub-accounting. BPA Solutions also offers efficient personnel management functions.Read more about BPA Solutions</t>
  </si>
  <si>
    <t>Berrly</t>
  </si>
  <si>
    <t>https://www.getapp.com/recreation-wellness-software/a/berrly/</t>
  </si>
  <si>
    <t>Berrly is a cloud-based software for associations, sports clubs, communities, and foundations that helps them streamline member management, database maintenance, fee collection via subscriptions, communication, virtual card services, event organization with ticket sales, and a payment gateway for fee processing.Read more about Berrly</t>
  </si>
  <si>
    <t>Recur</t>
  </si>
  <si>
    <t>https://www.getapp.com/customer-management-software/a/recur/</t>
  </si>
  <si>
    <t>Recur is a comprehensive platform designed for service-oriented businesses that rely on recurring appointments, payments, and communication. It helps businesses grow their revenue by improving the customer experience. Recur provides tools for communicating, sales tracking, managing customers, and gaining insight into revenue streams.Read more about Recur</t>
  </si>
  <si>
    <t>Assocyate</t>
  </si>
  <si>
    <t>https://www.getapp.com/nonprofit-software/a/assocyate/</t>
  </si>
  <si>
    <t>Assocyate is a cloud-based association management solution that helps enterprises manage client memberships and streamline collaboration among team members. It enables users to create subscription plans, monitor transactions, generate invoices, and calculate taxes.Read more about Assocyate</t>
  </si>
  <si>
    <t>ClubApp</t>
  </si>
  <si>
    <t>https://www.getapp.com/recreation-wellness-software/a/clubapp-1/</t>
  </si>
  <si>
    <t>ClubApp is a mobile app designed to keep up to date with your sport club's latest news, match and training agenda, team information, results, events, all on one organized platform.Read more about ClubApp</t>
  </si>
  <si>
    <t>Assofy</t>
  </si>
  <si>
    <t>https://www.getapp.com/industries-software/a/assofy/</t>
  </si>
  <si>
    <t>Assofy is an association management software that streamlines operations and member management for associations. It centralizes member data and automates tasks like collecting dues and organizing events. Assofy enables secure storage of information and facilitates communication with members. The sofRead more about Assofy</t>
  </si>
  <si>
    <t>X-CD</t>
  </si>
  <si>
    <t>https://www.getapp.com/industries-software/a/x-cd/</t>
  </si>
  <si>
    <t>X-CD is a cloud-based association management solution that helps users stream live or pre-recorded sessions, handle virtual posters, and track attendance. Exhibitors get access to portals to manage profiles, resources, and booth staff. Interactive directories and floor plans can be embedded on site.Read more about X-CD</t>
  </si>
  <si>
    <t>Auto Body</t>
  </si>
  <si>
    <t>https://www.getapp.com/industries-software/auto-body/os/web-based</t>
  </si>
  <si>
    <t>AutoLeap</t>
  </si>
  <si>
    <t>https://www.getapp.com/retail-consumer-services-software/a/autoleap/</t>
  </si>
  <si>
    <t>AutoLeap is a powerful, cloud-based software that helps auto body shops across the US and Canada streamline operations, increase revenue, and boost customer satisfaction. It's advanced features, user-friendly interface, and incredible customer service make it the leading tool in the market.Read more about AutoLeap</t>
  </si>
  <si>
    <t>Simplify payment processing and invoice managementSecurely process payments in your auto shop, on your website or on the go. Payments also makes it easy to create and send invoices that can be paid directly, and you can monitor the status of all of your invoices from one dashboard.Read more about Marketing 360</t>
  </si>
  <si>
    <t>ARI</t>
  </si>
  <si>
    <t>https://www.getapp.com/retail-consumer-services-software/a/ari/</t>
  </si>
  <si>
    <t>ARI is a cloud-based auto repair software designed to help independent mechanics, mobile technicians, car dealers, and repair shops manage vehicle inspections, spare part inventories, client communications, VIN decoding and license plate recognition, and more.Read more about ARI</t>
  </si>
  <si>
    <t>Shopmonkey</t>
  </si>
  <si>
    <t>https://www.getapp.com/retail-consumer-services-software/a/shopmonkey/</t>
  </si>
  <si>
    <t>Shopmonkey is a cloud-based auto repair solution designed to help businesses manage processes through appointment scheduling, messaging, reporting, and digital vehicle inspection tools. It lets users track inventory, update order statuses, and reach out to vendors for purchasing missing auto parts.Read more about Shopmonkey</t>
  </si>
  <si>
    <t>AutoRepair Cloud</t>
  </si>
  <si>
    <t>https://www.getapp.com/retail-consumer-services-software/a/autorepair-cloud/</t>
  </si>
  <si>
    <t>AutoRepair Cloud is an automobile repair management software that helps businesses handle operations such as estimate generation, appointment scheduling, inspections, inventory tracking, customer communications, and more on a centralized platform.Read more about AutoRepair Cloud</t>
  </si>
  <si>
    <t>Preferred Patron Loyalty</t>
  </si>
  <si>
    <t>https://www.getapp.com/customer-management-software/a/preferred-patron-loyalty/</t>
  </si>
  <si>
    <t>Experience the power of a branded loyalty program with diverse promotions, including our exclusive WeatherSmart™ Intelligence. Recognize customer purchases and visits, boost retention, and drive growth. Stand out with innovative features that set your business apart.Read more about Preferred Patron Loyalty</t>
  </si>
  <si>
    <t>Clover</t>
  </si>
  <si>
    <t>https://www.getapp.com/customer-management-software/a/clover/</t>
  </si>
  <si>
    <t>Clover is an all-in-one platform designed to help on and offline retailers, quick service restaurants, and other service businesses manage their point-of-sale operations, with secure payment solutions and reliable business management featuresRead more about Clover</t>
  </si>
  <si>
    <t>Fullbay</t>
  </si>
  <si>
    <t>https://www.getapp.com/retail-consumer-services-software/a/fullbay/</t>
  </si>
  <si>
    <t>Fullbay is a web-based repair shop management solution for heavy duty truck shops, providing invoicing, parts billing and mechanic efficiency reporting featuresRead more about Fullbay</t>
  </si>
  <si>
    <t>Kukui</t>
  </si>
  <si>
    <t>https://www.getapp.com/industries-software/a/kukui/</t>
  </si>
  <si>
    <t>KUKUI is an all-in-one customer relationship management (CRM) and marketing platform for auto repair businesses with tools for conversion rate optimizationRead more about Kukui</t>
  </si>
  <si>
    <t>DaySmart Appointments</t>
  </si>
  <si>
    <t>https://www.getapp.com/customer-management-software/a/daysmart-appointments/</t>
  </si>
  <si>
    <t>Since 2001, DaySmart Appointments (formerly AppointmentPlus) has been a trusted provider of cloud-based appointment scheduling software. Our powerhouse online booking, payment, and communication platform is the preferred choice for thousands of businesses of all sizes.Read more about DaySmart Appointments</t>
  </si>
  <si>
    <t>LS Retail</t>
  </si>
  <si>
    <t>https://www.getapp.com/customer-management-software/a/ls-central/</t>
  </si>
  <si>
    <t>A unified ERP + POS software solution built on Microsoft Dynamics technology that is ideal for retailers, restaurants, hotels, pharmacies and gas stations with at least 50+ employees, or multiple locations. Ideal also for companies with ambitious growth goals.Read more about LS Retail</t>
  </si>
  <si>
    <t>Shop Boss</t>
  </si>
  <si>
    <t>https://www.getapp.com/industries-software/a/shop-boss-pro/</t>
  </si>
  <si>
    <t>Shop Boss is a cloud-based auto repair shop management system that helps independent shop owners manage operations by offering digital inspections, integrated payments, and customer communication tools.Read more about Shop Boss</t>
  </si>
  <si>
    <t>Autorox</t>
  </si>
  <si>
    <t>https://www.getapp.com/finance-accounting-software/a/autrorox/</t>
  </si>
  <si>
    <t>Autorox Garage Management Software with a Customer Engagement Platform for appointment scheduling, service tracking, and offers. Stay connected with SMS/WhatsApp updates. Multi-outlet monitoring and white-labeling for custom branding and website development services.Read more about Autorox</t>
  </si>
  <si>
    <t>CAMS DMS</t>
  </si>
  <si>
    <t>https://www.getapp.com/retail-consumer-services-software/a/cams-dealership-management-system/</t>
  </si>
  <si>
    <t>CAMS is a cloud-based dealer management software that assists auto dealerships with VIN decoding, cost tracking, profit and loss analysis, and customer data management. Features include vehicle inspection forms, garage register, roll back calculations, document storage, and transactional audit.Read more about CAMS DMS</t>
  </si>
  <si>
    <t>ALLDATA</t>
  </si>
  <si>
    <t>https://www.getapp.com/retail-consumer-services-software/a/alldata/</t>
  </si>
  <si>
    <t>ALLDATA is a cloud-based OEM diagnostic suite that helps automotive businesses conduct vehicle inspections based on repair data provided through interactive color wiring or OEM diagrams. Technicians can generate high quality images, view diagrams for inspections &amp; highlight components.Read more about ALLDATA</t>
  </si>
  <si>
    <t>AutoServe1</t>
  </si>
  <si>
    <t>https://www.getapp.com/retail-consumer-services-software/a/autoserve1/</t>
  </si>
  <si>
    <t>AutoServe1 is a digital vehicle inspection tool for auto repair shops, automotive garages, &amp; car dealer service centres with configurable workflows &amp; recordingRead more about AutoServe1</t>
  </si>
  <si>
    <t>Nexsyis Collision</t>
  </si>
  <si>
    <t>https://www.getapp.com/industries-software/a/nexsyis-collision/</t>
  </si>
  <si>
    <t>Nexsyis Collision helps dealerships and individual or multistore operators (MSOs) manage scheduling, customer communication, documents imaging, and more. The technician time and labor monitoring module lets users assign jobs to technicians, view status, and compile work hours for payroll processing.Read more about Nexsyis Collision</t>
  </si>
  <si>
    <t>Orderry</t>
  </si>
  <si>
    <t>https://www.getapp.com/operations-management-software/a/orderry/</t>
  </si>
  <si>
    <t>Orderry is a cloud-based service management solution for repair businesses that offers automation and productivity-enhancing tools. It helps manage orders, clients, tickets, and inventory for general repair, full-service or a chain of high-volume shops.Read more about Orderry</t>
  </si>
  <si>
    <t>R.O. Writer</t>
  </si>
  <si>
    <t>https://www.getapp.com/retail-consumer-services-software/a/r-o-writer/</t>
  </si>
  <si>
    <t>R.O. Writer is designed to support auto repair shop owners in enhancing various business operations, spanning from service writing to invoicing and customer communications. It is positioned as a comprehensive shop management solution, offering an extensive range of features. The R.O. Writer Hybrid Cloud is emphasized as a new offering, advocating real-time data synchronization, secure data backups, cloud-based reporting, and data storage tailored to the needs of shop owners.Read more about R.O. Writer</t>
  </si>
  <si>
    <t>CCC ONE</t>
  </si>
  <si>
    <t>https://www.getapp.com/retail-consumer-services-software/a/ccc-one-total-repair-platform/</t>
  </si>
  <si>
    <t>CCC ONE is a collision repair technology solution that offers repair shops with AI-generated cost predictions, written estimates, workflow effiency management, and API integrations.Read more about CCC ONE</t>
  </si>
  <si>
    <t>Shop4D</t>
  </si>
  <si>
    <t>https://www.getapp.com/retail-consumer-services-software/a/shop4d/</t>
  </si>
  <si>
    <t>Shop4D is a cloud-based auto repair shop management software that provides service advising, parts sourcing, and digital inspections to boost shop efficiency.Read more about Shop4D</t>
  </si>
  <si>
    <t>EZauto Scheduler</t>
  </si>
  <si>
    <t>https://www.getapp.com/retail-consumer-services-software/a/ez-auto-scheduler/</t>
  </si>
  <si>
    <t>EZ Auto Scheduler is a web-based appointment scheduling solution for mechanics and the auto industry which allows users to schedule appointments for multiple bays based on the work required. The platform also supports work order generation, automated follow-ups, customer reviews management, and more.Read more about EZauto Scheduler</t>
  </si>
  <si>
    <t>Xtime</t>
  </si>
  <si>
    <t>https://www.getapp.com/industries-software/a/xtime/</t>
  </si>
  <si>
    <t>Xtime is the leading software solution for automotive dealer service departments,?driving retention and revenue with technology and industry experts that help dealers meet changing customer expectations.Read more about Xtime</t>
  </si>
  <si>
    <t>Shop Methods</t>
  </si>
  <si>
    <t>https://www.getapp.com/retail-consumer-services-software/a/shop-methods/</t>
  </si>
  <si>
    <t>Shop Methods is a cloud and mobile-based automotive solution designed for small businesses that helps automate and streamline back-office operations. Designed for independent auto repair shops, it allows users to create brand value through customizable shop landing pages and a customer portal.Read more about Shop Methods</t>
  </si>
  <si>
    <t>GoSite</t>
  </si>
  <si>
    <t>https://www.getapp.com/customer-management-software/a/gosite/</t>
  </si>
  <si>
    <t>GoSite is an online storefront that allows service-orientated businesses to market and sell services online.Read more about GoSite</t>
  </si>
  <si>
    <t>The Rome Solution</t>
  </si>
  <si>
    <t>https://www.getapp.com/retail-consumer-services-software/a/rome-management-software/</t>
  </si>
  <si>
    <t>Rome Management Software allows users to manage their auto body shop with user-friendly features such as a single point of entry, a real-time view of the shop floor, electronic parts ordering, mobile apps, tech stations, and much more.Read more about The Rome Solution</t>
  </si>
  <si>
    <t>Stax</t>
  </si>
  <si>
    <t>https://www.getapp.com/website-ecommerce-software/a/fattmerchant/</t>
  </si>
  <si>
    <t>Stax is a subscription-based payment platform offering unlimited credit card processing at direct cost, giving industries such as retail, healthcare, plus professional and home services with integrated, PCI compliant solutions across EMV / virtual terminal, shopping cart, mobile and moreRead more about Stax</t>
  </si>
  <si>
    <t>Bodyshop Booster</t>
  </si>
  <si>
    <t>https://www.getapp.com/industries-software/a/bodyshop-booster/</t>
  </si>
  <si>
    <t>Get a free live demo of our auto body software &amp; virtual estimating solution. See how we can help scale your collision repair business and improve your entire operation using our suite of automated sales &amp; marketing tools.Read more about Bodyshop Booster</t>
  </si>
  <si>
    <t>ImEX Online</t>
  </si>
  <si>
    <t>https://www.getapp.com/industries-software/a/imex-online/</t>
  </si>
  <si>
    <t>A comprehensive shop management system, ImEX Online is your all in one software solution to running your body shop effectively and effortlessly. With features for job scheduling, production management, parts ordering, invoicing and reporting, ImEX runs your shop.Read more about ImEX Online</t>
  </si>
  <si>
    <t>RO App</t>
  </si>
  <si>
    <t>https://www.getapp.com/retail-consumer-services-software/a/remonline/</t>
  </si>
  <si>
    <t>RemOnline is a comprehensive business management solution specifically created to cater to the needs of repair shops.Read more about RO App</t>
  </si>
  <si>
    <t>S2K Enterprise for Retail</t>
  </si>
  <si>
    <t>https://www.getapp.com/all-software/a/s2k-enterprise-for-retail/</t>
  </si>
  <si>
    <t>S2K Retail Point-of-Sale (POS) software blends a user-friendly, intuitive retail solution with strong enterprise capabilities.Read more about S2K Enterprise for Retail</t>
  </si>
  <si>
    <t>Karbook</t>
  </si>
  <si>
    <t>https://www.getapp.com/retail-consumer-services-software/a/karbook/</t>
  </si>
  <si>
    <t>Karbook is an auto repair shop management software that centralizes business operations. It features customer management, invoicing, vehicle inspections, inventory, employee scheduling, and analytics. Designed to boost customer retention and service quality, Karbook includes communication tools and suits auto repair, detailing, heavy-duty, motorcycle, and tire shops.Read more about Karbook</t>
  </si>
  <si>
    <t>Web-Est</t>
  </si>
  <si>
    <t>https://www.getapp.com/retail-consumer-services-software/a/web-est/</t>
  </si>
  <si>
    <t>Affordable Collision Estimating Software For Independent Auto Body ShopsRead more about Web-Est</t>
  </si>
  <si>
    <t>Salesforce for Automotive</t>
  </si>
  <si>
    <t>https://www.getapp.com/retail-consumer-services-software/a/salesforce-automotive-crm/</t>
  </si>
  <si>
    <t>Salesforce Automotive CRM is an auto-dealer management software that helps businesses manage customer engagement, monitor performance, team collaboration, and more from within a unified platform.Read more about Salesforce for Automotive</t>
  </si>
  <si>
    <t>Irium-software</t>
  </si>
  <si>
    <t>https://www.getapp.com/customer-management-software/a/irium-software/</t>
  </si>
  <si>
    <t>IRIUM SOFTWARE provides ERP solutions dedicated exclusively to dealers, distributors, repair agents, rental companies and importers of equipment in the agricultural machinery, public works, handling, heavy goods vehicle and recreational motorbike sectors.Read more about Irium-software</t>
  </si>
  <si>
    <t>CR Auto Scheduler - Production</t>
  </si>
  <si>
    <t>https://www.getapp.com/operations-management-software/a/cr-auto-scheduler/</t>
  </si>
  <si>
    <t>We help auto body shops and collision repair centers looking to streamline scheduling and the flow of incoming cars which need repair to boost productivity and maximize profits.Try our CR Auto Scheduler - Production to streamline scheduling and balance workflow in your auto body shop today!Read more about CR Auto Scheduler - Production</t>
  </si>
  <si>
    <t>Epicor Service CRM</t>
  </si>
  <si>
    <t>https://www.getapp.com/retail-consumer-services-software/a/epicor-service-crm/</t>
  </si>
  <si>
    <t>Epicor Service CRM is a cloud-based solution that helps you manage your customer relationships from quote to sale, from service to delivery, and beyond.Read more about Epicor Service CRM</t>
  </si>
  <si>
    <t>InvoMax</t>
  </si>
  <si>
    <t>https://www.getapp.com/retail-consumer-services-software/a/invomax/</t>
  </si>
  <si>
    <t>InvoMax is an auto repair software that helps businesses handle invoicing, accounting, payment processing, finances, and more. The solution offers an accounting module that allows teams to track expenses and income and plan for future expenses by setting goals.Read more about InvoMax</t>
  </si>
  <si>
    <t>Epicor for Automotive</t>
  </si>
  <si>
    <t>https://www.getapp.com/retail-consumer-services-software/a/epicor-eagle/</t>
  </si>
  <si>
    <t>Epicor for Automotive offers ERP solutions designed for aftermarket auto parts dealers, distributors &amp; job shops. These solutions help businesses in the automotive industry increase efficiency and profitability. Epicor for Automotive can help expand operations using eCatalog, POS &amp; other features.Read more about Epicor for Automotive</t>
  </si>
  <si>
    <t>AutoSoftWay</t>
  </si>
  <si>
    <t>https://www.getapp.com/retail-consumer-services-software/a/autoserv1/</t>
  </si>
  <si>
    <t>AutoSoftWay is a comprehensive cloud-based auto repair software built to streamline operations for independent mechanics, auto body shops, car dealerships, and mobile technicians. With AutoSoftWay, you can efficiently manage vehicle inspections, parts inventory, client communication, and billing.Read more about AutoSoftWay</t>
  </si>
  <si>
    <t>Moiboo</t>
  </si>
  <si>
    <t>https://www.getapp.com/operations-management-software/a/moiboo-software/</t>
  </si>
  <si>
    <t>With Moiboo software the business efficiency can be increased by 80% and the activities of the business can be efficiently managed.Read more about Moiboo</t>
  </si>
  <si>
    <t>LoopMeIn</t>
  </si>
  <si>
    <t>https://www.getapp.com/retail-consumer-services-software/a/loopmein/</t>
  </si>
  <si>
    <t>LoopMeIn is an auto dealer software that specializes in streamlining the complete lifecycle management for pre-owned departments, keeping dealers in the loop at all times with communication across the organization and inventory turnarounds.Read more about LoopMeIn</t>
  </si>
  <si>
    <t>AUTOMATE Garage Management Software</t>
  </si>
  <si>
    <t>https://www.getapp.com/industries-software/a/automate-garage-management-software/</t>
  </si>
  <si>
    <t>Automate Garage Software is designed to optimize daily operations in garage management operations. The software provides a workflow management system, comprehensive service tracking, integrated customer communication, efficient inventory management, performance analytics, and multiple integrations.Read more about AUTOMATE Garage Management Software</t>
  </si>
  <si>
    <t>Sianty</t>
  </si>
  <si>
    <t>https://www.getapp.com/industries-software/a/sianty/</t>
  </si>
  <si>
    <t>Sianty is a web-based garage management software designed to streamline and optimize auto workshop operations. It offers features like real-time monitoring, predictive maintenance, and digital inspections to help auto workshops increase efficiency, enhance customer service, and boost profitability. The software's mobile app allows users to manage their business on-the-go, while its dual-mode functionality ensures continuous access even without an internet connection.Read more about Sianty</t>
  </si>
  <si>
    <t>autocore.io</t>
  </si>
  <si>
    <t>https://www.getapp.com/retail-consumer-services-software/a/autocore-io/</t>
  </si>
  <si>
    <t>Revolutionize your auto repair workshop with autocore.io, empowering you to effortlessly manage orders, finances, inspections, inventory, and customer service with a user-friendly mobile app for iOS and Android, ultimately boosting productivity and enhancing customer satisfaction.Read more about autocore.io</t>
  </si>
  <si>
    <t>Cyber Garage</t>
  </si>
  <si>
    <t>https://www.getapp.com/industries-software/a/cyber-garage/</t>
  </si>
  <si>
    <t>Cyber Garage offers dependable software management tools that are specifically tailored to body shops in the collision repair industry.Read more about Cyber Garage</t>
  </si>
  <si>
    <t>OEC</t>
  </si>
  <si>
    <t>https://www.getapp.com/retail-consumer-services-software/a/oeconnection/</t>
  </si>
  <si>
    <t>OEConnection is an auto dealer software designed to help businesses manage and track original equipment parts. It enables repair facilities to locate, source, and purchase original equipment parts as well as streamline billing operations via a unified platform.Read more about OEC</t>
  </si>
  <si>
    <t>Epicor Catalog for Automotive</t>
  </si>
  <si>
    <t>https://www.getapp.com/industries-software/a/epicor-catalog-for-automotive/</t>
  </si>
  <si>
    <t>Epicor Catalog for Automotive is software that helps parts businesses find and sell parts using a cloud platform and modern interface.Read more about Epicor Catalog for Automotive</t>
  </si>
  <si>
    <t>FixoPro</t>
  </si>
  <si>
    <t>https://www.getapp.com/industries-software/a/fixopro/</t>
  </si>
  <si>
    <t>FixoPro helps small-to-mid garages, multi-location providers, and OEM workshops boost efficiency, centralize operations, manage customers, and integrate with FixoMotor for growth and retention.Read more about FixoPro</t>
  </si>
  <si>
    <t>CR Visual Production Manager</t>
  </si>
  <si>
    <t>https://www.getapp.com/industries-software/a/cr-visual-production-manager/</t>
  </si>
  <si>
    <t>CR Visual Production Manager is a highly customizable and visually intuitive body shop production management software designed specifically for collision repair facilities. This web-based Lean Kanban Board allows team members to easily visualize the vehicles in the production process, with features like automatic data import from leading estimating systems, real-time parts status updates, and efficient communication tools to streamline workflow and enhance productivity.Read more about CR Visual Production Manager</t>
  </si>
  <si>
    <t>DMS Complete</t>
  </si>
  <si>
    <t>https://www.getapp.com/retail-consumer-services-software/a/dms-complete/</t>
  </si>
  <si>
    <t>DMS Complete is a cloud-based dealership management system (DMS) designed for dealerships with new and used cars, agricultural equipment, recreational vehicles (RV), and more. The platform helps users manage processes related to customer relationships, lead generation, inventory tracking, and more.Read more about DMS Complete</t>
  </si>
  <si>
    <t>Aviation Maintenance</t>
  </si>
  <si>
    <t>https://www.getapp.com/industries-software/aviation-maintenance/os/web-based</t>
  </si>
  <si>
    <t>UpKeep</t>
  </si>
  <si>
    <t>https://www.getapp.com/operations-management-software/a/upkeep/</t>
  </si>
  <si>
    <t>UpKeep is a mobile maintenance management software (CMMS) for aviation-- which allows users to manage their team, assign work orders, sync devices, and more.Read more about UpKeep</t>
  </si>
  <si>
    <t>Limble</t>
  </si>
  <si>
    <t>https://www.getapp.com/all-software/a/limble-cmms/</t>
  </si>
  <si>
    <t>Limble is a web-based and mobile computerized maintenance management system (CMMS) designed for businesses and facilities of all sizes across a variety of industries. Key features include asset management, preventative maintenance management, and work order management.Read more about Limble</t>
  </si>
  <si>
    <t>FMX</t>
  </si>
  <si>
    <t>https://www.getapp.com/operations-management-software/a/facilities-management-express/</t>
  </si>
  <si>
    <t>FMX is a cloud-based CMMS software that assists with facilities and maintenance management, asset productivity optimizaton, and insight generation..Read more about FMX</t>
  </si>
  <si>
    <t>Fiix</t>
  </si>
  <si>
    <t>https://www.getapp.com/operations-management-software/a/fiix/</t>
  </si>
  <si>
    <t>Fiix is a cloud-based maintenance management platform helping teams manage assets, work orders and parts with super-charged mobile, integration, and AI capabilities. It helps manage tasks, inventory, spending, planned work, and metrics to improve the business.Read more about Fiix</t>
  </si>
  <si>
    <t>eMaint CMMS</t>
  </si>
  <si>
    <t>https://www.getapp.com/operations-management-software/a/emaint-cmms/</t>
  </si>
  <si>
    <t>eMaint CMMS is a cloud-based maintenance management software that helps teams improve efficiency and optimize maintenance costs with a configurable and easy-to-use interface. The tool helps enhance maintenance operations and equipment reliability.Read more about eMaint CMMS</t>
  </si>
  <si>
    <t>Asset Essentials</t>
  </si>
  <si>
    <t>https://www.getapp.com/operations-management-software/a/maintenanceedge/</t>
  </si>
  <si>
    <t>Asset Essentials is a cloud and mobile-based enterprise asset management software that streamlines maintenance operations and optimizes asset lifecycles.Read more about Asset Essentials</t>
  </si>
  <si>
    <t>GoCodes</t>
  </si>
  <si>
    <t>https://www.getapp.com/operations-management-software/a/gocodes-asset-management/</t>
  </si>
  <si>
    <t>A cloud-based tool tracking solution that includes patented QR code labels, mobile apps and award winning features.Read more about GoCodes</t>
  </si>
  <si>
    <t>Service Fusion helps aviation maintenance teams simplify operations, streamline payments, and grow—without per-user fees.Read more about Service Fusion</t>
  </si>
  <si>
    <t>MPulse</t>
  </si>
  <si>
    <t>https://www.getapp.com/operations-management-software/a/mpulse/</t>
  </si>
  <si>
    <t>MPulse is a CMMS (computerized maintenance management system) offering tools for maintenance tracking, scheduling, and reporting, designed to be used by equipment and facilities maintenance businesses across several industries.Read more about MPulse</t>
  </si>
  <si>
    <t>SISMETRO</t>
  </si>
  <si>
    <t>https://www.getapp.com/emerging-technology-software/a/sismetro-maintenance-management-cmms/</t>
  </si>
  <si>
    <t>The SISMETRO platform stores data on maintenance performed on equipment, machines, and other assets. Eliminating the need for manual spreadsheets, and consolidating all maintenance in one place. The platform also frequently helps to manage inventory and schedule maintenance tasks.Read more about SISMETRO</t>
  </si>
  <si>
    <t>Veryon Tracking</t>
  </si>
  <si>
    <t>https://www.getapp.com/industries-software/a/veryon-tracking/</t>
  </si>
  <si>
    <t>Veryon Tracking (formerly Flightdocs) provides aircraft maintenance management software for business aviation, general aviation, and routine helicopter operations. Track your maintenance and compliance, plus manage work orders, inventory, and flight operations all in one solution.Read more about Veryon Tracking</t>
  </si>
  <si>
    <t>IFS Ultimo</t>
  </si>
  <si>
    <t>https://www.getapp.com/operations-management-software/a/ultimo/</t>
  </si>
  <si>
    <t>Ultimo will be sure to pass on the crucial signals about your assets. Centralised on one Aviation Maintenance platform. A software platform on which it is easy to manage all your assets and their processes. Our talent for automation and our knowledge of management used for your benefit.Read more about IFS Ultimo</t>
  </si>
  <si>
    <t>Fluix</t>
  </si>
  <si>
    <t>https://www.getapp.com/operations-management-software/a/fluix/</t>
  </si>
  <si>
    <t>Fluix is a mobile-first platform that helps field teams work faster, safer, and stay compliant.Read more about Fluix</t>
  </si>
  <si>
    <t>FlightLogger</t>
  </si>
  <si>
    <t>https://www.getapp.com/operations-management-software/a/flightlogger/</t>
  </si>
  <si>
    <t>FlightLogger is a cloud-based flight training management software that provides an efficient and user-friendly way to manage all the daily operations of a typical flight training organization.Read more about FlightLogger</t>
  </si>
  <si>
    <t>Eptura Asset</t>
  </si>
  <si>
    <t>https://www.getapp.com/operations-management-software/a/managerplus/</t>
  </si>
  <si>
    <t>Eptura Asset is an asset and maintenance management software for medium to large-scale operations that aims to help organizations manage PM schedules, assets, work orders, inventory, inspections, reporting, and more. Suitable for a wide range of industrial sectors: manufacturing, construction, fleetRead more about Eptura Asset</t>
  </si>
  <si>
    <t>3PL Warehouse Manager</t>
  </si>
  <si>
    <t>https://www.getapp.com/operations-management-software/a/3pl-warehouse-manager/</t>
  </si>
  <si>
    <t>Extensiv 3PL Warehouse Manager is the leader in WMS solutions for 3PLs, partnering with our customers to quickly transform paper-based, error-prone businesses into service leaders who can focus on customer satisfaction, operate more efficiently, and grow faster.Read more about 3PL Warehouse Manager</t>
  </si>
  <si>
    <t>MaintiMizer</t>
  </si>
  <si>
    <t>https://www.getapp.com/operations-management-software/a/maintimizer/</t>
  </si>
  <si>
    <t>A flexible and fully customizable web-based CMMS (maintenance management system) for small to large businesses with enterprise-wide system integrationsRead more about MaintiMizer</t>
  </si>
  <si>
    <t>Asset Infinity</t>
  </si>
  <si>
    <t>https://www.getapp.com/operations-management-software/a/asset-infinity/</t>
  </si>
  <si>
    <t>Asset Infinity is a cloud based asset management &amp; tracking tool to manage all types of assets and keep a record of all maintenance activities and asset procession throughout their lifetime. Asset Infinity is for businesses in manufacturing, sports, hospitality, &amp; education, with native mobile apps.Read more about Asset Infinity</t>
  </si>
  <si>
    <t>Engeman</t>
  </si>
  <si>
    <t>https://www.getapp.com/operations-management-software/a/engeman/</t>
  </si>
  <si>
    <t>Engeman® is a flexible and modular system for maintenance management, responsible for automating routines, controlling customers and suppliers, managing assets, organizing documents and contracts, monitoring trip planner and collections, requesting services, exporting data in reports, and more.Read more about Engeman</t>
  </si>
  <si>
    <t>CARL Source</t>
  </si>
  <si>
    <t>https://www.getapp.com/all-software/a/carl-source/</t>
  </si>
  <si>
    <t>CARL Source optimizes equipment reliability by facilitating efficient preventive and predictive maintenance. It reduces operating costs through precise planning and tracking of interventions, while improving safety and compliance with aeronautical standards. Guaranteeing compliance with FAA and EASARead more about CARL Source</t>
  </si>
  <si>
    <t>FTMaintenance Select</t>
  </si>
  <si>
    <t>https://www.getapp.com/operations-management-software/a/ftmaintenance/</t>
  </si>
  <si>
    <t>FTMaintenance is an on-premise, computerized maintenance management system (CMMS) for work order management, asset management, inventory management, preventive maintenance, and predictive maintenance. The solution enables businesses of all sizes to streamline their maintenance operations.Read more about FTMaintenance Select</t>
  </si>
  <si>
    <t>AMCS Fleet Maintenance</t>
  </si>
  <si>
    <t>https://www.getapp.com/operations-management-software/a/dossier/</t>
  </si>
  <si>
    <t>AMCS Fleet Maintenance software helps surface vital information for transportation and operations managers to control and manage costs and operational readiness of fleets and other assets.Read more about AMCS Fleet Maintenance</t>
  </si>
  <si>
    <t>Aerotrac</t>
  </si>
  <si>
    <t>https://www.getapp.com/business-intelligence-analytics-software/a/aerotrac/</t>
  </si>
  <si>
    <t>Aerotrac is a Windows-based process control software developed specifically for the aviation MRO industry in the UK. It can be used by Part 145 aircraft maintenance providers, aircraft modification service providers, parts distributors, and others. Aerotrac is used to measure, monitor, and continuously improve critical business processes. Aerotrac’s suite of modules provides an integrated system that aims to increase efficiency, accuracy, profitability, and more.Read more about Aerotrac</t>
  </si>
  <si>
    <t>Rosmiman</t>
  </si>
  <si>
    <t>https://www.getapp.com/real-estate-property-software/a/rosmiman-iwms/</t>
  </si>
  <si>
    <t>Software for aviation maintenance and management with their associated logistics. Rosmiman® contributes to digital transformation turning the assets life cycle into an area with a measurable return and impact on the company's income statement.Read more about Rosmiman</t>
  </si>
  <si>
    <t>CERDAAC</t>
  </si>
  <si>
    <t>https://www.getapp.com/operations-management-software/a/cerdaac/</t>
  </si>
  <si>
    <t>CERDAAC is a Regulated Operations Excellence platform that includes Calibration, Maintenance, Asset, and Facility Management solutions, among many others.Read more about CERDAAC</t>
  </si>
  <si>
    <t>Quantum MX</t>
  </si>
  <si>
    <t>https://www.getapp.com/industries-software/a/quantum-mx/</t>
  </si>
  <si>
    <t>Aircraft maintenance software for 2020 and beyond.  Increase the productivity of your repair station or aircraft maintenance shop.  Secure online access to work orders, aviation inventory, log entries, and maintenance records.  Perfect also for fleet management and paperless repair stations.Read more about Quantum MX</t>
  </si>
  <si>
    <t>AMI MX</t>
  </si>
  <si>
    <t>https://www.getapp.com/industries-software/a/aircraft-maintenance-inventory-ami/</t>
  </si>
  <si>
    <t>Aircraft Maintenance &amp; Inventory (AMI) is an integrated system to manage customers, work orders, and quotes. It is designed for companies in the aviation sector, such as Part 145 repair stations and A&amp;P maintenance shops. AMI uses Kanban-inspired tools to streamline aircraft maintenance operations.Read more about AMI MX</t>
  </si>
  <si>
    <t>Wowflow</t>
  </si>
  <si>
    <t>https://www.getapp.com/operations-management-software/a/wowflow/</t>
  </si>
  <si>
    <t>Wowflow is a facility service &amp; maintenance tool that helps field teams do work with less administrative effort. Communicate with your workers, know when the work is done, and automatically document everything with pictures - in one place.Read more about Wowflow</t>
  </si>
  <si>
    <t>CompuCal</t>
  </si>
  <si>
    <t>https://www.getapp.com/operations-management-software/a/compucal/</t>
  </si>
  <si>
    <t>CompuCal is a high performance software tool for calibration management and complianceRead more about CompuCal</t>
  </si>
  <si>
    <t>FlyPal</t>
  </si>
  <si>
    <t>https://www.getapp.com/all-software/a/flypal/</t>
  </si>
  <si>
    <t>BytzSoft currently serves the aviation industry with its flagship product, FlyPal, which is among the top 5 contenders in aircraft maintenance, CAMO, M&amp;E, and MRO software globally. FlyPal also serves the aviation industry through crew scheduling, duty time limitations software, and FlyPal-SMS: Safety Management System. Flexibility and customer-centric approach makes FlyPal an oblivious choice for aviation organization of any scale or size that wants value for money.Read more about FlyPal</t>
  </si>
  <si>
    <t>Common Areas</t>
  </si>
  <si>
    <t>https://www.getapp.com/operations-management-software/a/common-areas/</t>
  </si>
  <si>
    <t>Productivity Everywhere -- Unite your people, properties and processes with software tailored to your unique multi-location operations.Read more about Common Areas</t>
  </si>
  <si>
    <t>Sisum</t>
  </si>
  <si>
    <t>https://www.getapp.com/operations-management-software/a/sisum/</t>
  </si>
  <si>
    <t>Sisum is an all-encompassing software platform engineered to optimize maintenance and service management processes across various industries.Read more about Sisum</t>
  </si>
  <si>
    <t>Soma Software</t>
  </si>
  <si>
    <t>https://www.getapp.com/operations-management-software/a/soma-software/</t>
  </si>
  <si>
    <t>A web-based solution and mobile app for the management of operations, maintenance, engineering, production, logistics, documentation and reporting in then aviation industry.Read more about Soma Software</t>
  </si>
  <si>
    <t>Elara</t>
  </si>
  <si>
    <t>https://www.getapp.com/operations-management-software/a/elara/</t>
  </si>
  <si>
    <t>Elara: A modern, intuitive maintenance software designed for tech-savvy users. Streamline processes, enhance equipment availability, and simplify work. Experience seamless integrations, expert support, and robust security with Elara.Read more about Elara</t>
  </si>
  <si>
    <t>Platform AERO</t>
  </si>
  <si>
    <t>https://www.getapp.com/industries-software/a/platform-aero/</t>
  </si>
  <si>
    <t>Platform AERO is a modular aviation software for airline, maintenance and engineering organisations. Clients will benefit from an extremely user friendly and easy to use tool which improves productivity and saves resources. This software has been developed by aerospace engineering specialists.Read more about Platform AERO</t>
  </si>
  <si>
    <t>VistaQuote</t>
  </si>
  <si>
    <t>https://www.getapp.com/operations-management-software/a/vistaquote/</t>
  </si>
  <si>
    <t>Transform how you manage inbound RFQs &amp; send customer quotes. With a single click, quotes are sent to customers &amp; seamlessly entered into your software without manual entry.  It even interprets plain-text emails using AI, enabling automatic quoting, enhancing efficiency, and saving valuable time.Read more about VistaQuote</t>
  </si>
  <si>
    <t>Vista-Suite</t>
  </si>
  <si>
    <t>https://www.getapp.com/operations-management-software/a/vistasuite/</t>
  </si>
  <si>
    <t>VistaSuite Enterprise is a cloud ERP and MRO software with inventory management, RFQ and quote automation, order processing, logistics, and invoicing.Read more about Vista-Suite</t>
  </si>
  <si>
    <t>Cryotos</t>
  </si>
  <si>
    <t>https://www.getapp.com/operations-management-software/a/cryotos/</t>
  </si>
  <si>
    <t>PiqoTech is a maintenance operations CMMS. Facility managers can create and approve work orders on their smartphones and tablets. A preventive maintenance mobile app with updates, alerts and notes ensures team accountability.Read more about Cryotos</t>
  </si>
  <si>
    <t>Aircraft management system</t>
  </si>
  <si>
    <t>https://www.getapp.com/industries-software/a/aircraft-management-system/</t>
  </si>
  <si>
    <t>Aircraft management system is an aviation software that helps aviation companies manage aircraft operations. It enables efficient management of aircraft maintenance, flight scheduling, inventory, analytics, and other aspects of running an aviation business. Aircraft management system serves aviation companies, including charter operators, fractional jet providers, corporate flight departments, fixed base operators, and aircraft management companies.Read more about Aircraft management system</t>
  </si>
  <si>
    <t>AvPro</t>
  </si>
  <si>
    <t>https://www.getapp.com/industries-software/a/avpro-software/</t>
  </si>
  <si>
    <t>AvPro Software is a cloud-based aviation maintenance &amp; component tracking solution which enables small to midsize businesses to manage inventory, repairs, fleets, &amp; more. With AvPro, users can handle work orders, deferred items, squawks, costs, &amp; labor &amp; task cards with rotable parts.Read more about AvPro</t>
  </si>
  <si>
    <t>MicroMain</t>
  </si>
  <si>
    <t>https://www.getapp.com/operations-management-software/a/micromain/</t>
  </si>
  <si>
    <t>MicroMain is a maintenance &amp; facility management software designed to streamline operations and extend asset life. MicroMain serves the needs of small to large facilities by prioritizing tasks and gathering the necessary information for handling all preventive, demand, and deferred maintenance.Read more about MicroMain</t>
  </si>
  <si>
    <t>IFS Cloud</t>
  </si>
  <si>
    <t>https://www.getapp.com/operations-management-software/a/ifs-applications/</t>
  </si>
  <si>
    <t>A composable enterprise application delivering ERP, Service Management and Enterprise Asset Management capabilities on a single platform with IFS.ai as the backbone of the solution.Read more about IFS Cloud</t>
  </si>
  <si>
    <t>Blue Eye</t>
  </si>
  <si>
    <t>https://www.getapp.com/operations-management-software/a/blue-eye/</t>
  </si>
  <si>
    <t>The MRX Systems software solution is a fully-integrated digital platform enabling aviationprofessionals to access real-time data and take control over their fleet and their operations.Read more about Blue Eye</t>
  </si>
  <si>
    <t>Aircraft Maintenance Systems</t>
  </si>
  <si>
    <t>https://www.getapp.com/industries-software/a/aircraft-maintenance-systems/</t>
  </si>
  <si>
    <t>Aircraft Maintenance Systems is a cloud-based and on-premise software, which helps general, commercial, and military aviation sectors streamline maintenance processes, track employee productivity, and handle aircraft's downtime.Read more about Aircraft Maintenance Systems</t>
  </si>
  <si>
    <t>Ramco Aviation</t>
  </si>
  <si>
    <t>https://www.getapp.com/industries-software/a/ramco-aviation/</t>
  </si>
  <si>
    <t>Ramco Aviation provides aviation maintenance software built to meet the needs of global airlines, helicopter operators, charters, small operators and MROs, with single cloud-based or on-premise deployment with multi-tenant capabilities, real time analytics plus in-memory planning &amp; optimizationRead more about Ramco Aviation</t>
  </si>
  <si>
    <t>SAM</t>
  </si>
  <si>
    <t>https://www.getapp.com/operations-management-software/a/sam/</t>
  </si>
  <si>
    <t>Easy to use yet powerful CAMO/MRO software designed to support you in all aspects of your business. From engineering to planning, our integrated and easy to use software enables CAMOs and MROs to certify, maintain and service aircrafts and components easily.Read more about SAM</t>
  </si>
  <si>
    <t>SVISION on-premises</t>
  </si>
  <si>
    <t>https://www.getapp.com/operations-management-software/a/mp/</t>
  </si>
  <si>
    <t>SVISION is a CMMS software, which helps manage equipment maintenance, documents, inventory, work orders, and more. The information panel lets users view a variety of information such as equipment images, technical specifications, maintenance plan, guarantees, work carried out, and usage readingRead more about SVISION on-premises</t>
  </si>
  <si>
    <t>MVP One</t>
  </si>
  <si>
    <t>https://www.getapp.com/all-software/a/mvp-plant/</t>
  </si>
  <si>
    <t>MVP One is an integrated enterprise asset management (EAM) and overall equipment effectiveness (OEE) software  platform that helps organizations optimize asset performance and maintenance processes.Read more about MVP One</t>
  </si>
  <si>
    <t>MX System</t>
  </si>
  <si>
    <t>https://www.getapp.com/industries-software/a/mx-system/</t>
  </si>
  <si>
    <t>MX System is an aircraft maintenance tracking solution, which helps aviation businesses manage flight time tracking, logbook recording, component availability, manuals, inventory, and more.  Its document tracking functionality enables users to monitor, manage and store documents.Read more about MX System</t>
  </si>
  <si>
    <t>LogMRO</t>
  </si>
  <si>
    <t>https://www.getapp.com/transportation-logistics-software/a/logmro/</t>
  </si>
  <si>
    <t>Logistics software for maintenance, repair and overhaul of complex equipment including military and commercial aircraft. LogMRO is also used by suppliers to manage their entire supply ecosystem.Read more about LogMRO</t>
  </si>
  <si>
    <t>EBIS</t>
  </si>
  <si>
    <t>https://www.getapp.com/industries-software/a/ebis/</t>
  </si>
  <si>
    <t>EBIS is the premier solution for managing GSE assets and aircraft maintenance. It helps organizations reduce costs and improve visibility through efficient work order management and advanced features.Read more about EBIS</t>
  </si>
  <si>
    <t>WinAir</t>
  </si>
  <si>
    <t>https://www.getapp.com/industries-software/a/winair1/</t>
  </si>
  <si>
    <t>Aviation maintenance and inventory software with purchasing, production, maintenance forecasting, cost accounting, invoicing, and more.Read more about WinAir</t>
  </si>
  <si>
    <t>Veryon Tracking+</t>
  </si>
  <si>
    <t>https://www.getapp.com/industries-software/a/rusada-envision/</t>
  </si>
  <si>
    <t>Veryon Tracking+ (formerly Rusada ENVISION) is an aircraft maintenance software solution for commercial aviation, complex helicopter operations, MRO facilities, and government &amp; military organizations.Read more about Veryon Tracking+</t>
  </si>
  <si>
    <t>RAAS</t>
  </si>
  <si>
    <t>https://www.getapp.com/operations-management-software/a/raas/</t>
  </si>
  <si>
    <t>MRO &amp; Continuing Airworthiness Software. The best option for fleet operators, MROs and CAMOs around the world.Read more about RAAS</t>
  </si>
  <si>
    <t>MAIN-TOOL</t>
  </si>
  <si>
    <t>https://www.getapp.com/operations-management-software/a/main-tool/</t>
  </si>
  <si>
    <t>The MAIN-TOOL maintenance App:Our special solution for maintenance and technical operations management based on Microsoft® Dynamics® Business Central®.Our development team constantly develops the App further and adapts individual solutions.Read more about MAIN-TOOL</t>
  </si>
  <si>
    <t>Access FactoryMaster MRP</t>
  </si>
  <si>
    <t>https://www.getapp.com/operations-management-software/a/access-factorymaster-mrp/</t>
  </si>
  <si>
    <t>Material requirements planning software designed for mid-tier manufacturers, including those with ambitious growth plans. Access MRP provides everything you need to run your operations more effectively.Read more about Access FactoryMaster MRP</t>
  </si>
  <si>
    <t>Flight Schedule Pro</t>
  </si>
  <si>
    <t>https://www.getapp.com/hr-employee-management-software/a/flight-schedule-pro/</t>
  </si>
  <si>
    <t>Flight Schedule Pro is flight training management software that lets you manage scheduling, billing, training, and more from a single easy-to-use platform. It allows career pilot training centers, universities, flight schools, and flying clubs to reduce administrative burden for staff and improve the flight training experience for students.Read more about Flight Schedule Pro</t>
  </si>
  <si>
    <t>OASES</t>
  </si>
  <si>
    <t>https://www.getapp.com/industries-software/a/oases/</t>
  </si>
  <si>
    <t>OASES is a modular MRO software solution for airworthiness maintenance control. OASES modules can be used together as an integrated suite, standalone, or in any combination. The modules share real-time data for informed actions across airworthiness processes. Key features include maintenance planning, tracking works orders, line maintenance, inventory management, and more. It is designed for aviation organizations to gain visibility and streamline aircraft maintenance.Read more about OASES</t>
  </si>
  <si>
    <t>Traxxall Maintenance Tracking</t>
  </si>
  <si>
    <t>https://www.getapp.com/industries-software/a/traxxall-maintenance-tracking/</t>
  </si>
  <si>
    <t>Traxxall is an aircraft maintenance tracking and inventory management solution designed to serve the vital needs of business aviation. Whether you operate fixed-wing or rotary-wing aircraft, Traxxall meets the maintenance tracking and inventory management requirements of any model of business aircraft.Read more about Traxxall Maintenance Tracking</t>
  </si>
  <si>
    <t>PAMC</t>
  </si>
  <si>
    <t>https://www.getapp.com/industries-software/a/pamc/</t>
  </si>
  <si>
    <t>PAMC Software is an experienced ERP solution for MRO businesses. The software offers modules for invoicing, quality assurance, tooling, planning, inventory, finance, and more to manage workflows. PAMC integrates with general ledger and supports paperless operations like electronic approvals and PDF scanning.Read more about PAMC</t>
  </si>
  <si>
    <t>EasyMaint</t>
  </si>
  <si>
    <t>https://www.getapp.com/operations-management-software/a/easymaint/</t>
  </si>
  <si>
    <t>EasyMaint is a cloud-based and on-premise CMMS (computerized maintenance management system) that helps businesses manage industrial maintenance on a centralized interface. The platform offers various functions including preventive and predictive maintenance, inventory management, work order tracking, failure analysis, maintenance logs, reporting, and more.Read more about EasyMaint</t>
  </si>
  <si>
    <t>AvAIO</t>
  </si>
  <si>
    <t>https://www.getapp.com/industries-software/a/avaio/</t>
  </si>
  <si>
    <t>AvAIO is an airline management software designed to help businesses in the aviation industry handle flight reservations, ground operations, and human resource (HR) processes on a centralized platform. Features include schedule management, seat allocation, e-ticketing, payment processing, and more.Read more about AvAIO</t>
  </si>
  <si>
    <t>Enterprise Asset Management (EAM) Software</t>
  </si>
  <si>
    <t>https://www.getapp.com/operations-management-software/a/ifs-enterprise-asset-management-eam/</t>
  </si>
  <si>
    <t>IFS EAM is a flexible, cloud-native asset management solution ideal for handling the complex asset demands of industrial businesses. Our breadth of capabilities supports both current and future needs. Reduce the number of systems used to track and manage assets for the environment you are in.Read more about Enterprise Asset Management (EAM) Software</t>
  </si>
  <si>
    <t>Titan CMMS</t>
  </si>
  <si>
    <t>https://www.getapp.com/operations-management-software/a/titan-cmms/</t>
  </si>
  <si>
    <t>TITAN CMMS is designed to help the organisations achieve Total Productive Maintenance (TPM) goals as well as Overall Equipment Efficiency (OEE). Our software helps the maintenance manager to manage the maintenance team and to plan, schedule, track, and measure preventative maintenance tasks.Read more about Titan CMMS</t>
  </si>
  <si>
    <t>Solumina MRO</t>
  </si>
  <si>
    <t>https://www.getapp.com/industries-software/a/solumina-mro/</t>
  </si>
  <si>
    <t>Solumina Maintenance, Repair and Overhaul (MRO) is a maintenance execution solution that drives visibility, traceability, and efficiency in aerospace and defense sustainment. It replaces paper with a centralized digital platform, reducing turnaround time, lowering costs, and increasing throughput.Read more about Solumina MRO</t>
  </si>
  <si>
    <t>Logbookr</t>
  </si>
  <si>
    <t>https://www.getapp.com/industries-software/a/logbookr/</t>
  </si>
  <si>
    <t>Logbookr is the logbook app that won't cost you a fortune to buy and implement. Be up and running in minutes. Try it!Read more about Logbookr</t>
  </si>
  <si>
    <t>MyHandling</t>
  </si>
  <si>
    <t>https://www.getapp.com/industries-software/a/myhandling/</t>
  </si>
  <si>
    <t>MyHandling is a planning and management software that allows users to manage the activity of airports or FBOs, and it includes a financial monitoring tool and an administrative task management system. It makes it possible to track flights in real time and optimize aircraft parking.Read more about MyHandling</t>
  </si>
  <si>
    <t>Easy Dutyplan</t>
  </si>
  <si>
    <t>https://www.getapp.com/finance-accounting-software/a/easy-dutyplan/</t>
  </si>
  <si>
    <t>easy dutyplan helps airline employees evaluate their duty rosters concerning tax-relevant information. 38 different airlines are supported, including Condor and Lufthansa. Flight book interfaces to Flitebook on Android and OffBlock on iOS are also available.Read more about Easy Dutyplan</t>
  </si>
  <si>
    <t>LOGMA</t>
  </si>
  <si>
    <t>https://www.getapp.com/industries-software/a/logma/</t>
  </si>
  <si>
    <t>LOGMA is a cloud-based aviation maintenance solution that helps businesses facilitate and improve their operation processes and financial planning on a unified platform.Read more about LOGMA</t>
  </si>
  <si>
    <t>QOCO Systems</t>
  </si>
  <si>
    <t>https://www.getapp.com/operations-management-software/a/qoco-systems/</t>
  </si>
  <si>
    <t>QOCO Systems offers a tooling solution for the aviation industry, specializing in serving airlines, maintenance, repair, and overhaul (MRO) organizations, and original equipment manufacturers (OEMs).Read more about QOCO Systems</t>
  </si>
  <si>
    <t>AvMET</t>
  </si>
  <si>
    <t>https://www.getapp.com/industries-software/a/avmet/</t>
  </si>
  <si>
    <t>Our cloud-based software, AvMET, helps airlines track maintenance activities for aircrafts &amp; our VME services provide technical support.Read more about AvMET</t>
  </si>
  <si>
    <t>PowerAeroSuites</t>
  </si>
  <si>
    <t>https://www.getapp.com/industries-software/a/poweraerosuites/</t>
  </si>
  <si>
    <t>PowerAeroSuites (PAS) is a cloud-based enterprise resource planning (ERP) software that assists businesses of all sizes across the aviation industry with inventory management, report generation, and more.Read more about PowerAeroSuites</t>
  </si>
  <si>
    <t>Banking Systems</t>
  </si>
  <si>
    <t>https://www.getapp.com/industries-software/banking-system/os/web-based</t>
  </si>
  <si>
    <t>Macrobank</t>
  </si>
  <si>
    <t>https://www.capterra.com/ppc/clicks/collect/GA/directory/e3d698f4-5680-4d52-92f0-a6d200b3185f/destination?country=ID&amp;language=en&amp;specificLocation=serp_oses&amp;sessionStartPage=&amp;categoryId=204a5d93-db7b-48cc-9c4e-604514e23197&amp;listingPosition=1&amp;gaClientId=R0ExLjEuMTQyMTY3NzIzMy4xNzU2NjEyODY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4276fb0-98e7-486a-ae8d-d74e0ab1f2fc</t>
  </si>
  <si>
    <t>Core banking and payment software platform for accounts, payments, card issuing, online acquiring, currency exchange and money transfers.Read more about Macrobank</t>
  </si>
  <si>
    <t>Kinective Serve</t>
  </si>
  <si>
    <t>https://www.capterra.com/ppc/clicks/collect/GA/directory/690d60bc-d3f5-44bc-9269-e91b122a4048/destination?country=ID&amp;language=en&amp;specificLocation=serp_oses&amp;sessionStartPage=&amp;categoryId=204a5d93-db7b-48cc-9c4e-604514e23197&amp;listingPosition=2&amp;gaClientId=R0ExLjEuMTQyMTY3NzIzMy4xNzU2NjEyODY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024108d-28b8-4281-9848-fbcaf0fd3c71</t>
  </si>
  <si>
    <t>Put teller transactions into the hands of untethered associates so they can greet clients at the door, service them hip-to-hip, and have the freedom to complete transactions from any available device.Read more about Kinective Serve</t>
  </si>
  <si>
    <t>Kinective Access</t>
  </si>
  <si>
    <t>https://www.kinective.io/rta/?Gartner-Digital-Markets=GetApp&amp;utm_campaign=5528839-Kinective+EG:+Gartner+Digital+Markets&amp;utm_source=GartnerDigitalMarkets&amp;utm_medium=PPC&amp;utm_content=Kinective_Access_product&amp;gdmcid=5eb788a4-05f7-4834-8923-98fd4581abca</t>
  </si>
  <si>
    <t>RTA enables modern branch experiences by allowing all associates to handle cash transactions from any branch workstation through secure queuing technology.Read more about Kinective Access</t>
  </si>
  <si>
    <t>Kinective Link &amp; Kinective Hub</t>
  </si>
  <si>
    <t>https://www.kinective.io/s4-norm/?Gartner-Digital-Markets=GetApp&amp;utm_campaign=5528839-Kinective+EG:+Gartner+Digital+Markets&amp;utm_source=GartnerDigitalMarkets&amp;utm_medium=PPC&amp;utm_content=Kinective_Link-and-Hub_product&amp;gdmcid=be9da481-b3e6-4b63-9ae6-34bf7933065d</t>
  </si>
  <si>
    <t>Universally drive and manage cash automation machines with complete choice of hardware, full device functionality, and real-time integration with teller applications.Read more about Kinective Link &amp; Kinective Hub</t>
  </si>
  <si>
    <t>Online Check Writer</t>
  </si>
  <si>
    <t>https://www.getapp.com/finance-accounting-software/a/online-check-writer/</t>
  </si>
  <si>
    <t>OnlineCheckWriter.com is check printing software and a B2B payment platform with 30+ business payment tools. Pay and get paid with checks, eChecks, ACH, wires, international payments, and credit cards. Connects with QuickBooks, Xero, and more.Read more about Online Check Writer</t>
  </si>
  <si>
    <t>authorize.net</t>
  </si>
  <si>
    <t>https://www.getapp.com/website-ecommerce-software/a/authorizenet/</t>
  </si>
  <si>
    <t>authorize.net supports payment processing by helping businesses accept credit card and eCheck payments online, in person, via mobile devices, and more. The product offers a range of features, including online payments, mobile point of sale, virtual point of sale, phone payments, eCheck payments, digital invoicing, and fraud protection. It provides account updater and recurring payments capabilities to help businesses manage payments.Read more about authorize.net</t>
  </si>
  <si>
    <t>Creatio CRM</t>
  </si>
  <si>
    <t>https://www.getapp.com/customer-management-software/a/bpm-online-crm/</t>
  </si>
  <si>
    <t>Creatio CRM for Banking Industry and Credit Unions  offers an award-winning CRM, a great variety of financial apps, and enterprise-grade no-code tools!Read more about Creatio CRM</t>
  </si>
  <si>
    <t>Tipalti</t>
  </si>
  <si>
    <t>https://www.getapp.com/finance-accounting-software/a/tipalti/</t>
  </si>
  <si>
    <t>Tipalti remits supplier payments on your behalf in 6 different payment methods and in 120+ currencies to over 196 countries while upgrading financial controls.Read more about Tipalti</t>
  </si>
  <si>
    <t>ProcessMaker</t>
  </si>
  <si>
    <t>https://www.getapp.com/operations-management-software/a/processmaker/</t>
  </si>
  <si>
    <t>ProcessMaker is a provider of Enterprise business process management (BPM) and workflow software, available on-premise and in the cloud, providing core features such as BPMN 2.0 diagramming, responsive form design, dashboard-based performance reporting, plus REST API and companion mobile app supportRead more about ProcessMaker</t>
  </si>
  <si>
    <t>AP Workflow Automation</t>
  </si>
  <si>
    <t>https://www.getapp.com/finance-accounting-software/a/ap-workflow-automation/</t>
  </si>
  <si>
    <t>AP Workflow Automation is a banking systems software designed to help businesses manage accounts payable processes, streamline approval workflows, and generate invoices. The platform enables managers to define automated business rules and targeted controls, eliminating time-consuming and manual processes in accounts payable operations.Read more about AP Workflow Automation</t>
  </si>
  <si>
    <t>LoanPro</t>
  </si>
  <si>
    <t>https://www.getapp.com/finance-accounting-software/a/loanpro-software/</t>
  </si>
  <si>
    <t>Full-service loan servicing software, robust API, Live amortization calculator, customer communication center, delinquency tracker, automated payments, &amp; more.Read more about LoanPro</t>
  </si>
  <si>
    <t>Qonto</t>
  </si>
  <si>
    <t>https://www.getapp.com/industries-software/a/qonto/</t>
  </si>
  <si>
    <t>Qonto is the leading European business finance solution with over 450,000 customers.The company makes day-to-day banking easier for SMEs and freelancers by offering an online business account combined with finance tools, such as invoicing, bookkeeping, and spend management.Read more about Qonto</t>
  </si>
  <si>
    <t>Tandem Software</t>
  </si>
  <si>
    <t>https://www.getapp.com/finance-accounting-software/a/tandem-software/</t>
  </si>
  <si>
    <t>Tandem is a security and compliance solution designed to help organizations manage audits, business continuity planning, compliance, risk assessment, and vendors. The platform enables users to create role-based access and custom workflows using built-in programs.Read more about Tandem Software</t>
  </si>
  <si>
    <t>CurrencyXchanger</t>
  </si>
  <si>
    <t>https://www.getapp.com/finance-accounting-software/a/currencyxchanger/</t>
  </si>
  <si>
    <t>CurrencyXchanger is a currency exchange software which helps small to medium-sized money exchange businesses, financial institutions, and travel agencies manage multi-currency accounting, reporting, auditing, multi-currency POS, CRM, compliance, and more.Read more about CurrencyXchanger</t>
  </si>
  <si>
    <t>Temenos Core</t>
  </si>
  <si>
    <t>https://www.getapp.com/industries-software/a/temenos-t24/</t>
  </si>
  <si>
    <t>Temenos Transact is a cloud-based and on-premise core banking software, which enables corporate, retail, or private banks and credit unions to create and deploy financial products, securely process transactions, and manage accounts and deposits on a centralized platformRead more about Temenos Core</t>
  </si>
  <si>
    <t>The Nortridge Loan System</t>
  </si>
  <si>
    <t>https://www.getapp.com/finance-accounting-software/a/the-nortridge-loan-system/</t>
  </si>
  <si>
    <t>The Nortridge Loan System is a flexible servicing platform that enables highly configurable loans, multiple product lines &amp; expansion to additional marketsRead more about The Nortridge Loan System</t>
  </si>
  <si>
    <t>Plaid</t>
  </si>
  <si>
    <t>https://www.getapp.com/finance-accounting-software/a/plaid/</t>
  </si>
  <si>
    <t>Plaid is a technology platform which allows users to create connections between applications and bank accounts to authenticate accounts, check balances in real time, verify identities, validate income, pull transaction data, and verify borrower assetsRead more about Plaid</t>
  </si>
  <si>
    <t>Bankingly</t>
  </si>
  <si>
    <t>https://www.getapp.com/industries-software/a/bankingly/</t>
  </si>
  <si>
    <t>Bankingly is a SaaS cloud-based platform for financial institutions, enabling seamless digital banking solutions.The platform is designed to help financial institutions automate online banking processes via iOS and Android mobile applications.Read more about Bankingly</t>
  </si>
  <si>
    <t>Turnkey Lender</t>
  </si>
  <si>
    <t>https://www.getapp.com/finance-accounting-software/a/turnkey-lender/</t>
  </si>
  <si>
    <t>An intelligent end-to-end solution to automate separate parts or the entire lending process for banks. Advanced analytics and reporting, simplified regulatory compliance, AI-driven loan origination (combining traditional and alternative approaches in credit risk assessment), and much more.Read more about Turnkey Lender</t>
  </si>
  <si>
    <t>Open</t>
  </si>
  <si>
    <t>https://www.getapp.com/finance-accounting-software/a/open/</t>
  </si>
  <si>
    <t>Open is a cloud-based software designed to help startups and small to midsize enterprises manage payments, virtual accounts, cash, invoices, taxes, expenses, and more via a unified portal. The platform includes payroll management functionality, which enables businesses to track employees’ attendance and leaves, create payslips, and analyze reports for reference.Read more about Open</t>
  </si>
  <si>
    <t>Serrala Suite</t>
  </si>
  <si>
    <t>https://www.getapp.com/finance-accounting-software/a/serrala-suite/</t>
  </si>
  <si>
    <t>Serrala is a global finance automation company that creates more secure payment capabilities for organizations worldwide. We offer comprehensive order to cash, procure to pay, payments, treasury, and cash management solutions for multi-ERP and SAP-embedded deployments.Read more about Serrala Suite</t>
  </si>
  <si>
    <t>NexorONE</t>
  </si>
  <si>
    <t>https://www.getapp.com/finance-accounting-software/a/nexorone/</t>
  </si>
  <si>
    <t>NexorONE is an online banking platform which offers a variety of modules that help serve different financial institutions. The cloud-based software aids with transaction management, allows users to send international wires, works as a payment platform and allows customers to communicate online.Read more about NexorONE</t>
  </si>
  <si>
    <t>Alessa</t>
  </si>
  <si>
    <t>https://www.getapp.com/finance-accounting-software/a/alessa/</t>
  </si>
  <si>
    <t>As an AML compliance solution, Alessa offers due diligence, sanctions/watchlist screening, transaction monitoring/screening/filtering and automated regulatory reporting for many jurisdictions.  It can quickly integrate with existing core systems and scale as the needs grow.Read more about Alessa</t>
  </si>
  <si>
    <t>BankPoint</t>
  </si>
  <si>
    <t>https://www.getapp.com/finance-accounting-software/a/bankpoint/</t>
  </si>
  <si>
    <t>BankPoint is a cloud-based solution designed to help banks, loan portfolio managers, and non-bank lenders such as hedge funds, private equity groups, and hard-money lenders automate processes for covenant tracking, credit approval, due diligence, real estate owned (REO) management and more.Read more about BankPoint</t>
  </si>
  <si>
    <t>EBANQ</t>
  </si>
  <si>
    <t>https://www.getapp.com/industries-software/a/ebanq/</t>
  </si>
  <si>
    <t>The most user-friendly online banking software platform in the world. Online in 24 hrs with your own branding.Read more about EBANQ</t>
  </si>
  <si>
    <t>Intergiro</t>
  </si>
  <si>
    <t>https://www.getapp.com/finance-accounting-software/a/intergiro/</t>
  </si>
  <si>
    <t>Intergiro is a Swedish business banking provider and payment processor that offers merchant business accounts with an API-driven platform. Enjoy same-day settlements (T+0), reliable and efficient processing solutions with rapid merchant onboarding, and you get business banking services for free.Read more about Intergiro</t>
  </si>
  <si>
    <t>Kinective Bridge</t>
  </si>
  <si>
    <t>https://www.getapp.com/all-software/a/omniconnect/</t>
  </si>
  <si>
    <t>OmniConnect's API connectivity as a service is the quickest and most cost-effective way to securely connect a FinTech solution to any US-based financial institution. The platform support integration with various systems such as payments, point of sale (POS), lending, general ledger, deposits &amp; more.Read more about Kinective Bridge</t>
  </si>
  <si>
    <t>Modern Treasury</t>
  </si>
  <si>
    <t>https://www.getapp.com/finance-accounting-software/a/modern-treasury/</t>
  </si>
  <si>
    <t>Modern Treasury provides a comprehensive platform built around the RISE Engine, enhancing financial workflows with real-time data integration, AI-driven automations, and extensive connectivity options. It offers seamless bank payments orchestration, transaction reconciliation, and a scalable ledger system for improved financial operations.Read more about Modern Treasury</t>
  </si>
  <si>
    <t>Oradian</t>
  </si>
  <si>
    <t>https://www.getapp.com/finance-accounting-software/a/oradian/</t>
  </si>
  <si>
    <t>Are you looking for a core banking system? Oradian covers each step of your loan workflow so if you are looking for a loan management system that can seamlessly process more loans and serve more clients faster, choose Oradian. Oradian's core banking system covers each step of your loan workflow with features such as integrated accounting, deposit management, credit scorecard, user access control, and more.Read more about Oradian</t>
  </si>
  <si>
    <t>Oracle Cloud CX</t>
  </si>
  <si>
    <t>https://www.getapp.com/all-software/a/oracle-cloud-cx/</t>
  </si>
  <si>
    <t>Oracle Cloud CX is a customer experience platform that provides businesses with several tools for managing customer data, content, continuous integration, continuous deployment, data security, and conversational marketing operations. It uses artificial intelligence technology to report on transactions in real-time, discover data using self-service analytics, and gain actionable insights through predictive analytics and what-if scenarios.Read more about Oracle Cloud CX</t>
  </si>
  <si>
    <t>CreditOnline</t>
  </si>
  <si>
    <t>https://www.getapp.com/finance-accounting-software/a/creditonline/</t>
  </si>
  <si>
    <t>CREDITONLINE is a cloud-based solution, which helps lending businesses manage the entire lifecycle of loan origination and servicing based on various marketing requirements. Using multiple lending models, it lets users automate business processes to provide P2P and secured/unsecured loans.Read more about CreditOnline</t>
  </si>
  <si>
    <t>MeridianLink Opening</t>
  </si>
  <si>
    <t>https://www.getapp.com/finance-accounting-software/a/xpressaccounts/</t>
  </si>
  <si>
    <t>MeridianLink Opening, formerly known as XpressAccounts is an account opening &amp; funding transactions management solution, which helps financial institutions manage identity verification, OFAC checks, account creation, and more. It lets customers apply for deposit accounts and e-sign documents online.Read more about MeridianLink Opening</t>
  </si>
  <si>
    <t>Centrex</t>
  </si>
  <si>
    <t>https://www.getapp.com/finance-accounting-software/a/centrex/</t>
  </si>
  <si>
    <t>Centrex is a cloud-based customer relationship management (CRM) software for the finance sector, which enables organizations to manage contacts, deals, team productivity, loan portfolio and email/text marketing campaigns on a centralized platform.Read more about Centrex</t>
  </si>
  <si>
    <t>Musoni</t>
  </si>
  <si>
    <t>https://www.getapp.com/finance-accounting-software/a/musoni/</t>
  </si>
  <si>
    <t>Musoni is the specialist digitalization partner for financial institutions. The multi award winning cloud banking system has been proven to help MFIs to efficiently manage &amp; grow their portfolio.Read more about Musoni</t>
  </si>
  <si>
    <t>BankOne</t>
  </si>
  <si>
    <t>https://www.getapp.com/finance-accounting-software/a/bankone/</t>
  </si>
  <si>
    <t>BankOne is an online and mobile banking software designed to help businesses in the financial sector with account management, funds transfer, payment gateway integration, and much more. The platform enables managers to handle penalties, amortization, automated credit assessments, and treasury.Read more about BankOne</t>
  </si>
  <si>
    <t>FPS GOLD Core Banking</t>
  </si>
  <si>
    <t>https://www.getapp.com/industries-software/a/fps-gold-core-processing/</t>
  </si>
  <si>
    <t>FPS GOLD Core Processing is a core banking solution designed for community banks with tools for CRM, deposit management, loan planning, accounting &amp; moreRead more about FPS GOLD Core Banking</t>
  </si>
  <si>
    <t>QUASAR ERP Banking</t>
  </si>
  <si>
    <t>https://www.getapp.com/operations-management-software/a/quasar-erp-banking/</t>
  </si>
  <si>
    <t>QUASAR ERP Banking is designed exclusively for the banking sector. It is directly coupled to core banking in a natural and automatic way, regardless of the platform. QUASAR ERP Banking integrates not only with core banking on the cloud but can also combine on-premise &amp; hybrid.Read more about QUASAR ERP Banking</t>
  </si>
  <si>
    <t>Vault</t>
  </si>
  <si>
    <t>https://www.getapp.com/industries-software/a/vault-2/</t>
  </si>
  <si>
    <t>Vault is a cloud-native core banking and payments platform designed to give banks complete control and flexibility. The Vault platform was built from scratch without any legacy or pre-cloud code, leveraging the unique features of the cloud to provide horizontal scaling, continuous deployment, high availability, and self-healing capabilities.Read more about Vault</t>
  </si>
  <si>
    <t>nCino Cloud Banking Platform</t>
  </si>
  <si>
    <t>https://www.getapp.com/finance-accounting-software/a/ncino/</t>
  </si>
  <si>
    <t>nCino's Cloud Banking Platform empowers financial institutions to increase efficiency, transparency, profitability, and compliance.Read more about nCino Cloud Banking Platform</t>
  </si>
  <si>
    <t>timveroOS</t>
  </si>
  <si>
    <t>https://www.getapp.com/finance-accounting-software/a/timvero-core/</t>
  </si>
  <si>
    <t>timveroOS is banking software that unifies loan origination, servicing, and analytics. Banks can customize workflows, risk rules, and integrations with a proprietary framework designed for efficient, secure, and customer-focused lending operations.Read more about timveroOS</t>
  </si>
  <si>
    <t>AccessPay Platform</t>
  </si>
  <si>
    <t>https://www.getapp.com/finance-accounting-software/a/corporate-to-bank-integration-platform/</t>
  </si>
  <si>
    <t>AccessPay is leading the way in driving digital transformation within finance and treasury teams, by modernising processes across banking operations, minimising the risk of fraud and error, enhancing efficiency and optimising cash visibility.Read more about AccessPay Platform</t>
  </si>
  <si>
    <t>ASPEKT Product Suite</t>
  </si>
  <si>
    <t>https://www.getapp.com/industries-software/a/aspekt-product-suite/</t>
  </si>
  <si>
    <t>Adaptable financial software solution that provides efficiency in business processes, risks mitigation, and operational control.Read more about ASPEKT Product Suite</t>
  </si>
  <si>
    <t>FinCell</t>
  </si>
  <si>
    <t>https://www.getapp.com/industries-software/a/fincell/</t>
  </si>
  <si>
    <t>FinCell is a white-label mobile banking app developed by Baltic Amadeus. It helps financial institutions go mobile in weeks, not months, by offering rich out-of-the-box functionality.Read more about FinCell</t>
  </si>
  <si>
    <t>Backbase</t>
  </si>
  <si>
    <t>https://www.getapp.com/industries-software/a/backbase/</t>
  </si>
  <si>
    <t>Backbase offers a new-generation Engagement Banking Platform, allowing you to progressively modernize your main customer journeys and re-architect your business operations around your customers.Read more about Backbase</t>
  </si>
  <si>
    <t>Corniche</t>
  </si>
  <si>
    <t>https://www.getapp.com/industries-software/a/corniche/</t>
  </si>
  <si>
    <t>Corniche is a cloud-based banking system which helps banks, loans and financial service companies with payment processing, documentation and compliance. Key features include commodity brokerage, records management, escrow payments, interest processing, and transaction management.Read more about Corniche</t>
  </si>
  <si>
    <t>DigiFi</t>
  </si>
  <si>
    <t>https://www.getapp.com/customer-management-software/a/digifi/</t>
  </si>
  <si>
    <t>DigiFi is a cloud-based financial CRM software that helps businesses process loan applications, handle official documents, generate performance reports, and more.Read more about DigiFi</t>
  </si>
  <si>
    <t>Velmie Banking</t>
  </si>
  <si>
    <t>https://www.getapp.com/industries-software/a/velmie-banking/</t>
  </si>
  <si>
    <t>Velmie Banking provides financial institutions with a customizable digital banking platform that helps them address modern-day challenges. The platform includes back-end services, mobile applications, a web front-end for clients and administrators, and an extensive API for developers.Read more about Velmie Banking</t>
  </si>
  <si>
    <t>Nidhi Company Software</t>
  </si>
  <si>
    <t>https://www.getapp.com/industries-software/a/nidhi-company-software/</t>
  </si>
  <si>
    <t>Nidhi Company Software is a cloud-based banking platform for Finance companies, which includes Member, FD, RD, DD, LOANS, and MICRO-FINANCE Management. The platform supports various payment methods such as NEFT, UPI transfers, credit reports, and utility payments.Read more about Nidhi Company Software</t>
  </si>
  <si>
    <t>Tier1</t>
  </si>
  <si>
    <t>https://www.getapp.com/all-software/a/tier1/</t>
  </si>
  <si>
    <t>Global relationship management software for capital markets, corporate &amp; investment banking, and investment management.Read more about Tier1</t>
  </si>
  <si>
    <t>Digibanc</t>
  </si>
  <si>
    <t>https://www.getapp.com/industries-software/a/digibanc/</t>
  </si>
  <si>
    <t>Digibanc is a cloud-enabled, API-driven, and highly adaptable fintech and digital banking platform.Read more about Digibanc</t>
  </si>
  <si>
    <t>Omnibanca</t>
  </si>
  <si>
    <t>https://www.getapp.com/industries-software/a/omnibanca/</t>
  </si>
  <si>
    <t>Omnibanca is an omnichannel banking platform designed to help cooperatives and neo banks manage campaigns and streamline various administrative processes, such as customer experience, payment processing, document management, and more.Read more about Omnibanca</t>
  </si>
  <si>
    <t>SBP Core Banking</t>
  </si>
  <si>
    <t>https://www.getapp.com/industries-software/a/sbp-core-banking/</t>
  </si>
  <si>
    <t>SBP Core Banking empowers banks to modernize legacy systems, ensure compliance, and deliver personalized digital services at scaleRead more about SBP Core Banking</t>
  </si>
  <si>
    <t>Trusek</t>
  </si>
  <si>
    <t>https://www.getapp.com/industries-software/a/trusek/</t>
  </si>
  <si>
    <t>Trusek provides a scalable, white-label core banking and FX platform that enables fintechs, EMIs, PSPs, and banks to launch multi-currency payment, compliance, and financial products quickly and securely. Ideal for MVPs, full-scale launches, and rapid market expansion.Read more about Trusek</t>
  </si>
  <si>
    <t>Oracle FLEXCUBE</t>
  </si>
  <si>
    <t>https://www.getapp.com/finance-accounting-software/a/oracle-flexcube/</t>
  </si>
  <si>
    <t>Oracle FLEXCUBE is a financial services and banking management software that helps organizations create multiple product portfolios for deposits, microfinance, lending, Islamic banking, financial inclusion, and more based on specific customers and markets. It enables staff members to manage loan disbursements, monitor repayments, gain insights into customer credit history, process transactions, and handle authorization processes from within a unified platform.Read more about Oracle FLEXCUBE</t>
  </si>
  <si>
    <t>NEObank software</t>
  </si>
  <si>
    <t>https://www.getapp.com/development-tools-software/a/neobank-software/</t>
  </si>
  <si>
    <t>NEObank software is an app development solution designed for the deployment and customization of NEObank applications. It offers a unique blend of features, including a fully customizable mobile user interface, integration options, and a modular backend core.Read more about NEObank software</t>
  </si>
  <si>
    <t>Lucinity</t>
  </si>
  <si>
    <t>https://www.getapp.com/finance-accounting-software/a/lucinity/</t>
  </si>
  <si>
    <t>Lucinity is a SaaS anti-money laundering (AML) software platform and compliance hub, on a mission to Make Money Good by solving productivity and efficiency issues in compliance.Read more about Lucinity</t>
  </si>
  <si>
    <t>Quanto</t>
  </si>
  <si>
    <t>https://www.getapp.com/finance-accounting-software/a/quanto/</t>
  </si>
  <si>
    <t>Quanto® is a software in the cloud that allows financial institutions to automate their processes, improve their productivity and achieve their strategic objectivesRead more about Quanto</t>
  </si>
  <si>
    <t>Validis</t>
  </si>
  <si>
    <t>https://www.getapp.com/finance-accounting-software/a/validis/</t>
  </si>
  <si>
    <t>Validis is a lending software for loan origination &amp; risk management which enables SMBs to extract, standardize &amp; analyze financial data simply &amp; effectivelyRead more about Validis</t>
  </si>
  <si>
    <t>Trapets</t>
  </si>
  <si>
    <t>https://www.getapp.com/finance-accounting-software/a/trapets/</t>
  </si>
  <si>
    <t>Trapets provides compliance solutions to help businesses comply with AMLD and MAR, increase efficiency, and fight financial crime. Trapets’ Instantwatch platform covers the full AML process and supports market abuse prevention and detection.Read more about Trapets</t>
  </si>
  <si>
    <t>ACTICO Compliance Solutions</t>
  </si>
  <si>
    <t>https://www.getapp.com/finance-accounting-software/a/actico-compliance-suite/</t>
  </si>
  <si>
    <t>Increasing regulation and the growth in suspected cases of money laundering mean that bank compliance departments are being pushed to the limit. The answer lies in the combination of digitalization, analysis technology, machine learning and AI - integrated in the ACTICO Compliance Solutions.Read more about ACTICO Compliance Solutions</t>
  </si>
  <si>
    <t>Powens</t>
  </si>
  <si>
    <t>https://www.getapp.com/finance-accounting-software/a/budget-insight/</t>
  </si>
  <si>
    <t>Budget Insight brings Open Banking and Open Finance technologies to 230 companies, from major banking institutions to fintech startups.Its API and products enable its clients and their end-users to aggregate financial data and documents and to perform payment initiations.Read more about Powens</t>
  </si>
  <si>
    <t>SBS Banking Platform</t>
  </si>
  <si>
    <t>https://www.getapp.com/finance-accounting-software/a/sbs-banking-platform/</t>
  </si>
  <si>
    <t>SBS Banking Platform is a holistic, front-to-back cloud banking solution. From digital to open banking, deposits, payments, lending, and compliance, it helps retail banks, corporate banks, neobanks, and microfinance institutions, whether global or local, stay ahead of the curve.Read more about SBS Banking Platform</t>
  </si>
  <si>
    <t>Particeep Plug</t>
  </si>
  <si>
    <t>https://www.getapp.com/it-management-software/a/particeep/</t>
  </si>
  <si>
    <t>Turnkey financial services distribution solution.Read more about Particeep Plug</t>
  </si>
  <si>
    <t>ABLE Platform</t>
  </si>
  <si>
    <t>https://www.getapp.com/finance-accounting-software/a/able-origination/</t>
  </si>
  <si>
    <t>ABLE Platform completely automates the processes of loan origination and loan management for banks, fintechs, retail lenders and microfinance. Manage incoming loan applications, service disbursed loans, configure the loan product catalog, built-in dashboards and more.Read more about ABLE Platform</t>
  </si>
  <si>
    <t>iCashpro+</t>
  </si>
  <si>
    <t>https://www.getapp.com/finance-accounting-software/a/icashpro/</t>
  </si>
  <si>
    <t>iCashPro+ is a next level transaction banking platform that offers a comprehensive solution that covers full-spectrum corporate banking, delivering a superior and consistent client experience across customer segments to improve time-to-market, gain greater cash visibility, and reduce costs.Read more about iCashpro+</t>
  </si>
  <si>
    <t>Origins</t>
  </si>
  <si>
    <t>https://www.getapp.com/finance-accounting-software/a/origins/</t>
  </si>
  <si>
    <t>Origins is a banking systems software designed to help credit unions manage memberships and loan processes. Administrators can capture ID photos, automatically fill out forms, and open new accounts on a unified interface.Read more about Origins</t>
  </si>
  <si>
    <t>Co-Bank+</t>
  </si>
  <si>
    <t>https://www.getapp.com/industries-software/a/co-bank/</t>
  </si>
  <si>
    <t>Co-Bank+ is a powerful cloud-based core banking software solution, designed exclusively for SACCOS, Investment Clubs, Cooperative Sector, MFIs and Non-Banking Financial Institutions. The solution is customized for the local and regulatory requirements of each country we rollout in Africa.Read more about Co-Bank+</t>
  </si>
  <si>
    <t>Revogear</t>
  </si>
  <si>
    <t>https://www.getapp.com/industries-software/a/ivypay/</t>
  </si>
  <si>
    <t>Revogear is a modular, scalable online banking software suite built to help private international banks, electronic money institutions, and payment provider institutions with managing electronic money payments, and international transfers. It  includes multi-currency and cryptocurrency support.Read more about Revogear</t>
  </si>
  <si>
    <t>CAVU</t>
  </si>
  <si>
    <t>https://www.getapp.com/industries-software/a/cavu/</t>
  </si>
  <si>
    <t>CAVU is a white label mobile banking solution which allows banking businesses to create and manage custom mobile apps for online banking. Features of CAVU apps include account management, bill transfers, loan management, goal setting and tracking, a branch locator, and payment scheduling.Read more about CAVU</t>
  </si>
  <si>
    <t>Cyberbank</t>
  </si>
  <si>
    <t>https://www.getapp.com/industries-software/a/cyberbank/</t>
  </si>
  <si>
    <t>Cyberbank is the next-gen digital and core banking platform from Technisys (now Galileo Financial Technologies) that redefines the customer experience.Read more about Cyberbank</t>
  </si>
  <si>
    <t>Mambu</t>
  </si>
  <si>
    <t>https://www.getapp.com/industries-software/a/mambu/</t>
  </si>
  <si>
    <t>Mambu is a cloud-based banking software designed to help financial institutions manage, monitor, and control financial transactions on a unified platform. It offers a composable banking solution, which allows organizations to build, configure, and deploy banking products and financial services.Read more about Mambu</t>
  </si>
  <si>
    <t>FRONTeO e-banking</t>
  </si>
  <si>
    <t>https://www.getapp.com/industries-software/a/fronteo-e-banking/</t>
  </si>
  <si>
    <t>FRONTeO e-banking is a platform for web &amp; mobile banking. It was specifically created for corporate banks and retail.Read more about FRONTeO e-banking</t>
  </si>
  <si>
    <t>Alkami Platform</t>
  </si>
  <si>
    <t>https://www.getapp.com/industries-software/a/alkami-platform/</t>
  </si>
  <si>
    <t>The Alkami Platform provides financial institutions a complete digital banking solution to securely onboard, engage, &amp; grow retail &amp; business users for banks &amp; credit unions. Clients set the pace of innovation with customized user experiences via our platform &amp; extensive fintech partner ecosystem.Read more about Alkami Platform</t>
  </si>
  <si>
    <t>COBIS Core</t>
  </si>
  <si>
    <t>https://www.getapp.com/finance-accounting-software/a/cobis-core/</t>
  </si>
  <si>
    <t>A solution that integrates financial information in one place.Read more about COBIS Core</t>
  </si>
  <si>
    <t>Intelligent Engagement Platform</t>
  </si>
  <si>
    <t>https://www.getapp.com/business-intelligence-analytics-software/a/customer-data-platform/</t>
  </si>
  <si>
    <t>NGDATA offers an intelligent engagement platform that builds rich customer data profiles to create truly personalized customer experiences with in-built real-time interaction management.Read more about Intelligent Engagement Platform</t>
  </si>
  <si>
    <t>SBP Regulatory Reporting</t>
  </si>
  <si>
    <t>https://www.getapp.com/business-intelligence-analytics-software/a/sbp-regulatory-reporting/</t>
  </si>
  <si>
    <t>SBP Regulatory Reporting automates compliance with automation, analytics, and scalable architecture for financial institutions.Read more about SBP Regulatory Reporting</t>
  </si>
  <si>
    <t>Odessa Platform</t>
  </si>
  <si>
    <t>https://www.getapp.com/all-software/a/odessa-platform/</t>
  </si>
  <si>
    <t>Odessa is a cloud-based software designed to help businesses of all sizes streamline the entire contract/lease lifecycle for vehicle fleets and equipment. The platform allows users to define vehicle replacement policies, monitor drivers and fuel cards usage, and plan preventive maintenance via a unified portal.Read more about Odessa Platform</t>
  </si>
  <si>
    <t>Sharetec</t>
  </si>
  <si>
    <t>https://www.getapp.com/finance-accounting-software/a/sharetec/</t>
  </si>
  <si>
    <t>Sharetec is one of the fastest growing core data processing systems serving credit unions globally. Sharetec's goal is to maintain a customizable system that serves CUs of all sizes while maintaining an always evolving system to avoid mistakes made by other core providers.Read more about Sharetec</t>
  </si>
  <si>
    <t>Finicity</t>
  </si>
  <si>
    <t>https://www.getapp.com/it-management-software/a/finicity/</t>
  </si>
  <si>
    <t>Finicity is a provider of a financial data aggregation and insight platform that empowers financial organizations around the world to streamline financial decision-making.Read more about Finicity</t>
  </si>
  <si>
    <t>CECL FIT</t>
  </si>
  <si>
    <t>https://www.getapp.com/finance-accounting-software/a/cecl-fit/</t>
  </si>
  <si>
    <t>CECL FIT is a web-based financial management software designed to help businesses comply with current expected credit loss (CECL) standards by reviewing portfolio reserves and testing assumptions. The system enables supervisors to assess the impact of credit loss across held-to-maturity (HTM) securities.Read more about CECL FIT</t>
  </si>
  <si>
    <t>LLC Fund Manager</t>
  </si>
  <si>
    <t>https://www.getapp.com/finance-accounting-software/a/llc-fund-manager/</t>
  </si>
  <si>
    <t>LLC Fund Manager is software for mortgage pools, investment funds, and small banks and credit unions. It is designed for small to medium sized financial organizations with up to 10,000 members. LLC Fund Manager software includes a built-in loan applications and origination, risk management and underwriting tools, membership accounting and reporting for the Board of Directors.Read more about LLC Fund Manager</t>
  </si>
  <si>
    <t>IPBS</t>
  </si>
  <si>
    <t>https://www.getapp.com/finance-accounting-software/a/ipbs/</t>
  </si>
  <si>
    <t>IPBS was designed to overcome all of the challenges and weaknesses typically found in Financial Services Platforms of the twenty-first century. Things like End of Day Processing and Start of Day Processing mandated a period of time when the system could not be used. IPBS runs 24/7/365.Read more about IPBS</t>
  </si>
  <si>
    <t>Xloan</t>
  </si>
  <si>
    <t>https://www.getapp.com/finance-accounting-software/a/xloan/</t>
  </si>
  <si>
    <t>Xloan loans &amp; leasing is a digital platform specializing in financing professional services and individuals. It provides access to a range of financing solutions from over 100 lenders, covering personal loans to leasing services.Read more about Xloan</t>
  </si>
  <si>
    <t>IMEX</t>
  </si>
  <si>
    <t>https://www.getapp.com/industries-software/a/imex/</t>
  </si>
  <si>
    <t>IMEX is a back-office trade finance processing solution. This platform manages transactions including issued and received letters of credit, standbys, clean and documentary collections, clean payments, reimbursements, and more.Read more about IMEX</t>
  </si>
  <si>
    <t>QFD</t>
  </si>
  <si>
    <t>https://www.getapp.com/operations-management-software/a/qfd/</t>
  </si>
  <si>
    <t>Quavo’s QFD is the only cloud-based, automated chargeback management SaaS platform for issuers.Read more about QFD</t>
  </si>
  <si>
    <t>Mako Fintech</t>
  </si>
  <si>
    <t>https://www.getapp.com/all-software/a/mako-fintech/</t>
  </si>
  <si>
    <t>Mako Fintech is a wealth management technology that automates manual administration by replacing heavy and long administrative paper processes with digital ones.Read more about Mako Fintech</t>
  </si>
  <si>
    <t>Infor Complete Billing System (CBS)</t>
  </si>
  <si>
    <t>https://www.getapp.com/finance-accounting-software/a/infor-complete-billing-system-cbs/</t>
  </si>
  <si>
    <t>Infor CBS seamlessly merges pricing and billing into a user-friendly interface. It introduces pricing incentives and comprehensive deal management. Integrated with analytics, CBS empowers global financial institutions with innovative services while prioritizing regulatory compliance.Read more about Infor Complete Billing System (CBS)</t>
  </si>
  <si>
    <t>Orange Bank</t>
  </si>
  <si>
    <t>https://www.getapp.com/industries-software/a/orange-bank/</t>
  </si>
  <si>
    <t>With its easy-to-use products and rich features, Orange Bank aims to give customers the best value for money and innovation while continuing to reinvent the banking experience with groundbreaking offers such as the Premium Pack in 2020, the first offer on the market for families.Read more about Orange Bank</t>
  </si>
  <si>
    <t>Continuity</t>
  </si>
  <si>
    <t>https://www.getapp.com/finance-accounting-software/a/continuity/</t>
  </si>
  <si>
    <t>Continuity provides advanced technology that enables financial institutions to automate virtually every aspect of their risk, credit, and compliance operations, allowing them to manage risk across all accountsRead more about Continuity</t>
  </si>
  <si>
    <t>Oracle Financial Services Lending and Leasing</t>
  </si>
  <si>
    <t>https://www.getapp.com/finance-accounting-software/a/oracle-financial-services-lending-and-leasing/</t>
  </si>
  <si>
    <t>Oracle Financial Services Lending and Leasing is a cloud-based software, which helps organizations streamline the lending process from origination to servicing through collections. The asset finance software manages loans, leases, and lines of credit products on a centralized platform.Read more about Oracle Financial Services Lending and Leasing</t>
  </si>
  <si>
    <t>Oracle Banking Digital Experience</t>
  </si>
  <si>
    <t>https://www.getapp.com/industries-software/a/oracle-banking-digital-experience/</t>
  </si>
  <si>
    <t>Oracle Banking Digital Experience is an online banking systems solution designed to help businesses manage finances, bulk payments, investments, virtual accounts, liquidities, and more from within a unified platform.Read more about Oracle Banking Digital Experience</t>
  </si>
  <si>
    <t>Oracle Banking Platform</t>
  </si>
  <si>
    <t>https://www.getapp.com/finance-accounting-software/a/oracle-banking-platform/</t>
  </si>
  <si>
    <t>Oracle Banking Platform is a web-based banking platform designed to help businesses in the financial services industry manage customer relationships across all products and services, consolidate back-office operations, and adopt new distribution strategies. It lets teams adopt relationship pricing that helps create value for customers and reduce attrition.Read more about Oracle Banking Platform</t>
  </si>
  <si>
    <t>Symmetry</t>
  </si>
  <si>
    <t>https://www.getapp.com/industries-software/a/symmetry/</t>
  </si>
  <si>
    <t>Symmetry is a cloud-based digital banking platform that helps financial institutions open accounts, handle account creation, transaction management, customer onboarding, contactless payments, and more.Read more about Symmetry</t>
  </si>
  <si>
    <t>Intelligrow</t>
  </si>
  <si>
    <t>https://www.getapp.com/finance-accounting-software/a/intelligrow/</t>
  </si>
  <si>
    <t>Intellligrow is a mobile and web application-based lending solution. It offers a core banking application for NBFCs and microfinance. It assists with the entire lending process, from lead generation, document management, and loan origination to reporting. It supports credit bureau integrations.Read more about Intelligrow</t>
  </si>
  <si>
    <t>AssurePay Teller</t>
  </si>
  <si>
    <t>https://www.getapp.com/industries-software/a/assurepay-teller/</t>
  </si>
  <si>
    <t>TROY's AssurePay teller is a cloud-based check and teller document printing solution for banks and credit unions. Through the software, tellers and banking professionals can streamline banking processes by reducing data entry, errors, and customer wait times.Read more about AssurePay Teller</t>
  </si>
  <si>
    <t>Oakleaf Financial Technologies</t>
  </si>
  <si>
    <t>https://www.getapp.com/industries-software/a/oakleaf-financial-technologies/</t>
  </si>
  <si>
    <t>Whitelabel platform, offering banking, merchant payment processing and Crypto.Read more about Oakleaf Financial Technologies</t>
  </si>
  <si>
    <t>Velmie Wallet</t>
  </si>
  <si>
    <t>https://www.getapp.com/industries-software/a/velmie-wallet/</t>
  </si>
  <si>
    <t>Velmie is a banking technology provider with expertise in developing software and providing professional fintech services.Read more about Velmie Wallet</t>
  </si>
  <si>
    <t>Solución Neurona</t>
  </si>
  <si>
    <t>https://www.getapp.com/finance-accounting-software/a/solucion-neurona/</t>
  </si>
  <si>
    <t>Neurona is a cloud platform for the management of funds in international money transfers with a payment engine, collections, and connections to massive channels (batch) or online channels. It allows external networks such as ACH, low-value networks such as cards, wallets, and others to connect with cases. There are also 14 additional modules including a Transactional Portal and Transfiya.Read more about Solución Neurona</t>
  </si>
  <si>
    <t>Cloudcore</t>
  </si>
  <si>
    <t>https://www.getapp.com/finance-accounting-software/a/cloudcore/</t>
  </si>
  <si>
    <t>Cloudcore is an end-to-end core banking system that helps businesses manage financial activities such as loans, deposit accounts, and treasuries. The platform enables managers to integrate the solution with anti-money laundering systems, credit unions, general ledgers, and more.Read more about Cloudcore</t>
  </si>
  <si>
    <t>ForensicCloud</t>
  </si>
  <si>
    <t>https://www.getapp.com/finance-accounting-software/a/forensiccloud/</t>
  </si>
  <si>
    <t>ForensicCloud is a cloud-based financial fraud detection software designed to help banks and businesses in the financial services industry identify, aggregate and remediate risks using a proprietary scoring model. Organizations can collect, verify and validate clients' details for know your customer (KYC) investigations and prevent money laundering, fraud, and compliance violations from within a unified platform.Read more about ForensicCloud</t>
  </si>
  <si>
    <t>Alviere Hive</t>
  </si>
  <si>
    <t>https://www.getapp.com/security-software/a/alviere-hive/</t>
  </si>
  <si>
    <t>Alviere Hive is a banking software that offers FDIC-insured banking services to customers and processes payments via credit cards, ACH transactions, and more. Supervisors can create customizable branded cards and streamline cross-border transactions in multiple currencies.Read more about Alviere Hive</t>
  </si>
  <si>
    <t>Isabel 6</t>
  </si>
  <si>
    <t>https://www.getapp.com/industries-software/a/isabel-6/</t>
  </si>
  <si>
    <t>Isabel 6 is a cloud-based payments management solution designed to help organizations manage transactions across multiple business accounts. Key features include data sharing, user group management, cash flow tracking, role-based permissions, audit trails, email notifications &amp; reporting.Read more about Isabel 6</t>
  </si>
  <si>
    <t>Tangany Custody Suite</t>
  </si>
  <si>
    <t>https://www.getapp.com/industries-software/a/tangany-custody-suite/</t>
  </si>
  <si>
    <t>Tangany Custody Suite is a digital white-labeled wallet to manage cryptocurrencies, such as Ether, Tether, and Bitcoin. The product is designed for small to large-sized companies that want to offer their customers a branded digital wallet.Read more about Tangany Custody Suite</t>
  </si>
  <si>
    <t>FISA-System</t>
  </si>
  <si>
    <t>https://www.getapp.com/finance-accounting-software/a/fisa-system/</t>
  </si>
  <si>
    <t>FISA-System is a flexible and comprehensive banking system for all types of retail and financial institution.Read more about FISA-System</t>
  </si>
  <si>
    <t>XREX</t>
  </si>
  <si>
    <t>https://www.getapp.com/finance-accounting-software/a/xrex/</t>
  </si>
  <si>
    <t>XREX is a neo fintech that bridges the gap between the traditional banking system and innovative financial solutions. XREX’s full suite of blockchain-driven solutions offers fiat gateways, crypto-fiat conversion, online payment guarantee BitCheck, and more.Read more about XREX</t>
  </si>
  <si>
    <t>Effiya Anti-Money Laundering Solution</t>
  </si>
  <si>
    <t>https://www.getapp.com/finance-accounting-software/a/effiya-anti-money-laundering-solution/</t>
  </si>
  <si>
    <t>AI based solution to help you save 30% on complianceRead more about Effiya Anti-Money Laundering Solution</t>
  </si>
  <si>
    <t>ThreatMark</t>
  </si>
  <si>
    <t>https://www.getapp.com/finance-accounting-software/a/threatmark/</t>
  </si>
  <si>
    <t>ThreatMark is a fraud detection and prevention software designed to help banks manage transaction risk analysis, user behavior profiling, and threat detection. The centralized dashboard allows fraud analysts to gain visibility into security or risk events and view real-time alerts for credit risks.Read more about ThreatMark</t>
  </si>
  <si>
    <t>SBP Digital Banking Suite</t>
  </si>
  <si>
    <t>https://www.getapp.com/industries-software/a/sbp-digital-banking-suite/</t>
  </si>
  <si>
    <t>SBP Digital Banking Suite empowers banks with modern mobile &amp; web experiences, seamless onboarding &amp; AI-driven journeys for growth.Read more about SBP Digital Banking Suite</t>
  </si>
  <si>
    <t>F2B Daily Banking</t>
  </si>
  <si>
    <t>https://www.getapp.com/industries-software/a/f2b-daily-banking/</t>
  </si>
  <si>
    <t>F2B Daily Banking is a modular solution that enables banks to build a complete, integrated, and flexible platform to better manage the needs of their customers and clients.Read more about F2B Daily Banking</t>
  </si>
  <si>
    <t>B1 Financial</t>
  </si>
  <si>
    <t>https://www.getapp.com/finance-accounting-software/a/b1-financial/</t>
  </si>
  <si>
    <t>B1 Financial provides financial &amp; credit management solutions for businesses. The cloud-based platform assists businesses with accounting and risk modelling, customer data handling and business growth strategies.Read more about B1 Financial</t>
  </si>
  <si>
    <t>SBP Payments &amp; Cards</t>
  </si>
  <si>
    <t>https://www.getapp.com/finance-accounting-software/a/sbp-payments-cards/</t>
  </si>
  <si>
    <t>SBP Instant Payments leverages latest technology and security standards. It ensures that banks get the latest solution to move towards a real-time payments hub so they can deliver exceptional service &amp; stay adept with the evolving payments landscape (EPI, RTP, OCTInst etc) while limiting their TCO.Read more about SBP Payments &amp; Cards</t>
  </si>
  <si>
    <t>Barcoding</t>
  </si>
  <si>
    <t>https://www.getapp.com/industries-software/label/os/web-based</t>
  </si>
  <si>
    <t>EZO</t>
  </si>
  <si>
    <t>https://www.getapp.com/operations-management-software/a/ezofficeinventory/</t>
  </si>
  <si>
    <t>Tag and manage items with our asset tracking and inventory management software. RFID, Barcode and QR Code scanning functionality. Free 15-days trial!Read more about EZO</t>
  </si>
  <si>
    <t>Asset Panda</t>
  </si>
  <si>
    <t>https://www.getapp.com/operations-management-software/a/asset-panda/</t>
  </si>
  <si>
    <t>Asset Panda is a highly configurable asset tracking platform that helps businesses of all sizes manage their IT assets, inventory, equipment, and more. With customizable fields, unlimited users, and seamless integrations, Asset Panda provides a centralized solution to keep track of your valuable assets and streamline your operations.Read more about Asset Panda</t>
  </si>
  <si>
    <t>Sortly</t>
  </si>
  <si>
    <t>https://www.getapp.com/operations-management-software/a/sortly-pro/</t>
  </si>
  <si>
    <t>Sortly is the industry's simplest (mobile friendly) inventory system. Trusted by 1000's of businesses. Try it for free today.Read more about Sortly</t>
  </si>
  <si>
    <t>Square for Retail</t>
  </si>
  <si>
    <t>https://www.getapp.com/retail-consumer-services-software/a/square-for-retail/</t>
  </si>
  <si>
    <t>Whether you sell online or in store, Square for Retail can work for your retail business no matter your size or style.Read more about Square for Retail</t>
  </si>
  <si>
    <t>inFlow Inventory offers inventory and order management with full barcode support and a built-in barcode generator. Scan barcodes using 2D scanners, smartphones, or our dedicated inFlow Smart Scanner to speed up fulfilling and receiving, while increasing accuracy.Read more about inFlow Inventory</t>
  </si>
  <si>
    <t>Barcoding your inventory can save you money and reduce costs. Fishbowl’s barcoding solution combines inventory management with real-time manufacturing data, so you can optimize your daily operations.Read more about Fishbowl</t>
  </si>
  <si>
    <t>Cin7 Omni</t>
  </si>
  <si>
    <t>https://www.getapp.com/operations-management-software/a/cin7/</t>
  </si>
  <si>
    <t>Cin7 Omni makes complex retail and wholesale simple, with all-in-one Inventory Management, POS, Direct EDI Integration and 3PL integration.Read more about Cin7 Omni</t>
  </si>
  <si>
    <t>Lightspeed Retail</t>
  </si>
  <si>
    <t>https://www.getapp.com/retail-consumer-services-software/a/lightspeed-retail/</t>
  </si>
  <si>
    <t>Lightspeed Retail is a complete point of sale (POS) &amp; inventory management tool that simplifies time-consuming tasks like inventory &amp; employee management. Access detailed sales reports in minutes and use built-in customer profiles to provide personalized service that will increase customer loyalty.Read more about Lightspeed Retail</t>
  </si>
  <si>
    <t>Finale Inventory</t>
  </si>
  <si>
    <t>https://www.getapp.com/operations-management-software/a/finale-inventory/</t>
  </si>
  <si>
    <t>Leverage Finale Inventory to print custom barcode labels used in conjunction with wireless mobile barcode scanners and powerful cloud inventory management software to efficiently operate your warehouse.Read more about Finale Inventory</t>
  </si>
  <si>
    <t>Caspio</t>
  </si>
  <si>
    <t>https://www.getapp.com/it-management-software/a/caspio/</t>
  </si>
  <si>
    <t>Caspio is the world’s leading NO-CODE platform for building online database applications without having to write code.Read more about Caspio</t>
  </si>
  <si>
    <t>InventoryCloud</t>
  </si>
  <si>
    <t>https://www.getapp.com/operations-management-software/a/inventorycloud/</t>
  </si>
  <si>
    <t>InventoryCloud streamlines your barcoding and inventory management processes with a modern, feature-rich solution. Experience fast and accurate physical inventory cycle counts, eliminate stock-outs and write-offs, and gain complete control over your inventory.Read more about InventoryCloud</t>
  </si>
  <si>
    <t>WooPOS</t>
  </si>
  <si>
    <t>https://www.getapp.com/all-software/a/woopos/</t>
  </si>
  <si>
    <t>WooPOS -- Point of sale and inventory management for WooCommerce and Shopify. Fit businesses for up to 1000 employees and 1M products. Customizable for all types of retail Industries. Hybrid online and offline database, 500 comprehensive analytics reports.Read more about WooPOS</t>
  </si>
  <si>
    <t>Thrive by Shopventory</t>
  </si>
  <si>
    <t>https://www.getapp.com/operations-management-software/a/shopventory/</t>
  </si>
  <si>
    <t>Shopventory is a cloud-based inventory management solution which integrates with a range of sales systems. The platform offers automatic transaction import, inventory optimization, low stock alerts, sales reporting, vendor management, barcode scanning, purchase orders, modifier management and more.Read more about Thrive by Shopventory</t>
  </si>
  <si>
    <t>Gofrugal</t>
  </si>
  <si>
    <t>https://www.getapp.com/retail-consumer-services-software/a/gofrugal-pos-software/</t>
  </si>
  <si>
    <t>GOFRUGAL offers retail, restaurant, distribution and Enterprise businesses a range of ERP and Point of Sale (POS) solutions suitable for multiple trades, with a cloud-based option boasting multi-store management, inventory control, purchase automation, BI reporting &amp; data syncing for offline accessRead more about Gofrugal</t>
  </si>
  <si>
    <t>Production planning and inventory management trusted by over 2000 companies worldwide. MRPeasy is a powerful yet affordable cloud-based ERP system, perfect for small manufacturers and distributors across various industries.Read more about MRPeasy</t>
  </si>
  <si>
    <t>Reftab</t>
  </si>
  <si>
    <t>https://www.getapp.com/operations-management-software/a/reftab/</t>
  </si>
  <si>
    <t>Reftab is an asset management and tracking solution for businesses to track IT hardware assets, licenses, and accessories. The cloud-based tool offers features including a check in and check out functionality, barcode and QR-code scanning, loan tracking, asset reservations, reporting, and more.Read more about Reftab</t>
  </si>
  <si>
    <t>Megaventory</t>
  </si>
  <si>
    <t>https://www.getapp.com/operations-management-software/a/megaventory/</t>
  </si>
  <si>
    <t>Megaventory is a cloud inventory management and order fulfillment software solution with full barcode features, strong manufacturing and reporting capabilities aimed at medium-sized businesses. User-friendly interface and comprehensive support.Read more about Megaventory</t>
  </si>
  <si>
    <t>Timly</t>
  </si>
  <si>
    <t>https://www.getapp.com/operations-management-software/a/timly/</t>
  </si>
  <si>
    <t>Timly is a cloud-based software that provides a 360° overview of all assets, including IT devices, machines and systems, tools, or vehicles. From the computer mouse to the production plant, the tool automates processes related to the management of physical inventory.Read more about Timly</t>
  </si>
  <si>
    <t>Fusion Operations by Autodesk's barcode &amp; label management module is the mobile, user-friendly way for SMBs to manage production and inventory in real time.Read more about Fusion Operations</t>
  </si>
  <si>
    <t>Ordoro</t>
  </si>
  <si>
    <t>https://www.getapp.com/operations-management-software/a/ordoro/</t>
  </si>
  <si>
    <t>Conquer ecommerce complexity with Ordoro's three handy software apps — inventory, shipping, and dropshipping —make selling online a breeze.  They automate your daily tasks, giving you more time to focus on what really matters—growth!Start your 15-Day FREE TRIAL today!Read more about Ordoro</t>
  </si>
  <si>
    <t>SalesPad</t>
  </si>
  <si>
    <t>https://www.getapp.com/all-software/a/salespad-desktop/</t>
  </si>
  <si>
    <t>SalesPad by Cavallo is a robust, comprehensive solution that extends Microsoft Dynamics GP to make distribution operations more efficient and more profitable than ever before.Read more about SalesPad</t>
  </si>
  <si>
    <t>seventhings</t>
  </si>
  <si>
    <t>https://www.getapp.com/it-management-software/a/itexia/</t>
  </si>
  <si>
    <t>seventhings is a cloud-based inventory management software designed to help businesses of all sizes view, track, and manage assets across multiple locations via a unified portal.Read more about seventhings</t>
  </si>
  <si>
    <t>Order Time Inventory</t>
  </si>
  <si>
    <t>https://www.getapp.com/operations-management-software/a/order-time/</t>
  </si>
  <si>
    <t>Order Time Inventory is a cloud-based order and inventory management solution designed to help businesses streamline processes related to sales orders, lead generation, purchasing, production scheduling, warehousing and more from within a unified platform.Read more about Order Time Inventory</t>
  </si>
  <si>
    <t>LABELVIEW</t>
  </si>
  <si>
    <t>https://www.getapp.com/all-software/a/labelview/</t>
  </si>
  <si>
    <t>LABELVIEW helps businesses streamline the barcode label design and printing process with helpful wizards and database connections. LABELVIEW is built for any size business across any industry, creating efficient labeling processes.Read more about LABELVIEW</t>
  </si>
  <si>
    <t>Flowtrac</t>
  </si>
  <si>
    <t>https://www.getapp.com/operations-management-software/a/flowtrac/</t>
  </si>
  <si>
    <t>FlowTrac is a warehouse management solution, which helps organizations manage asset tracking, inventory management, manufacturing &amp; more. It lets users assign assets to employees or customers, monitor status via check-in/out details &amp; receive alerts bout return dates.Read more about Flowtrac</t>
  </si>
  <si>
    <t>SKULabs</t>
  </si>
  <si>
    <t>https://www.getapp.com/industries-software/a/skulabs/</t>
  </si>
  <si>
    <t>SKULabs' barcode system simplifies inventory and order management. With barcode scanning, you can accurately track stock levels, streamline picking and packing, and prevent errors in order fulfillment. Our system supports UPC, EAN, custom barcodes, and allows you to print labels directly.Read more about SKULabs</t>
  </si>
  <si>
    <t>Inventory360</t>
  </si>
  <si>
    <t>https://www.getapp.com/it-management-software/a/inventory360/</t>
  </si>
  <si>
    <t>Inventory360 offers an inventory with centralized management of all assets. It is efficient and affordable. ISO27001 certified. Made &amp; hosted in Germany.Read more about Inventory360</t>
  </si>
  <si>
    <t>GearChain</t>
  </si>
  <si>
    <t>https://www.getapp.com/development-tools-software/a/gearchain/</t>
  </si>
  <si>
    <t>Our Unified Asset Management helps 8M+ US businesses save 90% on asset tracking time and boost revenue by 15% annually.Read more about GearChain</t>
  </si>
  <si>
    <t>STORIS</t>
  </si>
  <si>
    <t>https://www.getapp.com/retail-consumer-services-software/a/storis/</t>
  </si>
  <si>
    <t>STORIS barcoding for home furnishings, bedding, and appliance retailers automates scanning for accurate inventory, faster receiving, and error-free picking. Label each product with unique codes linked to real-time data, reducing shrinkage and labor. Achieve seamless warehouse efficiency with STORIS.Read more about STORIS</t>
  </si>
  <si>
    <t>eTurns</t>
  </si>
  <si>
    <t>https://www.getapp.com/operations-management-software/a/eturns/</t>
  </si>
  <si>
    <t>eTurns is a cloud-based mobile inventory management app that gives real-time visibility into remote stockroom or truck inventory and then automates replenishment in an optimized way. eTurns helps distributors, hospitals, manufacturers and contractors. Uses phones, RFID, and IoT sensors.Read more about eTurns</t>
  </si>
  <si>
    <t>HandiFox</t>
  </si>
  <si>
    <t>https://www.getapp.com/operations-management-software/a/handifox/</t>
  </si>
  <si>
    <t>HandiFox is a QuickBooks Desktop and QuickBooks Online-integrated mobile inventory tracking and sales management system for small and mid-sized businessesRead more about HandiFox</t>
  </si>
  <si>
    <t>ShipHero</t>
  </si>
  <si>
    <t>https://www.getapp.com/operations-management-software/a/shiphero/</t>
  </si>
  <si>
    <t>ShipHero is a cloud-based multi-channel inventory management solution, with tools for managing orders, barcoding, batch picking, shipping, returns, and moreRead more about ShipHero</t>
  </si>
  <si>
    <t>Kechie</t>
  </si>
  <si>
    <t>https://www.getapp.com/operations-management-software/a/kechie/</t>
  </si>
  <si>
    <t>This tightly integrated solution, synchronizes data throughout your organization, from CRM, order management, production, procurement, picking, packing, and shipping your products, to managing your finances.  Designed for high growth or well-established distributors, wholesalers, and manufacturers.Read more about Kechie</t>
  </si>
  <si>
    <t>BarTender</t>
  </si>
  <si>
    <t>https://www.getapp.com/all-software/a/bartender/</t>
  </si>
  <si>
    <t>BarTender by Seagull seamlessly connects your mission-critical labeling &amp; RFID tracking, business data &amp; systems, and printing operations to enable transparent, resilient, and cost-effective supply chains.Read more about BarTender</t>
  </si>
  <si>
    <t>TrackAbout</t>
  </si>
  <si>
    <t>https://www.getapp.com/operations-management-software/a/trackabout/</t>
  </si>
  <si>
    <t>TrackAbout is a cloud-based fixed asset tracking software with which enterprises can track, manage &amp; maintain physical assets effectively &amp; efficientlyRead more about TrackAbout</t>
  </si>
  <si>
    <t>GigaTrak Asset Tracking System</t>
  </si>
  <si>
    <t>https://www.getapp.com/operations-management-software/a/gigatrak-asset-tracking-system/</t>
  </si>
  <si>
    <t>GigaTrak Asset Tracking Software, a powerful easy to use solution to manage all of your stuff. Call us today!Read more about GigaTrak Asset Tracking System</t>
  </si>
  <si>
    <t>Pulse</t>
  </si>
  <si>
    <t>https://www.getapp.com/industries-software/a/arbimed-inventory/</t>
  </si>
  <si>
    <t>Pulse is a cloud-based platform that revolutionizes the management of buy and bill processes, enhancing your capacity to track injectables, infusions, vaccines, and more from procurement to payment.Read more about Pulse</t>
  </si>
  <si>
    <t>Datapel</t>
  </si>
  <si>
    <t>https://www.getapp.com/operations-management-software/a/datapel-wms/</t>
  </si>
  <si>
    <t>Track stock with speed and precision using barcode scanning. From put-away to dispatch, Datapel guides every scan to reduce errors, boost accuracy, and improve warehouse efficiency. Compatible with mobile and handheld devices.With Datapel’s barcode scanning, every product movement — from receiRead more about Datapel</t>
  </si>
  <si>
    <t>OnPrintShop</t>
  </si>
  <si>
    <t>https://www.getapp.com/website-ecommerce-software/a/onprintshop/</t>
  </si>
  <si>
    <t>#1 AI-powered Web-to-Print software to boost print sales, automate processes, and streamline print business operations.Read more about OnPrintShop</t>
  </si>
  <si>
    <t>OmniStock</t>
  </si>
  <si>
    <t>https://www.getapp.com/operations-management-software/a/omnistock/</t>
  </si>
  <si>
    <t>OmniStock is an inventory management solution that helps users gain real-time insights, prioritize intelligently, and allocate seamlessly across channels. It enables users to tackle unique challenges using data-driven reports and tailored solutions.Read more about OmniStock</t>
  </si>
  <si>
    <t>LABEL MATRIX</t>
  </si>
  <si>
    <t>https://www.getapp.com/all-software/a/label-matrix/</t>
  </si>
  <si>
    <t>Lay the foundation for growth with barcode label design software LABEL MATRIX. Built for simple labeling needs, LABEL MATRIX has helpful built-in wizards to easily design barcode labels, a familiar windows interface, over 100 barcode symbologies to choose from, 2D barcode configuration and more.Read more about LABEL MATRIX</t>
  </si>
  <si>
    <t>PartsBox</t>
  </si>
  <si>
    <t>https://www.getapp.com/all-software/a/partsbox/</t>
  </si>
  <si>
    <t>Designed for hardware startups, companies that design, prototype, &amp; manufacture electronic devices, R&amp;D divisions of large companies, and research labs to manage electronic device design &amp; production.Read more about PartsBox</t>
  </si>
  <si>
    <t>CODESOFT</t>
  </si>
  <si>
    <t>https://www.getapp.com/all-software/a/codesoft/</t>
  </si>
  <si>
    <t>CODESOFT barcode label design software offers unmatched flexibility, power, and support. Made for complex labeling requirements, CODESOFT can accomplish virtually any barcode labeling needs.Read more about CODESOFT</t>
  </si>
  <si>
    <t>ENVI</t>
  </si>
  <si>
    <t>https://www.getapp.com/healthcare-pharmaceuticals-software/a/envi/</t>
  </si>
  <si>
    <t>Envi by Inventory Optimization Solutions (IOS) is a healthcare inventory management solution for hospitals, urgent care clinics, ambulatory surgery centers, and physician groups. The modular software includes approval workflows, purchasing, requisitioning, electronic invoice matching, and more.Read more about ENVI</t>
  </si>
  <si>
    <t>Digit</t>
  </si>
  <si>
    <t>https://www.getapp.com/all-software/a/digit/</t>
  </si>
  <si>
    <t>Digit is a cloud-based ERP platform that helps small manufacturers manage inventory, production, sales, purchasing, and fulfillment.Read more about Digit</t>
  </si>
  <si>
    <t>Zaico</t>
  </si>
  <si>
    <t>https://www.getapp.com/website-ecommerce-software/a/zaico/</t>
  </si>
  <si>
    <t>A quick and intuitive business management software which makes it easy to get started with your inventory. Track all of your inventory data in one central location and get real-time visibility over your supply chain.Read more about Zaico</t>
  </si>
  <si>
    <t>Brilliant WMS</t>
  </si>
  <si>
    <t>https://www.getapp.com/all-software/a/brilliant-wms/</t>
  </si>
  <si>
    <t>BrilliantWMS optimize warehouse functionality and distribution center management. It facilitates control over warehouse operations, Its on-premise solution .Read more about Brilliant WMS</t>
  </si>
  <si>
    <t>CoreIMS</t>
  </si>
  <si>
    <t>https://www.getapp.com/operations-management-software/a/coreims/</t>
  </si>
  <si>
    <t>CoreIMS is an inventory management system available for on-premise installation or as a cloud-based SaaS, providing key features such as multi-location support for multiple warehouses, barcode scanning and printing, reporting, and third party integration with accounting software.Read more about CoreIMS</t>
  </si>
  <si>
    <t>SENTINEL</t>
  </si>
  <si>
    <t>https://www.getapp.com/all-software/a/sentinel-2/</t>
  </si>
  <si>
    <t>SENTINEL is a cloud-enabled and on-premise label printing automation that creates efficiency, eliminates manual data entry, and reduces labeling errors.Read more about SENTINEL</t>
  </si>
  <si>
    <t>ImplantBase</t>
  </si>
  <si>
    <t>https://www.getapp.com/healthcare-pharmaceuticals-software/a/implantbase/</t>
  </si>
  <si>
    <t>ImplantBase is a true, field inventory management provider that guides you through change management, technical integration challenges and field adoption. The system is available for both iOS and Android mobile devices.Read more about ImplantBase</t>
  </si>
  <si>
    <t>Ubiqod</t>
  </si>
  <si>
    <t>https://www.getapp.com/emerging-technology-software/a/ubiqod/</t>
  </si>
  <si>
    <t>Ubiqod is software that delivers precise on-site tracking with QR codes, real-time data syncing, integration, and top-tier security for asset and activity management.Read more about Ubiqod</t>
  </si>
  <si>
    <t>Sortful</t>
  </si>
  <si>
    <t>https://www.getapp.com/it-management-software/a/my-sam/</t>
  </si>
  <si>
    <t>sortful is a powerful inventory management software for businesses, covering the asset lifecycle from procurement to reselling. With a user-friendly interface, it enables efficient tracking and promotes sustainability through refurbishing services.Read more about Sortful</t>
  </si>
  <si>
    <t>EZ StockPro</t>
  </si>
  <si>
    <t>https://www.getapp.com/operations-management-software/a/stockpro/</t>
  </si>
  <si>
    <t>StockPRO is a warehouse management system (WMS) designed to help businesses in the manufacturing, wholesale, food, and pharmaceutical industries handle various operational processes related to logistics, asset utilization, inventory tracking, and order fulfillment.Read more about EZ StockPro</t>
  </si>
  <si>
    <t>Traverse</t>
  </si>
  <si>
    <t>https://www.getapp.com/operations-management-software/a/traverse/</t>
  </si>
  <si>
    <t>Traverse is a barcode tracking system that can also manage inventory.  Traverse is unique offering different hardware integrations such as Zebra CC6000 Kiosk.  Our ideal customer as of late is accounting firms, law firms, and medical facilities that have an abundance of paper files.Read more about Traverse</t>
  </si>
  <si>
    <t>WithoutWire</t>
  </si>
  <si>
    <t>https://www.getapp.com/operations-management-software/a/withoutwire/</t>
  </si>
  <si>
    <t>We provide barcode scanning with a wide range of inventory operations on android, iOS devices with scalable Microsoft backend technology. We secure our system using Microsoft Azure Active Directory. We embed Microsoft Power BI for data analytics of warehouse operations. We improve efficiency.Read more about WithoutWire</t>
  </si>
  <si>
    <t>SalesBinder</t>
  </si>
  <si>
    <t>https://www.getapp.com/operations-management-software/a/salesbinder/</t>
  </si>
  <si>
    <t>SalesBinder is an inventory management platform that helps businesses manage stock, invoices, purchase orders, estimates, and more. It comes with an administrative dashboard, which enables users to monitor sales activities, monthly revenue, and account statistics via actionable analytics.Read more about SalesBinder</t>
  </si>
  <si>
    <t>E-Stock Web</t>
  </si>
  <si>
    <t>https://www.getapp.com/operations-management-software/a/e-stock-web/</t>
  </si>
  <si>
    <t>E-Stock Web is a stock control and inventory management system compatible with any type of product that a company works or sells.Read more about E-Stock Web</t>
  </si>
  <si>
    <t>ASAP Systems</t>
  </si>
  <si>
    <t>https://www.getapp.com/it-management-software/a/barcloud-assets/</t>
  </si>
  <si>
    <t>ASAP Systems, a California barcode-based Inventory System and Asset Tracking Solutions provider for businesses of all sizes, government, education, Fire-EMS Departments, Stockrooms, military organizations and much more.Read more about ASAP Systems</t>
  </si>
  <si>
    <t>ParityFactory</t>
  </si>
  <si>
    <t>https://www.getapp.com/retail-consumer-services-software/a/parityfactory/</t>
  </si>
  <si>
    <t>ParityFactory is a food factory management solution that automates materials control in food processing plants with a range of features, including real-time inventory, ERP integration, and more. The software is designed to automate and simplify the food production lifecycle.Read more about ParityFactory</t>
  </si>
  <si>
    <t>eSwap</t>
  </si>
  <si>
    <t>https://www.getapp.com/operations-management-software/a/eswap/</t>
  </si>
  <si>
    <t>eSwap is a cloud-based inventory and order management software designed to help businesses of all sizes handle inventory, shipping processes, customers, purchase orders, suppliers, warehouses, and more on a centralized platform. Administrators can automate workflows and route orders for fulfillment.Read more about eSwap</t>
  </si>
  <si>
    <t>Speed WMS</t>
  </si>
  <si>
    <t>https://www.getapp.com/operations-management-software/a/speed-wms/</t>
  </si>
  <si>
    <t>Speed WMS is a warehouse inventory management software developed and integrated by BK Systèmes. This solution enables users to manage logistics activities, optimize their processes and flows, and increase the productivity of their logistics activity. Speed WMS lets users increase the productivity of their logistics operations with customized settings.Read more about Speed WMS</t>
  </si>
  <si>
    <t>QRwave</t>
  </si>
  <si>
    <t>https://www.getapp.com/operations-management-software/a/qrwave/</t>
  </si>
  <si>
    <t>Mobile QR Codes Based Shopping Cart Software For B2B EcommerceRead more about QRwave</t>
  </si>
  <si>
    <t>Funding Roadmap</t>
  </si>
  <si>
    <t>https://www.getapp.com/operations-management-software/a/fundingroadmap/</t>
  </si>
  <si>
    <t>The Funding Roadmap is a cloud based mutilple choice business plan and due diligence reporting system. It is designed  to bring transparency and speed to the planning and funding of small businesses, lenders and investors who fund them.It can accommodate intake,evaluation and review in less time.Read more about Funding Roadmap</t>
  </si>
  <si>
    <t>Scanbot Barcode Scanner SDK</t>
  </si>
  <si>
    <t>https://www.getapp.com/industries-software/a/scanbot-barcode-scanner-sdk/</t>
  </si>
  <si>
    <t>The Scanbot Barcode Scanner SDK is an ideal solution for enterprise barcode scanning in any industry. It offers extensive support for all major native and cross-platform development platforms. Test it now in our Demo App from the App or Play Store or in your own app with a free trial license.Read more about Scanbot Barcode Scanner SDK</t>
  </si>
  <si>
    <t>Panatracker</t>
  </si>
  <si>
    <t>https://www.getapp.com/industries-software/a/panatrackerst/</t>
  </si>
  <si>
    <t>Panatracker is a cloud-based inventory and asset tracking solution that provides visibility into the status, location, and custody of your inventory items or assets.Read more about Panatracker</t>
  </si>
  <si>
    <t>Rufus WorkHero</t>
  </si>
  <si>
    <t>https://www.getapp.com/operations-management-software/a/rufus-workhero/</t>
  </si>
  <si>
    <t>Rufus WorkHero offers the most powerful barcode scanners, labor analytics, and mobile device management for warehouse teams.Read more about Rufus WorkHero</t>
  </si>
  <si>
    <t>Inventorypro</t>
  </si>
  <si>
    <t>https://www.getapp.com/operations-management-software/a/inventorypro/</t>
  </si>
  <si>
    <t>InventoryPro is an inventory management system that allows businesses to track sales, purchases, and orders for all of their products, including for multiple warehouses.Read more about Inventorypro</t>
  </si>
  <si>
    <t>OmniCounts</t>
  </si>
  <si>
    <t>https://www.getapp.com/operations-management-software/a/omnicounts/</t>
  </si>
  <si>
    <t>OmniCounts provides on-demand inventory count solutions that allows staff to conduct full &amp; partial in-store counts.Read more about OmniCounts</t>
  </si>
  <si>
    <t>Scanflow</t>
  </si>
  <si>
    <t>https://www.getapp.com/all-software/a/scanflow/</t>
  </si>
  <si>
    <t>ScanFlow is an AI-powered scanner that allows users to capture data and automate workflows straight from their smart devices. It offers a barcode scanning SDK that can be integrated into any smart device. Its ID scanning feature allows real-time data capture from customer identity documents.Read more about Scanflow</t>
  </si>
  <si>
    <t>Barcoder 250 Cloud</t>
  </si>
  <si>
    <t>https://www.getapp.com/operations-management-software/a/barcoder-250-cloud/</t>
  </si>
  <si>
    <t>Barcoder 250 Cloud: Simplify your inventory, dispatching, &amp; more. Integrate with Sage 50 and Sage 200, Amazon, eBay &amp; beyond.Read more about Barcoder 250 Cloud</t>
  </si>
  <si>
    <t>Clarity RFID Software</t>
  </si>
  <si>
    <t>https://www.getapp.com/operations-management-software/a/clarity-rfid-software/</t>
  </si>
  <si>
    <t>Sustainable and user-friendly labeling and packaging products with high-performance RFID tags across industries.Read more about Clarity RFID Software</t>
  </si>
  <si>
    <t>Digital Link</t>
  </si>
  <si>
    <t>https://www.getapp.com/industries-software/a/digital-link/</t>
  </si>
  <si>
    <t>Digital Link is a cloud-based solution that helps create digital twins of products. With Digital Link, users can create GS1 digital links, generate QR codes, and connect their products to the web with a single code.Read more about Digital Link</t>
  </si>
  <si>
    <t>Asset Performer</t>
  </si>
  <si>
    <t>https://www.getapp.com/operations-management-software/a/asset-performer/</t>
  </si>
  <si>
    <t>Configurable cloud asset platform - any sector, any item and workflow and includes unlimited asset records, documents, and photos.Read more about Asset Performer</t>
  </si>
  <si>
    <t>AccessReal</t>
  </si>
  <si>
    <t>https://www.getapp.com/industries-software/a/accessreal/</t>
  </si>
  <si>
    <t>AccessReal is a cloud-based barcode solution that helps small to large businesses protect their brands, verify products, and prevent counterfeiting. It allows each product to be tracked from the factory to the consumer, just like a birth certificate does for people. The unique identity of the product is assigned using barcodes, QR codes, and other identification tags.Read more about AccessReal</t>
  </si>
  <si>
    <t>Quick Code</t>
  </si>
  <si>
    <t>https://www.getapp.com/industries-software/a/quick-code/</t>
  </si>
  <si>
    <t>Quick Code is a fully customizable online tool that allows users to create QR codes for their marketing needs.Read more about Quick Code</t>
  </si>
  <si>
    <t>UC! Web</t>
  </si>
  <si>
    <t>https://www.getapp.com/real-estate-property-software/a/government-property-management-software/</t>
  </si>
  <si>
    <t>UC! Web is a secure, cloud-based solution designed for government property managers, offering support for DCMA audits and ensuring compliance to FAR 52.245-1.A complete Government Property Management system offering IUID compliance, robust audit trails and automated reporting to government systemsRead more about UC! Web</t>
  </si>
  <si>
    <t>Inventarsoftware</t>
  </si>
  <si>
    <t>https://www.getapp.com/operations-management-software/a/inventarsoftware/</t>
  </si>
  <si>
    <t>Inventarsoftware allows companies to manage inventories via a documentation system. Inventory movements can be recorded by scanning barcodes. All data is transmitted, which means inventory lists can be created and users can monitor the inventory history.Read more about Inventarsoftware</t>
  </si>
  <si>
    <t>ScanIT</t>
  </si>
  <si>
    <t>https://www.getapp.com/industries-software/a/scanit/</t>
  </si>
  <si>
    <t>ScanIT is a barcoding and inventory control solution that can streamline and improve inventory accuracy.Read more about ScanIT</t>
  </si>
  <si>
    <t>Smartcode</t>
  </si>
  <si>
    <t>https://www.getapp.com/industries-software/a/smartcode/</t>
  </si>
  <si>
    <t>Smartcode is a bolt-on barcoding &amp; scanning solution that integrates with existing stock control, warehouse management system, eCommerce &amp; accountancy softwareRead more about Smartcode</t>
  </si>
  <si>
    <t>Brewery</t>
  </si>
  <si>
    <t>https://www.getapp.com/industries-software/brewery/os/web-based</t>
  </si>
  <si>
    <t>The easy way for breweries and distilleries to schedule hourly workers, track time &amp; attendance, and communicate with employees. Save time. Improve accountability. 14-day free trial.Read more about When I Work</t>
  </si>
  <si>
    <t>Tripleseat</t>
  </si>
  <si>
    <t>https://www.getapp.com/operations-management-software/a/tripleseat/</t>
  </si>
  <si>
    <t>Tripleseat is an event management platform for restaurants, bars, nightclubs, hotels, and other unique venues. The solution enables teams to streamline the event booking and planning process, helping businesses increase event revenue.Read more about Tripleseat</t>
  </si>
  <si>
    <t>With Unleashed you will know the true cost of making beer. Assemble your perfect recipe, gain full margin visibility and accelerate your business growth.Read more about Unleashed</t>
  </si>
  <si>
    <t>Lightspeed Restaurant</t>
  </si>
  <si>
    <t>https://www.getapp.com/retail-consumer-services-software/a/lightspeed-restaurant/</t>
  </si>
  <si>
    <t>Lightspeed Restaurant is a cloud-based point of sale (POS) system for restaurants. The platform offers features including sales tracking, contactless payment processing, customizable floor plans, employee management, and more. Lightspeed Restaurant also offers add-ons for delivery and eCommerce.Read more about Lightspeed Restaurant</t>
  </si>
  <si>
    <t>Perfect Venue</t>
  </si>
  <si>
    <t>https://www.getapp.com/customer-management-software/a/perfect-venue/</t>
  </si>
  <si>
    <t>Perfect Venue is an event management solution that allows businesses to manage all aspects of the event in one place. With the PV app, businesses can communicate with guests and accept credit card deposits through the booking widget. Teams can integrate the system with personal email for secure communication on the go.Read more about Perfect Venue</t>
  </si>
  <si>
    <t>Evergreen</t>
  </si>
  <si>
    <t>https://www.getapp.com/industries-software/a/taphunter/</t>
  </si>
  <si>
    <t>TapHunter is a cloud-based software designed to meet the needs of bar owners &amp; managers for managing and marketing beverage programs. The solution offers a centralized dashboard for menu creation and publishing, website &amp; digital signage integration, inventory tracking, review monitoring, and more.Read more about Evergreen</t>
  </si>
  <si>
    <t>meez</t>
  </si>
  <si>
    <t>https://www.getapp.com/hospitality-travel-software/a/meez/</t>
  </si>
  <si>
    <t>The only recipe management system of its kind with food costing, scaling, conversions and yields in one place where you can add docs, photos and videos for collaborating, training and sharing. Start creating and importing recipes for free to see your dishes come to life digitally.Read more about meez</t>
  </si>
  <si>
    <t>Ekos</t>
  </si>
  <si>
    <t>https://www.getapp.com/industries-software/a/ekos-brewmaster/</t>
  </si>
  <si>
    <t>Ekos is the leader in business management software for breweries. The Ekos software is designed and built to help organize and operate craft breweries more efficiently and profitably, delivering insights unavailable from spreadsheets and traditional methods.Read more about Ekos</t>
  </si>
  <si>
    <t>Arryved</t>
  </si>
  <si>
    <t>https://www.getapp.com/customer-management-software/a/arryved/</t>
  </si>
  <si>
    <t>Arryved is an all-in-one mobile POS and hospitality management system that provides sophisticated tools to local, independent food, drink and entertainment venues.Read more about Arryved</t>
  </si>
  <si>
    <t>GoTab POS</t>
  </si>
  <si>
    <t>https://www.getapp.com/retail-consumer-services-software/a/gotab-pos/</t>
  </si>
  <si>
    <t>GoTab POS is a cloud-based restaurant point of sale (POS) platform designed to help bars, breweries, and hotels streamline payment processing operations to improve guest experiences.Read more about GoTab POS</t>
  </si>
  <si>
    <t>Kegshoe</t>
  </si>
  <si>
    <t>https://www.getapp.com/industries-software/a/kegshoe/</t>
  </si>
  <si>
    <t>Kegshoe is a keg management platform for breweries which allows users to track inventory throughout the production, storage, sales, and delivery processes. The cloud-based platform also provides breweries with reports on key metrics such as sales, keg storage, inventory turnover, and more.Read more about Kegshoe</t>
  </si>
  <si>
    <t>Releventful</t>
  </si>
  <si>
    <t>https://www.getapp.com/customer-management-software/a/releventful/</t>
  </si>
  <si>
    <t>Say goodbye to stress and hello to seamless operations.  Discover the power of our user-friendly, business management platform by booking your customized demo today.Read more about Releventful</t>
  </si>
  <si>
    <t>ShipCompliant</t>
  </si>
  <si>
    <t>https://www.getapp.com/finance-accounting-software/a/shipcompliant/</t>
  </si>
  <si>
    <t>ShipCompliant is an online compliance tool that helps businesses in the spirits, wine, and beer industries run more efficiently and maintain compliance.Read more about ShipCompliant</t>
  </si>
  <si>
    <t>Plex Smart Manufacturing Platform</t>
  </si>
  <si>
    <t>https://www.getapp.com/operations-management-software/a/plex/</t>
  </si>
  <si>
    <t>Plex Systems delivers the first smart manufacturing platform that empowers innovators to make awesome products.Read more about Plex Smart Manufacturing Platform</t>
  </si>
  <si>
    <t>Notch</t>
  </si>
  <si>
    <t>https://www.getapp.com/finance-accounting-software/a/notch/</t>
  </si>
  <si>
    <t>Notch is an end-to-end accounts receivable automation software, helping businesses get paid 3x faster.Read more about Notch</t>
  </si>
  <si>
    <t>Ohanafy</t>
  </si>
  <si>
    <t>https://www.getapp.com/industries-software/a/ohanafy/</t>
  </si>
  <si>
    <t>Ohanafy is a management platform for businesses in the beverage industry that provides producers, distributors, and importers tools to manage sales, production, inventory, finance, marketing, employees, customer relations and maps.Read more about Ohanafy</t>
  </si>
  <si>
    <t>BrewPlanner</t>
  </si>
  <si>
    <t>https://www.getapp.com/industries-software/a/brewplanner/</t>
  </si>
  <si>
    <t>BrewPlanner is a brewer-inspired production management software for craft beverage producers. It is a cloud-based brewery management solution that allows all crew members to collaborate effectively and efficiently. The SAAS solution includes scheduling, inventory, raw material management, multiple users, reports, QC, and more, allowing the brewer to focus on optimizing their brews and not on cumbersome software.Read more about BrewPlanner</t>
  </si>
  <si>
    <t>Modisoft</t>
  </si>
  <si>
    <t>https://www.getapp.com/retail-consumer-services-software/a/modisoft/</t>
  </si>
  <si>
    <t>Modisoft is an all-in-one POS solution that allows retail and restaurant owners to understand their business operations. Over 10,000 locations nationwide use Modisoft's in-depth reporting features to make data-driven decisions.Read more about Modisoft</t>
  </si>
  <si>
    <t>Breww</t>
  </si>
  <si>
    <t>https://www.getapp.com/industries-software/a/breww/</t>
  </si>
  <si>
    <t>Breww is a cloud-based brewery management software designed to help businesses streamline production tracking, distribution management, and sales operations. It enables employees to monitor inventories, record fermentation and quality assurance (QA) readings, and generate custom reports via a unified platform.Read more about Breww</t>
  </si>
  <si>
    <t>Vicinity</t>
  </si>
  <si>
    <t>https://www.getapp.com/all-software/a/vicinity-1/</t>
  </si>
  <si>
    <t>VicinityBrew® brewery management software with Microsoft Dynamics® or QuickBooks® Online enables breweries to meet fluctuating demands of customer requirements for quality, delivery and price.Read more about Vicinity</t>
  </si>
  <si>
    <t>Ollie</t>
  </si>
  <si>
    <t>https://www.getapp.com/industries-software/a/ollie/</t>
  </si>
  <si>
    <t>Ollie is a powerful brewery management system that helps breweries manage production, customer relationships, order processing, inventory, payments and reporting in a single platform. Ollie makes it easier to manage breweries' production, customer relationships, and reporting while staying compliant with TABC regulations.Read more about Ollie</t>
  </si>
  <si>
    <t>BarSight</t>
  </si>
  <si>
    <t>https://www.getapp.com/hr-employee-management-software/a/barsight/</t>
  </si>
  <si>
    <t>BarSight is a restaurant management software designed to help businesses in the hospitality sector create employee schedules, track expenses, and manage restaurant operations. Key features include employee management, time off and availability requests, group communication, expense reporting, sales forecasting, accounts payable reports, and training management.Read more about BarSight</t>
  </si>
  <si>
    <t>Biz1Book</t>
  </si>
  <si>
    <t>https://www.getapp.com/retail-consumer-services-software/a/biz1book/</t>
  </si>
  <si>
    <t>Biz1book is a cloud-based food service management solution that helps businesses of all sizes within the food and beverage industry track and manage inventory, manufacturing, product price changes, wastage, stock variations, sales, maintenance, purchase, dispatch, and moreRead more about Biz1Book</t>
  </si>
  <si>
    <t>Encompass Distribution Cloud</t>
  </si>
  <si>
    <t>https://www.getapp.com/retail-consumer-services-software/a/encompass-cloud/</t>
  </si>
  <si>
    <t>Encompass Cloud is specifically built for the distribution industry and functions to fit unique business needs with products like warehouse management, sales execution, logistics, warehouse automation, retailer ordering tools, and more.Read more about Encompass Distribution Cloud</t>
  </si>
  <si>
    <t>BrewMan</t>
  </si>
  <si>
    <t>https://www.getapp.com/industries-software/a/brewman/</t>
  </si>
  <si>
    <t>Enables breweries to handle beer production, cask tracking, invoicing, telesales, distribution planning, duty calculation and much more.Read more about BrewMan</t>
  </si>
  <si>
    <t>Brewhouse</t>
  </si>
  <si>
    <t>https://www.getapp.com/industries-software/a/brew-x-5/</t>
  </si>
  <si>
    <t>BREW X 5, formerly known as Brewhouse, is a brewery process management software that keeps track of everything a brewery owner needs to be successful, from managing inventory to tracking production, kegs, sales, costs, barrels, invoices, and more. BREW X 5 also offers native Quickbooks integration.Read more about Brewhouse</t>
  </si>
  <si>
    <t>Toteat</t>
  </si>
  <si>
    <t>https://www.getapp.com/retail-consumer-services-software/a/toteat/</t>
  </si>
  <si>
    <t>Toteat is a cloud-based solution that helps gastronomic businesses handle their operations in real-time. It offers a point of sale (POS) platform to manage the entire restaurant operation, from order management to kitchen operations and checkout, centralizing all orders on a single screen.Read more about Toteat</t>
  </si>
  <si>
    <t>Crafted ERP</t>
  </si>
  <si>
    <t>https://www.getapp.com/industries-software/a/crafted-erp/</t>
  </si>
  <si>
    <t>Crafted ERP is an all-in-one brewery management software that streamlines and automates many of the complex tasks and processes required to run a craft brewery.Read more about Crafted ERP</t>
  </si>
  <si>
    <t>CardFree</t>
  </si>
  <si>
    <t>https://www.getapp.com/all-software/a/cardfree/</t>
  </si>
  <si>
    <t>CardFree provides digital order, pay, and loyalty solutions for restaurants, hospitality, and retail businesses seamlessly integrated with leading POS systems and processors. Our products, including Ordering for web and mobile, Order@Table + Pay@Table, Text-To-Pay, Pay@Drive-Thru, EMV Plus, self-service kiosks, loyalty programs, and hotel order-to-room, power the full hospitality ecosystem, both on and off-premise.Read more about CardFree</t>
  </si>
  <si>
    <t>Encompass Production Cloud</t>
  </si>
  <si>
    <t>https://www.getapp.com/industries-software/a/orchestra-cloud/</t>
  </si>
  <si>
    <t>Orchestra Cloud is a brewery management platform designed to help craft breweries to manage and automate accounts, quality, production, inventory, and moreRead more about Encompass Production Cloud</t>
  </si>
  <si>
    <t>Margin Minder</t>
  </si>
  <si>
    <t>https://www.getapp.com/all-software/a/margin-minder/</t>
  </si>
  <si>
    <t>Analytical solution that helps gives clear visibility into  sales, revenue, costs, margins, inventory, and more to drive better decisions to continually create greater value for your business.Read more about Margin Minder</t>
  </si>
  <si>
    <t>Carpet Cleaning</t>
  </si>
  <si>
    <t>https://www.getapp.com/industries-software/carpet-cleaning/os/web-based</t>
  </si>
  <si>
    <t>Housecall Pro</t>
  </si>
  <si>
    <t>https://www.getapp.com/operations-management-software/a/housecall-pro/</t>
  </si>
  <si>
    <t>Housecall Pro helps carpet cleaning companies automate scheduling, invoicing, dispatching, and more—all from one comprehensive platform. With guided setup and user-friendly tools, getting started is easy. Join over 45,000 businesses and sign up for a free trial today!Read more about Housecall Pro</t>
  </si>
  <si>
    <t>The carpet cleaning platform that works as hard as youClose more jobs, build customer loyalty and become the most trusted carpet cleaner in your town.Read more about Marketing 360</t>
  </si>
  <si>
    <t>Book Like A Boss</t>
  </si>
  <si>
    <t>https://www.getapp.com/customer-management-software/a/book-like-a-boss/</t>
  </si>
  <si>
    <t>Book Like A Boss is a platform for scheduling appointments and selling products and services online through a custom all-in-one booking page. Send automated reminders via email or SMS and connect with PayPal, Stripe or Square to collect payments and sync with Google Calendar, iCloud, Outlook &amp; more.Read more about Book Like A Boss</t>
  </si>
  <si>
    <t>FieldPulse</t>
  </si>
  <si>
    <t>https://www.getapp.com/operations-management-software/a/fieldpulse/</t>
  </si>
  <si>
    <t>FieldPulse is a cloud-based field service management software designed for service contractors that helps manage business operations and workflows, including customer management, scheduling, project management, estimates and invoices, timesheets, customer portals, and more.Read more about FieldPulse</t>
  </si>
  <si>
    <t>Used by hundreds of Carpet Cleaning companies, Kickserv provides complete job management (estimates, leads, jobs, calendars, invoices, payments and more). Manage everything in one paperless place. Kickserv is Modern yet Proven. We've been trusted by thousands of service businesses for over 20 years.Read more about Kickserv</t>
  </si>
  <si>
    <t>ServiceTitan is the leading business software solution for both residential and commercial carpet cleaning businesses. Our powerful platform optimizes and eliminates tasks both out in the field and in the office with cloud-based responsiveness, real-time sync, and unbeatable uptimes.Read more about ServiceTitan</t>
  </si>
  <si>
    <t>Workiz</t>
  </si>
  <si>
    <t>https://www.getapp.com/operations-management-software/a/send-a-job/</t>
  </si>
  <si>
    <t>With Workiz, carpet cleaner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si>
  <si>
    <t>Service Fusion helps carpet cleaners streamline scheduling, collect payments in the field, and grow—without per-user fees or extra features.Read more about Service Fusion</t>
  </si>
  <si>
    <t>Field service management software for Carpet Cleaning Companies. Features workforce tracking, scheduling, dispatch, calendar, job management, invoicing and map. Live supportRead more about Synchroteam</t>
  </si>
  <si>
    <t>Vonigo</t>
  </si>
  <si>
    <t>https://www.getapp.com/operations-management-software/a/vonigo/</t>
  </si>
  <si>
    <t>Vonigo works great for carpet cleaning companies looking to streamline operations and increase sales.Read more about Vonigo</t>
  </si>
  <si>
    <t>ResponsiBid</t>
  </si>
  <si>
    <t>https://www.getapp.com/sales-software/a/responsibid/</t>
  </si>
  <si>
    <t>ResponsiBid is a home services management software that helps businesses generate quotes, manage appointments, handle customer information, and more on a centralized platform. It allows customers to utilize the self-service portal and calendar tools to schedule services based on personal requirements and preferences.Read more about ResponsiBid</t>
  </si>
  <si>
    <t>Revetize</t>
  </si>
  <si>
    <t>https://www.getapp.com/marketing-software/a/revetize/</t>
  </si>
  <si>
    <t>Revetize is a business marketing software designed to help small, local businesses manage online reviews, referrals, promotions, NPS, customer follow-ups and loyalty campaigns all in one place and distribute these interactions via text, email, voicemail and pen-written letters.Read more about Revetize</t>
  </si>
  <si>
    <t>Swept</t>
  </si>
  <si>
    <t>https://www.getapp.com/operations-management-software/a/swept/</t>
  </si>
  <si>
    <t>Swept is operational software that connects cleaning technicians, admin teams and clients.  Companies who use Swept have a platform for communications, accountability and visibility, easily allowing them to run their business from anywhere.Read more about Swept</t>
  </si>
  <si>
    <t>BizScheduler</t>
  </si>
  <si>
    <t>https://www.getapp.com/operations-management-software/a/bizscheduler/</t>
  </si>
  <si>
    <t>BizScheduler is field service management software designed for businesses in several service industry segments, such as handyman, flooring contractors, lawn care, landscape, pest control, and interior decorators. It helps organizations manage customers, documents, email marketing, job estimates, and more from within a unified platform.Read more about BizScheduler</t>
  </si>
  <si>
    <t>ServiceOS</t>
  </si>
  <si>
    <t>https://www.getapp.com/operations-management-software/a/serviceos/</t>
  </si>
  <si>
    <t>ServiceOS is designed to automate countless interactions for you. From crew management and job scheduling to invoicing and payments. The future is now and taking your business to the next level has never been easier.Read more about ServiceOS</t>
  </si>
  <si>
    <t>Zuper helps carpet cleaning businesses schedule faster, update clients in real time, and invoice instantly. Crews get mobile access to job details and checklists, while customers benefit from timely updates, before/after photos, and repeat booking ease.Read more about Zuper</t>
  </si>
  <si>
    <t>GROW YOUR CLEANING SERVICE WITH SERVICE WORKSNo more paper schedules and messy whiteboards. With industry-leading cleaning service software, companies can streamline operations and grow their business; all while creating a more actionable and accountable workforce.Read more about ServiceWorks</t>
  </si>
  <si>
    <t>Payaca helps carpet cleaners convert more leads, automate their workflow and grow their business. There are both web and mobile versions of the app and software available.Also integrates with leading accounting and payment softwares such as Xero, Quickbooks, Stripe and Zapier.Read more about Payaca</t>
  </si>
  <si>
    <t>GetCost</t>
  </si>
  <si>
    <t>https://www.getapp.com/operations-management-software/a/getcost/</t>
  </si>
  <si>
    <t>Save time and look professional. Manage your business like a pro. Don't miss an opportunity to impress your clients!Read more about GetCost</t>
  </si>
  <si>
    <t>ServiceMonster</t>
  </si>
  <si>
    <t>https://www.getapp.com/all-software/a/servicemonster/</t>
  </si>
  <si>
    <t>ServiceMonster is the leading business software for field service professionals, providing an online all-in-one customer management, scheduling, and marketing solution.Read more about ServiceMonster</t>
  </si>
  <si>
    <t>D-TEC</t>
  </si>
  <si>
    <t>https://www.getapp.com/operations-management-software/a/d-tec/</t>
  </si>
  <si>
    <t>D-TEC is a cloud-based software designed for businesses of all sizes that manage operators and technicians in the field, such as maintenance technicians, installers and services providers, electricians and constructions operators.Read more about D-TEC</t>
  </si>
  <si>
    <t>CleanGuru</t>
  </si>
  <si>
    <t>https://www.getapp.com/industries-software/a/cleanguru/</t>
  </si>
  <si>
    <t>CleanGuru is a janitorial management tool for cleaning companies when bidding, scheduling, timekeeping, invoicing and inspecting. The mobile app makes it fast and easy for you to send cleaning proposals, and for your employees to 'check in/out' of the buildings/homes they clean on their smartphones.Read more about CleanGuru</t>
  </si>
  <si>
    <t>OctopusPro</t>
  </si>
  <si>
    <t>https://www.getapp.com/operations-management-software/a/octopuspro/</t>
  </si>
  <si>
    <t>OctopusPro is a cloud-based service management software with all the features and tools you need to manage and grow your business, allowing you to manage customers, leads, quotes, bookings, invoices, payments, feedback, and reviews, as well as your staff and workers in the field.Read more about OctopusPro</t>
  </si>
  <si>
    <t>Yelo</t>
  </si>
  <si>
    <t>https://www.getapp.com/retail-consumer-services-software/a/yelo-1/</t>
  </si>
  <si>
    <t>Yelo is a food delivery software that helps businesses create responsive websites using custom themes to sell products and facilitate peer-to-peer rentals. The platform allows managers to build static web pages and automatically detect visitors’ locations in real-time.Read more about Yelo</t>
  </si>
  <si>
    <t>Zenbooker</t>
  </si>
  <si>
    <t>https://www.getapp.com/customer-management-software/a/zenbooker/</t>
  </si>
  <si>
    <t>Zenbooker is an online appointment booking &amp; scheduling tool for home service businesses with availability tracking, payment processing, &amp; website integrationRead more about Zenbooker</t>
  </si>
  <si>
    <t>Planado</t>
  </si>
  <si>
    <t>https://www.getapp.com/operations-management-software/a/planado/</t>
  </si>
  <si>
    <t>Planado is great for quality controlWith the tool, you can set up check lists for employees, control their routes, and make use of integrations with dozens of business tools.Read more about Planado</t>
  </si>
  <si>
    <t>Clean Calculator</t>
  </si>
  <si>
    <t>https://www.getapp.com/industries-software/a/clean-calculator/</t>
  </si>
  <si>
    <t>Clean Calculator is a cloud-based estimate and bidding solution for cleaning businesses, with support for both commercial and residential jobs. The software offers quote, invoice, and work schedule emails, QuickBooks integration, pre-loaded price recommendations, business dashboards, and more.Read more about Clean Calculator</t>
  </si>
  <si>
    <t>Bella FSM</t>
  </si>
  <si>
    <t>https://www.getapp.com/operations-management-software/a/bella-fsm/</t>
  </si>
  <si>
    <t>Bella is an online field service management software offering features such as dispatching, scheduling, work order management, inventory tracking, and invoicingRead more about Bella FSM</t>
  </si>
  <si>
    <t>SOMIS</t>
  </si>
  <si>
    <t>https://www.getapp.com/operations-management-software/a/somis/</t>
  </si>
  <si>
    <t>SOMIS is helping contractors and service businesses manage every aspect of their day to day operations, with tools tailored to contractors.Read more about SOMIS</t>
  </si>
  <si>
    <t>JobArmer</t>
  </si>
  <si>
    <t>https://www.getapp.com/operations-management-software/a/jobarmer/</t>
  </si>
  <si>
    <t>Jobarmer is the ultimate solution for home service businesses to elevate their customer experience and streamline their operations, ensuring seamless job management from initial request to swift payment.Read more about JobArmer</t>
  </si>
  <si>
    <t>CBS Cleaning Business Software</t>
  </si>
  <si>
    <t>https://www.getapp.com/industries-software/a/cbs-cleaning-business-software/</t>
  </si>
  <si>
    <t>CBS Cleaning Business Software.Contract Cleaning Management Software.Client Management and Portal.Cleaner Management and Portal,  Online Training and Induction, Document Intranet,Cleaner IOS and Android Apps, QR Code with GPS Capture.Mobile Audits,Periodical Cleaning ManagementRead more about CBS Cleaning Business Software</t>
  </si>
  <si>
    <t>Jobox</t>
  </si>
  <si>
    <t>https://www.getapp.com/government-social-services-software/a/jobox/</t>
  </si>
  <si>
    <t>Message your customers, create professional invoices, process payments and get weekly automated settlement reports to make accounting easier.Read more about Jobox</t>
  </si>
  <si>
    <t>Cemetery</t>
  </si>
  <si>
    <t>https://www.getapp.com/industries-software/cemetery/os/web-based</t>
  </si>
  <si>
    <t>Plotbox</t>
  </si>
  <si>
    <t>https://www.getapp.com/industries-software/a/plotbox/</t>
  </si>
  <si>
    <t>PlotBox is a death care software solution for cemetery site operators, crematoriums and funeral directors that centralizes burial plot, deeds, contracts and records management within the cloud, linking the data to geographical maps and integrating modules including a public portal, CRM and reportingRead more about Plotbox</t>
  </si>
  <si>
    <t>Chronicle</t>
  </si>
  <si>
    <t>https://www.getapp.com/industries-software/a/chronicle-rip/</t>
  </si>
  <si>
    <t>Chronicle is a cloud-based cemetery management software that allows cemeteries to create custom plot maps, upload and store burial records. The solution offers tools including records management, advanced mapping, online public access, document upload, activity log, event calendar, and more.Read more about Chronicle</t>
  </si>
  <si>
    <t>CIMS</t>
  </si>
  <si>
    <t>https://www.getapp.com/industries-software/a/cims/</t>
  </si>
  <si>
    <t>CIMS is a cemetery management software designed to help businesses store cemetery maps and records via a unified platform. It enables cemetery managers to maintain cemetery and burial records, handle administrative tasks, and view sold and available cemetery spaces across digital maps.Read more about CIMS</t>
  </si>
  <si>
    <t>Cemify</t>
  </si>
  <si>
    <t>https://www.getapp.com/industries-software/a/cemify/</t>
  </si>
  <si>
    <t>Cemify is a cloud-based cemetery records management software designed to digitize cemetery mapping, work orders, plot owner &amp; burial records, and more. The solution also provides a public gravesite lookup, with cemetery owners given full control over which information is made available publicly.Read more about Cemify</t>
  </si>
  <si>
    <t>CemeteryFind</t>
  </si>
  <si>
    <t>https://www.getapp.com/government-social-services-software/a/cemeteryfind/</t>
  </si>
  <si>
    <t>Burial and Lot Owner records and mapping, easily accessed and quickly edited! Secure, user level cloud accounts, set by cemetery manager. Friendly, knowledgeable support staff available to quickly assist by phone, web or in-person.Read more about CemeteryFind</t>
  </si>
  <si>
    <t>Nexus</t>
  </si>
  <si>
    <t>https://www.getapp.com/retail-consumer-services-software/a/nexus-2/</t>
  </si>
  <si>
    <t>Nexus helps companies manage the necessary administrative and financial tasks of running a death care facility.Read more about Nexus</t>
  </si>
  <si>
    <t>Unypax</t>
  </si>
  <si>
    <t>https://www.getapp.com/all-software/a/unypax/</t>
  </si>
  <si>
    <t>Unypax is a cemetery software designed to help businesses manage funeral plans, benefit cards, receiver and collector applications, equipment, and customer relationships on a unified interface. The platform offers various tools for managing finances, cash flows, portfolios, fleet, access controls and more.Read more about Unypax</t>
  </si>
  <si>
    <t>Tribute Management Software</t>
  </si>
  <si>
    <t>https://www.getapp.com/retail-consumer-services-software/a/tribute-management-software/</t>
  </si>
  <si>
    <t>Tribute Management Software is designed to help funeral businesses manage paperwork, schedules, calendar accounting, reporting, and other operations via a unified portal. The platform allows users to update case information and automatically generate documents for reference.Read more about Tribute Management Software</t>
  </si>
  <si>
    <t>byondpro</t>
  </si>
  <si>
    <t>https://www.getapp.com/industries-software/a/byondpro/</t>
  </si>
  <si>
    <t>byondpro by OpusXenta, is the comprehensive solution for managing all aspects of your cemetery business.Read more about byondpro</t>
  </si>
  <si>
    <t>Cemetery Workstation</t>
  </si>
  <si>
    <t>https://www.getapp.com/retail-consumer-services-software/a/cemetery-workstation/</t>
  </si>
  <si>
    <t>Cemetery Workstation by All Funeral Services offers an all-in-one solution to optimize cemetery and crematorium operations, providing inventory and sales management, aftercare and work order management, and reporting and analytics capabilities, to enhance customer service and increase revenue.Read more about Cemetery Workstation</t>
  </si>
  <si>
    <t>CemSites</t>
  </si>
  <si>
    <t>https://www.getapp.com/industries-software/a/cemsites/</t>
  </si>
  <si>
    <t>The All-in-One Death Care Management Solution for cemeteries, funeral homes, and crematories.Read more about CemSites</t>
  </si>
  <si>
    <t>Resting Gardens</t>
  </si>
  <si>
    <t>https://www.getapp.com/industries-software/a/resting-gardens/</t>
  </si>
  <si>
    <t>Resting Gardens is a cloud-based software that helps streamline cemetery management operations. Its record management system allows users to record, view, edit, and manage information about burial plots and customer records.Read more about Resting Gardens</t>
  </si>
  <si>
    <t>Ecclesiared</t>
  </si>
  <si>
    <t>https://www.getapp.com/nonprofit-software/a/ecclesiared/</t>
  </si>
  <si>
    <t>Ecclesiared is a church management software designed to help parishes and dioceses handle accounts, cemetery niches, websites, donations, documents, member registry, records, and more on a centralized platform. Church administrators can maintain a database of pastoral agents.Read more about Ecclesiared</t>
  </si>
  <si>
    <t>Memory Anchor</t>
  </si>
  <si>
    <t>https://www.getapp.com/marketing-software/a/memory-anchor/</t>
  </si>
  <si>
    <t>Premium cloud-based software that helps large cemeteries deliver a leading digital visitor experience via stunning digital tours, augmented reality biographies, and more.Read more about Memory Anchor</t>
  </si>
  <si>
    <t>Grave Discover Software</t>
  </si>
  <si>
    <t>https://www.getapp.com/industries-software/a/grave-discover-software/</t>
  </si>
  <si>
    <t>Grave Discover Software is an online cemetery management software that helps cemetery managers monitor spaces, and maintain records &amp; grave images. The mobile-responsive solution enables digitization of data &amp; documents, and allows both cemetery staff and visitors to search for records and burials.Read more about Grave Discover Software</t>
  </si>
  <si>
    <t>EverArk</t>
  </si>
  <si>
    <t>https://www.getapp.com/industries-software/a/everark/</t>
  </si>
  <si>
    <t>EverArk provides cemetery management and digital legacy software to that offers tools for tracking, selling, and managing burial plots, generating reports and invoices, coordinating work orders, and GPS mapping. Plot owners can create online memorials, organize funerals, build family trees, and share memories. The software serves cemeteries, plot owners, and the deceased's loved ones.Read more about EverArk</t>
  </si>
  <si>
    <t>webCemeteries</t>
  </si>
  <si>
    <t>https://www.getapp.com/industries-software/a/webcemeteries/</t>
  </si>
  <si>
    <t>webCemeteries is cemetery management software that streamlines operations, digitizes records and maps, and connects families with cloud-based tools for property search, payments, and memorials - all in one centralized system with US-based support and onboarding services.Read more about webCemeteries</t>
  </si>
  <si>
    <t>Everspot</t>
  </si>
  <si>
    <t>https://www.getapp.com/industries-software/a/everspot/</t>
  </si>
  <si>
    <t>Everspot is a cemetery management software built by cemetery operators. It offers an all-in-one solution for managing sales contracts, payment plans, interments, document management, CRM, work orders, trusts, liability tracking, property management, commissions, deeds and certificates, revenue recognition, and historical records.Read more about Everspot</t>
  </si>
  <si>
    <t>byondcloud</t>
  </si>
  <si>
    <t>https://www.getapp.com/retail-consumer-services-software/a/byondcloud/</t>
  </si>
  <si>
    <t>byondcloud by OpusXenta is a flexible cloud platform for death care organizations like cemeteries, crematories, funeral homes, and other service providers. It allows users to manage arrangements and bookings, care programs, funds, mapping, permits, tasks, and more. Key features include online scheduling, GPS mapping, showcase and promotion tools, streamlined workflows, and centralized information. byondcloud aims to support tradition while enabling digital capabilities needed today.Read more about byondcloud</t>
  </si>
  <si>
    <t>Karing Funeraria</t>
  </si>
  <si>
    <t>https://www.getapp.com/retail-consumer-services-software/a/karing-funeraria/</t>
  </si>
  <si>
    <t>Specialized Software in the Funeral Homes sector to control and manage the provision of posthumous service protocols.Read more about Karing Funeraria</t>
  </si>
  <si>
    <t>CemeteryPro</t>
  </si>
  <si>
    <t>https://www.getapp.com/industries-software/a/cemeterypro/</t>
  </si>
  <si>
    <t>CemeteryPro is a complete cemetery and plot management software solution specifically designed to help cemeteries and funeral homes track graves, burials and setups in the most efficient way.Read more about CemeteryPro</t>
  </si>
  <si>
    <t>Chemical</t>
  </si>
  <si>
    <t>https://www.getapp.com/industries-software/chemical/os/web-based</t>
  </si>
  <si>
    <t>LabCollector LIMS</t>
  </si>
  <si>
    <t>https://www.capterra.com/ppc/clicks/collect/GA/directory/09c2c833-be2a-4d89-9302-a6d200b4d9ef/destination?country=ID&amp;language=en&amp;specificLocation=serp_oses&amp;sessionStartPage=&amp;categoryId=e89b4ed6-837a-4d5a-84ff-f735f9885e65&amp;listingPosition=1&amp;gaClientId=R0ExLjEuMjQ0OTU4NDYwLjE3NTY2MTMxNj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f5c3200-9ce9-405d-8f8d-60309d94575e</t>
  </si>
  <si>
    <t>LabCollector is a laboratory management solution and electronic laboratory notebook (ELN) for small to larger sized labs, R&amp;D, academics and pharmacy groupsRead more about LabCollector LIMS</t>
  </si>
  <si>
    <t>Cority</t>
  </si>
  <si>
    <t>https://www.getapp.com/operations-management-software/a/medgate-ehs-software/</t>
  </si>
  <si>
    <t>Cority's EHSQ software aids chemical companies in meeting regulatory standards like Responsible Care, REACH, and ISO. It offers easy-to-use tools for audits, inspections, and continuous improvement, ensuring workplace safety and healthRead more about Cority</t>
  </si>
  <si>
    <t>Datacor ERP</t>
  </si>
  <si>
    <t>https://www.getapp.com/industries-software/a/chempax/</t>
  </si>
  <si>
    <t>Datacor ERP is a web-based ERP solution specifically designed for the process manufacturing and chemical distribution industries.Read more about Datacor ERP</t>
  </si>
  <si>
    <t>EHS Insight</t>
  </si>
  <si>
    <t>https://www.getapp.com/operations-management-software/a/ehs-insight-enterprise/</t>
  </si>
  <si>
    <t>EHS Insight is a cloud-based environmental, health, and safety (EHS) solution that helps businesses in construction, mining, chemicals, and other industries manage incidents, risk, audits, and safety at workplaces. The platform automates and streamlines critical safety, risk, and compliance processes with audits, training, and regulatory compliance. By enhancing workplace safety and advancing sustainability practices, EHS Insight helps organizations improve adherence to EHS regulations.Read more about EHS Insight</t>
  </si>
  <si>
    <t>CDD Vault</t>
  </si>
  <si>
    <t>https://www.getapp.com/industries-software/a/cdd-vault/</t>
  </si>
  <si>
    <t>CDD Vault is a drug discovery informatics platform with an intuitive web interface that allows users to manage &amp; analyze chemical data &amp; biological assaysRead more about CDD Vault</t>
  </si>
  <si>
    <t>Momentum QMS</t>
  </si>
  <si>
    <t>https://www.getapp.com/operations-management-software/a/momentum-qms/</t>
  </si>
  <si>
    <t>Momentum QMS is an solution designed to help manufacturing, mining, &amp; aviation sectors maintain the quality standards of their products/services, &amp; ensure regulatory compliance.Read more about Momentum QMS</t>
  </si>
  <si>
    <t>VelocityEHS</t>
  </si>
  <si>
    <t>https://www.getapp.com/operations-management-software/a/velocityehs/</t>
  </si>
  <si>
    <t>As part of the new VelocityEHS Accelerate® Platform, VelocityEHS Chemical Management provides best-in-class, mobile access to SDSs, labels, and all of your HAZCOM compliance needs. With recent updates to GHS turning into updates to HazCcm Standards, now is the time to get your program up to date.Read more about VelocityEHS</t>
  </si>
  <si>
    <t>Labguru</t>
  </si>
  <si>
    <t>https://www.getapp.com/all-software/a/labguru/</t>
  </si>
  <si>
    <t>Labguru is an electronic lab notebook (ELN) platform designed to help laboratories and businesses in pharmaceutical, life sciences, and biotech industries document experiments, manage inventory, monitor research progress, and more.Read more about Labguru</t>
  </si>
  <si>
    <t>Evotix</t>
  </si>
  <si>
    <t>https://www.getapp.com/all-software/a/assure-2/</t>
  </si>
  <si>
    <t>Evotix Assure is YOUR all-in-one EHS management software. Ensure compliance. Minimize risk. And promote a better health and safety culture. We offer a range of functionality configurable to your needs. As a partner invested in your success, we work together with you.Read more about Evotix</t>
  </si>
  <si>
    <t>Caliber LIMS</t>
  </si>
  <si>
    <t>https://www.getapp.com/all-software/a/caliber-lims/</t>
  </si>
  <si>
    <t>Advanced LIMS 4.0 for modern labs. Scalable, configurable, flexible, and  traceable workflows with seamless integration capabilities.Read more about Caliber LIMS</t>
  </si>
  <si>
    <t>SBN Suite</t>
  </si>
  <si>
    <t>https://www.getapp.com/operations-management-software/a/sbn-suite/</t>
  </si>
  <si>
    <t>SBN Inspect is an inspection management software that helps you create customized checklists and forms to capture data and ensure compliance with OSHA, ISO, and other regulatory standards. It comes with a host of features such as recurring inspections, heat maps, a self-service portal, and automated notifications.Read more about SBN Suite</t>
  </si>
  <si>
    <t>Risolvo</t>
  </si>
  <si>
    <t>https://www.getapp.com/operations-management-software/a/risolvo/</t>
  </si>
  <si>
    <t>Risolvo is a cloud-based health and safety software designed to help medium to large businesses in the manufacturing industry manage risk assessment, schedule improvement activities, register historical certificates, and share documents with internal and external stakeholders. It lets teams report various injuries, including accidents, near misses, occupational diseases, and more.Read more about Risolvo</t>
  </si>
  <si>
    <t>ePSM</t>
  </si>
  <si>
    <t>https://www.getapp.com/operations-management-software/a/epsm/</t>
  </si>
  <si>
    <t>ePSM offers a cloud-based solution designed to meet OSAH and EPA compliance obligations for Ammonia refrigeration safety and process safety management.Read more about ePSM</t>
  </si>
  <si>
    <t>BatchMaster ERP</t>
  </si>
  <si>
    <t>https://www.getapp.com/operations-management-software/a/batchmaster-erp/</t>
  </si>
  <si>
    <t>BatchMaster offers cloud and on-premise ERP software solutions for recipe- and formula-based manufacturers, such as those in food and beverage, chemicals, cosmetics, paints, nutraceuticals, pharmaceuticals, and others. It is pre-configured and provides a fully integrated suite of purchasing, financials, distribution, sales, quality management, and other applications.Read more about BatchMaster ERP</t>
  </si>
  <si>
    <t>COSHH365</t>
  </si>
  <si>
    <t>https://www.getapp.com/operations-management-software/a/coshh365/</t>
  </si>
  <si>
    <t>COSHH365 protects any company that uses hazardous substances that endanger people within their team. The system was developed to reach and maintain compliance to UK COSHH regulations.Read more about COSHH365</t>
  </si>
  <si>
    <t>Salute Safety</t>
  </si>
  <si>
    <t>https://www.getapp.com/operations-management-software/a/salute-safety/</t>
  </si>
  <si>
    <t>Salute's cloud-based EHS software is an all-in-one solution to manage risk and compliance more efficiently, providing safety leaders the easiest, most flexible platform for tracking, managing, and communicating key environmental health and safety data.Read more about Salute Safety</t>
  </si>
  <si>
    <t>FindMolecule</t>
  </si>
  <si>
    <t>https://www.getapp.com/industries-software/a/findmolecule/</t>
  </si>
  <si>
    <t>FindMolecule is a chemical inventory management system and electronic lab notebook for biologists and chemists in both commercial and academic laboratories. The secure, web based software provides features for order tracking, barcode scanning, health &amp; safety management, structure searches, and moreRead more about FindMolecule</t>
  </si>
  <si>
    <t>HSC Chemistry</t>
  </si>
  <si>
    <t>https://www.getapp.com/all-software/a/hsc-chemistry/</t>
  </si>
  <si>
    <t>HSC Chemistry is a cloud-based software designed to help businesses in the chemical industry perform thermodynamic and mineral processing calculations through data modeling and simulation. Supervisors can estimate the environmental impact of chemical processes and design flowsheet models or test ideas before lab tests.Read more about HSC Chemistry</t>
  </si>
  <si>
    <t>UniPoint Quality Management Software</t>
  </si>
  <si>
    <t>https://www.getapp.com/operations-management-software/a/unipoint-quality-management-software/</t>
  </si>
  <si>
    <t>uniPoint Quality Management Software is a cloud-based solution which helps manufacturers manage product quality maintenance with collaboration tools and ERP integration, &amp; lets users handle supplier access across critical data, to ensure legal compliance throughout the supply chain.Read more about UniPoint Quality Management Software</t>
  </si>
  <si>
    <t>TenForce</t>
  </si>
  <si>
    <t>https://www.getapp.com/it-management-software/a/tenforce/</t>
  </si>
  <si>
    <t>The EHSQ platform for high-risk industries to reduce risk, ensure compliance, and boost operational efficiency.Read more about TenForce</t>
  </si>
  <si>
    <t>Chematix</t>
  </si>
  <si>
    <t>https://www.getapp.com/operations-management-software/a/chematix/</t>
  </si>
  <si>
    <t>Chematix is a chemical management solution designed to help businesses streamline inventory management and tracking operations via a unified platform. The platform enables organizations to comply with specific requirements and responsibilities of scientists, researchers, and regulatory officials across education and government sectors.Read more about Chematix</t>
  </si>
  <si>
    <t>Uncountable</t>
  </si>
  <si>
    <t>https://www.getapp.com/healthcare-pharmaceuticals-software/a/uncountable/</t>
  </si>
  <si>
    <t>Uncountable is a cloud-based laboratory information management system, designed to help chemical, material, and life sciences organizations manage and share experiment data, utilize visualization tools to gain insights, and promote collaboration among team members.Read more about Uncountable</t>
  </si>
  <si>
    <t>EHS Management Software</t>
  </si>
  <si>
    <t>https://www.getapp.com/operations-management-software/a/ehs-management-software/</t>
  </si>
  <si>
    <t>Enablon provides the most complete Environmental Management software solutions on the market designed for Fortune 500 companies.Read more about EHS Management Software</t>
  </si>
  <si>
    <t>Chemical Safety EMS</t>
  </si>
  <si>
    <t>https://www.getapp.com/operations-management-software/a/chemical-safety-ems/</t>
  </si>
  <si>
    <t>Chemical Safety Software is a cloud-based environmental management &amp; reporting system which tracks &amp; manages the flow of chemicals &amp; hazardous materialsRead more about Chemical Safety EMS</t>
  </si>
  <si>
    <t>VicinityChem is a comprehensive process manufacturing ERP software system designed for chemical manufacturers.Read more about Vicinity</t>
  </si>
  <si>
    <t>EUPHOR</t>
  </si>
  <si>
    <t>https://www.getapp.com/operations-management-software/a/euphor/</t>
  </si>
  <si>
    <t>EUPHOR is a global compliance management platform designed to help chemical companies monitor &amp; manage regulatory activitiesRead more about EUPHOR</t>
  </si>
  <si>
    <t>WorkforceDocs</t>
  </si>
  <si>
    <t>https://www.getapp.com/operations-management-software/a/workforcedocs/</t>
  </si>
  <si>
    <t>Leverage WorkforceDocs and improve your field operations. Gain efficiencies and statistical insight with this cost-effective digital tool.Improve your safety culture with this digital EHS solution that make sense for enterprise-level organizations and growing companies.Read more about WorkforceDocs</t>
  </si>
  <si>
    <t>Data Sheet Solutions</t>
  </si>
  <si>
    <t>https://www.getapp.com/operations-management-software/a/data-sheet-solutions/</t>
  </si>
  <si>
    <t>Data Sheet Solution is a safety data sheets (SDS) software that helps organizations of all sizes build and maintain a unified library of chemical product databases. It enables users to create single-click GHS compliant labels across all chemical items, facilitating stock management operations.Read more about Data Sheet Solutions</t>
  </si>
  <si>
    <t>SpheraCloud</t>
  </si>
  <si>
    <t>https://www.getapp.com/it-management-software/a/spheracloud/</t>
  </si>
  <si>
    <t>SpheraCloud is a cloud-based enterprise sustainability management solution that enables businesses to manage their performance and achieve their sustainability goals.Read more about SpheraCloud</t>
  </si>
  <si>
    <t>Shiftconnector</t>
  </si>
  <si>
    <t>https://www.getapp.com/operations-management-software/a/shiftconnector/</t>
  </si>
  <si>
    <t>With Shiftconnector® io the chemical plant is easily documented.Read more about Shiftconnector</t>
  </si>
  <si>
    <t>Risk and Safety Solutions</t>
  </si>
  <si>
    <t>https://www.getapp.com/operations-management-software/a/risk-and-safety-solutions/</t>
  </si>
  <si>
    <t>Intuitive online and mobile solutions to strengthen your organization’s overall safety program and improve compliance.Read more about Risk and Safety Solutions</t>
  </si>
  <si>
    <t>3E Protect</t>
  </si>
  <si>
    <t>https://www.getapp.com/operations-management-software/a/3e-protect/</t>
  </si>
  <si>
    <t>3E Protect is a chemical management software designed to help businesses across pharmaceutical, healthcare, retail, and other industries track chemical inventories and access associated safety data sheets (SDS). It enables employees to streamline chemical and workplace safety operations, configure workflows, and ensure compliance with industry regulations.Read more about 3E Protect</t>
  </si>
  <si>
    <t>VISCOchem</t>
  </si>
  <si>
    <t>https://www.getapp.com/industries-software/a/viscochem/</t>
  </si>
  <si>
    <t>VISCOchem is a web-based ERP software designed specifically for small to mid-sized chemical importers and distributors. With VISCOchem, companies can manage their business more effectively by streamlining processes between departments, eliminating paperwork and human error, and analyzing profits.Read more about VISCOchem</t>
  </si>
  <si>
    <t>Materials Zone</t>
  </si>
  <si>
    <t>https://www.getapp.com/emerging-technology-software/a/materials-zone/</t>
  </si>
  <si>
    <t>Materials Zone ingests multi-dimensional, unstructured, and dispersed materials data and rapidly transforms it into AI/ML driven results for R&amp;D, supply chain and manufacturing.Read more about Materials Zone</t>
  </si>
  <si>
    <t>Assent</t>
  </si>
  <si>
    <t>https://www.getapp.com/operations-management-software/a/assent/</t>
  </si>
  <si>
    <t>Assent is a cloud-based compliance solution that helps complex manufacturers collect, manage, and report supply chain data to meet product compliance and sustainability requirements. The platform enables manufacturers to obtain standardized, validated, and usable data from their supply chain to ensure compliance with regulations such as REACH, PFAS, SCIP, RoHS, TSCA, and Proposition 65.Read more about Assent</t>
  </si>
  <si>
    <t>CanadaSDS SDS Management</t>
  </si>
  <si>
    <t>https://www.getapp.com/finance-accounting-software/a/canadasds-sds-management/</t>
  </si>
  <si>
    <t>CanadaSDS is a Canadian provider of chemical compliance software. The company helps organizations effortlessly create, author, and manage their Safety Data Sheets (SDS or MSDS) and track their chemical inventories.Read more about CanadaSDS SDS Management</t>
  </si>
  <si>
    <t>Quantum SDS Authoring</t>
  </si>
  <si>
    <t>https://www.getapp.com/operations-management-software/a/quantum-sds-authoring/</t>
  </si>
  <si>
    <t>Quantum SDS provides SDS authoring software and services to chemical producers. Companies and organizations that produce chemicals potentially harming employees, the public, or downstream users are mandated to author Safety Data Sheets for these substances and guarantee their availability to all concerned parties.Read more about Quantum SDS Authoring</t>
  </si>
  <si>
    <t>MySDS SDS Management</t>
  </si>
  <si>
    <t>https://www.getapp.com/operations-management-software/a/mysds-sds-management/</t>
  </si>
  <si>
    <t>MySDS is a Safety Data Sheet (SDS) management software that helps organizations easily and affordably manage and author SDS/MSDS. Companies dealing with potentially hazardous chemicals need to provide accessible SDSs to employees and the public. MySDS simplifies the process of creating (authoring) or storing (managing) SDSs with its user-friendly, affordable, cloud-based SDS authoring and management platform.Read more about MySDS SDS Management</t>
  </si>
  <si>
    <t>mSDS Source</t>
  </si>
  <si>
    <t>https://www.getapp.com/operations-management-software/a/msds-source/</t>
  </si>
  <si>
    <t>mSDS Source is a hazardous material and chemical compliance software that helps organizations author and manage safety data sheets. Offering state-of-the-art SDS authoring and SDS compliance tools, this platform is integral for organizations dealing with chemicals, ensuring OSHA, WHMIS, REACH, and GHS safety standards are met and critical information is accessible to all relevant parties, thereby maintaining a safe and informed working environment.Read more about mSDS Source</t>
  </si>
  <si>
    <t>SDS Management</t>
  </si>
  <si>
    <t>https://www.getapp.com/business-intelligence-analytics-software/a/sds-management/</t>
  </si>
  <si>
    <t>SDS Management is a cloud-based chemical platform that helps access, manage, and report on safety data sheets. This comprehensive solution from HSI offers a centralized location for easy storage and access to SDSs anytime, anywhere. It enables users to stay compliant with 'Right-to-Know' regulations and offers an integrated regulatory database for periodic analysis.Read more about SDS Management</t>
  </si>
  <si>
    <t>ChemDraw</t>
  </si>
  <si>
    <t>https://www.getapp.com/industries-software/a/signals-chemdraw/</t>
  </si>
  <si>
    <t>ChemDraw delivers market leading chemical drawing efficiency, accuracy and aesthetics. It boosts productivity and reduces errors for chemists needing to draw, analyze, document or otherwise complex chemical structures and reactions in their daily work.Read more about ChemDraw</t>
  </si>
  <si>
    <t>ChemOne</t>
  </si>
  <si>
    <t>https://www.getapp.com/industries-software/a/chemone/</t>
  </si>
  <si>
    <t>Codiant is a leading custom Mobile and Web Development Service Provider that excels in strategy, design, and development of enterprise applications. They also help companies to scale and extend their technical teams with our talented pool of developers available for hire on contract basis.Read more about ChemOne</t>
  </si>
  <si>
    <t>Integrated Chemical Management (ICM)</t>
  </si>
  <si>
    <t>https://www.getapp.com/industries-software/a/integrated-chemical-management-icm/</t>
  </si>
  <si>
    <t>Integrated Chemical Management, or iCM, is a quality solution that integrates seamlessly with Microsoft Dynamics 365 Finance and Supply Chain Management. Validated for pharma &amp; cGMP 21 CFR Part 11 compliance, iCM features SDS management, DEA management, label management, and eSignatures.Read more about Integrated Chemical Management (ICM)</t>
  </si>
  <si>
    <t>WinLIMS.NET Forms Client</t>
  </si>
  <si>
    <t>https://www.getapp.com/healthcare-pharmaceuticals-software/a/winlims/</t>
  </si>
  <si>
    <t>WinLIMS provides laboratories with a system for managing data results and analyses. WinLIMS has a document and material management system where all information is stored centrally. The system also allows the creation of different classes of protocol-based tests.Read more about WinLIMS.NET Forms Client</t>
  </si>
  <si>
    <t>SBLCore</t>
  </si>
  <si>
    <t>https://www.getapp.com/it-management-software/a/sblcore/</t>
  </si>
  <si>
    <t>SBLCore is a comprehensive software empowering users to create, manage, and translate safety data sheets (SDS) while ensuring strict adherence to legal regulations. With intuitive tools and a user-friendly interface, SBLCore streamlines the process of SDS generation.Read more about SBLCore</t>
  </si>
  <si>
    <t>OpenLab CDS</t>
  </si>
  <si>
    <t>https://www.getapp.com/business-intelligence-analytics-software/a/openlab-cds/</t>
  </si>
  <si>
    <t>OpenLab CDS is a cloud-based chromatography data software that provides technical controls to help ensure data integrity and facilitate regulatory compliance.Read more about OpenLab CDS</t>
  </si>
  <si>
    <t>Commercial Insurance</t>
  </si>
  <si>
    <t>https://www.getapp.com/industries-software/commercial-insurance/os/web-based</t>
  </si>
  <si>
    <t>Jenesis Software</t>
  </si>
  <si>
    <t>https://www.getapp.com/industries-software/a/jenesis-software/</t>
  </si>
  <si>
    <t>Jenesis Software is an insurance agency management solution that helps independent agencies reach out to potential prospects, manage clients, and improve relationships with policyholders. Key features include document management, cancellation tracking, renewal management, and marketing automation.Read more about Jenesis Software</t>
  </si>
  <si>
    <t>ePayPolicy</t>
  </si>
  <si>
    <t>https://www.getapp.com/website-ecommerce-software/a/epaypolicy/</t>
  </si>
  <si>
    <t>ePayPolicy is a payment processing solution designed to help businesses in the insurance sector collect credit card and ACH payments from policyholders. The centralized dashboard enables administrators to track transactions, access electronic receipts, and control user permissions.Read more about ePayPolicy</t>
  </si>
  <si>
    <t>NowCerts</t>
  </si>
  <si>
    <t>https://www.getapp.com/industries-software/a/nowcerts/</t>
  </si>
  <si>
    <t>NowCerts is an insurance agency management system (AMS) designed to optimize workflows and improve business results. The AMS software is used by independent insurance agents, independent P&amp;C agents, captive agents, and CSRs.Read more about NowCerts</t>
  </si>
  <si>
    <t>Creatio is a global vendor of a no-code platform to automate workflows and CRM with a maximum degree of freedom. Creatio offering includes a no-code platform, CRM applications, industry workflows for various verticals and marketplace add-ons.Read more about Creatio CRM</t>
  </si>
  <si>
    <t>Sembley</t>
  </si>
  <si>
    <t>https://www.getapp.com/finance-accounting-software/a/sembley/</t>
  </si>
  <si>
    <t>Sembley is an innovative cloud-based solution that transforms the way commercial property and casualty (P&amp;C) insurance brokers and agencies manage their insurance submissions and renewal processes.Read more about Sembley</t>
  </si>
  <si>
    <t>EZLynx</t>
  </si>
  <si>
    <t>https://www.getapp.com/operations-management-software/a/ezlynx/</t>
  </si>
  <si>
    <t>With EZLynx®’s software for new and growing insurance agencies, we provide your business with an all-in-one platform that integrates your comparative rater, agency management system, reporting, customer portal, and more to make managing your policies easier.Read more about EZLynx</t>
  </si>
  <si>
    <t>Surefyre</t>
  </si>
  <si>
    <t>https://www.getapp.com/all-software/a/surefyre-1/</t>
  </si>
  <si>
    <t>Surefyre is a cloud-based customer relationship management (CRM) solution designed for the needs of insurance agents. It is suitable for multiple types of carriers including property, casualty, life, and health care insurance providers. The application retains customer information by automatically generating personal and commercial policies whenever new leads are added to the system. This allows agents to receive a commission on all sales generated after sending just one lead.Read more about Surefyre</t>
  </si>
  <si>
    <t>FileHandler Enterprise</t>
  </si>
  <si>
    <t>https://www.getapp.com/healthcare-pharmaceuticals-software/a/filehandler-enterprise/</t>
  </si>
  <si>
    <t>FileHandler Enterprise enables TPAs, insurance carriers, public entities, and self-insured organizations to automate processes and enhance efficiency. Our software keeps you on track with automation and customization, creating a standard claims management process for your business.Read more about FileHandler Enterprise</t>
  </si>
  <si>
    <t>tigerlab</t>
  </si>
  <si>
    <t>https://www.getapp.com/industries-software/a/in-surance/</t>
  </si>
  <si>
    <t>i2go is an end-to-end insurance software solution for Commercial Insurers, providing a sophisticated rating engine, policy management, and underwriting workbench, which can be customized to the individual underwriting and risk assessment processes.Read more about tigerlab</t>
  </si>
  <si>
    <t>ParaCode</t>
  </si>
  <si>
    <t>https://www.getapp.com/finance-accounting-software/a/paracode/</t>
  </si>
  <si>
    <t>ParaCode is a cloud-based policy administration and claims management software platform that is product agnostic and is aimed at anyone in the insurance market including MGA’s, Brokers and Insurers who want to take advantage of our Broker portal, Marketplace and Online sales functionality.Read more about ParaCode</t>
  </si>
  <si>
    <t>SmartIQ</t>
  </si>
  <si>
    <t>https://www.getapp.com/operations-management-software/a/intelledox/</t>
  </si>
  <si>
    <t>Intelledox is a cloud-based solution designed to help businesses automate processes for customer service, on-boarding, and acquisition. The custom form builder lets users collect information for loan applications, claims, and other documents, streamlining cross-channel interaction across pipelines.Read more about SmartIQ</t>
  </si>
  <si>
    <t>BindHQ</t>
  </si>
  <si>
    <t>https://www.getapp.com/industries-software/a/bindhq/</t>
  </si>
  <si>
    <t>BindHQ is a SaaS technology provider focused on building and delivering the software, tools, products and insights required to supercharge the performance of MGAs, MGUs &amp; Wholesalers.Read more about BindHQ</t>
  </si>
  <si>
    <t>Velocity</t>
  </si>
  <si>
    <t>https://www.getapp.com/industries-software/a/velocity/</t>
  </si>
  <si>
    <t>Velocity is a SaaS or on-premise insurance solution for agencies, featuring policy administration, claims, custom apps, rating, CRM, portal, accounting &amp; moreRead more about Velocity</t>
  </si>
  <si>
    <t>Pathway Insurance Software</t>
  </si>
  <si>
    <t>https://www.getapp.com/marketing-software/a/pathway/</t>
  </si>
  <si>
    <t>Pathway is designed to help insurance agencies and brokers streamline client communication, marketing automation, and workflow management operations. It enables employees to efficiently handle client onboarding, contract renewal, billing, referral requests, and cross-selling opportunities.Read more about Pathway Insurance Software</t>
  </si>
  <si>
    <t>SiegeAOS</t>
  </si>
  <si>
    <t>https://www.getapp.com/operations-management-software/a/siegeams/</t>
  </si>
  <si>
    <t>SiegeAMS is a cloud-based software designed to help insurance agencies handle and streamline various administrative processes, including campaign management, reporting, task assignment, and more. Supervisors can track employees’ productivity based on defined goals or benchmarks and generate performance reports.Read more about SiegeAOS</t>
  </si>
  <si>
    <t>Agency Master</t>
  </si>
  <si>
    <t>https://www.getapp.com/all-software/a/agency-master-1/</t>
  </si>
  <si>
    <t>Agency Master is an insurance agency management software designed to help businesses create insurance certificates for commercial trucking and transportation operations. It enables employees to prepare financial statements and streamline billing and commission tracking activities.Read more about Agency Master</t>
  </si>
  <si>
    <t>AgentCubed</t>
  </si>
  <si>
    <t>https://www.getapp.com/industries-software/a/agentcubed/</t>
  </si>
  <si>
    <t>AgentCubed is a cloud-based solution designed to help insurance businesses manage leads and distribution, customer relationships, workflows automation, and more. The platform enables agents to quote on/off-exchange products, calculate premiums, compare policies, and submit applications.Read more about AgentCubed</t>
  </si>
  <si>
    <t>Better Agency</t>
  </si>
  <si>
    <t>https://www.getapp.com/industries-software/a/better-agency/</t>
  </si>
  <si>
    <t>Better Agency is an insurance CRM software designed to help P/C agents manage service requests, follow up with prospects, and communicate with claimants for renewals. It lets users automate campaigns via emails, texts, and notifications that are sent to clients, prospects, and other team members.Read more about Better Agency</t>
  </si>
  <si>
    <t>Macaw</t>
  </si>
  <si>
    <t>https://www.getapp.com/industries-software/a/macaw/</t>
  </si>
  <si>
    <t>Built around a customer-centric model, Macaw AMS supports end to end processes for Insurance Brokers especially for the MGAs, MGUs, Program Managers and Lloyds Cover-holders. Macaw is best for its flexibility and time to market. Macaw AMS is expected to cut down the cost per policy to one third.Read more about Macaw</t>
  </si>
  <si>
    <t>MyHealthily</t>
  </si>
  <si>
    <t>https://www.getapp.com/industries-software/a/myhealthily/</t>
  </si>
  <si>
    <t>MyHealthily launched the ridiculously simple all-in-one workflow solution for small group benefits. Ensuring a profitable business line for agents and brokers. The platform enables managers to quote, enroll, service, and renew small group healthcare and ancillary profitably and efficiently.Read more about MyHealthily</t>
  </si>
  <si>
    <t>DecisionRules.io</t>
  </si>
  <si>
    <t>https://www.getapp.com/operations-management-software/a/decisionrules-io/</t>
  </si>
  <si>
    <t>DecisionRules helps you speed up everyday processes in financial services, insurance, e-commerce, logistics, healthcare and more.Read more about DecisionRules.io</t>
  </si>
  <si>
    <t>EasySend</t>
  </si>
  <si>
    <t>https://www.getapp.com/website-ecommerce-software/a/easysend/</t>
  </si>
  <si>
    <t>EasySend is the no-code platform designed for enterprises to build and manage digital processes, streamline customer data intake, and automate workflows.Read more about EasySend</t>
  </si>
  <si>
    <t>Guidewire</t>
  </si>
  <si>
    <t>https://www.getapp.com/industries-software/a/guidewire/</t>
  </si>
  <si>
    <t>Guidewire provides flexible core systems that enable you to deliver insurance the way you’ve always wanted to. Our core system suite spans the entire property/casualty (P/C) insurance lifecycle—underwriting, policy administration, billing, claims, and reinsurance management.Read more about Guidewire</t>
  </si>
  <si>
    <t>BluRoot</t>
  </si>
  <si>
    <t>https://www.getapp.com/industries-software/a/bluinsurance/</t>
  </si>
  <si>
    <t>BluInsurance manages the entire prospect to closed policy for commercial insurance brokers. This includes inbound lead collection and distribution, customer-facing intake forms, quote preparation, and market feedback tracking. This is all coupled with advanced analytics and reporting.Read more about BluRoot</t>
  </si>
  <si>
    <t>BriteCore</t>
  </si>
  <si>
    <t>https://www.getapp.com/industries-software/a/britecore/</t>
  </si>
  <si>
    <t>BriteCore is a fully-managed core platform for P&amp;C insurers that supports digital transformation, emerging technologies, and new business models. A cloud-native solution, BriteCore is deployed using AWS and is continually updated for maximum security, efficiency, and durability at scale.Read more about BriteCore</t>
  </si>
  <si>
    <t>Figtree General Insurance Claims</t>
  </si>
  <si>
    <t>https://www.getapp.com/healthcare-pharmaceuticals-software/a/figtree-general-insurance-claims/</t>
  </si>
  <si>
    <t>Figtree General Insurance Claims software is a cloud-based application designed to help insurance companies manage their claims processes efficiently. The software allows claims adjusters to enter and manage claims data, track claim status, and communicate with customers and other stakeholders.Read more about Figtree General Insurance Claims</t>
  </si>
  <si>
    <t>Layr</t>
  </si>
  <si>
    <t>https://www.getapp.com/finance-accounting-software/a/layr/</t>
  </si>
  <si>
    <t>Layr is enabling P&amp;C brokers to deliver 100% online insurance, from application to renewal. Layr is custom branded to each broker and includes the white-labeled insureds' digital kiosk, AI-account manager, digitized rater, and pricing + placement prediction designed with brokers in mind.Read more about Layr</t>
  </si>
  <si>
    <t>SimpleINSPIRE</t>
  </si>
  <si>
    <t>https://www.getapp.com/finance-accounting-software/a/simpleinspire/</t>
  </si>
  <si>
    <t>SimpleINSPIRE is an integrated multi-line insurance platform that includes policy management, billing and insurance accounting, claims management and business intelligence tools. It is ideal for P&amp;C insurers of any size with Integrated cost evaluators, payment gateways, email and other commonly used insurance systems. SimpleINSPIRE can be hosted on the cloud and integrate with AI/ML while the Adjustermate mobile app allows field adjusters to upload claim assessments and photos while on the go.Read more about SimpleINSPIRE</t>
  </si>
  <si>
    <t>InsureEdge</t>
  </si>
  <si>
    <t>https://www.getapp.com/industries-software/a/insureedge/</t>
  </si>
  <si>
    <t>Damco’s InsureEdge is designed to simplify and streamline insurance operations by harnessing technology to upgrade manual processes. It helps various stakeholders in managing their day-to-day operations while holding customer experience as the primary focus.Read more about InsureEdge</t>
  </si>
  <si>
    <t>SAIBA Global</t>
  </si>
  <si>
    <t>https://www.getapp.com/all-software/a/saiba-global/</t>
  </si>
  <si>
    <t>SAIBA is an insurance broker software solution designed for overseas direct insurance brokers. This software covers all aspects of the insurance business, including customer relationship management, policy administration, claims processing, accounting, reporting, and more. Key features include workflow automation, document management, renewal tracking, regulatory reporting, and multi-channel sales support.Read more about SAIBA Global</t>
  </si>
  <si>
    <t>AgentSync</t>
  </si>
  <si>
    <t>https://www.getapp.com/finance-accounting-software/a/agentsync/</t>
  </si>
  <si>
    <t>Designed for carriers, agencies, and managing general agents (MGAs), AgentSync is a compliance management solution that helps streamline onboarding, contracting, licensing, appointing, and other processes across property-casualty, life, health, and annuity insurance markets. It includes agent and self-service developer portals, transparent data and reporting, just-in-time (JIT) appointments, background checks, and National Insurance Producer Registry (NIPR) synchronization.Read more about AgentSync</t>
  </si>
  <si>
    <t>AdvantageGo</t>
  </si>
  <si>
    <t>https://www.getapp.com/industries-software/a/advantagego/</t>
  </si>
  <si>
    <t>AdvantageGo is a cloud-based insurance management software that helps businesses handle risk administration processes, control underwriting teams, and monitor policies and claims.Read more about AdvantageGo</t>
  </si>
  <si>
    <t>Bold Penguin</t>
  </si>
  <si>
    <t>https://www.getapp.com/marketing-software/a/bold-penguin/</t>
  </si>
  <si>
    <t>Bold Penguin offers a suite of innovative insurance technology and quoting software solutions designed to simplify the commercial insurance experience for agents, brokers, carriers, and small-to-medium sized businesses (SMBs).Read more about Bold Penguin</t>
  </si>
  <si>
    <t>Veos Assurance</t>
  </si>
  <si>
    <t>https://www.getapp.com/industries-software/a/veos-assurance/</t>
  </si>
  <si>
    <t>Veos Assurance is a comprehensive software that aims to encompass all the processes of companies related to the insurance world. Insurance companies are the primary users of this tool, but it is also suitable for independent brokers.Read more about Veos Assurance</t>
  </si>
  <si>
    <t>Mavera DSS</t>
  </si>
  <si>
    <t>https://www.getapp.com/operations-management-software/a/mavera-dss/</t>
  </si>
  <si>
    <t>Mavera DSS combines advanced AI technology with knowledge to streamline insurance claims decisions making the whole process more accurate, efficient, and compliant. It is an extension to the core system that provides additional capabilities for claims evaluation and business insights.Read more about Mavera DSS</t>
  </si>
  <si>
    <t>Scalepoint CORE</t>
  </si>
  <si>
    <t>https://www.getapp.com/healthcare-pharmaceuticals-software/a/scalepoint-core/</t>
  </si>
  <si>
    <t>A complete and intuitive core system (PAS), which digitises all policy and claims processes and can easily be customised to your business.Read more about Scalepoint CORE</t>
  </si>
  <si>
    <t>LIMRA</t>
  </si>
  <si>
    <t>https://www.getapp.com/finance-accounting-software/a/limra/</t>
  </si>
  <si>
    <t>LIMRA is an end-to-end insurance ERP software for general insurers, enabling seamless policy administration, claims processing, reinsurance management, and compliance through a unified, customizable platform.Read more about LIMRA</t>
  </si>
  <si>
    <t>Proris Blue</t>
  </si>
  <si>
    <t>https://www.getapp.com/industries-software/a/proris-blue/</t>
  </si>
  <si>
    <t>Proris Blue is a software package specially designed for the insurance industry's needs. The tool includes a large number of functions intended to streamline administration. For example, contracts can be stored, bills processed, and evaluations created.Read more about Proris Blue</t>
  </si>
  <si>
    <t>POLICYLive</t>
  </si>
  <si>
    <t>https://www.getapp.com/finance-accounting-software/a/policylive/</t>
  </si>
  <si>
    <t>PolicyLive helps insurance companies overcome their legacy system problems and drive immense growth across various new business verticals and channelsRead more about POLICYLive</t>
  </si>
  <si>
    <t>AdInsure</t>
  </si>
  <si>
    <t>https://www.getapp.com/finance-accounting-software/a/adinsure/</t>
  </si>
  <si>
    <t>AdInsure is a modern platform used by insurers across different commercial lines to digitalize their products, transform processes and business models, launch new offerings faster, and manage change effectively.Read more about AdInsure</t>
  </si>
  <si>
    <t>Verity</t>
  </si>
  <si>
    <t>https://www.getapp.com/finance-accounting-software/a/verity/</t>
  </si>
  <si>
    <t>Experience efficiency and seamless policy management with Verity. Automate tasks, streamline operations, and boost productivity. Take control of your workflow and conquer the P&amp;C insurance marketplace. Try Verity today!Read more about Verity</t>
  </si>
  <si>
    <t>GO-INSUR</t>
  </si>
  <si>
    <t>https://www.getapp.com/industries-software/a/go-insur/</t>
  </si>
  <si>
    <t>GO-INSUR brings digital transformation to the policy admin system to deliver an innovative, cloud-based commercial insurance solution that's agile, robust and rapidly scalable.  Built by digital insurance specialists, GO-INSUR enables you to rapidly distribute new products and drive policy sales.Read more about GO-INSUR</t>
  </si>
  <si>
    <t>Electrical Contractor</t>
  </si>
  <si>
    <t>https://www.getapp.com/industries-software/electrical-contractor/os/web-based</t>
  </si>
  <si>
    <t>Housecall Pro helps electrical contractors streamline operations, automate routine tasks, simplify payments, and scale smarter—all from one comprehensive platform. With guided setup and user-friendly tools, getting started is easy. Join over 45,000 businesses and sign up for a free trial today!Read more about Housecall Pro</t>
  </si>
  <si>
    <t>Electrical contractors trust Jobber to manage scheduling, invoicing, and dispatching with ease. With AI-powered insights from Jobber Copilot, you can streamline your operations and focus on delivering exceptional service. Join 250K+ pros who run their businesses more efficiently with Jobber.Read more about Jobber</t>
  </si>
  <si>
    <t>STACK</t>
  </si>
  <si>
    <t>https://www.getapp.com/construction-software/a/stack/</t>
  </si>
  <si>
    <t>Easy-to-use, cloud-based takeoff and estimating software for electrical contractors. Mac &amp; PC compatible with powerful, time-saving AI features. Get Your Free STACK account today!Read more about STACK</t>
  </si>
  <si>
    <t>ServiceTrade</t>
  </si>
  <si>
    <t>https://www.getapp.com/operations-management-software/a/servicetrade/</t>
  </si>
  <si>
    <t>ServiceTrade is the software platform for commercial HVAC, mechanical, and fire contractors that streamlines operations, optimizes field performance, and boosts sales and client retention.Read more about ServiceTrade</t>
  </si>
  <si>
    <t>Known for its ease of use, scalable functionality, and the best support in the industry, FieldPulse is an all-in-one application for electrical and plumbing companies to manage their business.Customer ManagementSchedulingProject ManagementEstimates &amp; InvoicesTimesheetsAnd much more...Read more about FieldPulse</t>
  </si>
  <si>
    <t>ServiceM8</t>
  </si>
  <si>
    <t>https://www.getapp.com/operations-management-software/a/servicem8/</t>
  </si>
  <si>
    <t>ServiceM8 is a job, staff &amp; client management solution, with everything to run your day-to-day in one place — digital job cards, scheduling, quotes, staff locations, client emails &amp; texts, job notes &amp; photos, online bookings, forms, asset management, invoicing &amp; payments.Read more about ServiceM8</t>
  </si>
  <si>
    <t>RazorSync</t>
  </si>
  <si>
    <t>https://www.getapp.com/operations-management-software/a/razorsync/</t>
  </si>
  <si>
    <t>#1 Rated Electrical Contractor software &amp; app. RazorSync handles the entire workflow from estimating through payment, from office to job site.Read more about RazorSync</t>
  </si>
  <si>
    <t>WE ARE HOME SERVICE! The owners of Kickserv ran one of the largest plumbing outfits in the US and originally developed Kickserv to run their own business. We now provide complete paperless job management for thousands of customers and implements best practices of over 20 years of running service.Read more about Kickserv</t>
  </si>
  <si>
    <t>FieldEdge Flat Rate Mobile</t>
  </si>
  <si>
    <t>https://www.getapp.com/industries-software/a/coolfront/</t>
  </si>
  <si>
    <t>FieldEdge Flat Rate Mobile is a mobile-optimized flat rate pricing &amp; agreement management application for HVAC, Plumbing &amp; Electrical contractors and service businessesRead more about FieldEdge Flat Rate Mobile</t>
  </si>
  <si>
    <t>All-in-one web-based business software for electricians, both small to large contractors. It helps manage your customer database, quotations, work orders, technicians, service work reminders.Read more about Commusoft</t>
  </si>
  <si>
    <t>RAKEN</t>
  </si>
  <si>
    <t>https://www.getapp.com/construction-software/a/raken/</t>
  </si>
  <si>
    <t>Connect the field and office with Raken’s easy-to-use app for daily reporting, time tracking, safety management, and more. Our simple, streamlined workflows help thousands of contractors increase productivity and keep projects on track without adding extra hours to the workday.Read more about RAKEN</t>
  </si>
  <si>
    <t>BigChange is the complete Job Management Platform, helping electrical companies to plan, manage, schedule &amp; track jobs in one simple to use, easy to integrate, cloud-based platform.Read more about BigChange</t>
  </si>
  <si>
    <t>ServiceTitan is the leading business software solution for both residential and commercial electrical businesses. Our powerful platform optimizes and eliminates tasks both out in the field and in the office with cloud-based responsiveness, real-time sync, and an unbeatable uptime.Read more about ServiceTitan</t>
  </si>
  <si>
    <t>Tradify is a powerful tool to help electrical contractors estimate, invoice and manage jobs.Read more about Tradify</t>
  </si>
  <si>
    <t>With Workiz, contractor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si>
  <si>
    <t>Powered Now, easy to use Electrical Contractor Software for small business. Create electrical certificates, manage your team &amp; business with our simple but powerful application. Comes with 14 days free trial &amp; low cost subscription options. UK based with telephone support and free set up &amp; training.Read more about Powered Now</t>
  </si>
  <si>
    <t>Smart Service</t>
  </si>
  <si>
    <t>https://www.getapp.com/operations-management-software/a/smart-service-scheduling-routing-mapping-gps-and-management-dashboards-for-use-with-quickbooksa/</t>
  </si>
  <si>
    <t>All-in-one field service software with QuickBooks™ integration, mobile access, and workflow automation for electrical businesses.Read more about Smart Service</t>
  </si>
  <si>
    <t>MobiWork</t>
  </si>
  <si>
    <t>https://www.getapp.com/operations-management-software/a/mobiwork/</t>
  </si>
  <si>
    <t>MobiWork is a mobile-first, cloud-based field services platform that streamlines scheduling, dispatch, work orders, and invoicing. With real-time updates, customizable workflows, and seamless integrations, it helps businesses boost efficiency, reduce costs, and deliver superior customer supportRead more about MobiWork</t>
  </si>
  <si>
    <t>FieldEdge</t>
  </si>
  <si>
    <t>https://www.getapp.com/operations-management-software/a/fieldedge/</t>
  </si>
  <si>
    <t>FieldEdge is a cloud-based service management software to help users run and grow the entire field service business by handling operations such as scheduling, dispatching, invoicing, and payment processing.Read more about FieldEdge</t>
  </si>
  <si>
    <t>Service Fusion is easy-to-use software built for electricians—streamlining jobs, payments, and invoicing with no extra features or per-user fees.Read more about Service Fusion</t>
  </si>
  <si>
    <t>BuildOps</t>
  </si>
  <si>
    <t>https://www.getapp.com/operations-management-software/a/buildops/</t>
  </si>
  <si>
    <t>BuildOps is a cloud and mobile-based software for commercial service contractors that assists with dispatching, workflow management, quoting, invoicing, service agreements creation, projects management, report generation, and more.Read more about BuildOps</t>
  </si>
  <si>
    <t>ServiceBox</t>
  </si>
  <si>
    <t>https://www.getapp.com/operations-management-software/a/servicebox/</t>
  </si>
  <si>
    <t>ServiceBox is a software for service businesses that helps manage their end-to-end business including, customers, job sites, quotes, contracts, work orders, scheduling, recurring work orders, timesheets, invoices, maintenance, and more. The tool integrates with QuickBooks and Sage 50.Read more about ServiceBox</t>
  </si>
  <si>
    <t>BlueFolder helps commercial service professionals in the field stay on-schedule, access critical job details &amp; manage work order through a mobile and web-based user-friendly interface.Get a demo to see BlueFolder in action. No long-term commitment required – cancel anytime.Read more about BlueFolder</t>
  </si>
  <si>
    <t>Crew Control helps electrical contractors by handling scheduling and changes to your schedule with ease, staying on top of your jobs and in touch with your crews, and giving you insight into how to grow smarter and more profitably.Read more about Crew Control</t>
  </si>
  <si>
    <t>For electrical contractors looking to run more productively. Seamless management of jobs, budgets, invoicing, time, schedules and more.Read more about Knowify</t>
  </si>
  <si>
    <t>Field service management (FSM) software for electrical contractors. Features scheduling, dispatch, calendar, job management, invoicing and map. Live support.Read more about Synchroteam</t>
  </si>
  <si>
    <t>Dataforma</t>
  </si>
  <si>
    <t>https://www.getapp.com/operations-management-software/a/dataforma/</t>
  </si>
  <si>
    <t>Dataforma is a cloud-based field service management software which helps businesses in electrical, plumbing, HVAC, and other industries manage bids, contracts, inspections, invoicing, and more. It enables contractors to handle projects, create proposals, track leads, and monitor marketing campaigns.Read more about Dataforma</t>
  </si>
  <si>
    <t>STACK Build &amp; Operate</t>
  </si>
  <si>
    <t>https://www.getapp.com/all-software/a/smartuse-suite/</t>
  </si>
  <si>
    <t>The app enables field teams and back-office real-time collaboration on plans and project files while providing visibility into project status for key stakeholders. Creating and assigning punch list items, downloading as-builts or managing and reporting tasks are all done with a few simple clicks.Read more about STACK Build &amp; Operate</t>
  </si>
  <si>
    <t>Take control of your electrical contracting business with Joblogic Service Management Software. Go electronic with quotes, invoices, jobs, and payments; have all your business aspects in one place. Office access &amp; App, electronic forms and certificates. Book a Free Demo CallRead more about Joblogic</t>
  </si>
  <si>
    <t>Electric Ease</t>
  </si>
  <si>
    <t>https://www.getapp.com/industries-software/a/electric-ease/</t>
  </si>
  <si>
    <t>Electric Ease is a cloud-based software that simplifies digital takeoff, estimating, and bid management for electrical contractors. Its user-friendly interface allows businesses of all sizes to accurately estimate labor and material costs, making it a powerful yet easy-to-use tool.Read more about Electric Ease</t>
  </si>
  <si>
    <t>XOi</t>
  </si>
  <si>
    <t>https://www.getapp.com/operations-management-software/a/xoi-vision/</t>
  </si>
  <si>
    <t>XOi technology is built for the jobsite. The XOi app and reporting software are tools to help technicians complete their work with better efficiency and transparency, XOi offers streamlined workflows, instant access to knowledge, and revenue-generating insights.Read more about XOi</t>
  </si>
  <si>
    <t>Profit Rhino</t>
  </si>
  <si>
    <t>https://www.getapp.com/industries-software/a/profit-rhino/</t>
  </si>
  <si>
    <t>Profit Rhino is a pricing software designed to help electrical contractors and businesses in the plumbing and heating, ventilation, and air conditioning (HVAC) industries manage work orders, invoices, payments, tasks, and more on a centralized platform.Read more about Profit Rhino</t>
  </si>
  <si>
    <t>Successware</t>
  </si>
  <si>
    <t>https://www.getapp.com/industries-software/a/successware21/</t>
  </si>
  <si>
    <t>Successware is a business management system that helps businesses manage booking, accounting, sales, marketing, and other operations. The CRM module enables home service contractors to collect customer data including address, phone number, equipment condition, membership status, and repair history.Read more about Successware</t>
  </si>
  <si>
    <t>Bolt</t>
  </si>
  <si>
    <t>https://www.getapp.com/construction-software/a/bolt-subcontractor-software/</t>
  </si>
  <si>
    <t>Contract with home builders? Simplify project management, scheduling, &amp; estimatingfrom your mobile device.Read more about Bolt</t>
  </si>
  <si>
    <t>ToolWatch by AlignOps</t>
  </si>
  <si>
    <t>https://www.getapp.com/operations-management-software/a/toolwatch-enterprise/</t>
  </si>
  <si>
    <t>ToolWatch by AlignOps helps contractors track and manage the tools, materials, and equipment they work with every day.Read more about ToolWatch by AlignOps</t>
  </si>
  <si>
    <t>Zoho FSM</t>
  </si>
  <si>
    <t>https://www.getapp.com/operations-management-software/a/zoho-fsm/</t>
  </si>
  <si>
    <t>Zoho FSM is a one-stop platform that helps electrical contractors streamline field operations and deliver great customer experiences.Read more about Zoho FSM</t>
  </si>
  <si>
    <t>Loc8</t>
  </si>
  <si>
    <t>https://www.getapp.com/operations-management-software/a/loc8/</t>
  </si>
  <si>
    <t>Loc8 is for small and medium trade businesses. A total management platform to control jobs, quotes, invoices, schedules and people.Read more about Loc8</t>
  </si>
  <si>
    <t>Zuper helps electrical contractors schedule jobs by license, track technician availability, and document service digitally. Mobile forms, real-time updates, and instant invoicing ensure streamlined field service operations and improved customer satisfaction.Read more about Zuper</t>
  </si>
  <si>
    <t>Workever</t>
  </si>
  <si>
    <t>https://www.getapp.com/operations-management-software/a/workforce-fm/</t>
  </si>
  <si>
    <t>Workever is a field service and job management software that helps businesses manage dispatch operations, customer interactions and administrative functions. Users can generate reports related to quotes, jobs, invoices, and more, as well as export files in CSV/XLS format.Read more about Workever</t>
  </si>
  <si>
    <t>SkyBoss</t>
  </si>
  <si>
    <t>https://www.getapp.com/operations-management-software/a/skyboss/</t>
  </si>
  <si>
    <t>SkyBoss is a back office and field-based service management solution for the scheduling, dispatch and job tracking of plumbers, electricians or HVAC techniciansRead more about SkyBoss</t>
  </si>
  <si>
    <t>Klipboard</t>
  </si>
  <si>
    <t>https://www.getapp.com/it-management-software/a/klipboard/</t>
  </si>
  <si>
    <t>Our all in one field service management software helps companies with a mobile workforce streamline operations. Features include, CRM, Scheduling &amp; Job Management, Mobile Forms, Asset Management, Asset Service Reminders, GPS Tracking, Quoting, Invoicing &amp; Accounting Integration. Get a FREE TRIALRead more about Klipboard</t>
  </si>
  <si>
    <t>Payaca helps electricians convert more leads, automate their workflow and grow their business. There are both web and mobile versions of the app and software available.Also integrates with leading accounting and payment softwares such as Xero, Quickbooks, Stripe and Zapier, saving hours of admin.Read more about Payaca</t>
  </si>
  <si>
    <t>ReachOut Suite</t>
  </si>
  <si>
    <t>https://www.getapp.com/operations-management-software/a/reachout-suite/</t>
  </si>
  <si>
    <t>ReachOut is a field service management software for service companies to schedule jobs, track activities, and manage technicians.Read more about ReachOut Suite</t>
  </si>
  <si>
    <t>Fieldmagic</t>
  </si>
  <si>
    <t>https://www.getapp.com/operations-management-software/a/fieldmagic/</t>
  </si>
  <si>
    <t>Fieldmagic is purpose-built for electrical contractors to manage quoting, scheduling, compliance, and job documentation. Handle test results, photos, and mobile checklists in the field with ease—ensuring projects stay on time and compliant.Read more about Fieldmagic</t>
  </si>
  <si>
    <t>vWorkApp</t>
  </si>
  <si>
    <t>https://www.getapp.com/operations-management-software/a/vworkapp/</t>
  </si>
  <si>
    <t>vWork job scheduling and dispatch software specializes in last-mile delivery. In 10 countries around the world it ensures the right goods or field worker are delivered to the right place, at the right time - every time.Jobs are scheduled in an easy-to-use app, delivering more jobs for less cost.Read more about vWorkApp</t>
  </si>
  <si>
    <t>IntelliBid</t>
  </si>
  <si>
    <t>https://www.getapp.com/all-software/a/intellibid/</t>
  </si>
  <si>
    <t>Conest IntelliBid Electrical Estimating software allows electrical, low voltage, datacom, and solar contractors to  save tons of time and win more bids by producing estimates faster with greater accuracy and consistency.IntelliBid features the largest customizable items and materials database of aRead more about IntelliBid</t>
  </si>
  <si>
    <t>Field Force Tracker</t>
  </si>
  <si>
    <t>https://www.getapp.com/operations-management-software/a/field-force-tracker/</t>
  </si>
  <si>
    <t>Field Force Tracker is a cloud-based field service management software which offers a range of features for customer, vendor, and employee management, job scheduling and dispatch, work orders, equipment maintenance, time tracking, contract and warranty management, accounting, reporting, and moreRead more about Field Force Tracker</t>
  </si>
  <si>
    <t>BidBook</t>
  </si>
  <si>
    <t>https://www.getapp.com/construction-software/a/bidbook/</t>
  </si>
  <si>
    <t>BidBook is a cloud-based customer relationship management (CRM) solution built on the Salesforce platform that helps medium to large construction businesses with the management of construction bids, projects, client relationships &amp; other activities, enabling them to visualize revenue &amp; drive growthRead more about BidBook</t>
  </si>
  <si>
    <t>Total Office Manager</t>
  </si>
  <si>
    <t>https://www.getapp.com/operations-management-software/a/total-office-manager/</t>
  </si>
  <si>
    <t>Total Office Manager is a cloud-based and on-premise service management software designed for businesses across various industry verticals, such as HVAC, plumbing, construction, roofing, and more. It enables users to streamline various administrative processes related to work orders, accounting, payroll and job costing.Read more about Total Office Manager</t>
  </si>
  <si>
    <t>Emvisage</t>
  </si>
  <si>
    <t>https://www.getapp.com/operations-management-software/a/emvisage/</t>
  </si>
  <si>
    <t>If your workflow is complex, time consuming and involves 30 or more people - then Emvisage is for you. Emvisage centralises all job information, making it easy to share information between operations and the field, automate workflow, field reports, site inspections, customer communications and more.Read more about Emvisage</t>
  </si>
  <si>
    <t>360e</t>
  </si>
  <si>
    <t>https://www.getapp.com/operations-management-software/a/360e/</t>
  </si>
  <si>
    <t>360e is field service &amp; workflow management solution for small to medium businesses, which helps manage operations for scheduling, tracking, quoting &amp; billing. Its centralized interface allows users to access information about customers, contacts, vendors, accounts &amp; more directly on their mobiles.Read more about 360e</t>
  </si>
  <si>
    <t>FieldInsight</t>
  </si>
  <si>
    <t>https://www.getapp.com/operations-management-software/a/scheduleflow/</t>
  </si>
  <si>
    <t>Powerful end to end job management software that helps Electrical Contract businesses streamline operations to increase productivity. Technician Management. Inventory Management. Dispatch Management. Job Management. Service History Tracking. Work Order Management. Scheduling.  Automated Reminders.Read more about FieldInsight</t>
  </si>
  <si>
    <t>SERVTRAC</t>
  </si>
  <si>
    <t>https://www.getapp.com/operations-management-software/a/servtrac/</t>
  </si>
  <si>
    <t>SERVTRAC is a cloud-based field service management solution designed to help small to large businesses manage their workforce with real-time access to inventory, schedules, equipment history, and customer service level agreements (SLAs). The platform enables users to automate tasks and processes.Read more about SERVTRAC</t>
  </si>
  <si>
    <t>Novade Lite</t>
  </si>
  <si>
    <t>https://www.getapp.com/construction-software/a/novade-lite/</t>
  </si>
  <si>
    <t>The #1 app to manage construction, installation, inspections and maintenance.Read more about Novade Lite</t>
  </si>
  <si>
    <t>Red Rhino</t>
  </si>
  <si>
    <t>https://www.getapp.com/industries-software/a/red-rhino/</t>
  </si>
  <si>
    <t>Red Rhino is a cloud-based electrical estimating tool for contractors, which aims to provide users with the tools to create accurate estimates whether in the field or in the office. The fully integrated system offers modules for estimating, biling, project management, and purchasing.Read more about Red Rhino</t>
  </si>
  <si>
    <t>BORIS</t>
  </si>
  <si>
    <t>https://www.getapp.com/operations-management-software/a/boris/</t>
  </si>
  <si>
    <t>BORIS is a cloud-based field service management software that supports several industries worldwide, including, construction, HVAC, fire protection, facilities management, utilities, and more.Read more about BORIS</t>
  </si>
  <si>
    <t>iTrade</t>
  </si>
  <si>
    <t>https://www.getapp.com/operations-management-software/a/itrade/</t>
  </si>
  <si>
    <t>iTrade is a cloud and mobile-based job management solution that assists businesses with quotes and invoice generation, job scheduling, GPS tracking, and more.Read more about iTrade</t>
  </si>
  <si>
    <t>StructShare</t>
  </si>
  <si>
    <t>https://www.getapp.com/construction-software/a/structshare/</t>
  </si>
  <si>
    <t>Materials procurement has been an ongoing challenge for construction subcontractors to manage. We started StructShare to digitize workflows between the field, office and suppliers to work seamlessly together. More efficient purchasing and operations is in our DNA. NO IT RESOURCES needed to start.Read more about StructShare</t>
  </si>
  <si>
    <t>ZenElectrical</t>
  </si>
  <si>
    <t>https://www.getapp.com/industries-software/a/zenelectrical/</t>
  </si>
  <si>
    <t>ZenElectrical is an all-in-one electrical contractor software streamlining job management, scheduling, invoicing, and customer communication with efficiency.Read more about ZenElectrical</t>
  </si>
  <si>
    <t>Pipe App</t>
  </si>
  <si>
    <t>https://www.getapp.com/operations-management-software/a/pipe-app/</t>
  </si>
  <si>
    <t>Easily assign tasks to your teams and obtain feedback in real-time. Share information on any connected device. Keep a complete history and backup of all documents and data collected by your teams. Reduce time spent on duplicating paperwork.Read more about Pipe App</t>
  </si>
  <si>
    <t>Siteline</t>
  </si>
  <si>
    <t>https://www.getapp.com/construction-software/a/siteline-1/</t>
  </si>
  <si>
    <t>Siteline is a construction billing solution that allows trade contractors to compile pay applications, manage billing, lien waivers, and more in one place. The features include pay app management, lien waiver management, vendor management, AR reporting, forecasting, change order tracking, compliance tracking, and integrations to streamline and visualize accounts receivable.Read more about Siteline</t>
  </si>
  <si>
    <t>jobi</t>
  </si>
  <si>
    <t>https://www.getapp.com/operations-management-software/a/jobi/</t>
  </si>
  <si>
    <t>Jobi is a mobile field service management platform which enables HVAC, plumbing &amp; electrical professions to control service calls, dispatch &amp; scheduling easilyRead more about jobi</t>
  </si>
  <si>
    <t>The only field service management software that pays for itself. SOMIS was created by contractors for contractors and service businesses. Our software is the only solution with a fully immersive set of tools to manage every part of your business effectively.Read more about SOMIS</t>
  </si>
  <si>
    <t>ServiceDeck</t>
  </si>
  <si>
    <t>https://www.getapp.com/operations-management-software/a/servicedeck/</t>
  </si>
  <si>
    <t>ServiceDeck is an ultimate field management service software that integrates the success of your business, the workload of field workers, and the needs of your customers. Powered by a vast number of features, ServiceDeck empowers your management and on-site teams for higher efficiency and success.Read more about ServiceDeck</t>
  </si>
  <si>
    <t>FSM Grid</t>
  </si>
  <si>
    <t>https://www.getapp.com/operations-management-software/a/fsm-grid/</t>
  </si>
  <si>
    <t>FSM Grid is an AI/IoT enabled, omnichannel field service management solution that automates scheduling, routing, work orders and inventory control.Read more about FSM Grid</t>
  </si>
  <si>
    <t>SnapSuite</t>
  </si>
  <si>
    <t>https://www.getapp.com/operations-management-software/a/snapsuite/</t>
  </si>
  <si>
    <t>SnapSuite is a cloud-based field service management system which assists small skilled trade businesses such as HVAC, electrical &amp; plumbing with dispatching, task scheduling, billing &amp; job grading. Key features include quotation, cost estimation, performance metrics, and order &amp; contract management.Read more about SnapSuite</t>
  </si>
  <si>
    <t>SysQue</t>
  </si>
  <si>
    <t>https://www.getapp.com/industries-software/a/sysque/</t>
  </si>
  <si>
    <t>Trimble® SysQue® enables detailers to author or convert generic MEP systems into real-world constructible LOD 400 models natively in Revit. Using powerful productivity tools, a vast content library, and more, SysQue allows users model for fabrication, procurement, installation, and data sharing.Read more about SysQue</t>
  </si>
  <si>
    <t>MEC Pro</t>
  </si>
  <si>
    <t>https://www.getapp.com/all-software/a/mecpro/</t>
  </si>
  <si>
    <t>MEC is a Construction and Field Services platform ideal for small to medium sized General contractors, Electrical, Plumbing, Roofing, HVAC and more.Only pay for what you use.  Super affordable and packed with features found only in high-end expensive systems.Read more about MEC Pro</t>
  </si>
  <si>
    <t>WireBuddy</t>
  </si>
  <si>
    <t>https://www.getapp.com/industries-software/a/wirebuddy/</t>
  </si>
  <si>
    <t>WireBuddy.ca is a cloud-based solution that helps manage contract business from a unified platform. It is an online app that allows users to quickly create and send quotes, schedule their next job, and generate an invoice.Read more about WireBuddy</t>
  </si>
  <si>
    <t>WorkCEO</t>
  </si>
  <si>
    <t>https://www.getapp.com/operations-management-software/a/workceo/</t>
  </si>
  <si>
    <t>WorkCEO is a Cloud, all-in-one, SaaS B2B Field Service Management (FSM) platform optimizing SMB Service Company Field Team OperationsRead more about WorkCEO</t>
  </si>
  <si>
    <t>Causeway Project Accounting</t>
  </si>
  <si>
    <t>https://www.getapp.com/construction-software/a/causeway-project-accounting/</t>
  </si>
  <si>
    <t>Causeway Project Accounting is a construction management software designed to help businesses in the construction sector manage budgets, costs, and internal liabilities. Administrators can adjust post-tender allowances across various headings including labor, subcontractor, material, and plant.Read more about Causeway Project Accounting</t>
  </si>
  <si>
    <t>Cinderblock</t>
  </si>
  <si>
    <t>https://www.getapp.com/operations-management-software/a/cinderblock/</t>
  </si>
  <si>
    <t>Cinderblock helps businesses schedule jobs and appointments, communicate with technicians in real-time, create list and form templates, leave notes and change job statuses and synchronize files or documents. Users can build and send estimates and invoices, receive email notifications, view current job and appointment information, and track the team members' GPS locations.Read more about Cinderblock</t>
  </si>
  <si>
    <t>The New Flat Rate</t>
  </si>
  <si>
    <t>https://www.getapp.com/industries-software/a/the-new-flat-rate/</t>
  </si>
  <si>
    <t>The New Flat Rate is suitable for several different industries including HVAC, electrical, and plumbing. It creates customized menu pricing for services, repairs, and new equipment installations.Read more about The New Flat Rate</t>
  </si>
  <si>
    <t>Electrical Design</t>
  </si>
  <si>
    <t>https://www.getapp.com/industries-software/electrical-design/os/web-based</t>
  </si>
  <si>
    <t>Autodesk Fusion</t>
  </si>
  <si>
    <t>https://www.getapp.com/operations-management-software/a/fusion-360/</t>
  </si>
  <si>
    <t>Autodesk Fusion is a 3D CAD, CAM, and CAE tool that combines industrial and mechanical design, simulation, collaboration, and machining to connect the entire product development process in an integrated, concept-to-production toolsetRead more about Autodesk Fusion</t>
  </si>
  <si>
    <t>Ansys SpaceClaim</t>
  </si>
  <si>
    <t>https://www.getapp.com/industries-software/a/ansys-spaceclaim/</t>
  </si>
  <si>
    <t>Ansys is a 3D design software that can be utilized by businesses across several industry segments, including automotive, aerospace, construction &amp; consumer goods. Organizations can manage processes related to workflow automation, predictive analysis, application customization, and product testing.Read more about Ansys SpaceClaim</t>
  </si>
  <si>
    <t>Creo</t>
  </si>
  <si>
    <t>https://www.getapp.com/construction-software/a/creo/</t>
  </si>
  <si>
    <t>Creo is an engineering CAD software that helps businesses optimize the entire product lifecycle using augmented reality, real-time simulation, additive manufacturing, and generative designing methodologies from within a unified platform.Read more about Creo</t>
  </si>
  <si>
    <t>SmartDraw combines ease of use, precision drawing, and a huge electrical symbol library, without requiring the complexity of full CAD software. Use SmartDraw to make wiring diagrams, circuit designs, logic diagrams, block diagrams, residential &amp; commercial wiring plans, and more.Read more about SmartDraw</t>
  </si>
  <si>
    <t>Solid Edge</t>
  </si>
  <si>
    <t>https://www.getapp.com/industries-software/a/solid-edge/</t>
  </si>
  <si>
    <t>Solid Edge by Siemens provides businesses with a range of modeling and simulation tools to address all aspects of the product development process. The software portfolio covers electrical design, 3D design, computer aided manufacturing (CAM), 3D printing, simulation, data management, and more.Read more about Solid Edge</t>
  </si>
  <si>
    <t>EPLAN Electric P8</t>
  </si>
  <si>
    <t>https://www.getapp.com/industries-software/a/electric-p8/</t>
  </si>
  <si>
    <t>EPLAN Electric P8 is an electrical design solution which supports 2D computer aided engineering for the creation of schematics and circuit diagrams. The software supports a variety of engineering methods including manual creation, template-based and standardized approaches.Read more about EPLAN Electric P8</t>
  </si>
  <si>
    <t>cofaso</t>
  </si>
  <si>
    <t>https://www.getapp.com/industries-software/a/cofaso/</t>
  </si>
  <si>
    <t>cofaso provides complete documentation with all evaluations including cross-references, cable plans, wiring lists, PLC cross-references, terminal diagrams, terminal connection diagrams, device lists, part lists, manufacturer lists, bill of materials, purchase order lists, and panel layout design.Read more about cofaso</t>
  </si>
  <si>
    <t>WSCAD ELECTRIX</t>
  </si>
  <si>
    <t>https://www.getapp.com/construction-software/a/wscad-electrix/</t>
  </si>
  <si>
    <t>WSCAD ELECTRIX is a cloud-based 3D CAD solution, which helps electrical engineers manage electrical circuits and other systems via augmented reality (AR), wire labeling, data import/export, and more. The platform offers various features such as circuit layout management, automated reporting, graphicRead more about WSCAD ELECTRIX</t>
  </si>
  <si>
    <t>E3.series</t>
  </si>
  <si>
    <t>https://www.getapp.com/industries-software/a/e3-series/</t>
  </si>
  <si>
    <t>E3.series is a concurrent electrical engineering environment supporting advanced requirements for electrical documentation, cabinet and wire harness design and manufacturing outputs.Read more about E3.series</t>
  </si>
  <si>
    <t>SDx</t>
  </si>
  <si>
    <t>https://www.getapp.com/operations-management-software/a/sdx/</t>
  </si>
  <si>
    <t>SDx is a cloud-based asset lifecycle information management (ALIM) solution that helps businesses streamline project collaboration, mitigate risks, and optimize operations throughout the facility lifecycle.Read more about SDx</t>
  </si>
  <si>
    <t>CADWorx Plant</t>
  </si>
  <si>
    <t>https://www.getapp.com/construction-software/a/cadworx-plant/</t>
  </si>
  <si>
    <t>CADWorx Plant offers a comprehensive solution for plant design and automation. It is a DWG file-based CAD system with 3D model collaboration capabilities that enables users to create, manage and share plant designs easily with multiple users.Read more about CADWorx Plant</t>
  </si>
  <si>
    <t>CDEGS Suite</t>
  </si>
  <si>
    <t>https://www.getapp.com/business-intelligence-analytics-software/a/cdegs-suite/</t>
  </si>
  <si>
    <t>CDEGS suite is a set of GIS and design software aimed at design offices or public works and construction companies. It includes a series of software dedicated to the analysis of various problems related to electrical networks, such as electromagnetic interference.Read more about CDEGS Suite</t>
  </si>
  <si>
    <t>Cable Pro Web</t>
  </si>
  <si>
    <t>https://www.getapp.com/industries-software/a/cable-pro-web/</t>
  </si>
  <si>
    <t>Cable Pro Web is a cloud-based cable sizing and maximum demand calculation solution for use in electrical design. The software allows users to calculate active and earth cable sizes, voltage rise, fault loop impedance, and maximum demand loads for a range of load types.Read more about Cable Pro Web</t>
  </si>
  <si>
    <t>Celus</t>
  </si>
  <si>
    <t>https://www.getapp.com/security-software/a/celus/</t>
  </si>
  <si>
    <t>Celus is an artificial intelligence (AI) powered electrical engineering solution that generates schematics, PCB layouts, and embedded software automatically. The software automates module and parts selection, PCB design, schematics development, hardware-related software development, and more.Read more about Celus</t>
  </si>
  <si>
    <t>Emissions Management</t>
  </si>
  <si>
    <t>https://www.getapp.com/industries-software/emissions-management/os/web-based</t>
  </si>
  <si>
    <t>Payhawk is a spend management platform that automates expense management and provides real-time visibility and control over corporate spending. The platform integrates with linked business credit cards, enabling users to collect receipts at the point of sale and automatically match transactions to receipts. Its AI-powered technology processes receipts and invoices, automatically categorizing and routing expenses for approval to ensure an efficient spending culture.Read more about Payhawk</t>
  </si>
  <si>
    <t>Greenly</t>
  </si>
  <si>
    <t>https://www.getapp.com/operations-management-software/a/greenly-climate-dashboard/</t>
  </si>
  <si>
    <t>Greenly is a sustainability management platform that automatically measures the environmental impact of businesses. It uses accounting data to derive actionable insights. Key features include audit management, automatic CO2 calculations, emissions monitoring, supplier management, and KPI reporting.Read more about Greenly</t>
  </si>
  <si>
    <t>Gain operational visibility, automate workflows, and simplify reporting on air pollutants and greenhouse gases. Meet global compliance effortlessly with centralized modeling and streamlined certification and reporting.Read more about Cority</t>
  </si>
  <si>
    <t>Eniscope EMS</t>
  </si>
  <si>
    <t>https://www.getapp.com/industries-software/a/eniscope/</t>
  </si>
  <si>
    <t>Eniscope is a cloud-based energy management software that helps businesses remotely monitor, control, and optimize the energy usage of assets across multiple locations. It provides a mobile application, which can be utilized by administrators to track energy performance via actionable analytics.Read more about Eniscope EMS</t>
  </si>
  <si>
    <t>Quentic</t>
  </si>
  <si>
    <t>https://www.getapp.com/operations-management-software/a/quentic/</t>
  </si>
  <si>
    <t>Quentic software strengthens your environmental management, in compliance to ISO 14001 and ISO 50001. The platform comprises nine modules that can be selected and combined as required. Request a guided demo today!Read more about Quentic</t>
  </si>
  <si>
    <t>Futureproof</t>
  </si>
  <si>
    <t>https://www.getapp.com/operations-management-software/a/futureproof/</t>
  </si>
  <si>
    <t>Futureproof is the easiest way for companies to measure, reduce and report carbon emissions to Net Zero.Companies use Futureproof to:Measure Scope 1-3 emissions,Analyse their carbon footprint,Reduce to Net Zero,Support carbon removal projects,Report to regulation and so much more.Read more about Futureproof</t>
  </si>
  <si>
    <t>The new VelocityEHS Accelerate® Platform provides a comprehensive Emissions Management software that helps you automate, track, collect, and report on all your critical emissions including GHG, Air, Water, and other waste streams in real-time.Read more about VelocityEHS</t>
  </si>
  <si>
    <t>Mapistry</t>
  </si>
  <si>
    <t>https://www.getapp.com/operations-management-software/a/mapistry/</t>
  </si>
  <si>
    <t>Mapistry's Environmental Data Platform is designed to simplify and streamline the management of air emissions. With continuous data management for air emissions monitoring, you can easily monitor your emissions data in real-time.Read more about Mapistry</t>
  </si>
  <si>
    <t>Carbon+Alt+Delete</t>
  </si>
  <si>
    <t>https://www.getapp.com/operations-management-software/a/carbon-alt-delete/</t>
  </si>
  <si>
    <t>Carbon+Alt+Delete manages the carbon footprint of companies end-to-end.Read more about Carbon+Alt+Delete</t>
  </si>
  <si>
    <t>Dakota ProActivity EHS Software</t>
  </si>
  <si>
    <t>https://www.getapp.com/operations-management-software/a/proactivity-suite/</t>
  </si>
  <si>
    <t>ProActivity Suite is an environmental, health, and safety (EHS) management software designed to help businesses plan, maintain, manage and audit compliance according to several industrial regulations. Administrators can execute and track Corrective and Preventive Actions (CAPA) across the enterprise in real-time.Read more about Dakota ProActivity EHS Software</t>
  </si>
  <si>
    <t>denxpert</t>
  </si>
  <si>
    <t>https://www.getapp.com/all-software/a/denxpert/</t>
  </si>
  <si>
    <t>denxpert’s intelligent Water &amp; Air module provides a more efficient emission management system for your company.Read more about denxpert</t>
  </si>
  <si>
    <t>WatchWire</t>
  </si>
  <si>
    <t>https://www.getapp.com/industries-software/a/watchwire/</t>
  </si>
  <si>
    <t>Watchwire is a fully integrated cloud-based energy management solution for organizations monitoring and managing utility consumption, expenses, and emissionsRead more about WatchWire</t>
  </si>
  <si>
    <t>Ideagen EHS</t>
  </si>
  <si>
    <t>https://www.getapp.com/collaboration-software/a/ehs-management/</t>
  </si>
  <si>
    <t>Ideagen EHS was created on a simple vision - to help businesses overcome the complexities of managing their Environmental, Health &amp; Safety (EHS), and risk data.Read more about Ideagen EHS</t>
  </si>
  <si>
    <t>Goodwings</t>
  </si>
  <si>
    <t>https://www.getapp.com/customer-management-software/a/goodwings/</t>
  </si>
  <si>
    <t>Access a comprehensive Business Travel Management System to effortlessly book flights, hotels, trains, and rental cars, all within a full-featured platform. The platform also features a complete set of sustainability features.Read more about Goodwings</t>
  </si>
  <si>
    <t>One Click LCA</t>
  </si>
  <si>
    <t>https://www.getapp.com/operations-management-software/a/one-click-lca/</t>
  </si>
  <si>
    <t>One Click LCA is a platform for life-cycle assessment (LCA), environmental product declarations (EPD), and sustainability. It offers a comprehensive database of LCA and EPD data, enabling informed decisions in design, construction, and manufacturing.Read more about One Click LCA</t>
  </si>
  <si>
    <t>Sustain.Life</t>
  </si>
  <si>
    <t>https://www.getapp.com/operations-management-software/a/emissions-management/</t>
  </si>
  <si>
    <t>Sustain.Life is a SaaS platform that helps future-proof companies by fighting climate change—that means making business decisions with the environment in mind and measuring and reducing their environmental impact.Read more about Sustain.Life</t>
  </si>
  <si>
    <t>Supercritical</t>
  </si>
  <si>
    <t>https://www.getapp.com/all-software/a/supercritical/</t>
  </si>
  <si>
    <t>Supercritical is a cloud-based emissions management solution, which helps businesses in technology, advertising, architecture, and other sectors track and manage their carbon footprint via carbon accounting, removal programs, portfolio tracking, and more.Read more about Supercritical</t>
  </si>
  <si>
    <t>Carbon Cockpit</t>
  </si>
  <si>
    <t>https://www.getapp.com/operations-management-software/a/carbon-cockpit/</t>
  </si>
  <si>
    <t>Carbon Cockpit is a sustainability solution that helps businesses measure, monitor, and report the carbon footprint of a product across multiple locations.Read more about Carbon Cockpit</t>
  </si>
  <si>
    <t>ERA EH&amp;S Software</t>
  </si>
  <si>
    <t>https://www.getapp.com/operations-management-software/a/era-eh-s-software/</t>
  </si>
  <si>
    <t>Companies across the automotive, aerospace, and paints and coatings industries, to name a few, rely on ERA’s all-in-one SaaS for complete coverage of their EH&amp;S needs, from air, water, and waste emissions tracking to federal, provincial, and state reporting.Read more about ERA EH&amp;S Software</t>
  </si>
  <si>
    <t>Carbo</t>
  </si>
  <si>
    <t>https://www.getapp.com/industries-software/a/carbo/</t>
  </si>
  <si>
    <t>A turnkey platform for VSEs, SMEs, and ETIs who wish to measure, reduce, and enhance carbon footprint.Read more about Carbo</t>
  </si>
  <si>
    <t>Diligent ESG</t>
  </si>
  <si>
    <t>https://www.getapp.com/operations-management-software/a/accuvio/</t>
  </si>
  <si>
    <t>Diligent ESG (formerly Accuvio) empowers organizations to address the seminal components of ESG that matter most to their stakeholders, while meeting current reporting requirements and planning and preparing for the future.Read more about Diligent ESG</t>
  </si>
  <si>
    <t>StepChange</t>
  </si>
  <si>
    <t>https://www.getapp.com/customer-service-support-software/a/stepchange/</t>
  </si>
  <si>
    <t>StepChange is a comprehensive software that helps businesses track, measure, and improve their environmental, social, and governance (ESG) performance. It enables users to uncover the profit potential of sustainability by providing tools to monitor their carbon footprint, manage ESG compliance, and optimize their supply chain. StepChange's solutions are designed to turn sustainability into a strategic advantage for enterprises.Read more about StepChange</t>
  </si>
  <si>
    <t>Emex EHS &amp; ESG Software</t>
  </si>
  <si>
    <t>https://www.getapp.com/operations-management-software/a/emex/</t>
  </si>
  <si>
    <t>Emex is an intuitive platform that digitises &amp; simplifies EHS Management, Environmental Performance, Sustainability &amp; ESG. We give our clients the power to introduce responsive reporting based on accurate data, proving compliance to investors and shareholders.Read more about Emex EHS &amp; ESG Software</t>
  </si>
  <si>
    <t>Ecodrisil ESG Xpress</t>
  </si>
  <si>
    <t>https://www.getapp.com/all-software/a/ecodrisil-esg-xpress/</t>
  </si>
  <si>
    <t>Ecodrisil ESG Xpress is a ESG reporting platform that helps manage ESG performance and ESG risks for organizations of any size and any industries.Read more about Ecodrisil ESG Xpress</t>
  </si>
  <si>
    <t>Persefoni</t>
  </si>
  <si>
    <t>https://www.getapp.com/operations-management-software/a/persefoni/</t>
  </si>
  <si>
    <t>Persefoni is a sustainability management software that provides carbon accounting and financial disclosure solutions to help organizations meet stakeholder climate disclosure requirements and requests.Read more about Persefoni</t>
  </si>
  <si>
    <t>Trace</t>
  </si>
  <si>
    <t>https://www.getapp.com/industries-software/a/trace-3/</t>
  </si>
  <si>
    <t>Cloud-based platform that helps businesses collect data, identify emission hotspots, and generate reports to comply with regulations.Read more about Trace</t>
  </si>
  <si>
    <t>KarbonWise</t>
  </si>
  <si>
    <t>https://www.getapp.com/operations-management-software/a/karbonwise/</t>
  </si>
  <si>
    <t>KarbonWise is an sustainability platform that combines smart data, insights, and industry expertise to help businesses navigate their Net Zero journey. It aims to deliver value and meet carbon reduction targets on time while optimizing the path towards net zero emissions.Read more about KarbonWise</t>
  </si>
  <si>
    <t>WayCarbon</t>
  </si>
  <si>
    <t>https://www.getapp.com/industries-software/a/climas/</t>
  </si>
  <si>
    <t>Incorporate the sustainability and climate agenda into your company’s business objectives with WayCarbon Ecosystem GHG and ESG Management, WayCarbon’s Integrated ESG and Climate Management software.Read more about WayCarbon</t>
  </si>
  <si>
    <t>Position Green</t>
  </si>
  <si>
    <t>https://www.getapp.com/operations-management-software/a/position-green/</t>
  </si>
  <si>
    <t>Empower organisations with Carbon accounting. Automated data collection, validation, and traceability for your emission management.Read more about Position Green</t>
  </si>
  <si>
    <t>AMCS ESG Solution</t>
  </si>
  <si>
    <t>https://www.getapp.com/finance-accounting-software/a/figbytes/</t>
  </si>
  <si>
    <t>AMCS (formerly FigBytes) empowers impact-focused organizations to make positive change for people and the planet. The AMCS ESG Solution transforms complex environmental, social, and governance information  empowers impact-focused organizations to make positive change for people and the planet.Read more about AMCS ESG Solution</t>
  </si>
  <si>
    <t>ioTORQ EMIS</t>
  </si>
  <si>
    <t>https://www.getapp.com/industries-software/a/iotorq-emis/</t>
  </si>
  <si>
    <t>ioTORQ EMIS is the advanced energy, utility and resource management software, which integrates multiple data sources, real-time dashboards and AI-driven analytics to help industry manage performance, engage stakeholders and drive performance gains.Read more about ioTORQ EMIS</t>
  </si>
  <si>
    <t>Zevero</t>
  </si>
  <si>
    <t>https://www.getapp.com/operations-management-software/a/zevero/</t>
  </si>
  <si>
    <t>Zevero’s climate platform combines expert guidance with intuitive tools, helping businesses turn complex data into clear insights. The platform is designed to help businesses tackle climate change and reduce their carbon footprint by measuring and reporting on carbon emissions across scope 1, 2, and 3.Read more about Zevero</t>
  </si>
  <si>
    <t>Normative</t>
  </si>
  <si>
    <t>https://www.getapp.com/operations-management-software/a/normative/</t>
  </si>
  <si>
    <t>Normative empowers businesses to calculate, report, and understand their full carbon emissions across scopes 1, 2, and 3. The Normative carbon accounting engine draws on millions of data points to give businesses clear, actionable emissions insights throughout their operations and value chain.Read more about Normative</t>
  </si>
  <si>
    <t>Carbonhound</t>
  </si>
  <si>
    <t>https://www.getapp.com/operations-management-software/a/carbonhound/</t>
  </si>
  <si>
    <t>Carbonhound streamlines reliable climate reporting by connecting with primary data sources. Our software helps companies navigate a dynamic regulatory and stakeholder environment, simplifies carbon management, and provides a user-friendly and cost-effective solution.Read more about Carbonhound</t>
  </si>
  <si>
    <t>Tset</t>
  </si>
  <si>
    <t>https://www.getapp.com/operations-management-software/a/tset/</t>
  </si>
  <si>
    <t>Tset is a cloud-based sustainability solution that enables manufacturers to calculate, manage, and optimize cost and carbon footprint.Read more about Tset</t>
  </si>
  <si>
    <t>Energy Intelligence Suite</t>
  </si>
  <si>
    <t>https://www.getapp.com/operations-management-software/a/energy-intelligence-suite/</t>
  </si>
  <si>
    <t>THG Energy offers services that support sustainability and enables energy management across portfolios.  Automated data collection positions end-users for successful ESG Reporting and GHG Accounting, broader sustainability, and energy management.Read more about Energy Intelligence Suite</t>
  </si>
  <si>
    <t>Net0</t>
  </si>
  <si>
    <t>https://www.getapp.com/operations-management-software/a/net0/</t>
  </si>
  <si>
    <t>Using Net0, businesses can record your raw data to convert it to tCO2e. Net0 automatically calculates emissions with the data provided. Users can track emissions over time with real-time analytics comparing emissions to offsets and view emissions sources and create reduction simulations to make action plans for long-term net-zero strategies.Read more about Net0</t>
  </si>
  <si>
    <t>Avarni</t>
  </si>
  <si>
    <t>https://www.getapp.com/industries-software/a/avarni/</t>
  </si>
  <si>
    <t>Avarni is the carbon accounting platform that automates your Scope 1-3 emission calculations, identifies your top emissions sources, mobilizes your suppliers to measure and report their emissions, forecasts your future emissions, and empowers you to actually achieve your net zero targets.Read more about Avarni</t>
  </si>
  <si>
    <t>ClearVUE.zero</t>
  </si>
  <si>
    <t>https://www.getapp.com/industries-software/a/clearvue-zero/</t>
  </si>
  <si>
    <t>Software for managing energy and carbon emissions for reporting and compliance.Read more about ClearVUE.zero</t>
  </si>
  <si>
    <t>Nasdaq Metrio</t>
  </si>
  <si>
    <t>https://www.getapp.com/operations-management-software/a/metrio/</t>
  </si>
  <si>
    <t>Nasdaq Metrio is an end-to-end sustainability reporting platform that is purpose-built for businesses at all stages of their ESG journey, and is fully scalable to your fit your business' specific needs.Read more about Nasdaq Metrio</t>
  </si>
  <si>
    <t>Planted</t>
  </si>
  <si>
    <t>https://www.getapp.com/operations-management-software/a/planted/</t>
  </si>
  <si>
    <t>Planted is a cloud-based sustainability software that helps businesses streamline their climate action journey. The AI-based tool facilitates CO₂ footprint, identifying hotspots and areas for greenhouse reduction.Read more about Planted</t>
  </si>
  <si>
    <t>Cozero</t>
  </si>
  <si>
    <t>https://www.getapp.com/operations-management-software/a/cozero/</t>
  </si>
  <si>
    <t>Cozero is a carbon management platform that helps enterprises track, track, and report carbon emissions. The software provides carbon accounting, emission reduction recommendations, flexible reporting, and stakeholder engagement tools to support decarbonization operations. Cozero offers data integrations and an API.Read more about Cozero</t>
  </si>
  <si>
    <t>Trellis</t>
  </si>
  <si>
    <t>https://www.getapp.com/operations-management-software/a/trellis/</t>
  </si>
  <si>
    <t>Scope 1,2 and 3 emissions calculation Algorithms.Converts financial and consumption data into emissions for accurate calculationsRead more about Trellis</t>
  </si>
  <si>
    <t>ESG-SmartBoard</t>
  </si>
  <si>
    <t>https://www.getapp.com/business-intelligence-analytics-software/a/esg-smartboard/</t>
  </si>
  <si>
    <t>ESG-SmartBoard is an online, real-time platform that uses Software Robots to automatically collect, track and generate reports of ESG data. It makes it easy to stay on top of ESG performance, and helps users make data-driven decisions that contribute to a sustainable future.Read more about ESG-SmartBoard</t>
  </si>
  <si>
    <t>gryn</t>
  </si>
  <si>
    <t>https://www.getapp.com/operations-management-software/a/gryn/</t>
  </si>
  <si>
    <t>gryn is a cloud-based software that helps businesses collect, analyze, and report transportation-related emissions data for logistics compliance.Read more about gryn</t>
  </si>
  <si>
    <t>VERSO Climate Hub</t>
  </si>
  <si>
    <t>https://www.getapp.com/finance-accounting-software/a/verso-climate-hub/</t>
  </si>
  <si>
    <t>Climate Software by VERSO is the ideal software for calculating your company's greenhouse gas emissions and effective climate management. With over 10 years of sustainability, supply chain, and climate management experience, VERSO's intuitive and efficient software guides you step-by-step through the process of determining your corporate carbon footprint and developing a customized decarbonization strategy.Read more about VERSO Climate Hub</t>
  </si>
  <si>
    <t>Unravel Carbon</t>
  </si>
  <si>
    <t>https://www.getapp.com/industries-software/a/unravel-carbon/</t>
  </si>
  <si>
    <t>Unravel Carbon is the climate platform helping businesses with global supply chains make data-driven decisions.Our platform provides enterprises with reliable insights into their emissions, enabling them to measure, reduce, and report with confidence.Read more about Unravel Carbon</t>
  </si>
  <si>
    <t>POSITIIVPLUS</t>
  </si>
  <si>
    <t>https://www.getapp.com/operations-management-software/a/positiivplus/</t>
  </si>
  <si>
    <t>PositiivPlus is a modular ESG SaaS platform helping corporates manage supplier compliance, sustainability, and ESG reporting. With features like real-time risk tracking, AI-driven insights, and compliance integration, it simplifies ESG workflows and drives value creation.Read more about POSITIIVPLUS</t>
  </si>
  <si>
    <t>Risilience</t>
  </si>
  <si>
    <t>https://www.getapp.com/finance-accounting-software/a/risilience/</t>
  </si>
  <si>
    <t>Risilience is a cloud-based ESG and sustainability software that quantifies the financial impact of climate-and-nature-related physical and transition risks for enterprise businesses.Read more about Risilience</t>
  </si>
  <si>
    <t>Arbor</t>
  </si>
  <si>
    <t>https://www.getapp.com/operations-management-software/a/arbor-1/</t>
  </si>
  <si>
    <t>Arbor is an automated carbon accounting solution that calculates carbon footprints for products, materials, and companies with industry-leading accuracy. The platform features hotspot analysis to identify emission sources, prototyping capabilities for testing lower-carbon designs, and comprehensive reporting tools that comply with global standards including GHG Protocol and ISO certifications. It serves multiple industries including finance, apparel, construction, and municipalities.Read more about Arbor</t>
  </si>
  <si>
    <t>eTool</t>
  </si>
  <si>
    <t>https://www.getapp.com/operations-management-software/a/etool/</t>
  </si>
  <si>
    <t>eTool is a life cycle assessment (LCA) software that helps companies reduce the environmental impact of their products and services.Read more about eTool</t>
  </si>
  <si>
    <t>Credibl</t>
  </si>
  <si>
    <t>https://www.getapp.com/operations-management-software/a/credibl/</t>
  </si>
  <si>
    <t>Credibl is a cloud-based emissions management solution that helps businesses handle sustainability and ESG reporting on a unified interface. The platform provides end-to-end solutions for companies to measure, manage, and track their sustainability data. It helps organizations stay ahead of the curve with its comprehensive CSRD and ESRS compliance capabilities, leveraging advanced AI technologies.Read more about Credibl</t>
  </si>
  <si>
    <t>FreightFox</t>
  </si>
  <si>
    <t>https://www.getapp.com/operations-management-software/a/freightfox/</t>
  </si>
  <si>
    <t>FreightFox offers innovative transportation management solutions. From procurement to sustainability, our platform optimizes operations for efficiency and eco-friendliness.Read more about FreightFox</t>
  </si>
  <si>
    <t>Manglai</t>
  </si>
  <si>
    <t>https://www.getapp.com/industries-software/a/manglai/</t>
  </si>
  <si>
    <t>Comprehensive solutions for tracking, reporting, and reducing carbon emissions across all scopes. Utilize AI-powered analytics to gain real-time insights, automate data collection, and receive personalized reduction strategies.Read more about Manglai</t>
  </si>
  <si>
    <t>Ayami</t>
  </si>
  <si>
    <t>https://www.getapp.com/all-software/a/ayami/</t>
  </si>
  <si>
    <t>Ayami is a cloud-based procure to pay platform that helps businesses optimize, digitize and control purchasing processes, calculate carbon footprint, and generate  invoice and carbon balance sheet (BEGES).Read more about Ayami</t>
  </si>
  <si>
    <t>IBM Envizi ESG Suite</t>
  </si>
  <si>
    <t>https://www.getapp.com/all-software/a/ibm-envizi-esg/</t>
  </si>
  <si>
    <t>Over a decade supporting GHG calculations across scopes 1, 2 and 3 and ESG disclosure in GHG regulated markets. Envizi supports decarbonization target setting and tracking, based on AI-infused planning and analytics capabilities for forecasting and planning performance.Read more about IBM Envizi ESG Suite</t>
  </si>
  <si>
    <t>Gaia Carbon Accounting</t>
  </si>
  <si>
    <t>https://www.getapp.com/operations-management-software/a/gaia-carbon-accounting/</t>
  </si>
  <si>
    <t>AI-powered SECR reporting with Gaia Carbon Accounting. Futureproof your carbon reporting with the software built for UK businesses.Read more about Gaia Carbon Accounting</t>
  </si>
  <si>
    <t>leadity</t>
  </si>
  <si>
    <t>https://www.getapp.com/operations-management-software/a/fjol-digital/</t>
  </si>
  <si>
    <t>The leadity app is a web-based all-in-one tool. It is multi-user capable and supports sustainability officers in companies of all sizes in managing and measuring their sustainability requirements and ensures that no important aspect is forgotten.Read more about leadity</t>
  </si>
  <si>
    <t>IsoMetrix Lumina</t>
  </si>
  <si>
    <t>https://www.getapp.com/all-software/a/isometrix-lumina/</t>
  </si>
  <si>
    <t>From measurement to management, you really can do it all.The ESG management solution on IsoMetrix Lumina assists you at every stage of the ESG process. With dedicated functionality for every phase, you can be assured of fulfilling each and every one of your ESG organizational stakeholder requireRead more about IsoMetrix Lumina</t>
  </si>
  <si>
    <t>Energy Management</t>
  </si>
  <si>
    <t>https://www.getapp.com/industries-software/energy-management/os/web-based</t>
  </si>
  <si>
    <t>EnergyCAP</t>
  </si>
  <si>
    <t>https://www.getapp.com/industries-software/a/energycap/</t>
  </si>
  <si>
    <t>EnergyCAP’s software centralizes utility, energy and carbon data to streamline utility management, achieve sustainability goals, and save cost. Give your energy, sustainability, and finance teams the accurate data they need to make informed decisions, track KPIs, simplify processes, and drive impactRead more about EnergyCAP</t>
  </si>
  <si>
    <t>AMCS Utility Billing</t>
  </si>
  <si>
    <t>https://www.getapp.com/finance-accounting-software/a/waterworks1/</t>
  </si>
  <si>
    <t>AMCS Utility Billing is a cloud-based solution for municipalities and utilities, offering automated billing, customer tracking, meter reading, and payment processing. Features include customizable rates, reports, SMS reminders, and a customer portal for viewing usage and payments.Read more about AMCS Utility Billing</t>
  </si>
  <si>
    <t>Entronix EMP</t>
  </si>
  <si>
    <t>https://www.getapp.com/industries-software/a/entronix-emp/</t>
  </si>
  <si>
    <t>Entronix Energy Management Platform provides real-time, enterprise-level monitoring of power meters for water, electrical and gas in commercial buildingsRead more about Entronix EMP</t>
  </si>
  <si>
    <t>PEAK</t>
  </si>
  <si>
    <t>https://www.getapp.com/operations-management-software/a/peak/</t>
  </si>
  <si>
    <t>CIM helps organizations track and reduce energy use with real-time data and smart analytics. Teams can identify inefficiencies, lower utility costs, and align with sustainability goals — all within the same platform used for daily operations.Read more about PEAK</t>
  </si>
  <si>
    <t>MRI Energy</t>
  </si>
  <si>
    <t>https://www.getapp.com/all-software/a/esight/</t>
  </si>
  <si>
    <t>MRI Energy helps firms monitor utilities and numerous meter points across multiple locations, allowing them to understand every aspect of their energy consumption. Key features include data collection, anomaly detection, utility bill management, energy analysis, tenant billing, and more.Read more about MRI Energy</t>
  </si>
  <si>
    <t>Spacewell Energy (Dexma)</t>
  </si>
  <si>
    <t>https://www.getapp.com/industries-software/a/spacewell-energy-by-dexma/</t>
  </si>
  <si>
    <t>Spacewell Energy (Dexma) is a cloud-based, enterprise-class Energy Management System (also known as Automatic monitoring &amp; targeting (aM&amp;T) software) for buildings in the commercial &amp; industrial sector.Read more about Spacewell Energy (Dexma)</t>
  </si>
  <si>
    <t>Spacewell</t>
  </si>
  <si>
    <t>https://www.getapp.com/operations-management-software/a/mymcs/</t>
  </si>
  <si>
    <t>AI-Powered Energy Management Platform: automate your processes, monitor companies' building energy consumption in real-time, and get personalized recommendations. The platform provides historical data analytics in less than 1 sec. Covers + 150 data sources, and 200 hardware integrations.Read more about Spacewell</t>
  </si>
  <si>
    <t>Energy Manager</t>
  </si>
  <si>
    <t>https://www.getapp.com/industries-software/a/energy-manager/</t>
  </si>
  <si>
    <t>Designed to simplify facility energy management, Energy Manager is the go-to for centralized, digital utility data - for smart savings.Read more about Energy Manager</t>
  </si>
  <si>
    <t>Energis.Cloud</t>
  </si>
  <si>
    <t>https://www.getapp.com/industries-software/a/energis-cloud/</t>
  </si>
  <si>
    <t>Data-driven Energy Management Software that helps you to get visibility on energy and all related data.Read more about Energis.Cloud</t>
  </si>
  <si>
    <t>Energy Elephant</t>
  </si>
  <si>
    <t>https://www.getapp.com/industries-software/a/energy-elephant/</t>
  </si>
  <si>
    <t>Energy Elephant is an energy management solution that helps multi-location enterprises automate energy data management, analysis, wastage optimization, and more. It enables managers to store spreadsheets as well as various bills such as electricity, oil, gas &amp; transport in a centralized database.Read more about Energy Elephant</t>
  </si>
  <si>
    <t>Conservice ESG</t>
  </si>
  <si>
    <t>https://www.getapp.com/finance-accounting-software/a/goby/</t>
  </si>
  <si>
    <t>Goby is the most intelligent, comprehensive, and intuitive platform for ESG management.Read more about Conservice ESG</t>
  </si>
  <si>
    <t>Galooli</t>
  </si>
  <si>
    <t>https://www.getapp.com/it-management-software/a/smart-site-management/</t>
  </si>
  <si>
    <t>Galooli has been leading the smart revolution of energy efficiency for over a decade, with a business presence spanning the globe.We provide an agnostic, all-encompassing remote monitoring and management platform to track, analyze and optimize your remote sites’ and energy assets’ performance.Read more about Galooli</t>
  </si>
  <si>
    <t>GlacierGrid</t>
  </si>
  <si>
    <t>https://www.getapp.com/operations-management-software/a/glaciergrid/</t>
  </si>
  <si>
    <t>GlacierGrid helps businesses refine their energy use strategies to balance energy savings and operational efficiency while reducing their carbon footprint.Read more about GlacierGrid</t>
  </si>
  <si>
    <t>JadeTrack</t>
  </si>
  <si>
    <t>https://www.getapp.com/industries-software/a/jadetrack/</t>
  </si>
  <si>
    <t>JadeTrack is a cloud-based solution designed to help businesses, governments, commercial enterprises, and smart cities manage data related to energy and sustainability. With Energy Star facility benchmarking, users can automate utility bill management and monitoring of critical data in real-time.Read more about JadeTrack</t>
  </si>
  <si>
    <t>Facilio</t>
  </si>
  <si>
    <t>https://www.getapp.com/operations-management-software/a/facilio/</t>
  </si>
  <si>
    <t>Facilio’s CMMS software helps property owners/operators manage, control, and optimize their end-to-end portfolio O&amp;M in one place.Read more about Facilio</t>
  </si>
  <si>
    <t>EEM Suite</t>
  </si>
  <si>
    <t>https://www.getapp.com/real-estate-property-software/a/eem-suite/</t>
  </si>
  <si>
    <t>EEM Suite is an energy and financial software platform that allows businesses to analyze data and design energy management strategies.Read more about EEM Suite</t>
  </si>
  <si>
    <t>Nektar Data</t>
  </si>
  <si>
    <t>https://www.getapp.com/operations-management-software/a/nektar/</t>
  </si>
  <si>
    <t>Nektar is a field service management tool for data collection, GIS mapping, life cycle management, integrated work order processes, document control, and moreRead more about Nektar Data</t>
  </si>
  <si>
    <t>Strata</t>
  </si>
  <si>
    <t>https://www.getapp.com/industries-software/a/strata/</t>
  </si>
  <si>
    <t>Strata by Cotopaxi is a web-based energy management software designed to help businesses monitor and analyze data for optimizing energy resources. The application enables managers to gain insights into site energy and utility consumption, access live data, and configure workflows via a unified platform.Read more about Strata</t>
  </si>
  <si>
    <t>MACH Energy</t>
  </si>
  <si>
    <t>https://www.getapp.com/industries-software/a/mach-energy/</t>
  </si>
  <si>
    <t>MACH Energy is an energy management solution which facilitates tenant billing, budgets &amp; variance reporting, demand management, threshold alerting, and moreRead more about MACH Energy</t>
  </si>
  <si>
    <t>Key Green Solutions</t>
  </si>
  <si>
    <t>https://www.getapp.com/operations-management-software/a/key-green-solutions-software/</t>
  </si>
  <si>
    <t>Key Green Solutions is a cloud-based energy management platform, designed to help healthcare organizations measure the effects of implemented sustainability programs. Hospitals can review water/electricity usage, waste volume, and sustainable food purchases to generate development reports.Read more about Key Green Solutions</t>
  </si>
  <si>
    <t>Gazebo</t>
  </si>
  <si>
    <t>https://www.getapp.com/industries-software/a/energy-sensei/</t>
  </si>
  <si>
    <t>Built by the energy efficiency experts at Cascade Energy in 2012, Gazebo is your hub for all things decarbonization and energy management.Gazebo helps you understand how to achieve decarbonization goals at-scale, and how to increase cost-effectiveness, savings and persistence.Read more about Gazebo</t>
  </si>
  <si>
    <t>Opinum Data Hub</t>
  </si>
  <si>
    <t>https://www.getapp.com/business-intelligence-analytics-software/a/opinum-data-hub/</t>
  </si>
  <si>
    <t>Opinum Data Hub is a data analytics platform that is designed for businesses in various industry sectors, including gas utilities, water suppliers, power grids, and energy and environmental service organizations. It enables data scientists to  transform, analyze, visualize, and share data models.Read more about Opinum Data Hub</t>
  </si>
  <si>
    <t>Kordata</t>
  </si>
  <si>
    <t>https://www.getapp.com/operations-management-software/a/kordata/</t>
  </si>
  <si>
    <t>Kordata is a customizable data collection solution that utilizes mobile apps and secured, cloud-based transmission to collect, analyze and report business dataRead more about Kordata</t>
  </si>
  <si>
    <t>Snapmeter</t>
  </si>
  <si>
    <t>https://www.getapp.com/industries-software/a/snapmeter/</t>
  </si>
  <si>
    <t>Snapmeter is an energy tracking tool for businesses wanting to lower electricity and natural gas costs, quantify utility bill variance and run custom reportingRead more about Snapmeter</t>
  </si>
  <si>
    <t>Smarkia</t>
  </si>
  <si>
    <t>https://www.getapp.com/operations-management-software/a/smarkia/</t>
  </si>
  <si>
    <t>AI-powered energy management SaaS platform monitors energy to analyze energy consumption and costs in detail.Read more about Smarkia</t>
  </si>
  <si>
    <t>Oracle Energy and Water</t>
  </si>
  <si>
    <t>https://www.getapp.com/finance-accounting-software/a/oracle-utilities/</t>
  </si>
  <si>
    <t>Oracle Utilities is an integrated platform designed to help businesses in the utility industry manage assets, networks, meter data, mobile workforce, and more. It provides Analytics &amp; DataRaker platforms to draw actionable insights into asset reliability, load distribution, demand response &amp; more.Read more about Oracle Energy and Water</t>
  </si>
  <si>
    <t>Berta &amp; Rudi</t>
  </si>
  <si>
    <t>https://www.getapp.com/industries-software/a/berta-rudi/</t>
  </si>
  <si>
    <t>Breta &amp; Rudi is a web tool for precise calculations and CO₂ optimizations that take a variety of energy systems into account.Read more about Berta &amp; Rudi</t>
  </si>
  <si>
    <t>RigER</t>
  </si>
  <si>
    <t>https://www.getapp.com/industries-software/a/riger/</t>
  </si>
  <si>
    <t>RigER is a comprehensive oilfield rental and operations system, designed for SMBs to manage oilfield rentals &amp; dispatching as well as price policyRead more about RigER</t>
  </si>
  <si>
    <t>CoolPlanet</t>
  </si>
  <si>
    <t>https://www.getapp.com/industries-software/a/coolplanet/</t>
  </si>
  <si>
    <t>Clarity is business intelligence software designed specifically for factories. Clarity can help everyone from operators to plant managers, maintenance managers to CEOs understand their data and plant better.Read more about CoolPlanet</t>
  </si>
  <si>
    <t>NovaVue</t>
  </si>
  <si>
    <t>https://www.getapp.com/operations-management-software/a/novavue/</t>
  </si>
  <si>
    <t>A cloud-based solution for electrical and energy data monitoring, analysis, reporting, and alarming.Read more about NovaVue</t>
  </si>
  <si>
    <t>The Hark Platform</t>
  </si>
  <si>
    <t>https://www.getapp.com/emerging-technology-software/a/the-hark-platform/</t>
  </si>
  <si>
    <t>Hark is a cloud-based sensor platform that allows Energy Managers, Facilities Managers, Asset Operators, and Facilities Managers,  to connect to, optimize, and analyze their industrial buildings, assets, energy, and buildings in real-time.Read more about The Hark Platform</t>
  </si>
  <si>
    <t>inavitas</t>
  </si>
  <si>
    <t>https://www.getapp.com/industries-software/a/inavitas/</t>
  </si>
  <si>
    <t>inavitas helps businesses, plants, and other enterprises streamline electricity production, distribution, and consumption tracking operations. Businesses can use the platform to monitor electricity bills and solar production, control devices, and receive notifications for faulty devices.Read more about inavitas</t>
  </si>
  <si>
    <t>EASEE</t>
  </si>
  <si>
    <t>https://www.getapp.com/industries-software/a/easee/</t>
  </si>
  <si>
    <t>EASEE is a SaaS solution that has been specifically developed to perform energy audits for multi-site entities and monitor their energy transition plan(s).Read more about EASEE</t>
  </si>
  <si>
    <t>SkySpark</t>
  </si>
  <si>
    <t>https://www.getapp.com/business-intelligence-analytics-software/a/skyspark/</t>
  </si>
  <si>
    <t>SkySpark is an IoT data analytics platform that is designed to identify issues in equipment systems operation through automated analytics of operational data. SkySpark Analytics analyzes data from smart devices and equipment systems in order to identify issues and anomalies, enabling improved performance.Read more about SkySpark</t>
  </si>
  <si>
    <t>Vitality</t>
  </si>
  <si>
    <t>https://www.getapp.com/industries-software/a/vitality/</t>
  </si>
  <si>
    <t>Vitality is an energy management software that helps businesses connect with IoT devices to centralize building data and handle utility billing processes. Administrators can set up heating, ventilation, and air conditioning points to measure per unit cost of operations.Read more about Vitality</t>
  </si>
  <si>
    <t>Twimm</t>
  </si>
  <si>
    <t>https://www.getapp.com/operations-management-software/a/twimm/</t>
  </si>
  <si>
    <t>Twimm collects, monitors and analyzes consumption of buildings to improve their energy performance. All consumption data collected is returned to you in real time in the form of tables and graphs for immediate overview of consumption trends. They can be viewed on mobile, tablet or computer.Read more about Twimm</t>
  </si>
  <si>
    <t>Datakwip</t>
  </si>
  <si>
    <t>https://www.getapp.com/operations-management-software/a/datakwip-1/</t>
  </si>
  <si>
    <t>Datakwip is facility management software designed to help building engineers and property managers plan, assess, implement, and track energy consumptions and costs. Administrators can visualize collected data on custom dashboards and define personalized energy conservation measures.Read more about Datakwip</t>
  </si>
  <si>
    <t>AVReporter</t>
  </si>
  <si>
    <t>https://www.getapp.com/all-software/a/avreporter/</t>
  </si>
  <si>
    <t>AVReporter is an on-premises and/or cloud based energy management solution that lets users detect their energy efficiency potential, analyze consumption, evaluate savings with comprehensive reporting tool, and optimize processes with automated and proactive AI-based energy management.Read more about AVReporter</t>
  </si>
  <si>
    <t>Elipse Software</t>
  </si>
  <si>
    <t>https://www.getapp.com/industries-software/a/elipse-software/</t>
  </si>
  <si>
    <t>Elipse Software offers supervisory solutions for real-time management of business processes in energy, transformation, sanitation, and infrastructure sectors. These solutions can be integrated with any platform.Read more about Elipse Software</t>
  </si>
  <si>
    <t>EnergyPrint</t>
  </si>
  <si>
    <t>https://www.getapp.com/industries-software/a/energyprint/</t>
  </si>
  <si>
    <t>EnergyPrint is a utility data management company that assists building owners and managers in optimizing their energy usage and reducing costs.Read more about EnergyPrint</t>
  </si>
  <si>
    <t>Yardi Energy Solution</t>
  </si>
  <si>
    <t>https://www.getapp.com/industries-software/a/yardi-energy-solution/</t>
  </si>
  <si>
    <t>Yardi Energy Solution automatically reduces property energy consumption and keeps tenants comfortable. The cloud-based solution analyzes data to help make better decisions and provide custom solutions tailored to property type, size, and budget.Read more about Yardi Energy Solution</t>
  </si>
  <si>
    <t>NAVEX ESG</t>
  </si>
  <si>
    <t>https://www.getapp.com/industries-software/a/csrware/</t>
  </si>
  <si>
    <t>Energy and Utility ManagementRead more about NAVEX ESG</t>
  </si>
  <si>
    <t>Enverus</t>
  </si>
  <si>
    <t>https://www.getapp.com/finance-accounting-software/a/enverus/</t>
  </si>
  <si>
    <t>Enverus is a commodity trading and risk management (CTRM) and production optimizing software that helps businesses handle processes related to operator performance benchmarking, leasing trend tracking, market research, refrac analytics, and more on a centralized platform.Read more about Enverus</t>
  </si>
  <si>
    <t>Katmai</t>
  </si>
  <si>
    <t>https://www.getapp.com/industries-software/a/katmai/</t>
  </si>
  <si>
    <t>IIoT platform for energy and condition monitoring. Optimisation of resource use and production through transparency, visualisation, analytics and KPI. Calculation of the CO2 footprint up to one unit. Provides interfaces to external systems, such as ERP or MES.Read more about Katmai</t>
  </si>
  <si>
    <t>Zoho IoT</t>
  </si>
  <si>
    <t>https://www.getapp.com/development-tools-software/a/zoho-iot/</t>
  </si>
  <si>
    <t>Zoho IoT is a cloud-based platform that enables businesses to build and deliver cross-domain IoT applications. The platform offers low-code development capabilities and an extensive library of solutions that enables businesses to develop custom applications or leverage ready-to-deploy solutions for various verticals. Zoho IoT provides secure, scalable, and analytics-driven solutions for smart buildings and energy management.Read more about Zoho IoT</t>
  </si>
  <si>
    <t>VPVision</t>
  </si>
  <si>
    <t>https://www.getapp.com/industries-software/a/vpvision/</t>
  </si>
  <si>
    <t>VPVision is the real-time energy monitoring solution for all utilities within the company. Users can view costs of all utilities and help make factual and well-founded decisions on costs and investments. Using web technology, teams can view data anywhere at any time, add channels, customize dashboards, and create reports to analyze metrics.Read more about VPVision</t>
  </si>
  <si>
    <t>NextEra 360</t>
  </si>
  <si>
    <t>https://www.getapp.com/operations-management-software/a/nextera-360/</t>
  </si>
  <si>
    <t>n/aRead more about NextEra 360</t>
  </si>
  <si>
    <t>Energybox</t>
  </si>
  <si>
    <t>https://www.getapp.com/operations-management-software/a/energyboxone/</t>
  </si>
  <si>
    <t>To maximize sales and profits, complete visibility and control over all your facility's essential systems is required. Energybox is a technology platform that gives full facility visibility and control over essential systems.Read more about Energybox</t>
  </si>
  <si>
    <t>Electrical Power Monitoring System</t>
  </si>
  <si>
    <t>https://www.getapp.com/industries-software/a/electrical-power-monitoring-system/</t>
  </si>
  <si>
    <t>With Eaton's Electrical Power Monitoring System (EPMS) software, users can maximize data center uptime, quickly resolve and identify the root-cause of unexpected issues, and understand a facility’s use of water, air, gas, electricity and steam (WAGES) to reduce consumption or change usage patterns.Read more about Electrical Power Monitoring System</t>
  </si>
  <si>
    <t>Hop-place</t>
  </si>
  <si>
    <t>https://www.getapp.com/operations-management-software/a/hop-place/</t>
  </si>
  <si>
    <t>Hop-place is a cloud-based maintenance platform that helps businesses centralize, organize and track management, maintenance and interventions on sites, buildings and equipment.Read more about Hop-place</t>
  </si>
  <si>
    <t>EDS Auditor</t>
  </si>
  <si>
    <t>https://www.getapp.com/industries-software/a/eds-auditor/</t>
  </si>
  <si>
    <t>EDS Auditor is a cloud-based energy management tool for professional auditors, home performance contractors, and utility programs.Read more about EDS Auditor</t>
  </si>
  <si>
    <t>E360</t>
  </si>
  <si>
    <t>https://www.getapp.com/operations-management-software/a/e360/</t>
  </si>
  <si>
    <t>E360 is a cloud-based energy management, building automation, and sustainability platform designed to meet the evolving needs of modern facilities. With E360, organizations can monitor real-time energy usage across meters, submeters, HVAC systems, lighting controls, and indoor air quality sensors.Read more about E360</t>
  </si>
  <si>
    <t>Nimble Energy</t>
  </si>
  <si>
    <t>https://www.getapp.com/industries-software/a/nimble-energy/</t>
  </si>
  <si>
    <t>Nimble Energy is an energy management solution that harnesses state-of-the-art AI technology to deliver real-time insights, enabling building operators to make data-driven decisions for optimal efficiency. The platform provides automated tools to ensure accuracy and accessibility of energy data, empowering clients to capitalize on short- and long-term savings opportunities.Read more about Nimble Energy</t>
  </si>
  <si>
    <t>ROSE</t>
  </si>
  <si>
    <t>https://www.getapp.com/industries-software/a/rose/</t>
  </si>
  <si>
    <t>ROSE is an energy management software that allows organizations to monitor, manage, and optimize energy consumption from a single dashboard.Read more about ROSE</t>
  </si>
  <si>
    <t>The ESG platform that provides data analytics to underpin decisions on emissions reduction including planning and forecasting capabilities. Turnkey data connectivity solutions for both internal and external operational systems such as IBM Maximo.Read more about IBM Envizi ESG Suite</t>
  </si>
  <si>
    <t>Ampcontrol</t>
  </si>
  <si>
    <t>https://www.getapp.com/operations-management-software/a/ampcontrol/</t>
  </si>
  <si>
    <t>Ampcontrol provides AI-powered solutions to optimize the energy management and operations of electric fleets. Our platform combines cloud-based software and intelligent controller hardware to seamlessly connect chargers and vehicles.Read more about Ampcontrol</t>
  </si>
  <si>
    <t>Trayport - Joule</t>
  </si>
  <si>
    <t>https://www.getapp.com/finance-accounting-software/a/trayport/</t>
  </si>
  <si>
    <t>Trayport offers a range of innovative and comprehensive trading solutions designed to support energy traders in maximizing efficiency and gaining insights. Their flagship product, Joule, is a SaaS-delivered electronic trading solution that provides traders with advanced features. Additionally, Trayport offers tools such as the Strategy Wizard, Automated Trading, Implied Price Calculator, and Integrated Algorithmic Trading to enhance traders' capabilities.Read more about Trayport - Joule</t>
  </si>
  <si>
    <t>Beeldi</t>
  </si>
  <si>
    <t>https://www.getapp.com/industries-software/a/beeldi/</t>
  </si>
  <si>
    <t>Beeldi is a software system that supports property managers with energy conversion, providing them with the tools needed to manage technical and energy issues. The application also helps auditors and maintenance staff to retrieve data for diagnostics and audits.Read more about Beeldi</t>
  </si>
  <si>
    <t>ENTOUCH</t>
  </si>
  <si>
    <t>https://www.getapp.com/industries-software/a/entouch/</t>
  </si>
  <si>
    <t>ENTOUCH is an energy management software designed for businesses in industries including retail, finance, healthcare, and childcare. It lets users manage operations related to cooling, heating, lighting, and energy consumption within facilities across multiple locations.Read more about ENTOUCH</t>
  </si>
  <si>
    <t>Energy &amp; Utilities Cloud</t>
  </si>
  <si>
    <t>https://www.getapp.com/real-estate-property-software/a/energy--utilities-cloud/</t>
  </si>
  <si>
    <t>Energy &amp; Utilities Cloud by Salesforce helps businesses streamline utility customer service management and engagement operations via a unified platform. It enables employees to communicate with suppliers, capture and store customer data in a centralized repository, and conduct predictive analytics.Read more about Energy &amp; Utilities Cloud</t>
  </si>
  <si>
    <t>cQuant</t>
  </si>
  <si>
    <t>https://www.getapp.com/business-intelligence-analytics-software/a/cquant/</t>
  </si>
  <si>
    <t>cQuant.io’s analytic solutions calculate risk, optimize portfolio decisions, and include dynamic reports and dashboards.Read more about cQuant</t>
  </si>
  <si>
    <t>GreenAnt</t>
  </si>
  <si>
    <t>https://www.getapp.com/industries-software/a/greenant/</t>
  </si>
  <si>
    <t>GreenAnt is a solution that offers comprehensive energy control within a digital platform, which allows for the planning of energy use routines, with data and information updated in real-time, facilitating sustainable consumption.Read more about GreenAnt</t>
  </si>
  <si>
    <t>Lumenaza</t>
  </si>
  <si>
    <t>https://www.getapp.com/industries-software/a/lumenaza/</t>
  </si>
  <si>
    <t>Lumenaza is an energy management software designed to help electricity suppliers streamline the management and marketing operations of power producers. The platform is primarily aimed at smaller power producers that generate mostly green electricity from photovoltaics. It acts as the supplier for consumers and takes over marketing administration.Read more about Lumenaza</t>
  </si>
  <si>
    <t>Vabi Assets Energie</t>
  </si>
  <si>
    <t>https://www.getapp.com/industries-software/a/vabi-assets-energie/</t>
  </si>
  <si>
    <t>Vabi Assets Energie is a cloud-based software designed to help commercial landlords, architects, housing corporations, and property owners manage, monitor, and improve the performance of energy across homes. It allows teams to streamline the effective management of energy-saving measures.Read more about Vabi Assets Energie</t>
  </si>
  <si>
    <t>Ento Labs</t>
  </si>
  <si>
    <t>https://www.getapp.com/industries-software/a/ento-labs/</t>
  </si>
  <si>
    <t>Ento Labs is a cloud-based platform, which helps businesses in retail, energy, manufacturing, and other sectors monitor energy consumption through artificial intelligence (AI) technology.With Ento Labs' AI, you'll spend more time on improvements and less time looking at data.Read more about Ento Labs</t>
  </si>
  <si>
    <t>Datapred</t>
  </si>
  <si>
    <t>https://www.getapp.com/emerging-technology-software/a/datapred/</t>
  </si>
  <si>
    <t>Datapred helps energy and raw material buyers make better decisions, by providing a safe, connected space where they can test and monitor buying and hedging strategies.Datapred is a Gartner Cool Vendor, a SpendMatters Top 50 Company to Watch, and a ProcureTech and Kearney Top 100 Innovator.Read more about Datapred</t>
  </si>
  <si>
    <t>GENE</t>
  </si>
  <si>
    <t>https://www.getapp.com/industries-software/a/gene/</t>
  </si>
  <si>
    <t>GENE is integrated managing software that offers specific modules for controlling contracts, proposals, risks, payments, billing, and customer relations, among others, specifically for energy businesses, such as generators, transmitters, and distributors. Available in English and Portuguese.Read more about GENE</t>
  </si>
  <si>
    <t>AcuCloud</t>
  </si>
  <si>
    <t>https://www.getapp.com/industries-software/a/acucloud/</t>
  </si>
  <si>
    <t>AcuCloud is a cloud-based facility metering platform that provides users access to data from any power &amp; energy meters. Integrated with advanced features to streamline energy data management, it provides quick access to metered data plus tools to analyze, import, and export data to other systems.Read more about AcuCloud</t>
  </si>
  <si>
    <t>Clockworks Analytics</t>
  </si>
  <si>
    <t>https://www.getapp.com/operations-management-software/a/clockworks-analytics/</t>
  </si>
  <si>
    <t>Clockworks Analytics is a building intelligence platform that helps businesses gain insights into property operations for facility and energy managers. Through its technology, the company proactively identifies inefficiencies and root causes within building systems and prioritizes the most urgent tasks for building staff in real-time.Read more about Clockworks Analytics</t>
  </si>
  <si>
    <t>Power Hub</t>
  </si>
  <si>
    <t>https://www.getapp.com/industries-software/a/power-hub/</t>
  </si>
  <si>
    <t>PowerHub is a system for corporate and industrial energy management, which is also available for Android and iOS devices through a remote management application. It enables the monitoring of energy data and the identification of potential savings.Read more about Power Hub</t>
  </si>
  <si>
    <t>Delfos</t>
  </si>
  <si>
    <t>https://www.getapp.com/business-intelligence-analytics-software/a/delfos-1/</t>
  </si>
  <si>
    <t>Delfos is a predictive analysis tool that constantly checks data from numerous internal company sources, such as manuals, emails, and inspection reports, to protect against the failure of assets and risks to business operations.Read more about Delfos</t>
  </si>
  <si>
    <t>N'Gage Start</t>
  </si>
  <si>
    <t>https://www.getapp.com/industries-software/a/n-gage-start/</t>
  </si>
  <si>
    <t>N'Gage Start is a platform that collects and analyzes all data from the energy consumption of an individual or a company. This application can connect directly to network operators' data to retrieve information.Read more about N'Gage Start</t>
  </si>
  <si>
    <t>Pear</t>
  </si>
  <si>
    <t>https://www.getapp.com/real-estate-property-software/a/pear/</t>
  </si>
  <si>
    <t>Pear.ai unifies your utility data while simplifying operations and uncovering valuable insights.Read more about Pear</t>
  </si>
  <si>
    <t>Green Solution</t>
  </si>
  <si>
    <t>https://www.getapp.com/business-intelligence-analytics-software/a/green-solution/</t>
  </si>
  <si>
    <t>Collect, analyse and manage your consumption with a simple energy optimisation software dedicated to the different problems of professionals. Reduce your consumption and improve your carbon footprint.Read more about Green Solution</t>
  </si>
  <si>
    <t>PLC Group</t>
  </si>
  <si>
    <t>https://www.getapp.com/industries-software/a/aque/</t>
  </si>
  <si>
    <t>AQue is an energy management platform, which helps businesses in telecommunications, technology, and other sectors gain actionable Intelligence through AI/ML for planning, forecasting, capacity management, and operations of facilities. The platform offers various features such as inventory management, forecasting and simulation, facility baseline management, and more.Read more about PLC Group</t>
  </si>
  <si>
    <t>Touchstone IQ</t>
  </si>
  <si>
    <t>https://www.getapp.com/operations-management-software/a/touchstone-iq/</t>
  </si>
  <si>
    <t>Touchstone IQ is a cloud-based energy management platform designed to meet benchmarking compliance requirements, deliver valuable cost-saving insights, and streamline project management across your portfolio.Read more about Touchstone IQ</t>
  </si>
  <si>
    <t>Igloo</t>
  </si>
  <si>
    <t>https://www.getapp.com/industries-software/a/brady-energy-trading-and-risk-management/</t>
  </si>
  <si>
    <t>SaaS ETRM platform for high performance financial and physical trading operations of power, gas, oil, coal, LNG and emissions.Read more about Igloo</t>
  </si>
  <si>
    <t>PowerDesk</t>
  </si>
  <si>
    <t>https://www.getapp.com/industries-software/a/powerdesk/</t>
  </si>
  <si>
    <t>Brady PowerDesk is a cloud-based single data driven and dynamic platform that supports users accelerate short-term power trading profits. Position management, bid management, market access and asset control – in one place.Read more about PowerDesk</t>
  </si>
  <si>
    <t>Intelligent Grid Platform</t>
  </si>
  <si>
    <t>https://www.getapp.com/industries-software/a/intelligent-grid-platform/</t>
  </si>
  <si>
    <t>Intelligent Grid Platform is designed for real-time control and the expansion of power grids. The software provides detailed plans and graphics for proposed and existing networks. The application is split into three sections including IGP data quality, planning, and operational management.Read more about Intelligent Grid Platform</t>
  </si>
  <si>
    <t>Fluentgrid CIS</t>
  </si>
  <si>
    <t>https://www.getapp.com/finance-accounting-software/a/fluentgrid-cis/</t>
  </si>
  <si>
    <t>Fluentgrid CIS is a utility management software that helps businesses connect services, metering, and billing, prevent theft, manage exceptions, track legal cases, enable audits, and self-service.Read more about Fluentgrid CIS</t>
  </si>
  <si>
    <t>Fluentgrid UHES</t>
  </si>
  <si>
    <t>https://www.getapp.com/customer-management-software/a/fluentgrid-uhes/</t>
  </si>
  <si>
    <t>Fluentgrid UHES is a meter data collection system designed to streamline the process of gathering data from electricity, water, and gas meters, as well as sensors and field devices. The platform enables managers to configure and collect large volumes of data from various types and makes of meters, sensors, and field devices.Read more about Fluentgrid UHES</t>
  </si>
  <si>
    <t>Presight</t>
  </si>
  <si>
    <t>https://www.getapp.com/it-management-software/a/presight/</t>
  </si>
  <si>
    <t>Presight Solutions offers SaaS solutions for process safety management in the energy sector. The software provides barrier management capabilities that deliver holistic views of human and technical safety barriers, while also offering operations management tools that consolidate data from various sources. With twenty years of industry experience, Presight's platform enables real-time insights through customizable data visualizations to enhance operational performance and safety compliance.Read more about Presight</t>
  </si>
  <si>
    <t>Engineering CAD</t>
  </si>
  <si>
    <t>https://www.getapp.com/industries-software/engineering-cad/os/web-based</t>
  </si>
  <si>
    <t>MATLAB</t>
  </si>
  <si>
    <t>https://www.getapp.com/business-intelligence-analytics-software/a/matlab/</t>
  </si>
  <si>
    <t>MATLAB is a programming and numeric computing platform, which enables businesses and educational institutions to create models, develop algorithms, analyze data sets and more. Professionals can use the live editor to create scripts and enhance code with hyperlinks, images, and headings.Read more about MATLAB</t>
  </si>
  <si>
    <t>SolidWorks Premium</t>
  </si>
  <si>
    <t>https://www.getapp.com/construction-software/a/solidworks-premium/</t>
  </si>
  <si>
    <t>SolidWorks Premium is the leading 3D design solution in the industry. It seamlessly integrates powerful design tools-including industry-leading part, assembly, and drawing capabilities with built-in simulation, rendering, animation, product data management, and cost estimation.SolidWorks will help you get work done faster and easier than before, using innovative phases of product creation to achieve a more productive 3D design experience.Read more about SolidWorks Premium</t>
  </si>
  <si>
    <t>Onshape</t>
  </si>
  <si>
    <t>https://www.getapp.com/industries-software/a/onshape/</t>
  </si>
  <si>
    <t>Onshape is a cloud-based 3D CAD solution for agile design &amp; engineering teams, with tools for version control, collaboration, analytics, reporting, and moreRead more about Onshape</t>
  </si>
  <si>
    <t>AutoCAD LT</t>
  </si>
  <si>
    <t>https://www.getapp.com/all-software/a/autocad-lt/</t>
  </si>
  <si>
    <t>AutoCAD LT 2D drafting software helps you create, edit and share your 2D drawings. It is specifically designed for small design teams working in the construction, architecture, engineering and manufacturing industries.Read more about AutoCAD LT</t>
  </si>
  <si>
    <t>CATIA</t>
  </si>
  <si>
    <t>https://www.getapp.com/operations-management-software/a/catia/</t>
  </si>
  <si>
    <t>CATIA is a cloud-based and on-premise product modeling software, which helps businesses in various industries, such as architecture, aviation, transportation &amp; construction, design, build, and visualize 3D models. Features include team collaboration, simulation, and real-time concurrent designing.Read more about CATIA</t>
  </si>
  <si>
    <t>Wolfram Mathematica</t>
  </si>
  <si>
    <t>https://www.getapp.com/emerging-technology-software/a/wolfram-mathematica/</t>
  </si>
  <si>
    <t>Wolfram Mathematica is a simulation solution that offers a variety of functions including natural language input, real-world data capabilities, high-powered computation, and more. The platform provides various features such as machine learning, data science, and visualization. Its intuitive interface, predictive suggestions, and rich document organization make it incredibly user-friendly.Read more about Wolfram Mathematica</t>
  </si>
  <si>
    <t>SimScale</t>
  </si>
  <si>
    <t>https://www.getapp.com/operations-management-software/a/simscale/</t>
  </si>
  <si>
    <t>SimScale is a cloud-native simulation platform that gives access to FEA and CFD simulation via a standard web browser to every engineer and designer in the world. Delivered as SaaS, SimScale is accessible through a yearly subscription, with no special hardware, installation or maintenance needed.Read more about SimScale</t>
  </si>
  <si>
    <t>Altium 365</t>
  </si>
  <si>
    <t>https://www.getapp.com/industries-software/a/altium-365/</t>
  </si>
  <si>
    <t>Altium 365 is an engineering CAD solution, which helps small to large businesses streamline product design via PCB design, cloud storage, design review, data management, and more. The platform also enables users to manage supply chain libraries and internal collaboration.Read more about Altium 365</t>
  </si>
  <si>
    <t>Altium Designer</t>
  </si>
  <si>
    <t>https://www.getapp.com/industries-software/a/altium-designer/</t>
  </si>
  <si>
    <t>ECAD PCB design software for electronics engineersRead more about Altium Designer</t>
  </si>
  <si>
    <t>H2X</t>
  </si>
  <si>
    <t>https://www.getapp.com/industries-software/a/h2x/</t>
  </si>
  <si>
    <t>H2X is a cloud-based software that provides engineers in the plumbing and heating industries with tools to streamline designing processes. It helps users  create 3D drawings, calculate materials needed for installation, and save time on every project.Read more about H2X</t>
  </si>
  <si>
    <t>Ansys Fluent</t>
  </si>
  <si>
    <t>https://www.getapp.com/operations-management-software/a/ansys-fluent/</t>
  </si>
  <si>
    <t>Accelerate your design cycle with this powerful fluid simulation software. Ansys Fluent contains the best-in-class physics models and can accurately and efficiently solve large complex models.Read more about Ansys Fluent</t>
  </si>
  <si>
    <t>DraftSight</t>
  </si>
  <si>
    <t>https://www.getapp.com/construction-software/a/draftsight/</t>
  </si>
  <si>
    <t>DraftSight is a 2D CAD drafting and 3D design software for architects, designers, engineers, and builders. The platform allows users to create construction documents, scale drawings, and generate technical illustrations faster.Read more about DraftSight</t>
  </si>
  <si>
    <t>IronCAD</t>
  </si>
  <si>
    <t>https://www.getapp.com/all-software/a/ironcad/</t>
  </si>
  <si>
    <t>IRONCAD is a computer-aided design (CAD) software that helps engineers create 2D and 3D mechanical models using visualization, drawing and animation tools. It offers various modules including inovate, draft and compose.Read more about IronCAD</t>
  </si>
  <si>
    <t>ClearCalcs</t>
  </si>
  <si>
    <t>https://www.getapp.com/industries-software/a/clearcalcs/</t>
  </si>
  <si>
    <t>ClearCalcs is a cloud-based structural design and analysis platform, which helps businesses in the engineering sector create and verify design and computations for a range of elements such as beams, columns, retaining walls, concrete footings, and more.Read more about ClearCalcs</t>
  </si>
  <si>
    <t>SkyCiv Structural 3D</t>
  </si>
  <si>
    <t>https://www.getapp.com/industries-software/a/skyciv-structural-3d/</t>
  </si>
  <si>
    <t>SkyCiv is structural 3D analysis software that allows mechanical, structural and other engineers to analyze shear, bending, deflection, stress and moreRead more about SkyCiv Structural 3D</t>
  </si>
  <si>
    <t>Pylon</t>
  </si>
  <si>
    <t>https://www.getapp.com/sales-software/a/pylon/</t>
  </si>
  <si>
    <t>Pylon Solar Design Software gives you Premium Features for $0 Monthly Fees.- High Resolution Aerial Imagery- 3D Solar Shading- Interval Analysis- Load Profiles- Job Sheets- Handover DocumentsConvert more sales proposals with no costly overhads.Read more about Pylon</t>
  </si>
  <si>
    <t>ARES Commander</t>
  </si>
  <si>
    <t>https://www.getapp.com/industries-software/a/ares-commander/</t>
  </si>
  <si>
    <t>2D/3D CAD Software to read, modify and annotate DWG technical drawings. Cost-effective, ARES Commander offers an easy switch, at a fraction of the cost and with unique collaboration features leveraging cloud and mobile.Read more about ARES Commander</t>
  </si>
  <si>
    <t>SimSolid</t>
  </si>
  <si>
    <t>https://www.getapp.com/it-management-software/a/simsolid/</t>
  </si>
  <si>
    <t>SimSolid is a cloud-based software that offers users structural analysis tools to make faster and more effective changes to design iterations.Read more about SimSolid</t>
  </si>
  <si>
    <t>JigSpace</t>
  </si>
  <si>
    <t>https://www.getapp.com/emerging-technology-software/a/jigspace/</t>
  </si>
  <si>
    <t>The JigSpace App lets you create and share stunning augmented reality presentations. For schools, businesses, and everyone in-between.Read more about JigSpace</t>
  </si>
  <si>
    <t>NX</t>
  </si>
  <si>
    <t>https://www.getapp.com/construction-software/a/siemens-nx/</t>
  </si>
  <si>
    <t>Siemens NX software delivers an integrated solution for computer-aided design and computer-aided manufacturing that enables organizations to create innovative products.Read more about NX</t>
  </si>
  <si>
    <t>BricsCAD</t>
  </si>
  <si>
    <t>https://www.getapp.com/construction-software/a/bricscad/</t>
  </si>
  <si>
    <t>BricsCAD the first all-in-one CAD design software in .dwg that answers all your needs; 2D drafting, 3D modeling, BIM, and mechanical design.Read more about BricsCAD</t>
  </si>
  <si>
    <t>Partful</t>
  </si>
  <si>
    <t>https://www.getapp.com/retail-consumer-services-software/a/partful/</t>
  </si>
  <si>
    <t>Partful enables Engineering, Technical Documentation, and Aftersales teams to use existing CAD to create a 3D Electronic Parts Catalog in minutes. Allowing for full interactivity, including exploded views, rotation, and zoom on desktop and mobile. As well as Sales BOM and Engineering BOM matching.Read more about Partful</t>
  </si>
  <si>
    <t>Ansys HFSS</t>
  </si>
  <si>
    <t>https://www.getapp.com/emerging-technology-software/a/ansys-hfss/</t>
  </si>
  <si>
    <t>Ansys HFSS is a 3D electromagnetic (EM) simulation software for designing and simulating high-frequency electronic products such as antennas, antenna arrays, RF or microwave components, high-speed interconnects, filters, connectors, IC packages and printed circuit boardsRead more about Ansys HFSS</t>
  </si>
  <si>
    <t>CAESES</t>
  </si>
  <si>
    <t>https://www.getapp.com/construction-software/a/caeses/</t>
  </si>
  <si>
    <t>CAESES is a CAD modeler designed for businesses in automotive, marine and aerospace industries, helping users optimize shapes and create models for simulation-driven design operations. Key features include mesh morphing, parametric 2D sketching, structural analysis, and custom templates.Read more about CAESES</t>
  </si>
  <si>
    <t>Meridian</t>
  </si>
  <si>
    <t>https://www.getapp.com/collaboration-software/a/meridian-1/</t>
  </si>
  <si>
    <t>Meridian engineering document management system allows users to store, maintain, and update interrelated or interdependent computer-aided design (CAD) files, building information management (BIM) models, drawings, schematics, and other documentation for comprehensive and agnostic CAD management.Read more about Meridian</t>
  </si>
  <si>
    <t>CMS IntelliCAD</t>
  </si>
  <si>
    <t>https://www.getapp.com/construction-software/a/cms-intellicad2/</t>
  </si>
  <si>
    <t>CMS IntelliCAD is an affordable, easy-to-use CAD application designed for engineers, architects, and consultants.Read more about CMS IntelliCAD</t>
  </si>
  <si>
    <t>GeoHECHMS</t>
  </si>
  <si>
    <t>https://www.getapp.com/industries-software/a/geohechms/</t>
  </si>
  <si>
    <t>GeoHECHMS, significantly expedites the development, analysis, and review of stormwater projects. A data wrapper to the HEC-HMS software from the US Army Corps of Engineers, GeoHECHMS is easy to use and has an AutoCAD compatible graphic user interface.Read more about GeoHECHMS</t>
  </si>
  <si>
    <t>Adept</t>
  </si>
  <si>
    <t>https://www.getapp.com/collaboration-software/a/adept/</t>
  </si>
  <si>
    <t>Adept is a document management software that helps businesses in the petroleum, mining, pharmaceuticals, retails, government, and other sectors manage engineering drawings and documents. Administrators can provide feedback to colleagues during different stages of the designing processes, facilitating collaboration across departments.Read more about Adept</t>
  </si>
  <si>
    <t>Windchill PDMLink</t>
  </si>
  <si>
    <t>https://www.getapp.com/operations-management-software/a/windchill-pdmlink/</t>
  </si>
  <si>
    <t>Windchill PDMLink is a product data management system for Engineering teams that uses visualiztion to gather pertinent information on inventory. The web-based solution provides change and configuration management functionality to create product structure views and track the useage of available products. Additionally, the system allows users to check in /check out products with automatic diagnostics run following a use case.Read more about Windchill PDMLink</t>
  </si>
  <si>
    <t>Inspire</t>
  </si>
  <si>
    <t>https://www.getapp.com/construction-software/a/solidthinking/</t>
  </si>
  <si>
    <t>solidThinking Evolve is a 3D hybrid modeling and rendering solution designed for small to large organizations in fashion, environment, transportation, packaging, and consumer goods industries. Key features include organic surface modeling, data visualization, image capture, and file import/export.Read more about Inspire</t>
  </si>
  <si>
    <t>PaleBlue</t>
  </si>
  <si>
    <t>https://www.getapp.com/industries-software/a/paleblue/</t>
  </si>
  <si>
    <t>PaleBlue is a cloud-based solution which helps businesses of all sizes manage training processes and streamline workflows using augmented, virtual reality and 3D simulations, enabling users to import 3D models from multiple computer-aided design (CAD) sources to automatically optimize designs.Read more about PaleBlue</t>
  </si>
  <si>
    <t>LightningCad</t>
  </si>
  <si>
    <t>https://www.getapp.com/construction-software/a/lightningcad/</t>
  </si>
  <si>
    <t>LightningCAD is an online user-guided design platform that is customized to your business. The sophistication of CAD and the simplicity of CPQ, LightningCAD solutions translate your business rules into a dynamic 2D/3D end to end design/configure solution that will help your business scale.Read more about LightningCad</t>
  </si>
  <si>
    <t>RFEM</t>
  </si>
  <si>
    <t>https://www.getapp.com/industries-software/a/rfem/</t>
  </si>
  <si>
    <t>The 3D FEA structural analysis program RFEM meets all requirements in modern civil engineering. Sophisticated input technology allows you to quickly learn to operate the program and ensures the efficient and intuitive modeling of simple and complex structures.Read more about RFEM</t>
  </si>
  <si>
    <t>HydroSym</t>
  </si>
  <si>
    <t>https://www.getapp.com/industries-software/a/hydrosym/</t>
  </si>
  <si>
    <t>HydroSym is an engineering CAD software designed to help businesses create diagrams of hydraulic and pneumatic systems. It provides an inbuilt library of hydraulic components, assembly drawings, and symbols with details about parts’ numbers, descriptions, types, manufacturers, and more.Read more about HydroSym</t>
  </si>
  <si>
    <t>PCB Design</t>
  </si>
  <si>
    <t>https://www.getapp.com/industries-software/a/pcb-design/</t>
  </si>
  <si>
    <t>PCB Design software creates custom PCB schematics using layout modules and schematic capturing.Read more about PCB Design</t>
  </si>
  <si>
    <t>OnScale Solve</t>
  </si>
  <si>
    <t>https://www.getapp.com/construction-software/a/onscale-solve/</t>
  </si>
  <si>
    <t>OnScale Solve is an engineering CAD and simulation software designed to help businesses create 3D models of physical components or devices. The platform enables engineers to handle CAD repair, meshing, and multiphysics simulation of designs and analyze data to generate custom artificial intelligence (AI) or machine learning (ML) algorithms.Read more about OnScale Solve</t>
  </si>
  <si>
    <t>Canvas Envision</t>
  </si>
  <si>
    <t>https://www.getapp.com/construction-software/a/envision-1/</t>
  </si>
  <si>
    <t>Communicate more information, with more clarity, in less time. Create interactive visual product materials that leverage real 3D CAD. Communicate precisely what you need to for every stakeholder. Optimize workflows, eliminating time, confusion, and cost.Read more about Canvas Envision</t>
  </si>
  <si>
    <t>NX CAM</t>
  </si>
  <si>
    <t>https://www.getapp.com/industries-software/a/nx-cam/</t>
  </si>
  <si>
    <t>NX CAM enables users to drive efficient end-to-end part manufacturing operations and deliver high-precision parts through digitalization.Read more about NX CAM</t>
  </si>
  <si>
    <t>BobCad-CAM</t>
  </si>
  <si>
    <t>https://www.getapp.com/construction-software/a/bobcad-cam/</t>
  </si>
  <si>
    <t>BobCad-CAM milling is a CAD design system that provides features such as dynamic 2D and 3D drawing, job tree templates, reporting tools, shape libraries, wireframe creation, and more.  The system allows for mutliple view settings to adjust the geomatrical view without compromising the design.  Additionally, BobCad comes with a shape library that auto populate 40 of the most commonly used preprogrammed shapes that can be alterted as needed throughout the design process.Read more about BobCad-CAM</t>
  </si>
  <si>
    <t>ALLPLAN</t>
  </si>
  <si>
    <t>https://www.getapp.com/construction-software/a/allplan/</t>
  </si>
  <si>
    <t>Allplan is a 3D BIM design solution that provides powerful collaboration tools, integrated 3D/2D modeling, and reliable data exchange to assist AEC professionals in managing the end-to-end building lifecycle. From initial draft to structural drawings, Allplan supports the entire design process and is completely flexible for any project.Read more about ALLPLAN</t>
  </si>
  <si>
    <t>SimWise 4D</t>
  </si>
  <si>
    <t>https://www.getapp.com/industries-software/a/simwise-4d/</t>
  </si>
  <si>
    <t>SimWise 4D is a CAD software that assists mechanical engineers with 3D dynamic motion simulation, element analysis, optimization within a virtual environment.Read more about SimWise 4D</t>
  </si>
  <si>
    <t>3D_Evolution</t>
  </si>
  <si>
    <t>https://www.getapp.com/construction-software/a/3d-evolution/</t>
  </si>
  <si>
    <t>A 3D CAD conversions suite designed to facilitate data analysis interoperability, 3D_Evolution supports conversions for most CAD formats and enables geometry simplification using FEM, advanced analysis, VDA and SASIG quality checker, DMU inspecting, and 3D-Master tools.Read more about 3D_Evolution</t>
  </si>
  <si>
    <t>ODOP:Spring</t>
  </si>
  <si>
    <t>https://www.getapp.com/industries-software/a/odop-spring/</t>
  </si>
  <si>
    <t>ODOP:Spring is a full-featured web-app that supports the engineering design of helical coil springs.Read more about ODOP:Spring</t>
  </si>
  <si>
    <t>CET Material Handling</t>
  </si>
  <si>
    <t>https://www.getapp.com/construction-software/a/cet-material-handling/</t>
  </si>
  <si>
    <t>Design &amp; visualize material handling systems with CET Material Handling. Increase sales, streamline workflows, &amp; reduce errors.Read more about CET Material Handling</t>
  </si>
  <si>
    <t>Phi</t>
  </si>
  <si>
    <t>https://www.getapp.com/construction-software/a/phi/</t>
  </si>
  <si>
    <t>Phi 3D surface modeler, is a 3D CAD cloud-native software created by Phenometry, a company that is reinventing freeform surface modeling.Read more about Phi</t>
  </si>
  <si>
    <t>SolidFace</t>
  </si>
  <si>
    <t>https://www.getapp.com/construction-software/a/solidface/</t>
  </si>
  <si>
    <t>SolidFace is a cloud-based CAD modeling solution which helps businesses in the architectural, engineering and construction industries design models with 3D &amp; 2D visuals. Key features include configuration management, data import, multi-part parametric assemblies, and in-context editing.Read more about SolidFace</t>
  </si>
  <si>
    <t>GeoSTORM</t>
  </si>
  <si>
    <t>https://www.getapp.com/industries-software/a/geostorm/</t>
  </si>
  <si>
    <t>GeoSTORM is a Civil 3D integrated stormwater modeling software that streamlines urban and rural stormwater analysis.GeoSTORM utilizes Rational Method and Modified Rational Method, SCS TR-20/TR-55, EPA SWMM, CUHP (Colorado Urban Hydrology Procedure), SBUH, (Santa Barbara Urban Hydrograph), and more.Read more about GeoSTORM</t>
  </si>
  <si>
    <t>SPAC Automation</t>
  </si>
  <si>
    <t>https://www.getapp.com/industries-software/a/spac-automation/</t>
  </si>
  <si>
    <t>SPAC Automazione: advanced Electrical CAD for industrial automation, ensuring precision and efficiency.Read more about SPAC Automation</t>
  </si>
  <si>
    <t>Visiativ myCADservices Premium</t>
  </si>
  <si>
    <t>https://www.getapp.com/construction-software/a/visiativ/</t>
  </si>
  <si>
    <t>Visiativ provides a comprehensive array of Dassault Systems solutions, encompassing 3D CAD, Simulation, and PDM, aimed at facilitating the digital transformation of businesses.In addition, myCADservices Premium is an optional package that offers exclusive applications known as myCADtools. These apRead more about Visiativ myCADservices Premium</t>
  </si>
  <si>
    <t>Causeway PDS</t>
  </si>
  <si>
    <t>https://www.getapp.com/construction-software/a/causeway-pds/</t>
  </si>
  <si>
    <t>Causeway Professional Design Suite (PDS) is a 3D design solution for civil engineers which offers a range of tools for BIM compliance, hydraulic modeling, traffic management, and more. The modular software is available in different bundles for various aspects of highway design, earthworks design and quantification, and development site infrastructure design.Read more about Causeway PDS</t>
  </si>
  <si>
    <t>Trimble EC-CAD</t>
  </si>
  <si>
    <t>https://www.getapp.com/construction-software/a/trimble-ec-cad/</t>
  </si>
  <si>
    <t>Trimble EC-CAD delivers a comprehensive solution for mechanical contractors to design true-to-life mechanical models. With the ability to create multiple models, for example, piping and ducting or equipment layout, in the same environment at the same time, Trimble EC-CAD helps you make better decisions early on in the design process. And when you’re ready to communicate your plans to stakeholders, Trimble EC-CAD features a wide variety of industry-standard formats to export your designs.Read more about Trimble EC-CAD</t>
  </si>
  <si>
    <t>pvDesign</t>
  </si>
  <si>
    <t>https://www.getapp.com/construction-software/a/pvdesign/</t>
  </si>
  <si>
    <t>pvDesign is a cloud-based software that automates the study, analysis, design, and engineering of PV plants.Read more about pvDesign</t>
  </si>
  <si>
    <t>ELISE</t>
  </si>
  <si>
    <t>https://www.getapp.com/industries-software/a/elise/</t>
  </si>
  <si>
    <t>ELISE is a construction programming software designed to help engineers build generative designs including 3D printing. Users can grow objects with the help of onboard algorithms and create constructions with optimal strength features. The software also offers 3D meshing functionality to simulate models using FEA solvers.Read more about ELISE</t>
  </si>
  <si>
    <t>PROFIS Engineering Suite</t>
  </si>
  <si>
    <t>https://www.getapp.com/industries-software/a/profis-engineering-suite/</t>
  </si>
  <si>
    <t>PROFIS Engineering Suite is a cloud-based software that helps design structural connections in construction projects.Read more about PROFIS Engineering Suite</t>
  </si>
  <si>
    <t>Crafty Amigo</t>
  </si>
  <si>
    <t>https://www.getapp.com/industries-software/a/hvac-duct-design/</t>
  </si>
  <si>
    <t>HVAC Duct Design is a cloud-based software that provides tools to help you design your HVAC system and share it with your HVAC installer or engineer. The platform allows users to download the parts list to create custom HVAC designs.Read more about Crafty Amigo</t>
  </si>
  <si>
    <t>Environmental</t>
  </si>
  <si>
    <t>https://www.getapp.com/industries-software/environmental/os/web-based</t>
  </si>
  <si>
    <t>With Jolt's endlessly customizable platform, inspections &amp; audits don't need to be a source of stress &amp; anxiety to your management and staff. With the right tools, process, and training system in place, you can welcome inspectors with full confidence and pride in your operation.Read more about Jolt</t>
  </si>
  <si>
    <t>Precoro</t>
  </si>
  <si>
    <t>https://www.getapp.com/operations-management-software/a/precoro/</t>
  </si>
  <si>
    <t>Precoro ESG streamlines CSRD compliance and reporting with comprehensive double materiality assessment, ESRS-aligned data collection templates, precise emissions measurement, and efficient data gap analysis. User-friendly tools enhance efficiency, drive savings, and unlock sustainability potential.Read more about Precoro</t>
  </si>
  <si>
    <t>SafetyCulture</t>
  </si>
  <si>
    <t>https://www.getapp.com/operations-management-software/a/iauditor/</t>
  </si>
  <si>
    <t>SafetyCulture is a cloud-based inspection solution that allows users to conduct inspections, capture issues, and manage corrective actions across their organization. The platform's drag-and-drop template builder makes it easy to convert existing paper checklists or Excel spreadsheets into smart, customizable inspection forms. Users can add logic to these forms to streamline the inspection process by showing or hiding fields based on responses.Read more about SafetyCulture</t>
  </si>
  <si>
    <t>Forms On Fire</t>
  </si>
  <si>
    <t>https://www.getapp.com/website-ecommerce-software/a/forms-on-fire-mobile-forms/</t>
  </si>
  <si>
    <t>A mobile app for inspections, audits, safety reports, orders, and many other tasks. Save time with pre-filled fields from your systems. Save time by eliminating needless travel to deliver forms. Save the time it takes to re-enter, re-assemble, file, and distribute forms to those who need them.Read more about Forms On Fire</t>
  </si>
  <si>
    <t>ComplianceGO</t>
  </si>
  <si>
    <t>https://www.getapp.com/industries-software/a/compliancego/</t>
  </si>
  <si>
    <t>ComplianceGO is an environmental software that helps businesses manage inspections, maps, permits, corrective action items, and audits. Key features include customizable forms, document management, automated weather alerts, user management, and reporting tools.Read more about ComplianceGO</t>
  </si>
  <si>
    <t>HSI Donesafe</t>
  </si>
  <si>
    <t>https://www.getapp.com/operations-management-software/a/donesafe/</t>
  </si>
  <si>
    <t>Manage environmental risks and compliance in one platform. Monitor impacts, track emissions, and automate reporting to stay ahead of regulatory requirements and sustainability targets.Read more about HSI Donesafe</t>
  </si>
  <si>
    <t>LogicGate Risk Cloud</t>
  </si>
  <si>
    <t>https://www.getapp.com/it-management-software/a/logicgate/</t>
  </si>
  <si>
    <t>LogicGate Risk Cloud is a no-code governance, risk, and compliance (GRC) platform that scales and adapts to your changing business needs and regulatory requirements. It combines a suite of purpose-built applications with intuitive technology that allows risk professionals to form, evolve, and communicate a market-leading risk strategy.Read more about LogicGate Risk Cloud</t>
  </si>
  <si>
    <t>Libryo</t>
  </si>
  <si>
    <t>https://www.getapp.com/operations-management-software/a/libryo/</t>
  </si>
  <si>
    <t>ERM Libryo is an automated solution designed to help businesses know its applicable laws and compliance across multiple jurisdictions.Read more about Libryo</t>
  </si>
  <si>
    <t>Mango</t>
  </si>
  <si>
    <t>https://www.getapp.com/operations-management-software/a/mango/</t>
  </si>
  <si>
    <t>Mango is a cloud-based software designed to help small and midsize businesses (SMBs) manage quality, health, safety, and environmental (QHSE) standards. It is a mobile-enabled and integrated application that replaces point solutions with a single enterprise platform.Read more about Mango</t>
  </si>
  <si>
    <t>Cority's Environmental software streamlines compliance, incident, and data management, aiding ISO 14001 requirements. Developed in collaboration with environmental professionals, it offers customizable tools for seamless integration into any organization's standards and processes.Read more about Cority</t>
  </si>
  <si>
    <t>EcoOnline eCompliance</t>
  </si>
  <si>
    <t>https://www.getapp.com/operations-management-software/a/ecompliance-safety/</t>
  </si>
  <si>
    <t>EcoOnline eCompliance Safety Management Software is a cloud-based safety &amp; compliance management solution that empowers your front-line workforce and creates a better workplace that keeps your people safe, reduces risk, and simplifies your process.Read more about EcoOnline eCompliance</t>
  </si>
  <si>
    <t>SafetyQube</t>
  </si>
  <si>
    <t>https://www.getapp.com/security-software/a/safetyqube/</t>
  </si>
  <si>
    <t>SafetyQube is a market leading EHS software that helps organisations save time, manage EHS complexity and stay compliant. Collaborate easily, streamline EHS processes and break barriers that compromise Health &amp; Safety standards. Free trial, quick setup, transparent pricing and world class support !!Read more about SafetyQube</t>
  </si>
  <si>
    <t>Wildnote</t>
  </si>
  <si>
    <t>https://www.getapp.com/industries-software/a/wildnote/</t>
  </si>
  <si>
    <t>Wildnote empowers field biologists and botanists with a cloud-based environmental platform for offline field surveys, dynamic taxonomy, QA/QC workflows, and polished reporting—so you spend your time in nature, not battling data.Read more about Wildnote</t>
  </si>
  <si>
    <t>FaceUp Whistleblowing System</t>
  </si>
  <si>
    <t>https://www.getapp.com/hr-employee-management-software/a/faceup/</t>
  </si>
  <si>
    <t>FaceUp is a comprehensive anonymous reporting platform. It is an easy-to-use solution with customizable forms, advanced report management, and advanced data security. FaceUp is compliant with international whistleblowing laws and trusted by over 3,700 organizations. Try FaceUp for free today!Read more about FaceUp Whistleblowing System</t>
  </si>
  <si>
    <t>Benchmark Gensuite EHS</t>
  </si>
  <si>
    <t>https://www.getapp.com/operations-management-software/a/gensuite/</t>
  </si>
  <si>
    <t>Benchmark Gensuite enables companies to deliver on their EHS, Sustainability, and ESG Reporting needs with one unified digital platform, enabling cross-functional performance excellence.Read more about Benchmark Gensuite EHS</t>
  </si>
  <si>
    <t>ecoPortal</t>
  </si>
  <si>
    <t>https://www.getapp.com/operations-management-software/a/ecoportal/</t>
  </si>
  <si>
    <t>ecoPortal facilitates proactive environmental management with transparent data tracking &amp; real-time analytics. Achieve best practices, ensure compliance, and drive team participation — all from a unified platform &amp; native mobile app.Read more about ecoPortal</t>
  </si>
  <si>
    <t>EcoOnline Platform</t>
  </si>
  <si>
    <t>https://www.getapp.com/operations-management-software/a/ecoonline-platform/</t>
  </si>
  <si>
    <t>Empower your entire workforce with?highly intuitive EHS software tools, to promote behavioural change and, build a strong safety culture.Read more about EcoOnline Platform</t>
  </si>
  <si>
    <t>Effivity</t>
  </si>
  <si>
    <t>https://www.getapp.com/operations-management-software/a/myeasyiso/</t>
  </si>
  <si>
    <t>Collaborative &amp; user friendly approach to implement &amp; maintain ISO 9001 compliance through a complete ISO 9001 softwareRead more about Effivity</t>
  </si>
  <si>
    <t>ETQ Reliance</t>
  </si>
  <si>
    <t>https://www.getapp.com/operations-management-software/a/etq-reliance/</t>
  </si>
  <si>
    <t>Use ETQ Reliance to identify impact targets, log permit information and track sustainability initiatives. The world’s most comprehensive, flexible and proven QMS software for large manufacturing organizations in dozens of industries.Read more about ETQ Reliance</t>
  </si>
  <si>
    <t>SALUS</t>
  </si>
  <si>
    <t>https://www.getapp.com/operations-management-software/a/salus-pro/</t>
  </si>
  <si>
    <t>SALUS is the digital safety management system for the modern age. Centralize your entire safety program to mobile devices and web app.Read more about SALUS</t>
  </si>
  <si>
    <t>Wastebits</t>
  </si>
  <si>
    <t>https://www.getapp.com/industries-software/a/wastebits/</t>
  </si>
  <si>
    <t>Wastebits is a cloud-based waste management software, which helps service providers, treatment facilities, and generators monitor the entire waste lifecycle and prepare manifests for hazardous or non-hazardous trash. Features include secure data storage, remote access, history tracking &amp; reporting.Read more about Wastebits</t>
  </si>
  <si>
    <t>Futureproof is the easiest way for companies to measure, manage and improve their environmental impact.Helping you to:Measure all environmental usage,Analyse risks and opportunities,Train employees,Implement new policies and systems,Achieve certificationReport to regulation and so much more.Read more about Futureproof</t>
  </si>
  <si>
    <t>SmartHead</t>
  </si>
  <si>
    <t>https://www.getapp.com/operations-management-software/a/smarthead/</t>
  </si>
  <si>
    <t>SmartHead software provides everything your company need to manage, track and report on ESG and sustainability performance and at the same time it allows stakeholders to engage with your sustainability.It is usable for companies of all sizes.Read more about SmartHead</t>
  </si>
  <si>
    <t>Flowfinity</t>
  </si>
  <si>
    <t>https://www.getapp.com/operations-management-software/a/flowfinity/</t>
  </si>
  <si>
    <t>No-code application configuration toolset that empowers business analysts to deliver solutions in rapid dev cycles. Our intuitive platform combines a web-based app editor, SQL database, interactive dashboards, advanced mobile data collection, process automations and simple, reliable integrations.Read more about Flowfinity</t>
  </si>
  <si>
    <t>The new VelocityEHS Accelerate® Platform provides simplified and effective Environmental Management Programs designed to automate, track, and report on all your critical environmental requirements including GHG, Air, Water &amp; Waste.Read more about VelocityEHS</t>
  </si>
  <si>
    <t>Ecobot</t>
  </si>
  <si>
    <t>https://www.getapp.com/construction-software/a/ecobot/</t>
  </si>
  <si>
    <t>Ecobot is a data collection and project management software solution designed to help wetland scientists, civil engineers, and environmental permitters perform pre-construction natural resource identification.Read more about Ecobot</t>
  </si>
  <si>
    <t>Environmental software for industrial facilities.Read more about Mapistry</t>
  </si>
  <si>
    <t>Q-81</t>
  </si>
  <si>
    <t>https://www.getapp.com/operations-management-software/a/q-81/</t>
  </si>
  <si>
    <t>Q-81 is an online software that allows you to track your company's financials, inventory, and customer information. The software is designed for small business owners with fewer than 100 employees.Read more about Q-81</t>
  </si>
  <si>
    <t>MyMomentum</t>
  </si>
  <si>
    <t>https://www.getapp.com/education-childcare-software/a/mymomentum/</t>
  </si>
  <si>
    <t>MyMomentum is an easy-to-use mobile EHS solution that minimizes program administration, holds employees accountable and gives management a new level of visibility into program effectiveness. Safety program software designed to help make life easier for EHS staff. Simple, affordable, and proven—it's EHS made easy.Read more about MyMomentum</t>
  </si>
  <si>
    <t>It can be  difficult to monitor a company’s environmental impact and transfer it into data  appropriate for the authority. Denxpert can make environmental impact tracking and reporting processes easier and more efficient.Read more about denxpert</t>
  </si>
  <si>
    <t>KEY ESG</t>
  </si>
  <si>
    <t>https://www.getapp.com/all-software/a/key-esg/</t>
  </si>
  <si>
    <t>The end-to-end ESG management platform for businesses and investors. KEY ESG’s intuitive and modular platform enables organisations at all levels of ESG maturity to conduct data-driven analysis of their ESG performance and drive measurable improvement.Read more about KEY ESG</t>
  </si>
  <si>
    <t>Encamp</t>
  </si>
  <si>
    <t>https://www.getapp.com/operations-management-software/a/encamp/</t>
  </si>
  <si>
    <t>Encamp is an end-to-end environmental compliance platform that helps enterprises manage their regulatory complexity, unify all data sources into one view, mitigate program risk, and report payments. The platform helps users collect and consolidate data, track tasks, and manage reports for all states regardless of complexity. It provides a single source of truth for all facility data including a document repository, SDS digitalization, fee payments, and training.Read more about Encamp</t>
  </si>
  <si>
    <t>EHS Hero</t>
  </si>
  <si>
    <t>https://www.getapp.com/operations-management-software/a/ehs-hero/</t>
  </si>
  <si>
    <t>EHS Hero is a cloud-based EHS management tool solution that includes offline mobile apps to make EHS possible in any organization.Read more about EHS Hero</t>
  </si>
  <si>
    <t>ESGenius!</t>
  </si>
  <si>
    <t>https://www.getapp.com/operations-management-software/a/esgenius/</t>
  </si>
  <si>
    <t>ESGenius! is an automated, cloud based all in one ESG management platform (SaaS) that helps users establish baselines, develop KPIs, track progress, and share pragmatic ESG ratings with stakeholders &amp; investors in full transparency.Read more about ESGenius!</t>
  </si>
  <si>
    <t>LexComply</t>
  </si>
  <si>
    <t>https://www.getapp.com/operations-management-software/a/lexcomply/</t>
  </si>
  <si>
    <t>LexComply is a cloud-based compliance management software designed to help organizations manage, monitor, and ensure alignment of IT, legal, financial, or operational processes with regulatory standards. Features include act and compliance library, reporting, escalations, and assessment scheduling.Read more about LexComply</t>
  </si>
  <si>
    <t>ITRAK 365</t>
  </si>
  <si>
    <t>https://www.getapp.com/operations-management-software/a/itrak/</t>
  </si>
  <si>
    <t>A Microsoft backed Quality, Health, Safety &amp; Environment software solution for various industries.Read more about ITRAK 365</t>
  </si>
  <si>
    <t>Ariscu</t>
  </si>
  <si>
    <t>https://www.getapp.com/finance-accounting-software/a/ariscu/</t>
  </si>
  <si>
    <t>Secure, browser based web and mobile app solution to identify, define, track, audit and assure general and client specific legal, industry and standards governance, risk management and compliance (GRC) in a fully configurable solution design, utilisation and service preference.Read more about Ariscu</t>
  </si>
  <si>
    <t>LOGitEASY</t>
  </si>
  <si>
    <t>https://www.getapp.com/business-intelligence-analytics-software/a/logiteasy/</t>
  </si>
  <si>
    <t>LOGitEASY is a web-based data visualization solution for geotechnical engineering and environmental consulting companies, which provides features such as relational display, reporting and analytics, visual discovery, risk management, tank inventory, compliance management, document management, and waste management.Read more about LOGitEASY</t>
  </si>
  <si>
    <t>VisiumKMS</t>
  </si>
  <si>
    <t>https://www.getapp.com/operations-management-software/a/visiumkms/</t>
  </si>
  <si>
    <t>VisiumKMS is ESG &amp; EHS management software that enables constant information flow, task scheduling, and verification between teams and management. The software drives on-time communication and compliant actions. VisiumKMS provides anywhere access on any device, delivering clarity for processes. It automates and integrates mission-critical business processes for compliance and excellence through change, risk, action, incident, audit, and EHS management.Read more about VisiumKMS</t>
  </si>
  <si>
    <t>UtiliSync811</t>
  </si>
  <si>
    <t>https://www.getapp.com/collaboration-software/a/utilisync811/</t>
  </si>
  <si>
    <t>UtiliSync811 is a fieldwork scheduling and document management solution for municipalities and utility owners.Read more about UtiliSync811</t>
  </si>
  <si>
    <t>Proact</t>
  </si>
  <si>
    <t>https://www.getapp.com/operations-management-software/a/proact/</t>
  </si>
  <si>
    <t>Proact’s single application meets the full range of challenges facing safety professionals and their departmental needs: creating, monitoring, and enhancing a plan for proactive versus reactive safety culture.Read more about Proact</t>
  </si>
  <si>
    <t>Zei</t>
  </si>
  <si>
    <t>https://www.getapp.com/business-intelligence-analytics-software/a/zei/</t>
  </si>
  <si>
    <t>Zei is a cloud-based environmental, social, and governance (ESG) platform that helps businesses manage spend on ESG requirements. It caters to organizations of all sizes and industries that want to streamline their ESG initiatives, whether they are just starting their CSR (corporate social responsibility) journey or have an existing program that needs improvement.Read more about Zei</t>
  </si>
  <si>
    <t>SustainIQ</t>
  </si>
  <si>
    <t>https://www.getapp.com/all-software/a/sustainiq/</t>
  </si>
  <si>
    <t>All-in-one, easy-to-use ESG and sustainability reporting platform. SustainIQ is a web-based app that empowers companies with accurate and consistent data to improve their ESG performance.Read more about SustainIQ</t>
  </si>
  <si>
    <t>Tabulator</t>
  </si>
  <si>
    <t>https://www.getapp.com/operations-management-software/a/tabulator/</t>
  </si>
  <si>
    <t>Tabulator is a cloud-based management system that helps health and safety professionals streamline operational procedures, control workflows, manage ISO certification compliance, and more.Read more about Tabulator</t>
  </si>
  <si>
    <t>SMS360</t>
  </si>
  <si>
    <t>https://www.getapp.com/finance-accounting-software/a/sms360/</t>
  </si>
  <si>
    <t>Safety management software that allows businesses to manage risk assessments, incidents, internal audits, inspections, and more.Read more about SMS360</t>
  </si>
  <si>
    <t>Impact</t>
  </si>
  <si>
    <t>https://www.getapp.com/business-intelligence-analytics-software/a/impact-reporting/</t>
  </si>
  <si>
    <t>Impact is a cloud-based sustainability &amp; social value reporting platform designed to help organizations capture, monitor, and record social initiatives and performance. Key features include goal tracking, predictive analysis, team communication, real-time data logging, data capture and transfer.Read more about Impact</t>
  </si>
  <si>
    <t>Make ESG management faster, easier, and audit-proof with a platform designed by Europe’s leading sustainability advisors.Read more about Position Green</t>
  </si>
  <si>
    <t>CS-VUE</t>
  </si>
  <si>
    <t>https://www.getapp.com/finance-accounting-software/a/cs-vue/</t>
  </si>
  <si>
    <t>CS-VUE is a comprehensive compliance platform that streamlines the management of environmental compliance, resource consents, governance, risk, and compliance (GRC) metrics, and management plans on a single system.Read more about CS-VUE</t>
  </si>
  <si>
    <t>Locus EIM</t>
  </si>
  <si>
    <t>https://www.getapp.com/industries-software/a/locus-eim/</t>
  </si>
  <si>
    <t>Locus EIM is a cloud-based environmental information management software designed to help businesses capture and store environment data in a centralized repository. It enables employees to collect and track environmental samples, automatically analyze laboratory and field data, and ensure compliance with industry regulations.Read more about Locus EIM</t>
  </si>
  <si>
    <t>Splashback</t>
  </si>
  <si>
    <t>https://www.getapp.com/business-intelligence-analytics-software/a/splashback/</t>
  </si>
  <si>
    <t>Splashback is a managed, highly secure, cloud data platform that integrates a suite of easy-to-use analysis, management and storage tools. With functional data sharing capabilities and open APIs, Splashback is the tech and user-friendly data solution businesses have been looking for.Read more about Splashback</t>
  </si>
  <si>
    <t>Virtual MGR</t>
  </si>
  <si>
    <t>https://www.getapp.com/finance-accounting-software/a/virtual-mgr/</t>
  </si>
  <si>
    <t>Virtual MGR offers customizable remote management solutions to promote efficient and compliant workflows for Hospital EVS Departments and Foodservice providers.Read more about Virtual MGR</t>
  </si>
  <si>
    <t>Elyze</t>
  </si>
  <si>
    <t>https://www.getapp.com/all-software/a/elyze/</t>
  </si>
  <si>
    <t>Elyze is a cloud-based sustainability management software that facilitates the aggregation, monitoring, and sharing of sustainability data through Environmental, Social, and Governance (ESG) indicators.Read more about Elyze</t>
  </si>
  <si>
    <t>FAMA</t>
  </si>
  <si>
    <t>https://www.getapp.com/operations-management-software/a/fama-1/</t>
  </si>
  <si>
    <t>FAMA offers technological solutions for the Integral Management of Assets and Infrastructures, Facility Management and Services.Read more about FAMA</t>
  </si>
  <si>
    <t>Normative's carbon accounting enables businesses to account for – and reduce – their climate impact. The Normative carbon accounting engine draws on millions of data points to give businesses continuous, clear, and actionable emissions insights throughout their operations and value chain.Read more about Normative</t>
  </si>
  <si>
    <t>Nossa Data</t>
  </si>
  <si>
    <t>https://www.getapp.com/operations-management-software/a/nossa-data/</t>
  </si>
  <si>
    <t>Nossa Data eliminates tedious admin &amp; duplicate tasks from corporate ESG reporting &amp; data collection processes. This enhances the capacity of companies to produce better data, communicate more effectively with their stakeholders, &amp; accordingly improve their ESG ratings and investor standing.Read more about Nossa Data</t>
  </si>
  <si>
    <t>Alyne</t>
  </si>
  <si>
    <t>https://www.getapp.com/finance-accounting-software/a/alyne-1/</t>
  </si>
  <si>
    <t>Alyne helps CISOs, Chief Risk Officers, Data Protection Officers and other decision-makers confidently implement compliance requirements, thoroughly assess &amp; manage risk, gain detailed risk analytics, and make risk-aware decisions for their organization – helping to effectively reduce risk exposure.Read more about Alyne</t>
  </si>
  <si>
    <t>Eagle.io</t>
  </si>
  <si>
    <t>https://www.getapp.com/industries-software/a/eagle-io/</t>
  </si>
  <si>
    <t>Eagle.io is a cloud-based environmental IoT platform that helps organizations monitor natural assets and environmental conditions through data acquired in real-time. Key features include team collaboration, client management, customizable branding, GPS tracking, document storage &amp; instant messaging.Read more about Eagle.io</t>
  </si>
  <si>
    <t>PegEx Platform</t>
  </si>
  <si>
    <t>https://www.getapp.com/government-social-services-software/a/pegex-platform/</t>
  </si>
  <si>
    <t>PegEx Platform is a cloud-based hazardous waste management tool designed to help haulers, waste brokers, and disposal facilities mitigate risk, distribute tasks, and manage sales. Key features include revenue tracking, digitized workflows, work order management, and biennial reporting.Read more about PegEx Platform</t>
  </si>
  <si>
    <t>ISNetworld</t>
  </si>
  <si>
    <t>https://www.getapp.com/operations-management-software/a/isnetworld/</t>
  </si>
  <si>
    <t>ISN is a cloud-based solution that helps businesses hire clients and connect with required contractors. The platform enables supervisors to manage the entire contractor qualification process by providing clients with current information.Read more about ISNetworld</t>
  </si>
  <si>
    <t>NPDESPro</t>
  </si>
  <si>
    <t>https://www.getapp.com/finance-accounting-software/a/npdespro-1/</t>
  </si>
  <si>
    <t>NPDESPro's comprehensive suite of solutions includes:-Public Education &amp; Participation-Illicit Discharge Investigation-Outfall Monitoring-Management of Construction Site Runoff-Management of Post Construction Site Runoff-Municipal Management-MS4 Metrics-PPA + more!Read more about NPDESPro</t>
  </si>
  <si>
    <t>Zelio</t>
  </si>
  <si>
    <t>https://www.getapp.com/operations-management-software/a/zelio/</t>
  </si>
  <si>
    <t>Zelio is an ESG, Carbon Footprint, and CSRD Data Management Tool that helps businesses manage their environmental, social, and governance data in one centralized platform. The software simplifies the process of collecting, analyzing, and reporting on ESG metrics, allowing companies to effectively monitor their sustainability strategies and progress.Read more about Zelio</t>
  </si>
  <si>
    <t>Klir</t>
  </si>
  <si>
    <t>https://www.getapp.com/finance-accounting-software/a/klir/</t>
  </si>
  <si>
    <t>Klir is the all-in-one software solution for water and wastewater management. The Klir platform allows water professionals to manage processes across their entire system—from permits, to inspections, and everything in between.Read more about Klir</t>
  </si>
  <si>
    <t>Virtual Task Manager</t>
  </si>
  <si>
    <t>https://www.getapp.com/industries-software/a/virtual-task-manager/</t>
  </si>
  <si>
    <t>Virtual Task Manager is a cloud-based environmental compliance solution that helps enterprises monitor business processes in order to ensure and maintain compliance with environmental mandates. It lets users schedule and assign inspection tasks to field agents.Read more about Virtual Task Manager</t>
  </si>
  <si>
    <t>DoGood People</t>
  </si>
  <si>
    <t>https://www.getapp.com/operations-management-software/a/dogood-people/</t>
  </si>
  <si>
    <t>DoGood People enables businesses to create a sustainable culture throughout the organization. DoGood commits all your employees to the purpose of your company.Read more about DoGood People</t>
  </si>
  <si>
    <t>Reliant EHS</t>
  </si>
  <si>
    <t>https://www.getapp.com/operations-management-software/a/reliant-ehs/</t>
  </si>
  <si>
    <t>Reliant EHS simplifies compliance management so you can focus on growing and improving your program.Read more about Reliant EHS</t>
  </si>
  <si>
    <t>PREVISOFT</t>
  </si>
  <si>
    <t>https://www.getapp.com/government-social-services-software/a/previsoft/</t>
  </si>
  <si>
    <t>PREVISOFT is a cloud-based risk management software that helps businesses manage occupational health and safety operations across processes and departments. It caters to organizations of all sizes and has been supporting QHSE and HR teams in managing internal risk assessment operations.Read more about PREVISOFT</t>
  </si>
  <si>
    <t>SampleENV</t>
  </si>
  <si>
    <t>https://www.getapp.com/business-intelligence-analytics-software/a/sampleenv/</t>
  </si>
  <si>
    <t>SampleENV is a reporting software designed to help businesses collect and transmit environmental data including GPS and photos in the field. The platform enables managers to upload unlimited historical data and plan sampling events in advance.Read more about SampleENV</t>
  </si>
  <si>
    <t>AVA RMS</t>
  </si>
  <si>
    <t>https://www.getapp.com/healthcare-pharmaceuticals-software/a/ava-rms/</t>
  </si>
  <si>
    <t>AVA RMS is a Spanish-language cloud-based risk management system designed to help organizations across various sectors strengthen their security. AVA RMS offers various customizable modules that can identify and manage risks, conduct threat assessments, and help businesses make informed decisions.Read more about AVA RMS</t>
  </si>
  <si>
    <t>Locus ESG &amp; Sustainability</t>
  </si>
  <si>
    <t>https://www.getapp.com/operations-management-software/a/locus-esg-sustainability/</t>
  </si>
  <si>
    <t>Locus ESG &amp; Sustainability is designed to help businesses across agriculture, utilities, chemical, pharmaceutical, and other industries streamline data collection, sustainability management, and environmental, social, and corporate governance reporting operations. It enables organizations to ensure compliance with federal regulations and analyze key performance indicators (KPIs).Read more about Locus ESG &amp; Sustainability</t>
  </si>
  <si>
    <t>Avetta</t>
  </si>
  <si>
    <t>https://www.getapp.com/finance-accounting-software/a/avetta/</t>
  </si>
  <si>
    <t>Avetta is a cloud-based compliance platform that helps businesses manage supply chain risk. This software enables users to monitor supplier risk by evaluating factors such as health and safety, financial stability, sustainability, and workforce compliance. Avetta allows users to create custom compliance templates based on internal criteria. Suppliers can submit their information to the platform, enabling both parties to monitor compliance status in real-time.Read more about Avetta</t>
  </si>
  <si>
    <t>Environmental Sustainability ManagementRead more about NAVEX ESG</t>
  </si>
  <si>
    <t>Plan A Carbon Manager</t>
  </si>
  <si>
    <t>https://www.getapp.com/operations-management-software/a/plan-a-carbon-manager/</t>
  </si>
  <si>
    <t>Plan A Carbon Manager is a carbon accounting software that combines advanced carbon accounting solutions with comprehensive decarbonisation strategies. It offers sustainability platforms enabling companies to collect emissions data, measure carbon footprints, generate sustainability and ESG reporting, set emissions reduction targets, reduce carbon emissions through action plans, and improve overall sustainability strategies.Read more about Plan A Carbon Manager</t>
  </si>
  <si>
    <t>WISKI</t>
  </si>
  <si>
    <t>https://www.getapp.com/industries-software/a/wiski/</t>
  </si>
  <si>
    <t>KISTERS WISKI is a leading global environmental time series data management platform designed to streamline workflows whilst providing extensive analytics and reporting. It is available on premise &amp; in the cloud and is used by small to large organisations and institutions right across the world.Read more about WISKI</t>
  </si>
  <si>
    <t>Ecochain Mobius</t>
  </si>
  <si>
    <t>https://www.getapp.com/operations-management-software/a/ecochain/</t>
  </si>
  <si>
    <t>With Ecochain Mobius users can measure impact, test new materials or designs, and communicate real-time results to stakeholders. Teams can learn to measure and improve product footprints. It helps users access the environmental impact database for information on any material, ingredient, or component. Businesses can test alternative materials and designs to benchmark products to industry standards.Read more about Ecochain Mobius</t>
  </si>
  <si>
    <t>HodHod</t>
  </si>
  <si>
    <t>https://www.getapp.com/operations-management-software/a/hodhod/</t>
  </si>
  <si>
    <t>Hodhod is a safety management platform that helps businesses ensure occupational safety using video analytics, monitoring capabilities, auto-detection of environmental parameters, and surveillance.Read more about HodHod</t>
  </si>
  <si>
    <t>Enablon Waste Management</t>
  </si>
  <si>
    <t>https://www.getapp.com/government-social-services-software/a/enablon-waste-management/</t>
  </si>
  <si>
    <t>Enablon Waste Management is designed to help businesses manage and monitor industrial waste across multiple operational workflows including transportation, treatment, storage, and disposal. It enables organizations to ensure regulatory compliance with industry standards and maintain audit trails.Read more about Enablon Waste Management</t>
  </si>
  <si>
    <t>Speeki</t>
  </si>
  <si>
    <t>https://www.getapp.com/security-software/a/speeki/</t>
  </si>
  <si>
    <t>Speeki helps companies design, build, manage, report and assure their non-financial business performance within an all-in-one performance management and reporting platform.Read more about Speeki</t>
  </si>
  <si>
    <t>Connected Forest</t>
  </si>
  <si>
    <t>https://www.getapp.com/industries-software/a/connected-forest/</t>
  </si>
  <si>
    <t>Connected Forest is a holistic approach to sustainable forestry management and land planning. Connected Forest manages the full raw materials lifecycle of planning, planting, growing, harvesting, and delivering advanced integrated forest management solutions to the environmental industries.Read more about Connected Forest</t>
  </si>
  <si>
    <t>Kabaun</t>
  </si>
  <si>
    <t>https://www.getapp.com/operations-management-software/a/kabaun/</t>
  </si>
  <si>
    <t>Kabaun is an API-first Carbon Management Platform that helps companies manage and take control of their carbon emissions.Read more about Kabaun</t>
  </si>
  <si>
    <t>Picterra</t>
  </si>
  <si>
    <t>https://www.getapp.com/business-intelligence-analytics-software/a/picterra/</t>
  </si>
  <si>
    <t>Picterra is a software platform for the training, deployment, and management of machine-learning models powering geospatial applications &amp; business services. Picterra enables organizations to build scalable geospatial products with our geospatial MLOps platform.Read more about Picterra</t>
  </si>
  <si>
    <t>Envelo Solutions</t>
  </si>
  <si>
    <t>https://www.getapp.com/emerging-technology-software/a/envelo-solutions/</t>
  </si>
  <si>
    <t>Envelo monitors air, surfaces, occupancy, and energy using smart technology and predictive learning to deliver actions that will reduce energy costs, and workplace sickness and increase profits.Envelo empowers you to make big improvements within your workplace!Read more about Envelo Solutions</t>
  </si>
  <si>
    <t>Climapulse Connect</t>
  </si>
  <si>
    <t>https://www.getapp.com/operations-management-software/a/climapulse-connect/</t>
  </si>
  <si>
    <t>Climapulse Connect is an HVAC management SaaS that enables users to centralize operations, maintenance, and compliance for cooling, heating and ventilation installations. The cloud-based platform provides a centralized overview of HVAC units and equipment, work orders, logbooks and reports.Read more about Climapulse Connect</t>
  </si>
  <si>
    <t>LABWORKS LIMS</t>
  </si>
  <si>
    <t>https://www.getapp.com/healthcare-pharmaceuticals-software/a/labworks-lims/</t>
  </si>
  <si>
    <t>Labworks easy-to-use LIMS enhances environmental testing with streamlined sample management, quality control, and reporting.Read more about LABWORKS LIMS</t>
  </si>
  <si>
    <t>Onegreen</t>
  </si>
  <si>
    <t>https://www.getapp.com/industries-software/a/onegreen/</t>
  </si>
  <si>
    <t>Onegreen is a management system for environmental licensing processes that makes it possible to coordinate several projects simultaneously, monitor licenses continuously using schedules or critical milestones, and centralize documents for each project. Available in English, Spanish, and Portuguese.Read more about Onegreen</t>
  </si>
  <si>
    <t>Carbonfact</t>
  </si>
  <si>
    <t>https://www.getapp.com/all-software/a/carbonfact/</t>
  </si>
  <si>
    <t>Carbonfact is a carbon accounting and product-LCA platform designed for the fashion industry. The solution empowers brands and manufacturers by unveiling the precise origins of environmental impact and provides guidance in taking effective measures to minimize the carbon footprint.Read more about Carbonfact</t>
  </si>
  <si>
    <t>REACH Factory</t>
  </si>
  <si>
    <t>https://www.getapp.com/operations-management-software/a/reach-factory/</t>
  </si>
  <si>
    <t>REACH Factory is an all-in-one, modular, cloud-based software platform for all industries where traceability and management of chemical substances have become a requirement. With its regulatory knowledge base on global regulations and chemical substances including their classifications and toxicological data, it helps businesses manage chemical production and compliance with statutory regulations.Read more about REACH Factory</t>
  </si>
  <si>
    <t>CSRDfiat</t>
  </si>
  <si>
    <t>https://www.getapp.com/industries-software/a/csrdfiat/</t>
  </si>
  <si>
    <t>Make informed decisions on which companies you partner up with to run a sustainable business practice.This user-friendly platform simplifies the complexity of CSRD regulations, turning Compliance and Sustainability Due Diligence into a straightforward task.Read more about CSRDfiat</t>
  </si>
  <si>
    <t>measurabl</t>
  </si>
  <si>
    <t>https://www.getapp.com/all-software/a/measurabl/</t>
  </si>
  <si>
    <t>measurabl is an enterprise ESG software platform that helps real estate businesses measure, manage, disclose, and act on sustainability data across portfolios. With features such as utility data tracking and automated reporting, measurabl enables teams to streamline ESG data collection and reporting for compliance and performance improvement.Read more about measurabl</t>
  </si>
  <si>
    <t>Tanso</t>
  </si>
  <si>
    <t>https://www.getapp.com/operations-management-software/a/tanso/</t>
  </si>
  <si>
    <t>Software automating processes in carbon accounting and management, from data gathering to Scope 1-3 emission calculations and standard-compliant reporting.Read more about Tanso</t>
  </si>
  <si>
    <t>Optera</t>
  </si>
  <si>
    <t>https://www.getapp.com/operations-management-software/a/optera/</t>
  </si>
  <si>
    <t>Optera's cloud-based platform is designed for corporations that wish to take meaningful, proactive action in measuring, managing, and reducing their corporate greenhouse gas emissions.Read more about Optera</t>
  </si>
  <si>
    <t>Locus Platform</t>
  </si>
  <si>
    <t>https://www.getapp.com/operations-management-software/a/locus-platform/</t>
  </si>
  <si>
    <t>Locus Platform is a software development platform that allows users to build custom applications from component blocks, integrate with third-party or internal systems, and more. Locus also offers to pre-configure the platform to speed up implementation.Read more about Locus Platform</t>
  </si>
  <si>
    <t>ENVIRX</t>
  </si>
  <si>
    <t>https://www.getapp.com/industries-software/a/envirx/</t>
  </si>
  <si>
    <t>ENVIRX enables organizations to manage their risk-based material environmental impacts in an integrated manner. It uses the same dynamic framework to measure, trend, and report on their impact area, i.e. materials, water, energy, biodiversity, effluents, and emissions, amongst others.Read more about ENVIRX</t>
  </si>
  <si>
    <t>Emissions Calculator</t>
  </si>
  <si>
    <t>https://www.getapp.com/operations-management-software/a/emissions-calculator/</t>
  </si>
  <si>
    <t>Streamline and enhance sustainability reporting for businesses, fostering environmental responsibility.Read more about Emissions Calculator</t>
  </si>
  <si>
    <t>RyeStrategy</t>
  </si>
  <si>
    <t>https://www.getapp.com/industries-software/a/ryestrategy/</t>
  </si>
  <si>
    <t>Simple carbon management software for SMBs. Streamline your company's GHG emissions calculation, reduction, and offset portfolio management.Read more about RyeStrategy</t>
  </si>
  <si>
    <t>Earthster</t>
  </si>
  <si>
    <t>https://www.getapp.com/operations-management-software/a/earthster/</t>
  </si>
  <si>
    <t>Earthster's approach to scale means you can have LCA results for all your products in the time it takes you to do one LCA in other software. And all in a celebrated UX that helps users answer important questions, regardless of their background.Read more about Earthster</t>
  </si>
  <si>
    <t>IBM Environmental Intelligence Suite</t>
  </si>
  <si>
    <t>https://www.getapp.com/business-intelligence-analytics-software/a/ibm-environmental-intelligence-suite/</t>
  </si>
  <si>
    <t>IBM Environmental Intelligence is a modernized foundation tool kit (API/SDK)  that leverages AI and data sciences to manage the risk of the climate related challenges.Read more about IBM Environmental Intelligence Suite</t>
  </si>
  <si>
    <t>A comprehensive and modular ESG software that meets all your ESG data management and reporting needs and continues to expand capability to meet you wherever you are in your sustainability journey. Delivers sustainability outcomes backed by data – to maximize progress against set goals.Read more about IBM Envizi ESG Suite</t>
  </si>
  <si>
    <t>EnviroSys</t>
  </si>
  <si>
    <t>https://www.getapp.com/industries-software/a/envirosys/</t>
  </si>
  <si>
    <t>EnviroSys is compliance-focused environmental data management software that efficiently captures, validates, monitors, analyzes, and reports environmental data. The platform features a flexible model for managing multiple monitoring aspects, including air quality, groundwater, surface water, and waste emissions. It offers mobile capabilities for field data collection and integrates with laboratories, IoT devices, and business intelligence systems to streamline compliance processes.Read more about EnviroSys</t>
  </si>
  <si>
    <t>VERSO ESG Hub</t>
  </si>
  <si>
    <t>https://www.getapp.com/finance-accounting-software/a/verso-esg-hub/</t>
  </si>
  <si>
    <t>The digital cockpit for ESG managers guides you step by step to an audit-proof ESG report. Compliant with CSRD/ESRS, GRI, DNK and the SDGs.Read more about VERSO ESG Hub</t>
  </si>
  <si>
    <t>Orbify</t>
  </si>
  <si>
    <t>https://www.getapp.com/business-intelligence-analytics-software/a/orbify/</t>
  </si>
  <si>
    <t>Orbify is an environmental software that helps businesses transform satellite imagery into environmental intelligence data for climate change adaptation. ​​Orbify offers Reliable Satellite Tech for Deforestation Compliance and Nature Conservation.Read more about Orbify</t>
  </si>
  <si>
    <t>FutureTracker</t>
  </si>
  <si>
    <t>https://www.getapp.com/project-management-planning-software/a/futuretrack/</t>
  </si>
  <si>
    <t>FutureTracker is more than just a sustainability solution, it's a partner in an organisation's journey towards a more sustainable future.Created by experts, accessible, effective and informed - implement solutions that work.Read more about FutureTracker</t>
  </si>
  <si>
    <t>Fruggr</t>
  </si>
  <si>
    <t>https://www.getapp.com/it-management-software/a/fruggr/</t>
  </si>
  <si>
    <t>Fruggr is a SaaS solution that enables companies to manage their sustainable digital transition. It analyze the environmental and social impact of your digital ecosystem and provides personalized recommendations to activate concrete levers for improvement.Read more about Fruggr</t>
  </si>
  <si>
    <t>today.green</t>
  </si>
  <si>
    <t>https://www.getapp.com/all-software/a/today-green/</t>
  </si>
  <si>
    <t>today.green is an all-inclusive carbon management platform that provides everything needed for corporate decarbonization. It offers unlimited feature access, user licenses, data insights, and personalized support, all bundled into the most robust platform with a simple pricing model.Read more about today.green</t>
  </si>
  <si>
    <t>EHS Tracker</t>
  </si>
  <si>
    <t>https://www.getapp.com/operations-management-software/a/ehs-tracker/</t>
  </si>
  <si>
    <t>EHS Tracker is an environment, health and safety (EHS) management software designed to help businesses perform audits, manage incidents, and track compliance across operational processes. Administrators can use the dashboard to monitor key performance indicators (KPIs) and generate custom reports.Read more about EHS Tracker</t>
  </si>
  <si>
    <t>Environmental Management Software</t>
  </si>
  <si>
    <t>https://www.getapp.com/industries-software/a/environmental-management-software-1/</t>
  </si>
  <si>
    <t>Environmental Management Software is a sustainability software that helps organizations create environmental objectives, identify risks, monitor impacts, and more on a centralized platform. It lets team members manage data collection operations to gain insights into emission sources, utility consumptions, meteorological information, and other key metrics.Read more about Environmental Management Software</t>
  </si>
  <si>
    <t>IMPACT</t>
  </si>
  <si>
    <t>https://www.getapp.com/operations-management-software/a/impact-1/</t>
  </si>
  <si>
    <t>IMPACT is the platform that supports corporate sustainability in accordance with the most important global standards (GRI Certified). It manages environmental and social performances, ensures compliance, minimizes risk and improves business value creation.Read more about IMPACT</t>
  </si>
  <si>
    <t>Enablon Air Compliance Management</t>
  </si>
  <si>
    <t>https://www.getapp.com/industries-software/a/enablon-air-compliance-management/</t>
  </si>
  <si>
    <t>Enablon Air Compliance Management is an emissions management software designed to help businesses define, collect, gather and compile data about emission sources, inventory, and locations. Organizations can automate the process of scheduling and gathering air samples, compile results and compare values with regulatory limits.Read more about Enablon Air Compliance Management</t>
  </si>
  <si>
    <t>https://www.getapp.com/industries-software/a/environmental-management-software/</t>
  </si>
  <si>
    <t>Environmental Management Software is a sustainability management software designed to help businesses in the construction, manufacturing, automotive, retail, healthcare, education, and other sectors create initiatives to manage issues such as soil contamination and hazardous air emissions. The platform enables managers to define key productivity indicators (KPIs), assign job tasks among staff members, and track progress across different work orders.Read more about Environmental Management Software</t>
  </si>
  <si>
    <t>cubemos</t>
  </si>
  <si>
    <t>https://www.getapp.com/hr-employee-management-software/a/cubemos/</t>
  </si>
  <si>
    <t>Cubemos simplifies sustainability management with one platform offering ESG assessment, stakeholder analysis, risk &amp; opportunity ID, goal tracking, communication tools, centralized data management &amp; reporting ready tools for companies to streamline sustainability management and maintain trust.Read more about cubemos</t>
  </si>
  <si>
    <t>Environmental Compliance</t>
  </si>
  <si>
    <t>https://www.getapp.com/operations-management-software/a/environmental-compliance/</t>
  </si>
  <si>
    <t>Titan Cloud provides an industry-leading Fuel Asset Optimization software platform to help customers effectively manage environmental compliance risk, reduce maintenance costs, and increase revenue.Read more about Environmental Compliance</t>
  </si>
  <si>
    <t>Tracks</t>
  </si>
  <si>
    <t>https://www.getapp.com/transportation-logistics-software/a/tracks-1/</t>
  </si>
  <si>
    <t>Tracks enables businesses to monitor the consumption and emissions management across trucks. Using telematics, administrators can feed vehicle consumption and emission values into a database and evaluate occurring anomalies.Read more about Tracks</t>
  </si>
  <si>
    <t>Net Zero Cloud</t>
  </si>
  <si>
    <t>https://www.getapp.com/operations-management-software/a/net-zero-cloud/</t>
  </si>
  <si>
    <t>Net Zero Cloud is a cloud-based EHS management software designed to help businesses track, monitor, and assess their environmental impact on a centralized platform. Supervisors can use the Travel Impact dashboard to gain an overview of the company’s travel emission data based on specific regions, departments, business units or other required categories.Read more about Net Zero Cloud</t>
  </si>
  <si>
    <t>Manifest Climate</t>
  </si>
  <si>
    <t>https://www.getapp.com/operations-management-software/a/manifest-climate/</t>
  </si>
  <si>
    <t>A climate intelligence platform that combines cutting-edge AI, advanced analytics, and an industry-leading repository of climate disclosure best practices to help organizations meet stakeholder expectations for climate action and disclosures more efficiently and cost-effectively than alternativesRead more about Manifest Climate</t>
  </si>
  <si>
    <t>Brightest</t>
  </si>
  <si>
    <t>https://www.getapp.com/hr-employee-management-software/a/brightest/</t>
  </si>
  <si>
    <t>Intelligent software for sustainability, environmental social governance (ESG), corporate social responsibility (CSR), and social impact data management, measurement, and reportingRead more about Brightest</t>
  </si>
  <si>
    <t>Resourcify</t>
  </si>
  <si>
    <t>https://www.getapp.com/government-social-services-software/a/resourcify/</t>
  </si>
  <si>
    <t>Resourcify is a cloud-based platform that helps users manage, report and measure their environmental performance by providing real-time information to improve their current waste and recycling processes.Read more about Resourcify</t>
  </si>
  <si>
    <t>Checkit</t>
  </si>
  <si>
    <t>https://www.getapp.com/retail-consumer-services-software/a/checkit-operations-management/</t>
  </si>
  <si>
    <t>Checkit Operations Management is a cloud-based and on-premise workflow automation platform designed to help businesses in the healthcare, retail, pharmaceutical, and various other industries monitor employees, assign tasks to team members, manage stock placement, and more.Read more about Checkit</t>
  </si>
  <si>
    <t>Equipment Rental</t>
  </si>
  <si>
    <t>https://www.getapp.com/industries-software/equipment-rental/os/web-based</t>
  </si>
  <si>
    <t>Booqable</t>
  </si>
  <si>
    <t>https://www.getapp.com/industries-software/a/booqable/</t>
  </si>
  <si>
    <t>Booqable is equipment rental software for small and medium-sized businesses. It enables companies from various industries to manage inventory, schedule equipment, and accept online bookings.Read more about Booqable</t>
  </si>
  <si>
    <t>Peek Pro</t>
  </si>
  <si>
    <t>https://www.getapp.com/customer-management-software/a/peek-pro-tour-operator-software/</t>
  </si>
  <si>
    <t>Peek Pro is an online booking solution designed for rental, tour operators, and other experience-based businesses. The platform assists operators in increasing bookings through intelligent upselling features and capturing lost sales opportunities without any additional effort. It provides access to various resellers and helps teams manage all ticket sales from a centralized system.Read more about Peek Pro</t>
  </si>
  <si>
    <t>Rentman</t>
  </si>
  <si>
    <t>https://www.getapp.com/industries-software/a/rentman/</t>
  </si>
  <si>
    <t>Rentman is the operations management platform built to support event &amp; media production teams. With Rentman, you can create quotes, plan your equipment and crew, communicate with teams, track equipment, and control costs in one platform to work more efficiently.Try for free today!Read more about Rentman</t>
  </si>
  <si>
    <t>EZRentOut</t>
  </si>
  <si>
    <t>https://www.getapp.com/industries-software/a/ezrentout/</t>
  </si>
  <si>
    <t>EZRentOut simplifies equipment rental operations by centralizing bookings, inventory tracking, availability, and billing. From quoting to returns, EZRentOut gives rental businesses full control and visibility, helping optimize order management and customer satisfaction.Read more about EZRentOut</t>
  </si>
  <si>
    <t>Twice Commerce</t>
  </si>
  <si>
    <t>https://www.getapp.com/industries-software/a/rentle/</t>
  </si>
  <si>
    <t>Rentle is a commerce platform for equipment rental companies. Rentle allows businesses to sell their products and services online and in-person and manage their product catalogue, orders, and inventory in one place. Rentle is also a PCI-DSS audited payment provider.Read more about Twice Commerce</t>
  </si>
  <si>
    <t>HireHop</t>
  </si>
  <si>
    <t>https://www.getapp.com/industries-software/a/hirehop/</t>
  </si>
  <si>
    <t>All-in-one, intuitive equipment rental software in the cloud used by small to enterprise size companies.Access powerful &amp; unique features to improve efficiency, workflow &amp; save you money.No implementation costs &amp; free phone/email support is included!Start using HireHop today for FREE!Read more about HireHop</t>
  </si>
  <si>
    <t>Point of Rental Software</t>
  </si>
  <si>
    <t>https://www.getapp.com/industries-software/a/point-of-rental-software/</t>
  </si>
  <si>
    <t>Rental Essentials from Point of Rental is scalable, cloud-based rental inventory management software for fixed &amp; mobile rental businesses of all types &amp; sizes.Read more about Point of Rental Software</t>
  </si>
  <si>
    <t>Current RMS</t>
  </si>
  <si>
    <t>https://www.getapp.com/industries-software/a/current-rms/</t>
  </si>
  <si>
    <t>Current RMS is a cloud-based rental management system designed for managing the full rental cycle in the AV, broadcast, lighting, production &amp; event sectorsRead more about Current RMS</t>
  </si>
  <si>
    <t>aReservation</t>
  </si>
  <si>
    <t>https://www.getapp.com/hospitality-travel-software/a/areservation/</t>
  </si>
  <si>
    <t>aReservation is a SaaS reservation management software that helps tour operators manage online ticket sales and rental bookings on a centralized platform. It allows users to set event timing based on daily weather forecasts and sunset or sunrise predictions.Read more about aReservation</t>
  </si>
  <si>
    <t>Rain POS</t>
  </si>
  <si>
    <t>https://www.getapp.com/website-ecommerce-software/a/rain-point-of-sale/</t>
  </si>
  <si>
    <t>Rain is a cloud-based point-of-sale system designed to help retailers save time and sell more by seamlessly integrating in-store inventory with eCommerce websites.Read more about Rain POS</t>
  </si>
  <si>
    <t>Quipli</t>
  </si>
  <si>
    <t>https://www.getapp.com/industries-software/a/quipli/</t>
  </si>
  <si>
    <t>Quipli is a rental software designed exclusively for online renting transactions.Read more about Quipli</t>
  </si>
  <si>
    <t>Flex</t>
  </si>
  <si>
    <t>https://www.getapp.com/industries-software/a/flex/</t>
  </si>
  <si>
    <t>Flex Rental Solutions is the Pro AV and Live Events industry’s most trusted cloud-based rental and inventory management software. Flex gives you the tools and reporting capabilities you need to adequately plan and allocate resources for maximum efficiency.Read more about Flex</t>
  </si>
  <si>
    <t>Windward System Five</t>
  </si>
  <si>
    <t>https://www.getapp.com/operations-management-software/a/windward-system-five/</t>
  </si>
  <si>
    <t>Windward System Five on Cloud is a full business management system for companies that sell, service, or rent inventory. The software includes your Point of Sale, CRM, Inventory and Accounting; operating in real time, fully integrated. Windward is the ERP of choice for Rental Shops like yours.Read more about Windward System Five</t>
  </si>
  <si>
    <t>Reservety</t>
  </si>
  <si>
    <t>https://www.getapp.com/customer-management-software/a/reservety/</t>
  </si>
  <si>
    <t>Reservety is a cloud-based booking solution designed to help small to midsize businesses build online stores as well as manage reservations, rental tracking, payments, billing, and documentation. The platform enables users to accept online quotes, edit customer information, and create orders.Read more about Reservety</t>
  </si>
  <si>
    <t>RentMaster</t>
  </si>
  <si>
    <t>https://www.getapp.com/all-software/a/rentmaster/</t>
  </si>
  <si>
    <t>RentMaster is a rental management software designed to help businesses handle quotes, customers' information, reservations, point of sale (POS) processes, and more on a unified platform. Supervisors can set up categories with subcategories to organize inventory items and maintain a database of product information including product names, images, handling instructions, weight, size, price, serial number, and status.Read more about RentMaster</t>
  </si>
  <si>
    <t>TapGoods PRO</t>
  </si>
  <si>
    <t>https://www.getapp.com/industries-software/a/tapgoods-pro/</t>
  </si>
  <si>
    <t>TapGoods PRO is the rental industry’s most powerful, user-friendly business management software available.With TapGoods PRO, rental businesses have tools at their fingertips to streamline internal operations, better serve customers, and grow revenue and profit.Read more about TapGoods PRO</t>
  </si>
  <si>
    <t>https://www.getapp.com/industries-software/a/alert-easypro/</t>
  </si>
  <si>
    <t>Alert Rental Management is a rental software system designed to help small to large rental businesses, such as party &amp; heavy equipment rentals with managing assets across multiple routes &amp; timeframes. Key features include ticket management, location tracking, stock adjustments &amp; staff assignment.Read more about Alert</t>
  </si>
  <si>
    <t>ADVANTAGE 365</t>
  </si>
  <si>
    <t>https://www.getapp.com/industries-software/a/advantage-365/</t>
  </si>
  <si>
    <t>ADVANTAGE 365 is a comprehensive, cloud-based equipment rental, sales and service platform that centralizes and automates business operations including billing, inventory, accounting, payment processing, work orders, service/repair, dispatch and more in one mobile-friendly platform.Read more about ADVANTAGE 365</t>
  </si>
  <si>
    <t>Texada</t>
  </si>
  <si>
    <t>https://www.getapp.com/industries-software/a/srm-systematic-rental-management/</t>
  </si>
  <si>
    <t>Texada is a rental management system for the full equipment lifecycle, from acquisition, to maintenance, and disposal. We also have modules for: mobile field service, online rentals, payment processing, data visualization, contracts and invoicing, accounting, and much more...Read more about Texada</t>
  </si>
  <si>
    <t>AssetPool</t>
  </si>
  <si>
    <t>https://www.getapp.com/operations-management-software/a/assetpool/</t>
  </si>
  <si>
    <t>AssetPool's smart inspection solution is highly customisable to suit your unique processes. AssetPool requires a once-off input of the asset types and checklists, which are specific to your business. Create the client, create the site, onboard your assets and let AssetPool do the rest.Read more about AssetPool</t>
  </si>
  <si>
    <t>RentKit</t>
  </si>
  <si>
    <t>https://www.getapp.com/industries-software/a/quickcount-inventory-tracker/</t>
  </si>
  <si>
    <t>Adelie Logistics equips rental businesses with specialized tools for streamlined management, helping you save time, reduce costs, and keep equipment rent-ready.Read more about RentKit</t>
  </si>
  <si>
    <t>Renthub</t>
  </si>
  <si>
    <t>https://www.getapp.com/retail-consumer-services-software/a/renthub/</t>
  </si>
  <si>
    <t>» Next-generation cloud-based management software for equipment rental and sales, powered by Amazon AWS. It features an integrated CRM, a modular design, and an intuitive interface for seamless customization, management, and automation of the equipment rental process.Read more about Renthub</t>
  </si>
  <si>
    <t>True Client Pro</t>
  </si>
  <si>
    <t>https://www.getapp.com/all-software/a/true-client-pro/</t>
  </si>
  <si>
    <t>True Client Pro is a customer relationship management (CRM) software designed to help small businesses handle leads, workflows, and online bookings. The application enables event planners to manage recurring tasks, track sales and revenue streams, generate custom reports, and interact with clients via a unified platform.Read more about True Client Pro</t>
  </si>
  <si>
    <t>Viberent</t>
  </si>
  <si>
    <t>https://www.getapp.com/industries-software/a/viberent/</t>
  </si>
  <si>
    <t>Viberent is a rental management solution that helps businesses streamline processes related to inventory management, kitting, quoting and more. The transaction calendar allows stakeholders to view quotes, equipment hires and off hires, and periodic services on a unified platform.Read more about Viberent</t>
  </si>
  <si>
    <t>DreamzCMMS</t>
  </si>
  <si>
    <t>https://www.getapp.com/operations-management-software/a/dreamzcmms/</t>
  </si>
  <si>
    <t>DreamzCMMS is an advanced CMMS platform that optimizes asset management and maintenance with AI, IoT, and RFID technology. It streamlines workflows, offers real-time tracking, and integrates seamlessly with enterprise systems, enhancing operational efficiency across industries.Read more about DreamzCMMS</t>
  </si>
  <si>
    <t>MCS Rental Software</t>
  </si>
  <si>
    <t>https://www.getapp.com/industries-software/a/mcs-rm-rental-software/</t>
  </si>
  <si>
    <t>MCS-rm is an equipment rental software for multi-branch / multi-user equipment hire &amp; rental companies. With MCS-rm, businesses can improve asset utilization, maximize revenue, increase business productivity and gain detailed insights for strategic decision making.Read more about MCS Rental Software</t>
  </si>
  <si>
    <t>Embrace ERP</t>
  </si>
  <si>
    <t>https://www.getapp.com/operations-management-software/a/embrace-erp/</t>
  </si>
  <si>
    <t>Embrace ERP's fully integrated rental management solution streamlines contracts, billing, maintenance, and returns. As part of the core ERP, it works seamlessly with finance, inventory, and service, giving you total control, higher profitability, and a unified view of your business.Read more about Embrace ERP</t>
  </si>
  <si>
    <t>FocalPoint Software</t>
  </si>
  <si>
    <t>https://www.getapp.com/industries-software/a/focalpoint-software/</t>
  </si>
  <si>
    <t>FocalPoint Software is a point-of-sale (POS) solution that assists businesses with inventory, accounting, and customer relationship management. It provides a centralized database for users to track rental processes, sales transactions, and more.Read more about FocalPoint Software</t>
  </si>
  <si>
    <t>Rentware</t>
  </si>
  <si>
    <t>https://www.getapp.com/industries-software/a/rentware/</t>
  </si>
  <si>
    <t>Rentware enables equipment rental shops to take their operations online with a mobile-first rental solution. Rentware's online booking engine allows businesses to manage inventory, pricing, and equipment availability in real time adjusting for peak hours, increased demand and maintenance schedules.Read more about Rentware</t>
  </si>
  <si>
    <t>AntMyERP</t>
  </si>
  <si>
    <t>https://www.getapp.com/operations-management-software/a/ant-my-erp/</t>
  </si>
  <si>
    <t>Ant My ERP is a cloud-based solution that helps businesses manage administrative operations related to inventory, enterprise resource planning (ERP), finance, and more. Features include attendance tracking, asset management, contract drafting, collaboration, timesheets, payroll processing &amp; more.Read more about AntMyERP</t>
  </si>
  <si>
    <t>HBS Systems</t>
  </si>
  <si>
    <t>https://www.getapp.com/operations-management-software/a/hbs-systems/</t>
  </si>
  <si>
    <t>HBS Systems is an equipment dealer management software that improves accuracy and efficiency for equipment dealerships, increasing profitability and customer satisfaction. The software integrates solutions across departments to provide real-time data and analytics through customized dashboards and reports to help equipment dealers make data-driven decisions. HBS Systems also offers award-winning training and support.Read more about HBS Systems</t>
  </si>
  <si>
    <t>Orion Software</t>
  </si>
  <si>
    <t>https://www.getapp.com/operations-management-software/a/sirius/</t>
  </si>
  <si>
    <t>Sirius by Orion Software is a business management solution for the rental industry, offering modules for CRM, distribution, maintenance management and moreRead more about Orion Software</t>
  </si>
  <si>
    <t>Fame Rental</t>
  </si>
  <si>
    <t>https://www.getapp.com/industries-software/a/fame-rental/</t>
  </si>
  <si>
    <t>Fame Rental's web platform integrates rental management with real-time tracking and asset tools to enhance profitability.Read more about Fame Rental</t>
  </si>
  <si>
    <t>TCR Online</t>
  </si>
  <si>
    <t>https://www.getapp.com/industries-software/a/tcr-online/</t>
  </si>
  <si>
    <t>Traffic Safety Control and Barricade Equipment rental solution maximizing business efficiency, time, &amp; profits.Read more about TCR Online</t>
  </si>
  <si>
    <t>SOS Inventory</t>
  </si>
  <si>
    <t>https://www.getapp.com/retail-consumer-services-software/a/sos-inventory/</t>
  </si>
  <si>
    <t>SOS Inventory is a QuickBooks Online integration that enhances inventory tracking, equipment management, and more. Key features include lot &amp; cost tracking, barcoding, job costing, automated order processing, inventory &amp; vendor management, forecasting, billing &amp; invoicing, and usage tracking.Read more about SOS Inventory</t>
  </si>
  <si>
    <t>Eqpme</t>
  </si>
  <si>
    <t>https://www.getapp.com/website-ecommerce-software/a/eqpme/</t>
  </si>
  <si>
    <t>Eqpme is simple rental software built for independent equipment rental businesses. Set up a professional online rental store in seconds and boost sales. Get a real-time view of your equipment, ensuring you never face issues like double bookings or scheduling mishaps.Read more about Eqpme</t>
  </si>
  <si>
    <t>CLOUD Rental Systems</t>
  </si>
  <si>
    <t>https://www.getapp.com/industries-software/a/cloud-rental-systems/</t>
  </si>
  <si>
    <t>CLOUD Rental Systems, powered by Microsoft Azure, is an equipment rental software that offers small to midsize businesses with tools to manage inventory, track maintenance, and process rental agreements. Features include customizable branding, remote access, reservations, point of sale (POS), order management, and real-time order transaction reporting.Read more about CLOUD Rental Systems</t>
  </si>
  <si>
    <t>PREXA 365</t>
  </si>
  <si>
    <t>https://www.getapp.com/industries-software/a/prexa-365/</t>
  </si>
  <si>
    <t>PREXA 365 is quick, modern cloud-based equipment rental management software that goes above and beyond to help businesses of all sizes streamline their operations. PREXA 365 provides a centralized repository for leads, opportunities, contacts, customer interaction history, and more.Read more about PREXA 365</t>
  </si>
  <si>
    <t>Sharefox</t>
  </si>
  <si>
    <t>https://www.getapp.com/industries-software/a/sharefox/</t>
  </si>
  <si>
    <t>Sharefox helps online rental businesses find suitable rental software to aid the effective operation of the business. With the help of highly certified professionals, teams can get insights and recommendations on the right tools to use for businesses.Read more about Sharefox</t>
  </si>
  <si>
    <t>RentMy</t>
  </si>
  <si>
    <t>https://www.getapp.com/industries-software/a/rentmy/</t>
  </si>
  <si>
    <t>AI-powered equipment rental softer to offer real-time rental bookings on your website or App.  Get our full-featured rental suite to turn your website into an e-commerce powerhouse.Read more about RentMy</t>
  </si>
  <si>
    <t>Bulbthings</t>
  </si>
  <si>
    <t>https://www.getapp.com/operations-management-software/a/bulbthings-1/</t>
  </si>
  <si>
    <t>Bulbthings is an asset management software that helps rental businesses with booking and asset management task automation, as well as improving customer service thanks to a robust mobile experience.Read more about Bulbthings</t>
  </si>
  <si>
    <t>ODT Rentals</t>
  </si>
  <si>
    <t>https://www.getapp.com/industries-software/a/odt-rentals/</t>
  </si>
  <si>
    <t>ODT Rentals includes everything you need to manage your equipment rentals business with accounting, inventory, business intelligence, and complete rental functionality in a centralized cloud solution built on the Microsoft Dynamics 365 Business Central platform.Read more about ODT Rentals</t>
  </si>
  <si>
    <t>Rentrax</t>
  </si>
  <si>
    <t>https://www.getapp.com/industries-software/a/rentrax/</t>
  </si>
  <si>
    <t>Rentrax is an all-in-one rental and tour management software designed for equipment rental shops and tour providers. From booking to return, it helps streamline operations, manage inventory, and grow your business; all in one place.Read more about Rentrax</t>
  </si>
  <si>
    <t>VEVS Rental Software</t>
  </si>
  <si>
    <t>https://www.getapp.com/website-ecommerce-software/a/vevs/</t>
  </si>
  <si>
    <t>VEVS provides a comprehensive software solution tailored specifically for companies operating in the car rental, boat rental, caravan/RV, and equipment rental industries.Read more about VEVS Rental Software</t>
  </si>
  <si>
    <t>RentalMan</t>
  </si>
  <si>
    <t>https://www.getapp.com/industries-software/a/rentalman/</t>
  </si>
  <si>
    <t>RentalMan helps you get more value out of your rental equipment. From the time you purchase to the time you sell, the platform has centralized, flexible, and robust options to help you successfully manage and scale the growth of your equipment rental business.Read more about RentalMan</t>
  </si>
  <si>
    <t>Circulio</t>
  </si>
  <si>
    <t>https://www.getapp.com/all-software/a/circulio/</t>
  </si>
  <si>
    <t>Tired of multiple systems, siloed operations, or untapped growth opportunities in your professional equipment rental business?Circulio isn't just a platform, it's a game-changer.Read more about Circulio</t>
  </si>
  <si>
    <t>FETCHevery</t>
  </si>
  <si>
    <t>https://www.getapp.com/operations-management-software/a/fetchevery/</t>
  </si>
  <si>
    <t>Boost equipment rental efficiency with real-time tracking, booking management and seamless financial integration.Read more about FETCHevery</t>
  </si>
  <si>
    <t>WebbRes</t>
  </si>
  <si>
    <t>https://www.getapp.com/operations-management-software/a/webbres/</t>
  </si>
  <si>
    <t>Whether you are a Trailer, RV, Equipment, Auto Repair shop, Dealership or business owner - WebbRes will help manage your rentals, sales, and service operations, all from one easy to use platformRead more about WebbRes</t>
  </si>
  <si>
    <t>RAM</t>
  </si>
  <si>
    <t>https://www.getapp.com/sales-software/a/ram/</t>
  </si>
  <si>
    <t>RAM is a SaaS solution designed for construction equipment rental companies. It digitizes and streamlines rental processes, enabling real-time booking management, invoicing-overview, and equipment tracking. Integrating IoT and AI, RAM enhances efficiency and ensures data-driven decisions.Read more about RAM</t>
  </si>
  <si>
    <t>Rentando.net</t>
  </si>
  <si>
    <t>https://www.getapp.com/operations-management-software/a/rentando-net/</t>
  </si>
  <si>
    <t>Retando.net is SaaS for equipment and space rentals. Users pay $0.40 USD per each customer order that is added. There are no monthly fees associated with this service and the interface is translated to English, Spanish and Catalan.Read more about Rentando.net</t>
  </si>
  <si>
    <t>StayOnHire</t>
  </si>
  <si>
    <t>https://www.getapp.com/operations-management-software/a/stayontrack/</t>
  </si>
  <si>
    <t>Beautiful and modern scheduling software designed specifically for Plant/Heavy Equipment Hire and Civil Construction Contractors to manage the complex on/off hire process of high-value assets, like plant and equipment.Read more about StayOnHire</t>
  </si>
  <si>
    <t>Rentsoft</t>
  </si>
  <si>
    <t>https://www.getapp.com/operations-management-software/a/rentsoft/</t>
  </si>
  <si>
    <t>Rentsoft is an ERP rental software for various Branches.Read more about Rentsoft</t>
  </si>
  <si>
    <t>AcuRental</t>
  </si>
  <si>
    <t>https://www.getapp.com/all-software/a/acurental/</t>
  </si>
  <si>
    <t>AcuRental is a comprehensive rental software that streamlines your rental business, from generating quotes to Project accounting your team will have all the tools to increase profits and efficiency.Read more about AcuRental</t>
  </si>
  <si>
    <t>Outtrip Manager</t>
  </si>
  <si>
    <t>https://www.getapp.com/customer-management-software/a/outtrip-manager/</t>
  </si>
  <si>
    <t>Outtrip Manager is an online management system that caters specifically to entrepreneurs, ski centers, rental shops, and adventure tourism professionals. This platform is designed to help manage daily operations and improve customer experience.Read more about Outtrip Manager</t>
  </si>
  <si>
    <t>LoKisi</t>
  </si>
  <si>
    <t>https://www.getapp.com/industries-software/a/lokisi/</t>
  </si>
  <si>
    <t>LoKisi is a software for managing rental and sales of equipment. It allows creating quotes, contracts, and invoices to manage your fleet and transactions. The software provides quick access to data and history. It includes a dashboard and availability calendar to respond to clients.Read more about LoKisi</t>
  </si>
  <si>
    <t>Gateway ERP</t>
  </si>
  <si>
    <t>https://www.getapp.com/operations-management-software/a/gateway-erp/</t>
  </si>
  <si>
    <t>Gateway ERP is an ERP platform that helps manage product data, inventory, purchase orders, and prices. The software provides a decision support system, online approvals, internal audits, and floor management.Read more about Gateway ERP</t>
  </si>
  <si>
    <t>Infor SyteLine Equipment Rental &amp; Service</t>
  </si>
  <si>
    <t>https://www.getapp.com/industries-software/a/infor-cloudsuite-equipment-rental/</t>
  </si>
  <si>
    <t>Infor SyteLine Equipment Rental &amp; Service ERP is designed to help small to large businesses manage customers, services, rentals, inventory and finances. Platform enablles users to upgrade business processes with built-in templates, training material, and simulations. Not for party rentals.Read more about Infor SyteLine Equipment Rental &amp; Service</t>
  </si>
  <si>
    <t>RentALL</t>
  </si>
  <si>
    <t>https://www.getapp.com/industries-software/a/rentall-1/</t>
  </si>
  <si>
    <t>RentALL is a cloud-based rental management software that helps manage rental bookings, letouts, inventory, invoicing and receipts. The solution caters to a wide range of rental types, from equipment and ad hoardings to appliances and office spaces, making it an ideal solution for both established professionals and newcomers in the rental scene.Read more about RentALL</t>
  </si>
  <si>
    <t>RentalPoint</t>
  </si>
  <si>
    <t>https://www.getapp.com/industries-software/a/rentalpoint/</t>
  </si>
  <si>
    <t>RentalPoint Software is a Cloud based, powerful, full feature Event rental management solution designed to assist small to large enterprises in Event Technology rental and productions, lighting, Pro-Audio and party rental.Read more about RentalPoint</t>
  </si>
  <si>
    <t>R2 Rental Equipment Management Software</t>
  </si>
  <si>
    <t>https://www.getapp.com/operations-management-software/a/r2/</t>
  </si>
  <si>
    <t>R2 Software is an audio visual rental management system for equipment rental businesses to manage their operations.Read more about R2 Rental Equipment Management Software</t>
  </si>
  <si>
    <t>InTempo</t>
  </si>
  <si>
    <t>https://www.getapp.com/industries-software/a/intempo/</t>
  </si>
  <si>
    <t>InTempo is a rental management software for construction equipment, party rental &amp; general rental businesses offering tools for inventory tracking &amp; accountingRead more about InTempo</t>
  </si>
  <si>
    <t>https://www.getapp.com/industries-software/a/equipment-rental/</t>
  </si>
  <si>
    <t>Streamline your rental business with our Equipment rental script that manages inventory, bookings, returns, and payments. Ideal for tools, machinery, or gear rentals, it offers a smooth experience for both businesses and customers with real-time tracking and notifications.Read more about Equipment Rental</t>
  </si>
  <si>
    <t>Booking Tool Equipment Rental</t>
  </si>
  <si>
    <t>https://www.getapp.com/industries-software/a/booking-tool-equipment-rental/</t>
  </si>
  <si>
    <t>With Booking Tool Equipment Rental, you can easily manage your equipment inventory, track availability, handle reservations, and optimize rental schedules. Our intuitive interface empowers both rental providers and customers to have a seamless and hassle-free experience. From small-scale events to large-scale construction projects, our software adapts to diverse requirements, ensuring a smooth rental process from start to finish.Read more about Booking Tool Equipment Rental</t>
  </si>
  <si>
    <t>Flecto</t>
  </si>
  <si>
    <t>https://www.getapp.com/industries-software/a/flecto/</t>
  </si>
  <si>
    <t>Flecto is an all-in-one online rental software for businesses that helps manage bookings, inventory, customers and rental insurance.Read more about Flecto</t>
  </si>
  <si>
    <t>Sapphire</t>
  </si>
  <si>
    <t>https://www.getapp.com/operations-management-software/a/sapphire-1/</t>
  </si>
  <si>
    <t>GemOne's Sapphire is a safety management solution for the material handling industry, designed for both dealers and the end users of machines. It’s the next generation of telematics for the industrial machinery park, a complete ecosystem that makes warehouses safer and more efficient.Read more about Sapphire</t>
  </si>
  <si>
    <t>Fullup</t>
  </si>
  <si>
    <t>https://www.getapp.com/all-software/a/fullup/</t>
  </si>
  <si>
    <t>Streamline your rental business with AI-driven websites, seamless booking, inventory management, and multi-location support from Fullup. Effortless, scalable, secure.Read more about Fullup</t>
  </si>
  <si>
    <t>Ziqy</t>
  </si>
  <si>
    <t>https://www.getapp.com/website-ecommerce-software/a/ziqy/</t>
  </si>
  <si>
    <t>ZIQY's subscription management platform empowers businesses to efficiently manage and offer a unique customer experience. With flexible subscription models and secure payment automation, ZIQY optimizes revenue generation while reducing customer churn. Harness the power of the circular economy and effortlessly adapt your business model with ZIQY.Read more about Ziqy</t>
  </si>
  <si>
    <t>RowlyGO</t>
  </si>
  <si>
    <t>https://www.getapp.com/retail-consumer-services-software/a/rowlygo/</t>
  </si>
  <si>
    <t>RowlyGO is a rental management application that automates equipment management, reservations, and billing processes. The system features an online booking engine where customers can view available products and make reservations independently, while also providing comprehensive analytics on equipment usage and maintenance needs. RowlyGO handles digital contracts and payment processing, allowing rental businesses to focus on growth while routine tasks are managed automatically.Read more about RowlyGO</t>
  </si>
  <si>
    <t>RapidWorks</t>
  </si>
  <si>
    <t>https://www.getapp.com/operations-management-software/a/rapidworks/</t>
  </si>
  <si>
    <t>RapidWorks is a cloud-based field service management solution designed specifically for heavy equipment companies operating in concrete pumping, hydrovac excavation, crane rental, and drilling businesses. The platform streamlines operations from quote to cash, enabling businesses to manage their trucks, crew, and jobs through an integrated system. It provides real-time visibility of equipment and operator availability, allowing dispatchers to efficiently schedule resources.Read more about RapidWorks</t>
  </si>
  <si>
    <t>Pulso</t>
  </si>
  <si>
    <t>https://www.getapp.com/industries-software/a/pulso/</t>
  </si>
  <si>
    <t>All-in-one rental software built to automate your  booking cycle—from online reservations and inventory tracking to contracts and calendar scheduling.Read more about Pulso</t>
  </si>
  <si>
    <t>ETM.next</t>
  </si>
  <si>
    <t>https://www.getapp.com/industries-software/a/etm-next/</t>
  </si>
  <si>
    <t>ETM.next is a solution which manages all your critical assets by providing  an overview of the fleet, leveraging billing and complying to inspection &amp; safety regulations.Read more about ETM.next</t>
  </si>
  <si>
    <t>Suite Engine RPM</t>
  </si>
  <si>
    <t>https://www.getapp.com/industries-software/a/suite-engine-rpm/</t>
  </si>
  <si>
    <t>Suite Engine RPM, built on Microsoft Dynamics 365 Business Central, is a cloud-based and on-premise equipment rental solution, designed to assist enterprises in industries including construction, container rental, cranes, and oil &amp; gas with asset utilization and accountingRead more about Suite Engine RPM</t>
  </si>
  <si>
    <t>SIME</t>
  </si>
  <si>
    <t>https://www.getapp.com/industries-software/a/sime/</t>
  </si>
  <si>
    <t>SIME is a (Spanish language) software for crane rental companies. It offers integration with SAGE 50, with functionalities adapted to the needs of the sector. Its control panel provides monitoring of the rented and available machinery, displaying the data in informative graphs.Read more about SIME</t>
  </si>
  <si>
    <t>OneCore Rental App</t>
  </si>
  <si>
    <t>https://www.getapp.com/industries-software/a/rental-express/</t>
  </si>
  <si>
    <t>OneCore Rental App, built for Microsoft Dynamics 365 Business Central, is a rental management application that is designed for small to mid-sized rental and lessor companies.Read more about OneCore Rental App</t>
  </si>
  <si>
    <t>Cheetah BMS</t>
  </si>
  <si>
    <t>https://www.getapp.com/industries-software/a/cheetah/</t>
  </si>
  <si>
    <t>Cheetah is a cloud-based business management solution designed to help organizations in the rental industry streamline inventory tracking, equipment reservation, invoicing, and more. The solution provides barcode scanning capabilities, which allows users to track inventory across multiple locations.Read more about Cheetah BMS</t>
  </si>
  <si>
    <t>QuoteBuilder</t>
  </si>
  <si>
    <t>https://www.getapp.com/industries-software/a/quotebuilder/</t>
  </si>
  <si>
    <t>QuoteBuilder is a quoting and invoicing solution that helps businesses in the entertainment industry manage equipment sales and rental processes. It allows users to track inventory items across warehouses and rental locations on a centralized platform.Read more about QuoteBuilder</t>
  </si>
  <si>
    <t>STAEDEAN Equipment Rental Solution</t>
  </si>
  <si>
    <t>https://www.getapp.com/industries-software/a/dynarent/</t>
  </si>
  <si>
    <t>STAEDEAN Equipment Rental Solution is a cloud-based software embedded in Microsoft Dynamics 365 F&amp;SCM that offers a global view of data across the rental value chain. It automates operations to maximize utilization, manage pricing, monitor fleet, enhance order efficiency, and ensure maintenance.Read more about STAEDEAN Equipment Rental Solution</t>
  </si>
  <si>
    <t>ADVANTUM</t>
  </si>
  <si>
    <t>https://www.getapp.com/operations-management-software/a/advantum/</t>
  </si>
  <si>
    <t>The ADVANTUM Software is a modular suite of logistics, freight, warehouse, labour &amp; resource management solutions. You can use the individual modules or any combination in one platform to improve operational efficiency.Read more about ADVANTUM</t>
  </si>
  <si>
    <t>Farm Management</t>
  </si>
  <si>
    <t>https://www.getapp.com/industries-software/farm-management/os/web-based</t>
  </si>
  <si>
    <t>Traction Ag</t>
  </si>
  <si>
    <t>https://www.getapp.com/industries-software/a/traction/</t>
  </si>
  <si>
    <t>Traction is a mobile-enabled farm management platform that helps manage accounting and agronomic challenges. The software helps farmers and agronomists maintain operational records and monitor field activities, like logging sample locations. It allows farmers to focus more on reaching their goals.Read more about Traction Ag</t>
  </si>
  <si>
    <t>Farmbrite</t>
  </si>
  <si>
    <t>https://www.getapp.com/industries-software/a/farmbrite/</t>
  </si>
  <si>
    <t>Farmbrite is a cloud-based farm management software that provides tools for managing farm operations, planning and optimizing production, scheduling tasks and activities, tracking finances, managing customers, e-commerce, inventory &amp; more. Includes a native mobile app for on-the-go data access.Read more about Farmbrite</t>
  </si>
  <si>
    <t>Kizeo Forms streamlines farm management by replacing paper forms with customisable digital ones. Capture data offline, integrate photos and sketches, and use advanced analysis tools for crop monitoring, field inspections, and livestock tracking. Enhance efficiency, accuracy, and decision-making.Read more about Kizeo Forms</t>
  </si>
  <si>
    <t>Aegro</t>
  </si>
  <si>
    <t>https://www.getapp.com/industries-software/a/aegro-1/</t>
  </si>
  <si>
    <t>Aegro is an agricultural management software package, which rural entrepreneurs can use to automate control of their farms. The platform can be accessed simultaneously by different users, from a computer or via an application on devices with Android and iOS systems.Read more about Aegro</t>
  </si>
  <si>
    <t>EasyKeeper</t>
  </si>
  <si>
    <t>https://www.getapp.com/industries-software/a/easykeeper/</t>
  </si>
  <si>
    <t>EasyKeeper is a farm management software that helps modern goat breeders keep track of herd records, plan daily activities, and get the insights needed to make breeding decisions that improve the herd's performance and increase overall returns.Read more about EasyKeeper</t>
  </si>
  <si>
    <t>Agworld</t>
  </si>
  <si>
    <t>https://www.getapp.com/industries-software/a/agworld/</t>
  </si>
  <si>
    <t>Agworld is a cloud-based collaborative farm management solution designed to help farmers, contractors, agronomists, and ag-retailers work together with scheduling, budgeting, cashflow monitoring, job management, agronomic planning, real-time communication tools, and more.Read more about Agworld</t>
  </si>
  <si>
    <t>Bushel Farm</t>
  </si>
  <si>
    <t>https://www.getapp.com/industries-software/a/farmlogs/</t>
  </si>
  <si>
    <t>Bushel Farm (formerly FarmLogs) is a farm management solution designed to help businesses plan, monitor, and market crops on a unified dashboard. Administrators can set up custom activity types such as mowing or soil sampling, allocate costs for each type to automatically calculate production estimates, and track activity logs.Read more about Bushel Farm</t>
  </si>
  <si>
    <t>CropTracker</t>
  </si>
  <si>
    <t>https://www.getapp.com/industries-software/a/croptracker/</t>
  </si>
  <si>
    <t>Croptacker is a farm management software built with grower input. Croptacker streamlines your business processes and allows you to spend more time growing your crops, not managing your data.Read more about CropTracker</t>
  </si>
  <si>
    <t>Agroptima</t>
  </si>
  <si>
    <t>https://www.getapp.com/industries-software/a/agroptima/</t>
  </si>
  <si>
    <t>Agroptima is the most agile and intuitive agricultural management software for control and registration of Farm businesses.Read more about Agroptima</t>
  </si>
  <si>
    <t>OERCA</t>
  </si>
  <si>
    <t>https://www.getapp.com/government-social-services-software/a/one-earth/</t>
  </si>
  <si>
    <t>The Animal Welfare App is a record keeping and welfare assessment solution for businesses and organizations within the zoological and wildlife sciences community. The web-based application offers tools for communication, record keeping, health, environmental, dive logs, census management &amp; more.Read more about OERCA</t>
  </si>
  <si>
    <t>Herdwatch</t>
  </si>
  <si>
    <t>https://www.getapp.com/industries-software/a/herdwatch/</t>
  </si>
  <si>
    <t>Herdwatch is a farm management app &amp; software platform in Ireland and the UK with over 15,000  farms, from sheep, beef, suckler to dairy farms. Features include reports for weight, breeding, treatment and audits, watchboards and movement tracking.Read more about Herdwatch</t>
  </si>
  <si>
    <t>Horse Report System</t>
  </si>
  <si>
    <t>https://www.getapp.com/industries-software/a/horse-report-system/</t>
  </si>
  <si>
    <t>Horse Report System is a web-app that allows you to track and trend training progress, record important health and therapy information, document body condition or injuries with photos, upload veterinary documents, send reports to remote owners, and communicate securely with the whole team.Read more about Horse Report System</t>
  </si>
  <si>
    <t>AGRIVI</t>
  </si>
  <si>
    <t>https://www.getapp.com/operations-management-software/a/agrivi/</t>
  </si>
  <si>
    <t>AGRIVI is a farm management software that supports all stakeholders of the agri-food value chain with everything needed to get value from farm data, manage risks and maximize profitability.Read more about AGRIVI</t>
  </si>
  <si>
    <t>TraceX Tech</t>
  </si>
  <si>
    <t>https://www.getapp.com/operations-management-software/a/tracex-tech/</t>
  </si>
  <si>
    <t>TraceX is a blockchain-powered traceability platform that connects the food and Agri supply chains and provides seamless integration of data with the existing infrastructure. It is a collaborative solution with the secure exchange of immutable and verifiable records.Read more about TraceX Tech</t>
  </si>
  <si>
    <t>MyCrops</t>
  </si>
  <si>
    <t>https://www.getapp.com/industries-software/a/mycrops/</t>
  </si>
  <si>
    <t>Keep track of operational activities, stay on top of compliance, and even monitor pest outbreaks in real-time with MyCrops' all-in-one farm management system! Key features include metrics tracking, inventory management, forecasting, record management, and regulatory compliance.Read more about MyCrops</t>
  </si>
  <si>
    <t>AgriXP</t>
  </si>
  <si>
    <t>https://www.getapp.com/industries-software/a/agrixp/</t>
  </si>
  <si>
    <t>AgriXP is an online crop planning software that helps record crop activities and plan next year's crop season. A simple and user-friendly interface allows everyone to get started with just a few clicks. New useful features suggested by farmers are added continuously.Read more about AgriXP</t>
  </si>
  <si>
    <t>CenterPoint Accounting for Agriculture</t>
  </si>
  <si>
    <t>https://www.getapp.com/finance-accounting-software/a/centerpoint-accounting-for-agriculture/</t>
  </si>
  <si>
    <t>CenterPoint Software for Agriculture provides in-depth financial analysis and unlimited ability within the software to structure and segment entire operations, profit centers, accounts, and inventories to track data, combine entities, and receive the most relevant reporting available today.Read more about CenterPoint Accounting for Agriculture</t>
  </si>
  <si>
    <t>HeavyConnect</t>
  </si>
  <si>
    <t>https://www.getapp.com/finance-accounting-software/a/heavyconnect/</t>
  </si>
  <si>
    <t>HeavyConnect provides mobile tools that allow agricultural operations to document their compliance with regulations related to food safety and quality, worker timecards, employee training, self-audits, and more.Read more about HeavyConnect</t>
  </si>
  <si>
    <t>Cropolis</t>
  </si>
  <si>
    <t>https://www.getapp.com/industries-software/a/cropolis/</t>
  </si>
  <si>
    <t>The best online ordering platform built for direct farm sales. Farmers use Cropolis to increase sales &amp; efficiency when selling directly to their customers.Read more about Cropolis</t>
  </si>
  <si>
    <t>MyFarm</t>
  </si>
  <si>
    <t>https://www.getapp.com/industries-software/a/myfarm/</t>
  </si>
  <si>
    <t>MyFarm is a Portuguese-language farm management software app that automates and centralizes farm operations. With it, it is possible to manage harvest planning, monitor field activities, check weather indicators, program maintenance alerts and parts replacement for farm machinery, and more.Read more about MyFarm</t>
  </si>
  <si>
    <t>Troly</t>
  </si>
  <si>
    <t>https://www.getapp.com/all-software/a/troly/</t>
  </si>
  <si>
    <t>Troly is a technology platform that helps manage stock and focus on margins. As much or as little production, the secret sauce is in placing your product in the most suited channel. Troly supports businesses to sell any handcrafted products, producers of small-batch goods, and foods use Troly to increase brand awareness, channel placement, and make high-margin direct sales more effective.Read more about Troly</t>
  </si>
  <si>
    <t>+Gestão</t>
  </si>
  <si>
    <t>https://www.getapp.com/industries-software/a/gestao/</t>
  </si>
  <si>
    <t>+Gestão is a livestock and farm management software designed to help rural property managers streamline commercial, financial, and accounting control processes. Users can monitor crops, stock, and animals, issue electronic invoices, as well as manage machines from within a unified platform.Read more about +Gestão</t>
  </si>
  <si>
    <t>PickApp</t>
  </si>
  <si>
    <t>https://www.getapp.com/industries-software/a/pickapp/</t>
  </si>
  <si>
    <t>PickApp is a data-driven scan-to-report labor-management and decision-support solution for labor-intensive farm managers.Read more about PickApp</t>
  </si>
  <si>
    <t>Process2Wine</t>
  </si>
  <si>
    <t>https://www.getapp.com/industries-software/a/process2wine/</t>
  </si>
  <si>
    <t>Process2Wine is a cloud-based vineyard and winery production management software which allows users to plan, track, &amp; manage daily work, &amp; view detailed reportsRead more about Process2Wine</t>
  </si>
  <si>
    <t>Farmforce</t>
  </si>
  <si>
    <t>https://www.getapp.com/retail-consumer-services-software/a/farmforce/</t>
  </si>
  <si>
    <t>Farmforce is a cloud-based farm management solution that helps streamline the first-mile operations in the food industry. The platform offers data and advanced traceability capabilities, which enable organizations to secure sustainable sourcing, improve farmers' quality of life, and protect the environment. Additionally, it also enables farm owners to stay in compliance with deforestation and child labor regulations.Read more about Farmforce</t>
  </si>
  <si>
    <t>EOSDA Crop Monitoring</t>
  </si>
  <si>
    <t>https://www.getapp.com/industries-software/a/eos-crop-monitoring/</t>
  </si>
  <si>
    <t>EOSDA Crop Monitoring is an online precision agricultural tool that uses satellite imagery to provide near-real-time field monitoring.Read more about EOSDA Crop Monitoring</t>
  </si>
  <si>
    <t>Strinos</t>
  </si>
  <si>
    <t>https://www.getapp.com/operations-management-software/a/strinos/</t>
  </si>
  <si>
    <t>Strinos is a full-suite application offering that allows organizations to track and integrate inventory, lot quality, production, sales, compliance, and purchasing requirements. The platform is purpose-built with advanced inventory management, quality control, and lot tracking unique to production-oriented agri-businesses, such as seed production and wineries.Read more about Strinos</t>
  </si>
  <si>
    <t>AGRIS</t>
  </si>
  <si>
    <t>https://www.getapp.com/industries-software/a/agris/</t>
  </si>
  <si>
    <t>AGRIS is the complete agribusiness management and grain accounting software system that provides solutions to complex operational and financial business challenges. As a proven agribusiness ERP software suite, AGRIS integrates on-premise, cloud and mobile solutions for your multi-faceted businesses.Read more about AGRIS</t>
  </si>
  <si>
    <t>AgroVIR</t>
  </si>
  <si>
    <t>https://www.getapp.com/industries-software/a/agrovir/</t>
  </si>
  <si>
    <t>AgroVIR is an all-in-one FMS that uses digitization to make farming businesses more profitable and sustainable.Read more about AgroVIR</t>
  </si>
  <si>
    <t>Trym</t>
  </si>
  <si>
    <t>https://www.getapp.com/finance-accounting-software/a/trym/</t>
  </si>
  <si>
    <t>Trym is cannabis farm management software custom-built for commercial cultivators. Trym helps improve efficiency and consistency through precise environmental monitoring, customized task management, and plant analytics. Smarter business decisions are within reach when you have all the data at your fingertips.Read more about Trym</t>
  </si>
  <si>
    <t>Planting Nursery</t>
  </si>
  <si>
    <t>https://www.getapp.com/industries-software/a/planting-nursery/</t>
  </si>
  <si>
    <t>Farm managementRead more about Planting Nursery</t>
  </si>
  <si>
    <t>BLAZE</t>
  </si>
  <si>
    <t>https://www.getapp.com/retail-consumer-services-software/a/blaze/</t>
  </si>
  <si>
    <t>BLAZE is a cannabis software suite designed by operators for operators. It assists with sales, inventory, eCommerce, and compliance processes. The cannabis POS system is designed to be customizable with the existing business models.Read more about BLAZE</t>
  </si>
  <si>
    <t>Agriware 365</t>
  </si>
  <si>
    <t>https://www.getapp.com/operations-management-software/a/agriware-365/</t>
  </si>
  <si>
    <t>Agriware 365 is a cloud-based enterprise resource planning (ERP) solution that helps horticulture businesses manage inventory, production, and shipping operations. The platform provides built-in tools for planning and forecasting, helping users allocate labor, greenhouse space, and material resources. It offers a mobile application to help users track the entire production cycle, boosting labor productivity and improving crop quality and yield through growth control.Read more about Agriware 365</t>
  </si>
  <si>
    <t>Comcore</t>
  </si>
  <si>
    <t>https://www.getapp.com/operations-management-software/a/comcore/</t>
  </si>
  <si>
    <t>Comcore is a commodity trade and integrated risk management software that helps businesses conduct market analysis, monitor credit risk, record payment terms, and more from within a unified platform. The storage module allows staff members to manage inventory across multiple storage facilities, such as floating, onshore, and blending.Read more about Comcore</t>
  </si>
  <si>
    <t>Raw Data AG</t>
  </si>
  <si>
    <t>https://www.getapp.com/business-intelligence-analytics-software/a/raw-data-ag/</t>
  </si>
  <si>
    <t>Raw Data AG is a cloud-based software designed to help viticulture &amp; horticulture businesses utilize predictive analysis to plan harvesting and product deliveries. The centralized platform enables users to capture data in real-time and manage production or supplier operations accordingly.Read more about Raw Data AG</t>
  </si>
  <si>
    <t>AgCinect</t>
  </si>
  <si>
    <t>https://www.getapp.com/industries-software/a/agcinect/</t>
  </si>
  <si>
    <t>AgCinect is a cloud-based farm and ranch management solution with tools for managing and tracking fields, crops, livestock, equipment, inventory, purchasing, sales, and more. The software supports the management of farms with multiple owners or partners, with all data allocated to the correct owner.Read more about AgCinect</t>
  </si>
  <si>
    <t>Onside</t>
  </si>
  <si>
    <t>https://www.getapp.com/operations-management-software/a/onside/</t>
  </si>
  <si>
    <t>Onside is one powerful platform, built for agriculture, that simplifies safety, biosecurity, and contractors by connecting people, properties, and data.Read more about Onside</t>
  </si>
  <si>
    <t>bioTrack Plus</t>
  </si>
  <si>
    <t>https://www.getapp.com/industries-software/a/go360-biotrack/</t>
  </si>
  <si>
    <t>Go360bioTrack is a web-based farm management software designed to help farmers identify, trace, track, record, and manage livestock. Managers can record details of animals such as date of birth, weight, progeny performance, and results of genetic evaluation.Read more about bioTrack Plus</t>
  </si>
  <si>
    <t>Agrimanager</t>
  </si>
  <si>
    <t>https://www.getapp.com/industries-software/a/agrimanager/</t>
  </si>
  <si>
    <t>Agrimanager's farm management software enables rural entrepreneurs to exercise continuous and integrated control over various activities and processes, from the monitoring of herds to the maintenance of machinery to avoid operational losses.Read more about Agrimanager</t>
  </si>
  <si>
    <t>Agri Tracking Systems</t>
  </si>
  <si>
    <t>https://www.getapp.com/industries-software/a/agri-tracking-systems/</t>
  </si>
  <si>
    <t>Agri Tracking System is a cloud-based software program that helps farmers track their crops and irrigation management in one place. With Agri Tracking System, users can view real-time mapping across all of their ranches to make better decisions about their crops, create customized reports to determine where fertilizer and pesticides are being used most effectively, and share information with others in the farm community.Read more about Agri Tracking Systems</t>
  </si>
  <si>
    <t>Kheti Buddy</t>
  </si>
  <si>
    <t>https://www.getapp.com/emerging-technology-software/a/kheti-buddy-farm/</t>
  </si>
  <si>
    <t>Cloud-based, customizable, modular farm management solution to manage, monitor, and measure the farming process from sowing to harvesting in a single view.Read more about Kheti Buddy</t>
  </si>
  <si>
    <t>ERP Sankhya</t>
  </si>
  <si>
    <t>https://www.getapp.com/operations-management-software/a/erp-sankhya/</t>
  </si>
  <si>
    <t>ERP Sankhya is a web-based enterprise resource planning (ERP) software designed to help businesses in service, wholesale, retail, agriculture, and other industries manage processes such as finances, sales, accounting, bookkeeping, payroll, recruitment, and more.Read more about ERP Sankhya</t>
  </si>
  <si>
    <t>AGTools Suite</t>
  </si>
  <si>
    <t>https://www.getapp.com/industries-software/a/agtoolsindustry/</t>
  </si>
  <si>
    <t>Agtoolsindustry is a multi-platform solution for communication between food retailers &amp; farmers designed to streamline the growing process to ensure operational success, providing corporate buyers &amp; farmers with real-time algorithm data services which cover more than 500 fruits &amp; vegetablesRead more about AGTools Suite</t>
  </si>
  <si>
    <t>AgriERP</t>
  </si>
  <si>
    <t>https://www.getapp.com/operations-management-software/a/agrierp/</t>
  </si>
  <si>
    <t>AgriERP is an advanced farm management solution that helps farmers manage their farm operations better. It allows farmers to manage their operations, finances, crops, inventory, shipping, packing, sales, and contracting processes in the most efficient way within a centralized environment.Read more about AgriERP</t>
  </si>
  <si>
    <t>MyGrower</t>
  </si>
  <si>
    <t>https://www.getapp.com/industries-software/a/mygrower/</t>
  </si>
  <si>
    <t>MyGrower is a cloud-based farm management platform that allows small to large agriculture businesses to give their growers real-time access to their accounts. With MyGrower, users can have 24/7 access to their business transactions by logging into the MyGrower portal.Read more about MyGrower</t>
  </si>
  <si>
    <t>Smart Farm</t>
  </si>
  <si>
    <t>https://www.getapp.com/industries-software/a/smart-farm/</t>
  </si>
  <si>
    <t>Users can modernize crop production operations by embracing digitalization, enabling real-time traceability, and showcasing adherence to good agricultural practices.Read more about Smart Farm</t>
  </si>
  <si>
    <t>Agmatix</t>
  </si>
  <si>
    <t>https://www.getapp.com/operations-management-software/a/agmatix/</t>
  </si>
  <si>
    <t>Digital Crop Advisor is a platform that revolutionizes the way agronomists and agriculture professionals make decisions.Read more about Agmatix</t>
  </si>
  <si>
    <t>Agrisoft</t>
  </si>
  <si>
    <t>https://www.getapp.com/industries-software/a/agrisoft/</t>
  </si>
  <si>
    <t>Agrisoft is a farm management software that is divided into three modules, including herd, agricultural, and machinery modules. It helps businesses with harvest and freight control, crop simulation, farming history records management, cash flow monitoring, and inventory tracking.Read more about Agrisoft</t>
  </si>
  <si>
    <t>Farmin</t>
  </si>
  <si>
    <t>https://www.getapp.com/industries-software/a/farmin/</t>
  </si>
  <si>
    <t>Farmin is Portuguese-language livestock management software with resources for the registration of the herd, the complete record of management, and the collection and storage of herd information, which can be performed online or offline and is transmitted directly to the system via RFID chips.Read more about Farmin</t>
  </si>
  <si>
    <t>Farmbox</t>
  </si>
  <si>
    <t>https://www.getapp.com/industries-software/a/farmbox/</t>
  </si>
  <si>
    <t>Farmbox is a Portuguese-language intelligent agricultural management platform for farmers and cooperatives, which makes it possible to monitor crop data, manage costs, control stock movements, access performance reports based on multiple indicators, and more.Read more about Farmbox</t>
  </si>
  <si>
    <t>Agrosmart</t>
  </si>
  <si>
    <t>https://www.getapp.com/industries-software/a/agrosmart/</t>
  </si>
  <si>
    <t>Agrosmart is a management solution for agribusiness that collects, stores, and analyzes large data streams to monitor crops accurately. It provides recommendations on planting, irrigation, and harvesting to help with strategic decision-making.Read more about Agrosmart</t>
  </si>
  <si>
    <t>AgroCity</t>
  </si>
  <si>
    <t>https://www.getapp.com/industries-software/a/agrocity/</t>
  </si>
  <si>
    <t>AgroCity empowers farms to cut costs and improve compliance.Read more about AgroCity</t>
  </si>
  <si>
    <t>Trev</t>
  </si>
  <si>
    <t>https://www.getapp.com/industries-software/a/trev/</t>
  </si>
  <si>
    <t>Trev is a farm management solution that helps users manage the farm database to generate productive, profitable and sustainable insights to share across a farming operation.Read more about Trev</t>
  </si>
  <si>
    <t>AgriTask</t>
  </si>
  <si>
    <t>https://www.getapp.com/industries-software/a/agritask/</t>
  </si>
  <si>
    <t>Agritask is an enterprise agronomic intelligence and analytics platform that provides crop supply chain visibility and sustainability from farm to factory. The software offers yield management, carbon accounting, sustainable compliance, regenerative agriculture tools, and an agricultural cost profiler to help food and beverage companies optimize operations.Read more about AgriTask</t>
  </si>
  <si>
    <t>Karnott</t>
  </si>
  <si>
    <t>https://www.getapp.com/industries-software/a/karnott/</t>
  </si>
  <si>
    <t>Karnott is a tool for monitoring fieldwork in the agricultural and wine-growing sectors. It is designed to optimize the interventions of various actions in real-time and for managing equipment.Read more about Karnott</t>
  </si>
  <si>
    <t>Piloter sa Ferme</t>
  </si>
  <si>
    <t>https://www.getapp.com/industries-software/a/piloter-sa-ferme/</t>
  </si>
  <si>
    <t>Piloter Sa Ferme is a marketing and arable economic management software package dedicated to the agricultural world. It can be accessed via all media with an internet connection. The software offers features for entering data and viewing information.Read more about Piloter sa Ferme</t>
  </si>
  <si>
    <t>Cropin Grow (SmartFarm Plus)</t>
  </si>
  <si>
    <t>https://www.getapp.com/industries-software/a/smartfarm/</t>
  </si>
  <si>
    <t>We are a cloud-based farm management solution using artificial intelligence / machine learning, remote sensing &amp; satellite monitoring, the platform enables farm digitisation, traceability, management of standard practices along with predictability of your farm.Read more about Cropin Grow (SmartFarm Plus)</t>
  </si>
  <si>
    <t>RedBud Software</t>
  </si>
  <si>
    <t>https://www.getapp.com/retail-consumer-services-software/a/redbud-software/</t>
  </si>
  <si>
    <t>RedBud Software is a greenhouse and farm management platform that helps organizations in environment agriculture schedule tasks, manage space planning, optimize pest scouting, and more on a centralized platform. It lets CEA growers create and maintain a centralized repository of farm information, such as crops, equipment, and pests across multiple facilities.Read more about RedBud Software</t>
  </si>
  <si>
    <t>Olho do Dono</t>
  </si>
  <si>
    <t>https://www.getapp.com/industries-software/a/olho-do-dono/</t>
  </si>
  <si>
    <t>Olho do Dono is a cattle weighing tool that works by collecting images through a portable camera with 3D technology. The weighing can be performed in a field, a passage corridor, confinement, or any other location on the farm, without causing stress to the animals.Read more about Olho do Dono</t>
  </si>
  <si>
    <t>Cromai</t>
  </si>
  <si>
    <t>https://www.getapp.com/industries-software/a/cromai/</t>
  </si>
  <si>
    <t>Cromai is a system of solutions that provides agricultural diagnosis through the use of technology and data processing so that producers can use more efficient management practices on a digital platform.Read more about Cromai</t>
  </si>
  <si>
    <t>eAgro</t>
  </si>
  <si>
    <t>https://www.getapp.com/industries-software/a/eagro/</t>
  </si>
  <si>
    <t>eAgro is a web-based agricultural management system, which supports planning, monitoring, and executing all production stages from planting to marketing.Read more about eAgro</t>
  </si>
  <si>
    <t>Demetra Integrador</t>
  </si>
  <si>
    <t>https://www.getapp.com/business-intelligence-analytics-software/a/demetra-integrador/</t>
  </si>
  <si>
    <t>Demetra Integrador is web-based software for farm property management that offers a mobile application with offline access. The tool can capture data from third-party weather stations and enable the digitalization of records and activity planning.Read more about Demetra Integrador</t>
  </si>
  <si>
    <t>365FarmNet</t>
  </si>
  <si>
    <t>https://www.getapp.com/industries-software/a/365farmnet/</t>
  </si>
  <si>
    <t>365FarmNet is a cloud-based platform that helps businesses optimize agricultural processes, such as farm management, crop production, and herd management. The aim is to automate documentation, minimize administrative effort, and increase income while also saving resources.Read more about 365FarmNet</t>
  </si>
  <si>
    <t>qubesense</t>
  </si>
  <si>
    <t>https://www.getapp.com/marketing-software/a/qubesense/</t>
  </si>
  <si>
    <t>qubesense is a digital transformation platform that offers fully customized mobile and web solutions to help organizations accelerate business growth.Read more about qubesense</t>
  </si>
  <si>
    <t>eAgronom</t>
  </si>
  <si>
    <t>https://www.getapp.com/industries-software/a/eagronom/</t>
  </si>
  <si>
    <t>eAgronom is a cloud-based farm management solution, which helps small to large agricultural businesses streamline daily operations via field data analysis, satellite monitoring, data verification, GHG calculator, and more. The platform offers various features such as artificial intelligence (AI), budget analysis, nutrient management, and record keeping.Read more about eAgronom</t>
  </si>
  <si>
    <t>SUM-IT Total</t>
  </si>
  <si>
    <t>https://www.getapp.com/industries-software/a/total/</t>
  </si>
  <si>
    <t>Sum-it Computer's Total farm apps allow users to view and update their farm records out and about on a farm. The no non-sense record-keeping makes it super easy to keep accurate and useful farm data.Read more about SUM-IT Total</t>
  </si>
  <si>
    <t>FARMDOK</t>
  </si>
  <si>
    <t>https://www.getapp.com/industries-software/a/farmdok/</t>
  </si>
  <si>
    <t>FARMDOK is the smart farm management system. Run your farm professionally with smartphones &amp; tabletsRead more about FARMDOK</t>
  </si>
  <si>
    <t>DairyComp</t>
  </si>
  <si>
    <t>https://www.getapp.com/industries-software/a/dairycomp/</t>
  </si>
  <si>
    <t>DairyComp is a cloud-based and on-premise dairy herd management software, which helps dairy producers create health and reproduction protocols and determine fertility analysis.Read more about DairyComp</t>
  </si>
  <si>
    <t>iRancho</t>
  </si>
  <si>
    <t>https://www.getapp.com/industries-software/a/irancho-1/</t>
  </si>
  <si>
    <t>iRancho software is a web-based livestock management system that makes it possible to digitize farm operations, centralize the registration of livestock contacts and equipment, monitor herd histories, and gain extensive control over each stage of the production cycle, such as breeding or fattening.Read more about iRancho</t>
  </si>
  <si>
    <t>Kerhis Cereales</t>
  </si>
  <si>
    <t>https://www.getapp.com/industries-software/a/kerhis-cereales/</t>
  </si>
  <si>
    <t>Kerhis Cereales is a business application developed by Kerhis for agriculture professionals. Its goal is to cover all the needs of farmers, including payments for different stakeholders, foodstuff storage management, and invoicing.Read more about Kerhis Cereales</t>
  </si>
  <si>
    <t>Canix</t>
  </si>
  <si>
    <t>https://www.getapp.com/industries-software/a/canix/</t>
  </si>
  <si>
    <t>Canix is a cloud-based ERP platform for cannabis growers and distributors. It runs on PCs and mobile devices, integrates with METRC, QuickBooks, and onFleet, and comes with compliance, inventory, sales, and yield management tools. It features an RFID scanner and Bluetooth scale compatibility.Read more about Canix</t>
  </si>
  <si>
    <t>JetBov</t>
  </si>
  <si>
    <t>https://www.getapp.com/industries-software/a/jetbov/</t>
  </si>
  <si>
    <t>JetBov is digital management software for cattle breeders. Through a centralized platform, available offline for Android and iOS systems, professionals can automate data and control financial as well as strategic performances.Read more about JetBov</t>
  </si>
  <si>
    <t>trecker.com</t>
  </si>
  <si>
    <t>https://www.getapp.com/industries-software/a/trecker-com/</t>
  </si>
  <si>
    <t>trecker.com farm management software allows agricultural users to digitally record their work. It simplifies vehicle fleet management, scheduling, and invoicing contractors.Read more about trecker.com</t>
  </si>
  <si>
    <t>Commodity XL</t>
  </si>
  <si>
    <t>https://www.getapp.com/finance-accounting-software/a/commodity-xl/</t>
  </si>
  <si>
    <t>Commodity XL is a commodity trading and risk management (CTRM) software designed to help businesses in energy and commodity trading sectors perform sensitivity analyses, streamline itinerary scheduling, and preserve fair value levels whilst maintaining IFRS 7 and ASC 820 (FAS 157) compliance.Read more about Commodity XL</t>
  </si>
  <si>
    <t>Reprodez</t>
  </si>
  <si>
    <t>https://www.getapp.com/industries-software/a/reprodez/</t>
  </si>
  <si>
    <t>Reprodez is software for herd control and reproduction management, using a centralized system with online and offline access. With this tool, there is the integration of the farm's data to help in decision making and the running of everyday activities.Read more about Reprodez</t>
  </si>
  <si>
    <t>Forestry</t>
  </si>
  <si>
    <t>https://www.getapp.com/industries-software/forestry/os/web-based</t>
  </si>
  <si>
    <t>Discover the ultimate solution for tree care businesses with ArboStar. Streamline your operations, grow your business and provide exceptional customer service with this intuitive and easy-to-use cloud-based management platform. ArboStar offers a range of management tools to optimize your processes.Read more about ArboStar</t>
  </si>
  <si>
    <t>TRACT</t>
  </si>
  <si>
    <t>https://www.getapp.com/industries-software/a/tract/</t>
  </si>
  <si>
    <t>TRACT is a cloud-based accounting, procurement, and logistics solution for businesses in the forestry industry. It allows users to manage settlements, invoices, expenses, jobs, accounting, projects, and more, using a desktop or mobile device.Read more about TRACT</t>
  </si>
  <si>
    <t>Tally-I/O</t>
  </si>
  <si>
    <t>https://www.getapp.com/industries-software/a/tally-i-o/</t>
  </si>
  <si>
    <t>Tally-I/O is a cloud-based forestry solution designed to help sawmill businesses manage inventory and accounting. Key features include Log and Lumber inventory tracking, dynamic pricing options, production tracking, barcode scanning, yard management, and reporting.Read more about Tally-I/O</t>
  </si>
  <si>
    <t>EarthCache</t>
  </si>
  <si>
    <t>https://www.getapp.com/business-intelligence-analytics-software/a/earthcache/</t>
  </si>
  <si>
    <t>EarthCache is a cloud-based platform which offers developers with APIs to collect and add Earth observation data while building applications and workflows. It provides tools that assist users with data sourcing, fusion, processing, and storage.Read more about EarthCache</t>
  </si>
  <si>
    <t>Woodhub</t>
  </si>
  <si>
    <t>https://www.getapp.com/industries-software/a/woodhub/</t>
  </si>
  <si>
    <t>KP Logix has been providing software to the forest industry for over 30 years. We offer a fully integrated, customizable solution for business. Specializing in lumber trading, sawmilling, logistics, inventory and supply chain management, purchasing, ordering, invoicing and more.Read more about Woodhub</t>
  </si>
  <si>
    <t>Logrithm</t>
  </si>
  <si>
    <t>https://www.getapp.com/industries-software/a/logrithm/</t>
  </si>
  <si>
    <t>Logrithm is an easy-to-implement turnkey eDocket solution for your company. In order to decrease errors and expedite docket processing for a more seamless end of month, Logrithm drives correct docket data capture using your operational and geospatial data.Read more about Logrithm</t>
  </si>
  <si>
    <t>Ganinimobile</t>
  </si>
  <si>
    <t>https://www.getapp.com/operations-management-software/a/ganinimobile/</t>
  </si>
  <si>
    <t>Ganinimobile is a mobile data collection solution for field services &amp; agriculture that enables the collection of data for labor, material &amp; equipment costs. The app offers features including GPS location tracking, photo capture, inspection management, eProcurement, and supply chain verification.Read more about Ganinimobile</t>
  </si>
  <si>
    <t>Woodstock Optimization Studio</t>
  </si>
  <si>
    <t>https://www.getapp.com/industries-software/a/woodstock-optimization-studio/</t>
  </si>
  <si>
    <t>Woodstock Optimization Studio is an integrated forestry modeling optimization platform that enables users to build, run and share models.Read more about Woodstock Optimization Studio</t>
  </si>
  <si>
    <t>Remsoft Operations</t>
  </si>
  <si>
    <t>https://www.getapp.com/all-software/a/remsoft-analytics/</t>
  </si>
  <si>
    <t>Remsoft software centralizes data, plans and intelligence within a single unified view. Remsoft Operations improves forest operations planning, collaboration and transparency.Read more about Remsoft Operations</t>
  </si>
  <si>
    <t>EOSDA Forest Monitoring</t>
  </si>
  <si>
    <t>https://www.getapp.com/industries-software/a/forest-monitoring/</t>
  </si>
  <si>
    <t>EOSDA Forest Monitoring is a satellite-based solution that enables forestry stakeholders to monitor forest health remotely, get notified about changes and risks, manage their forest stands within a unified platform, and predict forestry logging, transportation, and storage costs.Read more about EOSDA Forest Monitoring</t>
  </si>
  <si>
    <t>Timber Exchange</t>
  </si>
  <si>
    <t>https://www.getapp.com/industries-software/a/timber-exchange/</t>
  </si>
  <si>
    <t>Collaborative marketplace and digital tools for sawmills, timber importers and forwarders to streamline trading &amp; manage supply chain.Read more about Timber Exchange</t>
  </si>
  <si>
    <t>LoadBOSS</t>
  </si>
  <si>
    <t>https://www.getapp.com/industries-software/a/loadboss/</t>
  </si>
  <si>
    <t>LoadBOSS is a cloud-based logging software that helps users access real-time data updates, increase visibility into data, and so much more.Read more about LoadBOSS</t>
  </si>
  <si>
    <t>Garage Door</t>
  </si>
  <si>
    <t>https://www.getapp.com/industries-software/garage-door/os/web-based</t>
  </si>
  <si>
    <t>Repair-CRM</t>
  </si>
  <si>
    <t>https://www.capterra.com/ppc/clicks/collect/GA/directory/4bd159a1-993d-4f37-8569-aa70007b1d03/destination?country=ID&amp;language=en&amp;specificLocation=serp_oses&amp;sessionStartPage=&amp;categoryId=a4b0a49d-f500-46db-b6ea-70951227b0d7&amp;listingPosition=1&amp;gaClientId=R0ExLjEuMjA2ODY5NDQxMS4xNzU2NjEzMTM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e10a586-617e-4535-a292-b187ebf89dd0</t>
  </si>
  <si>
    <t>Is managing a field service team taking your time away from what matters the most - growing your company? Take control of your day-to-day tasks with the leading Field Service Management software for repair businesses. Try 14 days for free.Read more about Repair-CRM</t>
  </si>
  <si>
    <t>Housecall Pro helps garage door companies streamline operations, automate routine tasks, simplify payments, and scale smarter—all from one comprehensive platform. With guided setup and user-friendly tools, getting started is easy. Join over 45,000 businesses and sign up for a free trial today!Read more about Housecall Pro</t>
  </si>
  <si>
    <t>FieldPulse is a field service management software designed for garage and overhead door businesses. The platform helps streamline operations and workflows, including robust CRM &amp; job histories, scheduling, job management, estimates and invoices, inventory, customer portals, and more.Read more about FieldPulse</t>
  </si>
  <si>
    <t>#1 Rated Garage Door Installation and Repair software &amp; app. RazorSync handles the entire workflow from estimating through payment, from office to job site.Read more about RazorSync</t>
  </si>
  <si>
    <t>Used by hundreds of Garage Door companies, Kickserv provides complete job management (estimates, leads, jobs, calendars, invoices and more). Manage everything in one paperless place. Kickserv is Modern yet Proven. We've been trusted by thousands of service businesses for over 20 years.Read more about Kickserv</t>
  </si>
  <si>
    <t>BigChange is the complete Job Management Platform, helping garage doors companies to plan, manage, schedule &amp; track jobs in one simple to use, easy to integrate, cloud-based platform.Read more about BigChange</t>
  </si>
  <si>
    <t>ServiceTitan is the leading business software solution for both residential and commercial garage door businesses. Our powerful platform optimizes and eliminates tasks both out in the field and in the office with cloud-based responsiveness, real-time sync, and unbeatable uptimes.Read more about ServiceTitan</t>
  </si>
  <si>
    <t>With Workiz, garage door tech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si>
  <si>
    <t>All-in-one field service software with QuickBooks™ integration, mobile access, and workflow automation for Garage Door businesses.Read more about Smart Service</t>
  </si>
  <si>
    <t>Easily track customer history, finances, service agreements, and more. FieldEdge saves staff 20+ hours per week with a seamless Quickbooks integration - no more double entry! Our mobile app gives technicians all the information they need to provide great customer service and be more efficient.Read more about FieldEdge</t>
  </si>
  <si>
    <t>Service Fusion is easy-to-use software built for technician—streamlining jobs, payments, and invoicing with no extra features or per-user fees.Read more about Service Fusion</t>
  </si>
  <si>
    <t>Zuper helps garage door service companies schedule installs and repairs, dispatch crews quickly, and send digital job summaries. Technicians use mobile checklists and real-time updates to complete more jobs and enhance customer confidence.Read more about Zuper</t>
  </si>
  <si>
    <t>MarketSharp</t>
  </si>
  <si>
    <t>https://www.getapp.com/marketing-software/a/marketsharp/</t>
  </si>
  <si>
    <t>MarketSharp is a remodeling CRM solution designed to help contractors and home improvement businesses manage job scheduling, sales activities, scripting, and marketing automation. It lets remodelers share completed job information with team members, in order to aid collaboration across pipelines.Read more about MarketSharp</t>
  </si>
  <si>
    <t>ServiceMax</t>
  </si>
  <si>
    <t>https://www.getapp.com/operations-management-software/a/servicemax-suite-field-service-on-demand/</t>
  </si>
  <si>
    <t>ServiceMax is the field service  and asset management solution for hundreds of companies worldwide. The software is a complete suite of field service and asset management applications including scheduling &amp; workforce optimization, installed base, contract management, inventory management and more.Read more about ServiceMax</t>
  </si>
  <si>
    <t>Service Proz</t>
  </si>
  <si>
    <t>https://www.getapp.com/construction-software/a/service-proz/</t>
  </si>
  <si>
    <t>All in one solution that integrates with Quickbooks Desktop and Online.  With Service Proz you don't need an expensive CRM like SalesForce or Hubspot.  Perfect for Garage Door Companies!Read more about Service Proz</t>
  </si>
  <si>
    <t>Smart Fleet</t>
  </si>
  <si>
    <t>https://www.getapp.com/operations-management-software/a/smart-fleet/</t>
  </si>
  <si>
    <t>Smart Fleet is a Cloud Based Dash Camera, GPS Tracking, and Field Service Software solution.Read more about Smart Fleet</t>
  </si>
  <si>
    <t>Davisware</t>
  </si>
  <si>
    <t>https://www.getapp.com/operations-management-software/a/davisware/</t>
  </si>
  <si>
    <t>End-to-end, purpose-built solutions for commercial overhead garage door service companies looking to unlock productivity.Read more about Davisware</t>
  </si>
  <si>
    <t>Tryoup</t>
  </si>
  <si>
    <t>https://www.getapp.com/operations-management-software/a/tryoup/</t>
  </si>
  <si>
    <t>Tryoup is a cloud-based field service management solution that helps businesses within industries such as plumbing, manufacturing, &amp; pest control manage marketing campaigns, jobs, leads, employees performance, payments, and dispatching operationsRead more about Tryoup</t>
  </si>
  <si>
    <t>Rapid POS</t>
  </si>
  <si>
    <t>https://www.getapp.com/recreation-wellness-software/a/rapid-pos/</t>
  </si>
  <si>
    <t>Rapid POS is a POS solution with comprehensive business tools for successful retail management. Efficiently manage inventory, track sales, and run your business seamlessly. Empower your retail operations with a cost-effective solution.Read more about Rapid POS</t>
  </si>
  <si>
    <t>HVAC</t>
  </si>
  <si>
    <t>https://www.getapp.com/industries-software/hvac/os/web-based</t>
  </si>
  <si>
    <t>https://www.capterra.com/ppc/clicks/collect/GA/directory/4bd159a1-993d-4f37-8569-aa70007b1d03/destination?country=ID&amp;language=en&amp;specificLocation=serp_oses&amp;sessionStartPage=&amp;categoryId=d1cb4e56-983a-416d-8d02-69a35b0a337e&amp;listingPosition=1&amp;gaClientId=R0ExLjEuMTc3MTQ3MTM3NC4xNzU2NjEzMTc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910d9fa-b9d7-4eaf-bdb0-3a9f930b0a93</t>
  </si>
  <si>
    <t>Elevate your HVAC business with Repair-CRM, a comprehensive software solution for job scheduling, dispatching, and invoicing. Featuring real-time tracking, limitless notes, document attachments, and direct QuickBooks integration, Repair-CRM is your pathway to growth and efficiency.Read more about Repair-CRM</t>
  </si>
  <si>
    <t>An all-in-one HVAC business management software specially designed for your non-desk employees!Read more about Connecteam</t>
  </si>
  <si>
    <t>Housecall Pro helps HVAC businesses streamline scheduling, invoicing, payments, and more. Automate follow-ups, boost repeat business with service plans, and scale efficiently with advanced reporting and analytics. Join over 45,000 businesses and sign up for a free trial today!Read more about Housecall Pro</t>
  </si>
  <si>
    <t>UpKeep is an asset operations management solution combining CMMS, EAM, and APM. It is designed for maintenance, reliability and operations teams and allows users to manage their team, assign work orders, sync devices, and more.Read more about UpKeep</t>
  </si>
  <si>
    <t>Easy-to-use, cloud-based takeoff and estimating software for HVAC contractors. Mac &amp; PC compatible with powerful, time-saving AI features. Get Your Free STACK account today!Read more about STACK</t>
  </si>
  <si>
    <t>Everything you need to manage your HVAC business: proposals, contracts, payments, and more.Get started with a 7 day free trial today.Read more about HoneyBook</t>
  </si>
  <si>
    <t>Sortly is an easy inventory solution that helps businesses track and manage their inventory from any device, in any location.Read more about Sortly</t>
  </si>
  <si>
    <t>Salesforce Service Cloud</t>
  </si>
  <si>
    <t>https://www.getapp.com/operations-management-software/a/salesforce-1-service-cloud/</t>
  </si>
  <si>
    <t>Field Service Lightning by Salesforce is a cloud-based field service management platform designed to help businesses manage their mobile workforce. The centralized platform allows users to automate appointment scheduling, manage work orders &amp; gain real-time visibility into field service operations.Read more about Salesforce Service Cloud</t>
  </si>
  <si>
    <t>HVAC companies use mHelpDesk to schedule &amp; dispatch technicians, provide mobile access to work orders, facilitate mobile payments, and more.Read more about mHelpDesk</t>
  </si>
  <si>
    <t>GorillaDesk</t>
  </si>
  <si>
    <t>https://www.getapp.com/industries-software/a/gorilladesk/</t>
  </si>
  <si>
    <t>Run a HVAC company? Organize your operations, empower your team, and impress your customers with just a few clicks. Get started with a 14-day FREE trial today.Read more about GorillaDesk</t>
  </si>
  <si>
    <t>ServiceTrade is the software platform for commercial HVAC and mechanical contractors. During a persistent skilled labor shortage, ServiceTrade helps contractors increase profit by streamlining service and project operations, optimizing field performance, and boosting sales and client retention.Read more about ServiceTrade</t>
  </si>
  <si>
    <t>Known for its ease of use, scalable functionality, and the best support in the industry, FieldPulse is an all-in-one application for HVAC companies to manage their business.Customer ManagementSchedulingEstimates &amp; InvoicesGood, Better, Best ProposalsPricebooksTimesheetsAnd much more...Read more about FieldPulse</t>
  </si>
  <si>
    <t>#1 Rated HVAC, Plumbing &amp; Electrical Contractor software &amp; app. RazorSync handles the entire workflow from estimating through payment, from office to job site.Read more about RazorSync</t>
  </si>
  <si>
    <t>Kickserv helps HVAC service businesses to manage their employees' schedules, send invoices, collect payments, manage customer records, track estimates &amp; more.Read more about Kickserv</t>
  </si>
  <si>
    <t>Commusoft's job management software allows you to take control of your customer data, technician schedules, and business communications to maximise profitability.Read more about Commusoft</t>
  </si>
  <si>
    <t>HVACBizPro</t>
  </si>
  <si>
    <t>https://www.getapp.com/all-software/a/hvacbizpro/</t>
  </si>
  <si>
    <t>HVACBizPro is a cloud-based HVAC solution that helps contractors manage service tickets, maintenance programs, sales coaching, and more. With HVACBizPro, contractors can generate professional proposals and benefit from features such as AHRI matchups, load analysis, issue tracking, and service scheduling.Read more about HVACBizPro</t>
  </si>
  <si>
    <t>Your 5-star job needs a 5-star process. With Leap, you can close jobs with ease and deliver work that will turn your customers into raving fans.Leap’s CRM and in-home selling platforms empower home improvement and roofing professionals to deliver the best possible experience for clients.Read more about Leap</t>
  </si>
  <si>
    <t>BigChange is the complete Job Management Platform, helping HVAC companies to plan, manage, schedule &amp; track jobs in one simple to use, easy to integrate, cloud-based platform.Read more about BigChange</t>
  </si>
  <si>
    <t>2 Months Free Plus $1,000. ServiceTitan is the leading business software solution for both residential and commercial HVAC businesses. Our robust platform optimizes and eliminates tasks both out in the field and in the office with cloud-based responsiveness, real-time sync, and unbeatable uptimes.Read more about ServiceTitan</t>
  </si>
  <si>
    <t>Aspire</t>
  </si>
  <si>
    <t>https://www.getapp.com/industries-software/a/aspire/</t>
  </si>
  <si>
    <t>Increase profits with the all-in-one landscape management software for businesses with $1M+ in sales.  End-to-end landscape business management software.Read more about Aspire</t>
  </si>
  <si>
    <t>GPS Insight</t>
  </si>
  <si>
    <t>https://www.getapp.com/operations-management-software/a/gps-insight/</t>
  </si>
  <si>
    <t>A customizable GPS tracking and management software for fleet-based businesses that integrates with high quality GPS hardware for real-time data.Read more about GPS Insight</t>
  </si>
  <si>
    <t>Tradify is powerful job management software for the HVAC industry.Read more about Tradify</t>
  </si>
  <si>
    <t>eWorkOrders CMMS</t>
  </si>
  <si>
    <t>https://www.getapp.com/operations-management-software/a/eworkorders/</t>
  </si>
  <si>
    <t>eWorkOrders is a web-based computerized maintenance management system (CMMS) that helps manage and report on daily operations and plan for future requirements. The tool helps businesses centralize requests, automate maintenance workflows and extensive reporting, and more.Read more about eWorkOrders CMMS</t>
  </si>
  <si>
    <t>With Workiz, HVAC technician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si>
  <si>
    <t>Powered Now, easy to use HVAC Software for small business. Create HVAC certificates, manage your team and business with our simple but powerful application. Comes with 14 days free trial and low cost subscription options. UK based with telephone support and free set up &amp; training.Read more about Powered Now</t>
  </si>
  <si>
    <t>All-in-one field service software with QuickBooks™ integration, mobile access, and workflow automation for HVAC businesses.Read more about Smart Service</t>
  </si>
  <si>
    <t>#1 HVAC software solution for your employees in the field, in the office, and your customers.Read more about MobiWork</t>
  </si>
  <si>
    <t>Infraspeak</t>
  </si>
  <si>
    <t>https://www.getapp.com/operations-management-software/a/infraspeak/</t>
  </si>
  <si>
    <t>Infraspeak's HVAC maintenance platform brings end-to-end collaboration, visibility and efficiency to your facilities management operations.Read more about Infraspeak</t>
  </si>
  <si>
    <t>Generate bigger tickets, dispatch more efficiently, know if your marketing is paying off, automate service agreements, customer history, and more. Our desktop and mobile app gives office employees and HVAC technicians all the information they need to provide great customer service and sell more.Read more about FieldEdge</t>
  </si>
  <si>
    <t>Easy-to-use HVAC software with no per-user fees. Get the features you need—scheduling, dispatching, invoicing—without the clutter.Read more about Service Fusion</t>
  </si>
  <si>
    <t>EZnet Scheduler</t>
  </si>
  <si>
    <t>https://www.getapp.com/retail-consumer-services-software/a/eznet-scheduler/</t>
  </si>
  <si>
    <t>Online appointment scheduling made easy. An industrial-strength business tool for companies of all sizes in over 30 industries.Read more about EZnet Scheduler</t>
  </si>
  <si>
    <t>Uptick</t>
  </si>
  <si>
    <t>https://www.getapp.com/business-intelligence-analytics-software/a/logilica-insights/</t>
  </si>
  <si>
    <t>Built specifically for the fire protection and security industry, Uptick comes equipped with built-in legislative standards, making fire asset maintenance easy.Read more about Uptick</t>
  </si>
  <si>
    <t>ServiceBox is a software for service companies to manage their end to end business including: customers, job sites, quotes, contracts, work orders, scheduling, recurring work orders, timesheets, invoices, maintenance and we integrate seamlessly with QuickBooks and Sage 50 (Canada).Read more about ServiceBox</t>
  </si>
  <si>
    <t>BlueFolder is a powerful, yet easy-to-use HVAC management software for companies needing highly customizable features including work order management, dashboards and reporting, billing and invoicing, asset/equipment tracking, and more. Get a demo to see BlueFolder in action.Read more about BlueFolder</t>
  </si>
  <si>
    <t>Crew Control helps HVAC businesses by organizing their schedules, allowing them to easily adjust for changes due to weather, and collecting all the information they need from their crews.Read more about Crew Control</t>
  </si>
  <si>
    <t>DoTimely</t>
  </si>
  <si>
    <t>https://www.getapp.com/industries-software/a/dotimely/</t>
  </si>
  <si>
    <t>DoTimely is an all-in-one solution for pet sitting, dog walking, training, maid services, carpet cleaning, lawn care, coaching, pool cleaning, pest control and handyman businesses with features for scheduling, invoicing, communication tools, and more. You can run your business from anywhere with appRead more about DoTimely</t>
  </si>
  <si>
    <t>RepairShopr</t>
  </si>
  <si>
    <t>https://www.getapp.com/retail-consumer-services-software/a/repairshopr/</t>
  </si>
  <si>
    <t>RepairShopr helps repair shops, plumbing agencies, painting contractors, HVAC services, and other businesses streamline invoicing, marketing, CRM, ticketing, and point of sale (POS) operations via a unified portal. The platform includes a self-service portal, which lets customers view and check invoices and service status and approve or decline repair estimates.Read more about RepairShopr</t>
  </si>
  <si>
    <t>FieldEZ</t>
  </si>
  <si>
    <t>https://www.getapp.com/operations-management-software/a/fieldez/</t>
  </si>
  <si>
    <t>FieldEZ's advanced scheduling, dispatch and work order features, along with attendance, expense claims and invoice modules is the ideal solution for HVAC firmsRead more about FieldEZ</t>
  </si>
  <si>
    <t>Wingmate</t>
  </si>
  <si>
    <t>https://www.getapp.com/sales-software/a/gopher-leads/</t>
  </si>
  <si>
    <t>Wingmate helps businesses to incentivize field service staff to gather important customer intelligence, sales leads, competitive insights, prospects, and more.Read more about Wingmate</t>
  </si>
  <si>
    <t>For HVAC commercial subs looking to run a more productive business. Seamless job management with invoicing, job costing, and more.Read more about Knowify</t>
  </si>
  <si>
    <t>CIM supports HVAC teams with preventive maintenance schedules, real-time fault alerts, and full service histories. With mobile tools and automated workflows, teams can minimize downtime, extend equipment life, and maintain indoor comfort efficiently.Read more about PEAK</t>
  </si>
  <si>
    <t>EyeOnTask</t>
  </si>
  <si>
    <t>https://www.getapp.com/operations-management-software/a/eyeontask/</t>
  </si>
  <si>
    <t>EyeOnTask is a cloud and mobile-based workforce management platform that helps field service organizations and workers to manage clients, jobs, inventory and invoices in a single location. Features include real-time location tracking, custom forms, invoicing, inventory management, job history and more.Read more about EyeOnTask</t>
  </si>
  <si>
    <t>Field service management software for HVAC. Features mobile workforce tracking, scheduling, dispatch, calendar, job management, invoicing and map. Live support.Read more about Synchroteam</t>
  </si>
  <si>
    <t>Vonigo works great for HVAC companies looking to increase sales with online booking and streamline operations.Read more about Vonigo</t>
  </si>
  <si>
    <t>Overtime HVAC</t>
  </si>
  <si>
    <t>https://www.getapp.com/real-estate-property-software/a/overtime-hvac/</t>
  </si>
  <si>
    <t>Overtime HVAC is a cloud-based HVAC services and billing automation platform that fulfills overtime HVAC requests automatically through existing building management systems, following user-defined rules and protocols. The solution removes the need for manual inputs that can lead to billing errors.Read more about Overtime HVAC</t>
  </si>
  <si>
    <t>Trackplan</t>
  </si>
  <si>
    <t>https://www.getapp.com/operations-management-software/a/trackplan/</t>
  </si>
  <si>
    <t>Trackplan is a cloud-based facilities, asset and maintenance management software.  Includes job scheduling, electronic forms, Apps for Android and iPhone for use by engineers and managersApps built using Modern PWA (browser based).  So download from browser - no playstore or Apple store neededRead more about Trackplan</t>
  </si>
  <si>
    <t>Joblogic Service Management Software is the perfect solution to connect your back office, engineers and customers together. Our wide range of features include, invoicing, scheduling, dispatching, tracking, and reporting. Office access &amp; App, electronic forms and certificates. Book a Free Demo CallRead more about Joblogic</t>
  </si>
  <si>
    <t>P3 HVAC Software</t>
  </si>
  <si>
    <t>https://www.getapp.com/industries-software/a/picture-perfect-pricing/</t>
  </si>
  <si>
    <t>Flat rate pricing book and field management software for HVAC companies to create and manage preventive maintenance and service agreementsRead more about P3 HVAC Software</t>
  </si>
  <si>
    <t>StreetSmart</t>
  </si>
  <si>
    <t>https://www.getapp.com/operations-management-software/a/streetsmart/</t>
  </si>
  <si>
    <t>StreetSmart® offers turnkey, mobile workforce management solutions including Jobs, Forms, Timesheets, Mileage, and Track &amp; Trace.Read more about StreetSmart</t>
  </si>
  <si>
    <t>MEX Maintenance</t>
  </si>
  <si>
    <t>https://www.getapp.com/operations-management-software/a/mex/</t>
  </si>
  <si>
    <t>MEX Mobile allows users to manage maintenance and Work Orders on-the-go. Providing quick and centralised access to crucial Asset information, enabling field workers to prioritise and raise Work Orders on the spot. Sync your Assets and Work Orders and get on with the job.Read more about MEX Maintenance</t>
  </si>
  <si>
    <t>Payzerware</t>
  </si>
  <si>
    <t>https://www.getapp.com/operations-management-software/a/payzerware/</t>
  </si>
  <si>
    <t>Payzerware provides service businesses with a cloud-based work management tool that enables contractors and technicians to manage back office and field operations across inbound call management, appointment scheduling, job reminders, dispatch, maintenance planning, invoicing and moreRead more about Payzerware</t>
  </si>
  <si>
    <t>Archdesk</t>
  </si>
  <si>
    <t>https://www.getapp.com/construction-software/a/archdesk/</t>
  </si>
  <si>
    <t>Archdesk is a leading HVAC platform that improves every aspect of business management for HVAC companies, from scheduling to communication and resources to financials.Handle everything on one cloud-based platform with complete oversight and control.Read more about Archdesk</t>
  </si>
  <si>
    <t>Praxedo</t>
  </si>
  <si>
    <t>https://www.getapp.com/operations-management-software/a/praxedo/</t>
  </si>
  <si>
    <t>Praxedo is a powerful, cloud-based Field Service Management software empowering companies in HVAC to increase productivity, streamline business processes and improve customer satisfaction. Praxedo is recognized in Gartner's Magic Quadrant for its scalability and unmatched implementation times.Read more about Praxedo</t>
  </si>
  <si>
    <t>FIELDMOTION</t>
  </si>
  <si>
    <t>https://www.getapp.com/operations-management-software/a/fieldmotion/</t>
  </si>
  <si>
    <t>Fieldmotion is a cloud-based field service management software which supports appointment management, job scheduling, real-time job reports, invoicing, and moreRead more about FIELDMOTION</t>
  </si>
  <si>
    <t>Formitize</t>
  </si>
  <si>
    <t>https://www.getapp.com/operations-management-software/a/formitize/</t>
  </si>
  <si>
    <t>Designed for businesses in pest control, inspection, landscaping, or food safety industries, it helps users manage customers, clients, and leads. Formitize offers a built-in CRM that allows users to manage contacts and accounts, create smart forms to collect data and documents from clients, track tasks and milestones across teams, schedule events, set deadline or appointment reminders with customers and more.Read more about Formitize</t>
  </si>
  <si>
    <t>Joist</t>
  </si>
  <si>
    <t>https://www.getapp.com/operations-management-software/a/joist/</t>
  </si>
  <si>
    <t>Joist is a billing and invoicing platform, which assists contractors in insulation, masonry, drywall, electrical, fencing, flooring, carpentry, and other sectors with customer management, online payments, work orders, and more. Professionals can create estimates with cost markups, deposit requests, payment schedules, and job images.Read more about Joist</t>
  </si>
  <si>
    <t>Optimize HVAC service operations with asset management, maintenance plans, scheduling, workforce management, and billing on Zoho FSM.Read more about Zoho FSM</t>
  </si>
  <si>
    <t>Xenia</t>
  </si>
  <si>
    <t>https://www.getapp.com/operations-management-software/a/xenia/</t>
  </si>
  <si>
    <t>Xenia is an integrated facility maintenance, team operations and safety inspections platform that assists with team management, conducting inspections, and streamlining safety compliance.Read more about Xenia</t>
  </si>
  <si>
    <t>Access Coins</t>
  </si>
  <si>
    <t>https://www.getapp.com/operations-management-software/a/coins/</t>
  </si>
  <si>
    <t>COINS solutions cover every aspect of construction: Project Delivery, Finance and Operations, Time Management, Supply Chain Management and Service Management.Read more about Access Coins</t>
  </si>
  <si>
    <t>Field Complete</t>
  </si>
  <si>
    <t>https://www.getapp.com/operations-management-software/a/field-complete/</t>
  </si>
  <si>
    <t>Field Complete is a FREE software for home service contractors to run their businesses and get more jobs!Read more about Field Complete</t>
  </si>
  <si>
    <t>Zuper simplifies HVAC operations with automated seasonal scheduling, equipment tracking, and mobile access for techs. Dispatch faster, reduce no-shows, and keep customers informed with ETA alerts, service reports, and easy online payments.Read more about Zuper</t>
  </si>
  <si>
    <t>COMP4</t>
  </si>
  <si>
    <t>https://www.getapp.com/operations-management-software/a/comp4/</t>
  </si>
  <si>
    <t>COMP4 from Betterbits is a scalable, cloud-based field service management solution that helps companies manage daily field service with end-to-end visibility of all processes, field workers, and sub-contractors.Read more about COMP4</t>
  </si>
  <si>
    <t>Protecnus</t>
  </si>
  <si>
    <t>https://www.getapp.com/operations-management-software/a/protecnus/</t>
  </si>
  <si>
    <t>Protecnus is a web-based preventive and corrective maintenance software designed to help businesses send task details to technicians, plan and access the status of work and incidents in real-time, and improve communication with customers. The platform lets teams dealing with air conditioning equipment, fire extinguishers, elevators, and more, manage and plan all activities online.Read more about Protecnus</t>
  </si>
  <si>
    <t>Our all in one field service management software helps your office and mobile workforce to quote, schedule jobs, manage customer assets and pre-planned maintenance schedules, complete job forms, organise client profiles, automate customer communication, invoice and get paid faster. Get a FREE TrialRead more about Klipboard</t>
  </si>
  <si>
    <t>remberg</t>
  </si>
  <si>
    <t>https://www.getapp.com/operations-management-software/a/remberg/</t>
  </si>
  <si>
    <t>The remberg maintenance software helps organisations in service, installation, maintenance &amp; repair of assets, equipment, machines, devices, buildings, vehicles and many more.The solution is built user-friendly to manage any tickets, work orders, maintenance plans, and forms related of each asset.Read more about remberg</t>
  </si>
  <si>
    <t>ServMan</t>
  </si>
  <si>
    <t>https://www.getapp.com/operations-management-software/a/servman/</t>
  </si>
  <si>
    <t>ServMan by WorkWave is an ERP solution tailored to streamline your operations while fitting into your tried and true processes, providing businesses in HVAC, plumbing, electrical and similar industries to get more done in the office and the field.Read more about ServMan</t>
  </si>
  <si>
    <t>TeamPoint</t>
  </si>
  <si>
    <t>https://www.getapp.com/operations-management-software/a/teampoint-1/</t>
  </si>
  <si>
    <t>TeamPoint is a feature rich job management system providing the tools you need to manage your business.TeamPoint provides a central location for quotations, jobs, your field team, stock and purchasing through to invoicing and contract renewals.Read more about TeamPoint</t>
  </si>
  <si>
    <t>Pointman</t>
  </si>
  <si>
    <t>https://www.getapp.com/operations-management-software/a/field-nimble/</t>
  </si>
  <si>
    <t>Pointman is a mobile field service management system designed to provide SMBs with the tools to manage customers, employees, service dispatch &amp; work ordersRead more about Pointman</t>
  </si>
  <si>
    <t>Streamline HVAC operations with Fieldmagic’s end-to-end job management tools. Create quotes, schedule services, complete mobile checklists, and track compliance—all from a single system built for HVAC service teams and technicians.Read more about Fieldmagic</t>
  </si>
  <si>
    <t>vWork allows you to manage complex job work flows, all in one place through a great interface that makes it simple to manage your team workers all in real timeRead more about vWorkApp</t>
  </si>
  <si>
    <t>IFS Field Service Management</t>
  </si>
  <si>
    <t>https://www.getapp.com/operations-management-software/a/ifs-field-service-management/</t>
  </si>
  <si>
    <t>IFS FSM is an AI-based omni-channel field service management solution that helps manufacturers and distributors manage job statuses, assets, and technician activities in the field. Users can automate the processes of scheduling and planning based on service-level agreements and customer contracts.Read more about IFS Field Service Management</t>
  </si>
  <si>
    <t>Dispatch</t>
  </si>
  <si>
    <t>https://www.getapp.com/operations-management-software/a/dispatch/</t>
  </si>
  <si>
    <t>Dispatch is the only field service software platform to help enterprises successfully unlock the potential of flexible service provider networks to provide world-class customer experiences.Read more about Dispatch</t>
  </si>
  <si>
    <t>Husky Intelligence</t>
  </si>
  <si>
    <t>https://www.getapp.com/industries-software/a/husky-ai/</t>
  </si>
  <si>
    <t>Husky AI is a field service intelligence platform which helps medium to large businesses automate their office, workforce, &amp; client communicationRead more about Husky Intelligence</t>
  </si>
  <si>
    <t>Call of Service</t>
  </si>
  <si>
    <t>https://www.getapp.com/operations-management-software/a/call-of-service/</t>
  </si>
  <si>
    <t>Call of Service is a cloud based field service management software for small to medium sized businessesRead more about Call of Service</t>
  </si>
  <si>
    <t>Salesforce Field Service</t>
  </si>
  <si>
    <t>https://www.getapp.com/operations-management-software/a/field-service-lightning/</t>
  </si>
  <si>
    <t>Salesforce Field Service is a cloud-based field service management platform designed to help businesses manage their mobile workforce. The centralized platform allows users to automate appointment scheduling, manage work orders, and gain real-time visibility into field service operations.Read more about Salesforce Field Service</t>
  </si>
  <si>
    <t>Einpix</t>
  </si>
  <si>
    <t>https://www.getapp.com/operations-management-software/a/einpix/</t>
  </si>
  <si>
    <t>A versatile tool for field service, construction site and internal task managementRead more about Einpix</t>
  </si>
  <si>
    <t>Field Force Tracker is a field service management system with tools for managing customers &amp; employees, scheduling, contracts, time tracking, invoicing &amp; moreRead more about Field Force Tracker</t>
  </si>
  <si>
    <t>All in one solution that integrates with Quickbooks Desktop and Online.  With Service Proz you don't need an expensive CRM like SalesForce or Hubspot.  Ideal for HVAC companies.Read more about Service Proz</t>
  </si>
  <si>
    <t>SPConnect</t>
  </si>
  <si>
    <t>https://www.getapp.com/operations-management-software/a/connect-software/</t>
  </si>
  <si>
    <t>New to the market! This once-exclusive software designed for and by commercial HVAC contractors was made available to the open market in 2021!Read more about SPConnect</t>
  </si>
  <si>
    <t>Collabit</t>
  </si>
  <si>
    <t>https://www.getapp.com/operations-management-software/a/collabit/</t>
  </si>
  <si>
    <t>Collabit gives HVAC teams complete control over maintenance, compliance, and asset management. Streamline jobs, speed up response times, and manage every contract, site, and task in one powerful, easy-to-use platform.Read more about Collabit</t>
  </si>
  <si>
    <t>End-to-end, purpose-built solutions for commercial HVAC/R service companies looking to unlock productivity and growth.Read more about Davisware</t>
  </si>
  <si>
    <t>FIELDBOSS</t>
  </si>
  <si>
    <t>https://www.getapp.com/operations-management-software/a/fieldboss/</t>
  </si>
  <si>
    <t>FIELDBOSS is the all-in-one field service management solution for HVAC and elevator contracting companies. Built within Microsoft Dynamics 365, FIELDBOSS offers unrivaled insights into operational, field, and financial performance through an integrated software solution that never needs replacing.Read more about FIELDBOSS</t>
  </si>
  <si>
    <t>Okappy</t>
  </si>
  <si>
    <t>https://www.getapp.com/operations-management-software/a/okappy/</t>
  </si>
  <si>
    <t>Simple to use workforce management software. Ideal for HVAC companies. Manage your employees AND subcontractors with ease and get complete control of every job, every step of the way.Read more about Okappy</t>
  </si>
  <si>
    <t>mfr® is a cloud-based Field Service Management platform that enables service managers in medium-sized and large companies to digitally and transparently plan, control, and document field service operations for the installation, maintenance, repair, and servicing of equipment and systems.Read more about mfr field service management</t>
  </si>
  <si>
    <t>littlefleets</t>
  </si>
  <si>
    <t>https://www.getapp.com/operations-management-software/a/littlefleets/</t>
  </si>
  <si>
    <t>littlefleets helps trades companies streamline their daily business operations, better manage their teams, boost their bottom line and enrich customer care.Read more about littlefleets</t>
  </si>
  <si>
    <t>HVAC software designed for HVAC industries that need to manage complex job workflows.  We support Scheduling, Asset Testing &amp; Service/Maintenance renewal workflows with automated reminders.  A service renewal workflow can add $25,000 a month to your revenue line if managed proactively.Read more about FieldInsight</t>
  </si>
  <si>
    <t>ProBusinessTools</t>
  </si>
  <si>
    <t>https://www.getapp.com/operations-management-software/a/probusinesstools/</t>
  </si>
  <si>
    <t>ProBusinessTools service management software for streamlining processes including customer sales, scheduling, dispatch, inventory, recurring billing and moreRead more about ProBusinessTools</t>
  </si>
  <si>
    <t>OntheGo</t>
  </si>
  <si>
    <t>https://www.getapp.com/operations-management-software/a/trackerpal/</t>
  </si>
  <si>
    <t>TrackerPal is a mobile-first field force automation app for task scheduling, attendance capture, leave application, tour expense claims, tracking, work reporting, asset listing, parts quotation for field sales, distribution, service, collection and maintenance teams across sectors.Read more about OntheGo</t>
  </si>
  <si>
    <t>QuikAllot</t>
  </si>
  <si>
    <t>https://www.getapp.com/all-software/a/quik-allot/</t>
  </si>
  <si>
    <t>QuikAllot, the best-fit revenue-generating software suits all sized field service businesses that help to manage and automate day-to-day service operations from scheduling to invoicing efficiently. The all-inclusive customized tool is skilled in making service businesses shine eternally.Read more about QuikAllot</t>
  </si>
  <si>
    <t>Aimsio</t>
  </si>
  <si>
    <t>https://www.getapp.com/operations-management-software/a/aimsio/</t>
  </si>
  <si>
    <t>Connect your field workers with the office. Aimsio is an all-in-one field management software that makes it easy to create field tickets, fill out timesheets, create invoices, dispatch resources, and more.Read more about Aimsio</t>
  </si>
  <si>
    <t>ServiceFactor</t>
  </si>
  <si>
    <t>https://www.getapp.com/industries-software/a/servicefactor/</t>
  </si>
  <si>
    <t>ServiceFactor is a cloud-based service and project management software that helps field businesses track revenue, manage technicians, and more.Read more about ServiceFactor</t>
  </si>
  <si>
    <t>Wello Solutions</t>
  </si>
  <si>
    <t>https://www.getapp.com/operations-management-software/a/mobile-field-service/</t>
  </si>
  <si>
    <t>Mobile field Service Solution:85% faster invoicing process93% Admin performance89% improved and better optimal planningRead more about Wello Solutions</t>
  </si>
  <si>
    <t>Astea Alliance</t>
  </si>
  <si>
    <t>https://www.getapp.com/operations-management-software/a/astea-alliance/</t>
  </si>
  <si>
    <t>Astea’s service management and mobile workforce solutions deliver a robust set of automated capabilities intended to streamline and improve management of field service activities - via cloud or on-premise.Read more about Astea Alliance</t>
  </si>
  <si>
    <t>Nomadia Field Service</t>
  </si>
  <si>
    <t>https://www.getapp.com/operations-management-software/a/opti-time-1/</t>
  </si>
  <si>
    <t>Nomadia Field Service is a field service management software that helps optimize scheduling, routing, and productivity of mobile workers. It offers real-time scheduling, appointment booking, and transaction management cpabilities.Read more about Nomadia Field Service</t>
  </si>
  <si>
    <t>MarginPoint</t>
  </si>
  <si>
    <t>https://www.getapp.com/operations-management-software/a/marginpoint-mobile-inventory/</t>
  </si>
  <si>
    <t>MarginPoint is a leading provider of cloud-based Multi-Site Facilities and Inventory Management solutions to Multi and Single-Family Property Managers, Government, Universities, Commercial Real Estate, and Construction firms. Many of the nation’s leading companies currently rely on MarginPointRead more about MarginPoint</t>
  </si>
  <si>
    <t>Fieldpoint</t>
  </si>
  <si>
    <t>https://www.getapp.com/operations-management-software/a/fieldpoint/</t>
  </si>
  <si>
    <t>Fieldpoint Service Applications is a developer of field service software and project job costing applications.Read more about Fieldpoint</t>
  </si>
  <si>
    <t>Quadra</t>
  </si>
  <si>
    <t>https://www.getapp.com/operations-management-software/a/quadra/</t>
  </si>
  <si>
    <t>Quadra is an estimating and purchase automation tool, which assists businesses in industries such as HVAC, manufacturing, oil, and gas, with the creation and modification of service contracts &amp; quotes. Key features include bid management, invoicing, task approvals, and job expense tracking.Read more about Quadra</t>
  </si>
  <si>
    <t>FieldConnect</t>
  </si>
  <si>
    <t>https://www.getapp.com/operations-management-software/a/fieldconnect/</t>
  </si>
  <si>
    <t>FieldConnect is a modular, mobile solution for technicians, dispatchers, contractors, management, and customers across field service industries.Read more about FieldConnect</t>
  </si>
  <si>
    <t>SAWIN</t>
  </si>
  <si>
    <t>https://www.getapp.com/operations-management-software/a/sawin/</t>
  </si>
  <si>
    <t>SAWIN Automation Service provides a completely integrate software solution that focuses on privacy. A complete solution for accounting, dispatching, marketing, job costing, inventory, and a whole lot more.Read more about SAWIN</t>
  </si>
  <si>
    <t>Eazy Costing</t>
  </si>
  <si>
    <t>https://www.getapp.com/operations-management-software/a/eazy-costing/</t>
  </si>
  <si>
    <t>Eazy Costing is a cloud-based inventory and labour control solution built to assist run efficient operations in field service businesses. It enables organizations to manage contracts, inventory, assets, timesheets, and more.Read more about Eazy Costing</t>
  </si>
  <si>
    <t>From asset management to safe working procedures to regular maintenance, HVAC businesses use BORIS to carry out efficient operations. All works are recorded in the app, creating a full audit trail.Read more about BORIS</t>
  </si>
  <si>
    <t>SAMPro Enterprise</t>
  </si>
  <si>
    <t>https://www.getapp.com/all-software/a/sam-pro-enterprise/</t>
  </si>
  <si>
    <t>SAMPro Enterprise is powerful ERP level field service management software for HVAC, plumbing, electrical and other speciality service contracting businesses.Read more about SAMPro Enterprise</t>
  </si>
  <si>
    <t>BuildOps CRM+</t>
  </si>
  <si>
    <t>https://www.getapp.com/operations-management-software/a/shark-byte-crm/</t>
  </si>
  <si>
    <t>Shark Byte CRM is a cloud-based project estimating tool designed for mechanical contractors to automate business processes via mobile surveys, estimating &amp; proposal generation. The reports &amp; dashboards are designed to provide insight into the sales funnel, enabling optimization of sales performance.Read more about BuildOps CRM+</t>
  </si>
  <si>
    <t>YourRadar</t>
  </si>
  <si>
    <t>https://www.getapp.com/operations-management-software/a/yourradar/</t>
  </si>
  <si>
    <t>Streamline scheduling, dispatching, &amp; invoicing; YourRadar is a comprehensive solution for commercial &amp; residential service businesses.Read more about YourRadar</t>
  </si>
  <si>
    <t>Method:Field Services</t>
  </si>
  <si>
    <t>https://www.getapp.com/operations-management-software/a/method-field-services-1/</t>
  </si>
  <si>
    <t>Method:Field Services is designed to help businesses streamline various field service operations, from job scheduling to invoicing. Technicians can use the mobile application to plan routes, track job progress, create estimates, and update the status of work orders. Managers can create and email invoices from mobile devices after job completion, process online payments, and sync transactions with QuickBooks.Read more about Method:Field Services</t>
  </si>
  <si>
    <t>m1Facility</t>
  </si>
  <si>
    <t>https://www.getapp.com/operations-management-software/a/m1encompass/</t>
  </si>
  <si>
    <t>M1Encompass is a suite of applications developed by MaintenaceFirst, that provides CMMS, CAFM, and EAM functionalities. With unlimited user access for a competitively priced subscription, the company offers various services, including hosting, barcoding, and onsite training.Read more about m1Facility</t>
  </si>
  <si>
    <t>Frontu</t>
  </si>
  <si>
    <t>https://www.getapp.com/operations-management-software/a/tasker/</t>
  </si>
  <si>
    <t>Tasker is a field service management platform that connects office employees with field representatives in real time through a web portal for assigning tasks and monitoring jobs, and a native mobile app for technicians to receive new jobs while onsite, plan routes, collect payments &amp; moreRead more about Frontu</t>
  </si>
  <si>
    <t>ZenHVAC</t>
  </si>
  <si>
    <t>https://www.getapp.com/industries-software/a/zenhvac/</t>
  </si>
  <si>
    <t>Tailored field service management software for commercial HVAC businesses. Streamline operations, optimize workflow, and maximize efficiency with industry-driven solutions.Read more about ZenHVAC</t>
  </si>
  <si>
    <t>Pricebook Plus</t>
  </si>
  <si>
    <t>https://www.getapp.com/industries-software/a/pricebookplus/</t>
  </si>
  <si>
    <t>PricebookPlus is a proposal generation software designed to help heating, ventilation, and air conditioning (HVAC) dealers manage leads, track pricing, create presentations, and streamline the sales cycle. It lets supervisors handle manufacturer incentives and financing processes.Read more about Pricebook Plus</t>
  </si>
  <si>
    <t>Mobile Resource Manager</t>
  </si>
  <si>
    <t>https://www.getapp.com/operations-management-software/a/mobile-resource-manager/</t>
  </si>
  <si>
    <t>Mobile Resource Manager is a real-time field service resource management solution covering scheduling &amp; dispatching, contract management, work orders, and moreRead more about Mobile Resource Manager</t>
  </si>
  <si>
    <t>Eagle Eye Tracking</t>
  </si>
  <si>
    <t>https://www.getapp.com/hr-employee-management-software/a/eagle-eye-tracking/</t>
  </si>
  <si>
    <t>Create work orders and detail the customer’s service requirements for your driver/technician, and easily plan and schedule daily, weekly, or monthly routes. Schedule jobs more efficiently, optimize routes, dispatch your fleet, locate equipment, and monitor a route’s progress in real-time.Read more about Eagle Eye Tracking</t>
  </si>
  <si>
    <t>Opermax</t>
  </si>
  <si>
    <t>https://www.getapp.com/operations-management-software/a/opermax/</t>
  </si>
  <si>
    <t>Opermax is a cloud-based field service management solution designed to streamline processes for industrial, commercial, &amp; institutional contractors of any sizeRead more about Opermax</t>
  </si>
  <si>
    <t>Service Geeni</t>
  </si>
  <si>
    <t>https://www.getapp.com/operations-management-software/a/service-geeni/</t>
  </si>
  <si>
    <t>Service Geeni is a cloud-based software designed to help field service managers handle job tasks and connect with the remote workforce. Administrators can allocate engineers based on skill sets, job requirements, and geographical location. And much more!Read more about Service Geeni</t>
  </si>
  <si>
    <t>HVAC operators, Twimm supports HVAC operators and optimizes the management of field interventions, the management of quotation-order-invoicing flows, optimizes the energy performance of equipment, and manages refrigerants.Read more about Twimm</t>
  </si>
  <si>
    <t>Bob! Desk</t>
  </si>
  <si>
    <t>https://www.getapp.com/operations-management-software/a/bob-desk/</t>
  </si>
  <si>
    <t>Bob! Desk is a cloud-based CMMS solution, which helps businesses manage their entire building maintenance lifecycle through ticket management, data analysis &amp; communication tools. It provides viable workforce to streamline maintenance processes across industrial infrastructures.Read more about Bob! Desk</t>
  </si>
  <si>
    <t>Evolve</t>
  </si>
  <si>
    <t>https://www.getapp.com/operations-management-software/a/evolve-1/</t>
  </si>
  <si>
    <t>Evolve is a cloud-based field service management software that provides businesses with tools to handle and streamline various administrative processes, such as scheduling, route optimization, and more. Technicians can use the dashboard to view upcoming service appointments and driving history on a centralized platform.Read more about Evolve</t>
  </si>
  <si>
    <t>Pivotal</t>
  </si>
  <si>
    <t>https://www.getapp.com/operations-management-software/a/pivotal/</t>
  </si>
  <si>
    <t>Pivotal is a field service management software that helps businesses manage the team, inventory, sales, contacts, billing, and reporting using a centralized dashboard. It lets stakeholders utilize AI-enabled tools to track log hours, mileage, leads, new deals, and more. Teams can also create quotes, invoices, and billings using a unified interface.Read more about Pivotal</t>
  </si>
  <si>
    <t>FieldVibe</t>
  </si>
  <si>
    <t>https://www.getapp.com/operations-management-software/a/fieldvibe/</t>
  </si>
  <si>
    <t>FieldVibe is a field service management (FMS) platform for small home service businesses. Features include  scheduling and dispatch of contractors and field technicians, real-time job status tracking, secure file storage, job assignment, automated SMS service, and live in-app notifications.Read more about FieldVibe</t>
  </si>
  <si>
    <t>PENTA ERP</t>
  </si>
  <si>
    <t>https://www.getapp.com/operations-management-software/a/penta/</t>
  </si>
  <si>
    <t>PENTA incorporates enterprise-wide document, content and business process management capabilities. We help ensure that engineering and construction firms’ best practices are leveraged more consistently across their organizations proactively, in order to  help them do what they do – even better.Read more about PENTA ERP</t>
  </si>
  <si>
    <t>Field Promax</t>
  </si>
  <si>
    <t>https://www.getapp.com/operations-management-software/a/fieldpromax/</t>
  </si>
  <si>
    <t>In the domain of field service, the name Field Promax stands for convenience and efficiency. Field Promax is primarily a cloud-based, mobile-optimized field service management software.Read more about Field Promax</t>
  </si>
  <si>
    <t>ADASMA</t>
  </si>
  <si>
    <t>https://www.getapp.com/operations-management-software/a/adasma/</t>
  </si>
  <si>
    <t>ADASMA is designed for service businesses of all sizes that carry out maintenance, inspection and repair work on properties on behalf of customers.Read more about ADASMA</t>
  </si>
  <si>
    <t>FieldFusion</t>
  </si>
  <si>
    <t>https://www.getapp.com/operations-management-software/a/fieldfusion/</t>
  </si>
  <si>
    <t>The Fieldfusion cloud-based fieldwork app is designed for HVAC engineers. It allows administrators to manage and improve business performance by gaining insights into assets' schedules, requirements and job locations.Read more about FieldFusion</t>
  </si>
  <si>
    <t>MYBREEX</t>
  </si>
  <si>
    <t>https://www.getapp.com/finance-accounting-software/a/mybreex/</t>
  </si>
  <si>
    <t>MYBREEX combines software, hardware, and service so businesses can digitize and automate incoming and outgoing invoicing, quotations, work orders, and more. Pair MYBREEX with other business apps, such as Mollie, Codabox Teamleader, and more.Read more about MYBREEX</t>
  </si>
  <si>
    <t>Operix</t>
  </si>
  <si>
    <t>https://www.getapp.com/operations-management-software/a/operix-for-quickbooks/</t>
  </si>
  <si>
    <t>A centralized field service management and communication hub for commercial HVAC contractors.Read more about Operix</t>
  </si>
  <si>
    <t>Rekapp</t>
  </si>
  <si>
    <t>https://www.getapp.com/operations-management-software/a/rekapp/</t>
  </si>
  <si>
    <t>Rekapp is an application specialized in intervention management for professional installation. It improves the daily life of companies by improving the quality of service and communication. It helps to fluidify the processes and exchanges between the field and the offices.Read more about Rekapp</t>
  </si>
  <si>
    <t>Knowify Base</t>
  </si>
  <si>
    <t>https://www.getapp.com/sales-software/a/knowify-base/</t>
  </si>
  <si>
    <t>Knowify Base keeps your business organized. Generate and send proposals, manage contracts, and send invoices, all for just $48/month.Read more about Knowify Base</t>
  </si>
  <si>
    <t>autarc</t>
  </si>
  <si>
    <t>https://www.getapp.com/industries-software/a/autarc/</t>
  </si>
  <si>
    <t>autarc is an operating system (OS) for HVAC installers to make their heat pump installations more efficient.Read more about autarc</t>
  </si>
  <si>
    <t>Climatools</t>
  </si>
  <si>
    <t>https://www.getapp.com/industries-software/a/climatools/</t>
  </si>
  <si>
    <t>Climatools is a platform that supports technicians in the air-conditioning and refrigeration sector in carrying out their work and registering gas cylinders containing F-gases. Registration and reports streamline the availability of all data concerning audits and certification.Read more about Climatools</t>
  </si>
  <si>
    <t>TabTool</t>
  </si>
  <si>
    <t>https://www.getapp.com/operations-management-software/a/tabtool/</t>
  </si>
  <si>
    <t>By managing and documenting projects with TabTool, you increase project efficiency and save valuable time! With the TabTool-App, you can record all data on site in a structured and seamless manner on your tablet or smartphone. You can easily create professional reports at the touch of a button.Read more about TabTool</t>
  </si>
  <si>
    <t>FormsPro</t>
  </si>
  <si>
    <t>https://www.getapp.com/website-ecommerce-software/a/formspro/</t>
  </si>
  <si>
    <t>FormsPro is a mobile forms platform that simplifies complex business processes by enabling users to configure smart forms with business logic, conditional logic, required fields, workflows, and more. Users can create digitized forms that resemble existing paper forms to increase user adoption. FormsPro allows users to work offline with automatic syncing and integrates data across systems to eliminate re-entry.Read more about FormsPro</t>
  </si>
  <si>
    <t>Service CRM</t>
  </si>
  <si>
    <t>https://www.getapp.com/operations-management-software/a/service-crm/</t>
  </si>
  <si>
    <t>Service CRM is field service software designed to streamline field service activities like quoting, dispatching, scheduling, invoicing, and much more. Service CRM India company offers the best field Service CRM SoftwareRead more about Service CRM</t>
  </si>
  <si>
    <t>HVAC Maintenance Tracker</t>
  </si>
  <si>
    <t>https://www.getapp.com/industries-software/a/hvac-maintenance-tracker/</t>
  </si>
  <si>
    <t>HVAC Maintenance Tracker is a web-based service contract organizer designed to help HVAC maintenance businesses organize, manage, and schedule jobs. Key features include secure data storage, job alerts, data backup, contract assignment, profile management, email reminders, and reporting.Read more about HVAC Maintenance Tracker</t>
  </si>
  <si>
    <t>Labelwin</t>
  </si>
  <si>
    <t>https://www.getapp.com/operations-management-software/a/labelwin/</t>
  </si>
  <si>
    <t>Labelwin is a field service management software, which helps businesses digitize processes. Its functions include the distribution of tasks to employees and colleagues as well as the structuring and monitoring of work processes.Read more about Labelwin</t>
  </si>
  <si>
    <t>FieldBuddy</t>
  </si>
  <si>
    <t>https://www.getapp.com/operations-management-software/a/fieldbuddy/</t>
  </si>
  <si>
    <t>FieldBuddy is a SaaS solution for managing internal and external services. It supports technicians as well as after-sale administrators. The app is designed to automate workflows and administrative processes. Comments or feedback on working hours and materials can be made or accessed remotely.Read more about FieldBuddy</t>
  </si>
  <si>
    <t>HVAC Estimating</t>
  </si>
  <si>
    <t>https://www.getapp.com/industries-software/hvac-estimating/os/web-based</t>
  </si>
  <si>
    <t>Profitable and growing HVAC businesses nail their estimates. FieldPulse is the easiest-to-use HVAC estimating solution that keeps your teams winning jobs rather than getting buried in paperwork. An estimate is an early chance to give your customers your best look. Win that business with FieldPulse!Read more about FieldPulse</t>
  </si>
  <si>
    <t>Commusoft is an all-in-one cloud-based B2B software designed for HVAC companies. Track all of your customer's assets to monitor work history, linked work orders, and add service contracts, plus install and update records from the property to maximize your business profitability and efficiency.Read more about Commusoft</t>
  </si>
  <si>
    <t>ServiceTitan is the leading business software solution for both residential and commercial HVAC businesses. Our robust platform optimizes and eliminates tasks both out in the field and in the office with cloud-based responsiveness, real-time sync, and unbeatable uptimes.Read more about ServiceTitan</t>
  </si>
  <si>
    <t>Tradify is a powerful tool to help HVAC contractors estimate, invoice and manage jobs.Read more about Tradify</t>
  </si>
  <si>
    <t>FastPIPE</t>
  </si>
  <si>
    <t>https://www.getapp.com/all-software/a/fastpipe/</t>
  </si>
  <si>
    <t>FastPIPE is a software platform for commercial plumbing, piping, mechanical, HVAC, sheet metal &amp; insulation contractors. The FastPIPE Estimating and Takeoff software platform allows contractors to quickly and easily estimate and takeoff their projects.Read more about FastPIPE</t>
  </si>
  <si>
    <t>Service Fusion streamlines scheduling, estimating, invoicing, and payments for HVAC estimators—with intuitive tools and no per-user fees.Read more about Service Fusion</t>
  </si>
  <si>
    <t>Cloud-based takeoff and HVAC estimating software purpose built for HVAC contractors. Perform a quantity takeoff and counts flow to our electrical estimating software where you can adjust quantities, labor units, add profit and margin and create a customer facing quote.Read more about Procore Estimating</t>
  </si>
  <si>
    <t>Groundplan</t>
  </si>
  <si>
    <t>https://www.getapp.com/construction-software/a/groundplan/</t>
  </si>
  <si>
    <t>Groundplan is a cloud-based takeoff software used by estimators to measure, design, store, markup, and collaborate on construction project plansRead more about Groundplan</t>
  </si>
  <si>
    <t>Methvin revolutionizes estimating with automated takeoffs, advanced equations, and streamlined assemblies. Achieve precision, speed, and winning bids, all while managing costs effortlessly.Read more about Methvin</t>
  </si>
  <si>
    <t>FastDUCT</t>
  </si>
  <si>
    <t>https://www.getapp.com/all-software/a/fastduct/</t>
  </si>
  <si>
    <t>FastDUCT is a comprehensive HVAC estimating software for commercial and industrial sheet metal contractors. With easy-to-read reports, the software provides calculations for pounds, square feet, material costs, and field labor hours. FastDUCT includes an HVAC estimating catalog with 250,000+ items.Read more about FastDUCT</t>
  </si>
  <si>
    <t>Send detailed cost estimates, schedule resources, complete services efficiently, and handle billing for your HVAC business on Zoho FSM.Read more about Zoho FSM</t>
  </si>
  <si>
    <t>Zuper speeds up HVAC estimating with customizable proposals, digital approvals, and instant job conversion. Close deals faster, reduce admin time, and improve customer experience with mobile-first quoting and integrated workflows.Read more about Zuper</t>
  </si>
  <si>
    <t>FastWRAP</t>
  </si>
  <si>
    <t>https://www.getapp.com/construction-software/a/fastwrap/</t>
  </si>
  <si>
    <t>FastWRAP is a comprehensive mechanical insulation estimating software designed for commercial insulation contractors. It offers a robust set of features to streamline the estimating process and provide accurate material and labor calculations.Read more about FastWRAP</t>
  </si>
  <si>
    <t>QuoteSoft</t>
  </si>
  <si>
    <t>https://www.getapp.com/construction-software/a/quotesoft/</t>
  </si>
  <si>
    <t>QuoteSoft is a cloud-based solution that helps small to large businesses manage plumbing estimation through audit trails, material cost calculation, labor hours estimation, and more. The platform offers various features such as data import/export, downloadable databases, takeoff assembly, bookmarks, reporting, and document management.Read more about QuoteSoft</t>
  </si>
  <si>
    <t>PataBid</t>
  </si>
  <si>
    <t>https://www.getapp.com/construction-software/a/patabid/</t>
  </si>
  <si>
    <t>PataBid is disrupting the construction industry with it's innovative, AI-powered electrical/mechanical estimating software.  Designed by estimators and contractors, Quantify offers the best option on the market to help you grow your small contracting business.Read more about PataBid</t>
  </si>
  <si>
    <t>Pointman helps residential plumbing, electrical, and HVAC contractors win and retain more customers with award-winning operations software and ongoing business coaching from industry experts.Read more about Pointman</t>
  </si>
  <si>
    <t>Fieldmagic helps HVAC professionals estimate jobs accurately and efficiently. Add labor, materials, and margins into quotes, then convert them into scheduled jobs instantly—reducing manual errors and improving win rates.Read more about Fieldmagic</t>
  </si>
  <si>
    <t>Tolteck</t>
  </si>
  <si>
    <t>https://www.getapp.com/finance-accounting-software/a/tolteck/</t>
  </si>
  <si>
    <t>Tolteck will allow you to easily and fastly documents that will be clear and professional. Designed for self-employed persons or small companies, less than 5 employees. No matter the type of trade: general, electricity, plumbing, remodelling, even landscaping! We adapt to all.Read more about Tolteck</t>
  </si>
  <si>
    <t>Merkato</t>
  </si>
  <si>
    <t>https://www.getapp.com/sales-software/a/merkato/</t>
  </si>
  <si>
    <t>Merkato is a sales configurator suite designed to help businesses automate processes related to quote generation, e-commerce management, &amp; upselling. Users can create documents including parts lists, order confirmations, payment terms, or delivery instructions, based on financial calculations.Read more about Merkato</t>
  </si>
  <si>
    <t>JobFLEX</t>
  </si>
  <si>
    <t>https://www.getapp.com/industries-software/a/jobflex/</t>
  </si>
  <si>
    <t>JobFLEX is an invoicing and estimating app that helps small and medium size contractors and construction companies to manage their business from the office or from the field. The cloud-based app includes tools for creating professional estimates, managing material and item lists, and tracking invoices.Read more about JobFLEX</t>
  </si>
  <si>
    <t>Vertuoza</t>
  </si>
  <si>
    <t>https://www.getapp.com/construction-software/a/vertuoza/</t>
  </si>
  <si>
    <t>Vertuoza enables users to digitalize, centralize, and facilitate their daily life in their construction company without changing their daily habitsRead more about Vertuoza</t>
  </si>
  <si>
    <t>Rep Order Management</t>
  </si>
  <si>
    <t>https://www.getapp.com/industries-software/a/accuquote-direct/</t>
  </si>
  <si>
    <t>Rep Order Management (ROM) is a cloud-based platform dedicated specifically to manufacturer's reps. It handles all aspects of the sales cycle for manufacturer's reps, including bid calendar, product templates, dynamic quoting, sending, and tracking.Read more about Rep Order Management</t>
  </si>
  <si>
    <t>SalesManager</t>
  </si>
  <si>
    <t>https://www.getapp.com/customer-management-software/a/northboundary/</t>
  </si>
  <si>
    <t>SalesManager simplifies the unique workflows needed to win service agreements and project proposals in the commercial service industry.Read more about SalesManager</t>
  </si>
  <si>
    <t>Estimation MEP</t>
  </si>
  <si>
    <t>https://www.getapp.com/construction-software/a/metrics-mep/</t>
  </si>
  <si>
    <t>Leveraging the power of graphical takeoff, material pricing and labor, Estimation MEP is an easy-to-use cloud estimating and takeoff software for estimating small MEP projects.Read more about Estimation MEP</t>
  </si>
  <si>
    <t>Project 2 Payment</t>
  </si>
  <si>
    <t>https://www.getapp.com/finance-accounting-software/a/project-2-payment/</t>
  </si>
  <si>
    <t>Project 2 Payment helps HVAC contractors create fast, accurate estimates so they can win more jobs and get paid faster. Easily build and send detailed proposals from the field or office, then convert them into scheduled projects or invoices in seconds.Read more about Project 2 Payment</t>
  </si>
  <si>
    <t>Handyman</t>
  </si>
  <si>
    <t>https://www.getapp.com/industries-software/handyman/os/web-based</t>
  </si>
  <si>
    <t>Housecall Pro helps handyman businesses streamline operations, automate routine tasks, simplify payments, and scale smarter—all from one comprehensive platform. With guided setup and user-friendly tools, getting started is easy. Join over 45,000 businesses and sign up for a free trial today!Read more about Housecall Pro</t>
  </si>
  <si>
    <t>Known for its ease of use, scalable functionality, and the best support in the industry, FieldPulse is an all-in-one application for handyman companies to manage their business.Customer ManagementSchedulingEstimates &amp; InvoicesTimesheetsBooking portalsAnd much more...Read more about FieldPulse</t>
  </si>
  <si>
    <t>#1 Rated Handyman Contractor software &amp; app. RazorSync handles the entire workflow from estimating through payment, from office to job site.Read more about RazorSync</t>
  </si>
  <si>
    <t>WE SUPPORT THE LOCAL HANDYMAN! Complete management of jobs, leads, estimates &amp; invoices. Manage your calendars, your jobs and all your contacts in one paperless place. Manage your business in the palm of your hand, stay organized and grow your business.Read more about Kickserv</t>
  </si>
  <si>
    <t>Ninox</t>
  </si>
  <si>
    <t>https://www.getapp.com/it-management-software/a/ninox/</t>
  </si>
  <si>
    <t>Ninox is a cloud-based platform for building custom database applications, with built-in templates, drag-and-drop formulas, custom actions, scripting, and more. It is compatible with all devices and enables integration and automation of work processes. Ninox also provides secure data processing in compliance with GDPR, an intuitive drag-and-drop interface for creating prototypes, and automation of workflows like approval processes or report generation.Read more about Ninox</t>
  </si>
  <si>
    <t>BigChange is the complete Job Management Platform, helping handyman companies to plan, manage, schedule &amp; track jobs in one simple to use, easy to integrate, cloud-based platform.Read more about BigChange</t>
  </si>
  <si>
    <t>ServiceTitan is the leading business software solution for both residential and commercial handyman businesses. Our robust platform optimizes and eliminates tasks both out in the field and in the office with cloud-based responsiveness, real-time sync, and unbeatable uptimes.Read more about ServiceTitan</t>
  </si>
  <si>
    <t>Tradify is job management platform &amp; mobile app designed for small businesses that makes it easy to quote, schedule, track &amp; invoice jobs on the go.Read more about Tradify</t>
  </si>
  <si>
    <t>With Workiz, handymen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si>
  <si>
    <t>All-in-one field service software with QuickBooks™ integration, mobile access, and workflow automation for Handyman businesses.Read more about Smart Service</t>
  </si>
  <si>
    <t>DoTimely is an all-in-one solution for Handyman business with features for scheduling, invoicing, communication tools, and more. You can run your business from anywhere with appRead more about DoTimely</t>
  </si>
  <si>
    <t>Manage handyman workers simply. Mobile workforce tracking, scheduling, dispatch, calendar, job management, invoicing and map. Live support.Read more about Synchroteam</t>
  </si>
  <si>
    <t>Vonigo works great for handyman companies looking to increase sales with online booking and streamline operations.Read more about Vonigo</t>
  </si>
  <si>
    <t>Field Service Management</t>
  </si>
  <si>
    <t>https://www.getapp.com/operations-management-software/a/gps-insights-field-service-management/</t>
  </si>
  <si>
    <t>Field Service Management by GPS Insight is a service work order solution that gives businesses the power to create work orders on the road, monitor locations, handle customers, and track leads from one centralized platform.Read more about Field Service Management</t>
  </si>
  <si>
    <t>plancraft</t>
  </si>
  <si>
    <t>https://www.getapp.com/construction-software/a/plancraft/</t>
  </si>
  <si>
    <t>Plancraft is a cloud-based handyman software designed to help businesses handle administrative processes related to job costing, invoicing, and more. Managers can create documents for delivery notes, invoices, order confirmations, and other processes.Read more about plancraft</t>
  </si>
  <si>
    <t>Mira</t>
  </si>
  <si>
    <t>https://www.getapp.com/industries-software/a/mira/</t>
  </si>
  <si>
    <t>Free up time to spend time with your family or to grow your business. An-all-in-one business management system for automating your field-based service business.Read more about Mira</t>
  </si>
  <si>
    <t>Zoho FSM is a field service management platform that simplifies work order and workforce management, scheduling, and billing. The mobile app enables live tracking and helps field agents collaborate with the office. Zoho FSM integrates seamlessly with other Zoho and third-party applicationsRead more about Zoho FSM</t>
  </si>
  <si>
    <t>Zuper equips handyman businesses with smart scheduling, mobile job access, and instant invoicing. Technicians receive task checklists, update progress in real time, and complete jobs faster—boosting service quality and customer satisfaction.Read more about Zuper</t>
  </si>
  <si>
    <t>BidClips</t>
  </si>
  <si>
    <t>https://www.getapp.com/sales-software/a/bidclips/</t>
  </si>
  <si>
    <t>BidClips is a sales and estimating software designed to help home service businesses capture qualified leads, create estimates, automatically follow-up, and process online payments.Read more about BidClips</t>
  </si>
  <si>
    <t>https://www.getapp.com/operations-management-software/a/repair-crm/</t>
  </si>
  <si>
    <t>Elevate your handyman business with Repair-CRM, a comprehensive software solution for job scheduling, dispatching, and invoicing. Featuring real-time tracking, limitless notes, document attachments, and direct QuickBooks integration, Repair-CRM is your pathway to growth and efficiency.Read more about Repair-CRM</t>
  </si>
  <si>
    <t>All in one solution that integrates with Quickbooks Desktop and Online.  With Service Proz you don't need an expensive CRM like SalesForce or Hubspot.Read more about Service Proz</t>
  </si>
  <si>
    <t>Horse</t>
  </si>
  <si>
    <t>https://www.getapp.com/industries-software/horse/os/web-based</t>
  </si>
  <si>
    <t>BookyWay</t>
  </si>
  <si>
    <t>https://www.getapp.com/healthcare-pharmaceuticals-software/a/gymtrainer/</t>
  </si>
  <si>
    <t>BookyWay is a web-based booking application designed to help businesses in the fitness and other industries allow members to book fitness classes or time slots to access equipment rooms. The platform lets teams create courses and classes from tablets or PCs, which can be shared with members using the free application.Read more about BookyWay</t>
  </si>
  <si>
    <t>ezyVet</t>
  </si>
  <si>
    <t>https://www.getapp.com/industries-software/a/ezyvet/</t>
  </si>
  <si>
    <t>Next-generation cloud-based software that transforms, innovates, and automates the way vets run their practices.Read more about ezyVet</t>
  </si>
  <si>
    <t>myClubhouse</t>
  </si>
  <si>
    <t>https://www.getapp.com/recreation-wellness-software/a/myclubhouse/</t>
  </si>
  <si>
    <t>myClubhouse is an easy to use and highly flexible, online club management system to let you run your club the way you want.With us you'll get a premium experience, no adverts, no hidden fees and exceptional quality client-driven features. Support includes free site set-up and data import.Read more about myClubhouse</t>
  </si>
  <si>
    <t>VetlinkPRO</t>
  </si>
  <si>
    <t>https://www.getapp.com/industries-software/a/vetlinksql/</t>
  </si>
  <si>
    <t>VetLinkSQL is a practice management solution designed to help veterinary clinics and hospitals manage patients’ medical records and online bookings. Key features include invoicing, billing, loyalty programs, data backup, general ledger management, analytics, and reporting.Read more about VetlinkPRO</t>
  </si>
  <si>
    <t>Stable Secretary</t>
  </si>
  <si>
    <t>https://www.getapp.com/finance-accounting-software/a/stable-secretary/</t>
  </si>
  <si>
    <t>Stable Secretary helps users organize all horses' information and records through online software or via a mobile application available on Google and Apple devices.Read more about Stable Secretary</t>
  </si>
  <si>
    <t>HorseRecords</t>
  </si>
  <si>
    <t>https://www.getapp.com/industries-software/a/horserecords/</t>
  </si>
  <si>
    <t>HorseRecords is a fully customizable horse management software. Customisable events and comprehensive permissions systems mean HorseRecords will scale to the requirements.Read more about HorseRecords</t>
  </si>
  <si>
    <t>EC Pro</t>
  </si>
  <si>
    <t>https://www.getapp.com/industries-software/a/ec-pro/</t>
  </si>
  <si>
    <t>EC Pro is an equestrian center management software offering users an all-in-one stable management system and intelligent online booking platform.Read more about EC Pro</t>
  </si>
  <si>
    <t>CRIO ONLINE</t>
  </si>
  <si>
    <t>https://www.getapp.com/industries-software/a/crio-online/</t>
  </si>
  <si>
    <t>CRIO Online is a centralized equine business management system designed to automate breeding, boarding, health activities, suited for horse breeders, barn managers, stable secretaries, horse boarding and vets. Get the Android/iOS App or works from any web browser.Read more about CRIO ONLINE</t>
  </si>
  <si>
    <t>Equicty</t>
  </si>
  <si>
    <t>https://www.getapp.com/industries-software/a/equicty/</t>
  </si>
  <si>
    <t>Equicty is a horse management software that helps businesses manage horse-related expenses using a preset budget and monitor the balance between income and expenditure. It allows team leaders to set up user permissions for different equestrian locations on a unified interface.Read more about Equicty</t>
  </si>
  <si>
    <t>TLore</t>
  </si>
  <si>
    <t>https://www.getapp.com/industries-software/a/tlore/</t>
  </si>
  <si>
    <t>TLore is a stable and race management solution designed to help organizations manage thoroughbred horses, race schedules, billing, inventory, and more. The platform enables managers to handle daily operations and record training information for future reference.Read more about TLore</t>
  </si>
  <si>
    <t>EquestFile</t>
  </si>
  <si>
    <t>https://www.getapp.com/industries-software/a/equestfile/</t>
  </si>
  <si>
    <t>EquestFile is equine data management software that enables barns to efficiently store and track important information about their horses. The software is designed to organize barn records and centralize horse information and is accessible via phone, tablet, or computer.Read more about EquestFile</t>
  </si>
  <si>
    <t>BarnManager</t>
  </si>
  <si>
    <t>https://www.getapp.com/industries-software/a/barnmanager/</t>
  </si>
  <si>
    <t>BarnManager is a cloud-based barn management solution which enables barn managers to maintain records plus manage employees, clients &amp; communication onlineRead more about BarnManager</t>
  </si>
  <si>
    <t>Horsebills</t>
  </si>
  <si>
    <t>https://www.getapp.com/finance-accounting-software/a/horsebills/</t>
  </si>
  <si>
    <t>Cloud-based bookkeeping software for equine industries that streamlines billing and payments between horse vendors and ownersRead more about Horsebills</t>
  </si>
  <si>
    <t>HVMS</t>
  </si>
  <si>
    <t>https://www.getapp.com/industries-software/a/hvms/</t>
  </si>
  <si>
    <t>HVMS is a cloud-based practice management software designed to help veterinary hospitals streamline various administrative processes related to accounting, invoicing, inventory, and more. Supervisors can generate batch invoices, assign bills to specific profit centers or departments, and filter invoices based on partner, status, date, practice or location.Read more about HVMS</t>
  </si>
  <si>
    <t>EquineM</t>
  </si>
  <si>
    <t>https://www.getapp.com/industries-software/a/equinem/</t>
  </si>
  <si>
    <t>EquineM is an online stable management platform for horse owners, stable managers, riders, grooms, and health pros. It helps simplify administrative operations and is accessible via mobile, tablet, computer, or EquiBoard. Features include planning, centralized records, billing, horse care, and communication.Read more about EquineM</t>
  </si>
  <si>
    <t>Equestrian Management System</t>
  </si>
  <si>
    <t>https://www.getapp.com/industries-software/a/equestrian-management-system/</t>
  </si>
  <si>
    <t>Equestrian Management System is a cloud-based software designed for riding schools that helps streamline online bookings, payment processing, riding instructors monitoring, and more.Read more about Equestrian Management System</t>
  </si>
  <si>
    <t>Breeders App</t>
  </si>
  <si>
    <t>https://www.getapp.com/industries-software/a/breeders-app/</t>
  </si>
  <si>
    <t>Breeders App is a business operations management system designed specifically for horse breeders and stables. It offers tools including feeding and training management, email integration, horse location tracking, veterinary records, vaccination tracking, reporting, and more.Read more about Breeders App</t>
  </si>
  <si>
    <t>Hocapa</t>
  </si>
  <si>
    <t>https://www.getapp.com/industries-software/a/hocapa/</t>
  </si>
  <si>
    <t>HoCaPa is a web application to digitally manage the health of a horse. HoCaPa offers several features to centralize all the information concerning the health of the horse for better communication and improving the monitoring of the animal.Read more about Hocapa</t>
  </si>
  <si>
    <t>EquiOnline</t>
  </si>
  <si>
    <t>https://www.getapp.com/industries-software/a/equionline/</t>
  </si>
  <si>
    <t>Intuitive, modern and powerful solution to daily manage equestrian center &amp; barn. Billing, customer management, planning, horse management, and more.Read more about EquiOnline</t>
  </si>
  <si>
    <t>HorseAnalytics</t>
  </si>
  <si>
    <t>https://www.getapp.com/industries-software/a/horseanalytics-1/</t>
  </si>
  <si>
    <t>HorseAnalytics supports the comprehensive care of horses. It allows users to create individual profiles for multiple horses, and it also includes several functions, such as a calendar, gait, and training analysis. It is possible to network with vets, riding instructors, and other equine contacts.Read more about HorseAnalytics</t>
  </si>
  <si>
    <t>Insurance</t>
  </si>
  <si>
    <t>https://www.getapp.com/industries-software/insurance/os/web-based</t>
  </si>
  <si>
    <t>https://www.capterra.com/ppc/clicks/collect/GA/directory/d4f9fc76-9ea5-40e1-99c4-a6d200b2e0b3/destination?country=ID&amp;language=en&amp;specificLocation=serp_oses&amp;sessionStartPage=&amp;categoryId=212d3b54-ee3a-4872-9aff-e9697ac5da87&amp;listingPosition=1&amp;gaClientId=R0ExLjEuMTM0MjMzNjY3OS4xNzU2NjEzMjU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4342f1c-396e-46ff-9a42-c5ceaa14c733</t>
  </si>
  <si>
    <t>EngageBay CRM</t>
  </si>
  <si>
    <t>https://www.getapp.com/marketing-software/a/engagebay-marketing/</t>
  </si>
  <si>
    <t>EngageBay is an all-in-one marketing, sales and service automation software which automates marketing sales by combining lead generation, email marketing, marketing automation, CRM &amp; social media engagement. EngageBay helps businesses acquire, engage, nurture, and close leads from a single platform.Read more about EngageBay CRM</t>
  </si>
  <si>
    <t>Indio</t>
  </si>
  <si>
    <t>https://www.getapp.com/industries-software/a/indio/</t>
  </si>
  <si>
    <t>Indio is a cloud-based solution, designed to help commercial insurance agents, brokers and agencies digitize insurance application and renewal processes. It includes an activity tracking module, which sends alerts when clients sign-in, update information, sign forms or submit documents.Read more about Indio</t>
  </si>
  <si>
    <t>AgencyBloc AMS+</t>
  </si>
  <si>
    <t>https://www.getapp.com/operations-management-software/a/agencybloc-for-health-life-insurance/</t>
  </si>
  <si>
    <t>AgencyBloc helps life and health insurance agencies grow their business by organizing and automating their operations with solutions to help agencies create efficiencies in sales enablement, quoting, client and policy management, commissions processing, and more.Read more about AgencyBloc AMS+</t>
  </si>
  <si>
    <t>With Creatio CRM for insurance you get access to a broad variety of workflows - insurance policy management, claim lifecycle operating, commission management and much more.Read more about Creatio CRM</t>
  </si>
  <si>
    <t>Compulife Quote Software</t>
  </si>
  <si>
    <t>https://www.getapp.com/finance-accounting-software/a/compulife-quote-software/</t>
  </si>
  <si>
    <t>Compulife Quote Software is a quoting solution for the insurance industry, which provides features such as customizable forms, insurance quotes, mobile access, and responsive design.Read more about Compulife Quote Software</t>
  </si>
  <si>
    <t>Applied Epic</t>
  </si>
  <si>
    <t>https://www.getapp.com/industries-software/a/applied-epic/</t>
  </si>
  <si>
    <t>Applied Epic is a cloud-based insurance business management solution that helps agencies manage customer relationships, sales opportunities, accounting, benefits administration, and more. Key features include process management, document storage, messaging, electronic signature, and reporting.Read more about Applied Epic</t>
  </si>
  <si>
    <t>Anagram</t>
  </si>
  <si>
    <t>https://www.getapp.com/healthcare-pharmaceuticals-software/a/anagram/</t>
  </si>
  <si>
    <t>Anagram, formerly Patch, allows eye care providers to navigate all vision plans in a single software tool delivering eligibility, benefits, and claims for vision plans so that you can focus on patient care instead of vision insurance administration.Read more about Anagram</t>
  </si>
  <si>
    <t>Commissionly</t>
  </si>
  <si>
    <t>https://www.getapp.com/sales-software/a/commissionly/</t>
  </si>
  <si>
    <t>Premium Payment Tracker - Track you Premium Commission payment to identify and reclaim missing payments from you CarriersRead more about Commissionly</t>
  </si>
  <si>
    <t>Commence</t>
  </si>
  <si>
    <t>https://www.getapp.com/customer-management-software/a/commence-crm-on-demand/</t>
  </si>
  <si>
    <t>An affordable robust On Line CRM Software solution for businesses of  5 to 200 users that includes Contact Management, Activity Management, Sales Management, Lead Management, Marketing, Customer Service, Project Management and Reporting.Read more about Commence</t>
  </si>
  <si>
    <t>NextAgency</t>
  </si>
  <si>
    <t>https://www.getapp.com/industries-software/a/nextagency/</t>
  </si>
  <si>
    <t>NextAgency is an insurance agency management system for health &amp; life insurance businesses with CRM, insurance agency, commission management tools, &amp; moreRead more about NextAgency</t>
  </si>
  <si>
    <t>AgentExpress</t>
  </si>
  <si>
    <t>https://www.getapp.com/industries-software/a/agentexpress/</t>
  </si>
  <si>
    <t>AgentExpress is an openly developed, modern quoting and enrollment platform that sets brokerage up for success in the ever-changing landscape of insurance professionals. Employees using AgentExpress generate more closed business than agents using the traditional CMS systems.Read more about AgentExpress</t>
  </si>
  <si>
    <t>HawkSoft CMS</t>
  </si>
  <si>
    <t>https://www.getapp.com/all-software/a/hawksoft-cms/</t>
  </si>
  <si>
    <t>HawkSoft is an insurance agency management system that offers a comprehensive suite of tools such as client relationship management, claim tracking and auditing, policy management and more.Read more about HawkSoft CMS</t>
  </si>
  <si>
    <t>Shape</t>
  </si>
  <si>
    <t>https://www.getapp.com/customer-management-software/a/shape/</t>
  </si>
  <si>
    <t>Shape is a cloud-based CRM, sales, &amp; marketing automation software for businesses in industries such as legal, real estate, mortgage, finance, &amp; education. Shape offers tools to manage &amp; automate online marketing &amp; promotions, capture and service leads from online sources, &amp; moreRead more about Shape</t>
  </si>
  <si>
    <t>Eclipse</t>
  </si>
  <si>
    <t>https://www.getapp.com/industries-software/a/eclipse1/</t>
  </si>
  <si>
    <t>Eclipse is a cloud-based agency management software designed to help small to large insurance firms manage policies, customers, claims, documentation, accounting and reporting. The platform enables users to process company, as well as producer commissions and financial transactions.Read more about Eclipse</t>
  </si>
  <si>
    <t>Commission Tracker</t>
  </si>
  <si>
    <t>https://www.getapp.com/sales-software/a/commission-tracker-for-insurance/</t>
  </si>
  <si>
    <t>Commission Tracker is a sales commission software used by insurance companies to manage and track sales commission paid to agentsRead more about Commission Tracker</t>
  </si>
  <si>
    <t>FileTrac Evolve</t>
  </si>
  <si>
    <t>https://www.getapp.com/industries-software/a/filetrac/</t>
  </si>
  <si>
    <t>FileTrac Evolve is a cloud-based claims management system for independent adjusters of all sizes, from small businesses to large, multi-branch companiesRead more about FileTrac Evolve</t>
  </si>
  <si>
    <t>Agency Advantage</t>
  </si>
  <si>
    <t>https://www.getapp.com/finance-accounting-software/a/agency-advantage/</t>
  </si>
  <si>
    <t>Agency Advantage is a web-based software designed to help insurance agencies create marketing campaigns, collect and save data using ACORD forms, and streamline communication with clients. It lets teams send text messages to individual clients and manage their trust accounts.Read more about Agency Advantage</t>
  </si>
  <si>
    <t>VCA Software</t>
  </si>
  <si>
    <t>https://www.getapp.com/healthcare-pharmaceuticals-software/a/vca-software/</t>
  </si>
  <si>
    <t>At VCA Software, our goal is to humanize the claims journey. VCA is changing the insurance churn paradigm and creating a new standard for managing claims – the most crucial insurance customer touchpoint.Read more about VCA Software</t>
  </si>
  <si>
    <t>Agency Matrix</t>
  </si>
  <si>
    <t>https://www.getapp.com/industries-software/a/agency-matrix/</t>
  </si>
  <si>
    <t>Insurance Agency Automation SolutionsAgency SoftwareRead more about Agency Matrix</t>
  </si>
  <si>
    <t>pVerify</t>
  </si>
  <si>
    <t>https://www.getapp.com/it-management-software/a/pverify/</t>
  </si>
  <si>
    <t>pVerify is a cloud-based solution that helps healthcare organizations verify patient insurance eligibility on a centralized interface. The platform includes APIs and eligibility benefits verification that helps medical professionals verify prior authorization, claims status, and more. pVerify also offers batch eligibility solutions for medical, dental, and vision providers. Key features include real-time APIs, parsed benefits, EMR/PM integration, custom business rules, and more.Read more about pVerify</t>
  </si>
  <si>
    <t>Apizeal</t>
  </si>
  <si>
    <t>https://www.getapp.com/industries-software/a/apizeal/</t>
  </si>
  <si>
    <t>Apizeal is a web-based health and life insurance management system designed to help businesses in the health and life insurance industry manage commissions and client communication. The platform lets organizations view what's assigned to their staff and agents. Agents can also receive automated reminders of documents or tasks.Read more about Apizeal</t>
  </si>
  <si>
    <t>InsuredMine</t>
  </si>
  <si>
    <t>https://www.getapp.com/customer-management-software/a/insuredmine/</t>
  </si>
  <si>
    <t>InsuredMine is a CRM software package for insurance providers. It's designed to consolidate all operations into one platform. Key attributes include sales, engagement, and analytics. It also includes collaboration tools, notifications and alerts, payment processing, and customer data management.Read more about InsuredMine</t>
  </si>
  <si>
    <t>Insly</t>
  </si>
  <si>
    <t>https://www.getapp.com/industries-software/a/insly-com/</t>
  </si>
  <si>
    <t>No restrictions on classes of insurance that can be managed using the systemRead more about Insly</t>
  </si>
  <si>
    <t>Wellnex</t>
  </si>
  <si>
    <t>https://www.getapp.com/industries-software/a/wellnex/</t>
  </si>
  <si>
    <t>Wellnex is a cloud-based healthcare CRM software that helps businesses generate leads, launch marketing campaigns, handle portfolio segmentation, and more.Read more about Wellnex</t>
  </si>
  <si>
    <t>Claimable</t>
  </si>
  <si>
    <t>https://www.getapp.com/industries-software/a/claimable/</t>
  </si>
  <si>
    <t>Claimable is a claims management platform that helps you communicate with claimants, process claims efficiently and reduce paperwork.Read more about Claimable</t>
  </si>
  <si>
    <t>ProNavigator</t>
  </si>
  <si>
    <t>https://www.getapp.com/collaboration-software/a/sage/</t>
  </si>
  <si>
    <t>ProNavigator is purpose-built for Commercial Insurance professionals to organize every document in one convenient, easily searchable place.Read more about ProNavigator</t>
  </si>
  <si>
    <t>PlanetBids</t>
  </si>
  <si>
    <t>https://www.getapp.com/construction-software/a/planetbids/</t>
  </si>
  <si>
    <t>PB System is the leader in eProcurement solutions for public agencies providing collaborative outreach, prequalification and diversity certification, bid management, insurance and contract management modules.Read more about PlanetBids</t>
  </si>
  <si>
    <t>Core Commissions</t>
  </si>
  <si>
    <t>https://www.getapp.com/sales-software/a/core-commissions/</t>
  </si>
  <si>
    <t>Powerful &amp; intuitive commission management software. Handles the most complex incentive plans with rapid implementation.Read more about Core Commissions</t>
  </si>
  <si>
    <t>mPACS</t>
  </si>
  <si>
    <t>https://www.getapp.com/industries-software/a/mpacs/</t>
  </si>
  <si>
    <t>mPACS provides a complete solution for insurance agency managementRead more about mPACS</t>
  </si>
  <si>
    <t>AgencyZoom</t>
  </si>
  <si>
    <t>https://www.getapp.com/industries-software/a/agencyzoom/</t>
  </si>
  <si>
    <t>AgencyZoom is a sales management suite designed for insurance agencies of all sizes. The cloud-based platform offers tools such as client onboarding, employee recognition, commission calculations, document generation, workflow management, task automation, and more.Read more about AgencyZoom</t>
  </si>
  <si>
    <t>Surfly</t>
  </si>
  <si>
    <t>https://www.getapp.com/finance-accounting-software/a/surfly/</t>
  </si>
  <si>
    <t>Surfly is a secure co-browsing and collaboration technology that lets you upgrade any conversation, from any channel.Instantly innovate your existing online interactions without changing your original application or installing software.Read more about Surfly</t>
  </si>
  <si>
    <t>tigerlab connects insurers and brokers with consumers, through an API-driven, intuitive and self-configurable insurance platform.Read more about tigerlab</t>
  </si>
  <si>
    <t>AgentMethods</t>
  </si>
  <si>
    <t>https://www.getapp.com/website-ecommerce-software/a/agentmethods-insurance-agent-website-platform/</t>
  </si>
  <si>
    <t>AgentMethods is a website designing platform that helps independent insurance agents launch and manage high quality websites, run email campaigns, and capture leads through outbound marketing.Read more about AgentMethods</t>
  </si>
  <si>
    <t>Livegenic</t>
  </si>
  <si>
    <t>https://www.getapp.com/operations-management-software/a/livegenic/</t>
  </si>
  <si>
    <t>Livegenic is a cloud-based claims processing platform that facilitates live video collaboration for insurance claims, customer service, and field services. This solution allows various stakeholders such as claims adjusters, customer service agents, field inspectors, and policyholders to collaborate using live video, photo capture, and audio recordings.Read more about Livegenic</t>
  </si>
  <si>
    <t>Applied CSR24</t>
  </si>
  <si>
    <t>https://www.getapp.com/industries-software/a/applied-csr24/</t>
  </si>
  <si>
    <t>Applied CSR24 is a cloud-based customer service software designed to help businesses provide a self-service portal to customers to deliver insurance information, online bill pay, documents, and messages on mobile devices. It lets teams alter documents according to the needs of the clients.Read more about Applied CSR24</t>
  </si>
  <si>
    <t>VBASoftware</t>
  </si>
  <si>
    <t>https://www.getapp.com/industries-software/a/virtual-benefits-administrator/</t>
  </si>
  <si>
    <t>VBA by Virtual Benefits Administrator is a benefits administration software suitable for medical, dental, and life &amp; disability plans, pharmacy claims, and moreRead more about VBASoftware</t>
  </si>
  <si>
    <t>Ozone Insuria</t>
  </si>
  <si>
    <t>https://www.getapp.com/industries-software/a/ozone-insuria/</t>
  </si>
  <si>
    <t>Ozone Insuria is an insurance brokers management software tailored to meet the specific demands of insurance brokers and agents. One of its standout features is its integration of day-to-day operations with the accounting module. Built on the foundation of on-demand information access, Ozone Insuria is a web-based application that enables analysis of your business anytime.Read more about Ozone Insuria</t>
  </si>
  <si>
    <t>Agentero</t>
  </si>
  <si>
    <t>https://www.getapp.com/industries-software/a/agentero/</t>
  </si>
  <si>
    <t>Agentero is a cloud-based sales and service platform, designed to help insurance agents track opportunities and manage revenue. Key features include renewal prioritization, policy recommendations, coverage optimization, sales pipeline management, file import, and predictive modeling.Read more about Agentero</t>
  </si>
  <si>
    <t>Athena</t>
  </si>
  <si>
    <t>https://www.getapp.com/industries-software/a/athena-insurance-broking-system-life/</t>
  </si>
  <si>
    <t>Athena life insurance broking tool is a comprehensive solution designed for insurance distributors, agencies, brokers and resellers.  It helps calculate and display commissions or incentives for employees or franchisees and reconcile against the calculated commissions and actual commission received.Read more about Athena</t>
  </si>
  <si>
    <t>EASA</t>
  </si>
  <si>
    <t>https://www.getapp.com/finance-accounting-software/a/easa/</t>
  </si>
  <si>
    <t>Converts existing, complex macro/VBA enabled Excel spreadsheets into secure and remotely browser accessible web apps (including from mobile devices) eliminating Excel chaos. Operates on-prem or cloudRead more about EASA</t>
  </si>
  <si>
    <t>BindHQ is a market-leading Agency Management System that powers the day to day operations of MGAs, MGUs and Wholesale Brokerages selling Specialty Insurance.Read more about BindHQ</t>
  </si>
  <si>
    <t>REACH</t>
  </si>
  <si>
    <t>https://www.getapp.com/collaboration-software/a/reach/</t>
  </si>
  <si>
    <t>Conduct real-time or self-service agent-customer sessions through REACH Business Cloud®. Collect digital signatures, documents, payments and verify identities. REACH allows agents to guide customers through transactions in real-time or self-service mode.Read more about REACH</t>
  </si>
  <si>
    <t>Ensora Clearinghouse</t>
  </si>
  <si>
    <t>https://www.getapp.com/healthcare-pharmaceuticals-software/a/apex-edi/</t>
  </si>
  <si>
    <t>A web-based HIPAA compliant software application that assists medical, dental, and vision offices with processing health insurance claims. It transforms claims from paper to an electronic format to reduce bureaucracy and provides a cost-effective solution for healthcare providers of all sizes.Read more about Ensora Clearinghouse</t>
  </si>
  <si>
    <t>iLearningEngines</t>
  </si>
  <si>
    <t>https://www.getapp.com/finance-accounting-software/a/ilearningengines/</t>
  </si>
  <si>
    <t>iLearningEngines is a disruptive AI/ML platform focused on automating the learning process and creating outcome-driven learner journeys.Read more about iLearningEngines</t>
  </si>
  <si>
    <t>Market Quest For Insurance</t>
  </si>
  <si>
    <t>https://www.getapp.com/industries-software/a/market-quest-insurance/</t>
  </si>
  <si>
    <t>Market Quest for Insurance is a web based insurance marketing automation &amp; CRM software used by insurance brokers to increase their sales &amp; keep organizedRead more about Market Quest For Insurance</t>
  </si>
  <si>
    <t>Quotit</t>
  </si>
  <si>
    <t>https://www.getapp.com/finance-accounting-software/a/quotit/</t>
  </si>
  <si>
    <t>The all-in-one insurance quoting, enrolling, and lead management solution designed for health insurance professionals.Read more about Quotit</t>
  </si>
  <si>
    <t>Open GI</t>
  </si>
  <si>
    <t>https://www.getapp.com/industries-software/a/transactor/</t>
  </si>
  <si>
    <t>Transactor is a full cycle administration and policy processing solution for underwriting agencies, brokers, insurers &amp; MGAs to streamline insurance deliveryRead more about Open GI</t>
  </si>
  <si>
    <t>Oracle Insurance</t>
  </si>
  <si>
    <t>https://www.getapp.com/all-software/a/oracle-insurance/</t>
  </si>
  <si>
    <t>Oracle Insurance is an insurance policy and HIPAA compliance management software that helps businesses manage claims adjudication, policy processing, member enrollment, and more from within a unified platform. It allows staff members to utilize a rules-based policy administration tool to configure group insurance products, set up life insurance policies, manage calculations, and handle business underwritings.Read more about Oracle Insurance</t>
  </si>
  <si>
    <t>Assurup</t>
  </si>
  <si>
    <t>https://www.getapp.com/industries-software/a/assurup/</t>
  </si>
  <si>
    <t>Assurup is an insurance comparison tool that integrates via an API. It allows companies to connect the app to their websites more easily. Assurup also offers widgets and landing pages for users to sell insurance contracts that have already been negotiated.Read more about Assurup</t>
  </si>
  <si>
    <t>Snapsheet Claims</t>
  </si>
  <si>
    <t>https://www.getapp.com/healthcare-pharmaceuticals-software/a/snapsheet-claims/</t>
  </si>
  <si>
    <t>Snapsheet makes claims simple through a suite of innovative insurance software solutions that transform insurance companies.Read more about Snapsheet Claims</t>
  </si>
  <si>
    <t>V3locity</t>
  </si>
  <si>
    <t>https://www.getapp.com/finance-accounting-software/a/v3/</t>
  </si>
  <si>
    <t>V3locity is an integrated suite of powerful applications that provide comprehensive business functionality throughout the entire life cycle. It also offers a wide range of enterprise capabilities, making it a truly transformative platform. With its modular design, V3locity allows for flexible and agile deployment strategies while ensuring effortless data accessibility across the entire organization.Read more about V3locity</t>
  </si>
  <si>
    <t>AMDIS</t>
  </si>
  <si>
    <t>https://www.getapp.com/finance-accounting-software/a/am-dis/</t>
  </si>
  <si>
    <t>AM-DIS is a cloud-based financial risk management solution that offers an automated environment for asset managers, insurers, and others to monitor and manage their risk, capital requirements, compliance, and performance.Read more about AMDIS</t>
  </si>
  <si>
    <t>INDIS</t>
  </si>
  <si>
    <t>https://www.getapp.com/finance-accounting-software/a/in-dis/</t>
  </si>
  <si>
    <t>INDIS is a cloud-based solution designed for insurers and mutual investors, which automates business processes through regulations by analyzing financial and non-financial data.Read more about INDIS</t>
  </si>
  <si>
    <t>Agency Integrator</t>
  </si>
  <si>
    <t>https://www.getapp.com/industries-software/a/agency-integrator/</t>
  </si>
  <si>
    <t>Agency Integrator provides a centralized database of agent contacts and application data for BGAs, marketing organizations, financial institutions, and banks. This centralized database helps case managers streamline workflows for case management and insurance operations.Read more about Agency Integrator</t>
  </si>
  <si>
    <t>Titanium</t>
  </si>
  <si>
    <t>https://www.getapp.com/finance-accounting-software/a/titanium/</t>
  </si>
  <si>
    <t>Titanium is a cutting-edge life insurance policy administration system. Titanium supports every facet of policy administration. With an emphasis on flexibility, scalability &amp; technological innovation, Titanium provides a comprehensive suite of features.Read more about Titanium</t>
  </si>
  <si>
    <t>Bloom</t>
  </si>
  <si>
    <t>https://www.getapp.com/industries-software/a/bloom/</t>
  </si>
  <si>
    <t>Bloom is a digital insurance portal that aims to revolutionize the customer experience for insurance providers. The portal offers a wide range of self-service features, enabling seamless policy management, claims submission, and real-time support. With its robust API framework, digital KYC, and USSD integration, the it empowers insurance providers to deliver a tailored, customer-centric experience that drives engagement and operational efficiency.Read more about Bloom</t>
  </si>
  <si>
    <t>HoundDog</t>
  </si>
  <si>
    <t>https://www.getapp.com/industries-software/a/hounddog/</t>
  </si>
  <si>
    <t>HoundDog is a cloud-based solution that automates the entire certificate of insurance (COI) collection and verification process. It helps manage compliance documents as well as W-9s, MSAs, subcontractor agreements, and more.Read more about HoundDog</t>
  </si>
  <si>
    <t>Pathpoint</t>
  </si>
  <si>
    <t>https://www.getapp.com/industries-software/a/pathpoint/</t>
  </si>
  <si>
    <t>Pathpoint helps licensed P&amp;C insurance agents find first-class E&amp;S coverage for their clients. Agents can quote in minutes, download pre-filled ACORD forms, and calculate and file surplus lines taxes.Read more about Pathpoint</t>
  </si>
  <si>
    <t>OWLS</t>
  </si>
  <si>
    <t>https://www.getapp.com/operations-management-software/a/owls/</t>
  </si>
  <si>
    <t>OWLS Software is an end-to-end cloud administration software used to administer all aspects of the policy lifecycle for both short-term and long-term insurance businesses and financial services. It provides independent functions, third-party integrations, and a platform to run all functions for both short and long-term businesses on one system.Read more about OWLS</t>
  </si>
  <si>
    <t>NewgenONE Digital Transformation Platform</t>
  </si>
  <si>
    <t>https://www.getapp.com/all-software/a/newgenone-digital-transformation-platform/</t>
  </si>
  <si>
    <t>A unified, cloud-based, low-code platform for automating end-to-end processes and comprehensively managing content and communications, backed by AI-based cognitive capabilities and a robust integration ecosystem.Read more about NewgenONE Digital Transformation Platform</t>
  </si>
  <si>
    <t>P&amp;C Claims Intake Decisions</t>
  </si>
  <si>
    <t>https://www.getapp.com/healthcare-pharmaceuticals-software/a/p-c-claims-intake-decisions/</t>
  </si>
  <si>
    <t>P&amp;C Claims Intake Decisions is a claims management software designed to help businesses manage their claims, adjuster, and customer interactions. The solution enables managers to manage and track all claim-related activities in one place.Read more about P&amp;C Claims Intake Decisions</t>
  </si>
  <si>
    <t>segElevia</t>
  </si>
  <si>
    <t>https://www.getapp.com/industries-software/a/segelevia/</t>
  </si>
  <si>
    <t>segElevia is an ERP in the cloud that offers a brokerage management model based on customer communication, business intelligence, handling of large volumes of information through load automation tools, and all the functionalities of the insurance business.Read more about segElevia</t>
  </si>
  <si>
    <t>Infoelsa</t>
  </si>
  <si>
    <t>https://www.getapp.com/industries-software/a/infoelsa/</t>
  </si>
  <si>
    <t>Infoelsa is a tool for managing P&amp;C insurance, including fire, accident, life, and insurance for miscellaneous risks. The tool allows users to create and manage contracts. Since it is not limited to any particular country or branch, it can cover all possible markets.Read more about Infoelsa</t>
  </si>
  <si>
    <t>Softseguros</t>
  </si>
  <si>
    <t>https://www.getapp.com/customer-management-software/a/softseguros/</t>
  </si>
  <si>
    <t>Softseguros Software is a cloud platform for the management and administration of insurance agencies. It integrates a virtual assistant for communication with customers, a CRM to boost sales, and connects with any device via the internet to work from anywhere.Read more about Softseguros</t>
  </si>
  <si>
    <t>CaseGlide</t>
  </si>
  <si>
    <t>https://www.getapp.com/legal-law-software/a/caseglide/</t>
  </si>
  <si>
    <t>CaseGlide’s claims litigation management solution drives collaboration through an innovative, integrated platform that brings together adjusters, attorneys, and claims leadership, streamlining processes and reducing costs. CaseGlide shortens case cycle times, lowers costs, and delivers analytics.Read more about CaseGlide</t>
  </si>
  <si>
    <t>DRC Insurance Platform</t>
  </si>
  <si>
    <t>https://www.getapp.com/all-software/a/drc-insurance-platform/</t>
  </si>
  <si>
    <t>DRC Insurance Platform is a cloud-based solution that assists P&amp;C insurers with quoting, policy management, billing, and more. The fully customizable, web-based system enables brokers to create insurance quotes, manage form designs, and edit drop-down menu options.Read more about DRC Insurance Platform</t>
  </si>
  <si>
    <t>Corestream</t>
  </si>
  <si>
    <t>https://www.getapp.com/hr-employee-management-software/a/corestream/</t>
  </si>
  <si>
    <t>Corestream allows employees to seamlessly access unlimited voluntary benefits through SSO. Through closed-loop administration, sponsors are able to consolidate all their deductions into a single payroll slot, deal only with one vendor, and pay one bill. Corestream has a SOC 2 Type 2 attestation.Read more about Corestream</t>
  </si>
  <si>
    <t>AgencySmart</t>
  </si>
  <si>
    <t>https://www.getapp.com/finance-accounting-software/a/agencysmart/</t>
  </si>
  <si>
    <t>Whether you are a small retail shop or a national TPA or General Agent, AgencySmart is the software product that is designed to help insurance agents be more productive, more effective and more profitable.Read more about AgencySmart</t>
  </si>
  <si>
    <t>Rehash</t>
  </si>
  <si>
    <t>https://www.getapp.com/industries-software/a/rehash/</t>
  </si>
  <si>
    <t>Rehash is a low-code insurance platform that helps enterprises transition from legacy systems without disrupting existing processes. The platform is highly configurable and customizable as per the changing business needs.Read more about Rehash</t>
  </si>
  <si>
    <t>NOBL</t>
  </si>
  <si>
    <t>https://www.getapp.com/sales-software/a/nobl/</t>
  </si>
  <si>
    <t>NOBL offers an API that provides customers with programmatic access to directly integrate their business into the system for automated claim processing and data integration. The platform automates the manual processes in insurance pricing, purchasing, and claims management.Read more about NOBL</t>
  </si>
  <si>
    <t>riskine</t>
  </si>
  <si>
    <t>https://www.getapp.com/finance-accounting-software/a/riskine/</t>
  </si>
  <si>
    <t>riskine is a cloud-based advisory suite designed to help banks and insurance agencies provide consultations to private and corporate customers. Features include product recommendations, policy checks, knowledge graphs, event-based advice, state level benefits calculator, and goal planning.Read more about riskine</t>
  </si>
  <si>
    <t>PolicyFlow</t>
  </si>
  <si>
    <t>https://www.getapp.com/industries-software/a/policyflow/</t>
  </si>
  <si>
    <t>PolicyFlow is an insurance broking management and policy administration solution designed specifically for insurance brokers. PolicyFlow provides users with features such as quote and claims management, policy administration, and risk capture forms.Read more about PolicyFlow</t>
  </si>
  <si>
    <t>AdInsure insurance platform serves as a foundation of award-winning solutions: AdInsure for Non-life, Life, Commercial insurers, and Brokers. AdInsure combines comprehensive features in a single, unified platform and connects insurers with emerging technologies, service providers, and partners.Read more about AdInsure</t>
  </si>
  <si>
    <t>GO-INSUR is a cloud-based digital insurance platform designed to help insurers, brokers, and managing general agents (MGAs) create, manage, and sell policies either directly to the customers or via brokers. Key features include commission disbursements, white labeling, data export, and reporting.Read more about GO-INSUR</t>
  </si>
  <si>
    <t>Janitorial</t>
  </si>
  <si>
    <t>https://www.getapp.com/industries-software/janitorial/os/web-based</t>
  </si>
  <si>
    <t>Housecall Pro helps janitorial companies automate scheduling, invoicing, and more—all from one comprehensive platform. With guided setup and user-friendly tools, getting started is easy. Join over 45,000 businesses and sign up for a free trial today!Read more about Housecall Pro</t>
  </si>
  <si>
    <t>Jobber’s software simplifies scheduling, invoicing, and team management for janitorial businesses. Automate your workflow, manage multiple locations, and deliver top-notch service with tools like Jobber Copilot. Join 250K+ pros who trust Jobber to stay organized and grow their businesses.Read more about Jobber</t>
  </si>
  <si>
    <t>Used by hundreds of Janitorial companies, Kickserv provides complete job management (estimates, leads, jobs, calendars, invoices and more). Manage everything in one paperless place. Kickserv is Modern yet Proven. We've been trusted by thousands of service businesses for over 20 years.Read more about Kickserv</t>
  </si>
  <si>
    <t>ZenMaid</t>
  </si>
  <si>
    <t>https://www.getapp.com/industries-software/a/zenmaid-software/</t>
  </si>
  <si>
    <t>ZenMaid is the first and only marketing and scheduling automation software for maid services. We help over 100 owners every day to organize, run and grow.Read more about ZenMaid</t>
  </si>
  <si>
    <t>BigChange is the complete Job Management Platform, helping cleaning companies to plan, manage, schedule &amp; track jobs in one simple to use, easy to integrate, cloud-based platform.Read more about BigChange</t>
  </si>
  <si>
    <t>Aspire is a janitorial business management system for companies with $1 million or more in annual sales. The platform provides a single source of truth for janitorial service providers, integrating scheduling, mobile time tracking, estimating, job costing, purchasing, invoicing, reporting, accountinRead more about Aspire</t>
  </si>
  <si>
    <t>Workiz is a cloud-based and AI-enabled field service management (FSM) software that helps professionals streamline operations, including scheduling, dispatching, and invoicing.Read more about Workiz</t>
  </si>
  <si>
    <t>Service Fusion simplifies scheduling, invoicing, and payments for janitorial teams with easy-to-use tools, no clutter, and no per-user fees.Read more about Service Fusion</t>
  </si>
  <si>
    <t>Is AI-FM Different? Easy as 1-2-3!AI-FM = 1) Award Winning Tech + 2) Fair Price +  3) 5 Star Reviews- AI-FM has won 15 Gartner Awards since 2019- Pricing starts at $ 9.99/user/mo... NO ONBOARDING FEES- Genuine 5 Star Reviews- Integrations: Chat GPT, Quickbooks, Zapier, Siri, Google AsstRead more about AI Field Management</t>
  </si>
  <si>
    <t>Crew Control helps janitorial businesses by organizing their schedules, allowing them to easily adjust for changes due to weather, and collecting all the information they need from their crews.Read more about Crew Control</t>
  </si>
  <si>
    <t>WinTeam</t>
  </si>
  <si>
    <t>https://www.getapp.com/hr-employee-management-software/a/winteam/</t>
  </si>
  <si>
    <t>WinTeam is a cloud-based enterprise resource planning (ERP) software designed to help janitorial contractors manage their workforce and automate financial operations. Features include performance tracking, job costing, timekeeping, benefits planning, analytics and reporting for cleaning businesses.Read more about WinTeam</t>
  </si>
  <si>
    <t>Service Autopilot with Automations: Your most powerful tool!Grow the business an invest in your team. Service Autopilot is software that will automatically invoice, route, schedule, and so much more. Perfect for Lawn Care, Snow Removal, Cleaning, and Landscaping Businesses.Read more about Service Autopilot</t>
  </si>
  <si>
    <t>Urbest</t>
  </si>
  <si>
    <t>https://www.getapp.com/operations-management-software/a/urbest/</t>
  </si>
  <si>
    <t>Urbest's collaborative job tracking platform allows organisations to seamlessly capture, organise, track and take actions in workloads between issuers, managers and workers.Read more about Urbest</t>
  </si>
  <si>
    <t>Janitorial Manager</t>
  </si>
  <si>
    <t>https://www.getapp.com/industries-software/a/janitorial-manager/</t>
  </si>
  <si>
    <t>Commercial cleaners and organizations of all sizes trust Janitorial Manager to streamline operations and reduce costs. Have less stress &amp; more success.Read more about Janitorial Manager</t>
  </si>
  <si>
    <t>Zuper supports janitorial teams with recurring service scheduling, digital task lists, and mobile job reporting. Real-time updates and photo documentation ensure accountability, while clients stay informed through automated alerts and summaries.Read more about Zuper</t>
  </si>
  <si>
    <t>Otuvy</t>
  </si>
  <si>
    <t>https://www.getapp.com/industries-software/a/cleantelligent/</t>
  </si>
  <si>
    <t>With over 20 years of experience, Otuvy partners with Building Service Contractors and Facility Managers, offering customizable tools to enhance work quality, streamline communication, and build trust with clients, stakeholders, and employees.Read more about Otuvy</t>
  </si>
  <si>
    <t>Lighthouse.io</t>
  </si>
  <si>
    <t>https://www.getapp.com/business-intelligence-analytics-software/a/lighthouse-io/</t>
  </si>
  <si>
    <t>Lighthouse is a mobile-first solution for janitorial contractors using GPS, sensors &amp; automation to prove service, reduce costs &amp; streamline operations. Ensure workers are on-site with live tracking. Capture work via tasks, incidents &amp; audits. Improve client satisfaction with reporting &amp; alerts.Read more about Lighthouse.io</t>
  </si>
  <si>
    <t>ResortCleaning</t>
  </si>
  <si>
    <t>https://www.getapp.com/operations-management-software/a/resortcleaning/</t>
  </si>
  <si>
    <t>ResortCleaning is a housekeeping software for vacation rentals with key features of ResortCleaning include full integration of a number of property management systems and OTAs, powerful scheduling, bookkeeping and more.Read more about ResortCleaning</t>
  </si>
  <si>
    <t>Workstaff</t>
  </si>
  <si>
    <t>https://www.getapp.com/hr-employee-management-software/a/workstaff/</t>
  </si>
  <si>
    <t>Built for staffing agencies and general event services, Workstaff lets you book and manage your staff easily and efficiently. Send jobs offers to specific people or book staff directly depending on their availabilities.Read more about Workstaff</t>
  </si>
  <si>
    <t>Taskaim.com</t>
  </si>
  <si>
    <t>https://www.getapp.com/industries-software/a/taskaim/</t>
  </si>
  <si>
    <t>Taskaim is a cleaning, janitorial, maid service software designed to automate communication &amp; reduce administrative cost with a range of tools including customer &amp; lead management, integrate with booking sites, job scheduling &amp;  dispatching, status tracking, cleaning evaluation, invoicing, and more.Read more about Taskaim.com</t>
  </si>
  <si>
    <t>freshOps</t>
  </si>
  <si>
    <t>https://www.getapp.com/industries-software/a/freshops/</t>
  </si>
  <si>
    <t>freshOps is a commercial cleaning service app and business operations software designed to streamline day-to-day operations for cleaning companies. With a single platform, freshOps provides visibility into team performance through real-time updates, task scheduling, attendance tracking, and more.Read more about freshOps</t>
  </si>
  <si>
    <t>MMP</t>
  </si>
  <si>
    <t>https://www.getapp.com/operations-management-software/a/mmp/</t>
  </si>
  <si>
    <t>MMP is a cloud-based maintenance planning platform that is enabling teams to manage work orders, spare parts, and assets. MMP has been developed around one key principle  - simplicity. View reports, generate reactive, corrective, and preventative maintenance tasks, assign work and manage your spares.Read more about MMP</t>
  </si>
  <si>
    <t>Chronotek</t>
  </si>
  <si>
    <t>https://www.getapp.com/hr-employee-management-software/a/chronotek-telephone-timekeeping/</t>
  </si>
  <si>
    <t>Chronotek offers tools to control labor costs and monitor jobs with live time cards online. Schedules w/alerts to immediately know of a missed job schedule.Read more about Chronotek</t>
  </si>
  <si>
    <t>Plan'D</t>
  </si>
  <si>
    <t>https://www.getapp.com/industries-software/a/plan-d/</t>
  </si>
  <si>
    <t>Plan'D is a cloud-based solution designed specifically for cleaning businesses with shift planning, time tracking, payroll, and invoicing functions to support cleaning companies in streamlining operations.Read more about Plan'D</t>
  </si>
  <si>
    <t>gocrew</t>
  </si>
  <si>
    <t>https://www.getapp.com/operations-management-software/a/gocrew/</t>
  </si>
  <si>
    <t>Janitorial Task Management Software simplifies task scheduling with on-demand task creation, end-to-end progress tracking, detailed reports for enhanced efficiency and staff productivity, and IoT sensor integration for automated task generation and proactive management.Read more about gocrew</t>
  </si>
  <si>
    <t>Clean Smarts</t>
  </si>
  <si>
    <t>https://www.getapp.com/industries-software/a/clean-smarts/</t>
  </si>
  <si>
    <t>Clean Smarts is a janitorial software that helps cleaning businesses schedule resources to manage work orders and communicate with clients in multiple languages. The platform enables administrators to track inventory levels and automatically route stock requests to relevant personnel.Read more about Clean Smarts</t>
  </si>
  <si>
    <t>CleanPlan</t>
  </si>
  <si>
    <t>https://www.getapp.com/hr-employee-management-software/a/cleanplan/</t>
  </si>
  <si>
    <t>CleanPlan is a software built to enhance the operations of companies in the cleaning industry through technology. The software integrates cleaners, clients, and administrators on a front-end platform. Key attributes of the software include quality control, resource allocation, and task management.Read more about CleanPlan</t>
  </si>
  <si>
    <t>Dabblefox</t>
  </si>
  <si>
    <t>https://www.getapp.com/operations-management-software/a/dabblefox/</t>
  </si>
  <si>
    <t>Custom or industry standard cleaning tasks and profiles applied to your facilities in floor plan and matrix modes. Point and click interface, custom settings, unlimited users.Read more about Dabblefox</t>
  </si>
  <si>
    <t>Timegate</t>
  </si>
  <si>
    <t>https://www.getapp.com/finance-accounting-software/a/timegate/</t>
  </si>
  <si>
    <t>Timegate helps hire and retain talent.Timegate helps reduce costs and increase compliance.Timegate enables you to win more business and retain clients.Timegate connects and mobilises your entire workforce.Combine janitorial scheduling, payroll, compliance &amp; employee engagement in one platform.Read more about Timegate</t>
  </si>
  <si>
    <t>CareClean</t>
  </si>
  <si>
    <t>https://www.getapp.com/operations-management-software/a/careclean/</t>
  </si>
  <si>
    <t>CareClean is a comprehensive housekeeping management software that simplifies your facility's cleaning schedules. The software offers features like easy scheduling, QR code scanning, mobile app access, inspection audits, stock inventory management, and detailed reporting to help you stay organized and efficient. CareClean's user-friendly interface and all-inclusive pricing options make it a powerful tool for managing your housekeeping operations.Read more about CareClean</t>
  </si>
  <si>
    <t>Job Shop</t>
  </si>
  <si>
    <t>https://www.getapp.com/industries-software/job-shop/os/web-based</t>
  </si>
  <si>
    <t>Fishbowl Manufacturing and Inventory Management is the best way to streamline business processes for your manufacturing operation. Fishbowl makes it easy to take control of inventory, jobs, tasks, purchasing, physical locations and more.Read more about Fishbowl</t>
  </si>
  <si>
    <t>Statii’s intuitive job shop software efficiently manages custom orders, from quoting to production scheduling, providing real-time insights ideal for small to medium bespoke manufacturing businesses.Read more about Statii</t>
  </si>
  <si>
    <t>MRPeasy empowers small to medium job shops with easy-to-use, comprehensive ERP software perfect for both discrete and process manufacturing. Track and manage complex job orders with ease. Gain full control over your job shop from quoting and inventory to delivery and shipping.Read more about MRPeasy</t>
  </si>
  <si>
    <t>Fusion Operations by Autodesk is the digital gateway for job shops, machine shops and make-to-order manufacturers.Read more about Fusion Operations</t>
  </si>
  <si>
    <t>1factory</t>
  </si>
  <si>
    <t>https://www.getapp.com/industries-software/a/manufacturing-quality/</t>
  </si>
  <si>
    <t>1factory's manufacturing quality control software streamlines various aspects of the quality control process for precision-focused industries. The platform simplifies tasks such as drawing ballooning, quality planning, first article inspections, production part approval processes (PPAPs), inspection data collection, statistical process control (SPC), gage management, data analysis, traceability, and reporting.Read more about 1factory</t>
  </si>
  <si>
    <t>CADDi Drawer</t>
  </si>
  <si>
    <t>https://www.getapp.com/it-management-software/a/caddi-drawer/</t>
  </si>
  <si>
    <t>CADDi Drawer is an AI-driven drawing management technology designed specifically for the manufacturing industry.http://drawer.caddi.com/Read more about CADDi Drawer</t>
  </si>
  <si>
    <t>ShopXpert</t>
  </si>
  <si>
    <t>https://www.getapp.com/operations-management-software/a/shopxpert/</t>
  </si>
  <si>
    <t>A simple and powerful ERP Software for your Business, Job Shop, Fabrication, Service Shop and more.Read more about ShopXpert</t>
  </si>
  <si>
    <t>CyberPlan</t>
  </si>
  <si>
    <t>https://www.getapp.com/operations-management-software/a/cyberplan/</t>
  </si>
  <si>
    <t>CyberPlan offers a complete set of advanced planning and scheduling tools in a single solution. Designed for manufacturing companies, CyberPlan combines various integrated modules for forecasting, sales and operations, capacity planning, and scheduling to help manage the entire supply chain process.Read more about CyberPlan</t>
  </si>
  <si>
    <t>REALTRAC</t>
  </si>
  <si>
    <t>https://www.getapp.com/operations-management-software/a/realtrac-job-shop-management-software/</t>
  </si>
  <si>
    <t>Realtrac is an ERP software solution designed for manufacturing businesses, including machine shops, job shops, and make-to-order manufacturers. The software offers a range of features to help these companies streamline operations and improve efficiencyRead more about REALTRAC</t>
  </si>
  <si>
    <t>Paperless Parts</t>
  </si>
  <si>
    <t>https://www.getapp.com/sales-software/a/paperless-parts/</t>
  </si>
  <si>
    <t>Paperless Parts is a cloud-based estimating and quoting software for manufacturing businesses that empowers job shops to make informed decisions. It integrates seamlessly with other systems, eliminating double data entry and errors. The AI tool, Wingman, extracts key details from quote packages, speeding up the quoting process.Read more about Paperless Parts</t>
  </si>
  <si>
    <t>PolyPM</t>
  </si>
  <si>
    <t>https://www.getapp.com/operations-management-software/a/polypm/</t>
  </si>
  <si>
    <t>PolyPM is a ERP and PLM integrated solution with a central PDM that is industry specific for sewn goods and apparel manufacturers as well as textile mills.Read more about PolyPM</t>
  </si>
  <si>
    <t>Infor VISUAL</t>
  </si>
  <si>
    <t>https://www.getapp.com/operations-management-software/a/visual-erp/</t>
  </si>
  <si>
    <t>Infor VISUAL is an enterprise resource planning solution for small to mid-sized manufacturers which supports costing, scheduling &amp; material planning tools, plus a personalized user interface. Other core functionality includes sales, project &amp; supply chain management, and serial number &amp; lot control.Read more about Infor VISUAL</t>
  </si>
  <si>
    <t>Job shop software made easy. Automate your manufacturing processes with an easy-to-use cloud-based system. Connect manufacturing to modules for Inventory Control, Production Scheduling, Purchasing &amp; Sales Management with email alerts &amp; FDA 21 CFR Part 11 compliant electronic signature approvals.Read more about QT9 ERP</t>
  </si>
  <si>
    <t>AccountMate</t>
  </si>
  <si>
    <t>https://www.getapp.com/finance-accounting-software/a/accountmate-express/</t>
  </si>
  <si>
    <t>AccountMate is a customizable accounting system for small &amp; mid-sized businesses, with open source code and a range of industry-specific vertical solutions.Read more about AccountMate</t>
  </si>
  <si>
    <t>Cloud-based ERP solution for mid-market manufacturing &amp; supply chain organizations. Built on the Salesforce Platform, connect sales (CRM), Rootstock ERP, Service (Service Cloud), and more for optimal enterprise-wide scalability over time using a singular data model.Read more about Rootstock Manufacturing ERP</t>
  </si>
  <si>
    <t>Clarity Software</t>
  </si>
  <si>
    <t>https://www.getapp.com/sales-software/a/clarity-software/</t>
  </si>
  <si>
    <t>Clarity is a powerful CRM, MIS, quoting, production, stock, deliveries and invoicing engine, all rolled into one easy-to-use system.Read more about Clarity Software</t>
  </si>
  <si>
    <t>Epoptia MES</t>
  </si>
  <si>
    <t>https://www.getapp.com/industries-software/a/epoptia-mes/</t>
  </si>
  <si>
    <t>Epoptia MES is a manufacturing execution solution that helps businesses schedule and track production processes in real-time. It lets teams create interactive workflows to automate production processes and generate reports to monitor key performance indicators (KPIs).Read more about Epoptia MES</t>
  </si>
  <si>
    <t>MonitorApp</t>
  </si>
  <si>
    <t>https://www.getapp.com/operations-management-software/a/monitorapp/</t>
  </si>
  <si>
    <t>Industry agnostic solution, a plug &amp; play digital transformation experience. One product, multiple solutions. The industrial IoT platform that drives operational performance.Read more about MonitorApp</t>
  </si>
  <si>
    <t>Tangle</t>
  </si>
  <si>
    <t>https://www.getapp.com/development-tools-software/a/tangle/</t>
  </si>
  <si>
    <t>Tangle offers infinitely adaptable ERP solutions for discrete manufacturing, seamlessly aligning with each client's unique business processes for enhanced efficiency and effectiveness.Read more about Tangle</t>
  </si>
  <si>
    <t>SecturaFAB</t>
  </si>
  <si>
    <t>https://www.getapp.com/sales-software/a/secturafab/</t>
  </si>
  <si>
    <t>SecturaFAB provides a solution to create accurate quotes much faster, increasing your capacity to take on more! Simply import a file, clean the file, set the parameters, and you will have a quote in seconds!Read more about SecturaFAB</t>
  </si>
  <si>
    <t>Fulcrum is a configurable, intuitive platform for job shops, OEMs, contract manufacturers, and made-to-order manufacturers operating in a dynamic, ever-changing environment.Read more about Fulcrum</t>
  </si>
  <si>
    <t>System100</t>
  </si>
  <si>
    <t>https://www.getapp.com/industries-software/a/system100/</t>
  </si>
  <si>
    <t>System100 is a business process management software designed to help small businesses integrate multiple applications into a unified portal to streamline operations across departments.  The platform enables organizations to track tasks, schedule appointments, and manage customer relations using desktop and mobile devices.Read more about System100</t>
  </si>
  <si>
    <t>Manufacturing Excellence Cloud</t>
  </si>
  <si>
    <t>https://www.getapp.com/industries-software/a/manufacturing-excellence-cloud/</t>
  </si>
  <si>
    <t>Manufacturing Excellence Cloud solves major tasks of digital transformation in the factory. It brings the power of technology partners Microsoft Azure and Amazon Web Services to the shop floor. Manufacturing Excellence Cloud provides information security management in accordance with ISO 27001 and VDA ISA regularly reviewed by external partners.Read more about Manufacturing Excellence Cloud</t>
  </si>
  <si>
    <t>LogixPath Operations Management</t>
  </si>
  <si>
    <t>https://www.getapp.com/operations-management-software/a/logixpath-operations-management/</t>
  </si>
  <si>
    <t>LogixPath software provides End to End Integrated Business Operations Management from customer orders to production. Customer orders can be product sales orders, service work orders, and project based job orders. It manages parts and material, personnel, and equipment used to execute the job.Read more about LogixPath Operations Management</t>
  </si>
  <si>
    <t>ZOOMFAB</t>
  </si>
  <si>
    <t>https://www.getapp.com/operations-management-software/a/zoomfab/</t>
  </si>
  <si>
    <t>ZOOMFAB® Manufacturing supervisory system (MSS) is the most effective and easiest to implement production management tool with automated IIoT machine monitoring for sheet metal fabricators.ZOOMFAB® gives you better control, additional capacity, shorter lead-time and more profit.Read more about ZOOMFAB</t>
  </si>
  <si>
    <t>Pilot ERP</t>
  </si>
  <si>
    <t>https://www.getapp.com/operations-management-software/a/pilot-erp/</t>
  </si>
  <si>
    <t>Pilot ERP is an enterprise resource planning (ERP) software designed to help small and midsize manufacturing businesses manage sales, inventory, accounting, customer service, and labor. The platform enables sales representatives to generate quotes and track order status across production stages.Read more about Pilot ERP</t>
  </si>
  <si>
    <t>ToolBox</t>
  </si>
  <si>
    <t>https://www.getapp.com/operations-management-software/a/toolbox/</t>
  </si>
  <si>
    <t>Tempus Tools is a web-based platform that assists with laser cutting price and time quoting. It includes a drag-and-drop interface and DXF or DWG files, Users can export time and price for all processes, export/import materials database, customize quote letter, and output, output quote as PDF or hyperlink and customize their own rules for quoting. Teams can add material from the existing database, and convert tonne rate to sheet price.Read more about ToolBox</t>
  </si>
  <si>
    <t>Work Studio</t>
  </si>
  <si>
    <t>https://www.getapp.com/retail-consumer-services-software/a/work-studio/</t>
  </si>
  <si>
    <t>Work Studio gives any workshop the ability to modernise their workflow and minimise the administrative burdens that so often strangles business operations.Read more about Work Studio</t>
  </si>
  <si>
    <t>Kennel</t>
  </si>
  <si>
    <t>https://www.getapp.com/industries-software/kennel/os/web-based</t>
  </si>
  <si>
    <t>PetExec</t>
  </si>
  <si>
    <t>https://www.getapp.com/industries-software/a/petexec/</t>
  </si>
  <si>
    <t>Pet Resort SoftwarePet Professional systemKennel SoftwareBoarding softwareRead more about PetExec</t>
  </si>
  <si>
    <t>Time To Pet</t>
  </si>
  <si>
    <t>https://www.getapp.com/industries-software/a/time-to-pet/</t>
  </si>
  <si>
    <t>Facility-based Pet Care software trusted by over 4,000 of the world's most successful pet care companies. Time To Pet builds modern facility software for fast-growing dog daycares, boarding facilities, and all types of pet care businesses. Start your free trial today!Read more about Time To Pet</t>
  </si>
  <si>
    <t>MoeGo</t>
  </si>
  <si>
    <t>https://www.getapp.com/retail-consumer-services-software/a/moego/</t>
  </si>
  <si>
    <t>MoeGo is an all-in-one platform designed to revolutionize pet boarding and daycare businesses with automation, data insights, and real-time analytics.Read more about MoeGo</t>
  </si>
  <si>
    <t>Revelation Pets</t>
  </si>
  <si>
    <t>https://www.getapp.com/industries-software/a/revelation-pets/</t>
  </si>
  <si>
    <t>Kennel Software, Dog Daycare Software, Grooming Software, Online, Cloud based, Quickbooks and Xero integrationRead more about Revelation Pets</t>
  </si>
  <si>
    <t>Gingr</t>
  </si>
  <si>
    <t>https://www.getapp.com/industries-software/a/gingr/</t>
  </si>
  <si>
    <t>Made by pet lovers, for pet lovers. Gingr is the top pet-care software. Features include: Pet Parent Mobile App + Portal, Multi-Location Functionality, Online Bookings, Automated Reminders, Marketing Campaigns, Pet Report Cards, Staff Scheduling, In-Depth Reporting.Read more about Gingr</t>
  </si>
  <si>
    <t>PetPocketbook</t>
  </si>
  <si>
    <t>https://www.getapp.com/industries-software/a/petpocketbook/</t>
  </si>
  <si>
    <t>PetPocketbook is a pet sitting software designed to help businesses manage invoicing, billing, compensation tracking, staff scheduling and client communications, among other processes on a unified platform. Dog walkers can collect and store customers' information within a centralized profile.Read more about PetPocketbook</t>
  </si>
  <si>
    <t>Pawfinity</t>
  </si>
  <si>
    <t>https://www.getapp.com/retail-consumer-services-software/a/pawfinity/</t>
  </si>
  <si>
    <t>NEW V5.0 - The most advanced online booking system on the planet. Come see why more Pet Pros recommend Pawfinity than any other.Read more about Pawfinity</t>
  </si>
  <si>
    <t>ProPet</t>
  </si>
  <si>
    <t>https://www.getapp.com/industries-software/a/propet/</t>
  </si>
  <si>
    <t>ProPet is a web-based kennel management solution offering client &amp; pet management, online appointment booking, billing &amp; invoicing, payment processing, and moreRead more about ProPet</t>
  </si>
  <si>
    <t>DoTimely is an all-in-one solution for pet sitting, dog walking and training businesses with features for scheduling, invoicing, communication tools, and more. You can run your business from anywhere with appRead more about DoTimely</t>
  </si>
  <si>
    <t>PetLinx</t>
  </si>
  <si>
    <t>https://www.getapp.com/industries-software/a/petlinx/</t>
  </si>
  <si>
    <t>PetLinx for dog grooming, boarding kennel &amp; cattery, and doggy daycare companies with tools to manage scheduling, services, customers and pets, and more!Read more about PetLinx</t>
  </si>
  <si>
    <t>Kennel Link</t>
  </si>
  <si>
    <t>https://www.getapp.com/industries-software/a/kennel-link/</t>
  </si>
  <si>
    <t>Kennel management software including boarding, daycare and grooming management solutions.  We offer a web based software so you can access your data anywhere you have an internet connection.Read more about Kennel Link</t>
  </si>
  <si>
    <t>DaySmart Pet</t>
  </si>
  <si>
    <t>https://www.getapp.com/industries-software/a/123pet-software/</t>
  </si>
  <si>
    <t>DaySmart Pet provides business management software to revolutionize the way you manage your pet grooming, daycare, or boarding facility.Read more about DaySmart Pet</t>
  </si>
  <si>
    <t>Pet Manager</t>
  </si>
  <si>
    <t>https://www.getapp.com/industries-software/a/pet-manager/</t>
  </si>
  <si>
    <t>Highly awarded in 2024! Pet Manager is a cloud-based pet boarding solution designed to help kennels, catteries &amp; pet resorts manage records, bookings, billing, payments, communication &amp; even customer online bookings.Over 9million nights booked!Read more about Pet Manager</t>
  </si>
  <si>
    <t>Kennel Booker</t>
  </si>
  <si>
    <t>https://www.getapp.com/industries-software/a/kennel-booker/</t>
  </si>
  <si>
    <t>Effortlessly manage your boarding, daycare, grooming, and house-sitting services from anywhere. Save time and let your customers conveniently book online—filling up your schedule faster and more efficiently. Streamline your kennel management by automating booking confirmations and appointment remindRead more about Kennel Booker</t>
  </si>
  <si>
    <t>Paw Partner</t>
  </si>
  <si>
    <t>https://www.getapp.com/industries-software/a/paw-partner/</t>
  </si>
  <si>
    <t>Paw Partner is a mobile and web pet facility management system for pet kennels, daycare centers, groomers, and trainers. It offers features such as time tracking, pet data storage, history tracking, vaccination tracking, scheduling, and a social communications timeline.Read more about Paw Partner</t>
  </si>
  <si>
    <t>BusyPaws</t>
  </si>
  <si>
    <t>https://www.getapp.com/industries-software/a/busypaws/</t>
  </si>
  <si>
    <t>BusyPaws helps you convert visitors to your website to paying clients and makes managing existing clients easier, reducing administrative burden on your and your staff.The best-in-class booking flows accept all types of pet care services: training, grooming, daycare, boarding, walks, etc.Read more about BusyPaws</t>
  </si>
  <si>
    <t>Savvy Pet Spa</t>
  </si>
  <si>
    <t>https://www.getapp.com/retail-consumer-services-software/a/savvy-pet-spa/</t>
  </si>
  <si>
    <t>Savvy Pet is a simple, intuitive, software for pet groomers worldwide. The solution is a business management tool to help improve efficiency &amp; facilitate growth in pet grooming businesses.Read more about Savvy Pet Spa</t>
  </si>
  <si>
    <t>Pike13</t>
  </si>
  <si>
    <t>https://www.getapp.com/customer-management-software/a/pike13/</t>
  </si>
  <si>
    <t>Pike13 software manages account memberships with ease.  Doggy parents can purchase a membership or plan and be notified when their pet needs a waiver signed or any upcoming scheduled visits. Automate billing, track enrollment, run payroll and more.Read more about Pike13</t>
  </si>
  <si>
    <t>Kennel Connection</t>
  </si>
  <si>
    <t>https://www.getapp.com/industries-software/a/kennel-connection/</t>
  </si>
  <si>
    <t>KC offers desktop &amp; cloud management software which enables pet boarding, daycare, grooming and petsitting centers to manage facilities efficiently.Read more about Kennel Connection</t>
  </si>
  <si>
    <t>PawLoyalty Pro Software</t>
  </si>
  <si>
    <t>https://www.getapp.com/industries-software/a/pawloyalty/</t>
  </si>
  <si>
    <t>Simple All-in-one Boarding, Daycare, Grooming &amp; Training software.  Convert website leads into clients, manage pet health records, track employee hours/commissions, detailed financial/operational reporting, online booking + automated marketing &amp; retail inventory management.Read more about PawLoyalty Pro Software</t>
  </si>
  <si>
    <t>Arbox</t>
  </si>
  <si>
    <t>https://www.getapp.com/recreation-wellness-software/a/arbox/</t>
  </si>
  <si>
    <t>Arbox is the all-in-one solution for fitness &amp; wellness businesses. This innovative platform offers advanced scheduling, an integrated billing system, a dedicated client app, and marketing tools specifically designed to streamline operations and empower business owners to achieve remarkable growth.Read more about Arbox</t>
  </si>
  <si>
    <t>Easy Busy Pets</t>
  </si>
  <si>
    <t>https://www.getapp.com/retail-consumer-services-software/a/happygomobile/</t>
  </si>
  <si>
    <t>The smart all-in-one cloud app for pet care providers that is super easy to use.Read more about Easy Busy Pets</t>
  </si>
  <si>
    <t>RunLoyal</t>
  </si>
  <si>
    <t>https://www.getapp.com/retail-consumer-services-software/a/runloyal/</t>
  </si>
  <si>
    <t>RunLoyal is the leading cloud-based software for pet care facilities, offering branded mobile apps for boarding, daycare, grooming, training, dog bars, and parks. Streamline operations with reservations, vaccination management, and messaging. Simplify tasks, enhance experiences, and build loyalty.Read more about RunLoyal</t>
  </si>
  <si>
    <t>SmartFlow</t>
  </si>
  <si>
    <t>https://www.getapp.com/industries-software/a/smart-flow-sheet/</t>
  </si>
  <si>
    <t>SmartFlow Patient Workflow Software optimizes every step of the patient visit, minimizing bottlenecks in your practice.Read more about SmartFlow</t>
  </si>
  <si>
    <t>Goose</t>
  </si>
  <si>
    <t>https://www.getapp.com/industries-software/a/goose/</t>
  </si>
  <si>
    <t>Goose is a cloud-based pet care operating system designed to help businesses manage customers, streamline daily tasks, generate financial reports, handle point of sale (POS) payments, and more.Read more about Goose</t>
  </si>
  <si>
    <t>Precise Petcare</t>
  </si>
  <si>
    <t>https://www.getapp.com/industries-software/a/precise-petcare/</t>
  </si>
  <si>
    <t>Precise Petcare is a cloud-based software designed to help pet-sitting businesses manage clients, appointments, payments, and more. It allows pet sitters, staff members, and clients to communicate and organize schedules.Read more about Precise Petcare</t>
  </si>
  <si>
    <t>GroomPro POS</t>
  </si>
  <si>
    <t>https://www.getapp.com/industries-software/a/groompropos/</t>
  </si>
  <si>
    <t>GroomPro POS is a point of sale system that provides a package of modern tools designed specifically for the pet grooming industry. Provide added convenience &amp; flexibility for clients with features for online booking. The review tool helps to increase SEO rankings on Google and drive new customers.Read more about GroomPro POS</t>
  </si>
  <si>
    <t>PawsAdmin</t>
  </si>
  <si>
    <t>https://www.getapp.com/retail-consumer-services-software/a/pawsadmin/</t>
  </si>
  <si>
    <t>PawsAdmin is a pet software that helps businesses manage schedules, team members, customers, sales, reports, and more. It offers solutions for pet grooming, boarding, daycare, training, swimming, and more.Read more about PawsAdmin</t>
  </si>
  <si>
    <t>The Pet Friend</t>
  </si>
  <si>
    <t>https://www.getapp.com/all-software/a/the-pet-friend/</t>
  </si>
  <si>
    <t>The Pet Friend is an animal shelter software that helps businesses manage animal shelters, pet adoption, and pet boarding processes. Key features include task and workflow management, animal records management, accounting, adoptions, calendar, and humane officer management.Read more about The Pet Friend</t>
  </si>
  <si>
    <t>kennelplus</t>
  </si>
  <si>
    <t>https://www.getapp.com/industries-software/a/kennelplus/</t>
  </si>
  <si>
    <t>Kennelplus is a pet management office suite designed to provide kennel owners with the tools to manage pet boarding, grooming, daycare &amp; trainingRead more about kennelplus</t>
  </si>
  <si>
    <t>Pointr</t>
  </si>
  <si>
    <t>https://www.getapp.com/retail-consumer-services-software/a/pointr/</t>
  </si>
  <si>
    <t>Intuitive scheduling &amp; business management system for Pet Groomers, daycares &amp; Mobile Groomers. Online scheduling and payments too!NEW: offer your customers PawPass Memberships and gain value revenue share for your business!Read more about Pointr</t>
  </si>
  <si>
    <t>Animalo</t>
  </si>
  <si>
    <t>https://www.getapp.com/industries-software/a/animalo/</t>
  </si>
  <si>
    <t>Animalo is a pet hotel management software that features booking and client management tools. With Animalo, users can organize and monitor reservations, client profiles, calendars, and payment information, which can all be managed through the activity dashboard.Read more about Animalo</t>
  </si>
  <si>
    <t>Petboost</t>
  </si>
  <si>
    <t>https://www.getapp.com/retail-consumer-services-software/a/petboost/</t>
  </si>
  <si>
    <t>All-in-one Australian kennel management software with automated bookings, payments, and customer communications. Manage capacity by size/breed, track special care requirements, and enforce vaccinations. Includes check-in/out windows and automated reminders. Save 20+ hours weekly on admin.Read more about Petboost</t>
  </si>
  <si>
    <t>DoggieDashboard</t>
  </si>
  <si>
    <t>https://www.getapp.com/industries-software/a/doggiedashboard/</t>
  </si>
  <si>
    <t>DoggieDashboard is a dog daycare and boarding kennel management software. It includes various features such as pet database, calendar management, appointment request management, financial analysis and more.Read more about DoggieDashboard</t>
  </si>
  <si>
    <t>Savvy Pet Stay</t>
  </si>
  <si>
    <t>https://www.getapp.com/industries-software/a/savvy-pet-stay/</t>
  </si>
  <si>
    <t>Savvy Pet Stay's Kennel boarding software is a must have for Kennel Day-Care Providers. Pet Stay upgrades your business with 24/7 Online booking and No Show Protection.Read more about Savvy Pet Stay</t>
  </si>
  <si>
    <t>RescueConnection</t>
  </si>
  <si>
    <t>https://www.getapp.com/all-software/a/rescueconnection/</t>
  </si>
  <si>
    <t>RescueConnection is a kennel management software that enables animal shelters to keep track of animals in a central database and to organize them by location and guardianship history.Read more about RescueConnection</t>
  </si>
  <si>
    <t>PawPlacer</t>
  </si>
  <si>
    <t>https://www.getapp.com/industries-software/a/pawplacer/</t>
  </si>
  <si>
    <t>PawPlacer is an online shelter management platform designed to help animal welfare organizations manage adoption operations. Adopters can use the platform to get an overview of shelter activities, including medical appointments, tasks, and events.Read more about PawPlacer</t>
  </si>
  <si>
    <t>JungleChief</t>
  </si>
  <si>
    <t>https://www.getapp.com/retail-consumer-services-software/a/junglechief/</t>
  </si>
  <si>
    <t>JungleChief handles workflows across all pet businesses, including onboarding, daycare, grooming or walking.Read more about JungleChief</t>
  </si>
  <si>
    <t>KOOKIE</t>
  </si>
  <si>
    <t>https://www.getapp.com/industries-software/a/kookie/</t>
  </si>
  <si>
    <t>Kookie is a comprehensive software suite designed to streamline the management of pet hotels, pet sitting services, dog trainers, and breeders. With advanced features and customization, it helps pet care businesses save time, reduce administrative tasks, and improve efficiency. The software offers modules like Kookie Pet Hotel, Kookie Sitter, Kookie Trainer, and Kookie Breeder, each tailored to the specific needs of different pet-related professions.Read more about KOOKIE</t>
  </si>
  <si>
    <t>Landscape</t>
  </si>
  <si>
    <t>https://www.getapp.com/industries-software/landscape/os/web-based</t>
  </si>
  <si>
    <t>Easy-to-use, cloud-based takeoff and estimating software for landscaping contractors. Mac &amp; PC compatible with powerful, time-saving AI features. Get Your Free STACK account today!Read more about STACK</t>
  </si>
  <si>
    <t>Ready to level up your business ? ?? Estimate a landscape job faster! JobNimbus is the hub to track your sales and production. Track leads, jobs, and tasks from one easy to use software. You can access your information wherever you are, get everyone on the same page, and grow your business.Read more about JobNimbus</t>
  </si>
  <si>
    <t>Run a landscaping company? Organize your operations, empower your team, and impress your customers with just a few clicks. Get started with a 14-day FREE trial today.Read more about GorillaDesk</t>
  </si>
  <si>
    <t>Landscaping is a competitive business. But now you have the upper hand with FieldPulse. Built specifically for the demands of landscapers, FieldPulse is the most complete and easiest to use software app for managing teams, jobs, invoices, payments, and communications.Read more about FieldPulse</t>
  </si>
  <si>
    <t>Used by hundreds of Landscape companies, Kickserv provides complete job management (estimates, leads, jobs, calendars, invoices and more). Manage everything in one paperless place. Kickserv is Modern yet Proven. We've been trusted by thousands of service businesses for over 20 years.Read more about Kickserv</t>
  </si>
  <si>
    <t>ServiceTitan is the leading business software solution for both residential and commercial landscape businesses. Our robust platform optimizes and eliminates tasks both out in the field and in the office with cloud-based responsiveness, real-time sync, and unbeatable uptimes.Read more about ServiceTitan</t>
  </si>
  <si>
    <t>Aspire is a landscape business management system for landscaping, construction, and snow &amp; ice contractors with $1 million or more in annual sales. Its end-to-end functionality includes CRM, Estimating, Scheduling, Purchasing, Equipment, Invoicing, Reporting, Mobile Time, and Accounting Integration.Read more about Aspire</t>
  </si>
  <si>
    <t>Service Fusion helps landscapers streamline scheduling, invoicing, and payments, with easy-to-use tools, no unnecessary features or user fees.Read more about Service Fusion</t>
  </si>
  <si>
    <t>SortScape</t>
  </si>
  <si>
    <t>https://www.getapp.com/industries-software/a/sortscape/</t>
  </si>
  <si>
    <t>Lawn and garden maintenance businesses - That's all we do! Simple scheduling, Xero and QuickBooks Online integration, the best support for recurring jobs &amp; all your customer and job information in one place. Employees can track time and materials on their phone or tablet. Grow your business ...Read more about SortScape</t>
  </si>
  <si>
    <t>DynaSCAPE</t>
  </si>
  <si>
    <t>https://www.getapp.com/operations-management-software/a/dynascape/</t>
  </si>
  <si>
    <t>DynaScape is design software that allows you to easily create color-rich, realistic landscape designs in minutes, export them to 3D for virtual walkthroughs and printing.Read more about DynaSCAPE</t>
  </si>
  <si>
    <t>Crew Control helps landscape businesses by organizing their schedules, allowing them to easily adjust for changes due to weather, and collecting all the information they need from their crews.Read more about Crew Control</t>
  </si>
  <si>
    <t>Schedule, dispatch and track one-time and periodic jobs whether its lawn care, pruning, or landscapingRead more about FieldEZ</t>
  </si>
  <si>
    <t>Field service management software for Landscaping Companies. Features workforce tracking, scheduling, dispatch, calendar, job management, invoicing and map. Live supportRead more about Synchroteam</t>
  </si>
  <si>
    <t>Get the landscaping business you always dreamed of. Automate your daily tasks, get more done - and start growing FASTER.Read more about Service Autopilot</t>
  </si>
  <si>
    <t>PropertyIntel</t>
  </si>
  <si>
    <t>https://www.getapp.com/all-software/a/landone-takeoff/</t>
  </si>
  <si>
    <t>Cloud-based takeoff and enhancement design software explicitly crafted for landscape and irrigation contractors.Read more about PropertyIntel</t>
  </si>
  <si>
    <t>SynkedUP</t>
  </si>
  <si>
    <t>https://www.getapp.com/industries-software/a/synkedup/</t>
  </si>
  <si>
    <t>SynkedUP is a software that helps landscape business owners manage jobs from leads to invoicing. It offers both cloud-based desktop and Android/iOS mobile applications. The platform tracks jobs as they are completed in the mobile app, and manages job costs for businesses to determine actual profit and costsRead more about SynkedUP</t>
  </si>
  <si>
    <t>C-CUBE</t>
  </si>
  <si>
    <t>https://www.getapp.com/construction-software/a/c-cube/</t>
  </si>
  <si>
    <t>C-Cube offers the most effective web application to simplify operations and increase profitability for specialized contractors in construction and renovation.C-Cube increase productivity from estimating to invoicing, including sales, orders, schedules, jobsite activities and expense tracking.Read more about C-CUBE</t>
  </si>
  <si>
    <t>Create landscapes, backyard plans, or commercial site plans using a rich library of customizable templates. You’ll get thousands of symbols for trees, flowers, and other plants as well as common landscape elements like fences, pathways, lighting, water features, pools, and more.Read more about SmartDraw</t>
  </si>
  <si>
    <t>LMN</t>
  </si>
  <si>
    <t>https://www.getapp.com/industries-software/a/lmn/</t>
  </si>
  <si>
    <t>The #1 business management platform in the green industry.Read more about LMN</t>
  </si>
  <si>
    <t>Zuper simplifies landscaping operations with route optimization, recurring job scheduling, and mobile access to service plans. Crews track visits, log work details, and capture photos while customers enjoy real-time notifications and smooth service.Read more about Zuper</t>
  </si>
  <si>
    <t>Elevate your landscaping business with Repair-CRM, a comprehensive software solution for job scheduling, dispatching, and invoicing. Featuring real-time tracking, limitless notes, document attachments, and direct QuickBooks integration, Repair-CRM is your pathway to growth and efficiency.Read more about Repair-CRM</t>
  </si>
  <si>
    <t>CLIPitc</t>
  </si>
  <si>
    <t>https://www.getapp.com/industries-software/a/clipitc/</t>
  </si>
  <si>
    <t>CLIPitc is a lawn care software that helps businesses manage customer contact details, property information, and service history on a centralized platform. The routing module enables users to generate optimized routes based on staff members’ locations, available dates, or job priorities.Read more about CLIPitc</t>
  </si>
  <si>
    <t>Compass Wave</t>
  </si>
  <si>
    <t>https://www.getapp.com/industries-software/a/compass-wave/</t>
  </si>
  <si>
    <t>Compass Wave is a maid service estimating tool that enables residential cleaning companies to provide estimates to prospective clients via their website, 24/7Read more about Compass Wave</t>
  </si>
  <si>
    <t>ArborNote is the industry-leading business management software for Commercial Landscape Maintenance businesses. Win more Landscape Enhancement Proposals and grow Irrigation Repair revenue. Map job sites quickly with automatic area measurement; Generate professional map-based enhancement proposals.Read more about ArborNote</t>
  </si>
  <si>
    <t>Yardbook</t>
  </si>
  <si>
    <t>https://www.getapp.com/industries-software/a/yardbook/</t>
  </si>
  <si>
    <t>Yardbook is a SaaS software for the landscaping industry. It provides a suite of features including CRM, Scheduling, Billing, Reporting, Expense Management and more. Yardbook powers over 20,000+ businesses.Read more about Yardbook</t>
  </si>
  <si>
    <t>projectquoting.com</t>
  </si>
  <si>
    <t>https://www.getapp.com/industries-software/a/projectquoting-com/</t>
  </si>
  <si>
    <t>ProjectQuoting.com enables lawn care &amp; landscape companies, roofers, &amp; more, to measure properties remotely, generate quotes, &amp; deliver them to customer inboxesRead more about projectquoting.com</t>
  </si>
  <si>
    <t>Clockwork IT</t>
  </si>
  <si>
    <t>https://www.getapp.com/operations-management-software/a/clockwork-it/</t>
  </si>
  <si>
    <t>Clockwork IT is a field service management solution that helps organizations streamline their entire business flow. It enables enterprises to take complete control, from quotes to invoicing and everything in between.Read more about Clockwork IT</t>
  </si>
  <si>
    <t>Asset</t>
  </si>
  <si>
    <t>https://www.getapp.com/industries-software/a/asset/</t>
  </si>
  <si>
    <t>Asset is a landscape management software that enables businesses in the landscaping industry to handle administrative operations and manage communications between various organizational departments. Landscape contractors can track inventory and create custom invoices.Read more about Asset</t>
  </si>
  <si>
    <t>GroundsKeeper Pro</t>
  </si>
  <si>
    <t>https://www.getapp.com/retail-consumer-services-software/a/groundskeeper-pro/</t>
  </si>
  <si>
    <t>GroundsKeeper Pro is landscape and lawn care solution that helps businesses streamline processes related  to invoice creation, payment processing, contract generation, and more from within a unified platform. It also lets staff members create customer appointments, schedule recurring services, handle rescheduling, delete services, and more.Read more about GroundsKeeper Pro</t>
  </si>
  <si>
    <t>SatQuote</t>
  </si>
  <si>
    <t>https://www.getapp.com/sales-software/a/satquote/</t>
  </si>
  <si>
    <t>SatQuote is a cloud-based software that helps landscapers and outdoor service contractors use maps to measure, estimate labor and materials, create landscape designs, and share maps and quotes with customers.Read more about SatQuote</t>
  </si>
  <si>
    <t>FieldCentral</t>
  </si>
  <si>
    <t>https://www.getapp.com/industries-software/a/fieldcentral/</t>
  </si>
  <si>
    <t>FieldCentral software is designed specifically for your landscape business with features built to fit the operation you're running. Solving the unique challenges you face - FieldCentral helps you stay organized, productive &amp; locked in. That means more money &amp; a whole lot less time doing busy work.Read more about FieldCentral</t>
  </si>
  <si>
    <t>Lawnager</t>
  </si>
  <si>
    <t>https://www.getapp.com/industries-software/a/lawnager/</t>
  </si>
  <si>
    <t>Lawnager is a cloud-based lawn care management software designed to help businesses handle customers and manage work orders, among other administrative processes. It provides a dashboard, which enables supervisors to gain an overview of pending payments, total revenue, and upcoming tasks on a centralized platform.Read more about Lawnager</t>
  </si>
  <si>
    <t>Twimm is a French-language Computerized Maintenance Management System (CMMS) dedicated to firms working in maintenance of green areas with a web and mobile platform. Users can perform preventive and curative interventions, manage contracts, plan maintenance operations and monitor energy consumption.Read more about Twimm</t>
  </si>
  <si>
    <t>Altagem Mobilité streamlines landscape management with features like scheduling, resource management, real-time tracking, and detailed reporting. It enhances operational efficiency, reduces costs, and boosts client satisfaction, making it an indispensable tool for landscaping professionals.​⬤Read more about Altagem</t>
  </si>
  <si>
    <t>HouseofYards</t>
  </si>
  <si>
    <t>https://www.getapp.com/industries-software/a/houseofyards/</t>
  </si>
  <si>
    <t>Smart, instant quotes/booking. More sales for landscapers. Easier for homeowners to hire one. Designed &amp; made by landscaper.Read more about HouseofYards</t>
  </si>
  <si>
    <t>IntelliView for Fire &amp; EMS</t>
  </si>
  <si>
    <t>https://www.getapp.com/healthcare-pharmaceuticals-software/a/intelliview-for-fire-ems/</t>
  </si>
  <si>
    <t>We know landscape projects can be from simple lawn care to elaborate construction so we bring to you the perfect Landscape inventory software that makes sure your employees complete the tasks on time. The software helps you keep all the information at your fingertips.Read more about IntelliView for Fire &amp; EMS</t>
  </si>
  <si>
    <t>Easybox</t>
  </si>
  <si>
    <t>https://www.getapp.com/construction-software/a/easybox/</t>
  </si>
  <si>
    <t>Easybox is a flexible ERP service that allows companies to manage people, finances and their support chains. By simplifying and automating their processes, entrepreneurs can reduce costs and increase income. In addition, Easybox provides extensive training and unparalleled service.Read more about Easybox</t>
  </si>
  <si>
    <t>Project 2 Payment helps you stay organized and get paid faster. Features like automated payment reminders, Quick Pay links, and built-in messaging make it easy to manage customers and cash flow without the extra admin work. It’s the tool you need to grow your business from the ground up.Read more about Project 2 Payment</t>
  </si>
  <si>
    <t>Vip3D</t>
  </si>
  <si>
    <t>https://www.getapp.com/construction-software/a/vip3d/</t>
  </si>
  <si>
    <t>Vip3D is a 3D CAD solution that helps businesses create, conceptualize, and present outdoor living designs. The platform provides an end-to-end 3D design experience, allowing designers to visualize the entire outdoor space in detail.Read more about Vip3D</t>
  </si>
  <si>
    <t>Lawn Care</t>
  </si>
  <si>
    <t>https://www.getapp.com/industries-software/lawn-care/os/web-based</t>
  </si>
  <si>
    <t>Connecteam is the best all-in-one lawn care business mobile-first app. Running your lawn care business has never been easier &amp; faster.Read more about Connecteam</t>
  </si>
  <si>
    <t>Housecall Pro helps lawn care companies streamline operations, automate routine tasks, simplify payments, and scale smarter—all from one comprehensive platform. With guided setup and user-friendly tools, getting started is easy. Join over 45,000 businesses and sign up for a free trial today!Read more about Housecall Pro</t>
  </si>
  <si>
    <t>Marketing 360 is trusted by over 20,000 small businesses. Business owners use our business growth platform because the technology gives them everything they need to manage and grow their business in one place.Read more about Marketing 360</t>
  </si>
  <si>
    <t>Engage with your customers when and where they are. Deliver service across every channel, over any device. Empower your customers with communities. Track key contact center metrics in real-time. And enable every employee to deliver outstanding service at every point of interaction.Read more about Salesforce Service Cloud</t>
  </si>
  <si>
    <t>Run a Lawn Care company? Organize your operations, empower your team, and impress your customers with just a few clicks. Get started with a 14-day FREE trial today.Read more about GorillaDesk</t>
  </si>
  <si>
    <t>Kickserv is a cloud-based field service software that assists with job management, including leads generation, estimates creation, team scheduling, running jobs from the field, time tracking, dispatch mapping, invoices creation, payment processing, and more. It also integrates with QuickBooks.Read more about Kickserv</t>
  </si>
  <si>
    <t>ServiceTitan is the leading business software solution for both residential and commercial lawn care businesses. Our robust platform optimizes and eliminates tasks both out in the field and in the office with cloud-based responsiveness, real-time sync, and unbeatable uptimes.Read more about ServiceTitan</t>
  </si>
  <si>
    <t>FieldRoutes</t>
  </si>
  <si>
    <t>https://www.getapp.com/industries-software/a/pestroutes/</t>
  </si>
  <si>
    <t>Keep your lawn care business in the green with Cloud-based operations software and integrated marketing that makes life easier for your employees and customers. Earn more business, simplify your process, get paid promptly, and track your results with automation tools that help your business grow.Read more about FieldRoutes</t>
  </si>
  <si>
    <t>All-in-one field service software with QuickBooks™ integration, mobile access, and workflow automation for Lawn Care businesses.Read more about Smart Service</t>
  </si>
  <si>
    <t>GoCanvas</t>
  </si>
  <si>
    <t>https://www.getapp.com/it-management-software/a/canvas/</t>
  </si>
  <si>
    <t>GoCanvas is a cloud-based software service that enables businesses to replace expensive and inefficient paper forms with powerful apps on their smartphones and tablets. Collect information using mobile devices, share that information and easily integrate with existing backend systems.Read more about GoCanvas</t>
  </si>
  <si>
    <t>Service Fusion simplifies scheduling, invoicing, and payments for lawn care businesses—no unnecessary features, and no per-user fees.Read more about Service Fusion</t>
  </si>
  <si>
    <t>Solve CRM</t>
  </si>
  <si>
    <t>https://www.getapp.com/customer-management-software/a/solve360-by-norada/</t>
  </si>
  <si>
    <t>Solve is a mobile CRM for teams to manage customer workflows, field service, and projects.Read more about Solve CRM</t>
  </si>
  <si>
    <t>Workyard is a workforce management platform built for construction and trades. It combines GPS time tracking, crew scheduling, job costing, and compliance tools—helping you track labor, manage crews, and stay on budget with less admin work.Read more about Workyard</t>
  </si>
  <si>
    <t>Crew Control helps small to midsize field service management businesses by handling scheduling, invoicing, billing and more. It streamlines operations and enhances communication.Read more about Crew Control</t>
  </si>
  <si>
    <t>DoTimely is an all-in-one solution for Lawn care business with features for scheduling, invoicing, communication tools, and more. You can run your business from anywhere with appRead more about DoTimely</t>
  </si>
  <si>
    <t>Vonigo works great for lawn care companies looking to increase sales with online booking and streamline operations.Read more about Vonigo</t>
  </si>
  <si>
    <t>Build a truly incredible Lawn Care business. Automate everything, and start making serious profit.Read more about Service Autopilot</t>
  </si>
  <si>
    <t>Zuper streamlines lawn care scheduling, recurring jobs, and seasonal routing with GPS-powered optimization. Techs manage service details on mobile, while customers receive reminders, updates, and invoices—building trust and repeat business.Read more about Zuper</t>
  </si>
  <si>
    <t>TDox</t>
  </si>
  <si>
    <t>https://www.getapp.com/operations-management-software/a/tdox/</t>
  </si>
  <si>
    <t>TDox is a low code development software designed to help businesses create custom web and mobile applications and launch personalized digital products. The platform enables managers to collaborate with colleagues and clients in real-time on projects through the use of features such as chat rooms, video conferencing, and document sharing.Read more about TDox</t>
  </si>
  <si>
    <t>GROW YOUR LAWN AND LANDSCAPE SERVICE WITH SERVICE WORKSManage your entire lawn care business under one platform. Your crews, your jobs and the weather condition everything is accounted for in this software so you don't have to guess.Read more about ServiceWorks</t>
  </si>
  <si>
    <t>Spraye</t>
  </si>
  <si>
    <t>https://www.getapp.com/industries-software/a/spraye/</t>
  </si>
  <si>
    <t>Spraye is a robust business management software for lawn care companies that offers features such as invoicing, routing, scheduling, CRM, automated chemical tracking, customer notifications, online payments, estimates, inventory management and more.Read more about Spraye</t>
  </si>
  <si>
    <t>Check</t>
  </si>
  <si>
    <t>https://www.getapp.com/industries-software/a/check/</t>
  </si>
  <si>
    <t>Check is a lawn care software that helps businesses manage client information, job quoting, customer communication, service tracking, and invoicing. Administrators can track revenue, expenses and outstanding balances for clients.Read more about Check</t>
  </si>
  <si>
    <t>Briostack</t>
  </si>
  <si>
    <t>https://www.getapp.com/industries-software/a/briostack/</t>
  </si>
  <si>
    <t>Briostack streamlines lawn care with automated scheduling for recurring fertilization, weed control and landscape services. All your routes, customer records, billing and reports live in one platform so you can grow your business smoothly and deliver better client experiences.Read more about Briostack</t>
  </si>
  <si>
    <t>Click to Buy Services</t>
  </si>
  <si>
    <t>https://www.getapp.com/website-ecommerce-software/a/click-to-buy-services/</t>
  </si>
  <si>
    <t>Homeowners want to be able to buy home services when the need arises - even if that's at 2am in the morning.Click to Buy Services solves this by offering a convenient way for homeowners to buy fixed-cost and recurring home services straight from your website w/ just a click and a credit card.Read more about Click to Buy Services</t>
  </si>
  <si>
    <t>FieldCentral software is designed specifically for your lawn care business with features built to fit the operation you're running. Solving the unique challenges you face - FieldCentral helps you stay organized, productive &amp; locked in. That means more money &amp; a whole lot less time doing busy work.Read more about FieldCentral</t>
  </si>
  <si>
    <t>Field Service Cloud</t>
  </si>
  <si>
    <t>https://www.getapp.com/industries-software/a/field-service-cloud/</t>
  </si>
  <si>
    <t>Field Service Cloud helps improve and automate field operations, productivity, and services with better scheduling, task management, pesticide use reporting, estimates, GPS tracking, and more.Read more about Field Service Cloud</t>
  </si>
  <si>
    <t>Create and send estimates on the go, schedule one-time or recurring services, and invoice customers in just a few clicks. Whether you're a solo lawn care operator or managing a growing team, Project 2 Payment keeps your back office running smoothly while you stay focused on the yard.Read more about Project 2 Payment</t>
  </si>
  <si>
    <t>Library Automation</t>
  </si>
  <si>
    <t>https://www.getapp.com/industries-software/library-automation/os/web-based</t>
  </si>
  <si>
    <t>Surpass</t>
  </si>
  <si>
    <t>https://www.getapp.com/industries-software/a/surpass/</t>
  </si>
  <si>
    <t>Surpass is a library automation software designed to help public, corporate, church, museum, and school libraries handle cataloging and circulation of books. The integrated patron management module enables administrators to import patron lists, create photo ID cards, and automatically send email reminders and payment overdue messages to users.Read more about Surpass</t>
  </si>
  <si>
    <t>Mandarin</t>
  </si>
  <si>
    <t>https://www.getapp.com/industries-software/a/mandarin/</t>
  </si>
  <si>
    <t>Mandarin is a web-based library management system targeting smaller private &amp; public facilities with support for cataloguing, circulation &amp; inventory managementRead more about Mandarin</t>
  </si>
  <si>
    <t>Simple Little Library System</t>
  </si>
  <si>
    <t>https://www.getapp.com/industries-software/a/library-management-system-by-bailey/</t>
  </si>
  <si>
    <t>Simple Little Library System makes managing print and digital collections easy for librarians, teachers, and volunteers. Cloud-based, secure, and supported by a friendly UK team, SLLS saves time, empowers users, and keeps libraries organised — no tech skills needed.Read more about Simple Little Library System</t>
  </si>
  <si>
    <t>Follett Destiny Library Manager</t>
  </si>
  <si>
    <t>https://www.getapp.com/industries-software/a/destiny-library-manager/</t>
  </si>
  <si>
    <t>Follett Destiny Library Manager is a web-based software designed to help K-12 schools manage and record their library's available inventory on a centralized platform. With Follett Destiny Discover, students can receive access to various print and digital resources including audiobooks, subscription databases and more.Read more about Follett Destiny Library Manager</t>
  </si>
  <si>
    <t>Alexandria</t>
  </si>
  <si>
    <t>https://www.getapp.com/industries-software/a/alexandria/</t>
  </si>
  <si>
    <t>Alexandria is a centralized library software solution for managing and cataloging libraries, giving patrons the ability to search resources from any locationRead more about Alexandria</t>
  </si>
  <si>
    <t>CodeAchi Library Management System</t>
  </si>
  <si>
    <t>https://www.getapp.com/industries-software/a/codeachi-library-management-system/</t>
  </si>
  <si>
    <t>Elevate the library's efficiency with CodeAchi Library Management System, designed for schools, colleges, universities, and public libraries. Discover top-notch cataloging, user-friendly features, and outstanding support.Read more about CodeAchi Library Management System</t>
  </si>
  <si>
    <t>Evolve Library</t>
  </si>
  <si>
    <t>https://www.getapp.com/industries-software/a/evolve-library/</t>
  </si>
  <si>
    <t>Evolve Library is a cloud-based library management system designed for use by school, public, academic, and specialist libraries of varying sizes. The software offers a range of modules covering acquisitions, catalog, circulation, and periodicals, and can be accessed through any web-enabled device.Read more about Evolve Library</t>
  </si>
  <si>
    <t>Oliver v5</t>
  </si>
  <si>
    <t>https://www.getapp.com/industries-software/a/oliver-v5/</t>
  </si>
  <si>
    <t>Oliver v5 is a cloud-based library automation solution, which helps small to large educational institutions manage student engagement, OPAC (Online Public Access Catalog), internal collaboration, and more. The platform offers various features such as drag-and-drop editing, reporting, task management, data security, and mobile access.Read more about Oliver v5</t>
  </si>
  <si>
    <t>Handy Library Manager</t>
  </si>
  <si>
    <t>https://www.getapp.com/industries-software/a/handy-library-manager/</t>
  </si>
  <si>
    <t>Handy Library Manager is a library automation software designed to help small to midsize school, church, community, business or public libraries manage book catalogs, generate reports, check-in/out items, maintain a database of records, and more. Professionals can preview and print ID cards and barcode or spine labels according to requirements.Read more about Handy Library Manager</t>
  </si>
  <si>
    <t>Liberty</t>
  </si>
  <si>
    <t>https://www.getapp.com/industries-software/a/liberty/</t>
  </si>
  <si>
    <t>Liberty is a web-based knowledge management &amp; library automation solution which enables the management of all physical, virtual &amp; electronic library resourcesRead more about Liberty</t>
  </si>
  <si>
    <t>Koha ILS</t>
  </si>
  <si>
    <t>https://www.getapp.com/industries-software/a/liblime-koha/</t>
  </si>
  <si>
    <t>LibLime Koha is a web-based and open-source library automation software designed to help libraries of all types and sizes manage patrons, book clubs, reading groups, and other community outreach programs. Administrators can configure access permissions for staff members.Read more about Koha ILS</t>
  </si>
  <si>
    <t>Accessit Library</t>
  </si>
  <si>
    <t>https://www.getapp.com/education-childcare-software/a/accessit-library/</t>
  </si>
  <si>
    <t>Accessit Library is a web-based library management system for schools which enables the recording &amp; searching of all teaching resources, including video &amp; audio content. The platform offers Z39.50 cataloguing, intelligent search, engaging dashboards, integrations with existing IT systems, and more.Read more about Accessit Library</t>
  </si>
  <si>
    <t>Lucidea Integrated Library Systems</t>
  </si>
  <si>
    <t>https://www.getapp.com/industries-software/a/sydneyenterprise/</t>
  </si>
  <si>
    <t>Lucidea Integrated Library Systems (including SydneyDigital and GeniePlus) is an integrated library solution (ILS) with automated knowledge management features for cataloging, circulation and online search.Read more about Lucidea Integrated Library Systems</t>
  </si>
  <si>
    <t>ps-biblio</t>
  </si>
  <si>
    <t>https://www.getapp.com/industries-software/a/ps-biblio/</t>
  </si>
  <si>
    <t>ps-biblio is one of the leading software solutions for managing libraries in German-speaking countries. It runs on all Windows 10 platforms and is supports Microsoft SQL Server.Read more about ps-biblio</t>
  </si>
  <si>
    <t>https://www.getapp.com/industries-software/a/apollo/</t>
  </si>
  <si>
    <t>Apollo is an integrated library system (ILS) designed to help public libraries streamline operations related to e-items collection, circulation, cataloging, and more. It facilitates integration with products and services, allowing patrons to access or download e-items from within the cloud platform.Read more about Apollo</t>
  </si>
  <si>
    <t>Insignia Library System</t>
  </si>
  <si>
    <t>https://www.getapp.com/industries-software/a/insignia-library-system/</t>
  </si>
  <si>
    <t>Insignia Library System is a library automation software that helps businesses circulate, track, and manage library items. Key features include cataloging, inventory management, collection analysis, federated search, and reporting.Read more about Insignia Library System</t>
  </si>
  <si>
    <t>Soutron</t>
  </si>
  <si>
    <t>https://www.getapp.com/it-management-software/a/soutronglobal/</t>
  </si>
  <si>
    <t>Soutron is a client-driven supplier of cloud-based library, archive, knowledge, and information management solutions for special libraries, corporate information centers, and physical asset handlers.Read more about Soutron</t>
  </si>
  <si>
    <t>Sierra</t>
  </si>
  <si>
    <t>https://www.getapp.com/industries-software/a/sierra/</t>
  </si>
  <si>
    <t>Sierra is a library automation system that helps private and public libraries manage electronic resource materials, circulation, cataloging, and more via a unified platform. The application enables employees to customize workflows, manage library acquisitions, track print serials, and configure recurring tasks.Read more about Sierra</t>
  </si>
  <si>
    <t>Easylib Library Automation Software</t>
  </si>
  <si>
    <t>https://www.getapp.com/education-childcare-software/a/easylib-library-automation-software/</t>
  </si>
  <si>
    <t>Easylib is a library services platform that reduces costs, increases user satisfaction, and gets single-window search. This platform includes physical library management, digital library management, and visitor management in one place.Read more about Easylib Library Automation Software</t>
  </si>
  <si>
    <t>Libero</t>
  </si>
  <si>
    <t>https://www.getapp.com/industries-software/a/libero/</t>
  </si>
  <si>
    <t>Libero is a cloud-based library management system that helps users streamline the library experience and interaction across all devices for members and staff. It caters to public, academic, corporate, and special libraries.Read more about Libero</t>
  </si>
  <si>
    <t>MEDAD Library Services Platform</t>
  </si>
  <si>
    <t>https://www.getapp.com/it-management-software/a/medad-library-services-platform/</t>
  </si>
  <si>
    <t>Medad Library Services Platform is a cloud-based solution for managing and making available physical, digital, and electronic holdings via a single portal. With robust security and integrations, the platform provides a seamless user experience and increased productivity for libraries.Read more about MEDAD Library Services Platform</t>
  </si>
  <si>
    <t>LibraryWorld</t>
  </si>
  <si>
    <t>https://www.getapp.com/industries-software/a/libraryworld/</t>
  </si>
  <si>
    <t>LibraryWorld is a cloud-based library automation solution which allows users to catalog their collection and manage circulation, patrons, inventory, and more. An online patron access catalog (OPAC) allows patrons to search the collection, and native iPhone &amp; iPad apps provide access from anywhere.Read more about LibraryWorld</t>
  </si>
  <si>
    <t>Concord Infiniti</t>
  </si>
  <si>
    <t>https://www.getapp.com/industries-software/a/concord-infiniti/</t>
  </si>
  <si>
    <t>Concord Infiniti is a cloud-native library management system designed to streamline the cataloguing, management, and circulation of library resources. Concord Infiniti's user interface and features help library teams to manage collections and engage students.Read more about Concord Infiniti</t>
  </si>
  <si>
    <t>Librarika</t>
  </si>
  <si>
    <t>https://www.getapp.com/industries-software/a/librarika/</t>
  </si>
  <si>
    <t>Librarika allows individuals and organizations to manage their physical or virtual libraries using an Integrated Library System (ILS). It caters to a wide range of users, including universities, colleges, schools, polytechnics, medical institutes, public libraries, non-profit organizations, government agencies, and corporate offices.Read more about Librarika</t>
  </si>
  <si>
    <t>VERSO</t>
  </si>
  <si>
    <t>https://www.getapp.com/industries-software/a/verso/</t>
  </si>
  <si>
    <t>VERSO is a cloud-based and on-premise library management solution designed to help public libraries of all sizes search, manage and share resources. Key features include search history tracking, patron management, request generation, copy cataloging, offline access, and reporting.Read more about VERSO</t>
  </si>
  <si>
    <t>TinyCat</t>
  </si>
  <si>
    <t>https://www.getapp.com/industries-software/a/tinycat/</t>
  </si>
  <si>
    <t>TinyCat offers a mobile-friendly, always HTTPS-secure OPAC powered by LibraryThing.Read more about TinyCat</t>
  </si>
  <si>
    <t>Artemis</t>
  </si>
  <si>
    <t>https://www.getapp.com/industries-software/a/artemis-1/</t>
  </si>
  <si>
    <t>Artemis is a cloud-based library management software that gives students and librarians the powerful tools they need to be successful. With unlimited resources, automated collection development features, and customer support from a team of experts, Artemis is designed just for schools.Read more about Artemis</t>
  </si>
  <si>
    <t>Colibris</t>
  </si>
  <si>
    <t>https://www.getapp.com/industries-software/a/colibris/</t>
  </si>
  <si>
    <t>Colibris is a library management system in the cloud, aimed at schools, heathcare, governments, law firms and other organisations. It features barcode-based lending, rich descriptions and unlimited usage. It is highly user-friendly and includes training and support.Read more about Colibris</t>
  </si>
  <si>
    <t>WiFi Analytics</t>
  </si>
  <si>
    <t>https://www.getapp.com/business-intelligence-analytics-software/a/wifi-analytics/</t>
  </si>
  <si>
    <t>WhoFi provides a cloud-based WiFi analytics reporting tool that enables libraries and other community spaces to gather and display data about WiFi usage.Read more about WiFi Analytics</t>
  </si>
  <si>
    <t>MasterSoft LIB-Man</t>
  </si>
  <si>
    <t>https://www.getapp.com/industries-software/a/lib-man/</t>
  </si>
  <si>
    <t>LIB-Man provides a library management software that is user-friendly and flexible enough to go well with the needs of a modern library. It is designed based on the needs of all types of libraries. The software can be used for both large publishers and booksellers as well as smaller distributors who do not have their own database. LIB-Man helps in making your bookshelf more organized, efficient and productive while providing you with detailed reports in real timeRead more about MasterSoft LIB-Man</t>
  </si>
  <si>
    <t>Bibliovation</t>
  </si>
  <si>
    <t>https://www.getapp.com/industries-software/a/bibliovation/</t>
  </si>
  <si>
    <t>Bibliovation is a cloud-enabled software solution designed to provide an integrated search engine for librarians. By condensing multiple database searches, the software aims to streamline research and record-keeping. The platform offers full MARC21 compatibility and mobile access.Read more about Bibliovation</t>
  </si>
  <si>
    <t>Aura Online</t>
  </si>
  <si>
    <t>https://www.getapp.com/industries-software/a/aura-online/</t>
  </si>
  <si>
    <t>Aura Online is a library management system that supports almost any content, including online digital content. The platform can be used for all types of collections, both small and large, &amp; offers features such as near labeling, attractive imagery, versatile file sharing, &amp; moreRead more about Aura Online</t>
  </si>
  <si>
    <t>Perpustakaan</t>
  </si>
  <si>
    <t>https://www.getapp.com/industries-software/a/perpustakaan/</t>
  </si>
  <si>
    <t>Perpustakaan is library software with which private individuals, schools, libraries, authorities, and associations can systematically manage their books. The software app prioritizes functionality, clarity, and user-friendliness.Read more about Perpustakaan</t>
  </si>
  <si>
    <t>LiBRARY.online</t>
  </si>
  <si>
    <t>https://www.getapp.com/industries-software/a/library-online/</t>
  </si>
  <si>
    <t>LiBRARY.online is a database for library media and literature. The basic module enables automatic categorization and duplicate checks as well as different searches, including the full text of PDF documents.Read more about LiBRARY.online</t>
  </si>
  <si>
    <t>OpenBiblio</t>
  </si>
  <si>
    <t>https://www.getapp.com/industries-software/a/openbiblio/</t>
  </si>
  <si>
    <t>Based on PHP, OpenBiblio is a platform-independent software for private and public libraries. It can be used to manage media content and loans and also handles user and employee data. This program is used by many smaller libraries and archives around the world.Read more about OpenBiblio</t>
  </si>
  <si>
    <t>WinBook</t>
  </si>
  <si>
    <t>https://www.getapp.com/industries-software/a/winbook/</t>
  </si>
  <si>
    <t>WinBook is a library automation software that records media, manages loans, and allows managers to define their own media types. Cataloging is aided by Internet ISBN media searches and the software supports scanners and webcams for reading media covers.Read more about WinBook</t>
  </si>
  <si>
    <t>BIS-C PLUS</t>
  </si>
  <si>
    <t>https://www.getapp.com/industries-software/a/bis-c-plus/</t>
  </si>
  <si>
    <t>BIS-C PLUS das Bibliotheks-Informations-System für Bibliotheken, Archive, Dokumentationszentren, uvm.Read more about BIS-C PLUS</t>
  </si>
  <si>
    <t>LibGuru</t>
  </si>
  <si>
    <t>https://www.getapp.com/industries-software/a/libguru/</t>
  </si>
  <si>
    <t>LibGuru is a library management software. The product assists with cataloging, circulation, acquisitions, serials, reserves, and more. The solution streamlines workflows and provides analytics and custom reports.Read more about LibGuru</t>
  </si>
  <si>
    <t>G-Glibrary</t>
  </si>
  <si>
    <t>https://www.getapp.com/industries-software/a/g-glibrary/</t>
  </si>
  <si>
    <t>G-Glibrary is a cloud-based solution that helps libraries manage their collections and operations on a unified interface. The platform enables users to streamline critical library processes including acquisitions, cataloging, circulation, and more. It provides an acquisition tracking feature, allowing librarians to record vendor information, pricing, and circulation details for books and periodicals. G-Glibrary also offers barcode support to further assist with circulation management.Read more about G-Glibrary</t>
  </si>
  <si>
    <t>Maid Service</t>
  </si>
  <si>
    <t>https://www.getapp.com/industries-software/maid-service/os/web-based</t>
  </si>
  <si>
    <t>An all-in-one employee app that's both powerful, affordable and easy to use, especially for the mobile workforce. Start for free!Read more about Connecteam</t>
  </si>
  <si>
    <t>Housecall Pro helps maid service businesses automate scheduling, invoicing, dispatching, and more—all from one comprehensive platform. With guided setup and user-friendly tools, getting started is easy. Join over 45,000 businesses and sign up for a free trial today!Read more about Housecall Pro</t>
  </si>
  <si>
    <t>Hubstaff's cleaning service software offers GPS tracking and automated scheduling, ensuring accurate timekeeping and efficiency. Integrates with QuickBooks and FreshBooks, facilitating payroll and client invoicing. Boosts operation clarity and crew management with mobile support.Read more about Hubstaff</t>
  </si>
  <si>
    <t>Run a Maid Service company? Organize your operations, empower your team, and impress your customers with just a few clicks. Get started with a 14-day FREE trial today.Read more about GorillaDesk</t>
  </si>
  <si>
    <t>Bookedin</t>
  </si>
  <si>
    <t>https://www.getapp.com/customer-management-software/a/bookedin/</t>
  </si>
  <si>
    <t>The simple solution to your appointment scheduling chaos. Eliminate the constant back-and-forth and get back to doing what you do best. Try Bookedin free for 14 days!Read more about Bookedin</t>
  </si>
  <si>
    <t>Kickserv helps Maid service businesses to manage their employees' schedules, send invoices, collect payments, manage customer records, track estimates &amp; more.Read more about Kickserv</t>
  </si>
  <si>
    <t>Automaid</t>
  </si>
  <si>
    <t>https://www.getapp.com/customer-management-software/a/launch27/</t>
  </si>
  <si>
    <t>See why thousands of maid companies use Launch27’s game changing appointment scheduling software. Maximize efficiency and profitability for your housecleaning business.Read more about Automaid</t>
  </si>
  <si>
    <t>ServiceTitan is the leading business software solution for both residential and commercial maid businesses. Our robust platform optimizes and eliminates tasks both out in the field and in the office with cloud-based responsiveness, real-time sync, and unbeatable uptimes.Read more about ServiceTitan</t>
  </si>
  <si>
    <t>Increase profits with the all-in-one business management software for companies with $1M+ in sales.  End-to-end business management software for service contractors in the landscape, snow and ice, and commercial cleaning industries.Read more about Aspire</t>
  </si>
  <si>
    <t>Square Appointments</t>
  </si>
  <si>
    <t>https://www.getapp.com/customer-management-software/a/square-appointments/</t>
  </si>
  <si>
    <t>Running a business is hard enough, especially if someone juggling multiple tools to do different things. Square Appointments is the all-in-one point of sale solution for booking, payments, and team management. It is an integrated POS that comes with online scheduling and payment processing so that teams can run the whole business from one place.Read more about Square Appointments</t>
  </si>
  <si>
    <t>Service Fusion simplifies scheduling, invoicing, and payments for maid services—easy for technicians, no per-user fees or extra features.Read more about Service Fusion</t>
  </si>
  <si>
    <t>Maid Service Platform: Manage all details of your Org:  Who, What, When, Why, Where (GPS) &amp; for How Much ($). Start @$5 per license/mo. Real Time. Global AccessDon't know which Worker or piece of Eqpmt to assign? Just ask your Digital "Sherpa Guide", it knows based on YOUR Custom CriteriaRead more about AI Field Management</t>
  </si>
  <si>
    <t>DoTimely is an all-in-one solution for maid service business with features for scheduling, invoicing, communication tools, and more. You can run your business from anywhere with appRead more about DoTimely</t>
  </si>
  <si>
    <t>Vonigo works great for maid companies looking to increase sales with online booking and streamline operations.Read more about Vonigo</t>
  </si>
  <si>
    <t>MaidCentral</t>
  </si>
  <si>
    <t>https://www.getapp.com/all-software/a/maid-central/</t>
  </si>
  <si>
    <t>Cloud-based cleaning business software. One unified solution for sales, marketing, scheduling, dispatch, time and attendance, payroll, employee engagement, customer scorecards, automations, drip marketing, text communication, powerful reporting. One system to increase profits and success.Read more about MaidCentral</t>
  </si>
  <si>
    <t>BookingKoala</t>
  </si>
  <si>
    <t>https://www.getapp.com/operations-management-software/a/bookingkoala/</t>
  </si>
  <si>
    <t>BookingKoala is an online booking software designed to help businesses of all sizes handle appointment scheduling, lead generation, billing, marketing, and other operations. Customers can utilize personalized dashboards to view appointments, refer friends, and purchase gift cards.Read more about BookingKoala</t>
  </si>
  <si>
    <t>Get the Maid Service business you always dreamed of. Automate your daily tasks, get more done - and start growing FASTER.Read more about Service Autopilot</t>
  </si>
  <si>
    <t>Maidily</t>
  </si>
  <si>
    <t>https://www.getapp.com/industries-software/a/maidily/</t>
  </si>
  <si>
    <t>Maidily is a scheduling software solution for cleaning businesses.Maidily offers tools for customer management, booking management, in addition to FREE text reminders, quoting, scheduling, invoicing, task tracking, cancelation fees, FREE 2-way calling, customer portal, Zapier + more.Read more about Maidily</t>
  </si>
  <si>
    <t>Brilion</t>
  </si>
  <si>
    <t>https://www.getapp.com/industries-software/a/brilion/</t>
  </si>
  <si>
    <t>The Most Powerful Scheduling Software For Service Sectors. Service industries from residential &amp; commercial cleaning to baby sitting, pet services, gardening and more.Read more about Brilion</t>
  </si>
  <si>
    <t>Janitorial Manager is the best solution to streamline operations and reduce costs. Have less stress &amp; more success.Read more about Janitorial Manager</t>
  </si>
  <si>
    <t>Zuper's Maid Service Management Software is designed to optimize operations for maid service businesses. The platform automates scheduling and dispatching, ensuring that the right staff member is assigned to each job based on availability, location, and skill set.Read more about Zuper</t>
  </si>
  <si>
    <t>Modern Maid IO</t>
  </si>
  <si>
    <t>https://www.getapp.com/industries-software/a/modern-maid-io/</t>
  </si>
  <si>
    <t>Modern Maid is a cloud-based scheduling solution created for residential cleaning businesses. The platform includes customer and job management tools, with features like two-way calling, free text reminders, Zapier integration, invoicing, task tracking, cancellation management, and customer portals, and more.Read more about Modern Maid IO</t>
  </si>
  <si>
    <t>GROW YOUR MAID SERVICE WITH SERVICE WORKS.No more paper schedules and messy whiteboards. With industry-leading cleaning service software, companies can streamline operations and grow their business; all while creating a more actionable and accountable workforce.Read more about ServiceWorks</t>
  </si>
  <si>
    <t>ProValet</t>
  </si>
  <si>
    <t>https://www.getapp.com/operations-management-software/a/provalet/</t>
  </si>
  <si>
    <t>ProValet delivers a three-dimensional cloud-based management platform that simplifies and automates job scheduling, dispatching and tracking as well as customer invoicing and payments through a web-based interface and applications for field technicians and for customers.Read more about ProValet</t>
  </si>
  <si>
    <t>Emaid</t>
  </si>
  <si>
    <t>https://www.getapp.com/industries-software/a/emaid/</t>
  </si>
  <si>
    <t>Emaid is a cloud-based solution designed to help cleaning and maintenance companies streamline maid scheduling and business management operations. The application enables businesses to organize projects, automate workflows, and generate custom reports via a unified platform.Read more about Emaid</t>
  </si>
  <si>
    <t>HoidaCloud</t>
  </si>
  <si>
    <t>https://www.getapp.com/industries-software/a/hoidacloud/</t>
  </si>
  <si>
    <t>Hoida is a software service that helps companies plan, manage, and report on work activities performed by personnel. The software provides a unified platform to schedule employee tasks at client sites. Employees can view activity details and report hours worked and job details via a custom mobile app. Key features include shift calendars, geo-located clock in/out, expense reports, time off requests, and more.Read more about HoidaCloud</t>
  </si>
  <si>
    <t>Cleanetto</t>
  </si>
  <si>
    <t>https://www.getapp.com/industries-software/a/cleanetto/</t>
  </si>
  <si>
    <t>Cleanetto is a web-based customer relationship management (CRM) solution for recurring service businesses such as cleaning companies. The platform comes with a full featured application tracking system (ATS), task management platform, live chat support, online booking calendar, POS system, and more.Read more about Cleanetto</t>
  </si>
  <si>
    <t>MOZAIK Clean</t>
  </si>
  <si>
    <t>https://www.getapp.com/operations-management-software/a/dalyo-clean/</t>
  </si>
  <si>
    <t>The MOZAIK Clean ecosystem is Penbase's solution for clocking in and tracking cleaning sites. It is made up of business applications (agent, supervisor, customer) that connect to each other like the pieces of a digital mosaic to form a fluid, high-performance whole.Read more about MOZAIK Clean</t>
  </si>
  <si>
    <t>Donamaid</t>
  </si>
  <si>
    <t>https://www.getapp.com/industries-software/a/donamaid/</t>
  </si>
  <si>
    <t>Donamaid is a digital solution for hiring cleaning professionals and is suitable for corporate and residential environments. Cleaners can manage flexible shifts ranging from one to eight hours. Contractors can select cleaning workers based on performance scores.Read more about Donamaid</t>
  </si>
  <si>
    <t>Mailroom Management</t>
  </si>
  <si>
    <t>https://www.getapp.com/industries-software/mailroom-management/os/web-based</t>
  </si>
  <si>
    <t>ShippingEasy</t>
  </si>
  <si>
    <t>https://www.getapp.com/operations-management-software/a/shippingeasy/</t>
  </si>
  <si>
    <t>ShippingEasy is online shipping fulfillment software for eCommerce sellers that want the best postage rates and automate back-end shipping processes.Read more about ShippingEasy</t>
  </si>
  <si>
    <t>Notifii Track</t>
  </si>
  <si>
    <t>https://www.getapp.com/transportation-logistics-software/a/notifii-track/</t>
  </si>
  <si>
    <t>Notifii Track is a package tracking software for mailrooms to scan inbound packages, notify recipients, &amp; capture signatures for proof of pickup &amp; deliveryRead more about Notifii Track</t>
  </si>
  <si>
    <t>Envoy</t>
  </si>
  <si>
    <t>https://www.getapp.com/operations-management-software/a/envoy/</t>
  </si>
  <si>
    <t>Envoy Deliveries helps you manage your mailroom by simply taking a photo to log deliveries and automatically notify recipients.Read more about Envoy</t>
  </si>
  <si>
    <t>Stamps.com</t>
  </si>
  <si>
    <t>https://www.getapp.com/transportation-logistics-software/a/stamps-com/</t>
  </si>
  <si>
    <t>Stamps.com is an online postage purchasing &amp; shipping label printing solution for small office mailers &amp; online sellers to automate and track USPS shippingRead more about Stamps.com</t>
  </si>
  <si>
    <t>SwipedOn</t>
  </si>
  <si>
    <t>https://www.getapp.com/operations-management-software/a/swipedon/</t>
  </si>
  <si>
    <t>The simple way to manage deliveries of parcels, food, or just about anything to your reception. With SwipedOn Deliveries, you simply scan the label and the recipient is instantly notified! Automatic reminders ensure deliveries are promptly picked up, saving time and effort.Read more about SwipedOn</t>
  </si>
  <si>
    <t>Parcel Tracker Mailroom</t>
  </si>
  <si>
    <t>https://www.getapp.com/industries-software/a/parcel-tracker/</t>
  </si>
  <si>
    <t>Parcel management software for residential, student housing, co-working &amp; more. Scan received packages and get e-signatures on pickupRead more about Parcel Tracker Mailroom</t>
  </si>
  <si>
    <t>FacilityOS</t>
  </si>
  <si>
    <t>https://www.getapp.com/operations-management-software/a/ilobby/</t>
  </si>
  <si>
    <t>Deployed across more than 6,000 sites worldwide, iLobby’s Facility Management platform, FacilityOS, powers complex work environments by optimizing and automating key facility processes to achieve regulatory compliance, enforce safety protocols, and drive site security requirements.Read more about FacilityOS</t>
  </si>
  <si>
    <t>PitneyShip</t>
  </si>
  <si>
    <t>https://www.getapp.com/transportation-logistics-software/a/sendpro-online/</t>
  </si>
  <si>
    <t>PitneyShip is a shipping platform designed to help users send packages, large envelopes, and letters from homes, offices, or on the go. It enables professionals to access discounted shipping and postage rates from USPS and UPS and compare prices and delivery services across multiple carriers.Read more about PitneyShip</t>
  </si>
  <si>
    <t>Nibol</t>
  </si>
  <si>
    <t>https://www.getapp.com/operations-management-software/a/nibol/</t>
  </si>
  <si>
    <t>Everything you need from a hybrid workplace management platform, plus the ability to book desks and meeting rooms, not only within the office but also in hundreds of co-working spaces. Available as web, mobile and Slack app.Read more about Nibol</t>
  </si>
  <si>
    <t>PostScan Mail</t>
  </si>
  <si>
    <t>https://www.getapp.com/it-communications-software/a/postscan-mail/</t>
  </si>
  <si>
    <t>No more driving to the post office or waiting for a pile of mail when you return from your travels. You can now access your postal mail and see your package deliveries online, then simply tell us what to do. From your PC or Mac, Android or iPhone. We've got you covered.Read more about PostScan Mail</t>
  </si>
  <si>
    <t>Mailform</t>
  </si>
  <si>
    <t>https://www.getapp.com/it-communications-software/a/mailform/</t>
  </si>
  <si>
    <t>Mailform is an online mailing solution that enables users to print and mail documents via USPS, offering integration with QuickBooks, Google Docs, Box and moreRead more about Mailform</t>
  </si>
  <si>
    <t>Click2Mail</t>
  </si>
  <si>
    <t>https://www.getapp.com/marketing-software/a/click2mail-mailing-online/</t>
  </si>
  <si>
    <t>Click2Mail.com is an SaaS print-to-mail service for automating the on-demand sending of documents as postal mail with USPS IMb delivery tracing.Read more about Click2Mail</t>
  </si>
  <si>
    <t>Earth Class Mail</t>
  </si>
  <si>
    <t>https://www.getapp.com/it-communications-software/a/earth-class-mail/</t>
  </si>
  <si>
    <t>Users have scanned over 14 million mail items with Earth Class Mail. Easily access your snail mail online so you can focus on more important stuff. Set up multiple users, auto-rules, and integrate with other apps to make your mail work for you- not the other way around.Read more about Earth Class Mail</t>
  </si>
  <si>
    <t>SmartAddresser</t>
  </si>
  <si>
    <t>https://www.getapp.com/industries-software/a/smartaddresser/</t>
  </si>
  <si>
    <t>SmartAddresser is an on-premise mailing software designed to help colleges, government agencies, nonprofits, and other organizations streamline address verification, deduplication, sorting, and job scripting operations via a unified portal. The platform includes a print layout assistant, which lets businesses create personalized envelopes and labels and print barcodes, endorsements lines, and package markers for envelopes, parcels, and other mails.Read more about SmartAddresser</t>
  </si>
  <si>
    <t>MAILERS+4</t>
  </si>
  <si>
    <t>https://www.getapp.com/industries-software/a/mailers-4/</t>
  </si>
  <si>
    <t>MAILERS+4 is a mailroom management software that helps businesses import address lists, cleanse data, and handle discounts, among other administrative operations from within a unified platform. The presort functionality allows staff members to sort and send bulk mails based on the lowest postage rates.Read more about MAILERS+4</t>
  </si>
  <si>
    <t>DocuSend</t>
  </si>
  <si>
    <t>https://www.getapp.com/industries-software/a/docusend/</t>
  </si>
  <si>
    <t>DocuSend is a cloud-based mailroom software that helps businesses upload pre-addressed files, select paper options, and mail documents via U.S. postal services. It enables employees to use several printing options, such as perforated paper usage, remittance envelope, and color printing.Read more about DocuSend</t>
  </si>
  <si>
    <t>OmniPost</t>
  </si>
  <si>
    <t>https://www.getapp.com/industries-software/a/omnipost/</t>
  </si>
  <si>
    <t>The cloud-based internal mail tracking system tracks the delivery of parcels and their safe distribution through your building, from the mailroom to the client.Read more about OmniPost</t>
  </si>
  <si>
    <t>PackageX</t>
  </si>
  <si>
    <t>https://www.getapp.com/industries-software/a/packagex/</t>
  </si>
  <si>
    <t>PackageX Building Logistics helps mailrooms automate package intake, recipient notifications, and delivery tracking — eliminating manual work and reducing lost packages with AI-powered scanning and intelligent workflows.Read more about PackageX</t>
  </si>
  <si>
    <t>SphereMail</t>
  </si>
  <si>
    <t>https://www.getapp.com/operations-management-software/a/spheremail/</t>
  </si>
  <si>
    <t>SphereMail's decentralized mailroom management solution allows operators to scale and automate their mailroom operations, abolishing time-consuming administrative tasks.Read more about SphereMail</t>
  </si>
  <si>
    <t>Anytime Mailbox</t>
  </si>
  <si>
    <t>https://www.getapp.com/industries-software/a/anytime-mailbox/</t>
  </si>
  <si>
    <t>Leading provider of virtual mailboxes and business addresses for business owners. Manage your mail from your phone!Read more about Anytime Mailbox</t>
  </si>
  <si>
    <t>Quadient Impress</t>
  </si>
  <si>
    <t>https://www.getapp.com/collaboration-software/a/quadient-impress/</t>
  </si>
  <si>
    <t>Impress by Quadient is a cloud-based software designed to help businesses automate document preparation workflows and communicate with customers. It enables employees to create, manage, and distribute invoices, cash statements, notices, letters, and other documents via a unified platform.Read more about Quadient Impress</t>
  </si>
  <si>
    <t>LetterStream</t>
  </si>
  <si>
    <t>https://www.getapp.com/all-software/a/letterstream/</t>
  </si>
  <si>
    <t>LetterStream is a cloud-based, SaaS organization with a dedicated team of professionals committed to providing high-quality printing and mailing services to valued clients.Read more about LetterStream</t>
  </si>
  <si>
    <t>Lob</t>
  </si>
  <si>
    <t>https://www.getapp.com/marketing-software/a/lob/</t>
  </si>
  <si>
    <t>Lob is a software platform that allows enterprises to execute direct mail—postcards, letters, self-mailers, and checks—programmatically and at scale.Read more about Lob</t>
  </si>
  <si>
    <t>PakLog</t>
  </si>
  <si>
    <t>https://www.getapp.com/transportation-logistics-software/a/paklog/</t>
  </si>
  <si>
    <t>PakLog is a delivery management software for mail and parcel centers, private and corporate mailrooms, residential concierge and university housing associations. Supervisors can manage inbound deliveries, conduct audits, maintain records, and notify customers via texts or emails.Organizations can send email announcements to recipients and collect proof of pickup via digital signatures.Read more about PakLog</t>
  </si>
  <si>
    <t>Online Post</t>
  </si>
  <si>
    <t>https://www.getapp.com/industries-software/a/online-post/</t>
  </si>
  <si>
    <t>Online Post is a mailroom management software that helps businesses print and mail letters, documents, or postcards straight from the computer. Upload direct mail and manage the rest from printer to mailbox in a few clicks. Or automate via API.Read more about Online Post</t>
  </si>
  <si>
    <t>PackageLog</t>
  </si>
  <si>
    <t>https://www.getapp.com/industries-software/a/packagelog/</t>
  </si>
  <si>
    <t>PackageLog is a cloud-based package logging software which enables businesses and apartment buildings to log inbound packages and deliver automated notifications by text and email. The solution works on all web-enabled devices, and allows users to automate reminders for uncollected packages.Read more about PackageLog</t>
  </si>
  <si>
    <t>WookiPost</t>
  </si>
  <si>
    <t>https://www.getapp.com/industries-software/a/wookipost/</t>
  </si>
  <si>
    <t>A mailroom management platform that allows you to log package deliveries &amp; collections quickly &amp; efficiently in your multi tenanted buildings, co-working spaces, Universities, Hotels &amp; more.Quickly integrate with your property management system &amp; send notifications &amp; reminders automatically.Read more about WookiPost</t>
  </si>
  <si>
    <t>traizr</t>
  </si>
  <si>
    <t>https://www.getapp.com/industries-software/a/traizr/</t>
  </si>
  <si>
    <t>Internal Mail Tracking and Delivery system. It tracks mail securely, with ease. Traizr is available for Android and iOS.Read more about traizr</t>
  </si>
  <si>
    <t>Tracker4all</t>
  </si>
  <si>
    <t>https://www.getapp.com/operations-management-software/a/tracker4all/</t>
  </si>
  <si>
    <t>Tracker4all is a cloud-based internal tracking software specifically created to track shipments and materials.Read more about Tracker4all</t>
  </si>
  <si>
    <t>rtdiQ</t>
  </si>
  <si>
    <t>https://www.getapp.com/operations-management-software/a/rtdiq/</t>
  </si>
  <si>
    <t>rtdiQ is a mailroom management system designed to help businesses in education, healthcare, government, and other industries track and manage packages via a unified portal. The platform enables organizations to establish custom workflows to automate the entire delivery process from dispatch to tracking and final delivery.Read more about rtdiQ</t>
  </si>
  <si>
    <t>Quadient WTS</t>
  </si>
  <si>
    <t>https://www.getapp.com/industries-software/a/quadient-wts/</t>
  </si>
  <si>
    <t>Quadient WTS is an on-premise and cloud-based software designed to help businesses track and streamline internal delivery processes. Supervisors can locate the real-time movement of packages through their desktop or mobile applications.Read more about Quadient WTS</t>
  </si>
  <si>
    <t>ZenKraft Shipmate</t>
  </si>
  <si>
    <t>https://www.getapp.com/operations-management-software/a/fedex-for-salesforce/</t>
  </si>
  <si>
    <t>Use Zenkraft's native FedEx App to send mail, ship orders and track packages inside Salesforce. Use Chatter to follow any shipment and much more.Read more about ZenKraft Shipmate</t>
  </si>
  <si>
    <t>Parzelo</t>
  </si>
  <si>
    <t>https://www.getapp.com/industries-software/a/parzelo/</t>
  </si>
  <si>
    <t>Parzelo is an innovative platform providing automated parcel and inventory management solutions. With this fotware, businesses can streamline their internal logistics processes and gain full control over assets. Whether it's receiving, storing, or exchanging parcels, Parzelo simplifies the entire process, saving time and reducing handling costs.Read more about Parzelo</t>
  </si>
  <si>
    <t>Pitney Bowes</t>
  </si>
  <si>
    <t>https://www.getapp.com/finance-accounting-software/a/pitney-bowes/</t>
  </si>
  <si>
    <t>Pitney Bowes provides comprehensive solutions designed to streamline operations and enhance efficiency for organizations regardless of work location. The platform offers a suite of integrated tools that help teams automate common business tasks. The system includes hybrid mail functionality that allows users to manage printed communications from any location through a secure printing and mailing service, providing detailed reporting capabilities.Read more about Pitney Bowes</t>
  </si>
  <si>
    <t>PhysicalAddress</t>
  </si>
  <si>
    <t>https://www.getapp.com/industries-software/a/physicaladdress/</t>
  </si>
  <si>
    <t>PhysicalAddress is a cloud-based mailroom management platform designed to help businesses forward, open, shred, store and access mails across virtual mailboxes.Read more about PhysicalAddress</t>
  </si>
  <si>
    <t>Mail Room</t>
  </si>
  <si>
    <t>https://www.getapp.com/industries-software/a/mail-room/</t>
  </si>
  <si>
    <t>Your mailing operations will become more productive and efficient with this robust, powerful, and advanced system. File management, data exchange, address quality, and postal presorting are just a few of the outstanding mailing features.Read more about Mail Room</t>
  </si>
  <si>
    <t>Stannp</t>
  </si>
  <si>
    <t>https://www.getapp.com/customer-management-software/a/stannp/</t>
  </si>
  <si>
    <t>Stannp is a SaaS direct mail platform that caters to companies of all sizes, from SMBs to global enterprises. Because of its open API, businesses can integrate Stannp with a variety of different communication solutions. The platform can be used to support critical and marketing communications.Read more about Stannp</t>
  </si>
  <si>
    <t>SendPro Enterprise</t>
  </si>
  <si>
    <t>https://www.getapp.com/transportation-logistics-software/a/sendpro-enterprise/</t>
  </si>
  <si>
    <t>SendPro Enterprise is a shipping software that helps businesses ship items in bulk across the country. The application comes with features that help improve business operations by streamlining various shipping processes.Read more about SendPro Enterprise</t>
  </si>
  <si>
    <t>Docufree Digital Mailroom</t>
  </si>
  <si>
    <t>https://www.getapp.com/industries-software/a/docufree-digital-mailroom/</t>
  </si>
  <si>
    <t>Docufree Digital Mailroom captures paper and electronic documents from multiple sources, brings them into the processing flow for consistent categorization and indexing and delivers them to teams according to requirements. It provides immediate access to new information and helps teams gain visibility into action taken on a document.Read more about Docufree Digital Mailroom</t>
  </si>
  <si>
    <t>Manufacturing</t>
  </si>
  <si>
    <t>https://www.getapp.com/industries-software/manufacturing-engineering/os/web-based</t>
  </si>
  <si>
    <t>https://www.capterra.com/ppc/clicks/collect/GA/directory/c5c95377-ae61-4723-81c1-72b39d3789aa/destination?country=ID&amp;language=en&amp;specificLocation=serp_oses&amp;sessionStartPage=&amp;categoryId=207c0a91-792b-4acb-874b-66fb4197243b&amp;listingPosition=1&amp;gaClientId=R0ExLjEuNTg5NjM1OTMwLjE3NTY2MTMzOT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d967c3a-9fe7-4d1f-b493-ea9fb43a9558</t>
  </si>
  <si>
    <t>UpKeep is a mobile maintenance management software (CMMS) for manufacturing -- which allows users to manage their team, assign work orders, and sync devicesRead more about UpKeep</t>
  </si>
  <si>
    <t>A powerful project management tool based on a Gantt chart used by manufacturing organizations globally.Read more about GanttPRO</t>
  </si>
  <si>
    <t>Take control of the manufacturing process, from suppliers and raw materials to customers and finished goods with NetSuite. Demand and supply planning helps predict future inventory needs, based on historical demand, seasonality, and sales forecasts, and determine how to best execute on those plans.Read more about NetSuite</t>
  </si>
  <si>
    <t>Everything you need for complete manufacturing, inventory management and order control. Quickly generate sales orders to meet order demand, manage anticipated costs, and make production schedule adjustments. Fishbowl makes it easy to control your inventory – from finished goods to raw materials.Read more about Fishbowl</t>
  </si>
  <si>
    <t>QAD Redzone</t>
  </si>
  <si>
    <t>https://www.getapp.com/operations-management-software/a/redzone-productivity/</t>
  </si>
  <si>
    <t>QAD Redzone’s innovative solutions create an unbeatable culture of engagement and efficiency by working together. Traditional plant floor technology alienates frontline teams.QAD Redzone breaks down these barriers with simple, intuitive, and engaging social technology that people love to use.Read more about QAD Redzone</t>
  </si>
  <si>
    <t>Cin7 Core</t>
  </si>
  <si>
    <t>https://www.getapp.com/operations-management-software/a/cin7-core/</t>
  </si>
  <si>
    <t>Cin7 Core is a cloud-based, inventory and order management application for SMBs which offers a complete back end management solution with purchasing, sales, warehouse management, and light manufacturing features as well as shipping, eCommerce and payment gateway integrationsRead more about Cin7 Core</t>
  </si>
  <si>
    <t>Do you know exactly how much it costs to manufacture your products based on demand and raw materials availability? Never again run out of materials or overspend on supplies. Try Craftybase, the leading Manufacturing software for in-house DTC makers. Create an account and get started today.Read more about Craftybase</t>
  </si>
  <si>
    <t>eMaint CMMS helps manufacturers reduce equipment downtime and maintenance costs with a configurable and easy-to-use interface.Read more about eMaint CMMS</t>
  </si>
  <si>
    <t>Manufacturing businesses use Unleashed Software to keep tighter control over inventory &amp; production, with purchase orders generated directly from within multi-leveled BOMs, and visibility of all movements from warehouse to customer.Read more about Unleashed</t>
  </si>
  <si>
    <t>Prospect CRM</t>
  </si>
  <si>
    <t>https://www.getapp.com/customer-management-software/a/prospectsoft-crm-software/</t>
  </si>
  <si>
    <t>Prospect CRM is designed to help B2B product businesses manage their business, combining traditional CRM features - like contact management &amp; lead pipelines - with the reality of selling B2B products - like quoting, ordering &amp; special pricing to ensure customer-facing teams are fully Stock-Aware.Read more about Prospect CRM</t>
  </si>
  <si>
    <t>SAP Business One</t>
  </si>
  <si>
    <t>https://www.getapp.com/customer-management-software/a/sap-business-one/</t>
  </si>
  <si>
    <t>Enterprise resource planning software for SMEs. Manage every aspect of your small or midsize business with SAP Business One.Read more about SAP Business One</t>
  </si>
  <si>
    <t>Statii’s affordable, easy-to-use manufacturing software integrates quoting, scheduling, inventory, and job tracking, enabling small to medium bespoke manufacturers to streamline production and boost profitability.Read more about Statii</t>
  </si>
  <si>
    <t>Creatio offers one platform to automate manufacturing workflows and CRM with no-code. Perfectly suited for enterprise level businesses, Creatio provides a broad variety of manufacturing workflows - from sales and orders to procurement and supply chain management.Read more about Creatio CRM</t>
  </si>
  <si>
    <t>QT9 QMS is a modular, web-based solution designed for biomedical, pharmaceutical, medical device, aerospace, and general manufacturing industries. It simplifies compliance processes by automating standards such as ISO 9001 and ISO 13485 while adhering to FDA 21 CFR Part 11 electronic signature requirements. Its adaptable platform supports efficient quality management, making it suitable for a wide range of regulatory and operational needs.Read more about QT9 QMS</t>
  </si>
  <si>
    <t>Affordable yet versatile, MRPeasy empowers small manufacturers to run and scale their operations with ease. MRPeasy is a cloud-based manufacturing ERP system trusted by more than 2000 companies worldwide.Read more about MRPeasy</t>
  </si>
  <si>
    <t>Real-time manufacturing ERPRead more about DELMIAworks</t>
  </si>
  <si>
    <t>Megaventory covers Work Order and BoM tracking for multiple users and multiple production levels with support for 1-click processing. Boost efficiency with serials, batch numbers and expiry dates and more. Enjoy the user-friendly interface, comprehensive customer support and value for investment.Read more about Megaventory</t>
  </si>
  <si>
    <t>Bizagi</t>
  </si>
  <si>
    <t>https://www.getapp.com/operations-management-software/a/bpm-suite/</t>
  </si>
  <si>
    <t>Bizagi is a business process management (BPM) solution which enables users to model, improve &amp; execute business processes through a graphic environment. The cloud version of Bizagi offers automation and modeler services including tools for building, optimizing, and publishing dynamic workflows.Read more about Bizagi</t>
  </si>
  <si>
    <t>Acumatica Cloud ERP</t>
  </si>
  <si>
    <t>https://www.getapp.com/operations-management-software/a/acumatica-cloud-erp/</t>
  </si>
  <si>
    <t>Acumatica Manufacturing Edition helps manufacturers manage resources, reduce costs, and improve profitability. Designed for modern technologies and built on a future-proof platform with an open architecture for rapid integrations, scalability, and ease of use. Connected Business. Delivered.Read more about Acumatica Cloud ERP</t>
  </si>
  <si>
    <t>Qualityze Suite</t>
  </si>
  <si>
    <t>https://www.getapp.com/operations-management-software/a/qualityze-suite/</t>
  </si>
  <si>
    <t>Qualityze is a cloud-based QMS built on Salesforce that includes modules for CAPA, change, compliance, audit, document, training and supplier managementRead more about Qualityze Suite</t>
  </si>
  <si>
    <t>Fusion Operations by Autodesk is the complete one-stop solution for production environments that helps SMBs leverage the power of data.Read more about Fusion Operations</t>
  </si>
  <si>
    <t>Netstock</t>
  </si>
  <si>
    <t>https://www.getapp.com/operations-management-software/a/netstock/</t>
  </si>
  <si>
    <t>Netstock is a cloud-based solution that integrates with ERPs for processing data to generate insights. It leverage enhanced analytics so businesses can respond to market change and make the best supply chain planning decisions.Read more about Netstock</t>
  </si>
  <si>
    <t>SafetyChain</t>
  </si>
  <si>
    <t>https://www.getapp.com/retail-consumer-services-software/a/safetychain/</t>
  </si>
  <si>
    <t>SafetyChain is a digital plant management platform for process manufacturers trusted by more than 2,000 facilities to improve plant-wide performance. It unifies production and quality teams with data and insights, tools, and delivers real-time operational visibility and control by eliminating paperRead more about SafetyChain</t>
  </si>
  <si>
    <t>Genius ERP</t>
  </si>
  <si>
    <t>https://www.getapp.com/operations-management-software/a/genius-erp/</t>
  </si>
  <si>
    <t>Genius ERP by Genius Solutions is an all-in-one enterprise resource planning (ERP) solution for SME manufacturers with features for managing inventory, projects, customers, employees, vendors, accounts, and more. The cloud-based tool is designed for made-to-order and engineer-to-order manufacturers.Read more about Genius ERP</t>
  </si>
  <si>
    <t>L2L Connected Workforce Platform</t>
  </si>
  <si>
    <t>https://www.getapp.com/operations-management-software/a/clouddispatch/</t>
  </si>
  <si>
    <t>L2L is the Connected Workforce Platform that helps your workers manufacture better together.Read more about L2L Connected Workforce Platform</t>
  </si>
  <si>
    <t>Visual Planning supports manufacturing operations with production schedules, resource tracking, and workflow optimization. Coordinate machines, labor, and materials to improve output and reduce waste.Read more about Visual Planning</t>
  </si>
  <si>
    <t>Intellect QMS</t>
  </si>
  <si>
    <t>https://www.getapp.com/operations-management-software/a/intellect/</t>
  </si>
  <si>
    <t>Intellect is a cloud-based quality management system (QMS) platform designed with extreme configurability to meet diverse organizational needs. It facilitates compliance with FDA regulations and ISO standards while supporting operational excellence and improved business productivity.Read more about Intellect QMS</t>
  </si>
  <si>
    <t>aPriori</t>
  </si>
  <si>
    <t>https://www.getapp.com/operations-management-software/a/apriori/</t>
  </si>
  <si>
    <t>aPriori is a digital manufacturing insights platform that combines product cost management, design for manufacturability and sustainability, and supplier collaboration. The cloud-based platform is used by manufacturers to unlock cost, manufacturability and carbon insights for increased product profitability and sustainability.Read more about aPriori</t>
  </si>
  <si>
    <t>WorkClout</t>
  </si>
  <si>
    <t>https://www.getapp.com/industries-software/a/workclout/</t>
  </si>
  <si>
    <t>WorkClout is cloud software application that helps manufacturing &amp; industrial labor perform to their highest potential by centralizing on-the-job employee training, troubleshooting, safety/quality procedures, knowledge building, and performance tracking. We're rated the #1 tool for manufacturing!Read more about WorkClout</t>
  </si>
  <si>
    <t>Wherefour</t>
  </si>
  <si>
    <t>https://www.getapp.com/retail-consumer-services-software/a/wherefour/</t>
  </si>
  <si>
    <t>Wherefour is a cloud-based enterprise resource planning (ERP) solution designed to assist process manufacturers manage inventory, forecast future need, plan production, manage customer orders, and more. Key features include batch management, recipe management, and lot-coded traceability.Read more about Wherefour</t>
  </si>
  <si>
    <t>Arena PLM</t>
  </si>
  <si>
    <t>https://www.getapp.com/project-management-planning-software/a/arena-plm/</t>
  </si>
  <si>
    <t>Reduce manufacturing scrap and rework by using Arena PLM to provide a single source of product truth. With Arena PLM, organizations can ensure the right product is manufactured and save on costs from late-stage errors.Read more about Arena PLM</t>
  </si>
  <si>
    <t>Sage X3</t>
  </si>
  <si>
    <t>https://www.getapp.com/operations-management-software/a/sage-x3/</t>
  </si>
  <si>
    <t>Sage X3 is a cloud-based solution designed to help businesses within manufacturing, distribution, chemical &amp; food &amp; beverage sectors manage business operations, including accounting, payroll, purchasing, budgeting, quality control, and more.Read more about Sage X3</t>
  </si>
  <si>
    <t>xTuple</t>
  </si>
  <si>
    <t>https://www.getapp.com/operations-management-software/a/xtuple-accounting-crm-and-erp/</t>
  </si>
  <si>
    <t>Material Requirements Planning (MRP) - ERP+CRM - Inventory Management Solutions for Manufacturers who want to GROW their Manufacturing Business.Read more about xTuple</t>
  </si>
  <si>
    <t>SYSPRO</t>
  </si>
  <si>
    <t>https://www.getapp.com/operations-management-software/a/syspro-erp/</t>
  </si>
  <si>
    <t>SYSPRO offers industry-built Enterprise Resource Planning (ERP) software to midmarket manufacturing and distribution businesses. The solutions provide processes and tools to assist manufacturers and distributors to manage data and gain key business insights for improved decision making.Read more about SYSPRO</t>
  </si>
  <si>
    <t>Teamcenter</t>
  </si>
  <si>
    <t>https://www.getapp.com/all-software/a/teamcenter/</t>
  </si>
  <si>
    <t>Teamcenter is a product lifecycle management software with features such as BOM management, document management, and NX integration to better control product data, processes, and visibility across all teams in a business.Read more about Teamcenter</t>
  </si>
  <si>
    <t>QCBD</t>
  </si>
  <si>
    <t>https://www.getapp.com/industries-software/a/qcbd/</t>
  </si>
  <si>
    <t>QCBD is a Windows-based QMS (quality management system) for small to mid-size manufacturing companies which supports a range of modules including training, supplier, and equipment management, plus nonconformance tracking, document control, customer complaints, reports, and moreRead more about QCBD</t>
  </si>
  <si>
    <t>PULSAR</t>
  </si>
  <si>
    <t>https://www.getapp.com/business-intelligence-analytics-software/a/pulsar/</t>
  </si>
  <si>
    <t>PULSAR is a sensor-based platform that supports companies by collecting, analyzing, and presenting operational data from industrial machinery and plants in real-time. Leveraging IoT, AI, and Machine Learning algorithms, PULSAR delivers a 360° view of a company's operational data and KPIs.Read more about PULSAR</t>
  </si>
  <si>
    <t>Acctivate Inventory Management</t>
  </si>
  <si>
    <t>https://www.getapp.com/operations-management-software/a/acctivate/</t>
  </si>
  <si>
    <t>A real-time inventory and high-volume order management add-on solution for growth-focused businesses using QuickBooks.Read more about Acctivate Inventory Management</t>
  </si>
  <si>
    <t>Aquilon ERP</t>
  </si>
  <si>
    <t>https://www.getapp.com/operations-management-software/a/aquilon/</t>
  </si>
  <si>
    <t>Aquilon ERP is an integrated application suite for SMBs offering capabilities in CRM, accounting, supply chain management, payroll, and distribution managementRead more about Aquilon ERP</t>
  </si>
  <si>
    <t>Unanet CRM by Cosential</t>
  </si>
  <si>
    <t>https://www.getapp.com/industries-software/a/cosential/</t>
  </si>
  <si>
    <t>Cosential is a mobile-optimized CRM and proposal automation solution for architecture, engineering, and construction firmsRead more about Unanet CRM by Cosential</t>
  </si>
  <si>
    <t>Zoidii</t>
  </si>
  <si>
    <t>https://www.getapp.com/operations-management-software/a/zoidii/</t>
  </si>
  <si>
    <t>Zoidii is a CMMS software that is designed for businesses in several industry segments, such as manufacturing, food and beverages, facility management, and transportation. It helps organizations manage work orders, inventory, assets, documents, and more on a centralized platform.Read more about Zoidii</t>
  </si>
  <si>
    <t>Kinetic</t>
  </si>
  <si>
    <t>https://www.getapp.com/operations-management-software/a/epicor-erp/</t>
  </si>
  <si>
    <t>Epicor Kinetic is a global, cloud-focused cognitive ERP solution built for manufacturers, driving profitability through real-time insights, people-centric AI, and seamless collaboration.Read more about Kinetic</t>
  </si>
  <si>
    <t>OneHash CRM</t>
  </si>
  <si>
    <t>https://www.getapp.com/operations-management-software/a/onehash/</t>
  </si>
  <si>
    <t>A 100% smart SaaS-based, Robust, Scalable, Economical, &amp; Fully- Featured platform with CRM, ERP, HCM, Project Management, Helpdesk solution, sales automation solution with built-in integrations available at $99/month for Unlimited Users.Read more about OneHash CRM</t>
  </si>
  <si>
    <t>Rolldog</t>
  </si>
  <si>
    <t>https://www.getapp.com/sales-software/a/rolldog/</t>
  </si>
  <si>
    <t>Rolldog is a CRM and opportunity management solution that helps businesses better manage customer relationships, while proactively tracking and scoring leads and opportunities to help increase revenue, boost sales and marketing effectiveness.Read more about Rolldog</t>
  </si>
  <si>
    <t>Streamline and harmonize quality management across the entire product life cycle and at every critical location worldwide. Reliance is the world’s most comprehensive, flexible and proven QMS software for quality-centric customers in dozens of industries.Read more about ETQ Reliance</t>
  </si>
  <si>
    <t>Priority Software</t>
  </si>
  <si>
    <t>https://www.getapp.com/operations-management-software/a/priority/</t>
  </si>
  <si>
    <t>Priority is a pioneer in the ERP solutions market, providing flexible, cost-effective, AI-driven and cloud-based ERP solutions to 15,000 businesses in 40 countries. Its modular approach provides businesses from various industries with the solutions they need at any growth stage.Read more about Priority Software</t>
  </si>
  <si>
    <t>eCMS</t>
  </si>
  <si>
    <t>https://www.getapp.com/construction-software/a/ecms/</t>
  </si>
  <si>
    <t>eCMS by Computer Guidance is a fully integrated cloud-based project management &amp; enterprise resource planning (ERP) platform for construction companiesRead more about eCMS</t>
  </si>
  <si>
    <t>Optimise your manufacturing process with Datapel. Track work orders in real time, maintain batch traceability, and align production with live inventory levels. Reduce waste, improve quality control, and ensure your team delivers on schedule, every time.Read more about Datapel</t>
  </si>
  <si>
    <t>LogicBox</t>
  </si>
  <si>
    <t>https://www.getapp.com/customer-management-software/a/logicbox-es4/</t>
  </si>
  <si>
    <t>Custom business management software that simplifies. One simple system to incorporate all facets of your workflows, from account management to invoicing to payment processing. Best of all, because Logicbox builds a system specifically for you, choose only the modules you need, with no bloatware.Read more about LogicBox</t>
  </si>
  <si>
    <t>Alpha Anywhere</t>
  </si>
  <si>
    <t>https://www.getapp.com/development-tools-software/a/alpha-anywhere/</t>
  </si>
  <si>
    <t>The only mobile and web app development and deployment environment with “no-code” and “low-code” environments that allow a wide range of users to easy and quickly build sophisticated, offline-capable mobile apps with the latest smartphone features.Read more about Alpha Anywhere</t>
  </si>
  <si>
    <t>LeanDNA</t>
  </si>
  <si>
    <t>https://www.getapp.com/operations-management-software/a/leandna/</t>
  </si>
  <si>
    <t>LeanDNA's intelligent supply chain execution revolutionizes inventory management for discrete manufacturers facing challenges in order management, production scheduling, and collaboration with suppliers. Ensure on-time delivery, optimize workflows, and drive operational excellence seamlessly.Read more about LeanDNA</t>
  </si>
  <si>
    <t>Cetec ERP</t>
  </si>
  <si>
    <t>https://www.getapp.com/all-software/a/cetec-erp/</t>
  </si>
  <si>
    <t>At $50/user/month, Cetec ERP is a web-native, enterprise-caliber solution designed to streamline the entire workflow for an SMB manufacturing company. It is known for support, ease of use, and robust functionality for manufacturing.Read more about Cetec ERP</t>
  </si>
  <si>
    <t>TYASuite is the leader in manufacturing ERP software. A powerful business management solution for small and mid-size manufacturing companies. And it just got better with efficient and cost-effective way. It comes with the tools for sales orders, production, receiving, and inventory control.Read more about TYASuite</t>
  </si>
  <si>
    <t>Vorne XL Platform</t>
  </si>
  <si>
    <t>https://www.getapp.com/operations-management-software/a/xl-productivity-appliance/</t>
  </si>
  <si>
    <t>XL Productivity Appliance is a web-based overall equipment effectiveness (OEE) management solution that helps monitor and manage performance of all production and manufacturing processes, enabling users across industries to calculate OEE of operations, optimize downtime, highlight losses, and more.Read more about Vorne XL Platform</t>
  </si>
  <si>
    <t>Global Shop Solutions</t>
  </si>
  <si>
    <t>https://www.getapp.com/industries-software/a/one-system-erp-solutions/</t>
  </si>
  <si>
    <t>Global Shop Solutions is a manufacturing/ERP software which allows businesses to manage operations efficiently &amp; effectively.Read more about Global Shop Solutions</t>
  </si>
  <si>
    <t>Chronos</t>
  </si>
  <si>
    <t>https://www.getapp.com/industries-software/a/chronos/</t>
  </si>
  <si>
    <t>Chronos is a production management solution. Businesses can create production orders, receive notifications about updates and receive alerts via an application. It can be accessed via multiple devices including mobile phones, desktops, and tablets.Read more about Chronos</t>
  </si>
  <si>
    <t>Zuper bridges manufacturing and service by tracking post-delivery maintenance, managing install workflows, and automating asset upkeep. Field teams access real-time job data, while operations gain insights into equipment health and service costs.Read more about Zuper</t>
  </si>
  <si>
    <t>ApparelMagic</t>
  </si>
  <si>
    <t>https://www.getapp.com/website-ecommerce-software/a/apparelmagic/</t>
  </si>
  <si>
    <t>ApparelMagic is an enterprise resource planning (ERP) &amp; product lifecycle management (PLM) platform for apparel companies. The system lets users plan and track designs from initial concept to final approval including design management, material sourcing, cost and supplier management, and more.Read more about ApparelMagic</t>
  </si>
  <si>
    <t>AIMS360</t>
  </si>
  <si>
    <t>https://www.getapp.com/retail-consumer-services-software/a/aims360/</t>
  </si>
  <si>
    <t>AIMS360 is a cloud-based business management solution designed to help manufacturers, importers, wholesalers, and distributors in the fashion industry manage the entire product lifecycle: production, inventory management, inventory allocation, order processing, shipping, and invoicing.Read more about AIMS360</t>
  </si>
  <si>
    <t>Expandable ERP</t>
  </si>
  <si>
    <t>https://www.getapp.com/all-software/a/expandable-erp/</t>
  </si>
  <si>
    <t>Expandable ERP is a comprehensive enterprise resource planning software for growing manufacturers. It provides a solid business foundation that is user-friendly, cost-effective to deploy, and supports long-term expansion. Expandable ERP includes integrated modules for manufacturing, accounting, order management, sales, support, engineering, quality, productivity tools, and more, offering a cohesive framework to streamline operations and enhance enterprise-wide visibility.Read more about Expandable ERP</t>
  </si>
  <si>
    <t>FourJaw</t>
  </si>
  <si>
    <t>https://www.getapp.com/operations-management-software/a/fourjaw/</t>
  </si>
  <si>
    <t>Manufacturing analytics software that enables manufacturers to improve productivity and maximise operational efficiency.Read more about FourJaw</t>
  </si>
  <si>
    <t>Designed specifically for ANZ mid-sized manufacturing businesses (20-1,000+FTEs), the MYOB Acumatica ERP platform harnesses award-winning technology to enable bill of materials and routing, production management, MRP, product configurator functions and estimating tools.Read more about MYOB Acumatica</t>
  </si>
  <si>
    <t>Prodio</t>
  </si>
  <si>
    <t>https://www.getapp.com/operations-management-software/a/prodio/</t>
  </si>
  <si>
    <t>Prodio is a production management software designed to help advertising, masonry, cardboard packaging, machinery, and carpentry businesses handle employees’ work schedules and operational processes on a centralized platform.Read more about Prodio</t>
  </si>
  <si>
    <t>Ubidots</t>
  </si>
  <si>
    <t>https://www.getapp.com/emerging-technology-software/a/ubidots-1/</t>
  </si>
  <si>
    <t>Ubidots is an IoT platform that helps end users, system integrators, and OEMs with condition monitoring, predictive maintenance, cloud SCADA, energy management, environmental compliance, and more.Read more about Ubidots</t>
  </si>
  <si>
    <t>Sage 200</t>
  </si>
  <si>
    <t>https://www.getapp.com/finance-accounting-software/a/sage-200cloud/</t>
  </si>
  <si>
    <t>Sage 200 is a scalable management solution that lets you manage every part of your business effortlessly from sales to accounting. This all-in-one business management software offers seamless integration with Microsoft 365, real-time insights, and automated features to streamline your workflows and boost productivity.Read more about Sage 200</t>
  </si>
  <si>
    <t>Infor M3</t>
  </si>
  <si>
    <t>https://www.getapp.com/industries-software/a/infor-m3/</t>
  </si>
  <si>
    <t>Infor M3 is a cloud-based ERP solution designed for the chemical, distribution, equipment, fashion, food and beverage, and industrial manufacturing industries that supports complex manufacturing and distribution operations such as planning, scheduling, quality management, traceability, and compliance management.Read more about Infor M3</t>
  </si>
  <si>
    <t>The VelocityEHS cloud-based solution helps manufacturers and engineers reach their EHS &amp; Sustainability goals faster, and with greater visibility and easeRead more about VelocityEHS</t>
  </si>
  <si>
    <t>Tall Emu CRM</t>
  </si>
  <si>
    <t>https://www.getapp.com/customer-management-software/a/tall-emu-crm/</t>
  </si>
  <si>
    <t>Tall Emu CRM is an affordable, simple yet powerful CRM software that allows users to centralize &amp; share data between employees with contacts, notes, calendars, tasks, and Inventory Manage. With many integrations: Xero, MYOB, your website, WooCommerce, phones, Outlook, marketing apps and much more.Read more about Tall Emu CRM</t>
  </si>
  <si>
    <t>Login ERP</t>
  </si>
  <si>
    <t>https://www.getapp.com/operations-management-software/a/login-erp/</t>
  </si>
  <si>
    <t>The solutions offered under Login ERP make it possible to communicate with different resource management processes. It allows you to quickly and effectively manage many different processes, from budget to customer relations, from stock management to shipment planning.Read more about Login ERP</t>
  </si>
  <si>
    <t>Imperia</t>
  </si>
  <si>
    <t>https://www.getapp.com/operations-management-software/a/imperia/</t>
  </si>
  <si>
    <t>Improve your production efficiency with Imperia. Automate processes, optimise resources, and reduce manufacturing times with advanced AI-based planning. Avoid disruptions, improve quality, and maximise profitability.Read more about Imperia</t>
  </si>
  <si>
    <t>Focus X</t>
  </si>
  <si>
    <t>https://www.getapp.com/finance-accounting-software/a/focus-9/</t>
  </si>
  <si>
    <t>Data-centric Fourth Era ERP with Embedded AIRead more about Focus X</t>
  </si>
  <si>
    <t>Unify all your manufacturing, sales, inventory, purchasing and financial management functions with QT9 ERP. Unify multiple sites with real-time data analytics. QT9 ERP includes a cloud or on-premise platform for unlimited scalability. Digitally transform and automate business processes.Read more about QT9 ERP</t>
  </si>
  <si>
    <t>Denali Business</t>
  </si>
  <si>
    <t>https://www.getapp.com/finance-accounting-software/a/denali/</t>
  </si>
  <si>
    <t>Cougar Mountain Software develops leading on-premise accounting solutions for small to mid-sized businesses.Read more about Denali Business</t>
  </si>
  <si>
    <t>S2K Enterprise</t>
  </si>
  <si>
    <t>https://www.getapp.com/operations-management-software/a/s2k-enterprise/</t>
  </si>
  <si>
    <t>S2K Enterprise is an enterprise resource planning (ERP) software designed to help businesses in distribution, manufacturing, specialty retail, service and repair and rental industries.Read more about S2K Enterprise</t>
  </si>
  <si>
    <t>abas ERP</t>
  </si>
  <si>
    <t>https://www.getapp.com/operations-management-software/a/abas-erp/</t>
  </si>
  <si>
    <t>abas ERP has been selected as a 2018 Capterra Top 20 ERP solution, specializing in ERP systems for mid-sized manufacturers &amp; distributors. With 30+ years of experience in ERP serving the custom manufacturing, industrial machinery, fabrication assembly, electronics, and auto &amp; supply industries.Read more about abas ERP</t>
  </si>
  <si>
    <t>OfficeBooks</t>
  </si>
  <si>
    <t>https://www.getapp.com/operations-management-software/a/officebooks/</t>
  </si>
  <si>
    <t>OfficeBooks is a business management application ideal for small or medium sized manufacturing operations. The solution integrates all the key processes of any business; contact management, sales orders, purchasing, inventory control, and work orders.Read more about OfficeBooks</t>
  </si>
  <si>
    <t>Jim2 Business Engine</t>
  </si>
  <si>
    <t>https://www.getapp.com/finance-accounting-software/a/jim2-business-engine/</t>
  </si>
  <si>
    <t>Jim2 Business Engine is a leading all-in-one ERP solution designed for stock-oriented businesses with 20+ employees. It integrates accounting, stock control, purchasing, and sales, enhancing efficiency and visibility. With cloud or on-premises deployment options and a mobile app.Read more about Jim2 Business Engine</t>
  </si>
  <si>
    <t>SmartMon</t>
  </si>
  <si>
    <t>https://www.getapp.com/industries-software/a/smartmon/</t>
  </si>
  <si>
    <t>Smartmon is a MES/OEE platform developed under the concept of User friendly, being intuitive and easy to use. Software designed to help businesses of all sizes capture data from manufacturing machines and store it in a centralized repository to gauge productivity.Read more about SmartMon</t>
  </si>
  <si>
    <t>Simcad Pro</t>
  </si>
  <si>
    <t>https://www.getapp.com/it-management-software/a/simcad-pro/</t>
  </si>
  <si>
    <t>Intuitive, interactive Simcad Pro provides a unique 2D/3D simulation environment to analyze, optimize, and improve process flows. By allowing you to visualize, assess, and adjust both processes and procedures, Simcad Pro aids in layout optimization, facility improvement, automation validation and scRead more about Simcad Pro</t>
  </si>
  <si>
    <t>ALERE</t>
  </si>
  <si>
    <t>https://www.getapp.com/operations-management-software/a/alere/</t>
  </si>
  <si>
    <t>ALERE is an enterprise resource planning (ERP) software that helps businesses in aviation, food and beverages, distribution, apparel, packaging, textile, and other industries handle operations related to order management, job scheduling, inventory tracking, dispatching, and other processes.Read more about ALERE</t>
  </si>
  <si>
    <t>VersaCall</t>
  </si>
  <si>
    <t>https://www.getapp.com/operations-management-software/a/vt3000/</t>
  </si>
  <si>
    <t>VersaCall’s Software is an on-premise solution that enables users to collect data automatically and gain valuable insights into essential manufacturing such as OEE, cycle time, downtime, utilization, throughput, and many others. These insights are visualized through scoreboards and dashboards.Read more about VersaCall</t>
  </si>
  <si>
    <t>A2000</t>
  </si>
  <si>
    <t>https://www.getapp.com/all-software/a/a2000/</t>
  </si>
  <si>
    <t>A2000 is an ORACLE ERP SaaS platform designed for the Apparel, Fashion Footwear, Accessories and Consumer Products industries. This ERP is a B2B and B2C Connectivity Hub complete with over 500 pre-built connections to warehouses, ecom, banks, and retailers.Read more about A2000</t>
  </si>
  <si>
    <t>Tervene</t>
  </si>
  <si>
    <t>https://www.getapp.com/collaboration-software/a/tervene/</t>
  </si>
  <si>
    <t>Platform supporting your daily operations control: audits, gemba walks, meetings structure, tasks, improvement.Read more about Tervene</t>
  </si>
  <si>
    <t>TACTIC</t>
  </si>
  <si>
    <t>https://www.getapp.com/operations-management-software/a/tactic/</t>
  </si>
  <si>
    <t>Organize and clean up messy shared drives.Find what you need, and fast.Give your team more horsepower and a true competitive edge.Read more about TACTIC</t>
  </si>
  <si>
    <t>Manu Online</t>
  </si>
  <si>
    <t>https://www.getapp.com/operations-management-software/a/manu-online/</t>
  </si>
  <si>
    <t>Manu Online is a modular online ERP solution for small-to-medium sized companies in the material supply and manufacturing industriesRead more about Manu Online</t>
  </si>
  <si>
    <t>Poka</t>
  </si>
  <si>
    <t>https://www.getapp.com/hr-employee-management-software/a/poka/</t>
  </si>
  <si>
    <t>Poka is a software application built for manufacturers. It supports the standardization of guides &amp; settings on the factory floor for improved OEE.Read more about Poka</t>
  </si>
  <si>
    <t>ShiftWorx</t>
  </si>
  <si>
    <t>https://www.getapp.com/business-intelligence-analytics-software/a/shiftworx/</t>
  </si>
  <si>
    <t>FreePoint Technologies’ ShiftWorx software provides a ‘holistic’ production floor platform featuring a fully modular suite of products, that when applied in whole or in succession affords manufacturers a production optimization solution backed by Toyota Production System (TPS) consulting expertise.Read more about ShiftWorx</t>
  </si>
  <si>
    <t>Lower manufacturing costs and deliver quality products on time with an integrated Manufacturing solution. Embrace incorporates an advanced, capacity-based MRP planning and scheduling system that enables you to align production schedules with deliveries and shipments. Ideal for medium-large companiesRead more about Embrace ERP</t>
  </si>
  <si>
    <t>You can easily create work orders and explode jobs into virtually unlimited levels of raw material, labor, machine, and subassembly components. You can record production lead time and monitor the inventory levels of items that you manufacture so you can effectively plan future production.Read more about AccountMate</t>
  </si>
  <si>
    <t>Operations1</t>
  </si>
  <si>
    <t>https://www.getapp.com/industries-software/a/cioplenu/</t>
  </si>
  <si>
    <t>With Operations1, you enable intuitive and simple operational execution manufacturing processes. Put an end to text-based work instructions, time-consuming creation processes and long training periods for new employees.Read more about Operations1</t>
  </si>
  <si>
    <t>iCERP by NEXUSsoft</t>
  </si>
  <si>
    <t>https://www.getapp.com/operations-management-software/a/nexus/</t>
  </si>
  <si>
    <t>iCERP by NEXUSsoft is our flagship software suite for medium sized businesses with complex needs.iCERP supports your business' unique strategies and enables you to stand out from the crowd. Embrace your uniqueness, break free from limitations, and unlock new levels of efficiency and productivity.Read more about iCERP by NEXUSsoft</t>
  </si>
  <si>
    <t>Cyferd</t>
  </si>
  <si>
    <t>https://www.getapp.com/all-software/a/cyferd/</t>
  </si>
  <si>
    <t>Cyferd is a no-code platform designed to help businesses build smart, scalable, and flexible applications in the cloud. Teams can Automate tasks with data workflows to improve productivity. It enables managers to share data across applications to better understand data and relationships.Read more about Cyferd</t>
  </si>
  <si>
    <t>Improve production processes to deliver more efficient results. Reduce overhead spend and track machine running costs with accuracy.Read more about Clarity Software</t>
  </si>
  <si>
    <t>Factbird</t>
  </si>
  <si>
    <t>https://www.getapp.com/operations-management-software/a/factbird/</t>
  </si>
  <si>
    <t>With the Blackbird plug and play OEE system, manufacturers can improve factory efficiency and profitability in a quicker, more cost-effective way compared to a traditional system.Read more about Factbird</t>
  </si>
  <si>
    <t>ION</t>
  </si>
  <si>
    <t>https://www.getapp.com/all-software/a/ion/</t>
  </si>
  <si>
    <t>ION is an advanced MES ideally suited for next-generation hardware manufacturers looking to manage their factories based on data.From prototype to production, ION reliably move parts, workflows, and data through the factory floor, tracking every person, part, and action.Read more about ION</t>
  </si>
  <si>
    <t>APTX</t>
  </si>
  <si>
    <t>https://www.getapp.com/operations-management-software/a/advancepro1/</t>
  </si>
  <si>
    <t>Advanced manufacturing and inventory management. Manage your materials through every stage of production and distribution.Read more about APTX</t>
  </si>
  <si>
    <t>AGW OPTIMIZATION</t>
  </si>
  <si>
    <t>https://www.getapp.com/industries-software/a/agw-mes/</t>
  </si>
  <si>
    <t>AGW MES is a web platform for optimizing manufacturing operations. It is ISA95-compliant, flexible, and scalable. With AGW MES, you can manage an entire build process, providing your plant floor operators with exhausting instructions. You can monitor their activity and plan implementation.Read more about AGW OPTIMIZATION</t>
  </si>
  <si>
    <t>AltheaSuite</t>
  </si>
  <si>
    <t>https://www.getapp.com/all-software/a/altheasuite/</t>
  </si>
  <si>
    <t>AltheaSuite is an innovative, modular, cloud-based ERP solution that will work on your PC/MAC and smartphone. It includes inventory management, POS, purchase management, and much more.  With our enterprise-level in-depth analytics screens, get a greater perspective of your business dataRead more about AltheaSuite</t>
  </si>
  <si>
    <t>ToolTrack MES</t>
  </si>
  <si>
    <t>https://www.getapp.com/industries-software/a/tooltrack/</t>
  </si>
  <si>
    <t>ToolTrack MES is a manufacturing execution system designed to optimize your lean manufacturing process both on-premise and in the cloud.  The solution provides a plethora of functionality that including WIP and inventory control, equipment management, SPC, document control, and so much more right out of the box.Read more about ToolTrack MES</t>
  </si>
  <si>
    <t>Aptean Discrete Manufacturing ERP Made2Manage Edition</t>
  </si>
  <si>
    <t>https://www.getapp.com/all-software/a/aptean-industrial-manufacturing-erp-made2manage-edition/</t>
  </si>
  <si>
    <t>Aptean Discrete Manufacturing Made2Manage Edition is an enterprise resource planning (ERP) solution that helps streamline operations and boosts profitability for industrial and discrete manufacturers.Read more about Aptean Discrete Manufacturing ERP Made2Manage Edition</t>
  </si>
  <si>
    <t>Aptean Food &amp; Beverage ERP JustFood Edition</t>
  </si>
  <si>
    <t>https://www.getapp.com/operations-management-software/a/justfooderp/</t>
  </si>
  <si>
    <t>Aptean Food &amp; Beverage ERP is an enterprise resource planning system that helps food processors and distributors lower inventory costs, and improve food safety &amp; compliance.Read more about Aptean Food &amp; Beverage ERP JustFood Edition</t>
  </si>
  <si>
    <t>Aptean Process Manufacturing ERP Ross Edition</t>
  </si>
  <si>
    <t>https://www.getapp.com/all-software/a/aptean-process-manufacturing-erp/</t>
  </si>
  <si>
    <t>Aptean Process Manufacturing ERP is a cloud-based ERP designed for the food, beverage, and pharmaceuticals industry. Key features include real-time inventory, production management, lot traceability, and regulatory compliance including FDA, HACCP, and Bioterrorism Act.Read more about Aptean Process Manufacturing ERP Ross Edition</t>
  </si>
  <si>
    <t>ParagonERP</t>
  </si>
  <si>
    <t>https://www.getapp.com/operations-management-software/a/paragon-erp/</t>
  </si>
  <si>
    <t>ParagonERP takes the data from your manufacturing process &amp; translates it into your accounting and inventory operations, keeping tabs on everything from costs, to labor, to machinery. Includes multi-layered bill-of-materials, custom BOMs, estimated &amp; actual material tracking and work order tracking.Read more about ParagonERP</t>
  </si>
  <si>
    <t>Raven.ai</t>
  </si>
  <si>
    <t>https://www.getapp.com/operations-management-software/a/ravenai/</t>
  </si>
  <si>
    <t>Raven’s OEE software combines and analyzes operator input and machine data to provide a clear timeline of all OEE and production losses.Read more about Raven.ai</t>
  </si>
  <si>
    <t>proGrow</t>
  </si>
  <si>
    <t>https://www.getapp.com/business-intelligence-analytics-software/a/progrow/</t>
  </si>
  <si>
    <t>proGrow is an intelligent web platform dedicated to industrial frontline operations. This is done by collecting data from the shop floor, with dashboards and alerts in real-time and collaboration tools. The data provided to operational teams reduces reaction time and improves decision-making.Read more about proGrow</t>
  </si>
  <si>
    <t>JAGGAER</t>
  </si>
  <si>
    <t>https://www.getapp.com/operations-management-software/a/pool4tool/</t>
  </si>
  <si>
    <t>JAGGAER:  Procurement’s intelligent source-to-pay and supplier collaboration platform.Read more about JAGGAER</t>
  </si>
  <si>
    <t>Novacura Flow</t>
  </si>
  <si>
    <t>https://www.getapp.com/operations-management-software/a/novacura-flow/</t>
  </si>
  <si>
    <t>Turn your complex business processes into user-friendly applications with our BPM low-code platform. Fast to implement, easy to customize. Connects to any ERP or other business systems.Read more about Novacura Flow</t>
  </si>
  <si>
    <t>fabriq</t>
  </si>
  <si>
    <t>https://www.getapp.com/collaboration-software/a/fabriq/</t>
  </si>
  <si>
    <t>fabriq is the one-stop-shop solution for operational excellence activities in manufacturing sites.fabriq digitizes the Daily Management System (DMS) and lean management practices on the shop floor.Read more about fabriq</t>
  </si>
  <si>
    <t>BlackBelt Fusion</t>
  </si>
  <si>
    <t>https://www.getapp.com/operations-management-software/a/intrastage/</t>
  </si>
  <si>
    <t>BlackBelt Fusion is a cloud-based quality management solution designed to help manufacturing firms of all sizes manage workflows, analysis, measurement characterization, issue tracking &amp; data normalization. The platform's consulting tools aid users in streamline processes.Read more about BlackBelt Fusion</t>
  </si>
  <si>
    <t>WATS</t>
  </si>
  <si>
    <t>https://www.getapp.com/industries-software/a/wats/</t>
  </si>
  <si>
    <t>WATS is a Test Data Management solution that provides powerful insight into the current performance of your Electronics production tests, products and revisions. It helps improve NPI, and the ability to do remote production and debugging support for your global manufacturing chain.Read more about WATS</t>
  </si>
  <si>
    <t>AcctVantage ERP</t>
  </si>
  <si>
    <t>https://www.getapp.com/all-software/a/acctvantage-erp/</t>
  </si>
  <si>
    <t>AcctVantage ERP is an agile, pain-free on-premise ERP helping mid-sized manufacturers consolidate accounting, warehouse management, CRM, and business intelligence. Grow with minimal disruption and without adding staff. Backed by a responsive U.S. support team.Read more about AcctVantage ERP</t>
  </si>
  <si>
    <t>Mar-Kov</t>
  </si>
  <si>
    <t>https://www.getapp.com/retail-consumer-services-software/a/mar-kov-chemical-management-system/</t>
  </si>
  <si>
    <t>Software that mondernizes Manufacturing at batch and process manufacturers. Scale up without extra staff using Mar-Kov.Read more about Mar-Kov</t>
  </si>
  <si>
    <t>Arka Inventory</t>
  </si>
  <si>
    <t>https://www.getapp.com/operations-management-software/a/arka-inventory/</t>
  </si>
  <si>
    <t>Integrating sales &amp; inventory is essential for efficiency, enabling reps to make realistic promises &amp; foster customer relationships. Real-time integration with back-office operations optimizes processes for improved customer experience. Arka helps align sales &amp; forecasts, boosting efficiency &amp; stayiRead more about Arka Inventory</t>
  </si>
  <si>
    <t>TPSynergy</t>
  </si>
  <si>
    <t>https://www.getapp.com/industries-software/a/tpsynergy/</t>
  </si>
  <si>
    <t>TPSynergy is a full service EDI software solution for supply chains &amp; large retailers providing a centralized hub for all trading partnersRead more about TPSynergy</t>
  </si>
  <si>
    <t>CONSELF</t>
  </si>
  <si>
    <t>https://www.getapp.com/operations-management-software/a/conself/</t>
  </si>
  <si>
    <t>CONSELF is a web-based CFD &amp; FEA simulation tool for product designers in aerospace, automotive, energy, healthcare, construction, and consumer goods industriesRead more about CONSELF</t>
  </si>
  <si>
    <t>Axolt</t>
  </si>
  <si>
    <t>https://www.getapp.com/operations-management-software/a/erp-mark-7/</t>
  </si>
  <si>
    <t>Axolt is a Salesforce-native application that unifies supply chain, inventory, manufacturing, finance, and operations into one smart, scalable solution. Trusted by fast-growing businesses across industries, Axolt delivers real-time visibility, intelligent automation, and seamless collaboration.Read more about Axolt</t>
  </si>
  <si>
    <t>Nvolve</t>
  </si>
  <si>
    <t>https://www.getapp.com/education-childcare-software/a/nvolve/</t>
  </si>
  <si>
    <t>Nvolve is an all-in-one platform for employee enablement and engagement that helps unlock productivity, quality, and safety by digitizing learning and development across the entire workforce.Read more about Nvolve</t>
  </si>
  <si>
    <t>PerformOEE Smart Factory Software</t>
  </si>
  <si>
    <t>https://www.getapp.com/operations-management-software/a/performoee/</t>
  </si>
  <si>
    <t>PerformOEE Smart Factory Software is an integrated overall equipment effectiveness (OEE) solution that allows businesses in the manufacturing industry to measure the performance of operational processes. Key features include regulatory compliance, task management, reporting, and trend monitoring.Read more about PerformOEE Smart Factory Software</t>
  </si>
  <si>
    <t>Worximity</t>
  </si>
  <si>
    <t>https://www.getapp.com/all-software/a/worximity/</t>
  </si>
  <si>
    <t>Worximity is a cloud-based manufacturing software that helps companies with their performance, processes and analytics.Read more about Worximity</t>
  </si>
  <si>
    <t>Liveline</t>
  </si>
  <si>
    <t>https://www.getapp.com/construction-software/a/liveline/</t>
  </si>
  <si>
    <t>Liveline revolutionizes 3D factory design, offering intuitive tools for quick layout creation and visualization. Designed for OEMs, it enhances proposals and sales processes across industries, making complex 3D designs accessible and efficient.Read more about Liveline</t>
  </si>
  <si>
    <t>Process Excellence Temple</t>
  </si>
  <si>
    <t>https://www.getapp.com/industries-software/a/process-excellence-temple/</t>
  </si>
  <si>
    <t>Process Excellence Temple is a cloud-based software designed to help businesses streamline manufacturing execution operations. The platform enables supervisors to organize tasks and assign them to team members, set up priorities and deadlines, automate workflows, and generate custom reports.Read more about Process Excellence Temple</t>
  </si>
  <si>
    <t>NutraSoft</t>
  </si>
  <si>
    <t>https://www.getapp.com/retail-consumer-services-software/a/nutrasoft/</t>
  </si>
  <si>
    <t>NutraSoft is a food management software that helps small to midsize businesses in the food &amp; beverage industry calculate nutritional facts and create product labels. The food traceability module uses barcoding technology to maintain production records of raw materials based on multiple categories.Read more about NutraSoft</t>
  </si>
  <si>
    <t>Intelisis ERP 6000</t>
  </si>
  <si>
    <t>https://www.getapp.com/operations-management-software/a/intelisis-erp/</t>
  </si>
  <si>
    <t>All the power of the best business tools in the palm of your hand.Read more about Intelisis ERP 6000</t>
  </si>
  <si>
    <t>ANT MES</t>
  </si>
  <si>
    <t>https://www.getapp.com/industries-software/a/manufacturing-execution-system-mes/</t>
  </si>
  <si>
    <t>The Manufacturing Execution System (MES) is a platform for manufacturing efficiency and execution that gathers, analyzes, and displays data from machines or the entire production line. MES software is used to make the duties of operators more predictable and to help management make informed decisionRead more about ANT MES</t>
  </si>
  <si>
    <t>ABIS</t>
  </si>
  <si>
    <t>https://www.getapp.com/operations-management-software/a/adjutant/</t>
  </si>
  <si>
    <t>ABIS provides a comprehensive ERP with over 150 modules that help manage assets, optimize workflow, streamline supply-chain, track shipping, &amp; centralize CRMRead more about ABIS</t>
  </si>
  <si>
    <t>ShopVue</t>
  </si>
  <si>
    <t>https://www.getapp.com/all-software/a/shopvue/</t>
  </si>
  <si>
    <t>ShopVue is the modular manufacturing execution system (MES) that's been built from the ground up to help you optimize your production workflows.Read more about ShopVue</t>
  </si>
  <si>
    <t>FSWorks</t>
  </si>
  <si>
    <t>https://www.getapp.com/operations-management-software/a/fsworks/</t>
  </si>
  <si>
    <t>FSWorks is a web-based quality control solution, which helps businesses in industries such as food &amp; beverage, automotive, medical, &amp; manufacturing optimize production processes. Key features include real-time status tracking, work instructions, trend analysis, and data acquisition.Read more about FSWorks</t>
  </si>
  <si>
    <t>TheLeanSuite</t>
  </si>
  <si>
    <t>https://www.getapp.com/hr-employee-management-software/a/theleansuite/</t>
  </si>
  <si>
    <t>TheLeanSuite currently offers an in-app idea management system that boosts employee engagement and collaboration, helping organizations to achieve manufacturing excellence.Read more about TheLeanSuite</t>
  </si>
  <si>
    <t>E-Max ERP</t>
  </si>
  <si>
    <t>https://www.getapp.com/industries-software/a/e-max-erp/</t>
  </si>
  <si>
    <t>E-Max ERP is an efficient, flexible, and cost-effective ERP solution tailored for manufacturing and engineering SMEs. The software offers a comprehensive suite of features including production control, supply chain management, financials, and quality management, available in cloud, on-premise, or hybrid solutions.Read more about E-Max ERP</t>
  </si>
  <si>
    <t>QAD Adaptive ERP</t>
  </si>
  <si>
    <t>https://www.getapp.com/all-software/a/qad/</t>
  </si>
  <si>
    <t>QAD Adaptive ERP provides a comprehensive solution that supports the core business processes and operations of global manufacturers. Consequently, it reduces the number of required add-ons which lowers software costs. The platform is ideal for medium to large-sized companies.Read more about QAD Adaptive ERP</t>
  </si>
  <si>
    <t>Praxie</t>
  </si>
  <si>
    <t>https://www.getapp.com/project-management-planning-software/a/upboard/</t>
  </si>
  <si>
    <t>Digitize Your Business 10x Faster at One-Tenth the Cost - Transform your organization with AI-powered processes, dashboards, and applications.Read more about Praxie</t>
  </si>
  <si>
    <t>Haufe X360</t>
  </si>
  <si>
    <t>https://www.getapp.com/operations-management-software/a/haufe-x360-1/</t>
  </si>
  <si>
    <t>Haufe X360, a Cloud ERP system, delivers a comprehensive solution tailored  for SMEs and mid-sized businesses across the DACH region.The SaaS model of Haufe X360 provides all relevant core modules, which can be expanded through industry-specific add-ons.Read more about Haufe X360</t>
  </si>
  <si>
    <t>AIM Vision</t>
  </si>
  <si>
    <t>https://www.getapp.com/all-software/a/aim-vision/</t>
  </si>
  <si>
    <t>AIM Vision is an enterprise resource planning (ERP) software designed to help businesses in the automotive industry streamline electronic data interchange (EDI) and barcode labeling operations. It enables administrators to manage front-office and shop floor operations and track manufacturing processes.Read more about AIM Vision</t>
  </si>
  <si>
    <t>Manufapp</t>
  </si>
  <si>
    <t>https://www.getapp.com/operations-management-software/a/manufapp/</t>
  </si>
  <si>
    <t>Manufapp is an OEE software designed to help businesses connect real-time manufacturing parameters with production planning, execution, quality, maintenance, and inventory. The platform enables managers to collect and analyze data, manage teams and workflows, and optimize operations.Read more about Manufapp</t>
  </si>
  <si>
    <t>TilliT</t>
  </si>
  <si>
    <t>https://www.getapp.com/industries-software/a/tillit/</t>
  </si>
  <si>
    <t>TilliT helps to automate complex processes, eliminate human errors, remove paper from the factory floor, and provide an all-in-one digital platform for asset performance and OEE, digital work order management, production scheduling, and quality management for all manufacturers.Read more about TilliT</t>
  </si>
  <si>
    <t>CMPRO</t>
  </si>
  <si>
    <t>https://www.getapp.com/operations-management-software/a/cmpro/</t>
  </si>
  <si>
    <t>CMPRO is a web-based product lifecycle management (PLM) solution designed to assist manufacturing and engineering firms in managing configuration, engineering, inventory, and product data.Read more about CMPRO</t>
  </si>
  <si>
    <t>Fulcrum is a highly-configurable, digital, paperless solution helping businesses with everything from quote to cash. Leveraging modern technology, Fulcrum is designed to drive operational efficiency and maximize throughput instead of simply acting as a digital data warehouse.Read more about Fulcrum</t>
  </si>
  <si>
    <t>eRep</t>
  </si>
  <si>
    <t>https://www.getapp.com/sales-software/a/protoparts-erep/</t>
  </si>
  <si>
    <t>eRep's reporting and analytics allows manufacturing to see real-time product and option demand before they become orders, giving operations time to plan better. Great for made-to-order and engineer-to-order type products.Read more about eRep</t>
  </si>
  <si>
    <t>Harrington Quality Management System (HQMS)</t>
  </si>
  <si>
    <t>https://www.getapp.com/all-software/a/harrington-quality-management-system-hqms/</t>
  </si>
  <si>
    <t>Highly secure Document Control, Audits, Corrective Action, Calibration, Training, and the HQMS Supplier Portal with personalization, configuration, customization, and integration.Read more about Harrington Quality Management System (HQMS)</t>
  </si>
  <si>
    <t>Spruce</t>
  </si>
  <si>
    <t>https://www.getapp.com/industries-software/a/spruce/</t>
  </si>
  <si>
    <t>Spruce is a cloud-based business management and point of sale (POS) solution for home and building supply businesses. It offers end-to-end process management for sales, accounting, purchasing, rentals, manufacturing, delivery, and more from desktop and mobile devices.Read more about Spruce</t>
  </si>
  <si>
    <t>TSS</t>
  </si>
  <si>
    <t>https://www.getapp.com/operations-management-software/a/tss/</t>
  </si>
  <si>
    <t>TSS is a cloud-based enterprise resource planning (ERP) software designed for small and midsize businesses including cosmetics, shipping, restaurant, gas, and more industries that helps manage customer engagement, optimize workflows, and more.Read more about TSS</t>
  </si>
  <si>
    <t>Azumuta</t>
  </si>
  <si>
    <t>https://www.getapp.com/industries-software/a/azumuta/</t>
  </si>
  <si>
    <t>Azumuta is an all-in-one system to digitalize your shop floor operations. Become a paperless factory, save time in manual data entry, and prevent errors by creating and managing digital work instructions, audits, employee training, and quality management reports from a single platform.Read more about Azumuta</t>
  </si>
  <si>
    <t>Ramco ERP</t>
  </si>
  <si>
    <t>https://www.getapp.com/operations-management-software/a/ramco-erp/</t>
  </si>
  <si>
    <t>Ramco is an ERP provider of choice for both asset and people centric businesses to operate their business processes digitally and deliver an enterprise-wide visibility for efficient decision-making.Read more about Ramco ERP</t>
  </si>
  <si>
    <t>ARMATURE</t>
  </si>
  <si>
    <t>https://www.getapp.com/legal-law-software/a/armature-fabric-for-accreditors/</t>
  </si>
  <si>
    <t>ARMATURE Fabric is a customizable accreditation and quality management solution that caters to the need of businesses of all sizes in accreditation and other industries including manufacturing, aerospace, medical devices, automotive, and pharmaceuticals.Read more about ARMATURE</t>
  </si>
  <si>
    <t>S&amp;OP - Sales Planning</t>
  </si>
  <si>
    <t>https://www.getapp.com/operations-management-software/a/s-op-sales-planning/</t>
  </si>
  <si>
    <t>Supports smart innovative workflows, allows distributed planning for sales, product line-up, production and logistics with collaborative business decisions.Read more about S&amp;OP - Sales Planning</t>
  </si>
  <si>
    <t>Wiise</t>
  </si>
  <si>
    <t>https://www.getapp.com/operations-management-software/a/wiise/</t>
  </si>
  <si>
    <t>Wiise is powerful all-in-one business management software, built on Microsoft Dynamics and backed by KPMG.Contact us today: wiise.comRead more about Wiise</t>
  </si>
  <si>
    <t>Matrak</t>
  </si>
  <si>
    <t>https://www.getapp.com/all-software/a/matrak/</t>
  </si>
  <si>
    <t>Matrak is a construction material and progress tracking software.Read more about Matrak</t>
  </si>
  <si>
    <t>Cyzag</t>
  </si>
  <si>
    <t>https://www.getapp.com/operations-management-software/a/cyzag/</t>
  </si>
  <si>
    <t>Cyzag's no-code platform empowers teams to optimise manufacturing efficiency and profitability, trusted by 80+ plants in 11 countries.Read more about Cyzag</t>
  </si>
  <si>
    <t>Deacom ERP</t>
  </si>
  <si>
    <t>https://www.getapp.com/all-software/a/deacom-erp/</t>
  </si>
  <si>
    <t>Deacom ERP is a comprehensive enterprise resource planning solution designed to handle the unique requirements of batch and process manufacturers.Read more about Deacom ERP</t>
  </si>
  <si>
    <t>Omono</t>
  </si>
  <si>
    <t>https://www.getapp.com/operations-management-software/a/omono/</t>
  </si>
  <si>
    <t>Omono is an online business management platform that helps small businesses optimize purchasing processes, streamline operations, &amp; track inventoryRead more about Omono</t>
  </si>
  <si>
    <t>edinn M2</t>
  </si>
  <si>
    <t>https://www.getapp.com/operations-management-software/a/edinn-m2/</t>
  </si>
  <si>
    <t>edinn M2 is a digital transformation open platform that incorporates modules for the Production Control (Manufacturing Execution System, MES), Work Management, the Internet of Things (IoT) and Optimization via Operational Intelligence (OI), Big Data and Machine Learning.Read more about edinn M2</t>
  </si>
  <si>
    <t>Supply'd</t>
  </si>
  <si>
    <t>https://www.getapp.com/operations-management-software/a/supply-d/</t>
  </si>
  <si>
    <t>A revolutionary new ERP built to help modern food and retail businesses scale and manage their business operations.Read more about Supply'd</t>
  </si>
  <si>
    <t>Blocworx</t>
  </si>
  <si>
    <t>https://www.getapp.com/operations-management-software/a/blocworx/</t>
  </si>
  <si>
    <t>Blocworx is a no-code software platform that allows citizen developers, managers, supervisors, students and professionals to build software for their companies, brands or organisations without needing to code!Read more about Blocworx</t>
  </si>
  <si>
    <t>MANUFACTURO</t>
  </si>
  <si>
    <t>https://www.getapp.com/all-software/a/manufacturo/</t>
  </si>
  <si>
    <t>MANUFACTURO is a comprehensive, next-generation, all-in-one software solution for end-to-end production management and dynamic development in critical industries, including new space, aviation, defense, green tech, and robotics.Read more about MANUFACTURO</t>
  </si>
  <si>
    <t>FS.Net</t>
  </si>
  <si>
    <t>https://www.getapp.com/business-intelligence-analytics-software/a/fs-net/</t>
  </si>
  <si>
    <t>FS.Net is a companion web application to FSWorks. FS.Net is a tool which can manage a fleet of FSWorks stations. Each workstation sends data up to the application's database. Once the data is collected, FS.Net uses its modules to chart and report the data as granularly or as broadly as needed.Read more about FS.Net</t>
  </si>
  <si>
    <t>R4 Enterprise</t>
  </si>
  <si>
    <t>https://www.getapp.com/all-software/a/r4-enterprise/</t>
  </si>
  <si>
    <t>R4 Enterprise is an enterprise resource planning (ERP) solution that helps businesses streamline operations related to inventory management, manufacturing execution, financial planning, and more on a centralized platform. It enables staff members to utilize the built-in CRM tool to track sales processes and access customer information to optimize overall businesses operations.Read more about R4 Enterprise</t>
  </si>
  <si>
    <t>Ekho</t>
  </si>
  <si>
    <t>https://www.getapp.com/operations-management-software/a/ekho/</t>
  </si>
  <si>
    <t>Ekho is an OPM software that targets the industrial sector by driving improvements and uncovering hidden issues in business operations. Key features include activity &amp; downtime tracking, root cause &amp; historical trend analysis, data capture &amp; transfer, KPI monitoring, and audit management.Read more about Ekho</t>
  </si>
  <si>
    <t>ASCTrac WMS</t>
  </si>
  <si>
    <t>https://www.getapp.com/operations-management-software/a/asctrac-wms/</t>
  </si>
  <si>
    <t>ASCTrac WMS is a modular warehouse management system covering the complete manufacturing and distribution supply chain, from ordering through to deliveryRead more about ASCTrac WMS</t>
  </si>
  <si>
    <t>AdvantaCLOUD</t>
  </si>
  <si>
    <t>https://www.getapp.com/operations-management-software/a/advanta-cloud/</t>
  </si>
  <si>
    <t>Advanta Cloud is an enterprise resource planning software that helps businesses streamline operations related to purchasing, accounting, quality assessment, and sales, among other processes. Administrators can classify products, define item usage, track stock location, generate labels, and more.Read more about AdvantaCLOUD</t>
  </si>
  <si>
    <t>RamBase has been developed in close cooperation with high tech and electronic manufacturing companies. Our system has industry specific modules and features that fits your manufacturing process. This is why we can say we know you, and we know your business.Read more about RamBase</t>
  </si>
  <si>
    <t>Enterprise 21 ERP</t>
  </si>
  <si>
    <t>https://www.getapp.com/all-software/a/enterprise-21-erp/</t>
  </si>
  <si>
    <t>Enterprise 21 ERP is a supply chain management software designed to help small and midsize businesses manage warehouse, inventory, finance, manufacturing, and customer relationships. The platform enables administrators to receive, select, replenish, and ship stocks.Read more about Enterprise 21 ERP</t>
  </si>
  <si>
    <t>Khaos Control Cloud</t>
  </si>
  <si>
    <t>https://www.getapp.com/operations-management-software/a/khaos-control-cloud/</t>
  </si>
  <si>
    <t>Khaos Control Cloud is a cloud-based software designed for SMEs. Get complete control with all-in-one functionality as you’ve never seen before. Manage day-to-day business processes, as well as more complex operations, all in one easy-to-use solution.Read more about Khaos Control Cloud</t>
  </si>
  <si>
    <t>LogixPath Product Production Management subsystem provides manufacturing job execution management and shop floor control capabilities. It provides tools to define product production process flow, and track each step's input material, output, operators, equipment, costs, execution timing and quality.Read more about LogixPath Operations Management</t>
  </si>
  <si>
    <t>iBusiness Suite ERP</t>
  </si>
  <si>
    <t>https://www.getapp.com/operations-management-software/a/ibusiness-suite-erp/</t>
  </si>
  <si>
    <t>iBusiness Suite ERP by INI Technologies is an enterprise resource planning solution that's specifically designed for manufacturing companies, retail shops, educational institutions, service companies, and wholesale traders.Read more about iBusiness Suite ERP</t>
  </si>
  <si>
    <t>i|NORIS-DMI</t>
  </si>
  <si>
    <t>https://www.getapp.com/collaboration-software/a/i-noris-dmi/</t>
  </si>
  <si>
    <t>DMI streamlines manufacturing processes by offering digital work instructions and integrated quality checks at every production stage. This increases productivity, ensures consistent product quality, and provides complete traceability, resulting in more efficient and reliable production workflowRead more about i|NORIS-DMI</t>
  </si>
  <si>
    <t>Pronto Xi</t>
  </si>
  <si>
    <t>https://www.getapp.com/all-software/a/pronto-xi/</t>
  </si>
  <si>
    <t>Pronto Xi offers a user-friendly, cloud-based enterprise resource planning (ERP) solution for companies of all sizes. With the Pronto Xi Platform, companies can access real-time data and analytics to help make better decisions.Read more about Pronto Xi</t>
  </si>
  <si>
    <t>Vicinity is a scalable technology partner who makes software for batch formula-based manufacturers in the chemical, food, and brewing markets.Read more about Vicinity</t>
  </si>
  <si>
    <t>RanFab</t>
  </si>
  <si>
    <t>https://www.getapp.com/industries-software/a/laserquote/</t>
  </si>
  <si>
    <t>LaserQuote by Idronic is a powerful, web-based software solution designed to support the unique needs of contract cutting companies, sheet metal workshops and metal fabricators. With LaserQuote, companies have an easy-to-use, specialized solution that simplifies and optimizes all business processes.Read more about RanFab</t>
  </si>
  <si>
    <t>Opcenter Execution Process</t>
  </si>
  <si>
    <t>https://www.getapp.com/all-software/a/opcenter-execution-process/</t>
  </si>
  <si>
    <t>Opcenter Execution Process is a manufacturing execution system designed specifically for process manufacturing industries including consumer packaged goods, food and beverage, and chemical manufacturing.Read more about Opcenter Execution Process</t>
  </si>
  <si>
    <t>GoldFinch ERP</t>
  </si>
  <si>
    <t>https://www.getapp.com/operations-management-software/a/goldfinch/</t>
  </si>
  <si>
    <t>One Unified ERP SolutionGoldFinch ERP offers a complete ERP solution for distributors and manufacturers on the Salesforce platform. Certified &amp; 100% Native application. A modern design to enhance productivity.Read more about GoldFinch ERP</t>
  </si>
  <si>
    <t>Oneir</t>
  </si>
  <si>
    <t>https://www.getapp.com/website-ecommerce-software/a/oneir/</t>
  </si>
  <si>
    <t>Oneir is an enterprise resource planning solution that is designed for businesses in several industry segments, such as manufacturing, wholesale, retail, construction, and services. It allows staff members to streamline processes related to accounting, inventory control, order tracking, customer relationship management, and more from within a unified platform.Read more about Oneir</t>
  </si>
  <si>
    <t>Quantum</t>
  </si>
  <si>
    <t>https://www.getapp.com/all-software/a/quantum-1/</t>
  </si>
  <si>
    <t>Quantum MES Software digitally connects your people, machines, processes, &amp; production data to generate faster results, increase accuracy, control inventory, &amp; precisely manage your floor schedule.  Quantum collects, analyzes, &amp; reports all vital data to enable fast decisions that increase profit.Read more about Quantum</t>
  </si>
  <si>
    <t>Aptean Apparel ERP Exenta Edition</t>
  </si>
  <si>
    <t>https://www.getapp.com/retail-consumer-services-software/a/exenta-1/</t>
  </si>
  <si>
    <t>Aptean Apparel ERP Exenta Edition is an ERP built for the fashion industry. It streamlines production, inventory, and supply chain management with features like real-time tracking, built-in EDI, and shop floor control. Available as a scalable cloud or on-premise solution.Read more about Aptean Apparel ERP Exenta Edition</t>
  </si>
  <si>
    <t>AVEVA Manufacturing Execution System</t>
  </si>
  <si>
    <t>https://www.getapp.com/industries-software/a/manufacturing-execution-system/</t>
  </si>
  <si>
    <t>AVEVA Manufacturing Execution System helps to efficiently manage and track automated and manual production activities.Read more about AVEVA Manufacturing Execution System</t>
  </si>
  <si>
    <t>Kenesto</t>
  </si>
  <si>
    <t>https://www.getapp.com/operations-management-software/a/plmplus/</t>
  </si>
  <si>
    <t>Kenesto is an engineering document and file management solution designed for the engineering community. It has features such as automatic file synchronization, sharing, collaboration, file versioning, check-in and check out capability and file availability with the help of  Kenesto Drive.Read more about Kenesto</t>
  </si>
  <si>
    <t>Spire</t>
  </si>
  <si>
    <t>https://www.getapp.com/operations-management-software/a/spire/</t>
  </si>
  <si>
    <t>Spire is the best solution for businesses needing more than QuickBooks. Spire is built on contemporary technology giving businesses the modern functionality it needs to be efficient and focused on generating revenue.Read more about Spire</t>
  </si>
  <si>
    <t>CAS Merlin CPQ</t>
  </si>
  <si>
    <t>https://www.getapp.com/sales-software/a/merlin-cpq/</t>
  </si>
  <si>
    <t>Reach the next level of agile, efficient sales with our CPQ + AIA software solution. Whether it's digital sales processes, custom-fit and customer-centric quoting, or guided selling with the help of smart CPQ assistants.Read more about CAS Merlin CPQ</t>
  </si>
  <si>
    <t>Novatek Suite</t>
  </si>
  <si>
    <t>https://www.getapp.com/healthcare-pharmaceuticals-software/a/nova-lims/</t>
  </si>
  <si>
    <t>Nova-LIMS is laboratory information management system, which helps pharmaceutical and biotech companies manage all laboratory processes such as testing, data collection, scheduling &amp; reporting. The centralized platform allows users to track inventory and receive real-time notifications on orders.Read more about Novatek Suite</t>
  </si>
  <si>
    <t>FPX</t>
  </si>
  <si>
    <t>https://www.getapp.com/sales-software/a/cpq-ondemand/</t>
  </si>
  <si>
    <t>FPX and Intelliquip offers decades of experience in the mechanical equipment space and provides industry-tailored Select-Configure-Price-Quote (SCPQ) solutions to leading manufacturers, helping them sell more, sell faster and sell more profitably.Read more about FPX</t>
  </si>
  <si>
    <t>Onramp ERP</t>
  </si>
  <si>
    <t>https://www.getapp.com/all-software/a/onramp-erp/</t>
  </si>
  <si>
    <t>OnRamp ERP streamlines manufacturing operations by integrating quality, purchasing, accounting, and shipping processes. With real-time integration across departments, it empowers businesses to make informed decisions, optimizing production, inventory, and supply chain management.Read more about Onramp ERP</t>
  </si>
  <si>
    <t>Automation Intellect</t>
  </si>
  <si>
    <t>https://www.getapp.com/emerging-technology-software/a/automation-intellect/</t>
  </si>
  <si>
    <t>Automation Intellect is a highly configurable IIoT platform built for manufacturers. With the power of real-time data, our solution drives immediate improvements in machine output, downtime, and quality.Read more about Automation Intellect</t>
  </si>
  <si>
    <t>Infor MES</t>
  </si>
  <si>
    <t>https://www.getapp.com/operations-management-software/a/shopfloor-online/</t>
  </si>
  <si>
    <t>Once known as Lighthouse Systems' Shopfloor-Online, Infor MES* revolutionizes manufacturing by providing real-time insights to the shop floor. This dynamic sharing enhances overall efficiency, elevates quality standards, and fosters synchronization throughout the entire enterprise.Read more about Infor MES</t>
  </si>
  <si>
    <t>OEEasy</t>
  </si>
  <si>
    <t>https://www.getapp.com/business-intelligence-analytics-software/a/oeeasy/</t>
  </si>
  <si>
    <t>Learn how to increase the performance of your machines and improve the production efficiency at your manufacturing plant.Read more about OEEasy</t>
  </si>
  <si>
    <t>EVO~ERP</t>
  </si>
  <si>
    <t>https://www.getapp.com/all-software/a/evo-erp/</t>
  </si>
  <si>
    <t>EVO~ERP is a cloud-based enterprise resource planning (ERP) solution that helps small and medium-sized businesses manage critical business functions. The platform offers an accounting module that is optimized for the unique requirements of manufacturing companies. It provides a proper setup of item classes and default general ledger account codes, and the system automatically posts transactions to the correct accounts.Read more about EVO~ERP</t>
  </si>
  <si>
    <t>Foresight Intelligence Center</t>
  </si>
  <si>
    <t>https://www.getapp.com/business-intelligence-analytics-software/a/foresight-intelligence-center/</t>
  </si>
  <si>
    <t>The Foresight Intelligence Center combines data in various places into a dashboard that can be personalized to suit any team member. The dashboard updates automatically and pings users in case of exception. It allows the enterprise to find information such as correlation between help desk volume.Read more about Foresight Intelligence Center</t>
  </si>
  <si>
    <t>Fusion Lifecycle helps you manage, visualize, and share up-to-date BOM information across the organization in real-time.Read more about Autodesk Fusion Manage</t>
  </si>
  <si>
    <t>Kenandy Cloud ERP</t>
  </si>
  <si>
    <t>https://www.getapp.com/operations-management-software/a/kenandy/</t>
  </si>
  <si>
    <t>Built on the Salesforce platform, Kenandy’s ERP adapts to how a business operates today and empowers them to be ready for growth.Read more about Kenandy Cloud ERP</t>
  </si>
  <si>
    <t>InterLink QMS Platform</t>
  </si>
  <si>
    <t>https://www.getapp.com/industries-software/a/interlink-web/</t>
  </si>
  <si>
    <t>Compliance Management Software for the Oil and Energy Sector.Read more about InterLink QMS Platform</t>
  </si>
  <si>
    <t>"V5 Manufacturing software streamlines operations from raw material intake to finished goods. Real-time data, barcode-led processes, and integrated quality checks help improve efficiency, reduce errors, and maintain complete production visibility."Read more about V5 Traceability</t>
  </si>
  <si>
    <t>Pozyx Platform</t>
  </si>
  <si>
    <t>https://www.getapp.com/operations-management-software/a/pozyx-platform/</t>
  </si>
  <si>
    <t>The Pozyx Platform is a software that leverages real-time location data to provide unparalleled visibility and insights for managing industrial facilities.Read more about Pozyx Platform</t>
  </si>
  <si>
    <t>Dr. ERP</t>
  </si>
  <si>
    <t>https://www.getapp.com/all-software/a/dr-erp/</t>
  </si>
  <si>
    <t>Dr. ERP is a manufacturing inventory management software that helps businesses manage finance, inventory, sales, procurement, assets, and more. It offers advanced security measures to protect data and ensure compliance with industry standards.Read more about Dr. ERP</t>
  </si>
  <si>
    <t>Acadia</t>
  </si>
  <si>
    <t>https://www.getapp.com/development-tools-software/a/acadia/</t>
  </si>
  <si>
    <t>Acadia meets your team at the frontline, so your team can execute critical tasks accurately, every time.Read more about Acadia</t>
  </si>
  <si>
    <t>Sage Distribution and Manufacturing Operations (SDMO)</t>
  </si>
  <si>
    <t>https://www.getapp.com/all-software/a/sage-distribution-and-manufacturing-operations-sdmo/</t>
  </si>
  <si>
    <t>Sage Distribution and Manufacturing Operations (SDMO) software delivers cloud-native ERP solutions for small to mid-sized businesses. It helps streamline operations with features for sales order management, inventory optimization, production planning, and procurement, integrated with Sage Intacct's financial management.Read more about Sage Distribution and Manufacturing Operations (SDMO)</t>
  </si>
  <si>
    <t>AMT ERP</t>
  </si>
  <si>
    <t>https://www.getapp.com/operations-management-software/a/amt-erp/</t>
  </si>
  <si>
    <t>AMT ERP is an enterprise resource planning suite designed to help organizations streamline production planning, order management, and supply chain operations. It enables manufacturers to configure workflows as per business requirements and calculate gross margins for customers, orders, and products.Read more about AMT ERP</t>
  </si>
  <si>
    <t>Sandbox Platform</t>
  </si>
  <si>
    <t>https://www.getapp.com/operations-management-software/a/sandbox-platform/</t>
  </si>
  <si>
    <t>Sandbox Platform delivers powerful and cost-effective ERP software to small businesses. They take the approach of building a unique environment for each client, making it easier for clients to be trained and onboarded into their solution.Read more about Sandbox Platform</t>
  </si>
  <si>
    <t>ABW</t>
  </si>
  <si>
    <t>https://www.getapp.com/website-ecommerce-software/a/abw/</t>
  </si>
  <si>
    <t>ABW is an enterprise resource planning (ERP) software designed to help businesses manage sales orders, inventory, data collection, financial, quality control, and other operations. The platform allows users to handle multiple locations and warehouses and supports multiple currencies.Read more about ABW</t>
  </si>
  <si>
    <t>dvproduction</t>
  </si>
  <si>
    <t>https://www.getapp.com/real-estate-property-software/a/dvproduction/</t>
  </si>
  <si>
    <t>Cloud-based Microsoft Dynamics 365 BC add-on that helps manage the entire supply chain of a manufacturers. Including planning, MRP, MES, shop floor control, maintenance, quality control and assurance, scheduling, inventory stock status, serial and lot tracking, distribution, purchasing, financial...Read more about dvproduction</t>
  </si>
  <si>
    <t>GearUP</t>
  </si>
  <si>
    <t>https://www.getapp.com/operations-management-software/a/gearup/</t>
  </si>
  <si>
    <t>GearUP is a complete ERP system that includes all the features a custom shop needs to gain complete oversight over their shop and grow their business, including job management, inventory, purchasing, quoting and estimating, scheduling, shop floor management, plus a complete accounting suite.Read more about GearUP</t>
  </si>
  <si>
    <t>4industry</t>
  </si>
  <si>
    <t>https://www.getapp.com/operations-management-software/a/4industry/</t>
  </si>
  <si>
    <t>4industry is a cloud-based connected worker platform aimed at increasing your Overall Equipment Effectiveness (OEE).Read more about 4industry</t>
  </si>
  <si>
    <t>TRIM SUITE</t>
  </si>
  <si>
    <t>https://www.getapp.com/operations-management-software/a/trim-suite/</t>
  </si>
  <si>
    <t>SAP-integrated full-scale optimization application for creating patterns and cutting plans. Designed for producers of goods in the form of reels and sheets.Read more about TRIM SUITE</t>
  </si>
  <si>
    <t>MOM 360</t>
  </si>
  <si>
    <t>https://www.getapp.com/industries-software/a/symphony-industrialai-digital-manufacturing/</t>
  </si>
  <si>
    <t>Symphony IndustrialAI Digital Manufacturing helps operations managers digitize, manage and analyze manufacturing operations, MOM 360 is an enterprise MES/MOM solution comprised of an integration platform that services a suite of pre-built and customizable applications to improve the efficiency of shop floor and plant operations.Read more about MOM 360</t>
  </si>
  <si>
    <t>S&amp;OP - Demand Capacity Management</t>
  </si>
  <si>
    <t>https://www.getapp.com/operations-management-software/a/s-op-demand-capacity-management/</t>
  </si>
  <si>
    <t>Continuous comparison of requirements and capacities in manufacturing companies.Read more about S&amp;OP - Demand Capacity Management</t>
  </si>
  <si>
    <t>E2open</t>
  </si>
  <si>
    <t>https://www.getapp.com/operations-management-software/a/e2open/</t>
  </si>
  <si>
    <t>E2open’s manufacturing collaboration software provides full visibility into multi-tier manufacturing operations and costs at all production stages. Companies can increase operational efficiency, collaborate on product design, introduce new products faster, raise quality, and eliminate overpayments.Read more about E2open</t>
  </si>
  <si>
    <t>4flow vista</t>
  </si>
  <si>
    <t>https://www.getapp.com/operations-management-software/a/4flow-vista/</t>
  </si>
  <si>
    <t>4flow vista is built by industry experts to solve the biggest challenges in network design. We work with companies who need to increase their supply chain visibility and reduce transportation costs. 4flow vista identifies network weaknesses and optimizes for improvement.Read more about 4flow vista</t>
  </si>
  <si>
    <t>snagR</t>
  </si>
  <si>
    <t>https://www.getapp.com/operations-management-software/a/snagr/</t>
  </si>
  <si>
    <t>Findings management; GMP checklists; Autonomous maintenance; Factory safety and managementRead more about snagR</t>
  </si>
  <si>
    <t>Coats Digital</t>
  </si>
  <si>
    <t>https://www.getapp.com/operations-management-software/a/fast-react/</t>
  </si>
  <si>
    <t>PLM, Time cost method benchmarking, shop floor management, Fabric planning &amp; buying and production planning software solutions for the apparel, footwear and textile industry, to help deliver product to market faster and more efficiently.Read more about Coats Digital</t>
  </si>
  <si>
    <t>WeASSIST</t>
  </si>
  <si>
    <t>https://www.getapp.com/emerging-technology-software/a/weassist/</t>
  </si>
  <si>
    <t>WeASSIST is a comprehensive cloud-based solution for monitoring and optimizing manufacturing processes. It provides real-time visibility into machine and workstation states, enabling users to quickly identify and address production issues. WeASSIST's automated reporting and analytics capabilities help drive continuous process improvements, boosting productivity and profitability.Read more about WeASSIST</t>
  </si>
  <si>
    <t>3D Spark</t>
  </si>
  <si>
    <t>https://www.getapp.com/sales-software/a/3d-spark/</t>
  </si>
  <si>
    <t>3D Spark’s Manufacturing evaluates production methods for parts, from additive manufacturing to traditional processes. It analyzes manufacturability, costs, and lead times to help users select the most efficient, cost-effective technology, optimizing workflows and reducing inefficiencies.Read more about 3D Spark</t>
  </si>
  <si>
    <t>Registro de forma simple con pocos pasos la fabricación diaria de mercaderías.Read more about FactoryBlue</t>
  </si>
  <si>
    <t>Epicor CMS</t>
  </si>
  <si>
    <t>https://www.getapp.com/all-software/a/epicor-cms/</t>
  </si>
  <si>
    <t>Epicor CMS is a purpose-built ERP solution designed to help automotive parts manufacturers with digital transformation. It provides tools and controls to gain shop floor visibility, reduce shipping errors, strengthen inventory controls, meet compliance requirements, and more.Read more about Epicor CMS</t>
  </si>
  <si>
    <t>Infor XA</t>
  </si>
  <si>
    <t>https://www.getapp.com/all-software/a/infor-xa/</t>
  </si>
  <si>
    <t>Infor XA is a dedicated ERP system that covers every type of discrete manufacturing. Infor XA provides core functionality via critical information delivered to point of use and embedded social business communication.Read more about Infor XA</t>
  </si>
  <si>
    <t>Mevisio</t>
  </si>
  <si>
    <t>https://www.getapp.com/project-management-planning-software/a/mevisio/</t>
  </si>
  <si>
    <t>Mevisio's digital boards let you visualize information and data, manage goals, and escalate issues all in a flexible, intuitive, and interactive digital platform. Mevisio provides the Mevisio Platform as a cloud service to companies worldwide. The platform is developed by Mevisio at their head office located in Sweden.Read more about Mevisio</t>
  </si>
  <si>
    <t>Fluentgrid Actilligence</t>
  </si>
  <si>
    <t>https://www.getapp.com/operations-management-software/a/fluentgrid-actilligence/</t>
  </si>
  <si>
    <t>Fluentgrid Actilligence prime COTS platform for rapid system solutions like Integrated Operations Center, spanning industries. Seamlessly merges diverse data, events, alerts, audio, video, enabling remote field control. Offers integration, visualization, analytics, incident, SOP for emergencies.Read more about Fluentgrid Actilligence</t>
  </si>
  <si>
    <t>Masterplan</t>
  </si>
  <si>
    <t>https://www.getapp.com/operations-management-software/a/masterplan1/</t>
  </si>
  <si>
    <t>Masterplan is an enterprise resource planning solution designed to help manufacturers, producers and distributors manage and streamline all business processes including customer relationship management, data collection, inventory tracking, MRP, purchasing, quality control, sales activities and moreRead more about Masterplan</t>
  </si>
  <si>
    <t>Ascent ERP</t>
  </si>
  <si>
    <t>https://www.getapp.com/operations-management-software/a/ascenterp/</t>
  </si>
  <si>
    <t>AscentERP is an ERP software that helps automate various processes such as processing return of goods, purchase requisition, and multiple warehouse management. Its manufacturing features include procurement, bills of materials processing, version control, and planning production work orders.Read more about Ascent ERP</t>
  </si>
  <si>
    <t>XMPro</t>
  </si>
  <si>
    <t>https://www.getapp.com/industries-software/a/xmpro/</t>
  </si>
  <si>
    <t>XMPRO is an Event Intelligence Application Platform that enables engineers and subject matter experts to build real-time applications without having to code.Read more about XMPro</t>
  </si>
  <si>
    <t>LeanCost</t>
  </si>
  <si>
    <t>https://www.getapp.com/industries-software/a/leancost/</t>
  </si>
  <si>
    <t>LeanCost is a lean manufacturing planning system designed to provide large manufacturing enterprises with the tools to plan &amp; control product cost reductionRead more about LeanCost</t>
  </si>
  <si>
    <t>WinFDS</t>
  </si>
  <si>
    <t>https://www.getapp.com/industries-software/a/winfds/</t>
  </si>
  <si>
    <t>Food Decision Software Inc. develops one of the leading Food Distribution Software and Food Manufacturing Software solutions in the industry. We provide a complete ERP application designed to support the business performance of Food Distributors and Food Manufacturers.Read more about WinFDS</t>
  </si>
  <si>
    <t>PILOT:Suite</t>
  </si>
  <si>
    <t>https://www.getapp.com/operations-management-software/a/pilot-suite/</t>
  </si>
  <si>
    <t>PILOT:MES platform for tomorrow’sproduction systems. Proactive actions with PILOTin production and managementRead more about PILOT:Suite</t>
  </si>
  <si>
    <t>Tulip</t>
  </si>
  <si>
    <t>https://www.getapp.com/industries-software/a/tulip/</t>
  </si>
  <si>
    <t>Create user-friendly and functional apps that improve the productivity of your manufacturing operations, without writing any code.  Start from scratch or customize an App Template to fit your needs.Read more about Tulip</t>
  </si>
  <si>
    <t>Steelwedge</t>
  </si>
  <si>
    <t>https://www.getapp.com/operations-management-software/a/steelwedge/</t>
  </si>
  <si>
    <t>Steelwedge offers a cloud-based Integrated Business Planning platform that merges  sales, marketing, finance, and the supply chain. With an easy-to-use interface, easy-to-access SaaS applications and easy-to-configure platform, Steelwedge is a new breed of planning solution.Read more about Steelwedge</t>
  </si>
  <si>
    <t>Epicor Advanced MES</t>
  </si>
  <si>
    <t>https://www.getapp.com/operations-management-software/a/epicor-manufacturing-express-edition/</t>
  </si>
  <si>
    <t>Improve quality, reduce scrap, and boost product throughout with MES software from Epicor. A manufacturing execution system helps you improve capacity to make more parts or cut costs  to improve profitability. Epicor MES automatically monitors machines and analyzes production and performance data.Read more about Epicor Advanced MES</t>
  </si>
  <si>
    <t>Shipmate provides supply chain automation and visibility for Manufacturing and Engineering companies on the Salesforce.com platformRead more about ZenKraft Shipmate</t>
  </si>
  <si>
    <t>Vercado</t>
  </si>
  <si>
    <t>https://www.getapp.com/finance-accounting-software/a/enterprise-hub/</t>
  </si>
  <si>
    <t>Enterprise Hub is an ideal small business ERP software solution for growing small business retailers, wholesalers, distributors, manufacturers, or E-Tailers. Enterprise Hub delivers a complete small business ERP solution to manage a small business’s entire operations.Read more about Vercado</t>
  </si>
  <si>
    <t>ERP MAXIPROD</t>
  </si>
  <si>
    <t>https://www.getapp.com/operations-management-software/a/erp-maxiprod/</t>
  </si>
  <si>
    <t>Maxiprod is an integrated and online ERP software with focus on industrial management.Read more about ERP MAXIPROD</t>
  </si>
  <si>
    <t>SISCA Closets</t>
  </si>
  <si>
    <t>https://www.getapp.com/operations-management-software/a/sisca-closets/</t>
  </si>
  <si>
    <t>Whether you are a small or big organization, looking for just an HR, accounting package, CRM or a complete ERP solution, you will discover what you need in our range of product and set of modules, the solution that will typically fit your requirements.Read more about SISCA Closets</t>
  </si>
  <si>
    <t>Digital Teamboard</t>
  </si>
  <si>
    <t>https://www.getapp.com/project-management-planning-software/a/digital-teamboard/</t>
  </si>
  <si>
    <t>SFM System's digital shop floor management software, the Digital Teamboard, was developed to make shop floor meetings more efficient and to digitize shop floor management and shop floor boards.Read more about Digital Teamboard</t>
  </si>
  <si>
    <t>C-Edge ERP</t>
  </si>
  <si>
    <t>https://www.getapp.com/operations-management-software/a/c-edge-erp/</t>
  </si>
  <si>
    <t>C-Edge ERP is a cloud-based solution designed to help businesses in the apparel manufacturing sector manage orders, workflows, production planning, invoicing, and other operations via a unified portal. The platform allows users to design a custom dashboard using Microsoft Power BI to track operations and generate reports in Excel, PDF, and other formats.Read more about C-Edge ERP</t>
  </si>
  <si>
    <t>Fortee</t>
  </si>
  <si>
    <t>https://www.getapp.com/operations-management-software/a/fortee/</t>
  </si>
  <si>
    <t>Fortee is here to simplify your production, procurement, supply chain, and quality management processes, empowering your business to work smarter and more efficiently.Read more about Fortee</t>
  </si>
  <si>
    <t>Oroox Quote</t>
  </si>
  <si>
    <t>https://www.getapp.com/industries-software/a/oroox-quote-cnc-machining/</t>
  </si>
  <si>
    <t>Oroox Quote is an Manufacturing eCommerce solution that provides instant quoting for Sheet Metal processing, CNC Machining, and Tube Laser cutting, catering to every company size, from small job shops to multinational enterprises alike.Read more about Oroox Quote</t>
  </si>
  <si>
    <t>Production Net</t>
  </si>
  <si>
    <t>https://www.getapp.com/all-software/a/production-net/</t>
  </si>
  <si>
    <t>ProductionNet is a cloud-based production monitoring software that replaces dry-erase boards and spreadsheets on the shop floor with digital whiteboards, automated reports and easy to read dashboards.Read more about Production Net</t>
  </si>
  <si>
    <t>GageMakkal</t>
  </si>
  <si>
    <t>https://www.getapp.com/operations-management-software/a/gagemakkal/</t>
  </si>
  <si>
    <t>GageMakkal calibration management app allows you to schedules, tracks, and optimizes calibration workflows for measurement instruments in manufacturing and lab settingsRead more about GageMakkal</t>
  </si>
  <si>
    <t>TrimBox</t>
  </si>
  <si>
    <t>https://www.getapp.com/industries-software/a/trimbox/</t>
  </si>
  <si>
    <t>TrimBox is a management system for cardboard and cartonboard packaging factories, making it possible to control and send quotes to customers, standardize packaging data sheets with relevant information, and manage shipment logistics by reading barcodes. Available in English, Spanish, and Portuguese.Read more about TrimBox</t>
  </si>
  <si>
    <t>VIRNECT Remote</t>
  </si>
  <si>
    <t>https://www.getapp.com/collaboration-software/a/virnect-remote/</t>
  </si>
  <si>
    <t>VIRNECT Remote is an innovative solution enabling efficient remote support, supervision, and recording through real-time wireless video and augmented reality technology.Read more about VIRNECT Remote</t>
  </si>
  <si>
    <t>OpsTrakker</t>
  </si>
  <si>
    <t>https://www.getapp.com/website-ecommerce-software/a/opstrakker/</t>
  </si>
  <si>
    <t>OpsTrakker is a Suite of Mobile Apps to Eliminate GMP Paper Records and Logbooks from Manufacturing Operations. The lightweight solution enables powerful functionality including review by exception, continuous improvement, and IoT, without long implementation timelines.Read more about OpsTrakker</t>
  </si>
  <si>
    <t>ProNest LT</t>
  </si>
  <si>
    <t>https://www.getapp.com/industries-software/a/pronest-lt/</t>
  </si>
  <si>
    <t>Hypertherm makes industrial cutting systems, software, consumables and accessories. The product includes plasma, waterjet and laser cutting systems. Information is available in 11 languages.Read more about ProNest LT</t>
  </si>
  <si>
    <t>ADDIXO</t>
  </si>
  <si>
    <t>https://www.getapp.com/operations-management-software/a/addixo/</t>
  </si>
  <si>
    <t>ADDIXO offers integrated solutions for digitalizing and optimizing manufacturing operations. It combines expertise in software, automation, and mechanical engineering to serve performance and innovation. ADDIXO provides factory software, digital transformation services, and smart manufacturing equipment.Read more about ADDIXO</t>
  </si>
  <si>
    <t>Vimana</t>
  </si>
  <si>
    <t>https://www.getapp.com/operations-management-software/a/vimana/</t>
  </si>
  <si>
    <t>Vimana is designed to help businesses connect and collect real-time data from diverse sources, including machines, sensors, and systems transforming the data to power manufacturing analytics, machine monitoring and OEE, condition monitoring and predictive maintenance.Read more about Vimana</t>
  </si>
  <si>
    <t>Woodwize</t>
  </si>
  <si>
    <t>https://www.getapp.com/sales-software/a/woodwize/</t>
  </si>
  <si>
    <t>Woodwize offers a solution crafted for furniture manufacturers. From accurate costing and professional quotations to flawless production, Woodwize revolutionizes your business processes. Simplify your operations, generate optimized cutting lists, streamline material acquisition, and maximize your production capacity with ease.Read more about Woodwize</t>
  </si>
  <si>
    <t>Vela Logic</t>
  </si>
  <si>
    <t>https://www.getapp.com/operations-management-software/a/vela-logic/</t>
  </si>
  <si>
    <t>Vela Logic, a cutting-edge ERP software for manufacturers and distributors, enhances processes with its integrated intelligent system. It offers production visibility, quality control, real-time inventory and logistics management, predictive maintenance, advanced analytics, and compliance and risk management. The customizable software adapts to business changes, ensuring efficient product creation, production, and delivery.Read more about Vela Logic</t>
  </si>
  <si>
    <t>Shop Floor Automations</t>
  </si>
  <si>
    <t>https://www.getapp.com/emerging-technology-software/a/shop-floor-automations/</t>
  </si>
  <si>
    <t>With greater capacity and productivity clarity, you can convert manufacturing data into true manufacturing intelligence to activate actionable results. Explore each function of the DataXchange equipment monitoring solution to learn how!Read more about Shop Floor Automations</t>
  </si>
  <si>
    <t>Aptean Industrial Manufacturing ERP Intuitive Edition</t>
  </si>
  <si>
    <t>https://www.getapp.com/operations-management-software/a/aptean-industrial-manufacturing-erp-intuitive-edition/</t>
  </si>
  <si>
    <t>Aptean Industrial Manufacturing ERP Intuitive Edition empowers discrete manufacturers with tools for inventory control, demand forecasting, quality assurance, and automated workflows. This scalable, cloud-enabled ERP integrates with CRM, CAD systems, and more to drive efficiency and reduce costs.Read more about Aptean Industrial Manufacturing ERP Intuitive Edition</t>
  </si>
  <si>
    <t>Aptean DTR ERP</t>
  </si>
  <si>
    <t>https://www.getapp.com/operations-management-software/a/aptean-dtr-erp/</t>
  </si>
  <si>
    <t>Aptean DTR ERP is aN ERP system designed for plastics manufacturing, featuring specialized BOM management, inventory control, job costing, scheduling, and CRM integration for improved operational efficiency.Read more about Aptean DTR ERP</t>
  </si>
  <si>
    <t>Marino ERP</t>
  </si>
  <si>
    <t>https://www.getapp.com/operations-management-software/a/marino-erp/</t>
  </si>
  <si>
    <t>Marino ERP is a cloud-based enterprise resource planning system that integrates all critical areas of business management into a unified environment. The platform connects commercial, financial, manufacturing, service assistance technology, business intelligence, customer relationship management, and point of sale operations within a single interface. This integration enables organizations to address diverse business needs efficiently while maintaining seamless data flow between departments.Read more about Marino ERP</t>
  </si>
  <si>
    <t>Smart Factory</t>
  </si>
  <si>
    <t>https://www.getapp.com/industries-software/a/smart-factory/</t>
  </si>
  <si>
    <t>Smart Factory is a comprehensive cloud-based manufacturing operations management software solution that empowers manufacturers to optimize their operations and maintain a competitive edge. Featuring a suite of innovative functionalities, including real-time monitoring, predictive analytics, and advanced production scheduling, Smart Factory MOM enhances decision-making, reduces downtime, and improves overall operational efficiency.Read more about Smart Factory</t>
  </si>
  <si>
    <t>PDC-One</t>
  </si>
  <si>
    <t>https://www.getapp.com/industries-software/a/pdc-one/</t>
  </si>
  <si>
    <t>PDC-One is a simple application designed to track manufacturing data against SAP Business One's production module. It empowers operators to easily record their time, enter job status, and manage material requirements against SAP's production orders. PDC-One provides real-time, useful, and accurate information to SAP Business One, improving reporting and decision-making.Read more about PDC-One</t>
  </si>
  <si>
    <t>Fidelio ERP</t>
  </si>
  <si>
    <t>https://www.getapp.com/operations-management-software/a/fidelio-erp/</t>
  </si>
  <si>
    <t>Fidelio is an all-in-one, easy-to-use ERP software. It is designed to meet the specific needs of manufacturing SMEs.Read more about Fidelio ERP</t>
  </si>
  <si>
    <t>Ibisa</t>
  </si>
  <si>
    <t>https://www.getapp.com/business-intelligence-analytics-software/a/ibisa/</t>
  </si>
  <si>
    <t>ibisa is cloud-based software that allows you to connect processes, people and assets within your company. Our mission is to reduce the use of paper, endless spreadsheets and information that is handled informally, where plant managers have to work magic to retrieve information and do analysis.Read more about Ibisa</t>
  </si>
  <si>
    <t>Soft Tech V6</t>
  </si>
  <si>
    <t>https://www.getapp.com/industries-software/a/soft-tech-v6/</t>
  </si>
  <si>
    <t>Soft Tech V6 is a manufacturing software designed to help businesses generate estimates for designing windows and doors. Administrators can build custom projects and modify existing drawings on a 3D user interface.Read more about Soft Tech V6</t>
  </si>
  <si>
    <t>Atheer</t>
  </si>
  <si>
    <t>https://www.getapp.com/collaboration-software/a/atheer/</t>
  </si>
  <si>
    <t>Atheer is a front-line worker platform that helps manufacturers digitize processes and connect workers through devices including phones, laptops, tablets, and Smartglasses across work environments to improve safety and productivity.Read more about Atheer</t>
  </si>
  <si>
    <t>Infor CloudSuite Industrial</t>
  </si>
  <si>
    <t>https://www.getapp.com/industries-software/a/infor-cloudsuite-industrial/</t>
  </si>
  <si>
    <t>With Infor's industry-specific approach, you get the features your business needs right out of the box. Our manufacturing products offer a unique experience and help manage strategic configurations and accelerate product innovation.Read more about Infor CloudSuite Industrial</t>
  </si>
  <si>
    <t>Dynamics 365 Supply Chain Management</t>
  </si>
  <si>
    <t>https://www.getapp.com/operations-management-software/a/dynamics-365-supply-chain-management/</t>
  </si>
  <si>
    <t>Microsoft Dynamics 365 Supply Chain Management is a cloud-based platform designed to help businesses manage parts scarcity, labor shortages and delays, or other supply chain issues across their distribution networks. It offers built-in tools to manage global suppliers, track parts in transit, understand component demand, automate supplier qualification and negotiation, and ensure conformance to codes of conduct.Read more about Dynamics 365 Supply Chain Management</t>
  </si>
  <si>
    <t>ALIX</t>
  </si>
  <si>
    <t>https://www.getapp.com/industries-software/a/alix/</t>
  </si>
  <si>
    <t>ALIX - a smart assistant for manufacturing plants - supports the planning and optimization of production in real time, which facilitates the implementation and maintenance of a culture of continuous improvement, allowing to reduce lead times and production costs.Read more about ALIX</t>
  </si>
  <si>
    <t>DMS ERP</t>
  </si>
  <si>
    <t>https://www.getapp.com/project-management-planning-software/a/discovery-management-software/</t>
  </si>
  <si>
    <t>Discovery Solutions is a True operations based ERP system designed to streamline operations and accounting for oilfield service and supply companies.Read more about DMS ERP</t>
  </si>
  <si>
    <t>Revalize</t>
  </si>
  <si>
    <t>https://www.getapp.com/sales-software/a/revalize/</t>
  </si>
  <si>
    <t>Revalize has been developing software solutions for manufacturers since the mid-1900s. By partnering with the most capable experts in the industrial automation space, Revalize has grown into a multi-company corporation.Read more about Revalize</t>
  </si>
  <si>
    <t>QFT Business Intelligence</t>
  </si>
  <si>
    <t>https://www.getapp.com/construction-software/a/qft-business-intelligence/</t>
  </si>
  <si>
    <t>QFT Business Intelligence is a smart Software solution that ensures business growth and efficiency. It is the ultimate tool for every  business unit  that want to make data-driven decisions and stay ahead of their competitors.Read more about QFT Business Intelligence</t>
  </si>
  <si>
    <t>Infor LX</t>
  </si>
  <si>
    <t>https://www.getapp.com/operations-management-software/a/infor-lx/</t>
  </si>
  <si>
    <t>Infor is committed to ongoing investment in Infor LX to provide the capabilities that both new and existing customers need to remain competitive, now and long into the future.Read more about Infor LX</t>
  </si>
  <si>
    <t>MetaADCS</t>
  </si>
  <si>
    <t>https://www.getapp.com/operations-management-software/a/metaadcs/</t>
  </si>
  <si>
    <t>MetaADCS is a warehouse management solution designed to help small to medium businesses across various industry verticals, such as manufacturing, wholesale &amp; distribution, telecom, logistics, and pharmaceuticals, automate processes related to product categorization, cycle counting, SKUs &amp; shippingRead more about MetaADCS</t>
  </si>
  <si>
    <t>GlobalReader</t>
  </si>
  <si>
    <t>https://www.getapp.com/operations-management-software/a/globalreader/</t>
  </si>
  <si>
    <t>GlobalReader is a real-time factory tracker. These software and hardware solutions collect and display data directly from production in real time. GlobalReader helps manufacturers increase machine availability, performance, and quality, thereby saving time, reducing costs, and minimizing waste.Read more about GlobalReader</t>
  </si>
  <si>
    <t>Manufacturing Execution</t>
  </si>
  <si>
    <t>https://www.getapp.com/industries-software/manufacturing-execution/os/web-based</t>
  </si>
  <si>
    <t>NetSuite manufacturing execution work orders provide visibility and control of the production process and provide a way of communicating production plans and work instructions directly with the production floor.Read more about NetSuite</t>
  </si>
  <si>
    <t>Fishbowl Manufacturing Execution automates and simplifies production activities, mobile apps and intuitive dashboards allow for schedule management, inventory control, and more.Read more about Fishbowl</t>
  </si>
  <si>
    <t>MasterControl Quality Excellence</t>
  </si>
  <si>
    <t>https://www.getapp.com/operations-management-software/a/mastercontrol/</t>
  </si>
  <si>
    <t>MasterControl is a quality management software (QMS) solution widely used in the life sciences industry, supporting compliance and efficiency for companies of all sizes. The platform provides integrated tools for managing audits, training, documents, and quality events, enhanced by data analytics and artificial intelligence (AI) capabilities. It is designed to help organizations streamline decision-making, accelerate product development, and maintain regulatory compliance.Read more about MasterControl Quality Excellence</t>
  </si>
  <si>
    <t>Statii’s MES software provides real-time production visibility and shop-floor data tracking, simplifying the management of complex workflows, reducing downtime, and enhancing productivity for small bespoke manufacturers.Read more about Statii</t>
  </si>
  <si>
    <t>MRPeasy is a cloud-based manufacturing execution and management software purpose-built for small manufacturers (up to 200 employees). Advanced production planning and scheduling, shop floor and inventory control, BOM management, end-to-end traceability, and much more.Read more about MRPeasy</t>
  </si>
  <si>
    <t>Fusion Operations by Autodesk manufacturing execution software on mobile is a digital solution built for production, continuous improvement and quality managers.Read more about Fusion Operations</t>
  </si>
  <si>
    <t>WorkClout is a quality management platform for the automotive industry. Our software helps streamline &amp; automate internal audits, document control, visual inspections, training, and preventive quality design.Read more about WorkClout</t>
  </si>
  <si>
    <t>Optimize manufacturing execution with LeanDNA's intelligent supply chain software for discrete manufacturers. From action prioritization to real-time supplier collaboration, LeanDNA empowers teams for seamless production, ensuring on-time delivery and working capital optimization.Read more about LeanDNA</t>
  </si>
  <si>
    <t>M1 ERP</t>
  </si>
  <si>
    <t>https://www.getapp.com/operations-management-software/a/m1/</t>
  </si>
  <si>
    <t>M1 is a modular web-based manufacturing enterprise resource planning (ERP) software for job shops, make-to-order manufacturers and custom &amp; mixed mode manufacturers. The system is designed to manage multiple business areas including production, engineering, scheduling, inventory, shipping, and more.Read more about M1 ERP</t>
  </si>
  <si>
    <t>Simple &amp; Affordable Manufacturing analytics software that enables manufacturers to improve productivity and maximise operational efficiency.Read more about FourJaw</t>
  </si>
  <si>
    <t>Australia and New Zealand's #1 cloud ERP designed specifically for mid-sized businesses (20-1,000+FTEs) that have outgrown accounting software, the platform connects finance, sales, inventory, production, and people workflows all in one place and is tailored to the specific needs of ANZ businesses.Read more about MYOB Acumatica</t>
  </si>
  <si>
    <t>Mingo Smart Factory</t>
  </si>
  <si>
    <t>https://www.getapp.com/emerging-technology-software/a/sensrtrx/</t>
  </si>
  <si>
    <t>MES software often fails to adapt to changes, lacks detailed granularity, and works best for repetitive production. Don't force MES into your model.Mingo Smart Factory offers a simple, complete solution from sensor to dashboard. Integrates with ERP and CMMS systems efficiently.Read more about Mingo Smart Factory</t>
  </si>
  <si>
    <t>Pico MES</t>
  </si>
  <si>
    <t>https://www.getapp.com/industries-software/a/pico-mes/</t>
  </si>
  <si>
    <t>Pico MES is designed to serve mid-sized factories with a no-code system that digitizes workflows and connects with multiple devices for automatic data collection.Read more about Pico MES</t>
  </si>
  <si>
    <t>Manufacturing execution software made easy. Automate manufacturing processes and eliminate manual paper processes with the QT9 ERP. Connect multiple locations, departments and people. Create automated email alerts when inventory is low and utilize electronic signatures for faster approvals.Read more about QT9 ERP</t>
  </si>
  <si>
    <t>Plex MES/MOM Systems are designed to provide immediate value for your company, while preparing you for whatever tomorrow brings. Features include production finite scheduling, closed-loop quality management, inventory management and production management.Read more about Plex Smart Manufacturing Platform</t>
  </si>
  <si>
    <t>HiFlow</t>
  </si>
  <si>
    <t>https://www.getapp.com/industries-software/a/hiflow-solutions/</t>
  </si>
  <si>
    <t>HiFlow is an end-to-end modular MIS solution for the packaging industry that optimizes and accelerates packaging businesses. It provides real-time data and predictive analytics to help companies scale and grow. The software covers the entire business and production workflow, from job onboarding to final invoicing and shipping.Read more about HiFlow</t>
  </si>
  <si>
    <t>QPlant SF is a MES system focused on Production Control, which monitors and documents plant management. The objective of our software is to improve the efficiency and sustainability of the production plant, allowing to reduce costs, improving productivity and increasing the traceability and qualityRead more about QPlant</t>
  </si>
  <si>
    <t>Weever</t>
  </si>
  <si>
    <t>https://www.getapp.com/website-ecommerce-software/a/forms-manager/</t>
  </si>
  <si>
    <t>Weever is a Connected Worker platform for manufacturers and warehouses that empowers frontline workers and automates core operational processes.Rich, simple to use digital forms. Schedules and Action Plans. Automated Insight Reporting. One site license so you can get everyone involved.Read more about Weever</t>
  </si>
  <si>
    <t>FlexiBake</t>
  </si>
  <si>
    <t>https://www.getapp.com/retail-consumer-services-software/a/flexibake/</t>
  </si>
  <si>
    <t>FlexiBake is the most comprehensive ERP software solution for recipe-driven food manufacturers and wholesalers. It offers features to help users manage orders, inventory, production planning, online ordering, lot tracking, route management, and more.Read more about FlexiBake</t>
  </si>
  <si>
    <t>EZ-MES</t>
  </si>
  <si>
    <t>https://www.getapp.com/industries-software/a/ez-mes/</t>
  </si>
  <si>
    <t>EZ-MES is a cloud-based manufacturing execution solution which assists small to medium businesses in the manufacturing industry with multi-factory operation tracking and management. Key features include barcode scanning, asset management, maintenance scheduling, and work order management.Read more about EZ-MES</t>
  </si>
  <si>
    <t>Fulcrum is a paperless MES solution leveraging tablets, barcode scanners, and label printers to to track and maintain resource information across the business in real-time.Read more about Fulcrum</t>
  </si>
  <si>
    <t>Kontrollis</t>
  </si>
  <si>
    <t>https://www.getapp.com/retail-consumer-services-software/a/kontrollis/</t>
  </si>
  <si>
    <t>Kontrollis is a cloud-based production controlling system designed specifically for the apparel industry, catering to garment and footwear manufacturers.With Kontrollis, users can gain access to comprehensive production management software that empowers them to enhance their company's profitability by reducing production costs and increasing workforce efficiency.Read more about Kontrollis</t>
  </si>
  <si>
    <t>VKS</t>
  </si>
  <si>
    <t>https://www.getapp.com/operations-management-software/a/vks/</t>
  </si>
  <si>
    <t>VKS is a visual work instruction software designed to help businesses in manufacturing businesses streamline processes, increase productivity, and improve efficiency via accurate work instructions.Read more about VKS</t>
  </si>
  <si>
    <t>DMI enhances manufacturing execution by providing real-time visibility and control over production. It integrates seamlessly with existing systems to track schedules, progress, and quality compliance, ensuring swift corrective actions. This boosts efficiency, reduces downtime, and improves output.Read more about i|NORIS-DMI</t>
  </si>
  <si>
    <t>Elevated Signals</t>
  </si>
  <si>
    <t>https://www.getapp.com/industries-software/a/elevated-signals/</t>
  </si>
  <si>
    <t>Manufacturing software for regulated industries, replacing ERPs and spreadsheets with one GMP-ready system for inventory, quality, compliance, planning, and costing.Read more about Elevated Signals</t>
  </si>
  <si>
    <t>Reflex ERP</t>
  </si>
  <si>
    <t>https://www.getapp.com/all-software/a/reflex-erp/</t>
  </si>
  <si>
    <t>Reflex ERP is a cloud-based ERP platform designed for businesses across various industry verticals such as construction, property management, land development and more.Read more about Reflex ERP</t>
  </si>
  <si>
    <t>Xemelgo</t>
  </si>
  <si>
    <t>https://www.getapp.com/operations-management-software/a/x-track-platform/</t>
  </si>
  <si>
    <t>Digitize manufacturing operations with real-time visibility, automated alerts, and mobile tools that keep the shop floor moving.Read more about Xemelgo</t>
  </si>
  <si>
    <t>Aptean Process Manufacturing OEE</t>
  </si>
  <si>
    <t>https://www.getapp.com/all-software/a/aptean-factory-mes/</t>
  </si>
  <si>
    <t>Aptean Process Manufacturing OEE is a cloud-based and on-premise manufacturing execution system, which helps single and multi-plant process manufacturers access real-time shop floor data to gain insights into various aspects of production.Read more about Aptean Process Manufacturing OEE</t>
  </si>
  <si>
    <t>TME MES</t>
  </si>
  <si>
    <t>https://www.getapp.com/operations-management-software/a/tme-mes/</t>
  </si>
  <si>
    <t>Traceability and genealogy, inventory management, SPC/SQC, WIP tracking, maintenance management; asset management and utilizationRead more about TME MES</t>
  </si>
  <si>
    <t>Manufacturing Execution system is a must for all the industrial companies that want to start the digital transformation to a smart factory. It is focused on production control, which monitors and documents plant management in real time.Read more about Mapex</t>
  </si>
  <si>
    <t>STITCH</t>
  </si>
  <si>
    <t>https://www.getapp.com/retail-consumer-services-software/a/stitch-1/</t>
  </si>
  <si>
    <t>STITCH’s Manufacturing Execution System offers a complete set of functions to efficiently manage and document operational processes and material flow in apparel manufacturing plants.Read more about STITCH</t>
  </si>
  <si>
    <t>Registre la ejecución de la fabricación de mercaderias.Read more about FactoryBlue</t>
  </si>
  <si>
    <t>All information is presented clearly and as a result the shift handover is simplified.Read more about Shiftconnector</t>
  </si>
  <si>
    <t>GFOS.Smart Manufacturing enhances production with modular design, aiding in planning, data collection, traceability, and more.Read more about GFOS</t>
  </si>
  <si>
    <t>Tulip is a no-code frontline operations platform that helps manufacturers create front-end applications that guide operators, collect data from workers, and machines, and track metrics against the KPIs.Read more about Tulip</t>
  </si>
  <si>
    <t>Eziil</t>
  </si>
  <si>
    <t>https://www.getapp.com/industries-software/a/eziil/</t>
  </si>
  <si>
    <t>Eziil is a steel fabrication software providing a real-time overview for project-based manufacturers.Read more about Eziil</t>
  </si>
  <si>
    <t>Process XE</t>
  </si>
  <si>
    <t>https://www.getapp.com/industries-software/a/process-xe/</t>
  </si>
  <si>
    <t>Process XE is a pharmaceutical manufacturing execution software (MES) that streamlines operations and ensures ALCOA+, 21 CFR Part 11 compliance. It enables audit-ready processes and optimizes data integrity and traceability for optimal manufacturing.Read more about Process XE</t>
  </si>
  <si>
    <t>Epicor Connected Process Control</t>
  </si>
  <si>
    <t>https://www.getapp.com/all-software/a/epicor-connected-process-control/</t>
  </si>
  <si>
    <t>Epicor Connected Process Control is a web-based MES solution that enforces standardized work, operator guidance, traceability, and real-time task-level data collection – helping manufacturers drive lean manufacturing practices, reduce waste, and improve production quality and efficiency.Read more about Epicor Connected Process Control</t>
  </si>
  <si>
    <t>Zensmart</t>
  </si>
  <si>
    <t>https://www.getapp.com/operations-management-software/a/zensmart/</t>
  </si>
  <si>
    <t>ZenSmart is a print workflow automation platform designed to streamline and optimize manufacturing processes for print-on-demand businesses. The platform offers a suite of automation features that enable exacting control over production, significant cost reductions, and the ability to scale operations.Read more about Zensmart</t>
  </si>
  <si>
    <t>AmpleLogic eBMR Software</t>
  </si>
  <si>
    <t>https://www.getapp.com/industries-software/a/amplelogic-ebmr-software/</t>
  </si>
  <si>
    <t>AmpleLogic eBMR is a manufacturing execution system (MES) designed for the pharmaceutical and biotechnology sectors. The Electronic Batch Recording (EBR) software manages the documentation and traceability of manufacturing processes associated with pharmaceutical products.Read more about AmpleLogic eBMR Software</t>
  </si>
  <si>
    <t>ADDIXO est un groupe spécialisé dans l’ingénierie des solutions multi-techniques à forte valeur ajoutée pour l'industrie 4.0Read more about ADDIXO</t>
  </si>
  <si>
    <t>LineView</t>
  </si>
  <si>
    <t>https://www.getapp.com/operations-management-software/a/lineview/</t>
  </si>
  <si>
    <t>LineView is a manufacturing efficiency software that guarantees a 10% OEE gain. It offers automated insights, easy set-up, and data &amp; performance tools. It has SAP integration, real-time feedback, true causal loss, and drilldown capability. It is suitable for bottling, packaging and FMCG operations.Read more about LineView</t>
  </si>
  <si>
    <t>MESH Works</t>
  </si>
  <si>
    <t>https://www.getapp.com/operations-management-software/a/mesh-1/</t>
  </si>
  <si>
    <t>MESH Works is a solution designed specifically for manufacturing organizations in the automotive industry. It helps businesses streamline and organize procurement, sourcing, quality, and new product development activities in one centralized system.Read more about MESH Works</t>
  </si>
  <si>
    <t>LineWorks Suite</t>
  </si>
  <si>
    <t>https://www.getapp.com/operations-management-software/a/lineworks-space/</t>
  </si>
  <si>
    <t>LineWorks SPACE is an SPC solution designed to help businesses in the semiconductor industry manage production quality across multiple manufacturing sites. Data can be collected &amp; stored in a centralized repository, letting users track information &amp; ensure compliance with ISO 9001 standards.Read more about LineWorks Suite</t>
  </si>
  <si>
    <t>INEXION</t>
  </si>
  <si>
    <t>https://www.getapp.com/industries-software/a/inexion/</t>
  </si>
  <si>
    <t>INEXION is a manufacturing execution system that connects factories for digital and automated management. It integrates production processes into decision-making, enabling continuous improvements across operations.Read more about INEXION</t>
  </si>
  <si>
    <t>SYMESTIC</t>
  </si>
  <si>
    <t>https://www.getapp.com/industries-software/a/symestic/</t>
  </si>
  <si>
    <t>Azure-based MES platform featuring machine data analysis as well as production management according ANSI/ISA95 standard.Read more about SYMESTIC</t>
  </si>
  <si>
    <t>Sammu</t>
  </si>
  <si>
    <t>https://www.getapp.com/industries-software/a/sammu/</t>
  </si>
  <si>
    <t>Sammu is cloud-based platform that allows manufacturing plants to extract and analyze information in real time through mobile devices.Read more about Sammu</t>
  </si>
  <si>
    <t>Tempo Manufacturing Execution System</t>
  </si>
  <si>
    <t>https://www.getapp.com/healthcare-pharmaceuticals-software/a/tempo-manufacturing-cloud/</t>
  </si>
  <si>
    <t>Apprentice’s MES is modern, cloud-based, easy-to-use, and designed for pharma. It provides advanced functionality for batches of all sizes and complexity, and connects to critical systems. Use with our laboratory execution system to eliminate delays and drive action across all production teams.Read more about Tempo Manufacturing Execution System</t>
  </si>
  <si>
    <t>SFactrix.ai</t>
  </si>
  <si>
    <t>https://www.getapp.com/operations-management-software/a/sfactrix-ai/</t>
  </si>
  <si>
    <t>SFactrix.ai is the smart factory solution with Web, tablet, and operator mobile app for machine operators to instantly capture the asset status, fault, maintenance, and report production performance. All performance data is used to generate metrics such as OEE, performance, and moreRead more about SFactrix.ai</t>
  </si>
  <si>
    <t>ProLinc</t>
  </si>
  <si>
    <t>https://www.getapp.com/all-software/a/prolinc/</t>
  </si>
  <si>
    <t>ProLinc is a cloud-based software designed to help manufacturers of all sizes streamline product traceability across all stages of the global supply chain.Read more about ProLinc</t>
  </si>
  <si>
    <t>frames</t>
  </si>
  <si>
    <t>https://www.getapp.com/industries-software/a/frames/</t>
  </si>
  <si>
    <t>frames is a comprehensive Manufacturing Execution System (MES) that enhances flexibility in production processes. With eight core modules, frames enables seamless vertical integration, eliminating siloed solutions. The platform is customizable to user needs, ensuring every employee accesses real-time information for effective decision-making and a smooth transition to a smart factory.Read more about frames</t>
  </si>
  <si>
    <t>Ajaw</t>
  </si>
  <si>
    <t>https://www.getapp.com/industries-software/a/ajaw/</t>
  </si>
  <si>
    <t>Ajaw is a manufacturing resource planning software designed to streamline and optimize production processes of any complexity. This cloud-based platform enables manufacturers to manage their entire workflow from a single interface accessible on any device.Read more about Ajaw</t>
  </si>
  <si>
    <t>https://www.getapp.com/project-management-planning-software/a/skyplanner-aps/</t>
  </si>
  <si>
    <t>Verify</t>
  </si>
  <si>
    <t>https://www.getapp.com/industries-software/a/verify/</t>
  </si>
  <si>
    <t>BlackBelt Verify is a manufacturing execution solution that combines electronic device quality assurance with an intuitive, easy-to-use interface. It's ideal for operations managers who need to verify their products and processes at a low cost, without sacrificing efficiency or ease of use.Read more about Verify</t>
  </si>
  <si>
    <t>Marine</t>
  </si>
  <si>
    <t>https://www.getapp.com/industries-software/marine/os/web-based</t>
  </si>
  <si>
    <t>RMS</t>
  </si>
  <si>
    <t>https://www.getapp.com/hospitality-travel-software/a/rms-hotel/</t>
  </si>
  <si>
    <t>Catering for marinas with berths or slips of any size, RMS Cloud's property management system is designed to resolve your day-to-day operational challenges. We’ve created specialised functions in response to the industry's particular requirements so you can run your marina efficiently.Read more about RMS</t>
  </si>
  <si>
    <t>Digital Wrench</t>
  </si>
  <si>
    <t>https://www.getapp.com/retail-consumer-services-software/a/digital-wrench/</t>
  </si>
  <si>
    <t>Digital Wrench is an auto repair shop management software designed to help repair shops handle orders, inventory, invoices, fleet maintenance, and more on a centralized platform.Read more about Digital Wrench</t>
  </si>
  <si>
    <t>Lightspeed</t>
  </si>
  <si>
    <t>https://www.getapp.com/industries-software/a/lightspeed-1/</t>
  </si>
  <si>
    <t>Improve efficiency and thrill customers! Your staff shouldn't be mired down by server failures, cumbersome paperwork, and slow systems. Lightspeed's DMS applications integrate seamlessly across your entire dealership to ensure your processes are optimized, so you can focus on what your business.Read more about Lightspeed</t>
  </si>
  <si>
    <t>Newbook</t>
  </si>
  <si>
    <t>https://www.getapp.com/hospitality-travel-software/a/newbook/</t>
  </si>
  <si>
    <t>We’re Newbook, your all-in-one solution for connected hospitality management! Our features include Property Management Software, Online Booking System, Channel Manager, Central Reservation System, &amp; more. Boost bookings, drive revenue, streamline operations, &amp; enhance guest experiences with ease.Read more about Newbook</t>
  </si>
  <si>
    <t>Molo</t>
  </si>
  <si>
    <t>https://www.getapp.com/industries-software/a/molo1/</t>
  </si>
  <si>
    <t>Powerful yet elegant cloud sofftware for modern marine businesses.Read more about Molo</t>
  </si>
  <si>
    <t>BiT Dealership Software</t>
  </si>
  <si>
    <t>https://www.getapp.com/industries-software/a/bit-dealership-software/</t>
  </si>
  <si>
    <t>BiT Dealership Software is an online system for Marine, Powersports, RV &amp; OPE dealerships, marinas and repair shops to manage inventory, work orders, sales, storage, CRM &amp; moreRead more about BiT Dealership Software</t>
  </si>
  <si>
    <t>Dockwa</t>
  </si>
  <si>
    <t>https://www.getapp.com/industries-software/a/dockwa/</t>
  </si>
  <si>
    <t>Our marina software is used by marinas, harbors and anchorages of all sizes to optimize their operations. Easily track boater reservations in real time with our marina map, manage long-term or transient rentals with the click of a button, and take advantage of wallet-less billing with our POS.Read more about Dockwa</t>
  </si>
  <si>
    <t>Blackpurl</t>
  </si>
  <si>
    <t>https://www.getapp.com/industries-software/a/blackpurl/</t>
  </si>
  <si>
    <t>Blackpurl is a simple, powerful dealership platform. Save time, cost, and headache with a fast, easy-to-use layout and no setup fee.Read more about Blackpurl</t>
  </si>
  <si>
    <t>MarinaOffice</t>
  </si>
  <si>
    <t>https://www.getapp.com/industries-software/a/marinaoffice/</t>
  </si>
  <si>
    <t>MarinaOffice is a complete marina and property management software for marina, resort, and property management industries, which supports tools for storage, billing, retail, restaurant, rental, service, launch, haul and fuel management. MarinaOffice also integrates with QuickBooks.Read more about MarinaOffice</t>
  </si>
  <si>
    <t>Marina Master</t>
  </si>
  <si>
    <t>https://www.getapp.com/industries-software/a/marina-master/</t>
  </si>
  <si>
    <t>Marina Master is a modular marina management system, optionally available as a cloud-based solution, promising features spanning a CRM, self service customer portal, staff or manager activity tracking and task management alongside connectivity with external systems and mobile apps for iOS or AndroidRead more about Marina Master</t>
  </si>
  <si>
    <t>HarbaMaster</t>
  </si>
  <si>
    <t>https://www.getapp.com/industries-software/a/harbamaster/</t>
  </si>
  <si>
    <t>HarbaMaster marina management software is suitable for harbours, marinas and yachtclubs seeking to digitalize and optimize various repetitive administrative tasks, marina operations and guest data.Read more about HarbaMaster</t>
  </si>
  <si>
    <t>DockMaster</t>
  </si>
  <si>
    <t>https://www.getapp.com/industries-software/a/dockmaster/</t>
  </si>
  <si>
    <t>Dockmaster is a cloud-based marine management solution designed to help marinas, boatyards &amp; boat dealerships streamline and manage all processes related to storage, occupancy tracking, mobile task assignment, billing, reservations, labor tracking, financials, subcontractor management, and more.Read more about DockMaster</t>
  </si>
  <si>
    <t>Voyager Portal</t>
  </si>
  <si>
    <t>https://www.getapp.com/industries-software/a/voyager-portal/</t>
  </si>
  <si>
    <t>Voyager is a Demurrage &amp; Operations Management platform that helps bulk charterers reduce cost, risk, and complexity on their maritime voyages.Read more about Voyager Portal</t>
  </si>
  <si>
    <t>Navatom</t>
  </si>
  <si>
    <t>https://www.getapp.com/operations-management-software/a/navatom/</t>
  </si>
  <si>
    <t>Navatom is a ship management software solution that increases vessel compliance to international maritime rules and regulations. Navatom achieves this by storing quality data with, product integrations, individual user accounts for employees and crew-members, and very powerful cloud infrastructure.Read more about Navatom</t>
  </si>
  <si>
    <t>Smart Waters</t>
  </si>
  <si>
    <t>https://www.getapp.com/industries-software/a/smart-waters/</t>
  </si>
  <si>
    <t>Smart Waters is a marine management software designed to help businesses regain control and autonomy of the digital management of ports on a unified interface. Teams can manage the entire berth allocation workflow,manually or automatically, and visualize berthing resources in real-time and forecast.Read more about Smart Waters</t>
  </si>
  <si>
    <t>Shipnet</t>
  </si>
  <si>
    <t>https://www.getapp.com/operations-management-software/a/shipnet/</t>
  </si>
  <si>
    <t>Shipnet is a modern Maritime Enterprise Resource Planning (ERP) software for your shipping business. One suite of tools, trusted by over 150 companies in 31 countries, and four decades of innovative business solutions for the maritime industry with an ever-growing list of solutions.Read more about Shipnet</t>
  </si>
  <si>
    <t>MARINAGO</t>
  </si>
  <si>
    <t>https://www.getapp.com/industries-software/a/marinago/</t>
  </si>
  <si>
    <t>Marinago is a cloud-based solution which assists marina organizations with property &amp; reservation management. Key features include multi-tiered rating, a visual map designer, metered utility tracking &amp; vessel management, allowing staff members to manage seasonal, recurring &amp; transient guests.Read more about MARINAGO</t>
  </si>
  <si>
    <t>DealerRock</t>
  </si>
  <si>
    <t>https://www.getapp.com/industries-software/a/dealerrock/</t>
  </si>
  <si>
    <t>DealerRock offers unmatched usability and ease of use. No more hassling with complicated screens or sharing information across multiple platforms. Our marine or RV dealer management system can be accessed from anywhere and everything is integrated into one single platform.Read more about DealerRock</t>
  </si>
  <si>
    <t>SeaLogs</t>
  </si>
  <si>
    <t>https://www.getapp.com/operations-management-software/a/sealogs/</t>
  </si>
  <si>
    <t>SeaLogs is a digital platform that transforms maritime operations with a focus on efficiency and compliance. The integrated system combines digital logbooks, maintenance tracking, and safety &amp; compliance features, streamlining operational efficiency.Read more about SeaLogs</t>
  </si>
  <si>
    <t>SmartMarina+</t>
  </si>
  <si>
    <t>https://www.getapp.com/industries-software/a/smartmarinaplus/</t>
  </si>
  <si>
    <t>SmartMarina+ is a marina management solution based 100% on the Salesforce platform. This means more freedom to manage your operations anywhere anytime, and use the full capabilities of marketing and customer service automation on the most robust platform in the world.Read more about SmartMarina+</t>
  </si>
  <si>
    <t>DockWorks</t>
  </si>
  <si>
    <t>https://www.getapp.com/industries-software/a/dockworks/</t>
  </si>
  <si>
    <t>DockWorks is the only all-in-one operations platform that enables marine service professionals to manage and optimize businesses. It helps teams simplify the process of managing technicians, maintaining customer and vessel history, work orders, and payments so marine service providers can focus on growth.Read more about DockWorks</t>
  </si>
  <si>
    <t>Blueshell</t>
  </si>
  <si>
    <t>https://www.getapp.com/industries-software/a/blueshell/</t>
  </si>
  <si>
    <t>Blueshell is a cloud-based marine management solution that helps mooring operators and shipyard mechanics streamline fleet operations. It enables users to create work orders, view available tasks on a calendar, and sort job orders using drag-and-drop functionality.Read more about Blueshell</t>
  </si>
  <si>
    <t>BOEM</t>
  </si>
  <si>
    <t>https://www.getapp.com/business-intelligence-analytics-software/a/boem/</t>
  </si>
  <si>
    <t>BOEM is cloud-based software, specifically designed for managers, that collects, treats, and analyses data in real-time. Through KPI and artificial intelligence, it sends automatic reports and notifications to help businesses grow.Read more about BOEM</t>
  </si>
  <si>
    <t>YMP (Yacht Maintenance Program)</t>
  </si>
  <si>
    <t>https://www.getapp.com/industries-software/a/ymp-yacht-maintenance-program/</t>
  </si>
  <si>
    <t>Introducing YMP (Yacht Maintenance Program), a cloud-based solution crafted to cater to the distinct requirements of yacht crew members and management companies. Conveniently accessible by crew members, both online and offline, YMP works across various devices including desktops, laptops, tablets,Read more about YMP (Yacht Maintenance Program)</t>
  </si>
  <si>
    <t>Nozzle</t>
  </si>
  <si>
    <t>https://www.getapp.com/industries-software/a/nozzle-1/</t>
  </si>
  <si>
    <t>NOZZLE is an all-in-one solution for your ship management needs. It works offline on the ship side. It is a cloud-based, simple interface with over a dozen young IT engineers and several marine experts behind the screen.Read more about Nozzle</t>
  </si>
  <si>
    <t>Cleargistix</t>
  </si>
  <si>
    <t>https://www.getapp.com/operations-management-software/a/cleargistix/</t>
  </si>
  <si>
    <t>Cleargistix is a cloud-based field service management software that helps businesses capture field information related to revenue, payroll, safety, and compliance.Read more about Cleargistix</t>
  </si>
  <si>
    <t>SeaPort</t>
  </si>
  <si>
    <t>https://www.getapp.com/industries-software/a/seaport/</t>
  </si>
  <si>
    <t>SeaPort is a software package that offers all marinas a comprehensive management interface, whether private or public and regardless of their size. All boats, equipment, and customer files are provided in financial or statistical terms and forecasts.Read more about SeaPort</t>
  </si>
  <si>
    <t>NAUTIS Maritime Simulator</t>
  </si>
  <si>
    <t>https://www.getapp.com/industries-software/a/nautis-maritime-simulator-1/</t>
  </si>
  <si>
    <t>With NAUTIS Maritime Simulator, maritime professionals can create their virtual training sessions. Packages are available for Navigation, Towage, Inland, and Naval. The software comes with a desktop simulator, a class B console simulator, or a class A full-mission simulator.Read more about NAUTIS Maritime Simulator</t>
  </si>
  <si>
    <t>Havenstar</t>
  </si>
  <si>
    <t>https://www.getapp.com/industries-software/a/havenstar/</t>
  </si>
  <si>
    <t>Marina Management software designed for Leisure Marinas and Harbours and supports them in improving productivity, exceeding customer expectations and maintaining profitability.Read more about Havenstar</t>
  </si>
  <si>
    <t>DockMaster Anywhere</t>
  </si>
  <si>
    <t>https://www.getapp.com/customer-management-software/a/dockmaster-anywhere/</t>
  </si>
  <si>
    <t>DockMaster Anywhere is a marina management system designed to help marina managers with reservations, payment processing and smoothly communicate with clients.Read more about DockMaster Anywhere</t>
  </si>
  <si>
    <t>YouNav</t>
  </si>
  <si>
    <t>https://www.getapp.com/industries-software/a/younav/</t>
  </si>
  <si>
    <t>YouNav's solutions bring digital innovation to marina management. By offering a suite of apps for operations, berth management, and customer service, YouNav equips businesses with tools for efficient administration. Its approach boosts customer satisfaction and operational productivity, while fostering a digitally connected harbor environment.Read more about YouNav</t>
  </si>
  <si>
    <t>Marad</t>
  </si>
  <si>
    <t>https://www.getapp.com/industries-software/a/marad/</t>
  </si>
  <si>
    <t>Marad is the ultimate maritime fleet management software that simplifies your operations. It provides a wide range of modules to help you efficiently manage all your maritime operations, from maintenance and inventory to purchasing and crew management.Read more about Marad</t>
  </si>
  <si>
    <t>PacsoftNG</t>
  </si>
  <si>
    <t>https://www.getapp.com/industries-software/a/pacsoftng/</t>
  </si>
  <si>
    <t>PacsoftNG is a marina management software that serves marinas, boatyards, shipyards, dry stacks, haulouts, harbors, dockominiums, and yacht clubs. It helps users streamline operations with a rich feature set, saving time and automating customer service.Read more about PacsoftNG</t>
  </si>
  <si>
    <t>Mining</t>
  </si>
  <si>
    <t>https://www.getapp.com/industries-software/mining/os/web-based</t>
  </si>
  <si>
    <t>Enables mining companies to digitise and simplify how they capture, organise and track project delivery through smart forms, photos, workflows and analytics.Read more about Dashpivot</t>
  </si>
  <si>
    <t>Texada SalesLink: Revolutionizing CRM for equipment dealerships with industry-specific features, centralized customer data, optimized sales, and superior after-sales service, driving seamless operations, increased revenue, and enhanced customer satisfaction.Read more about Texada</t>
  </si>
  <si>
    <t>Felix</t>
  </si>
  <si>
    <t>https://www.getapp.com/industries-software/a/procure-it/</t>
  </si>
  <si>
    <t>Leaders in mining use Felix to help manage high risk supply chains. Felix is a leading vendor management and procurement platform that connects traditionally disparate business divisions, sites and contractors for better business outcomes.Read more about Felix</t>
  </si>
  <si>
    <t>Propeller Aero</t>
  </si>
  <si>
    <t>https://www.getapp.com/industries-software/a/propeller-platform/</t>
  </si>
  <si>
    <t>Propeller provides mining teams with real-time insights to manage stockpiles, optimize haul roads, and track pit progress. High-accuracy 3D surveys and real-time positioning enable data-driven decisions, enhancing efficiency and keeping operations on track.Read more about Propeller Aero</t>
  </si>
  <si>
    <t>Inspectivity</t>
  </si>
  <si>
    <t>https://www.getapp.com/operations-management-software/a/inspectivity/</t>
  </si>
  <si>
    <t>Inspectivity helps businesses across minerals, energy, and engineering sectors design custom inspection forms and checklists for capturing and validating data. The built-in template editor lets users define input range for recording numeric, date, and text data using toggle buttons.Read more about Inspectivity</t>
  </si>
  <si>
    <t>Ideagen Lucidity</t>
  </si>
  <si>
    <t>https://www.getapp.com/finance-accounting-software/a/hseq-software/</t>
  </si>
  <si>
    <t>Easily manage your WHS with an integrated mobile app and desktop solution. Empower your on-the-ground employees with easy access to all the health &amp; safety information they need on their phones. Give head office staff simple access to data they need to make better business decisions. Book a demo.Read more about Ideagen Lucidity</t>
  </si>
  <si>
    <t>OpsReady</t>
  </si>
  <si>
    <t>https://www.getapp.com/operations-management-software/a/lightship/</t>
  </si>
  <si>
    <t>Software built for industrial operations. A framework that gives teams the tools needed to get work done, while management gets real-time oversight. Refine processes, limit rework. Minimize downtime &amp; repairs. Reduce cost, improve reliability.Read more about OpsReady</t>
  </si>
  <si>
    <t>MineOne</t>
  </si>
  <si>
    <t>https://www.getapp.com/operations-management-software/a/mineone/</t>
  </si>
  <si>
    <t>MineOne is a modular mining software that reduces costs, improves efficiency, boosts productivity, and enhances safety. It integrates and consolidates all mining operation data, supports all commodities and mining methods, and offers real-time 3D dashboards, powerful analytics, and advanced reports.Read more about MineOne</t>
  </si>
  <si>
    <t>Obzervr</t>
  </si>
  <si>
    <t>https://www.getapp.com/it-management-software/a/obzervr/</t>
  </si>
  <si>
    <t>Obzervr’s Digital Work Management Solution is an end-to-end fieldwork automation and mobility solution for heavy industry maintenance.Read more about Obzervr</t>
  </si>
  <si>
    <t>Totum Compliance</t>
  </si>
  <si>
    <t>https://www.getapp.com/industries-software/a/totum-compliance/</t>
  </si>
  <si>
    <t>Totum Compliance is an Azure-hosted compliance and risk management solution developed specifically for the energy and resources sector. Manage your operating licences, compliance obligations and risks for any project, anwhere in the world.Read more about Totum Compliance</t>
  </si>
  <si>
    <t>Pervidi Inspection</t>
  </si>
  <si>
    <t>https://www.getapp.com/operations-management-software/a/pervidi/</t>
  </si>
  <si>
    <t>Pervidi automates inspections, safety, and compliance with mobile apps, AI, and smart workflows. Eliminate paper, get real-time insights, and boost accountability. Flexible, secure, and tailored to you, on cloud or on-premise. Better software, better support, better value.Read more about Pervidi Inspection</t>
  </si>
  <si>
    <t>HardHat</t>
  </si>
  <si>
    <t>https://www.getapp.com/construction-software/a/hardhat-1/</t>
  </si>
  <si>
    <t>HardHat is a technology company that connectsconstruction and resources businesses on a single platform. We make the most complex operations run as one by enabling them to manage information from one place so teams can work safer, faster and smarter.HardHat – The Hard Made Simple.Read more about HardHat</t>
  </si>
  <si>
    <t>FusionLive</t>
  </si>
  <si>
    <t>https://www.getapp.com/government-social-services-software/a/fusionlive/</t>
  </si>
  <si>
    <t>Idox's FusionLive is a secure, cloud-based engineering and construction document management system. Proven to enable efficient projects, improve data integrity, and support tighter cost control across energy &amp; utilities, renewables, oil &amp; gas, construction, and infrastructure industries.Read more about FusionLive</t>
  </si>
  <si>
    <t>Corvus Axiom</t>
  </si>
  <si>
    <t>https://www.getapp.com/industries-software/a/corvus-axiom/</t>
  </si>
  <si>
    <t>Corvus Axiom is a cloud-based platform designed to help businesses within the mining industry automate &amp; analyze data for production systems. It allows users to capture information from multiple sources through integration with business fleet and plant monitoring systems.Read more about Corvus Axiom</t>
  </si>
  <si>
    <t>Actenum DSO</t>
  </si>
  <si>
    <t>https://www.getapp.com/operations-management-software/a/actenum-dso/</t>
  </si>
  <si>
    <t>Actenum DSO is a cloud-based collaboration and scheduling software that lets users access reporting capabilities, such as GIS mapping and more, from a unified platform. Users can exchange data, collaborate with teams, and generate reports for their oil &amp; gas business. Team members can also map exact activity locations and make informed decisions faster.Read more about Actenum DSO</t>
  </si>
  <si>
    <t>Enterprise Asset Management</t>
  </si>
  <si>
    <t>https://www.getapp.com/operations-management-software/a/enterprise-asset-management-1/</t>
  </si>
  <si>
    <t>360° Enterprise Asset Management in Microsoft Dynamics 365 Finance and Operations is a cradle-to-grave solution to manage all enterprise assets.The solution drives asset serviceability, availability, and utilization across all asset-intensive industries.Read more about Enterprise Asset Management</t>
  </si>
  <si>
    <t>Contractor360</t>
  </si>
  <si>
    <t>https://www.getapp.com/hr-employee-management-software/a/orcoda-workforce-logistics-system/</t>
  </si>
  <si>
    <t>Orcoda Workforce Logistics System is a governance and compliance platform to protect the board and executive team by managing your remote workforce with a complete digital solution. OWLS connects the on-site management with contractors, sub-contractors, and the internal workforce through a personal supply chain.Read more about Contractor360</t>
  </si>
  <si>
    <t>VEERUM</t>
  </si>
  <si>
    <t>https://www.getapp.com/marketing-software/a/veerum/</t>
  </si>
  <si>
    <t>VEERUM's industrial digital twin combines all CAD, geospatial, document management, IoT, and operational systems into a single, 3D visual, web-based interface for energy, mining, and utilities providing clients with significant cost and time savings for complex physical asset operations and maintenance.Read more about VEERUM</t>
  </si>
  <si>
    <t>Decoda</t>
  </si>
  <si>
    <t>https://www.getapp.com/industries-software/a/decoda/</t>
  </si>
  <si>
    <t>Decoda is an integrated mine operating system designed to improve efficiency and performance across your entire operation. Our innovative mining solutions assist organisations with mine rehabilitation, circuit condition monitoring, short-interval control, and other processes.Read more about Decoda</t>
  </si>
  <si>
    <t>Pandell LandWorks</t>
  </si>
  <si>
    <t>https://www.getapp.com/industries-software/a/pandell-landworks/</t>
  </si>
  <si>
    <t>Pandell LandWorks is a land management and GIS  solution that helps enterprises in oil &amp; gas, mining, renewable energy, and utilities sectors manage land assets. Visualize your land assets on an interactive map, easily search and report, and achieve better data integrity.Read more about Pandell LandWorks</t>
  </si>
  <si>
    <t>Mobile Banking</t>
  </si>
  <si>
    <t>https://www.getapp.com/industries-software/mobile-banking/os/web-based</t>
  </si>
  <si>
    <t>https://www.capterra.com/ppc/clicks/collect/GA/directory/e3d698f4-5680-4d52-92f0-a6d200b3185f/destination?country=ID&amp;language=en&amp;specificLocation=serp_oses&amp;sessionStartPage=&amp;categoryId=4b29ac6a-caaa-46a4-8cbe-e80a62a3b210&amp;listingPosition=1&amp;gaClientId=R0ExLjEuNjkwMjk4MjI3LjE3NTY2MTM0M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b1a6a88-2ea2-45f0-82c8-24639b05014b</t>
  </si>
  <si>
    <t>Macrobank is a ready-to-implement core banking and payment software platform for fintechs, digital banks, payment processors. The solution functionality provides customer onboarding and AML, digital banking, SWIFT/SEPA payments, forex, payments to card, card issuing and acquiring.Read more about Macrobank</t>
  </si>
  <si>
    <t>Google Pay</t>
  </si>
  <si>
    <t>https://www.getapp.com/all-software/a/google-pay/</t>
  </si>
  <si>
    <t>Google Pay is a mobile payment platform that allows users to make online payments, in-app purchases, and send money to others. It is available on Android devices, iPhones, and other mobile devices such as Chromebooks and tablets.Read more about Google Pay</t>
  </si>
  <si>
    <t>Cash App</t>
  </si>
  <si>
    <t>https://www.getapp.com/industries-software/a/cash-app/</t>
  </si>
  <si>
    <t>Cash App is a web-based finance mobile application designed to help businesses send money, design debit cards, and buy stocks and bitcoins. With $cashtag, users can send and receive money using multiple devices.Read more about Cash App</t>
  </si>
  <si>
    <t>Samsung Pay</t>
  </si>
  <si>
    <t>https://www.getapp.com/all-software/a/samsung-pay/</t>
  </si>
  <si>
    <t>Samsung Pay is a mobile banking software that helps businesses of all sizes add Visa, Mastercard, and American Express cards to process payments. The platform enables administrators to offer cards, coupons, and certificates with barcodes and update loyalty programs.Read more about Samsung Pay</t>
  </si>
  <si>
    <t>Chime</t>
  </si>
  <si>
    <t>https://www.getapp.com/industries-software/a/chime-1/</t>
  </si>
  <si>
    <t>Chime is a mobile banking software designed to help teams and individuals streamline tax returns, unemployment benefits, paycheck deposits, and government stimulus payouts. It lets users track account balances and daily transactions, receive balance notifications and transaction alerts, and send money to friends and family.Read more about Chime</t>
  </si>
  <si>
    <t>QuickBooks Money</t>
  </si>
  <si>
    <t>https://www.getapp.com/finance-accounting-software/a/intuit-gopayment/</t>
  </si>
  <si>
    <t>QuickBooks Money is a payment management and mobile payment gateway allowing vendors to process credit card transactions via mobile application. The payment platform uses a credit card reader plugin enabling users to process payments and request customer electronic signatures via a touch screen.Read more about QuickBooks Money</t>
  </si>
  <si>
    <t>Emburse Cards</t>
  </si>
  <si>
    <t>https://www.getapp.com/finance-accounting-software/a/emburse/</t>
  </si>
  <si>
    <t>Emburse Cards enables the finance team and business managers to create and distribute credit cards to employees to keep their budget on track. The customizable platform gives users full control over their business and employee expenses with built-in spending rules.Read more about Emburse Cards</t>
  </si>
  <si>
    <t>Zil.US</t>
  </si>
  <si>
    <t>https://www.getapp.com/industries-software/a/zilbank/</t>
  </si>
  <si>
    <t>Zil offers a convenient fintech solution for startups and freelancers.Zil is a financial technology company, not a bank or an FDIC member. Zil offers banking services through partnership with FDIC member banks Silicon Valley Bank, Texas National Bank, and East-West Bank.Read more about Zil.US</t>
  </si>
  <si>
    <t>INCHARGE</t>
  </si>
  <si>
    <t>https://www.getapp.com/industries-software/a/incharge/</t>
  </si>
  <si>
    <t>INCHARGE, a financial app that's not just another banking app.It's your go-to pal for all things money - because who says finance has to be complicated? With just a few taps, you'll be all set with an account and ready to dive into a world of seamless transactions. Get started now for free!Read more about INCHARGE</t>
  </si>
  <si>
    <t>EBANQ® is a web-based, mobile-ready online banking system for  NeoBanks, Electronic Money Institutions (EMIs), Money Service Businesses and other financial service providers. We can have your fully branded system online in 24 hours!Read more about EBANQ</t>
  </si>
  <si>
    <t>Moxo enhances mobile banking by providing a secure platform for onboarding clients, managing accounts, and resolving exceptions. Its streamlined workflows ensure efficient service delivery in financial services.Read more about Moxo</t>
  </si>
  <si>
    <t>PayNet Banking Platform</t>
  </si>
  <si>
    <t>https://www.getapp.com/security-software/a/paynet-cloud/</t>
  </si>
  <si>
    <t>PayNet offers fully managed and ready to use -  Neo Banking and Payment software solutions to enable use cases on:- Payments- Lending- DepositsRead more about PayNet Banking Platform</t>
  </si>
  <si>
    <t>eBanking</t>
  </si>
  <si>
    <t>https://www.getapp.com/industries-software/a/ebanking/</t>
  </si>
  <si>
    <t>eBanking is a cloud-based solution designed to help businesses automate processes for performing financial transactions using mobile banking, financial reporting, and marketing tools. The touch-enabled solution lets users manage bill payments through mobile devices across multiple locations.Read more about eBanking</t>
  </si>
  <si>
    <t>Banco Original</t>
  </si>
  <si>
    <t>https://www.getapp.com/industries-software/a/banco-original/</t>
  </si>
  <si>
    <t>Banco Original is a digital banking institution, which offers a broad portfolio of services and products for individuals and companies. To eliminate bureaucracy, the institution allows all its services to be managed by computer, cell phone, or tablet.Read more about Banco Original</t>
  </si>
  <si>
    <t>Airwallex</t>
  </si>
  <si>
    <t>https://www.getapp.com/finance-accounting-software/a/airwallex/</t>
  </si>
  <si>
    <t>Airwallex provides global businesses with an all-in-one account to help businesses grow and operate globally, offering access to domestic and foreign currency accounts, high speed international transfers, global bill pay, online payment links and plugins, multi-currency cards, expense management, software integrations and APIs to programmatically manage finances.Read more about Airwallex</t>
  </si>
  <si>
    <t>Neon</t>
  </si>
  <si>
    <t>https://www.getapp.com/industries-software/a/neon/</t>
  </si>
  <si>
    <t>Neon is a fintech institution with financial services that are completely digital, including opening and operating current accounts with no maintenance fees, applying for credit and debit cards, virtual cards for online shopping in Brazil and abroad, instant money transfers, and more.Read more about Neon</t>
  </si>
  <si>
    <t>Yaspa</t>
  </si>
  <si>
    <t>https://www.getapp.com/finance-accounting-software/a/yaspa/</t>
  </si>
  <si>
    <t>Yaspa is an award-winning provider of identity and open banking payment solutions (Pay-by-Bank). Our fast, seamless payments are 36x times faster than traditional payment methods such as credit and debit cards.Read more about Yaspa</t>
  </si>
  <si>
    <t>Telepin Mobile Money</t>
  </si>
  <si>
    <t>https://www.getapp.com/industries-software/a/mobile-money1/</t>
  </si>
  <si>
    <t>Mobile Money is a cloud-based mobile banking solution which helps small to midsize financial businesses set up services for cash-in deposits, cash-out withdrawals, online payments, person-to-merchant payments, and more. The platform provides a secure wallet-on-a-phone service via mobile operators.Read more about Telepin Mobile Money</t>
  </si>
  <si>
    <t>Digital Banking Platform</t>
  </si>
  <si>
    <t>https://www.getapp.com/industries-software/a/digital-banking-platform/</t>
  </si>
  <si>
    <t>The human side of banking in the digital world while leveraging what your financial institution does best.Read more about Digital Banking Platform</t>
  </si>
  <si>
    <t>CFG</t>
  </si>
  <si>
    <t>https://www.getapp.com/industries-software/a/cfg/</t>
  </si>
  <si>
    <t>CFG is a suite of software tools for financial institutions that allows clients to access their services remotely. It comes with an AI chatbot capable of over carrying out 500 banking tasks, customizable interfaces, a mobile-first design, transactional caps, and various user or client restrictions.Read more about CFG</t>
  </si>
  <si>
    <t>Appzillon</t>
  </si>
  <si>
    <t>https://www.getapp.com/industries-software/a/appzillon/</t>
  </si>
  <si>
    <t>The Appzillon Digital Banking Platform is a collection of pre-built omni-channel solutions that offers customers and employees of banks unique banking experiences.Read more about Appzillon</t>
  </si>
  <si>
    <t>Payowire</t>
  </si>
  <si>
    <t>https://www.getapp.com/industries-software/a/payowire/</t>
  </si>
  <si>
    <t>Payowire is a mobile banking platform that offers a global payment solution with virtual and physical cards. It supports USD, Euros, GBP bank accounts, and mobile top-ups.Read more about Payowire</t>
  </si>
  <si>
    <t>Fuego</t>
  </si>
  <si>
    <t>https://www.getapp.com/hr-employee-management-software/a/fuego/</t>
  </si>
  <si>
    <t>Fuego is an on-demand payment app that allows employees to access their tips electronically and draw a portion of their earned pay before payday.Read more about Fuego</t>
  </si>
  <si>
    <t>VeriChannel as a Service</t>
  </si>
  <si>
    <t>https://www.getapp.com/industries-software/a/verichannel-as-a-service/</t>
  </si>
  <si>
    <t>Launch your Digital Bank on Mobile in Less than 90 days!Read more about VeriChannel as a Service</t>
  </si>
  <si>
    <t>Q2 Platform</t>
  </si>
  <si>
    <t>https://www.getapp.com/industries-software/a/electronic-banking-software/</t>
  </si>
  <si>
    <t>Q2 is a cloud-based mobile banking platform, which assists banks and credit unions with customer experience management and compliance. Key features include payment processing, process automation, data mapping, transaction monitoring, data security, fraud mitigation, and analytics.Read more about Q2 Platform</t>
  </si>
  <si>
    <t>MyBank</t>
  </si>
  <si>
    <t>https://www.getapp.com/industries-software/a/mybank/</t>
  </si>
  <si>
    <t>MyBank is a cloud-based mobile banking platform, which assists banks and financial institutions with payment processing and transaction monitoring. It enables customers to view account information, locate nearby branches, and receive notifications and alerts sent by banks.Read more about MyBank</t>
  </si>
  <si>
    <t>Kuber</t>
  </si>
  <si>
    <t>https://www.getapp.com/industries-software/a/kuber-video-banking/</t>
  </si>
  <si>
    <t>Kuber Video Banking is a cloud-based solution designed to help financial institutions manage mobile banking processes by connecting customers with bank executives. It lets clients interact with bankers using mobile devices across multiple locations to streamline customer onboarding &amp; engagement.Read more about Kuber</t>
  </si>
  <si>
    <t>ultimaBanq</t>
  </si>
  <si>
    <t>https://www.getapp.com/industries-software/a/ultimabanq/</t>
  </si>
  <si>
    <t>UltimaBanq is a comprehensive banking software solution for FinTech institutions, payment service providers, and anyone managing client accounts. The software is equipped with IBAN accounts, SEPA, and SWIFT support, and offers card processing, cryptocurrencies, Forex trading, and more.Read more about ultimaBanq</t>
  </si>
  <si>
    <t>Found</t>
  </si>
  <si>
    <t>https://www.getapp.com/industries-software/a/found/</t>
  </si>
  <si>
    <t>Business banking and smart, simple financial tools, to help people seamlessly run their own businesses.Read more about Found</t>
  </si>
  <si>
    <t>manager.one</t>
  </si>
  <si>
    <t>https://www.getapp.com/finance-accounting-software/a/manager-one/</t>
  </si>
  <si>
    <t>manager.one is a flexible and secure online banking platform which provides an ever-growing number of banking services and functionalities, allowing you to do your banking whenever, wherever.Read more about manager.one</t>
  </si>
  <si>
    <t>Jeeves</t>
  </si>
  <si>
    <t>https://www.getapp.com/finance-accounting-software/a/jeeves/</t>
  </si>
  <si>
    <t>Jeeves is an all-in-one financial and expense management platform. This solution allows users to manage global businesses and teams.Read more about Jeeves</t>
  </si>
  <si>
    <t>Moving</t>
  </si>
  <si>
    <t>https://www.getapp.com/industries-software/moving/os/web-based</t>
  </si>
  <si>
    <t>Housecall Pro is a comprehensive business solution for home service professionals. Trusted by over 45,000 businesses, it offers a range of innovative tools via a user-friendly platform. Easily automate tasks, streamline workflows, communicate with customers in real time, collect data, and more.Read more about Housecall Pro</t>
  </si>
  <si>
    <t>ClearPathGPS</t>
  </si>
  <si>
    <t>https://www.getapp.com/operations-management-software/a/clearpathgps/</t>
  </si>
  <si>
    <t>ClearPathGPS is a cloud and mobile-based GPS tracking and management system that helps field businesses such as HVAC, plumbing, and roofing, manage business blind spots, streamline operations, optimize ROI, and more.Read more about ClearPathGPS</t>
  </si>
  <si>
    <t>Kickserv knows MOVING. Track trucks via Live GPS Tracking. Take pictures of customer valuable items before and after moves. Get live customer signature sign off and collect payments on this spot. Kickserv has your moves covered.Read more about Kickserv</t>
  </si>
  <si>
    <t>SmartMoving</t>
  </si>
  <si>
    <t>https://www.getapp.com/industries-software/a/smartmoving-software/</t>
  </si>
  <si>
    <t>Achieve peak profitability with the top-rated, all-in-one moving software and CRM.Read more about SmartMoving</t>
  </si>
  <si>
    <t>Chariot</t>
  </si>
  <si>
    <t>https://www.getapp.com/all-software/a/chariot-1/</t>
  </si>
  <si>
    <t>Chariot is a cloud-based software designed to help moving and storage businesses create work schedules, record end-to-end transactions, and gain insights into operational processes through a centralized dashboard.Read more about Chariot</t>
  </si>
  <si>
    <t>Vonigo works great for local moving companies looking to increase sales with online booking and streamline operations.Read more about Vonigo</t>
  </si>
  <si>
    <t>MoveitPro</t>
  </si>
  <si>
    <t>https://www.getapp.com/industries-software/a/moveitpro/</t>
  </si>
  <si>
    <t>Software built for movers by movers. 24/7 live support. BEST support in the industry. SMS Messaging, Digital B.O.L, automated sales, and so much more.Read more about MoveitPro</t>
  </si>
  <si>
    <t>Movegistics CRM</t>
  </si>
  <si>
    <t>https://www.getapp.com/customer-management-software/a/movegistics-crm/</t>
  </si>
  <si>
    <t>Movegistics CRM is professional move software with pre-move surveys, job costing, CPQ technology, truck loads planning, leads, &amp; storage management capabilities.Read more about Movegistics CRM</t>
  </si>
  <si>
    <t>RouteManager</t>
  </si>
  <si>
    <t>https://www.getapp.com/operations-management-software/a/workwave-route-manager/</t>
  </si>
  <si>
    <t>WorkWave Route Manager is a web-based fleet management solution to help fleet owners plan driver-friendly route maps and track their on-field vehiclesRead more about RouteManager</t>
  </si>
  <si>
    <t>Network Leads</t>
  </si>
  <si>
    <t>https://www.getapp.com/industries-software/a/network-leads/</t>
  </si>
  <si>
    <t>Network Leads helps enterprises in the moving industry manage sales, employees, leads, marketing, operations, and more on a unified portal. The platform enables organizations to manage the storage of items, track status during transit, and receive alerts for delivery.Read more about Network Leads</t>
  </si>
  <si>
    <t>Linxup</t>
  </si>
  <si>
    <t>https://www.getapp.com/operations-management-software/a/linxup-gps-tracking/</t>
  </si>
  <si>
    <t>Linxup is a GPS tracking and fleet management solution for organizations of all sizes — from one vehicle to thousands — that are looking to improve the efficiency and safety of their fleet, as well as reduce costs and operating expenses.Read more about Linxup</t>
  </si>
  <si>
    <t>Shipday</t>
  </si>
  <si>
    <t>https://www.getapp.com/retail-consumer-services-software/a/shipday/</t>
  </si>
  <si>
    <t>Shipday is a user-friendly delivery management software tailored for restaurants, retail stores, pharmacies, and other small businesses managing local deliveries. With advanced AI automation, real-time GPS tracking, and instant SMS notifications,Read more about Shipday</t>
  </si>
  <si>
    <t>Cigo</t>
  </si>
  <si>
    <t>https://www.getapp.com/transportation-logistics-software/a/cigo/</t>
  </si>
  <si>
    <t>Cigo is a cloud-based delivery tracking and route optimization solution, designed to help businesses in industries including moving, pharmacy, grocery, servicing, logistics, construction, and junk removal, manage and optimize their customer’s last-mile experience.Read more about Cigo</t>
  </si>
  <si>
    <t>Elromco</t>
  </si>
  <si>
    <t>https://www.getapp.com/industries-software/a/elromco/</t>
  </si>
  <si>
    <t>Elromco is a cloud-based moving software which helps businesses of all sizes with estimation and customer relationship management. Its key features include lead management, online booking, dispatching, communications, bill of lading creation, payment processing and quote generation.Read more about Elromco</t>
  </si>
  <si>
    <t>Supermove</t>
  </si>
  <si>
    <t>https://www.getapp.com/industries-software/a/supermove/</t>
  </si>
  <si>
    <t>Ditch all the paperwork and grow revenue with Supermove  - The easiest-to-use moving software on the market. Our all-in-one solution allows you to power your entire business digitally.Read more about Supermove</t>
  </si>
  <si>
    <t>Commercial Moving System</t>
  </si>
  <si>
    <t>https://www.getapp.com/industries-software/a/commercial-moving-system/</t>
  </si>
  <si>
    <t>FWA's Commercial Moving System is a cloud-based solution that helps small to large businesses manage and streamline operations related to moving, dispatching, billing, warehousing, payroll, &amp; more. It allows users to archive information about customers, work orders &amp; projects on a unified platform.Read more about Commercial Moving System</t>
  </si>
  <si>
    <t>MoversSuite</t>
  </si>
  <si>
    <t>https://www.getapp.com/transportation-logistics-software/a/moverssuite/</t>
  </si>
  <si>
    <t>MoversSuite is a fully integrated moving solution with a focus on move management, dispatching, &amp; full accounting. Designed for moving &amp; storage companies, MoversSuite provides tools for managing domestic, international, &amp; military orders, dispatch &amp; planning, expense tracking, job costing &amp; more.Read more about MoversSuite</t>
  </si>
  <si>
    <t>NextBillion.ai</t>
  </si>
  <si>
    <t>https://www.getapp.com/transportation-logistics-software/a/nextbillion-ai/</t>
  </si>
  <si>
    <t>NextBillion.ai is a unified geospatial platform built for enterprises. Overcome location challenges &amp; manage location data with AI-driven, use-case-specific custom solutions.Read more about NextBillion.ai</t>
  </si>
  <si>
    <t>Move Details</t>
  </si>
  <si>
    <t>https://www.getapp.com/operations-management-software/a/move-details/</t>
  </si>
  <si>
    <t>Move Details is a cloud-based platform that helps businesses create estimates, generate schedules and manage personnel on a centralized location. It enables supervisors to track the location of individual teams using the GPS technology.Read more about Move Details</t>
  </si>
  <si>
    <t>GetSwift</t>
  </si>
  <si>
    <t>https://www.getapp.com/transportation-logistics-software/a/getswift/</t>
  </si>
  <si>
    <t>GetSwift is a cloud-based transportation management solution that helps businesses to streamline their dispatching, routing and delivery operationsRead more about GetSwift</t>
  </si>
  <si>
    <t>Speedy Inventory</t>
  </si>
  <si>
    <t>https://www.getapp.com/transportation-logistics-software/a/speedy-inventory/</t>
  </si>
  <si>
    <t>Speedy Inventory is a mobile &amp; cloud-based inventory management app for the moving industry which allows users to track inventory with photos &amp; barcode scanningRead more about Speedy Inventory</t>
  </si>
  <si>
    <t>MovingPro</t>
  </si>
  <si>
    <t>https://www.getapp.com/industries-software/a/movingpro/</t>
  </si>
  <si>
    <t>The best and least expensive moving company software available today.Read more about MovingPro</t>
  </si>
  <si>
    <t>High Point GPS</t>
  </si>
  <si>
    <t>https://www.getapp.com/operations-management-software/a/high-point-gps/</t>
  </si>
  <si>
    <t>High Point GPS is a web-based live GPS fleet tracking tool that reports all driver activity and behavior with optional Garmin dispatching and messaging featuresRead more about High Point GPS</t>
  </si>
  <si>
    <t>ePackBook</t>
  </si>
  <si>
    <t>https://www.getapp.com/industries-software/a/epackbook/</t>
  </si>
  <si>
    <t>ePackBook is a Packers and Movers CRM software in India to manage relocation business online. It offers features like paperless enquiry management, customer management, and a cloud base.Read more about ePackBook</t>
  </si>
  <si>
    <t>MoversTech</t>
  </si>
  <si>
    <t>https://www.getapp.com/all-software/a/moverstech/</t>
  </si>
  <si>
    <t>MoversTech CRM is a cloud-based CRM system for moving companies that offers several features including organizing leads, streamlining dispatch, automating finances, generating documents, resolving claims, and getting detailed reports.Read more about MoversTech</t>
  </si>
  <si>
    <t>MovingCRM</t>
  </si>
  <si>
    <t>https://www.getapp.com/industries-software/a/movingcrm/</t>
  </si>
  <si>
    <t>MovignCRM is a great software to help scale your moving business.Read more about MovingCRM</t>
  </si>
  <si>
    <t>Truckin Digital</t>
  </si>
  <si>
    <t>https://www.getapp.com/transportation-logistics-software/a/truckin-digital/</t>
  </si>
  <si>
    <t>Truckin Digital offers real-time dispatch capabilities, enabling you to assign, track, and optimize routes with ease. You can improve communication between your drivers and dispatchers, ensuring on-time deliveries and happy customers.Read more about Truckin Digital</t>
  </si>
  <si>
    <t>Octopus</t>
  </si>
  <si>
    <t>https://www.getapp.com/industries-software/a/octopus-1/</t>
  </si>
  <si>
    <t>Simple, clean, and powerful booking tools for moving businessRead more about Octopus</t>
  </si>
  <si>
    <t>Move Right</t>
  </si>
  <si>
    <t>https://www.getapp.com/business-intelligence-analytics-software/a/move-right/</t>
  </si>
  <si>
    <t>Move Right is the cloud-based software platform that helps moving companies grow and scale their businesses. With Move Right, you can access high-quality reports that show you the metrics that matter for your profitability and growth.Read more about Move Right</t>
  </si>
  <si>
    <t>Movers Dispatch Board</t>
  </si>
  <si>
    <t>https://www.getapp.com/industries-software/a/movers-dispatch-board/</t>
  </si>
  <si>
    <t>Nationwide load board connecting moving companies, brokers, and carriers looking to interline &amp; broker HHG loads. Post &amp; search for loads, message with carriers, share documents, access member profiles, view carrier ratings, and check licensing &amp; insurance to amplify your productivity and growth.Read more about Movers Dispatch Board</t>
  </si>
  <si>
    <t>Bas</t>
  </si>
  <si>
    <t>https://www.getapp.com/operations-management-software/a/bas/</t>
  </si>
  <si>
    <t>Bas removals software is an online platform that provides all functions required for managing removal projects. Workflows ensure that as many administrative tasks as possible can be automated. Employees can use a mobile app to gain direct insight into their work tasks.Read more about Bas</t>
  </si>
  <si>
    <t>ByMovers</t>
  </si>
  <si>
    <t>https://www.getapp.com/industries-software/a/bymovers/</t>
  </si>
  <si>
    <t>ByMovers is a cloud-based moving solution that helps moving and storage businesses streamline daily operations. The platform offers various digital tools to manage various aspects of their operations such as commercial, financial, operational, and customer acquisition and loyalty. It provides multi-branch and multi-company management capabilities, allowing businesses to manage their operations across multiple locations.Read more about ByMovers</t>
  </si>
  <si>
    <t>Moving Star</t>
  </si>
  <si>
    <t>https://www.getapp.com/industries-software/a/moving-star/</t>
  </si>
  <si>
    <t>Movingstar is a comprehensive moving software and app for moving companies. It offers features such as quote management, work order creation, inventory lists, digital work orders, scheduling, video inspections, and online payments. Movingstar's modern and intuitive interface allows for efficient organization and streamlining of moving-related tasks, from task management to team communication.Read more about Moving Star</t>
  </si>
  <si>
    <t>Pick &amp; Drop</t>
  </si>
  <si>
    <t>https://www.getapp.com/transportation-logistics-software/a/pick-drop/</t>
  </si>
  <si>
    <t>Pick &amp; Drop is an on-demand delivery mobile app to help delivery logistic business owners, startups and small businesses boost their sales using technology.Read more about Pick &amp; Drop</t>
  </si>
  <si>
    <t>EDC-MoveStar</t>
  </si>
  <si>
    <t>https://www.getapp.com/industries-software/a/edc-movestar/</t>
  </si>
  <si>
    <t>EDC-MoveStar is a suite of web &amp; mobile move management &amp; operations software. This software includes tools for digital inventories, data exchange, sales, quotes, accounting, dispatch, &amp; more.Read more about EDC-MoveStar</t>
  </si>
  <si>
    <t>Muvr</t>
  </si>
  <si>
    <t>https://www.getapp.com/industries-software/a/muvr/</t>
  </si>
  <si>
    <t>Dubbed the “Uber for Movers,” Muvr offers an on-demand service that makes it easy and convenient to get your belongings from one place to another or to get rid of unwanted junk and clutter.Read more about Muvr</t>
  </si>
  <si>
    <t>AHT TMS</t>
  </si>
  <si>
    <t>https://www.getapp.com/transportation-logistics-software/a/aht-tms/</t>
  </si>
  <si>
    <t>Whether you have one or a team of dispatchers, AHT TMS allows you or a team to easily create and dispatch loads. Instantly plan all your routes. Our powerful mapping tool and algorithm is designed to provide you with the best routes and distance and hours calculations. AHT TMS makes it easy to assigRead more about AHT TMS</t>
  </si>
  <si>
    <t>Reedge</t>
  </si>
  <si>
    <t>https://www.getapp.com/industries-software/a/reedge/</t>
  </si>
  <si>
    <t>Reedge is cloud-based moving/relocation software for companies that want to manage their entire relocation process from one platform. It allows users to track incoming leads, provide prospects with quick quotes, organize planning and service their clients and agents.Read more about Reedge</t>
  </si>
  <si>
    <t>viewMAC</t>
  </si>
  <si>
    <t>https://www.getapp.com/industries-software/a/viewmac/</t>
  </si>
  <si>
    <t>viewMAC is a cloud-based move management system, which helps businesses in real estate &amp; facilities management industries handle workplace floor plans and relocations. Key features include status tracking, real-time updates, customizable branding, asset transfers, and reporting.Read more about viewMAC</t>
  </si>
  <si>
    <t>Inventory Map</t>
  </si>
  <si>
    <t>https://www.getapp.com/operations-management-software/a/accordev-moving-inventory/</t>
  </si>
  <si>
    <t>Add Items to any job, then drag and drop them into a custom virtual warehouse map.The virtual warehouse map is where you can add vaults, containers, pallets, or shelves, then drag and drop them into:-Warehouse Front Space.-Company Items Space.-Warehouse Map Cells.All history is backed up.Read more about Inventory Map</t>
  </si>
  <si>
    <t>Voxme</t>
  </si>
  <si>
    <t>https://www.getapp.com/industries-software/a/voxme/</t>
  </si>
  <si>
    <t>Voxme is a cloud-based moving solution that comes with a customer service platform, sales and quoting tool, and inventory manager. It handles dispatch and administrative management with expense tracking included.Read more about Voxme</t>
  </si>
  <si>
    <t>Mover Inventory</t>
  </si>
  <si>
    <t>https://www.getapp.com/operations-management-software/a/mover-inventory/</t>
  </si>
  <si>
    <t>Mover Inventory is a cloud-based moving and inventory management software that helps businesses create, scan and organize inventory items to reduce damage claims and missing items. The online portal allows customers to access orders, add comments and upload files in real time.Read more about Mover Inventory</t>
  </si>
  <si>
    <t>Mover Storage</t>
  </si>
  <si>
    <t>https://www.getapp.com/business-intelligence-analytics-software/a/mover-storage/</t>
  </si>
  <si>
    <t>Mover Storage is a moving management and data analysis solution that helps businesses manage customers, handle shipments, track pallet locations, monitor capacity, maintain storage unit history, and more from within a unified platform.Read more about Mover Storage</t>
  </si>
  <si>
    <t>EVOM Moving CRM</t>
  </si>
  <si>
    <t>https://www.getapp.com/industries-software/a/evom-moving-crm/</t>
  </si>
  <si>
    <t>EVOM Moving CRM is a platform that combines the functionality of an on-demand house moving marketplace with the tools of a CRM. Deployed on-premises or via the cloud, this web-based tool can showcase moving companies to prospective clients, including students, homeowners, tenants, and lessees.Read more about EVOM Moving CRM</t>
  </si>
  <si>
    <t>Best Movers CRM</t>
  </si>
  <si>
    <t>https://www.getapp.com/industries-software/a/best-movers-crm/</t>
  </si>
  <si>
    <t>Moving CRM that offers cost estimates, dispatching, scheduling, SMS templates, and more.Read more about Best Movers CRM</t>
  </si>
  <si>
    <t>Oil and Gas</t>
  </si>
  <si>
    <t>https://www.getapp.com/industries-software/oil-gas/os/web-based</t>
  </si>
  <si>
    <t>FieldCap</t>
  </si>
  <si>
    <t>https://www.capterra.com/ppc/clicks/collect/GA/directory/4ff251ef-9db3-439d-aa5c-a6d200b3f78f/destination?country=ID&amp;language=en&amp;specificLocation=serp_oses&amp;sessionStartPage=&amp;categoryId=9a77d9c1-48af-4ac4-a0a9-a456309fa777&amp;listingPosition=1&amp;gaClientId=R0ExLjEuMTY0NzEzNDAyOS4xNzU2NjEzNTE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15e9ca3-d4d8-4a98-a9b2-430b46e3ecd8</t>
  </si>
  <si>
    <t>In Canada, U.S.A and abroad. Across all types of oilfield service businesses. Small, Medium &amp; Enterprise.Read more about FieldCap</t>
  </si>
  <si>
    <t>Motive</t>
  </si>
  <si>
    <t>https://www.getapp.com/operations-management-software/a/keeptruckin/</t>
  </si>
  <si>
    <t>Motive is a cloud-based fleet management solution that helps fleets of all types track vehicles with real-time GPS, automate operations, simplify compliance, and more, using a centralized platform.Read more about Motive</t>
  </si>
  <si>
    <t>TrueContext</t>
  </si>
  <si>
    <t>https://www.getapp.com/operations-management-software/a/prontoforms-mobile-forms/</t>
  </si>
  <si>
    <t>TrueContext is the oil and gas industry's most dynamic mobile forms solution. Build and deploy forms that boost your field operations. Your technicians can reliably collect the rich data you need directly on their mobile device - even when network connectivity is down.Read more about TrueContext</t>
  </si>
  <si>
    <t>Our job management software allows oil and gas businesses to take control of customer data, technician schedules, and business communications to maximise profits.Read more about Commusoft</t>
  </si>
  <si>
    <t>Powered Now is a web and mobile business management software which provides small businesses such as builders, plumbers, electricians, and other small businesses with the tools to manage invoicing, estimating, scheduling, live team tracking, reporting, making tax digital ready, and moreRead more about Powered Now</t>
  </si>
  <si>
    <t>BOSS811</t>
  </si>
  <si>
    <t>https://www.getapp.com/industries-software/a/boss811/</t>
  </si>
  <si>
    <t>BOSS811 is Cloud based One Call Ticket Management Solution for the Damage Prevention Industry. BOSS811 increases efficiency, reduces cost, is easy to use, and enables Oil &amp; Gas Companies manage excavation requests. BOSS Solutions also provides an award winning Help Desk Software solution.Read more about BOSS811</t>
  </si>
  <si>
    <t>Enables oil and gas companies to digitise and simplify how they capture, organise and track project delivery through smart forms, photos, workflows &amp; analytics.Read more about Dashpivot</t>
  </si>
  <si>
    <t>Cority aids 80+ oil &amp; gas companies with compliance, safety, and efficiency tools. From risk to incident management, our software ensures compliance and mitigate risks. With advanced analytics and reporting, Cority helps orgs optimize performance, enhance safety, and achieve their strategic goalsRead more about Cority</t>
  </si>
  <si>
    <t>Wellsite Report</t>
  </si>
  <si>
    <t>https://www.getapp.com/operations-management-software/a/wellsite-report/</t>
  </si>
  <si>
    <t>A reporting tool to help manage the jobsite by capturing EHS/SQ incidents, BBS Observations, and job updates in real-time.Read more about Wellsite Report</t>
  </si>
  <si>
    <t>Omadi</t>
  </si>
  <si>
    <t>https://www.getapp.com/industries-software/a/omadi/</t>
  </si>
  <si>
    <t>Omadi is a web-based software platform for towing companies with comprehensive dispatch, fleet, billing, and employee management capabilities.Read more about Omadi</t>
  </si>
  <si>
    <t>GreaseBook</t>
  </si>
  <si>
    <t>https://www.getapp.com/industries-software/a/greasebook/</t>
  </si>
  <si>
    <t>Greasebook is a cloud-based oil and gas reporting system which assists small to medium sized operators with data collection, collaboration and review. Its key features include inventory management, maintenance, scheduling, resource management and equipment management.Read more about GreaseBook</t>
  </si>
  <si>
    <t>Simple, cloud solution for incident management, auditing, risk analysis, compliance &amp; training management, and management of changeRead more about VelocityEHS</t>
  </si>
  <si>
    <t>Drakewell</t>
  </si>
  <si>
    <t>https://www.getapp.com/industries-software/a/drakewell/</t>
  </si>
  <si>
    <t>Oil and gas software platform for directional drillers, MWD, and motor/tool rental companies to manage people, assets, and directional drilling activities.Read more about Drakewell</t>
  </si>
  <si>
    <t>Grooper</t>
  </si>
  <si>
    <t>https://www.getapp.com/business-intelligence-analytics-software/a/grooper/</t>
  </si>
  <si>
    <t>Grooper is an intelligent document processing software that extracts data from oil and gas land records, contracts, well files, and oilfield transactions. Make faster, more informed decisions, accelerate workflows, lower costs, and increase agility by ending manual data entry.Read more about Grooper</t>
  </si>
  <si>
    <t>WolfePak ERP</t>
  </si>
  <si>
    <t>https://www.getapp.com/industries-software/a/wolfepak/</t>
  </si>
  <si>
    <t>WolfePak is a cloud-based accounting solution designed to assist businesses of all sizes in the oil and gas industry, with joint interest billing, revenue distribution, and bank reconciliations. Key features include audit trails, multi-company accounts payable, and reporting and analytics.Read more about WolfePak ERP</t>
  </si>
  <si>
    <t>Productioneer</t>
  </si>
  <si>
    <t>https://www.getapp.com/industries-software/a/productioneer/</t>
  </si>
  <si>
    <t>Productioneer is a field data capture and reporting solution designed to help small to large businesses manage and simplify analytical processes related to oil &amp; gas production. Key features include allocations, field tickets, AFEs, charts, partner or regulatory reports, custom integrations, &amp; more.Read more about Productioneer</t>
  </si>
  <si>
    <t>Azzier CMMS</t>
  </si>
  <si>
    <t>https://www.getapp.com/operations-management-software/a/azzier-cmms/</t>
  </si>
  <si>
    <t>Azzier CMMS is a FULLY web-based maintenance management solution with functionality for work orders, preventative and predictive, scheduling, planning, asset maintenance , full reporting &amp; other corporate requirementsRead more about Azzier CMMS</t>
  </si>
  <si>
    <t>SafeToLoad</t>
  </si>
  <si>
    <t>https://www.getapp.com/operations-management-software/a/safetoload/</t>
  </si>
  <si>
    <t>SafeToLoad solution enables streamlined operations regardless of the conditions, managing incident prevention at every logistical stage along with risks and costs. By adopting SafeToLoad, businesses choose a path that ensures both safety and operational efficiency.Read more about SafeToLoad</t>
  </si>
  <si>
    <t>PetroBase Pro</t>
  </si>
  <si>
    <t>https://www.getapp.com/industries-software/a/petrobase-pro/</t>
  </si>
  <si>
    <t>PetroBase Pro is an integrated platform that provides oil &amp; gas operators with tools to manage, research, and track data throughout the lifecycle of wells. Users can generate reports with information related to resource production, barrel tests, tank runs, and SWD volumes.Read more about PetroBase Pro</t>
  </si>
  <si>
    <t>Hermes</t>
  </si>
  <si>
    <t>https://www.getapp.com/finance-accounting-software/a/hermes-1/</t>
  </si>
  <si>
    <t>Hermes is a cloud-based CTRM software that specializes in streamlining commodity trading and logistics operations.Read more about Hermes</t>
  </si>
  <si>
    <t>Aptean EAM</t>
  </si>
  <si>
    <t>https://www.getapp.com/operations-management-software/a/aptean-eam/</t>
  </si>
  <si>
    <t>Aptean EAM is a specialized Enterprise Asset Management and CMMS solution for asset-heavy industries. With features like work order management, predictive maintenance, and mobile access, Aptean EAM optimizes asset performance, minimizes downtime, and improves inventory efficiency for manufacturers.Read more about Aptean EAM</t>
  </si>
  <si>
    <t>Focus ERP</t>
  </si>
  <si>
    <t>https://www.getapp.com/all-software/a/focus-erp/</t>
  </si>
  <si>
    <t>Focus ERP is a cloud-based software designed to help small to medium businesses in the oil field service industries.Read more about Focus ERP</t>
  </si>
  <si>
    <t>IPlanMAINTAIN</t>
  </si>
  <si>
    <t>https://www.getapp.com/operations-management-software/a/industrial-asset-management-technology/</t>
  </si>
  <si>
    <t>iPlanMAINTAIN is packed with features specifically designed to support Plant Maintenance processes.iPlanMAINTAIN is as capable as Maintenance software from Ultimo, Fiix, MAPCON, PEMAC, FastMaint, &amp; eMaint, but unlike our competitors, we are happy to advertise our software prices!Read more about IPlanMAINTAIN</t>
  </si>
  <si>
    <t>WebView AMS</t>
  </si>
  <si>
    <t>https://www.getapp.com/operations-management-software/a/webviewams/</t>
  </si>
  <si>
    <t>WebViewAMS is an asset management &amp; predictive maintenance solution for operations &amp; maintenance focused businesses within industries including power, oil and gas, healthcare, manufacturing, &amp; more. The cloud-based platform offers a suite of modules for digitizing operations &amp; asset maintenance.Read more about WebView AMS</t>
  </si>
  <si>
    <t>Tracts</t>
  </si>
  <si>
    <t>https://www.getapp.com/industries-software/a/tracts/</t>
  </si>
  <si>
    <t>Tracts is a web-based title running software solution that promises to organize, calculate and generate the mineral ownership information that E&amp;P land teams, brokers and attorneys need to make accurate investment decisions, with automated interest calculation, flowchart &amp; run sheet creation &amp; moreRead more about Tracts</t>
  </si>
  <si>
    <t>Petrofly</t>
  </si>
  <si>
    <t>https://www.getapp.com/all-software/a/petrofly/</t>
  </si>
  <si>
    <t>The oil and gas software made for upstream, midstream, and downstream companies. Streamline your operational tasks and remove bottlenecks.Read more about Petrofly</t>
  </si>
  <si>
    <t>8am Solutions</t>
  </si>
  <si>
    <t>https://www.getapp.com/finance-accounting-software/a/8am-solutions/</t>
  </si>
  <si>
    <t>8am Solutions is your one stop shop for all things vendor and contractor management. They take the risk out of your third party management practicesRead more about 8am Solutions</t>
  </si>
  <si>
    <t>Smart Cylinders</t>
  </si>
  <si>
    <t>https://www.getapp.com/transportation-logistics-software/a/smart-cylinders/</t>
  </si>
  <si>
    <t>Smart Cylinders is the next generation of cloud-based Distribution Management Software.Read more about Smart Cylinders</t>
  </si>
  <si>
    <t>Enverus MineralSoft</t>
  </si>
  <si>
    <t>https://www.getapp.com/finance-accounting-software/a/enverus-mineralsoft/</t>
  </si>
  <si>
    <t>Enverus MineralSoft is a cloud-based oil and gas portfolio management solution designed for investment funds. Key features include trend identification, performance tracking, data analytics, records management, accounting, workflow management, auditing, and reporting.Read more about Enverus MineralSoft</t>
  </si>
  <si>
    <t>EnHelix</t>
  </si>
  <si>
    <t>https://www.getapp.com/finance-accounting-software/a/enhelix/</t>
  </si>
  <si>
    <t>EnHelix is a commodity trading and risk management software that helps businesses in LNG, petroleum, and chemical industries handle trading and accounting processes. Administrators can utilize the platform to generate contract documents, manage hedge accounting, and automate trade order management.Read more about EnHelix</t>
  </si>
  <si>
    <t>The only web-based quality management system for oil and gas industry on the market today that has been specifically designed to administrate the requirements of multiple API standards.Read more about InterLink QMS Platform</t>
  </si>
  <si>
    <t>iWell</t>
  </si>
  <si>
    <t>https://www.getapp.com/industries-software/a/iwell/</t>
  </si>
  <si>
    <t>iWell provides SaaS-based solutions for oil &amp; gas pumpers and operators that support the recording and reporting of lease and well production data, with iWell Pumper the multi-device interface for manual data entry and tracking, iWell remote for automated monitoring, and iWell Reports for reportingRead more about iWell</t>
  </si>
  <si>
    <t>Coreworx</t>
  </si>
  <si>
    <t>https://www.getapp.com/industries-software/a/coreworx/</t>
  </si>
  <si>
    <t>Coreworx manages project information and enables controlled collaboration on complex engineering projects. Coreworx solutions enable best practice compliance across project teams for disciplines such as document control &amp; collaboration, document management, interface management, &amp; change management.Read more about Coreworx</t>
  </si>
  <si>
    <t>UtiliSphere</t>
  </si>
  <si>
    <t>https://www.getapp.com/industries-software/a/utilisphere/</t>
  </si>
  <si>
    <t>UtiliSphere is an oil and gas software that helps businesses in the petroleum, utilities, construction and other sectors manage contractors, assets, tickets, and workloads. Administrators can automatically calculate employees’ capacity and reassign work orders.Read more about UtiliSphere</t>
  </si>
  <si>
    <t>Corrivo</t>
  </si>
  <si>
    <t>https://www.getapp.com/collaboration-software/a/corrivo/</t>
  </si>
  <si>
    <t>Order to Cash Accounts Receivable and credit management software in the cloud from the eInvoicing experts - Data Interconnect, the UK's #1 Enterprise AR automation software vendor.Read more about Corrivo</t>
  </si>
  <si>
    <t>Mojix ytem</t>
  </si>
  <si>
    <t>https://www.getapp.com/retail-consumer-services-software/a/mojix-ytem/</t>
  </si>
  <si>
    <t>Item Chain Management solution for consumer brand, retail and industrial enterprises. Applies innovative data science to transform item-level data into valuable operational intelligence, helping you to manage the entire life-cycle of billions of unique identities from source to sale to consumer.Read more about Mojix ytem</t>
  </si>
  <si>
    <t>MOSAIC</t>
  </si>
  <si>
    <t>https://www.getapp.com/industries-software/a/mosaic-3/</t>
  </si>
  <si>
    <t>MOSAIC, designed for the oil and gas industry, is a cloud-based solution for reserves management, planning, and volume forecasting. The solution leverages reserves team as a strategic corporate contributor, updates reserves (volumes and value) on demand, and maintain collaboration.Read more about MOSAIC</t>
  </si>
  <si>
    <t>Upstream Solutions</t>
  </si>
  <si>
    <t>https://www.getapp.com/all-software/a/upstream-solutions/</t>
  </si>
  <si>
    <t>Upstream Energy Suite is a cloud-based solution designed to revolutionize upstream energy operations from field to finance.Read more about Upstream Solutions</t>
  </si>
  <si>
    <t>PRODOCS</t>
  </si>
  <si>
    <t>https://www.getapp.com/construction-software/a/prodocs/</t>
  </si>
  <si>
    <t>PRODOCS is an electronic document management system that ensures efficient, secure storage, retrieval, and collaboration for organizations. It enables users to upload, organize, swiftly search and access documents, collaborate with annotations, and control versions. Additionally, it manages document security and access rights. Key features encompass document capture, indexing, workflow automation, and revision control, optimizing document management organization-wide.Read more about PRODOCS</t>
  </si>
  <si>
    <t>Envana Catalyst</t>
  </si>
  <si>
    <t>https://www.getapp.com/industries-software/a/envana-catalyst/</t>
  </si>
  <si>
    <t>Envana Catalyst is an emissions management software that helps businesses operationalize a governable, activity-based understanding of the organization's emissions. It lets stakeholders create a standardized and repeatable workflow for managing emissions. Its GHG inventory feature allows teams to input standards, targets, and profiles to facilitate scenario modeling.Read more about Envana Catalyst</t>
  </si>
  <si>
    <t>IMS FCM</t>
  </si>
  <si>
    <t>https://www.getapp.com/operations-management-software/a/ims-fcm/</t>
  </si>
  <si>
    <t>IMS FCM is a cloud-based software solution designed to help manage critical flanges through a strict guided maintenance protocol based on tool usage, tension, torque, and joint integrity calculations.Read more about IMS FCM</t>
  </si>
  <si>
    <t>IMS PLSS</t>
  </si>
  <si>
    <t>https://www.getapp.com/industries-software/a/ims-plss/</t>
  </si>
  <si>
    <t>IMS PLSS is a cloud-based software solution designed to help manage pipeline and subsea systems (PLSS) with optimal inspection scheduling for internal and external corrosion. You can perform In-line inspections (ILI) and Fit-For-Service (FFS) calculations based on intelligent pigging data.Read more about IMS PLSS</t>
  </si>
  <si>
    <t>Oil and Gas Software</t>
  </si>
  <si>
    <t>https://www.getapp.com/industries-software/a/oil-and-gas-software/</t>
  </si>
  <si>
    <t>Oil and Gas Software is a cloud-based software that helps organizations track safety training requirements, manage risks, handle inspections, and more on a centralized platform. It allows staff members to utilize the built-in business intelligence (BI) capabilities to gain insights into trends, issues, irregularities, and inefficiencies across construction operations.Read more about Oil and Gas Software</t>
  </si>
  <si>
    <t>OPUS</t>
  </si>
  <si>
    <t>https://www.getapp.com/operations-management-software/a/vroc/</t>
  </si>
  <si>
    <t>OPUS is a leading no-code AI platform for Oil &amp; Gas. Model entire plants, processes &amp; equipment to identify opportunities for optimization &amp; predictive maintenance.Without any coding, teams can get real-time insights for predictive maintenance &amp; intervene early to mitigate incidents &amp; failures.Read more about OPUS</t>
  </si>
  <si>
    <t>One Virtual Source</t>
  </si>
  <si>
    <t>https://www.getapp.com/industries-software/a/one-virtual-source/</t>
  </si>
  <si>
    <t>Create an Integrated Data Environment in weeks, not months or years.  Connect our library of mission critical best practices to your data and see impacts in the first 90 days.  Customize the apps to meet your teams needs and begin Operating By Exception.Read more about One Virtual Source</t>
  </si>
  <si>
    <t>MineralBox</t>
  </si>
  <si>
    <t>https://www.getapp.com/industries-software/a/mineralbox/</t>
  </si>
  <si>
    <t>Mineral rights management softwareRead more about MineralBox</t>
  </si>
  <si>
    <t>On Demand Well Operations</t>
  </si>
  <si>
    <t>https://www.getapp.com/industries-software/a/wellez/</t>
  </si>
  <si>
    <t>WellEz is a cloud-based oil and gas drilling software, which helps organizations capture field data, report on daily activity, calculate non-productive time and field costs, and optimize drilling and completion operations.Read more about On Demand Well Operations</t>
  </si>
  <si>
    <t>alpha-phe AIMS</t>
  </si>
  <si>
    <t>https://www.getapp.com/industries-software/a/alpha-phe-aims/</t>
  </si>
  <si>
    <t>alpha-phe AIMS is an asset integrity management software designed to help oil and gas businesses manage assets, maintenance, communication, feedback, and more via a unified portal. The platform allows enterprises to track maintenance activities and create asset records by uploading Excel files or adding manual entries.Read more about alpha-phe AIMS</t>
  </si>
  <si>
    <t>OnePlace</t>
  </si>
  <si>
    <t>https://www.getapp.com/real-estate-property-software/a/oneplace/</t>
  </si>
  <si>
    <t>OnePlace is a cloud-based solution for the oil and gas, telecom, utilities, and AEC industries, which provides features such as data visualization, map creation, team collaboration, and data storage.Read more about OnePlace</t>
  </si>
  <si>
    <t>https://www.getapp.com/business-intelligence-analytics-software/a/atlas-2/</t>
  </si>
  <si>
    <t>The app allows companies to schedule deliveries for oil and gas wells. Additionally, the app lets users manage lab data, streamlining the companies decision-making process.Read more about Atlas</t>
  </si>
  <si>
    <t>Meera Simulation</t>
  </si>
  <si>
    <t>https://www.getapp.com/industries-software/a/meera-simulation/</t>
  </si>
  <si>
    <t>Meera simulation is an AI-Physics hybrid reservoir simulation for operational support and for improvement of reservoir simulation accuracy. With Meera users can build simulation, stream production data for updating of frecasts, test different scenarios of development whether its over months or hours. Meera can redirect developmentand increase production from developed assets, as well as reduce cycle time and expensive overheads.Read more about Meera Simulation</t>
  </si>
  <si>
    <t>ProcessVue</t>
  </si>
  <si>
    <t>https://www.getapp.com/emerging-technology-software/a/processvue/</t>
  </si>
  <si>
    <t>ProcessVue provides key personnel who manage alarms with clear, relevant and prioritised alarm information for operational, planning and compliance needs based on globally recognised alarm management standards.Read more about ProcessVue</t>
  </si>
  <si>
    <t>C3 AI Suite</t>
  </si>
  <si>
    <t>https://www.getapp.com/emerging-technology-software/a/c3-ai-suite/</t>
  </si>
  <si>
    <t>C3 AI Suite is a cloud-based software that helps businesses in oil and gas, financial services, public sector, aerospace and defense, manufacturing, and other industries develop and deploy artificial intelligence (AI)- enabled applications. The platform enables organizations to create custom machine learning models to automate various processes and extract data from devices using IoT and elastic cloud computing.Read more about C3 AI Suite</t>
  </si>
  <si>
    <t>Discovery Management Software® (DMS) is an operations-based ERP software designed to streamline operations and provide real-time data.Read more about DMS ERP</t>
  </si>
  <si>
    <t>Origo</t>
  </si>
  <si>
    <t>https://www.getapp.com/industries-software/a/origo/</t>
  </si>
  <si>
    <t>Origo is a SaaS solution designed to help businesses in the oil and gas sector manage accounting, invoicing, suppliers, documents, and production processes. Administrators can create authorizations for expenditure (AFE) and configure approval workflows on a unified interface.Read more about Origo</t>
  </si>
  <si>
    <t>Corva</t>
  </si>
  <si>
    <t>https://www.getapp.com/industries-software/a/corva/</t>
  </si>
  <si>
    <t>Corva is a cloud-based platform designed to help businesses within the oil &amp; gas sector optimize drilling &amp; completion processes for wells through real-time insights. The automated engineering tools enable validation of data, prevention of hazards &amp; use operational analytics to improve performance.Read more about Corva</t>
  </si>
  <si>
    <t>FieldVu</t>
  </si>
  <si>
    <t>https://www.getapp.com/operations-management-software/a/fieldvu/</t>
  </si>
  <si>
    <t>FieldVu is a field service management solution for businesses within industries including industrial machinery, aerospace and defense, food and beverage, high tech, life sciences, and more.Read more about FieldVu</t>
  </si>
  <si>
    <t>Pandell Upstream</t>
  </si>
  <si>
    <t>https://www.getapp.com/industries-software/a/pandell-upstream/</t>
  </si>
  <si>
    <t>Pandell’s global oil and gas software offers cloud-based land management with GIS tools. Petroleum companies including crude oil, natural gas, and unconventional producers can achieve more accurate land asset analysis.Read more about Pandell Upstream</t>
  </si>
  <si>
    <t>Online Banking</t>
  </si>
  <si>
    <t>https://www.getapp.com/industries-software/online-banking/os/web-based</t>
  </si>
  <si>
    <t>https://www.capterra.com/ppc/clicks/collect/GA/directory/e3d698f4-5680-4d52-92f0-a6d200b3185f/destination?country=ID&amp;language=en&amp;specificLocation=serp_oses&amp;sessionStartPage=&amp;categoryId=fa8cc48c-f996-4946-ab7b-90d0c781ce41&amp;listingPosition=1&amp;gaClientId=R0ExLjEuMTIyNjYwMTIxOC4xNzU2NjEzNTk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60816e3-6f5b-40d0-8fd5-2c20e5801fe1</t>
  </si>
  <si>
    <t>Metaprise</t>
  </si>
  <si>
    <t>https://www.getapp.com/finance-accounting-software/a/metaprise/</t>
  </si>
  <si>
    <t>AI-driven AR/AP solutions that help businesses optimize cash flow, automate tasks, and manage global transactions.Read more about Metaprise</t>
  </si>
  <si>
    <t>Centerbase</t>
  </si>
  <si>
    <t>https://www.getapp.com/all-software/a/centerbase/</t>
  </si>
  <si>
    <t>Centerbase offers comprehensive legal practice management software that centralizes firm operations. The platform includes document management, automated workflows, and advanced reporting tools for efficient firm management. It features client portals, automated time capture, and electronic billing capabilities that streamline client interactions and financial operations. The solution integrates with popular tools like QuickBooks, Office365, and NetDocuments.Read more about Centerbase</t>
  </si>
  <si>
    <t>Revolut Business</t>
  </si>
  <si>
    <t>https://www.getapp.com/finance-accounting-software/a/revolut-for-business/</t>
  </si>
  <si>
    <t>Revolut Business is designed to streamline your business operations. Scale — and save — with multi-currency accounts, company cards, spend management tools, seamless integrations, and more. Join the hundreds of thousands of businesses worldwide who use Revolut Business to expand with ease.Read more about Revolut Business</t>
  </si>
  <si>
    <t>FraudNet</t>
  </si>
  <si>
    <t>https://www.getapp.com/finance-accounting-software/a/fraud-net-guardian/</t>
  </si>
  <si>
    <t>FraudNet offers an enterprise-level AI fraud detection platform that helps businesses detect and prevent over six hundred fraud schemes in real-time. The system combines entity screening, continuous monitoring, and transaction protection with advanced machine learning models and intelligent risk decisioning. FraudNet serves multiple industries including payments, financial services, fintechs, and commerce with customizable solutions that adapt to specific business needs.Read more about FraudNet</t>
  </si>
  <si>
    <t>PagBank</t>
  </si>
  <si>
    <t>https://www.getapp.com/finance-accounting-software/a/pagseguro/</t>
  </si>
  <si>
    <t>PagBank is a payment system, with solutions for the sale of products and services on electronic media or in physical stores. For online sales, the platform allows the client to integrate features such as transparent checkout, recurring charges, and more into its online store or application.Read more about PagBank</t>
  </si>
  <si>
    <t>Acorns</t>
  </si>
  <si>
    <t>https://www.getapp.com/industries-software/a/acorns/</t>
  </si>
  <si>
    <t>Acorns is a personal banking solution for individuals or groups that consolidates personal checking, investments, and retirement financial accounts in one location. The system manages daily checking deposits such as direct deposits, check deposits, and mobile check deposits while providing a smart deposit assistant, which automatically sets money aside before the funds have been received.Read more about Acorns</t>
  </si>
  <si>
    <t>Mamo Business</t>
  </si>
  <si>
    <t>https://www.getapp.com/finance-accounting-software/a/mamo-pay-for-business/</t>
  </si>
  <si>
    <t>Consolidate payment collection, corporate cards, and expense management into one beautiful, intuitive platform to save on transaction fees.Read more about Mamo Business</t>
  </si>
  <si>
    <t>Eximee</t>
  </si>
  <si>
    <t>https://www.getapp.com/development-tools-software/a/eximee/</t>
  </si>
  <si>
    <t>Eximee is a low code development platform that helps businesses develop business applications using its front-end designer and process development features. The visual designer allows citizen developers to actively participate in the application development process.Read more about Eximee</t>
  </si>
  <si>
    <t>Trustly Pay</t>
  </si>
  <si>
    <t>https://www.getapp.com/finance-accounting-software/a/trustly-pay/</t>
  </si>
  <si>
    <t>Trustly Pay is a cloud-based banking solution that allows merchants to accept payments from consumer’s bank accounts. The platform enables real-time connections with financial institutions, guaranteeing payments, streamlining the payment experience, and managing processing costs for merchants.Read more about Trustly Pay</t>
  </si>
  <si>
    <t>Interact</t>
  </si>
  <si>
    <t>https://www.getapp.com/hr-employee-management-software/a/interact1/</t>
  </si>
  <si>
    <t>Xobin is a glitch-free online assessment platform. Conduct Pre Employment Skills Assessments, Psychometric Assessments and Job Tests using Xobin. Choose from an Assessment Library of over 800+ Pre-Built Tests and 30,000+ Questions and automate screening and shortlisting.Read more about Interact</t>
  </si>
  <si>
    <t>Swan</t>
  </si>
  <si>
    <t>https://www.getapp.com/industries-software/a/swan/</t>
  </si>
  <si>
    <t>Swan is a platform that allows banking features to be directly embedded into products. It can be used to create bank accounts, issue Mastercard cards, and enable transfers and debits using IBANs.Read more about Swan</t>
  </si>
  <si>
    <t>Venn</t>
  </si>
  <si>
    <t>https://www.getapp.com/finance-accounting-software/a/vault-1/</t>
  </si>
  <si>
    <t>Venn is streamlining Canadian business banking. Built by Canadians for Canadians, Vault offers a full-service banking platform designed to empower businesses with fast, easy, and affordable solutions. In just under five minutes, you can open an account and start managing your finances.Read more about Venn</t>
  </si>
  <si>
    <t>Financial Navigator</t>
  </si>
  <si>
    <t>https://www.getapp.com/finance-accounting-software/a/financial-navigator/</t>
  </si>
  <si>
    <t>Financial Navigator is an integrated solution designed to help finance teams optimize cash management processes, handle payments and streamline decision-making processes.Read more about Financial Navigator</t>
  </si>
  <si>
    <t>Juni</t>
  </si>
  <si>
    <t>https://www.getapp.com/finance-accounting-software/a/juni/</t>
  </si>
  <si>
    <t>A financial management platform made for ecommerce. Use Juni to make better decisions, scale up, and unlock the potential of your online business.Multi-currency cards and accountsPayPal, Stripe, and Google Ads integrations2% cashback for your first 30 days, up to 1% thereafterAnd much moreRead more about Juni</t>
  </si>
  <si>
    <t>Ambit</t>
  </si>
  <si>
    <t>https://www.getapp.com/industries-software/a/ambit/</t>
  </si>
  <si>
    <t>Ambit is a cloud-based internet and mobile banking platform that integrates into the core of any banking system, manages customer engagements from multiple touchpoints, administers transactions, reduces branch time, increases customer satisfaction, and provides a frictionless digital banking experience.Read more about Ambit</t>
  </si>
  <si>
    <t>Web &amp; Mobile Banking</t>
  </si>
  <si>
    <t>https://www.getapp.com/industries-software/a/web-mobile-banking/</t>
  </si>
  <si>
    <t>This secure and customizable platform enables financial institutions to provide customers with a seamless digital banking experience. Accessible on iOS and Android devices, it offers multi-factor authentication, multi-language support, and a user-friendly interface.Read more about Web &amp; Mobile Banking</t>
  </si>
  <si>
    <t>Prometeo</t>
  </si>
  <si>
    <t>https://www.getapp.com/industries-software/a/prometeo/</t>
  </si>
  <si>
    <t>Through one single point of access, Prometeo allows businesses, companies, fintech and banks to connect to any financial institution among the 40 we support in Latin America. With this information, they can solve and optimize a variety of operations and processes.Read more about Prometeo</t>
  </si>
  <si>
    <t>ebankIT</t>
  </si>
  <si>
    <t>https://www.getapp.com/industries-software/a/ebankit/</t>
  </si>
  <si>
    <t>Easy and intuitive: online banking app that connects every generationRead more about ebankIT</t>
  </si>
  <si>
    <t>VeriChannel</t>
  </si>
  <si>
    <t>https://www.getapp.com/industries-software/a/verichannel/</t>
  </si>
  <si>
    <t>VeriChannel offers a secure unified platform that empowers organizations to manage seamless, consistent, and engaging customer journeys across multiple customer touch points including web, mobile, kiosk, and even ATMs. With fully responsive user interfaces, customers and staff can access the system from devices of varying sizes and resolutions.Read more about VeriChannel</t>
  </si>
  <si>
    <t>MFS PLATFORM</t>
  </si>
  <si>
    <t>https://www.getapp.com/finance-accounting-software/a/mfs-platform/</t>
  </si>
  <si>
    <t>Achieve breakthrough digital experience on our innovative Mobile Financial Solutions PlatformTake part in the mobile payments revolution with our custom-fit Mobile Financial Solutions PlatformRead more about MFS PLATFORM</t>
  </si>
  <si>
    <t>ComplianceWise</t>
  </si>
  <si>
    <t>https://www.getapp.com/industries-software/a/compliancewise/</t>
  </si>
  <si>
    <t>ComplianceWise is for institutions that routinely process a high volume of payment transactions. The software automatically screens scheduled payments and transactions. Workflows ensure the right person authorizes the payment after screening.Read more about ComplianceWise</t>
  </si>
  <si>
    <t>Simbuka</t>
  </si>
  <si>
    <t>https://www.getapp.com/industries-software/a/simbuka/</t>
  </si>
  <si>
    <t>Simbuka is an online banking solution designed to help emerging financial institutions streamline loan management processes. The software allows managers to handle and control credit portfolios.Read more about Simbuka</t>
  </si>
  <si>
    <t>finleap connect</t>
  </si>
  <si>
    <t>https://www.getapp.com/industries-software/a/finleap-connect/</t>
  </si>
  <si>
    <t>finleap connect enables banks to digitize their businesses and use options provided by fintech services. The software-as-a-service (SaaS) solution allows users to select appropriate functions from among its modules to implement their own digitized financial services.Read more about finleap connect</t>
  </si>
  <si>
    <t>Alviere’s banking technology lets you easily embed FBO (For-Benefit-Of) accounts into your platform so you can offer valuable, customized financial services to your employees and clients.Inherent to our products are advanced compliance, security and fraud protection.Read more about Alviere Hive</t>
  </si>
  <si>
    <t>gator</t>
  </si>
  <si>
    <t>https://www.getapp.com/finance-accounting-software/a/gator/</t>
  </si>
  <si>
    <t>Designed around a single API, the gator solution allows users to integrate the synchronization of banking data into their sales processes to automate their business processes, limit risks, accelerate decision-making and improve customer qualification.Read more about gator</t>
  </si>
  <si>
    <t>Banqsoft Digital Banking</t>
  </si>
  <si>
    <t>https://www.getapp.com/finance-accounting-software/a/banqsoft-digital-banking/</t>
  </si>
  <si>
    <t>Banqsoft Digital Banking is a cloud-based banking solution designed for retail banking and consumer finance operations. The software facilitates a variety of digital banking services including reward programs, sales finance, loans, credits, debit and credit cards, and more. Key features include customer onboarding, pricing/conditions, finance applications, electronic signing, credit decisions, account management, customer portals, reporting/analytics, and invoicing.Read more about Banqsoft Digital Banking</t>
  </si>
  <si>
    <t>Fimple</t>
  </si>
  <si>
    <t>https://www.getapp.com/industries-software/a/fimple/</t>
  </si>
  <si>
    <t>Fimple offers a core banking platform with composable services for digital banking, Buy Now Pay Later, and consumer finance. It supports traditional and Islamic banks, fintechs, and credit unions with easy API integration and modular financial solutions.Read more about Fimple</t>
  </si>
  <si>
    <t>P&amp;C Insurance</t>
  </si>
  <si>
    <t>https://www.getapp.com/industries-software/p-c-insurance/os/web-based</t>
  </si>
  <si>
    <t>Encircle</t>
  </si>
  <si>
    <t>https://www.getapp.com/healthcare-pharmaceuticals-software/a/encircle/</t>
  </si>
  <si>
    <t>Encircle’s field documentation platform sits at the front end of a restorer’s business. With simple workflows built for field use, anyone can thoroughly document what’s happening on any job, on any device, with data integrity that can be trusted.Read more about Encircle</t>
  </si>
  <si>
    <t>ProNavigator is purpose-built for insurance professionals to organize every document you need in one convenient, easily searchable place.Read more about ProNavigator</t>
  </si>
  <si>
    <t>i2go is an end-to-end insurance software solution for P&amp;C insurers to simplify and automate routine works including policy management, underwriting, claims, quoting, reporting, and distribution. i2go as a cloud and API-Driven solution also bring different 3rd party tools under one secured roof.Read more about tigerlab</t>
  </si>
  <si>
    <t>BindHQ is optimized around the selling of property and casualty insurance in the Excess &amp; Surplus Lines Markets within the US and CanadaRead more about BindHQ</t>
  </si>
  <si>
    <t>Wilbur</t>
  </si>
  <si>
    <t>https://www.getapp.com/healthcare-pharmaceuticals-software/a/wilbur/</t>
  </si>
  <si>
    <t>Wilbur's cloud-based claims processing solution optimizes handling insurance claims by offering enhanced adaptability, expandability, and efficiency - allowing users to effortlessly monitor advancements from the initial alert to the conclusive settlement. Centralizing individuals, duties, and assignments for each claim within a single location guarantees improved customer satisfaction and accelerated claims resolution.Read more about Wilbur</t>
  </si>
  <si>
    <t>InsFocus BI</t>
  </si>
  <si>
    <t>https://www.getapp.com/finance-accounting-software/a/insfocus-bi/</t>
  </si>
  <si>
    <t>InsFocus BI is an insurance rating software designed to help businesses analyze historical data and generate customizable reports using built-in templates. Administrators can capture and store details regarding claimants, claims, policies, insurance, and more on a centralized dashboard.Read more about InsFocus BI</t>
  </si>
  <si>
    <t>Mercury</t>
  </si>
  <si>
    <t>https://www.getapp.com/healthcare-pharmaceuticals-software/a/mercury-1/</t>
  </si>
  <si>
    <t>Mercury is a claims processing software designed to help businesses streamline property and casualty (P&amp;C) insurance management, policy administration, and insurance underwriting operations. It allows managers to handle field-level validation and document imaging processes, verify insurers’ backgrounds, and configure workflows via a unified platform.Read more about Mercury</t>
  </si>
  <si>
    <t>Content Cloud</t>
  </si>
  <si>
    <t>https://www.getapp.com/industries-software/a/content-cloud-1/</t>
  </si>
  <si>
    <t>Content Cloud by Zywave is designed to help businesses streamline brand and reputation management processes by delivering personalized content to clients and prospects. It enables insurance agencies and brokers to manage commercial insurance issues including risk management, workers’ compensation, safety, and compliance tracking.Read more about Content Cloud</t>
  </si>
  <si>
    <t>MySeg</t>
  </si>
  <si>
    <t>https://www.getapp.com/industries-software/a/myseg/</t>
  </si>
  <si>
    <t>MySeg is an intelligent system for brokers that makes it possible to improve communication with customers, generate new business, and expand an insurance portfolio. The tool offers an application customizable with the company's logo. Available in Portuguese for Android and iOS.Read more about MySeg</t>
  </si>
  <si>
    <t>Adjustify</t>
  </si>
  <si>
    <t>https://www.getapp.com/website-ecommerce-software/a/adjustify/</t>
  </si>
  <si>
    <t>Adjustify is a video calling application that allows adjusters to connect with policyholders to inspect property and auto damage remotely. Schedule a call with your customer to connect digitally on the mobile app. During video calls access the customer's phone features to capture unlimited photos.Read more about Adjustify</t>
  </si>
  <si>
    <t>Ventiv Policy</t>
  </si>
  <si>
    <t>https://www.getapp.com/finance-accounting-software/a/ventiv-policy/</t>
  </si>
  <si>
    <t>Ventiv Policy changed the rules for modern Policy Administration Systems. Developed to support all commercial and specialty lines of coverage. Ventiv Policy provides an intuitive end-to-end policy administration platform with a full set of features to facilitate underwriting outcomes.Read more about Ventiv Policy</t>
  </si>
  <si>
    <t>CoverWallet for Agents</t>
  </si>
  <si>
    <t>https://www.getapp.com/finance-accounting-software/a/coverwallet-for-agents/</t>
  </si>
  <si>
    <t>CoverWallet for Agents is an insurance rating software designed to help businesses compare quotes from various carriers and purchase policies. Administrators can fill custom applications with details including annual revenue, general liability limit, and balance of payments (BOP) on a unified interface.Read more about CoverWallet for Agents</t>
  </si>
  <si>
    <t>Parking Management</t>
  </si>
  <si>
    <t>https://www.getapp.com/industries-software/parking-management/os/web-based</t>
  </si>
  <si>
    <t>Parkalot</t>
  </si>
  <si>
    <t>https://www.capterra.com/ppc/clicks/collect/GA/directory/c5516694-dfd9-4de2-a532-a727008b84a1/destination?country=ID&amp;language=en&amp;specificLocation=serp_oses&amp;sessionStartPage=&amp;categoryId=2ec3a91b-f90a-4fc0-a58b-0192cb8dba31&amp;listingPosition=1&amp;gaClientId=R0ExLjEuMTAxMzEwMDE4Mi4xNzU2NjEzNjk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b804abb-fdc7-49a7-885b-1a21f29c927d</t>
  </si>
  <si>
    <t>Easily manage hybrid office parking with Parkalot’s smart car park management system. Reserve parking spaces, EV chargers, desks, and more via web or mobile app. Built on Google Cloud, GDPR compliant, and supporting SSO integration. Book a free demo to optimise your parking and workspace today.Read more about Parkalot</t>
  </si>
  <si>
    <t>Wayleadr</t>
  </si>
  <si>
    <t>https://www.getapp.com/industries-software/a/wayleadr/</t>
  </si>
  <si>
    <t>Arrive easier with Wayleadr trusted by global leaders like Uber, Riot Games and OpenAI.Read more about Wayleadr</t>
  </si>
  <si>
    <t>Skedda</t>
  </si>
  <si>
    <t>https://www.getapp.com/customer-management-software/a/skedda-bookings/</t>
  </si>
  <si>
    <t>Skedda is the world’s leading online booking and scheduling platform. Automate complex and time-consuming booking tasks, including parking spaces.Read more about Skedda</t>
  </si>
  <si>
    <t>Parkable</t>
  </si>
  <si>
    <t>https://www.getapp.com/industries-software/a/parkable-for-business/</t>
  </si>
  <si>
    <t>Parkable: Tools for workplaces and commercial buildings to smoothly manage all aspects of parking.  Parkable handles up to 93% of parking admin. 79% of parking admins say that Parkable reduces their stress at work.Read more about Parkable</t>
  </si>
  <si>
    <t>Parking Boss</t>
  </si>
  <si>
    <t>https://www.getapp.com/industries-software/a/parking-boss/</t>
  </si>
  <si>
    <t>Parking Boss is a parking management platform designed for apartments, condos, HOAs, and student housing. The cloud-based platform provides a combination of features for desktop and mobile devices to help manage guest and resident parking, enforce parking rules, and create ancillary income.Read more about Parking Boss</t>
  </si>
  <si>
    <t>EVA Check-in</t>
  </si>
  <si>
    <t>https://www.getapp.com/operations-management-software/a/eva-check-in-1/</t>
  </si>
  <si>
    <t>EVA Check-in includes a parking addon is a secure, contactless check-in for your customers, visitors, contractors and staff. The platform enables supervisors to register guests, staff, contractors and display customizable flows for any type of visitor.Read more about EVA Check-in</t>
  </si>
  <si>
    <t>Tidaro</t>
  </si>
  <si>
    <t>https://www.getapp.com/all-software/a/parkanizer/</t>
  </si>
  <si>
    <t>We help companies manage hybrid work and the return to office, as well as improve office car park management via:- desk bookings- room bookings- parking spots bookings.Read more about Tidaro</t>
  </si>
  <si>
    <t>GovPilot</t>
  </si>
  <si>
    <t>https://www.getapp.com/government-social-services-software/a/govpilot/</t>
  </si>
  <si>
    <t>GovPilot is an e-government management solution designed to help government organizations streamline and manage their operations with workflow automation, reporting and analytics, constituent engagement tools, and more. Tablet and smartphone apps allow users to access and manage data on-the-go.Read more about GovPilot</t>
  </si>
  <si>
    <t>Ronspot</t>
  </si>
  <si>
    <t>https://www.getapp.com/operations-management-software/a/hot-desk-manager/</t>
  </si>
  <si>
    <t>Discover the world’s most flexible Office Parking Management Solution. Specifically designed for companies with more employees than parking spaces. Give your employees the ability to view availability and book a parking space prior to driving to work. Includes demand and priority management.Read more about Ronspot</t>
  </si>
  <si>
    <t>Reliant Parking</t>
  </si>
  <si>
    <t>https://www.getapp.com/industries-software/a/reliant-parking/</t>
  </si>
  <si>
    <t>Reliant Parking is a cloud-based parking and permit management solution for apartment communities, HOAs, student housing, and other buildings that require parking management. The platform provides online parking and permit management via apps for residents, management, and enforcement.Read more about Reliant Parking</t>
  </si>
  <si>
    <t>Joan</t>
  </si>
  <si>
    <t>https://www.getapp.com/collaboration-software/a/joan/</t>
  </si>
  <si>
    <t>Joan is a digital display and meeting room booking software which helps businesses streamline office space and meeting room scheduling with both on-the-spot and remote room booking. The Joan platform integrates with familiar apps like G Suite, Office 365, Microsoft Exchange, and iCalendar.Read more about Joan</t>
  </si>
  <si>
    <t>TableAir</t>
  </si>
  <si>
    <t>https://www.getapp.com/collaboration-software/a/tableair/</t>
  </si>
  <si>
    <t>Manage your business parking spaces by allowing all employees to reserve them in advance. Restrict some spaces from reserving, group them into zones or assign them to specific employees. Integrate the solution with parking gates. Use your office parking space up to 100%.Read more about TableAir</t>
  </si>
  <si>
    <t>Flex Parking</t>
  </si>
  <si>
    <t>https://www.getapp.com/industries-software/a/flex-parking/</t>
  </si>
  <si>
    <t>Makes sharing and managing your workplaces car parks easy, utilizing available parking spaces day-to-day.Read more about Flex Parking</t>
  </si>
  <si>
    <t>ParkM</t>
  </si>
  <si>
    <t>https://www.getapp.com/industries-software/a/parkm/</t>
  </si>
  <si>
    <t>Parking permit software for apartment and multifamily communities.Read more about ParkM</t>
  </si>
  <si>
    <t>Dibsido</t>
  </si>
  <si>
    <t>https://www.getapp.com/operations-management-software/a/ofisly/</t>
  </si>
  <si>
    <t>No more parking lot chaos or haggling over the last spot. Simplify parking bookings and make the most of every spot.Read more about Dibsido</t>
  </si>
  <si>
    <t>SMS Valet</t>
  </si>
  <si>
    <t>https://www.getapp.com/industries-software/a/sms-valet/</t>
  </si>
  <si>
    <t>SMS Valet is a cloud-based valet solution designed to help hospitals, hotels, residential communities, and malls manage parking spaces for guests. Key features include vehicle check-ins, instant messaging, electronic validation, surveys, real-time sales tracking, reporting, and digital payments.Read more about SMS Valet</t>
  </si>
  <si>
    <t>gtechna</t>
  </si>
  <si>
    <t>https://www.getapp.com/transportation-logistics-software/a/gtechna/</t>
  </si>
  <si>
    <t>gtechna is a ticketing, visitor, and traffic management software designed to help cities, parking authorities, universities, colleges, municipalities, police departments, and medical facilities handle law enforcement processes using artificial intelligence (AI) and machine learning technologies. Its online payment system allows citizens to pay, view, and appeal for issued tickets in compliance with the Payment Card Industry Data Security Standard (PCI DSS) to protect transactions.Read more about gtechna</t>
  </si>
  <si>
    <t>ParkThrive</t>
  </si>
  <si>
    <t>https://www.getapp.com/industries-software/a/quick-text-pay/</t>
  </si>
  <si>
    <t>Free software parking management software enabling you to turn parking spaces into revenue and streamline parking experiences for employees and customers . Manage unlimited locations with scan-to-pay options, flexible hours, real-time lot monitoring and parking permits. Free lot setup included!Read more about ParkThrive</t>
  </si>
  <si>
    <t>Parkade</t>
  </si>
  <si>
    <t>https://www.getapp.com/industries-software/a/parkade/</t>
  </si>
  <si>
    <t>Parkade is a revolutionary parking partner for multi-family communities and office worldwide. Our software modernizes the way tenants, visitors and staff park at your building – Parkade automates all parking reservations, record-keeping, payment, and enforcement 24/7 so your staff doesn't have to.Read more about Parkade</t>
  </si>
  <si>
    <t>ParqEx</t>
  </si>
  <si>
    <t>https://www.getapp.com/industries-software/a/parqex/</t>
  </si>
  <si>
    <t>ParqEx is a parking management software designed to help property managers, builders, and other housing associations search, reserve, and manage parking spots. It enables users to check parking availability, view the cost of guest parking spaces, and rent a private parking space for a week or month.Read more about ParqEx</t>
  </si>
  <si>
    <t>SecurePark</t>
  </si>
  <si>
    <t>https://www.getapp.com/industries-software/a/securepark/</t>
  </si>
  <si>
    <t>SecurePark offers a cloud-based parking management software to help organizations achieve optimal parking enforcement and compliance.Read more about SecurePark</t>
  </si>
  <si>
    <t>Flexopus</t>
  </si>
  <si>
    <t>https://www.getapp.com/collaboration-software/a/flexopus/</t>
  </si>
  <si>
    <t>Flexopus is a workplace management software that enables you to organize hybrid teams within your organization. Share flexible desks, parking spaces and meeting rooms within your team and apply new work concepts.Read more about Flexopus</t>
  </si>
  <si>
    <t>Sharvy</t>
  </si>
  <si>
    <t>https://www.getapp.com/industries-software/a/mycarspot/</t>
  </si>
  <si>
    <t>Sharvy is a digital solution which facilitates and optimizes the management and occupancy of parking spaces and access control to the car park.The aim: to facilitate employee mobility by sharing parking spaces and making it easier to reserve them.Read more about Sharvy</t>
  </si>
  <si>
    <t>ParkHub</t>
  </si>
  <si>
    <t>https://www.getapp.com/industries-software/a/parkhub/</t>
  </si>
  <si>
    <t>ParkHub is a parking management system that delivers premier enterprise solutions to leading parking operating companies in the industry. Utilized coast to coast domestically, ParkHub's hardware and software platforms, encompassing mobile point-of-sale, business intelligence, and digital pass and payments capabilities, cater to hundreds of the world's top-ranked venues, cities, and management companies.Read more about ParkHub</t>
  </si>
  <si>
    <t>ParkIt</t>
  </si>
  <si>
    <t>https://www.getapp.com/industries-software/a/parkit/</t>
  </si>
  <si>
    <t>ParkIt is a cloud-based parking management software, designed to help garage owners and authorities streamline monthly billing and automate payment collection.Read more about ParkIt</t>
  </si>
  <si>
    <t>Izix Parking Management</t>
  </si>
  <si>
    <t>https://www.getapp.com/industries-software/a/bepark/</t>
  </si>
  <si>
    <t>An online platform to optmise your parking, try out its free version from today!Read more about Izix Parking Management</t>
  </si>
  <si>
    <t>KALENA</t>
  </si>
  <si>
    <t>https://www.getapp.com/operations-management-software/a/kalena/</t>
  </si>
  <si>
    <t>Software solution for schedule the booking of company corporate parking spaces and more.As simple as picking up your mobile phone and making a comprehensive booking for everything you need.Read more about KALENA</t>
  </si>
  <si>
    <t>netPark</t>
  </si>
  <si>
    <t>https://www.getapp.com/industries-software/a/netpark/</t>
  </si>
  <si>
    <t>netPark is a cloud-based parking management solution designed to help businesses streamline self-parking or valet operations across airports, garages, hospitals, restaurants, and other facilities. The application allows stakeholders to accept payments through various methods including debit or credit cards and automated clearing house (ACH) transfer as well as support license plate recognition (LPR) and lost ticket processing.Read more about netPark</t>
  </si>
  <si>
    <t>OperationsCommander</t>
  </si>
  <si>
    <t>https://www.getapp.com/industries-software/a/operationscommander/</t>
  </si>
  <si>
    <t>OPS-COM is the most flexible and scalable cloud-based parking and violations solution available that includes both LPR and pay-by-phoneRead more about OperationsCommander</t>
  </si>
  <si>
    <t>Passport</t>
  </si>
  <si>
    <t>https://www.getapp.com/government-social-services-software/a/passport/</t>
  </si>
  <si>
    <t>Passport is an end-to-end, digital platform for managing mobile pay parking, digital enforcement and permitting, and mobility management. It offers a mobility management platform to power and operate mobile pay parking, parking enforcement, digital permitting, payments and more to centralize parking data for increased efficiency, revenue, and an improved parking experience with an integrated solution.Read more about Passport</t>
  </si>
  <si>
    <t>Ballparc</t>
  </si>
  <si>
    <t>https://www.getapp.com/industries-software/a/ballparc/</t>
  </si>
  <si>
    <t>Ballparc is a parking management software designed to help businesses in the healthcare, real estate, and other sectors book parking spaces and print receipts in real-time. Administrators can scan barcodes to validate prepaid parking and track cash transactions.Read more about Ballparc</t>
  </si>
  <si>
    <t>Commuty</t>
  </si>
  <si>
    <t>https://www.getapp.com/all-software/a/commuty/</t>
  </si>
  <si>
    <t>Maintain a good balance between usage optimisation and fairness among your employees.Read more about Commuty</t>
  </si>
  <si>
    <t>FlashPARCS</t>
  </si>
  <si>
    <t>https://www.getapp.com/industries-software/a/flashparcs/</t>
  </si>
  <si>
    <t>FlashPARCS is a cloud-based solution, which helps parking operators and asset owners with access management and payment processing. Key features include rate management, asset tracking, third-party integration, PCI-compliance, and facility management.Read more about FlashPARCS</t>
  </si>
  <si>
    <t>GLIDEPARCS</t>
  </si>
  <si>
    <t>https://www.getapp.com/industries-software/a/glideparcs/</t>
  </si>
  <si>
    <t>Best in class gateless, frictionless parking management. We manage parking for CRE owners, office buildings, hospitality, hotels, retailers, malls, hospitals, venues, stadiums, residential, apartments, marinas, airports, city agencies, and more. Contactless parking payments from any smartphone.Read more about GLIDEPARCS</t>
  </si>
  <si>
    <t>Yedem</t>
  </si>
  <si>
    <t>https://www.getapp.com/operations-management-software/a/yedem-garage/</t>
  </si>
  <si>
    <t>Yedem is an app that simplifies company parking and commuting by allocating parking spaces and making carpooling easier.Read more about Yedem</t>
  </si>
  <si>
    <t>Flowscape</t>
  </si>
  <si>
    <t>https://www.getapp.com/operations-management-software/a/flowscape/</t>
  </si>
  <si>
    <t>Flowscape is a market-leading SaaS company offering smart office solutions for the hybrid workplace, aimed at streamlining office processes and fostering thriving company cultures.Read more about Flowscape</t>
  </si>
  <si>
    <t>MyGuestSpot</t>
  </si>
  <si>
    <t>https://www.getapp.com/industries-software/a/my-guest-spot/</t>
  </si>
  <si>
    <t>Cloud based searchable database app to manage permitted and guest parking.  App is great for HOAs, condo associations, apartment rental complexes, Tow and lot monitoring companies.Read more about MyGuestSpot</t>
  </si>
  <si>
    <t>AirGarage</t>
  </si>
  <si>
    <t>https://www.getapp.com/industries-software/a/airgarage/</t>
  </si>
  <si>
    <t>AirGarage is a cloud-based parking management solution that helps churches, hotels, apartments, parking lots, and homes with lot enforcement, customer support, and visitor registration. The platform is a full-stack operator &amp; comes with features such as payment processing, dashboards, and more.Read more about AirGarage</t>
  </si>
  <si>
    <t>ParkHere</t>
  </si>
  <si>
    <t>https://www.getapp.com/industries-software/a/parkhere/</t>
  </si>
  <si>
    <t>ParkHere is a high-tech parking management solution for parking space optimization in individual areas using custom software and hardware.Read more about ParkHere</t>
  </si>
  <si>
    <t>Simplyture</t>
  </si>
  <si>
    <t>https://www.getapp.com/industries-software/a/simplyture/</t>
  </si>
  <si>
    <t>Simplyture’s camera-based freeflow parking solution is enhancing the industry, helping carpark operators and owners save money and lowering stress commonly associated with parking.Read more about Simplyture</t>
  </si>
  <si>
    <t>ParkFlow</t>
  </si>
  <si>
    <t>https://www.getapp.com/industries-software/a/parkflow/</t>
  </si>
  <si>
    <t>A simple online reservation system with payments, Invoices, sales, reporting, and management automation features for car parks.Read more about ParkFlow</t>
  </si>
  <si>
    <t>ParkAlto</t>
  </si>
  <si>
    <t>https://www.getapp.com/industries-software/a/parkalto/</t>
  </si>
  <si>
    <t>The World’s No 1 Parking Management Solution Optimized for Off Airport Parking OperatorsRead more about ParkAlto</t>
  </si>
  <si>
    <t>TEXT2PARK</t>
  </si>
  <si>
    <t>https://www.getapp.com/industries-software/a/text2park/</t>
  </si>
  <si>
    <t>TEXT2PARK is a web-based parking management solution designed to help businesses, homeowners, and lot owners manage parking spaces across multiple locations using mobile devices. It lets parkers secure available spaces by texting a P-Code with their license plate and payment details.Read more about TEXT2PARK</t>
  </si>
  <si>
    <t>FlexePark</t>
  </si>
  <si>
    <t>https://www.getapp.com/industries-software/a/flexepark/</t>
  </si>
  <si>
    <t>FlexePark is a cloud-based solution designed to help property owners and small businesses manage parking spaces by making them available for public use after business hours. FlexePark lets users switch the signs of designated “No Parking” zones, to allow vehicles to park inside the vicinity.Read more about FlexePark</t>
  </si>
  <si>
    <t>Smartpark</t>
  </si>
  <si>
    <t>https://www.getapp.com/industries-software/a/smartpark/</t>
  </si>
  <si>
    <t>SmartPark by TIBA Parking is a cloud-based facility management system for parking operators serving a range of property types including hotels, office buildings, medical centers &amp; mixed-use developments. The software covers activity monitoring, validations, web reservations, valet parking, and more.Read more about Smartpark</t>
  </si>
  <si>
    <t>Oobeo</t>
  </si>
  <si>
    <t>https://www.getapp.com/industries-software/a/oobeo-valet/</t>
  </si>
  <si>
    <t>Oobeo Valet is a cloud-based valet parking solution designed to automate &amp; streamline parking operations by allowing valets to receive cars, collect customer &amp; vehicle data, track vehicle statuses and receive payments. Native apps for iOS and Android enable real-time management from the valet stand.Read more about Oobeo</t>
  </si>
  <si>
    <t>Parklio Parking Management System</t>
  </si>
  <si>
    <t>https://www.getapp.com/industries-software/a/parklio-parking-management-system/</t>
  </si>
  <si>
    <t>Parklio PMS is a cloud-based parking management system available globally that helps businesses optimize income and remotely oversee all parking operations. Users can access dependable management and administration of parking spots and parking protection products.Read more about Parklio Parking Management System</t>
  </si>
  <si>
    <t>ParkMobile</t>
  </si>
  <si>
    <t>https://www.getapp.com/industries-software/a/parkmobile/</t>
  </si>
  <si>
    <t>ParkMobile enables parking spaces to be offered digitally. A customer can pay on the spot (via mobile) to occupy or reserve a parking space. The provider can activate various functions, such as parking in zones. ParkMobile reports provide insights into system performance.Read more about ParkMobile</t>
  </si>
  <si>
    <t>Pest Control</t>
  </si>
  <si>
    <t>https://www.getapp.com/industries-software/pest-control/os/web-based</t>
  </si>
  <si>
    <t>Housecall Pro helps pest control companies streamline operations, automate routine tasks, simplify payments, and scale smarter—all from one comprehensive platform. With guided setup and user-friendly tools, getting started is easy. Join over 45,000 businesses and sign up for a free trial today!Read more about Housecall Pro</t>
  </si>
  <si>
    <t>Jobber’s software is ideal for pest control businesses, helping you schedule appointments, manage your team, and send invoices from one platform. Save time with automated tools and AI-powered insights from Jobber Copilot. Join 250K+ pros and provide fast, efficient pest control service.Read more about Jobber</t>
  </si>
  <si>
    <t>Run a Pest Control company? Organize your operations, empower your team, and impress your customers with just a few clicks. Get started with a 14-day FREE trial today.Read more about GorillaDesk</t>
  </si>
  <si>
    <t>BigChange is the complete Job Management Platform, helping pest control companies to plan, manage, schedule &amp; track jobs in one simple to use, easy to integrate, cloud-based platform.Read more about BigChange</t>
  </si>
  <si>
    <t>ServiceTitan is the leading business software solution for both residential and commercial pest control businesses. Our robust platform optimizes and eliminates tasks both out in the field and in the office with cloud-based responsiveness, real-time sync, and unbeatable uptimes.Read more about ServiceTitan</t>
  </si>
  <si>
    <t>Run a lean, mean, pest-fighting machine with commercial, residential, and multi-unit operations software and integrated marketing that makes life easier. Earn more business, simplify your process, get paid promptly, and track your results with automation tools that help your business grow quickly.Read more about FieldRoutes</t>
  </si>
  <si>
    <t>All-in-one field service software with QuickBooks™ integration, mobile access, and workflow automation for Pest Control businesses.Read more about Smart Service</t>
  </si>
  <si>
    <t>SalesRabbit</t>
  </si>
  <si>
    <t>https://www.getapp.com/sales-software/a/salesrabbit/</t>
  </si>
  <si>
    <t>SalesRabbit is a sales tracking &amp; lead management solution for door to door field sales representatives with tools for developing key behaviors and motivationRead more about SalesRabbit</t>
  </si>
  <si>
    <t>PestPac</t>
  </si>
  <si>
    <t>https://www.getapp.com/operations-management-software/a/pestpac/</t>
  </si>
  <si>
    <t>PestPac is a cloud-based software for pest control businesses which covers scheduling, routing, dispatching, materials management &amp; tracking, billing, and moreRead more about PestPac</t>
  </si>
  <si>
    <t>Field service management software for Pest Control. Features workforce tracking, scheduling, dispatch, calendar, job management, invoicing and map. Live supportRead more about Synchroteam</t>
  </si>
  <si>
    <t>iGEO</t>
  </si>
  <si>
    <t>https://www.getapp.com/industries-software/a/igeo/</t>
  </si>
  <si>
    <t>iGEO is specialized software for pest control and environmental health that allows you to optimize your workflow and maximize your results through its specialized functionalities and tools tailored to the needs of companies in the industry.Present in over 30 countries and translated into 5 languagesRead more about iGEO</t>
  </si>
  <si>
    <t>Get the Pest Control business you always dreamed of. Automate your daily tasks, get more done - and start growing FASTER.Read more about Service Autopilot</t>
  </si>
  <si>
    <t>Kizeo Forms streamlines pest control operations with customisable digital forms for inspections, treatment logs, and client reports. Collect data offline, integrate multimedia, and automate workflows for enhanced efficiency, accuracy, and compliance. Improve service quality with Kizeo Forms.Read more about Kizeo Forms</t>
  </si>
  <si>
    <t>EviSane</t>
  </si>
  <si>
    <t>https://www.getapp.com/industries-software/a/evisane/</t>
  </si>
  <si>
    <t>Spanish-language pest control and environmental health platform. This cloud-based ERP automatizes processes for planning, contract management, food safety, laboratory sample management as well as billing.y automating processesRead more about EviSane</t>
  </si>
  <si>
    <t>Fieldwork</t>
  </si>
  <si>
    <t>https://www.getapp.com/industries-software/a/fieldwork/</t>
  </si>
  <si>
    <t>Fieldwork is a cloud-based business management solution for pest controllers, with mobile apps for iOS and Android that allow field technicians to work offline.Read more about Fieldwork</t>
  </si>
  <si>
    <t>The best Pest Control Software for growing pest control businesses. Create the perfect inspection form with our drag-and-drop form builder. Share status and assessment reports of your inspections with your customers. Create detailed estimates based on your inspection reports.Read more about Zuper</t>
  </si>
  <si>
    <t>Pocomos</t>
  </si>
  <si>
    <t>https://www.getapp.com/industries-software/a/pocomos/</t>
  </si>
  <si>
    <t>Pocomos is a customer focused business management solution for the pest control industry which offers tools for managing field sales, tracking revenue, communicating with customers, scheduling appointments, processing payments, and monitoring business performance, all from one central platformRead more about Pocomos</t>
  </si>
  <si>
    <t>GROW YOUR PEST CONTROL SERVICE WITH SERVICE WORKSManage your entire pest control business under one scalable platform. Your crews, your jobs and the weather condition everything is accounted for in this software so you don't have to guess.Read more about ServiceWorks</t>
  </si>
  <si>
    <t>Fieldster</t>
  </si>
  <si>
    <t>https://www.getapp.com/all-software/a/fieldster/</t>
  </si>
  <si>
    <t>Put operational efficiently into high gear as you manage and grow your pest control company with Fieldster’s powerful field service CRM, scheduling, routing, invoicing, and client communication software and mobile app.Read more about Fieldster</t>
  </si>
  <si>
    <t>Briostack empowers pest control businesses to automate scheduling, recurring services, compliance, billing and customer communications across both residential and commercial accounts. Manage jobs, optimize routes and grow your operation with confidence and ease.Read more about Briostack</t>
  </si>
  <si>
    <t>Boris Software and Pest Control; helping pest control businesses to deliver prompt, safe and successful treatment plans.Read more about BORIS</t>
  </si>
  <si>
    <t>Nexus Service Manager</t>
  </si>
  <si>
    <t>https://www.getapp.com/operations-management-software/a/nexus-service-manager/</t>
  </si>
  <si>
    <t>Nexus Service Manager is a cloud based application that offers the highest level of field service technology. This system is designed to collect all information and activities for your business. By integrating and centralising all business information, it allows for a more efficient and more accuratRead more about Nexus Service Manager</t>
  </si>
  <si>
    <t>ePestReports</t>
  </si>
  <si>
    <t>https://www.getapp.com/industries-software/a/epestreports/</t>
  </si>
  <si>
    <t>An end to end digital solution for commercial pest control reporting. Offer your customers various levels of reporting depending on there needs from basic reports up to HACCP level with trends, heat maps etc.Customers/auditors have access to reports/data and docs via the Customer Portal.Read more about ePestReports</t>
  </si>
  <si>
    <t>PestTrend</t>
  </si>
  <si>
    <t>https://www.getapp.com/industries-software/a/pesttrend/</t>
  </si>
  <si>
    <t>Cloud based pest management platform that tracks, analyses and reports on your pest control activities.PestTREND is the digital way to protect your company brand, prevent facility shutdown by identifying early warning signs in the pest control data.Read more about PestTrend</t>
  </si>
  <si>
    <t>Streem</t>
  </si>
  <si>
    <t>https://www.getapp.com/emerging-technology-software/a/streem/</t>
  </si>
  <si>
    <t>Streem is a cloud-based customer experience software that helps businesses leverage augmented reality (AR) to provide remote support and streamline administrative processes, such as quoting, service tasks, and more. With StreemCore, supervisors can conduct live video calls with customers and quickly resolve their queries.Read more about Streem</t>
  </si>
  <si>
    <t>Insectram</t>
  </si>
  <si>
    <t>https://www.getapp.com/industries-software/a/insectram/</t>
  </si>
  <si>
    <t>Insectram is a QR-coded pest control mobile application that makes you and your clients ready for all audits.Read more about Insectram</t>
  </si>
  <si>
    <t>PestBoss</t>
  </si>
  <si>
    <t>https://www.getapp.com/all-software/a/pestboss/</t>
  </si>
  <si>
    <t>PestBoss is a fully integrated, easy-to-use business management application designed to provide the tools necessary for managing and growing your pest control business. Features such as account management, CRM, task/appointment scheduling, client portal access, and device monitoring help you convert prospects into revenue-generating accounts.Read more about PestBoss</t>
  </si>
  <si>
    <t>PestScan</t>
  </si>
  <si>
    <t>https://www.getapp.com/industries-software/a/pestscan/</t>
  </si>
  <si>
    <t>PestScan is a web-based logbook and field service solution for pest controllers, with planning, stock control, CRM, online reports, customer statistics and moreRead more about PestScan</t>
  </si>
  <si>
    <t>Stann</t>
  </si>
  <si>
    <t>https://www.getapp.com/finance-accounting-software/a/stann/</t>
  </si>
  <si>
    <t>Designed for organizations of all sizes, Stann is a business management software that helps schedule appointments, plan recurring tasks, issue invoices, edit quotations, and more. It helps sales staff follow up with customers and prospects and enables technicians to report on work carried out during interventions.Read more about Stann</t>
  </si>
  <si>
    <t>Pet Sitting</t>
  </si>
  <si>
    <t>https://www.getapp.com/industries-software/pet-sitting/os/web-based</t>
  </si>
  <si>
    <t>Manage and grow your businessCapture market share on the most popular channels, outrank your competitors on search, build a strong reputation for your business and more.Read more about Marketing 360</t>
  </si>
  <si>
    <t>Cloud-based pet sitting software trusted by over 4,000 of the world's most successful pet care companies. Start your free trial today! Time To Pet is modern pet sitting software built for you.Read more about Time To Pet</t>
  </si>
  <si>
    <t>MoeGo is an all-in-one platform designed to revolutionize pet care businesses with automation, data insights, and real-time analytics.Read more about MoeGo</t>
  </si>
  <si>
    <t>Pet Sitter Plus</t>
  </si>
  <si>
    <t>https://www.getapp.com/industries-software/a/pet-sitter-plus/</t>
  </si>
  <si>
    <t>Pet Sitter Plus is a web based software for dog walking, pet day care, and pet sitting companies, with a mobile-optimized client portal, sitter portal, and moreRead more about Pet Sitter Plus</t>
  </si>
  <si>
    <t>Scout</t>
  </si>
  <si>
    <t>https://www.getapp.com/industries-software/a/scoutforpets/</t>
  </si>
  <si>
    <t>Scout is a cloud-based solution designed to help pet sitting and dog walking businesses with appointment scheduling and billing. Key features include custom branding, location and time tracking, document management, employee performance assessments, lead generation, and notifications.Read more about Scout</t>
  </si>
  <si>
    <t>DoTimely is an all-in-one solution for pet sitting business with features for scheduling, invoicing, communication tools, and more. You can run your business from anywhere with appRead more about DoTimely</t>
  </si>
  <si>
    <t>Manage your home-based pet sitting, daycare, grooming, and house-sitting appointments from anywhere. Let your clients conveniently book online and significantly reduce the time you spend managing your schedule. You can set up automated email and SMS confirmations and reminders, so neither you nor yoRead more about Kennel Booker</t>
  </si>
  <si>
    <t>Doxford</t>
  </si>
  <si>
    <t>https://www.getapp.com/industries-software/a/doxford/</t>
  </si>
  <si>
    <t>Doxford is a pet sitting software, which enables pet training, daycare, and boarding centers to manage appointments, invoices, clients, online payments, and more on a centralized platform. Catteries can create orders and invoices and handle pets' check-in and out processes.Read more about Doxford</t>
  </si>
  <si>
    <t>inBehandlung</t>
  </si>
  <si>
    <t>https://www.getapp.com/industries-software/a/inbehandlung/</t>
  </si>
  <si>
    <t>Discover the future of veterinary practice with inBehandlung! The web-based software supports veterinary practices, veterinary clinics, and veterinary practitioners in the digitalization of their practice and thus enables efficient processes and smart practice organization.Read more about inBehandlung</t>
  </si>
  <si>
    <t>Australian Pet Sitting Software. Automated bookings, payments, and client updates. Manage multiple staff, service areas, and scheduling. Track pet care requirements and send automated visit updates. Include photos and GPS check-ins. Save 20+ hours weekly. No subscriptions, pay-as-you-go.Read more about Petboost</t>
  </si>
  <si>
    <t>NarpsUK</t>
  </si>
  <si>
    <t>https://www.getapp.com/industries-software/a/narpsuk/</t>
  </si>
  <si>
    <t>This software and app allows users to control their bookings, employees, appointments, invoicing, finances and much more.Read more about NarpsUK</t>
  </si>
  <si>
    <t>My Pet Walker</t>
  </si>
  <si>
    <t>https://www.getapp.com/industries-software/a/my-pet-walker/</t>
  </si>
  <si>
    <t>My Pet Walker enables businesses to manage bookings, payments, invoicing, and more.Read more about My Pet Walker</t>
  </si>
  <si>
    <t>Scritches</t>
  </si>
  <si>
    <t>https://www.getapp.com/retail-consumer-services-software/a/scritches/</t>
  </si>
  <si>
    <t>Scritches is a pet sitting and dog walking software designed to simplify the operations of small pet care businesses. It offers a range of features to streamline client management, bookings, and payments, all in one user-friendly platform. Scritches aims to help pet sitters, dog walkers, and other pet care professionals stay organized and focus on delivering care.Read more about Scritches</t>
  </si>
  <si>
    <t>Plumbing</t>
  </si>
  <si>
    <t>https://www.getapp.com/industries-software/plumbing/os/web-based</t>
  </si>
  <si>
    <t>https://www.capterra.com/ppc/clicks/collect/GA/directory/4bd159a1-993d-4f37-8569-aa70007b1d03/destination?country=ID&amp;language=en&amp;specificLocation=serp_oses&amp;sessionStartPage=&amp;categoryId=a1b1436b-fe5a-4737-b0c8-b7baf3aff697&amp;listingPosition=1&amp;gaClientId=R0ExLjEuMTg1MjYzNTAzNy4xNzU2NjEzNDY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21cd6ce-c41e-48b1-80db-145c643a30eb</t>
  </si>
  <si>
    <t>Elevate your plumbing business with Repair-CRM, a comprehensive software solution for job scheduling, dispatching, and invoicing. Featuring real-time tracking, limitless notes, document attachments, and direct QuickBooks integration, Repair-CRM is your pathway to growth and efficiency.Read more about Repair-CRM</t>
  </si>
  <si>
    <t>Housecall Pro helps plumbing businesses streamline operations, automate routine tasks, simplify payments, and scale smarter—all from one comprehensive platform. With guided setup and user-friendly tools, getting started is easy. Join over 45,000 businesses and sign up for a free trial today!Read more about Housecall Pro</t>
  </si>
  <si>
    <t>Easy-to-use, cloud-based takeoff and estimating software for plumbing contractors. Mac &amp; PC compatible with powerful, time-saving AI features. Get Your Free STACK account today!Read more about STACK</t>
  </si>
  <si>
    <t>Manage and grow your plumbing businessIncrease your visibility, get more repeat business, manage invoices and payments the easy way, build a strong reputation and more.Read more about Marketing 360</t>
  </si>
  <si>
    <t>Run a Plumbing company? Organize your operations, empower your team, and impress your customers with just a few clicks. Get started with a 14-day FREE trial today.Read more about GorillaDesk</t>
  </si>
  <si>
    <t>ServiceTrade is a field service management platform designed for commercial HVAC, mechanical, and fire contractors that streamlines operations, optimizes field performance, and boosts sales and client retention.Read more about ServiceTrade</t>
  </si>
  <si>
    <t>Plumbing is a competitive business. Now you have the upper hand with FieldPulse. Built specifically for the demands of small- and medium-sized plumbing businesses, FieldPulse is the most complete and easiest-to-use field service software for managing teams, jobs, invoices, and communications.Read more about FieldPulse</t>
  </si>
  <si>
    <t>#1 Rated Plumbing Contractor software &amp; app. RazorSync handles the entire workflow from estimating through payment, from office to job site.Read more about RazorSync</t>
  </si>
  <si>
    <t>WE ARE PLUMBERS! The owners of Kickserv ran one of the largest plumbing outfits in the US and originally developed Kickserv to run their own business. Kickserv now provides complete paperless job management for thousands of plumbers, and implements best practices of over 20 years of running service.Read more about Kickserv</t>
  </si>
  <si>
    <t>Commusoft's job management software allows plumbers to take control of customer data, technician schedules, and business communications and keep everything safelyRead more about Commusoft</t>
  </si>
  <si>
    <t>BigChange is the complete Job Management Platform, helping plumbing companies to plan, manage, schedule &amp; track maintenance jobs in one simple to use, easy to integrate, cloud-based platform.Read more about BigChange</t>
  </si>
  <si>
    <t>ServiceTitan is the leading business software solution for both residential and commercial plumbing businesses. Our comprehensive platform optimizes and eliminates tasks both out in the field and in the office with cloud-based responsiveness, real-time sync, and unbeatable uptimes.Read more about ServiceTitan</t>
  </si>
  <si>
    <t>Tradify is a powerful tool to help plumbers estimate, invoice and manage jobs.Read more about Tradify</t>
  </si>
  <si>
    <t>With Workiz, plumber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si>
  <si>
    <t>Powered Now, easy to use Plumbing Software for small business. Create plumbing certificates, manage your team and business with our simple but powerful application. Comes with 14 days free trial and low cost subscription options. UK based with telephone support and free set up &amp; training.Read more about Powered Now</t>
  </si>
  <si>
    <t>All-in-one field service software with QuickBooks™ integration, mobile access, and workflow automation for Plumbing businesses.Read more about Smart Service</t>
  </si>
  <si>
    <t>FieldEdge is the #1 Plumbing Software to run your entire business. Generate bigger tickets, dispatch more efficiently, automate service agreements, track customer history, and more. Our mobile app gives plumbers all the information they need to provide great customer service and sell more.Read more about FieldEdge</t>
  </si>
  <si>
    <t>Built for plumbing teams, Service Fusion streamlines scheduling, invoicing, and payments—easy to use, no extra features or per-user fees.Read more about Service Fusion</t>
  </si>
  <si>
    <t>Built for commercial &amp; residential service companies, BlueFolder provides a platform tailor-made for plumbing enterprises. Your company will get paid faster, schedule the right tech at the right time, and improve customer &amp; company communication for all your clients in need of plumbing services.Read more about BlueFolder</t>
  </si>
  <si>
    <t>Crew Control helps plumbing businesses by organizing their schedules, allowing them to easily adjust for changes due to weather, and collecting all the information they need from their crews.Read more about Crew Control</t>
  </si>
  <si>
    <t>FieldEZ provides advanced scheduling and work management features for plumber and field technicians - for multiple job types and complexitiesRead more about FieldEZ</t>
  </si>
  <si>
    <t>Job management software for plumbing commercial subs to manage bids, jobs, tickets, scheduling, change orders and billing.Read more about Knowify</t>
  </si>
  <si>
    <t>Field service management software for Plumbing. Features workforce tracking, scheduling, dispatch, calendar, job management, invoicing and map. Live support.Read more about Synchroteam</t>
  </si>
  <si>
    <t>Vonigo works great for plumbing companies looking to streamline operations and increase sales.Read more about Vonigo</t>
  </si>
  <si>
    <t>GROW YOUR PLUMBING SERVICE WITH SERVICE WORKS.Manage your entire plumbing and electrical business under one platform. Your crews, your jobs and the weather condition everything is accounted for in this software so you don't have to guess.Read more about ServiceWorks</t>
  </si>
  <si>
    <t>From quoting to invoicing, Fieldmagic supports the entire plumbing workflow. Manage assets, track job progress, capture field documentation, and ensure compliance using mobile tools that keep your team connected and efficient.Read more about Fieldmagic</t>
  </si>
  <si>
    <t>All in one solution that integrates with Quickbooks Desktop and Online.  With Service Proz you don't need an expensive CRM like SalesForce or Hubspot.  Ideal for Plumbers and HVAC companies.Read more about Service Proz</t>
  </si>
  <si>
    <t>Davisware by ECI Software Solutions is a FSM software designed for businesses in the commercial HVAC, food equipment, petroleum equipment, overhead door, and air compressor service industries. It streamlines operations with scheduling, dispatching, quoting, and estimating tools.Read more about Davisware</t>
  </si>
  <si>
    <t>Powerful end to end job management software that helps plumbing businesses streamline operations to increase productivity. Technician Management. Inventory Management. Dispatch Management. Job Management. Service History Tracking. Work Order Management. Scheduling.  Automated Reminders.Read more about FieldInsight</t>
  </si>
  <si>
    <t>Plumbing Invoicing &amp; Management</t>
  </si>
  <si>
    <t>https://www.getapp.com/operations-management-software/a/plumbing-software/</t>
  </si>
  <si>
    <t>PIM stands for Plumbing Invoicing and Management and it's a software designed specifically for plumbers. It helps businesses with their invoicing, estimates, accounting, job tracking, scheduling and various other tasks!Read more about Plumbing Invoicing &amp; Management</t>
  </si>
  <si>
    <t>ZenPlumbing</t>
  </si>
  <si>
    <t>https://www.getapp.com/industries-software/a/zenplumbing/</t>
  </si>
  <si>
    <t>ZenPlumbing is a plumbing solution that streamlines operations simplifies customer management and offers inventory control and invoicing capabilities.Read more about ZenPlumbing</t>
  </si>
  <si>
    <t>IBM TRIRIGA Application Suite (TAS)</t>
  </si>
  <si>
    <t>https://www.getapp.com/operations-management-software/a/ibm-tririga/</t>
  </si>
  <si>
    <t>IBM TRIRIGA Application Suite (TAS) is a cloud-based workplace management solution, which provides features such as asset tracking, billing and invoicing, fixed asset management, equipment management, maintenance scheduling, inspection management, and work order management.Read more about IBM TRIRIGA Application Suite (TAS)</t>
  </si>
  <si>
    <t>Twimm manages your purchase order and unit price schedule contracts, easily plans interventions and also allows the technician to carry out quotes, orders and mobile work in the field.Read more about Twimm</t>
  </si>
  <si>
    <t>Routezilla</t>
  </si>
  <si>
    <t>https://www.getapp.com/it-management-software/a/routezilla/</t>
  </si>
  <si>
    <t>Routezilla is an IT service management software designed to help businesses of all sizes schedule and manage location-based appointments. Administrators can view current location, requested services, and other details to confirm bookings.Read more about Routezilla</t>
  </si>
  <si>
    <t>WP Business Growth Platform</t>
  </si>
  <si>
    <t>https://www.getapp.com/customer-management-software/a/wp-business-growth-platform/</t>
  </si>
  <si>
    <t>WP Business Growth Platform is a user-friendly CRM software that includes every tool and integration businesses need to succeed like, marketing automation, deal pipeline management, sales team management, task management, appointment automation, call tracking, email/text marketing, citation management, social media management, and more.Read more about WP Business Growth Platform</t>
  </si>
  <si>
    <t>The Fieldfusion mobile workforce app simplifies workflows for your plumbing and heating engineers. It allows administrators to manage and improve business performance by gaining insights into assets' schedules, requirements and job locations.Read more about FieldFusion</t>
  </si>
  <si>
    <t>A centralized field service management and communication hub for commercial plumbing contractors.Read more about Operix</t>
  </si>
  <si>
    <t>Fieldweb</t>
  </si>
  <si>
    <t>https://www.getapp.com/operations-management-software/a/fieldweb/</t>
  </si>
  <si>
    <t>FieldWeb is a cloud-based software that was founded in 2019 and is a Gurgaon-based company in India. It allows its clients to manage, optimize and track smarter the usual operations of their company, field professionals, and customers.Read more about Fieldweb</t>
  </si>
  <si>
    <t>Surefire</t>
  </si>
  <si>
    <t>https://www.getapp.com/industries-software/a/surefire/</t>
  </si>
  <si>
    <t>Surefire streamlines management of plumbing and heating businesses and CRM.Read more about Surefire</t>
  </si>
  <si>
    <t>Plumbing Estimating</t>
  </si>
  <si>
    <t>https://www.getapp.com/industries-software/plumbing-estimating/os/web-based</t>
  </si>
  <si>
    <t>Profitable and growing plumbing businesses nail their estimates. FieldPulse is the easiest-to-use plumbing estimating solution that keeps your teams winning jobs rather than getting buried in paperwork. An estimate is a chance to give your customers your best look. Win that business with FieldPulse!Read more about FieldPulse</t>
  </si>
  <si>
    <t>Commusoft is an all-in-one cloud-based B2B software designed for both small and large plumbing companies with multiple technicians. Take control of booking appointments, sales, technician schedules, assets, inventory, finances, and more to maximize your business profitability and efficiency.Read more about Commusoft</t>
  </si>
  <si>
    <t>BigChange Job Management Platform is the paperless way for plumbing businesses to estimate, manage, schedule &amp; track jobs in one simple to use and easy to integrate, cloud-based platform.Read more about BigChange</t>
  </si>
  <si>
    <t>Service Fusion simplifies scheduling, invoicing, and payments for plumbers—easy-to-use tools, no unnecessary features or per-user fees.Read more about Service Fusion</t>
  </si>
  <si>
    <t>Cloud-based takeoff and plumbing estimating software purpose built for subcontractors. Upload plans and perform an quantity takeoff and counts flow to estimating where you can adjust quantities, labor units, add profit and margin and create a customer facing quote.Read more about Procore Estimating</t>
  </si>
  <si>
    <t>Obat</t>
  </si>
  <si>
    <t>https://www.getapp.com/finance-accounting-software/a/obat/</t>
  </si>
  <si>
    <t>Obat is a tool designed for building specialists. It offers a host of relevant features which can be adapted to meet the requirements of small and large companies in this sector. Obat also includes an invoicing function with customizable documents available in company colors.Read more about Obat</t>
  </si>
  <si>
    <t>Elevate your plumbing business with detailed cost estimates, easy scheduling, efficient field operations, and automation with Zoho FSMRead more about Zoho FSM</t>
  </si>
  <si>
    <t>Zuper speeds up plumbing estimating with customizable proposals, quick digital approvals, and seamless quote-to-job conversion. Close deals faster, reduce admin time, and enhance customer experience with mobile-first quoting tools.Read more about Zuper</t>
  </si>
  <si>
    <t>McCormick</t>
  </si>
  <si>
    <t>https://www.getapp.com/all-software/a/mccormick/</t>
  </si>
  <si>
    <t>McCormick Systems offers specialized estimating and digital takeoff software designed for contractors in the electrical, plumbing, and mechanical trades. The software streamlines the bidding process through customizable features that create accurate and efficient estimates for projects of any size. It helps users automatically calculate labor hours and material prices during the takeoff process, allowing contractors to generate precise bids quickly.Read more about McCormick</t>
  </si>
  <si>
    <t>Square Takeoff</t>
  </si>
  <si>
    <t>https://www.getapp.com/construction-software/a/square-takeoff/</t>
  </si>
  <si>
    <t>Square Takeoff is a cloud-based takeoff and estimating software which provides construction professionals with the tools to manage bids and complete construction estimates for any residential or commercial project. The platform gives users access to thousands of prebuilt material templates to use to estimate their next project, but also enables users to customize their templates to meet the specific needs of their project. As a cloud-based solution, Square Takeoff gives users the flexibility toRead more about Square Takeoff</t>
  </si>
  <si>
    <t>A centralized field service management and communication hub for commercial plumbing specialty contractorsRead more about Operix</t>
  </si>
  <si>
    <t>ContractorTools</t>
  </si>
  <si>
    <t>https://www.getapp.com/construction-software/a/contractortools/</t>
  </si>
  <si>
    <t>ContractorTools is an iOS and Mac-based app for creating accurate construction estimates. It comes with a number of sample estimating templates for residential new and remodeling construction, but users can add any number of their own custom templates.Get product prices and availability in real time from The Home Depot and send purchase orders.Read more about ContractorTools</t>
  </si>
  <si>
    <t>Project 2 Payment helps plumbers create fast, accurate estimates that turn into scheduled jobs and paid invoices—without the paperwork. Build detailed proposals on-site or in the office, get digital approvals from customers, and convert estimates into jobs with a single click.Read more about Project 2 Payment</t>
  </si>
  <si>
    <t>Pool Service</t>
  </si>
  <si>
    <t>https://www.getapp.com/industries-software/pool-service/os/web-based</t>
  </si>
  <si>
    <t>Housecall Pro helps pool service businesses streamline operations, automate routine tasks, simplify payments, and scale smarter—all from one comprehensive platform. With guided setup and user-friendly tools, getting started is easy. Join over 45,000 businesses and sign up for a free trial today!Read more about Housecall Pro</t>
  </si>
  <si>
    <t>Pool service companies use Jobber to schedule maintenance, dispatch teams, and manage customer relationships. With AI tools like Jobber Copilot, you’ll get paid faster and keep your clients happy with automated follow-ups. Join 250K+ pros and streamline your pool service business today!Read more about Jobber</t>
  </si>
  <si>
    <t>Run a Pool Service company? Organize your operations, empower your team, and impress your customers with just a few clicks. Get started with a 14-day FREE trial today.Read more about GorillaDesk</t>
  </si>
  <si>
    <t>Skimmer</t>
  </si>
  <si>
    <t>https://www.getapp.com/industries-software/a/skimmer/</t>
  </si>
  <si>
    <t>Pool service software for modern pool professionals. Easily manage customers, routes, and work orders. Email beautiful service reports. Risk-free for 60 days.Read more about Skimmer</t>
  </si>
  <si>
    <t>#1 Rated Pool and Spa software &amp; app. RazorSync handles the entire workflow from estimating through payment, from office to job site.Read more about RazorSync</t>
  </si>
  <si>
    <t>Used by hundreds of Pool and Pond Cleaning companies, Kickserv provides complete job management (estimates, leads, jobs, calendars, invoices and more). Manage everything in one paperless place. Kickserv is Modern yet Proven. We've been trusted by thousands of service businesses for over 20 years.Read more about Kickserv</t>
  </si>
  <si>
    <t>ServiceTitan is the leading business software solution for both residential and commercial pool businesses. Our robust platform optimizes and eliminates tasks both out in the field and in the office with cloud-based responsiveness, real-time sync, and unbeatable uptimes.Read more about ServiceTitan</t>
  </si>
  <si>
    <t>All-in-one field service software with QuickBooks™ integration, mobile access, and workflow automation for Pool Service businesses.Read more about Smart Service</t>
  </si>
  <si>
    <t>Field service management software for Pool Service Companies. Features workforce tracking, scheduling, dispatch, calendar, job management, invoicing and map. Live supportRead more about Synchroteam</t>
  </si>
  <si>
    <t>EasyWeek</t>
  </si>
  <si>
    <t>https://www.getapp.com/customer-management-software/a/easyweek/</t>
  </si>
  <si>
    <t>EasyWeek helps pool service providers manage bookings, automate reminders, accept payments, and attract new clients with a customizable widget, calendar, CRM, and 3000+ integrations. Made in Germany. Trusted by 5000+ businesses.Read more about EasyWeek</t>
  </si>
  <si>
    <t>Build a truly incredible Pool Maintenance business. Automate everything, and start making serious profit.Read more about Service Autopilot</t>
  </si>
  <si>
    <t>Looking to improve efficiency? Joblogic Service Management Software allows your pool service to enhance productivity &amp; profitability. From fast invoice creation to logging customer requests, scheduling preventive maintenance to keeping track of your engineers. Office access &amp; App. Free Demo CallRead more about Joblogic</t>
  </si>
  <si>
    <t>RB Control Systems</t>
  </si>
  <si>
    <t>https://www.getapp.com/all-software/a/rb-control-systems/</t>
  </si>
  <si>
    <t>RB Retail and Service Solutions offers a specialized point of sale software for pool and spa retailers. The platform is designed for businesses that operate multiple retail locations, one service route, or anything in between.Read more about RB Control Systems</t>
  </si>
  <si>
    <t>Choose Zoho FSM to optimize your pool service business. Streamline work order management, scheduling, field work, and billing.Read more about Zoho FSM</t>
  </si>
  <si>
    <t>Automate your end-to-end pool business operations, including construction, repair, and ongoing service maintenance. Streamline your pool service jobs with intelligent dispatching powered by recurring routes, a built-in LSI calculator, and an industry-leading mobile app.Read more about Zuper</t>
  </si>
  <si>
    <t>Pool Brain</t>
  </si>
  <si>
    <t>https://www.getapp.com/industries-software/a/poolbrain/</t>
  </si>
  <si>
    <t>PoolBrain is pool service software built for modern pool companies. Automatic job alerts, issue reports, automatically calculate chemical dosing and cost, customer feedback tracking, profit reports, automated billing, technician workflow management, proof of service emails, customer portal and more.Read more about Pool Brain</t>
  </si>
  <si>
    <t>HydroScribe</t>
  </si>
  <si>
    <t>https://www.getapp.com/industries-software/a/hydroscribe/</t>
  </si>
  <si>
    <t>HydroScribe is a cloud-based business management solution specifically designed to assist swimming pool servicing and maintenance companies in running back office operations, deploying field techs and serving customers with a cross-device system with native iOS app and QuickBooks integrationRead more about HydroScribe</t>
  </si>
  <si>
    <t>Enterprise</t>
  </si>
  <si>
    <t>https://www.getapp.com/retail-consumer-services-software/a/enterprise-1/</t>
  </si>
  <si>
    <t>Wise Software - Enterprise is pool service management software for service &amp; retailers. Run your business from home, office or out in the field.Read more about Enterprise</t>
  </si>
  <si>
    <t>ProjectsForce</t>
  </si>
  <si>
    <t>https://www.getapp.com/collaboration-software/a/projectsforce/</t>
  </si>
  <si>
    <t>ProjectsForce ensures uniformity in field operations by automating activities through real-time data updates from Lowe’s &amp; Home Depot over a unified interface.Read more about ProjectsForce</t>
  </si>
  <si>
    <t>fySales</t>
  </si>
  <si>
    <t>https://www.getapp.com/customer-management-software/a/fysales/</t>
  </si>
  <si>
    <t>fySales is an all-in-one customer and sales management tool developed by fyIT with built-in PoS, accounting, and e-commerce features. It enables business users to access global CRM data, generate invoices, record accounts receivable, draft P&amp;L statements, file taxes, and access business analytics.Read more about fySales</t>
  </si>
  <si>
    <t>PoolCarePRO</t>
  </si>
  <si>
    <t>https://www.getapp.com/industries-software/a/poolcarepro/</t>
  </si>
  <si>
    <t>PoolCarePRO is a cloud-based management solution for swimming pool care service businesses of small to enterprise scale, compatible with web-enabled devices including mobile to support customer database access, online invoicing, email notifications, exportable reporting and credit card handling etcRead more about PoolCarePRO</t>
  </si>
  <si>
    <t>Print Estimating</t>
  </si>
  <si>
    <t>https://www.getapp.com/industries-software/print-estimating/os/web-based</t>
  </si>
  <si>
    <t>Vasion Print</t>
  </si>
  <si>
    <t>https://www.getapp.com/it-management-software/a/printerlogic/</t>
  </si>
  <si>
    <t>PrinterLogic is a cloud-based print management solution designed to keep print jobs on local networks behind company firewalls, and centrally manage all printers, drivers, and settings. The software also offers advanced print, copy, and scan activity reporting, secure release printing, and more.Read more about Vasion Print</t>
  </si>
  <si>
    <t>Printlogic</t>
  </si>
  <si>
    <t>https://www.getapp.com/industries-software/a/printlogic/</t>
  </si>
  <si>
    <t>Printlogic is a web-based integrated print management system that can be accessed on a personal computer, Mac and any device with a browser.It includes various modules such as quoting, job sheets, delivery dockets, stock control, a diary system, and more.Read more about Printlogic</t>
  </si>
  <si>
    <t>PrintSmith Vision</t>
  </si>
  <si>
    <t>https://www.getapp.com/industries-software/a/eps-printsmith-vision/</t>
  </si>
  <si>
    <t>ePS PrintSmith Vision is a print estimating software that helps businesses in publishing, textile, printing, government and other sectors manage print estimating, accounting, sales, orders, and more. Managers can utilize business cards and letterheads to generate estimates for various job tasks.Read more about PrintSmith Vision</t>
  </si>
  <si>
    <t>PaperCut</t>
  </si>
  <si>
    <t>https://www.getapp.com/it-management-software/a/papercut/</t>
  </si>
  <si>
    <t>PaperCut makes server-based and cloud-based print management software for workplaces of all sizes to manage print security, cost control, and more. The software works with all printer brands &amp; platforms, and enables printing from any device, including iOS, Android &amp; ChromebooksRead more about PaperCut</t>
  </si>
  <si>
    <t>MarketDirect StoreFront</t>
  </si>
  <si>
    <t>https://www.getapp.com/website-ecommerce-software/a/eps-marketdirect-storefront/</t>
  </si>
  <si>
    <t>MarketDirect StoreFront is a web-to-print and eCommerce solution that helps businesses manage and configure websites that can be branded for a specific company, client, department or company with colors, products, and logos. The platform comes with product builder, smart stores, &amp; more.Read more about MarketDirect StoreFront</t>
  </si>
  <si>
    <t>PressWise</t>
  </si>
  <si>
    <t>https://www.getapp.com/industries-software/a/presswise/</t>
  </si>
  <si>
    <t>PressWise is a web-based all-in-one management information system (MIS) and workflow automation software designed for print businesses. The solution includes estimating tools, online storefronts, customizable catalogs &amp; templates, job management, order processing, shipping and fulfillment, and more.Read more about PressWise</t>
  </si>
  <si>
    <t>PageDNA</t>
  </si>
  <si>
    <t>https://www.getapp.com/website-ecommerce-software/a/pagedna/</t>
  </si>
  <si>
    <t>PageDNA is a web-to-print solution that provides print shops with a digital storefront to manage customers’ orders and streamline eCommerce operations. Administrators can configure employees’ access permissions and secure confidential data using single sign-on (SSO) capabilities.Read more about PageDNA</t>
  </si>
  <si>
    <t>Ordant</t>
  </si>
  <si>
    <t>https://www.getapp.com/industries-software/a/ordant/</t>
  </si>
  <si>
    <t>Ordant is a print MIS solution for shops and print companies that helps calculate the exact cost of custom print estimates while streamlining order managementRead more about Ordant</t>
  </si>
  <si>
    <t>Simplify print cost calculations with OnPrintShop’s estimating software. Set dynamic and fixed pricing rules, handle multiple products and quantities, automate calculations, and gain real-time insights to plan production efficiently and reduce errors.Read more about OnPrintShop</t>
  </si>
  <si>
    <t>wp2print</t>
  </si>
  <si>
    <t>https://www.getapp.com/website-ecommerce-software/a/wp2print/</t>
  </si>
  <si>
    <t>wp2print is a full eCommerce solution for printing companies which enables customers to complete the entire print order process online, from price quotes to uploading artwork files, creating new designs &amp; making payments. wp2print is also built on WordPress and offers a mobile-friendly solution.Read more about wp2print</t>
  </si>
  <si>
    <t>MyQ X</t>
  </si>
  <si>
    <t>https://www.getapp.com/it-management-software/a/myq-x/</t>
  </si>
  <si>
    <t>MyQ X is the print management solution that respects people and their need to be more secure, effective, and mobile with their individual workflows. MyQ X makes technology work for people, whether it’s a single printer or multi-vendor fleet, on-premise or cloud network, or user-owned devices.Read more about MyQ X</t>
  </si>
  <si>
    <t>Tharstern Desktop</t>
  </si>
  <si>
    <t>https://www.getapp.com/industries-software/a/tharstern/</t>
  </si>
  <si>
    <t>Tharstern Desktop is a complete workflow management system designed to help printing companies automate tasks, speed up the quoting and order processes, and increase automation.This MIS software is a hybrid solution, meaning you can host on premise or access online or through mobile devices.Read more about Tharstern Desktop</t>
  </si>
  <si>
    <t>InfoFlo Print</t>
  </si>
  <si>
    <t>https://www.getapp.com/it-management-software/a/infoflo-print/</t>
  </si>
  <si>
    <t>InfoFlo Print is a fully integrated, enterprise-level print management system that acts as a central hub for your entire business. We offer a wide range of features and integrations to simplify core shop processes, increase profit margins, and boost your bottom line revenue.Read more about InfoFlo Print</t>
  </si>
  <si>
    <t>DocketManager</t>
  </si>
  <si>
    <t>https://www.getapp.com/industries-software/a/docketmanager/</t>
  </si>
  <si>
    <t>DocketManager is a cloud-based order management solution that assists printing shops with managing orders, sales, and customers. Key features include accounting, workflow management, inventory tracking, purchase order creation, campaign management, payment processing, and reporting.Read more about DocketManager</t>
  </si>
  <si>
    <t>PrintPoint</t>
  </si>
  <si>
    <t>https://www.getapp.com/industries-software/a/printpoint/</t>
  </si>
  <si>
    <t>PrintPoint is a print estimating &amp; management software, which helps digital, offset, large format, and pre-press printing businesses manage quoting, scheduling, job tracking, and invoicing. The emailing and PDF functionality lets users communicate and share documents with vendors and customers.Read more about PrintPoint</t>
  </si>
  <si>
    <t>ePS Pace</t>
  </si>
  <si>
    <t>https://www.getapp.com/operations-management-software/a/eps-pace/</t>
  </si>
  <si>
    <t>ePS Pace is a business management software that provides businesses in the printing industry with integrated solutions for job planning, estimation, task scheduling, data collection, accounting, and more.Read more about ePS Pace</t>
  </si>
  <si>
    <t>ePRO Print MIS</t>
  </si>
  <si>
    <t>https://www.getapp.com/website-ecommerce-software/a/e-pro/</t>
  </si>
  <si>
    <t>Quote more accurately, reduce response times to customer queries, keep track of cost and profit, reduce admin &amp; more.Read more about ePRO Print MIS</t>
  </si>
  <si>
    <t>Printavo</t>
  </si>
  <si>
    <t>https://www.getapp.com/website-ecommerce-software/a/printavo/</t>
  </si>
  <si>
    <t>Printavo is a straightforward shop management programme. We help you to streamline your processes, keep work flowing forward, and retain team unity.Read more about Printavo</t>
  </si>
  <si>
    <t>Pressero</t>
  </si>
  <si>
    <t>https://www.getapp.com/website-ecommerce-software/a/aleyant-pressero/</t>
  </si>
  <si>
    <t>Aleyant Pressero helps eCommerce businesses create, launch, and manage custom digital storefronts to streamline operations related to pricing, shipping, and payments. The built-in content library lets teams design personalized websites using custom fonts, logos, colors, layouts URLs, and images.Read more about Pressero</t>
  </si>
  <si>
    <t>Printers Plan</t>
  </si>
  <si>
    <t>https://www.getapp.com/industries-software/a/printers-plan/</t>
  </si>
  <si>
    <t>Printer’s Plan is a cloud-based software designed to help businesses streamline the entire print management process, from cost estimating to invoicing. Supervisors can maintain a record of available inventory and estimate the individual and total price of items that require to be printed.Read more about Printers Plan</t>
  </si>
  <si>
    <t>QuickEasy BOS ERP</t>
  </si>
  <si>
    <t>https://www.getapp.com/operations-management-software/a/quickeasy-bos/</t>
  </si>
  <si>
    <t>Comprehensive business management and ERP software solution that aims to improve profitability and efficiency. With its automation capabilities, it streamlines complex operations, eliminates errors, and accelerates workflows, ultimately saving valuable time. It also provides customer and business insights through analytics tools, allowing businesses to stay on top of trends and identify growth opportunities.Read more about QuickEasy BOS ERP</t>
  </si>
  <si>
    <t>Midnight</t>
  </si>
  <si>
    <t>https://www.getapp.com/it-management-software/a/midnight/</t>
  </si>
  <si>
    <t>Midnight is a cloud-based MIS solution for printers and mailers, which provides features such as A/R invoicing, scheduling, inventory, and customer relationship management.Read more about Midnight</t>
  </si>
  <si>
    <t>WhiteLabelShop</t>
  </si>
  <si>
    <t>https://www.getapp.com/website-ecommerce-software/a/whitelabelshop/</t>
  </si>
  <si>
    <t>WhiteLabelShop is a cloud-based web-to-print solution that helps streamline print management via online quotation, digital invoicing, accounting, and more.Read more about WhiteLabelShop</t>
  </si>
  <si>
    <t>Printbox</t>
  </si>
  <si>
    <t>https://www.getapp.com/website-ecommerce-software/a/printbox/</t>
  </si>
  <si>
    <t>Printbox is an enterprise-level solution designed for photo products businesses. It supports every aspect of store performance: from multiple custom journey paths, through user-friendly editors for a variety of photo products, to built-in e-commerce and file generator.Read more about Printbox</t>
  </si>
  <si>
    <t>ePrint MIS</t>
  </si>
  <si>
    <t>https://www.getapp.com/industries-software/a/eprint-mis/</t>
  </si>
  <si>
    <t>ePrint MIS is a cloud-based print management tool for print shop owners &amp; employees for creating print quotes, estimates &amp; jobs, tracking job progress, &amp; moreRead more about ePrint MIS</t>
  </si>
  <si>
    <t>Ink Cloud</t>
  </si>
  <si>
    <t>https://www.getapp.com/it-management-software/a/ink-cloud/</t>
  </si>
  <si>
    <t>Ink Cloud is the cloud-based business management platform that gives print and design professionals instant access to all of the tools they need to streamline their jobs from start to finish.Read more about Ink Cloud</t>
  </si>
  <si>
    <t>uniFLOW</t>
  </si>
  <si>
    <t>https://www.getapp.com/it-management-software/a/uniflow/</t>
  </si>
  <si>
    <t>uniFLOW is a modular printing and scanning management platform that covers office printing, mobile printing, document scanning, device management, and production printing. The software includes functionality for web submission, process workflow automation, job re-routing, batch processing, and more.Read more about uniFLOW</t>
  </si>
  <si>
    <t>PrintVis</t>
  </si>
  <si>
    <t>https://www.getapp.com/industries-software/a/printvis/</t>
  </si>
  <si>
    <t>The powerful PrintVis solution meets both the most basic and advanced needs of any type or size of print company, from the first quote until the job is produced and delivered to the customer – including a complete financial package and robust business intelligence from Microsoft.Read more about PrintVis</t>
  </si>
  <si>
    <t>P3 Software</t>
  </si>
  <si>
    <t>https://www.getapp.com/operations-management-software/a/p3-software/</t>
  </si>
  <si>
    <t>P3 Software is a web-based print management software for print buyers, brokers, in-plants and print manufacturers that facilitates the procurement and sourcing of print materialsRead more about P3 Software</t>
  </si>
  <si>
    <t>Aleyant PrintJobManager</t>
  </si>
  <si>
    <t>https://www.getapp.com/industries-software/a/aleyant-printjobmanager/</t>
  </si>
  <si>
    <t>Aleyant PrintJobManager is a cloud-based print estimating software that helps businesses streamline operations across pricing list generation, estimates creation, job production, and inventory management. It provides product and materials library, which lets users create custom production workflows.Read more about Aleyant PrintJobManager</t>
  </si>
  <si>
    <t>WTPBiz</t>
  </si>
  <si>
    <t>https://www.getapp.com/website-ecommerce-software/a/wtpbiz/</t>
  </si>
  <si>
    <t>Web to Print Solution Providers to Unveil Real Potential of Print BusinessRead more about WTPBiz</t>
  </si>
  <si>
    <t>Easeprint</t>
  </si>
  <si>
    <t>https://www.getapp.com/all-software/a/easeprint/</t>
  </si>
  <si>
    <t>Easeprint is a print management and packaging software for commercial printing and packaging businesses. Key features include billing &amp; invoicing, job costing, supplier &amp; order management, quotes, best-fit imposition, cost &amp; job tracking, scheduling, bindery estimating, and run style analysis.Read more about Easeprint</t>
  </si>
  <si>
    <t>Twist Print</t>
  </si>
  <si>
    <t>https://www.getapp.com/industries-software/a/twist-print/</t>
  </si>
  <si>
    <t>Twist Print is an operating system for the printing industry. Its estimating tools are purpose-built for every job - whether that’s commercial, packaging, labels, or wide format printing.Read more about Twist Print</t>
  </si>
  <si>
    <t>Print Manager Plus</t>
  </si>
  <si>
    <t>https://www.getapp.com/it-management-software/a/print-manager-plus/</t>
  </si>
  <si>
    <t>Print Manager Plus is a print management solution that aims to give businesses unprecedented access, control, and insight into their organization's printing to enable cost cutting and waste reduction. The software includes live printer auditing, quota and budget tracking, rule setting, and more.Read more about Print Manager Plus</t>
  </si>
  <si>
    <t>DynamicsPrint</t>
  </si>
  <si>
    <t>https://www.getapp.com/operations-management-software/a/dynamicsprint/</t>
  </si>
  <si>
    <t>DynamicsPrint® simplifies Print Estimating with automated cost calculations for materials, labor, and overhead. Generate accurate, consistent quotes quickly using customizable templates, ensuring competitive pricing and faster response times, all within a unified ERP system.Read more about DynamicsPrint</t>
  </si>
  <si>
    <t>BOSPrint</t>
  </si>
  <si>
    <t>https://www.getapp.com/industries-software/a/bosprint/</t>
  </si>
  <si>
    <t>BOSPrint is a business management and estimating solution for printing companies. The platform allows users to manage sales, customer relationships, payments, estimates, job planning, workflows, materials, inventory, accounting, reporting, and more from one central platform.Read more about BOSPrint</t>
  </si>
  <si>
    <t>Sentinel</t>
  </si>
  <si>
    <t>https://www.getapp.com/it-management-software/a/sentinel/</t>
  </si>
  <si>
    <t>Sentinel is a web-based modular print management solution that can be customized to meet the printing, scanning, and copying needs of any organization, from small business to large enterprise. The system includes pull printing, rule-based printing, print reporting, print quota management, and more.Read more about Sentinel</t>
  </si>
  <si>
    <t>Gestion Global Print</t>
  </si>
  <si>
    <t>https://www.getapp.com/website-ecommerce-software/a/gestion-global-print/</t>
  </si>
  <si>
    <t>Gestion global Print is a Software developed and dedicated exclusively to graphic arts, you can make all budgets even the most complex in less than 30 seconds, both offset, digital, large format, screen printing, signage and others.Read more about Gestion Global Print</t>
  </si>
  <si>
    <t>MyQ Roger</t>
  </si>
  <si>
    <t>https://www.getapp.com/emerging-technology-software/a/myq-roger/</t>
  </si>
  <si>
    <t>MyQ Roger is a digital workplace assistant that includes document workflow management capabilities. Users can securely access, scan, or print daily workflows. The cloud-based solution allows teams to process documents directly from repositories and assists with scanning, sending documents to email addresses, accessing cloud platforms such as OneDrive or Google Drive, and putting documents in the printer queue.Read more about MyQ Roger</t>
  </si>
  <si>
    <t>Tharstern Cloud</t>
  </si>
  <si>
    <t>https://www.getapp.com/industries-software/a/tharstern-cloud/</t>
  </si>
  <si>
    <t>A brand new API-first cloud solution for label converters and flexible packaging companies. The ERP/MIS is designed to speed up the quoting process and make managing and shipping orders much easier. With unrivaled connectivity, you can use our API to connect to the rest of your technology stack.Read more about Tharstern Cloud</t>
  </si>
  <si>
    <t>Wye Print</t>
  </si>
  <si>
    <t>https://www.getapp.com/it-management-software/a/wye-print/</t>
  </si>
  <si>
    <t>Let Wye Print show you how with the right application and training  can put the power back into the hands of your users – transforming the print experience, making people better at what they do, and driving value from every interaction.Read more about Wye Print</t>
  </si>
  <si>
    <t>Imp</t>
  </si>
  <si>
    <t>https://www.getapp.com/industries-software/a/imp/</t>
  </si>
  <si>
    <t>Imp by InSoft generates cost-based impositions not only for books but for any kind of print job. It offers a single solution for commercial printing, mail orders, fulfillment, folding cartons, packaging, labels, rigid boxes, flexible packaging, and books.The best dutch cut layout software.Read more about Imp</t>
  </si>
  <si>
    <t>VB Media</t>
  </si>
  <si>
    <t>https://www.getapp.com/website-ecommerce-software/a/vb-media/</t>
  </si>
  <si>
    <t>VB Media is an eCommerce platform that helps businesses sell their products, manage websites, handle orders, and more.Read more about VB Media</t>
  </si>
  <si>
    <t>PlanProphet</t>
  </si>
  <si>
    <t>https://www.getapp.com/it-management-software/a/planprophet/</t>
  </si>
  <si>
    <t>PlanProphet CRM and marketing automation software is a print and graphics industry with features tailored to your needs.Read more about PlanProphet</t>
  </si>
  <si>
    <t>Digitalyoke</t>
  </si>
  <si>
    <t>https://www.getapp.com/operations-management-software/a/digitalyoke/</t>
  </si>
  <si>
    <t>Digitalyoke is a cloud-based ERP &amp; BMS designed for manufacturing, print, signage, retail, and e-commerce businesses. It streamlines estimation, billing, inventory, production, and CRM with automation, real-time dashboards, and secure AWS hosting— businesses save time, reduce costs, and scale fasterRead more about Digitalyoke</t>
  </si>
  <si>
    <t>Printwayy</t>
  </si>
  <si>
    <t>https://www.getapp.com/industries-software/a/printwayy/</t>
  </si>
  <si>
    <t>PrintWayy Dragon is a management tool for outsourcing printing that makes it possible to automatically monitor supplies and print counters, monitor failures, identify maintenance needs, and provide access to equipment usage and supply change histories. Available in English, Spanish, and Portuguese.Read more about Printwayy</t>
  </si>
  <si>
    <t>iQuote</t>
  </si>
  <si>
    <t>https://www.getapp.com/industries-software/a/iquote/</t>
  </si>
  <si>
    <t>iQuote is a powerful print estimating software designed to help automate the process of estimating and quoting print jobs. The solution streamlines the process with direct entry, spreadsheet import, or real-time API integration for pricing and job creation.Read more about iQuote</t>
  </si>
  <si>
    <t>Nubium</t>
  </si>
  <si>
    <t>https://www.getapp.com/website-ecommerce-software/a/nubium/</t>
  </si>
  <si>
    <t>Nubium is a cloud-based print management software designed for small and medium commercial printers that helps streamline processes, optimize decision-making and productivity, and more.Read more about Nubium</t>
  </si>
  <si>
    <t>Professional Services</t>
  </si>
  <si>
    <t>https://www.getapp.com/industries-software/professional-services/os/web-based</t>
  </si>
  <si>
    <t>Asana is a professional services tool where you can connect all your work in one place and bring teams together, anywhere. From lists to boards, to calendars and gantt charts, organize work your way. Join millions of teams across 190 countries who use Asana to get more done.Read more about Asana</t>
  </si>
  <si>
    <t>BQE Core automates the inevitable, mundane business tasks and processes that come with running a professional services firm.Read more about BQE CORE Suite</t>
  </si>
  <si>
    <t>BigTime helps budgeting, project planning/execution, team communication, task management, resource management, invoicing and project financials. Our customers see an average improvement of 25% in gross margins and a substantial increase in expansion and referral revenue.Read more about BigTime</t>
  </si>
  <si>
    <t>Extend the capabilities of your accounting system to include expense management with Nexonia. Empowering organizations through configurable controls and support for complex approval workflows.Read more about Emburse Nexonia</t>
  </si>
  <si>
    <t>#1 FREE professional services automation platform used by over 4 million businesses worldwide. Cloud, mobile and open source code.Read more about Bitrix24</t>
  </si>
  <si>
    <t>Atera is the ultimate all-in-one remote monitoring tool suite for MSPs and IT Pros. Includes everything you need and nothing you don't: Full RMM, PSA, Help Desk and Ticketing, Remote Access &amp; So Much More. Monitor unlimited devices for a fixed monthly cost. Try Atera for free today.Read more about Atera</t>
  </si>
  <si>
    <t>Discover the top PSA software solution built by services professionals, for services professionals. Mavenlink unifies resource management, project management, collaboration, project financials, and business intelligence in one solution.Read more about Kantata</t>
  </si>
  <si>
    <t>PaySimple</t>
  </si>
  <si>
    <t>https://www.getapp.com/finance-accounting-software/a/paysimple-pro/</t>
  </si>
  <si>
    <t>PaySimple is a cloud-based solution for Service Commerce companies. It allows you to market services online, accept payments and manage customers &amp; billing.Read more about PaySimple</t>
  </si>
  <si>
    <t>Scoro unites projects, resources, and finances in one system, so you don’t need to juggle multiple tools for planning, tracking, and billing for your work.Read more about Scoro</t>
  </si>
  <si>
    <t>GlobalLink</t>
  </si>
  <si>
    <t>https://www.getapp.com/marketing-software/a/translations-com-globallink-tm-product-suite/</t>
  </si>
  <si>
    <t>The GlobalLink Product Suite is a modular group of technology applications that provide website and software localization, globalization management system (GMS) software products and enterprise-level, professional translation services to companies focused on gaining worldwide brand recognition.Read more about GlobalLink</t>
  </si>
  <si>
    <t>ConnectWise PSA (formerly ConnectWise Manage) is a business management platform designed to run technology solution business, connecting everything to allow for superior service delivery, know businesses better, discover full-visibility billing, and handle handoffs without hiccups.Read more about ConnectWise PSA</t>
  </si>
  <si>
    <t>OnePageCRM</t>
  </si>
  <si>
    <t>https://www.getapp.com/customer-management-software/a/onepagecrm/</t>
  </si>
  <si>
    <t>OnePageCRM is a simple CRM with a unique action-focused approach to contact and sales management. You can use this software to add tasks/reminders next to every contact and receive automatic notifications when the task is due. This helps you grow your business every day step by step.Read more about OnePageCRM</t>
  </si>
  <si>
    <t>Specially designed to professional services companies. If you have advanced need for easy to use resource forecasting tool, AccountSight will be ideal solution.Read more about AccountSight</t>
  </si>
  <si>
    <t>ITM Platform is the Professional Services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si>
  <si>
    <t>CloudNine</t>
  </si>
  <si>
    <t>https://www.getapp.com/industries-software/a/cloudnine/</t>
  </si>
  <si>
    <t>Portfolio of eDiscovery Professional ServicesRead more about CloudNine</t>
  </si>
  <si>
    <t>SAP HANA Cloud</t>
  </si>
  <si>
    <t>https://www.getapp.com/it-management-software/a/sap-hana-cloud/</t>
  </si>
  <si>
    <t>Cloud-based application development tools with database building and on premise systems integration allowing rapid development and deployment of applicationsRead more about SAP HANA Cloud</t>
  </si>
  <si>
    <t>HaloPSA is a single, all-inclusive PSA solution, designed for MSPs and service providers. HaloPSA gives you the power to manage your entire business with powerful out-of-the-box functionality. Empower your business with a single all-inclusive cloud platform, designed for your as-a-service businessRead more about HaloPSA</t>
  </si>
  <si>
    <t>awork is an automatic project management solution designed to help teams of all sizes manage &amp; streamline task collaboration. It allows users to utilize lists, kanban boards and Gantt charts to coordinate to-dos across projects, automate workflows and monitor status changes in real time.Read more about awork</t>
  </si>
  <si>
    <t>Financial Management Cloud</t>
  </si>
  <si>
    <t>https://www.getapp.com/project-management-planning-software/a/financialforce-professional-services-automation-psa/</t>
  </si>
  <si>
    <t>Streamline, simplify, and automate your financial management on the Salesforece platform. Our customer centric ERP Cloud software gives you a flexible general ledger, automated billing processes, and brilliant intelligence all in one place.Read more about Financial Management Cloud</t>
  </si>
  <si>
    <t>Synergy is business and project management software enabling architecture, engineering and construction design businesses to effectively manage every job on time and for profit.Read more about Synergy</t>
  </si>
  <si>
    <t>SERVUS</t>
  </si>
  <si>
    <t>https://www.getapp.com/industries-software/a/servus/</t>
  </si>
  <si>
    <t>Use SERVUS to begin tracking your service-related activity with the property managers you already work with, in a purpose-built mobile &amp; web application.Read more about SERVUS</t>
  </si>
  <si>
    <t>All–in-one CRM and ERP for international project teams.Read more about VOGSY</t>
  </si>
  <si>
    <t>Projector PSA is the best-of-breed PSA solution for services teams with 20+ members. Designed to manage and optimize delivery operations, Projector users see better project delivery performance, optimized resource utilization, higher profits and more.Read more about Projector by BigTime</t>
  </si>
  <si>
    <t>The marketing landscape may be getting more complex, but your daily work doesn’t have to be.Mfactor delivers smart project management and intuitive proofing in a scalable solution that grows with your team’s needs. We help you unlock greater productivity and deliver better customer experience.Read more about Workgroups DaVinci</t>
  </si>
  <si>
    <t>Cyanic LEM</t>
  </si>
  <si>
    <t>https://www.getapp.com/operations-management-software/a/cyanic-lem/</t>
  </si>
  <si>
    <t>Cyanic LEM is a cloud-based field service management solution which helps small to midsize firms automate their daily work record (DWR) workflow, payroll, and project cost analysis. Cyanic LEM enables users to manage remote approvals for labor, equipment, and material (LEM) documents.Read more about Cyanic LEM</t>
  </si>
  <si>
    <t>IT Pro Dashboard is a total operation management solution designed for IT companies to increase internal efficiency, accountability and productivity of IT services operations. It helps to convert non-productive time of technical staff and decrease management, administrative and accounting overheads.Read more about IT Pro Dashboard</t>
  </si>
  <si>
    <t>Project Business Automation is a complete project-centric business system for project-based companies (AEC, ETO, PSO) with 200 – 1500 employees.Read more about PlanAutomate Project Automation</t>
  </si>
  <si>
    <t>IBM Content Manager</t>
  </si>
  <si>
    <t>https://www.getapp.com/collaboration-software/a/ibm-case-manager/</t>
  </si>
  <si>
    <t>IBM Case Manager is a content and process management platform with advanced analytics for designing and deploying solutions within large businessesRead more about IBM Content Manager</t>
  </si>
  <si>
    <t>Phemium</t>
  </si>
  <si>
    <t>https://www.getapp.com/website-ecommerce-software/a/phemium-consultant/</t>
  </si>
  <si>
    <t>Phemium is the software platform that allows you to design and implement your telemedicine project (teleconsultation, telecare, interconsultation, telediagnosis or telemonitoring, among others) adapted to your service needs and in a personalized way.Read more about Phemium</t>
  </si>
  <si>
    <t>Levvy</t>
  </si>
  <si>
    <t>https://www.getapp.com/industries-software/a/levvy/</t>
  </si>
  <si>
    <t>Levvy is a cloud-based practice management software for professional services and accounting firms of all sizes. It helps users manage clients, organize tasks, and automate workflows.Read more about Levvy</t>
  </si>
  <si>
    <t>Publishing and Subscriptions</t>
  </si>
  <si>
    <t>https://www.getapp.com/industries-software/publishing/os/web-based</t>
  </si>
  <si>
    <t>WordPress</t>
  </si>
  <si>
    <t>https://www.getapp.com/website-ecommerce-software/a/wordpress/</t>
  </si>
  <si>
    <t>WordPress is a website and blog creation and publishing platform with tools for aesthetic designing, visitor tracking, content storage and upload, and moreRead more about WordPress</t>
  </si>
  <si>
    <t>Adobe Creative Cloud</t>
  </si>
  <si>
    <t>https://www.getapp.com/industries-software/a/adobe-creative-cloud/</t>
  </si>
  <si>
    <t>Adobe Creative Cloud is a graphic design and video editing suite that enables businesses to publish print layouts, edit images, manage PDF documents, and collaborate with team members using various mobile and desktop applications.Read more about Adobe Creative Cloud</t>
  </si>
  <si>
    <t>Squarespace</t>
  </si>
  <si>
    <t>https://www.getapp.com/website-ecommerce-software/a/squarespace/</t>
  </si>
  <si>
    <t>Squarespace is the all-in-one platform to build a beautiful website, online store, or portfolio. Drive traffic to your Squarespace website and measure your success with powerful marketing and analytics tools.Read more about Squarespace</t>
  </si>
  <si>
    <t>Publuu</t>
  </si>
  <si>
    <t>https://www.getapp.com/collaboration-software/a/publuu/</t>
  </si>
  <si>
    <t>With Publuu, users can easily and intuitively create an interactive flipbook from a PDF. Convert a PDF to flip, customize it by adding branding, selecting a background, colors, and inserting interactive hotspots.Read more about Publuu</t>
  </si>
  <si>
    <t>Agorapulse</t>
  </si>
  <si>
    <t>https://www.getapp.com/marketing-software/a/agorapulse/</t>
  </si>
  <si>
    <t>Agorapulse provides customized ways to publish, schedule, or queue content on Facebook, Twitter, Instagram, YouTube, and LinkedIn.Read more about Agorapulse</t>
  </si>
  <si>
    <t>Adobe InDesign</t>
  </si>
  <si>
    <t>https://www.getapp.com/website-ecommerce-software/a/adobe-indesign/</t>
  </si>
  <si>
    <t>Adobe InDesign is a layout design and desktop publishing software designed to help businesses and creative individuals create graphic designs with typography from various foundries and imagery from Adobe Stock. The platform lets teams create and publish digital magazines, books, eBooks, interactive PDFs, posters, and more.Read more about Adobe InDesign</t>
  </si>
  <si>
    <t>The Magazine Manager</t>
  </si>
  <si>
    <t>https://www.getapp.com/industries-software/a/the-magazine-manager/</t>
  </si>
  <si>
    <t>This CRM web-based software helps digital and print publishers market, sell, and publish their work.Read more about The Magazine Manager</t>
  </si>
  <si>
    <t>Sprout Social</t>
  </si>
  <si>
    <t>https://www.getapp.com/marketing-software/a/sprout-social/</t>
  </si>
  <si>
    <t>Sprout Social is a social media management tool created to help businesses find new customers &amp; grow their social media presence.Read more about Sprout Social</t>
  </si>
  <si>
    <t>Instapage</t>
  </si>
  <si>
    <t>https://www.getapp.com/marketing-software/a/instapage/</t>
  </si>
  <si>
    <t>With Instapage, marketers can maximize conversions by creating, personalizing, optimizing landing pages at scale, automatically connecting ads with relevant post-click pages, and delivering insights to drive the highest growth possible from digital ad campaigns.Read more about Instapage</t>
  </si>
  <si>
    <t>Subbly</t>
  </si>
  <si>
    <t>https://www.getapp.com/website-ecommerce-software/a/subbly/</t>
  </si>
  <si>
    <t>Subbly's all-in-one platform empowers you to launch, run, and scale a subscription business with no coding skills or third-party plugins required.Read more about Subbly</t>
  </si>
  <si>
    <t>Flipsnack</t>
  </si>
  <si>
    <t>https://www.getapp.com/marketing-software/a/flipsnack/</t>
  </si>
  <si>
    <t>Flipsnack is an online, browser based publishing tool used to create and publish digital catalogs, magazines, brochures, newspapers and many other types of publications.Upload a PDF and turn it into a beautiful magazine, with page flip effects; or design your own online publication from scratch.Read more about Flipsnack</t>
  </si>
  <si>
    <t>https://www.getapp.com/industries-software/a/award-force/</t>
  </si>
  <si>
    <t>Award Force is an awards management software offering users tools for entry management, payment gateway integration, judging management, promotion, and more.Read more about Award Force</t>
  </si>
  <si>
    <t>SocialPilot</t>
  </si>
  <si>
    <t>https://www.getapp.com/marketing-software/a/socialpilot/</t>
  </si>
  <si>
    <t>SocialPilot is a social media marketing management solution for social media professionals &amp; digital agencies, offering automated post scheduling, team &amp; client collaboration, analytics &amp; reporting, social inbox, content curation and so much more with a free 14-day trial.Read more about SocialPilot</t>
  </si>
  <si>
    <t>Marq</t>
  </si>
  <si>
    <t>https://www.getapp.com/website-ecommerce-software/a/lucidpress-1/</t>
  </si>
  <si>
    <t>A design &amp; brand templating platform empowering non-designers to create beautiful marketing materials without going off brand.Read more about Marq</t>
  </si>
  <si>
    <t>Paperturn</t>
  </si>
  <si>
    <t>https://www.getapp.com/website-ecommerce-software/a/paperturn/</t>
  </si>
  <si>
    <t>PaperTurn is a cloud-based software, designed to help organizations transform PDFs into a variety of flipbooks such as catalogs, reports, magazines, brochures and eBooks, and user guides.Read more about Paperturn</t>
  </si>
  <si>
    <t>FlipHTML5</t>
  </si>
  <si>
    <t>https://www.getapp.com/industries-software/a/fliphtml5/</t>
  </si>
  <si>
    <t>FlipHTML5 is a publishing and subscriptions software designed to help businesses create personalized and responsive flipbooks. Administrators can automatically build custom homepages to share digital publications with visitors.Read more about FlipHTML5</t>
  </si>
  <si>
    <t>PayKickstart</t>
  </si>
  <si>
    <t>https://www.getapp.com/website-ecommerce-software/a/paykickstart/</t>
  </si>
  <si>
    <t>PayKickstart is an industry-leading billing and affiliate management platform for subscription-based businesses.Read more about PayKickstart</t>
  </si>
  <si>
    <t>Designrr</t>
  </si>
  <si>
    <t>https://www.getapp.com/collaboration-software/a/designrr/</t>
  </si>
  <si>
    <t>Designrr is a content management software designed to help businesses convert or repurpose blog posts, podcasts, videos, and PDFs into eBooks, transcripts, web pages, and various other content types to improve leads, traffic, and audience outreach.Read more about Designrr</t>
  </si>
  <si>
    <t>Creately offers multiple features to simplify work management throughout the organization and improve cross-functional team collaboration. It’s a cloud-based application, therefore all your files can be accessed from anywhere, from any device.Read more about Creately</t>
  </si>
  <si>
    <t>MediaOS</t>
  </si>
  <si>
    <t>https://www.getapp.com/customer-management-software/a/ad-sales-genius/</t>
  </si>
  <si>
    <t>Ad Sales Genius is an online ad-based customer relationship management (CRM) solution designed to help media companies streamline production, automate accounting, and more. The web-based interface and customizable workflows enable collaboration across sales, production and accounting departments.Read more about MediaOS</t>
  </si>
  <si>
    <t>Issuu</t>
  </si>
  <si>
    <t>https://www.getapp.com/website-ecommerce-software/a/issuu/</t>
  </si>
  <si>
    <t>Embed a digital version of beautifully-designed print magazines or newspapers into your online media properties. Discover new audiences via Issuu’s popular content catalog, and sell your publication (subscription or single-copy) with our commission-free Digital Sales feature.Read more about Issuu</t>
  </si>
  <si>
    <t>Echobox</t>
  </si>
  <si>
    <t>https://www.getapp.com/marketing-software/a/echobox/</t>
  </si>
  <si>
    <t>Echobox is a social media management software which helps publishers track, update, and publish digital content on various social media platforms such as Twitter, LinkedIn, and Facebook. It enables marketers to rank content based on virality rate and schedule posts across multiple social accounts.Read more about Echobox</t>
  </si>
  <si>
    <t>SubHub</t>
  </si>
  <si>
    <t>https://www.getapp.com/industries-software/a/subhub/</t>
  </si>
  <si>
    <t>SubHub is a content management software designed to help businesses publish digital content, create custom membership websites, and handle payments, subscriptions, customer engagement, and more on a centralized platform.Read more about SubHub</t>
  </si>
  <si>
    <t>QuarkXPress</t>
  </si>
  <si>
    <t>https://www.getapp.com/website-ecommerce-software/a/quarkxpress/</t>
  </si>
  <si>
    <t>QuarkXPress is content design and desktop publishing software.Unmatched page layout and digital publishing capabilities are complemented by tools for refining graphics and illustrations and non-destructive photo editing.Brilliant content begins with QuarkXPress.Read more about QuarkXPress</t>
  </si>
  <si>
    <t>Wordable</t>
  </si>
  <si>
    <t>https://www.getapp.com/website-ecommerce-software/a/wordable/</t>
  </si>
  <si>
    <t>Publish Google Docs to your blog in 1-click. Save 6-100+ hours/week &amp; manage less people.Read more about Wordable</t>
  </si>
  <si>
    <t>Ad Orbit</t>
  </si>
  <si>
    <t>https://www.getapp.com/industries-software/a/maghub/</t>
  </si>
  <si>
    <t>Manage your entire ad sales process with MagHub! Not a sales professional? MagBuilder is our flatplanning tool that integrates sales and production into an intuitive drag and drop interface; while integrating with Adobe InDesign.Read more about Ad Orbit</t>
  </si>
  <si>
    <t>WebCEO</t>
  </si>
  <si>
    <t>https://www.getapp.com/marketing-software/a/web-ceo/</t>
  </si>
  <si>
    <t>Web CEO is cloud-based Search Engine Optimization (SEO) software with White-Label tools and reporting features for site owners, agencies and in-house teamsRead more about WebCEO</t>
  </si>
  <si>
    <t>Oktopost</t>
  </si>
  <si>
    <t>https://www.getapp.com/marketing-software/a/oktopost/</t>
  </si>
  <si>
    <t>Oktopost is the only social media management platform architected for B2B. Oktopost enables marketers to manage social content at scale, amplify reach, and integrate social with a marketing and sales stack.Read more about Oktopost</t>
  </si>
  <si>
    <t>LiveHelpNow</t>
  </si>
  <si>
    <t>https://www.getapp.com/customer-service-support-software/a/livehelpnow-customer-service-suite/</t>
  </si>
  <si>
    <t>LiveHelpNow is a help desk software solution for customer service and live chat. LiveHelpNow's live chat tool engages with website visitors to garner customer feedback, send targeted messages &amp; relevant recommendations. It also provides email &amp; ticket management, knowledge base publishing &amp; more.Read more about LiveHelpNow</t>
  </si>
  <si>
    <t>FlippingBook Publisher</t>
  </si>
  <si>
    <t>https://www.getapp.com/all-software/a/flippingbook-publisher-1/</t>
  </si>
  <si>
    <t>Manage your content on the web with FlippingBook software. The publishing tool helps you share your PDFs as links, embed them into your website, track document views, protect your online content, and more.Read more about FlippingBook Publisher</t>
  </si>
  <si>
    <t>Recurly</t>
  </si>
  <si>
    <t>https://www.getapp.com/finance-accounting-software/a/subscription-billing/</t>
  </si>
  <si>
    <t>Recurly’s all-in-one, integrated subscription management and billing platform removes the complexities of automating subscription billing at scale by enabling teams to manage and optimize their subscriber lifecycles with ease.Read more about Recurly</t>
  </si>
  <si>
    <t>DCatalog</t>
  </si>
  <si>
    <t>https://www.getapp.com/marketing-software/a/dcatalog/</t>
  </si>
  <si>
    <t>DCatalog is a digital publishing solution designed to help businesses in manufacturing, hospitality, marketing, universities, retail and financial institutions, and other industries manage PDF documents and publishing operations. The application allows users to convert marketing content, technical manuals, printed material, and more into a unique digital edition experience.Read more about DCatalog</t>
  </si>
  <si>
    <t>Publitas</t>
  </si>
  <si>
    <t>https://www.getapp.com/industries-software/a/publitas/</t>
  </si>
  <si>
    <t>Publitas helps businesses create, publish, and manage digital catalogs across various marketing channels. The platform enables organizations to reach more people and drive traffic to their online stores. Join over 20000 retail marketeers to create digital catalogs.Read more about Publitas</t>
  </si>
  <si>
    <t>RevenueCat</t>
  </si>
  <si>
    <t>https://www.getapp.com/finance-accounting-software/a/revenuecat-1/</t>
  </si>
  <si>
    <t>RevenueCat helps create and enhance in-app subscriptions on iOS, Android, and web.Read more about RevenueCat</t>
  </si>
  <si>
    <t>Sprinklr</t>
  </si>
  <si>
    <t>https://www.getapp.com/marketing-software/a/sprinklr/</t>
  </si>
  <si>
    <t>Sprinkl offers social media management products to help brands improve their presence on social media, increasing engagement, improving insight and becoming more strategic. It is a social experience management platform with a suite of apps to ensure brand consistency among customers and staff.Read more about Sprinklr</t>
  </si>
  <si>
    <t>AnyFlip</t>
  </si>
  <si>
    <t>https://www.getapp.com/industries-software/a/anyflip/</t>
  </si>
  <si>
    <t>AnyFlip is a publishing management software that helps businesses create and publish marketing content, such as magazines, catalogs, and reports. It provides customizable templates, which allow marketing professionals to create content with brand logos, icons, shadows, covers, buttons, and colors.Read more about AnyFlip</t>
  </si>
  <si>
    <t>Contently</t>
  </si>
  <si>
    <t>https://www.getapp.com/marketing-software/a/contently/</t>
  </si>
  <si>
    <t>Contently is the leading platform for premium content ideation, creation, approval, publishing, distribution, and promotionRead more about Contently</t>
  </si>
  <si>
    <t>The Newspaper Manager</t>
  </si>
  <si>
    <t>https://www.getapp.com/customer-management-software/a/the-newspaper-manager/</t>
  </si>
  <si>
    <t>Newspaper Manager is a cloud-based CRM software designed to help businesses manage customer relationships via a sales pipeline opportunities module, an order management system to handle print orders, events, and digital products, a billing module, and an accounts receivable system.Read more about The Newspaper Manager</t>
  </si>
  <si>
    <t>QuickFill</t>
  </si>
  <si>
    <t>https://www.getapp.com/website-ecommerce-software/a/quickfill/</t>
  </si>
  <si>
    <t>QuickFill is a hosted platform for the publishing trade and other service based organizations offering subscription fulfillment features spanning customer and prospect records, marketing, billing, renewals, payments, and accounting. Since 1989, QuickFill has been a reliable, flexible solution.Read more about QuickFill</t>
  </si>
  <si>
    <t>SubscriptionFlow</t>
  </si>
  <si>
    <t>https://www.getapp.com/website-ecommerce-software/a/subscriptionflow/</t>
  </si>
  <si>
    <t>SubscriptionFlow is an automated and highly customizable subscription billing and payments management system that offers intelligent pricing and in-built CRM to help users manage it all in one place.Read more about SubscriptionFlow</t>
  </si>
  <si>
    <t>SimpleCirc</t>
  </si>
  <si>
    <t>https://www.getapp.com/industries-software/a/simplecirc/</t>
  </si>
  <si>
    <t>SimpleCirc is a subscription management platform for newspaper and magazine publishers which offers tools for managing subscribers, making online sales, uploading digital content, reporting on key metrics, automating renewals, validating subscriber addresses, managing data, and moreRead more about SimpleCirc</t>
  </si>
  <si>
    <t>Scoop.it</t>
  </si>
  <si>
    <t>https://www.getapp.com/marketing-software/a/scoop-it/</t>
  </si>
  <si>
    <t>Publish and organize the best curated pieces to your Scoop.it hub. Share your curated news with your teams, clients and followers.Read more about Scoop.it</t>
  </si>
  <si>
    <t>Web.com</t>
  </si>
  <si>
    <t>https://www.getapp.com/it-management-software/a/web-com/</t>
  </si>
  <si>
    <t>Web.com is an online marketing service that equips small businesses with features such as website design, marketing to attract, convert qualified prospects and website traffic and marketing Results. It combines professional web design, on-demand website modifications and online marketing services.Read more about Web.com</t>
  </si>
  <si>
    <t>Sellfy</t>
  </si>
  <si>
    <t>https://www.getapp.com/website-ecommerce-software/a/sellfy/</t>
  </si>
  <si>
    <t>E-commerce platform that enables creators to sell digital products, physical goods and subscriptions all from one place.Read more about Sellfy</t>
  </si>
  <si>
    <t>Skyword</t>
  </si>
  <si>
    <t>https://www.getapp.com/marketing-software/a/skyword/</t>
  </si>
  <si>
    <t>Skyword’s content delivery options make it simple to integrate content creation with your content management system. Publish directly to your site, social, etc.Read more about Skyword</t>
  </si>
  <si>
    <t>PubHTML5</t>
  </si>
  <si>
    <t>https://www.getapp.com/industries-software/a/pubhtml5/</t>
  </si>
  <si>
    <t>Convert PDFs into sharable, embeddable online flipbooks.Read more about PubHTML5</t>
  </si>
  <si>
    <t>FlippingBook Online</t>
  </si>
  <si>
    <t>https://www.getapp.com/all-software/a/flippingbook-publisher/</t>
  </si>
  <si>
    <t>FlippingBook is a cloud service for creating professional online documents with a smooth page flip effect. Convert your static PDFs into interactive ebooks, catalogs, and brochures that look engaging on any device.Read more about FlippingBook Online</t>
  </si>
  <si>
    <t>SAP Signavio</t>
  </si>
  <si>
    <t>https://www.getapp.com/operations-management-software/a/signavio/</t>
  </si>
  <si>
    <t>SAP Signavio solutions help companies accelerate each phase of any transformation project, allowing them to prepare faster, deploy faster, and realize continuous value. As a market leader in business process transformation, customers look to SAP Signavio.Read more about SAP Signavio</t>
  </si>
  <si>
    <t>Percolate</t>
  </si>
  <si>
    <t>https://www.getapp.com/marketing-software/a/percolate/</t>
  </si>
  <si>
    <t>Percolate is purpose-built to help marketers deliver coordinated, efficient, and intelligent campaigns and content at scale.Read more about Percolate</t>
  </si>
  <si>
    <t>Edition Digital</t>
  </si>
  <si>
    <t>https://www.getapp.com/industries-software/a/edition-digital/</t>
  </si>
  <si>
    <t>Edition Digital is a cloud-based publishing and subscription solution, which helps businesses in marketing and advertising, automobile, retail, technology, and other sectors manage graphic designing, content hubs, survey forms, and more. The platform offers various functions such as search engine optimization (SEO), reporting, document management, custom branding, and image galleries.Read more about Edition Digital</t>
  </si>
  <si>
    <t>Joomag</t>
  </si>
  <si>
    <t>https://www.getapp.com/marketing-software/a/joomag/</t>
  </si>
  <si>
    <t>Joomag is a digital publishing and content performance platform that drives more engagement and maximizes ROI.Read more about Joomag</t>
  </si>
  <si>
    <t>LaunchPad Media Management</t>
  </si>
  <si>
    <t>https://www.getapp.com/industries-software/a/launchpad-media-management/</t>
  </si>
  <si>
    <t>Launchpad is a CRM for magazine and book publishers. It's designed specifically to meet the demands of niche, regional and catalog publishers with the flexibility and scalability that larger businesses require.Read more about LaunchPad Media Management</t>
  </si>
  <si>
    <t>diDNA</t>
  </si>
  <si>
    <t>https://www.getapp.com/website-ecommerce-software/a/didna/</t>
  </si>
  <si>
    <t>diDNA is a cloud-based enterprise ad management platform, which helps businesses optimize digital ad inventory and enhance ad revenue by leveraging machine learning and artificial intelligence technology.Read more about diDNA</t>
  </si>
  <si>
    <t>JW Player</t>
  </si>
  <si>
    <t>https://www.getapp.com/website-ecommerce-software/a/jw-player/</t>
  </si>
  <si>
    <t>JW Player is an online video management software designed to help businesses upload, stream, and deliver high-quality videos on a centralized platform. Administrators can track ad revenue to manage monetization and utilize video intelligence to improve audience engagement.Read more about JW Player</t>
  </si>
  <si>
    <t>PushPushGo</t>
  </si>
  <si>
    <t>https://www.getapp.com/marketing-software/a/pushpushgo/</t>
  </si>
  <si>
    <t>PushPushGo is a multichannel engagement platform for websites, apps and beyond.Use web &amp; mobile push, transactional notifications, onsite messages, and automation to engage, retain, and convert users - backed by segmentation, analytics and expert support.Read more about PushPushGo</t>
  </si>
  <si>
    <t>Rakuten DX</t>
  </si>
  <si>
    <t>https://www.getapp.com/sales-software/a/rakuten-aquafadas/</t>
  </si>
  <si>
    <t>Rakuten Aquafadas provides the technology for enterprises to create sales &amp; content apps, with low coding &amp; deploy them across multiple platformsRead more about Rakuten DX</t>
  </si>
  <si>
    <t>Yumpu</t>
  </si>
  <si>
    <t>https://www.getapp.com/industries-software/a/yumpu/</t>
  </si>
  <si>
    <t>Yumpu is a publishing and subscription software designed to help publishers handle the publication and distribution of online newspapers, magazines, and other printed materials. It allows organizations to upload multiple magazines, attach photos, audio files, and videos on custom web pages, and conduct web traffic analysis.Read more about Yumpu</t>
  </si>
  <si>
    <t>AnyClip</t>
  </si>
  <si>
    <t>https://www.getapp.com/website-ecommerce-software/a/luminous/</t>
  </si>
  <si>
    <t>Harness your video library with the Anyclip Platform.  Anyclip combines AI and video to make video assets more valuable, automatically. With our unique ability to extract and leverage video data, AnyClip offers the next generation video management system - streamlined, centralized and automated.Read more about AnyClip</t>
  </si>
  <si>
    <t>Newsifier</t>
  </si>
  <si>
    <t>https://www.getapp.com/website-ecommerce-software/a/newsifier/</t>
  </si>
  <si>
    <t>Newsifier solves all 'editorial life' struggles by offering the first CMS fully customized for news publishers. Explore SEO and publishing tools that'll help you grow your website traffic, engage your users and streamline editorial processes.Read more about Newsifier</t>
  </si>
  <si>
    <t>Blurb</t>
  </si>
  <si>
    <t>https://www.getapp.com/industries-software/a/blurb/</t>
  </si>
  <si>
    <t>Blurb is a publishing software designed to help individuals and professionals create, print, share, and sell books, e-books, and magazines on an online platform. It offers various applications including BookWright, PDF to Book, Adobe InDesign Plug-In, and Blurb for iOS devices.Read more about Blurb</t>
  </si>
  <si>
    <t>Simplify360</t>
  </si>
  <si>
    <t>https://www.getapp.com/customer-service-support-software/a/simplify360/</t>
  </si>
  <si>
    <t>One inbox for all customer interactions. We enable businesses to streamline support and deliver great CX with our AI-powered customer support platform.Read more about Simplify360</t>
  </si>
  <si>
    <t>Brightcove</t>
  </si>
  <si>
    <t>https://www.getapp.com/marketing-software/a/brightcove-video-cloud/</t>
  </si>
  <si>
    <t>At Brightcove, we strive to deliver the highest quality, most scalable and secure streaming technology for any company, brand or creator to own their digital future. We combine the most complete solutions with curated content services and a team of experts to lead you through every stage.Read more about Brightcove</t>
  </si>
  <si>
    <t>Viafoura</t>
  </si>
  <si>
    <t>https://www.getapp.com/customer-service-support-software/a/viafoura/</t>
  </si>
  <si>
    <t>Viafoura is a digital experience company that helps brands activate their audiences.Read more about Viafoura</t>
  </si>
  <si>
    <t>Ezoic</t>
  </si>
  <si>
    <t>https://www.getapp.com/collaboration-software/a/ezoic/</t>
  </si>
  <si>
    <t>Ezoic is an all-in-one suite of products for publishers to monetize their site with display ads and video through state-of-the-art A.I. technology.Read more about Ezoic</t>
  </si>
  <si>
    <t>beehiiv</t>
  </si>
  <si>
    <t>https://www.getapp.com/website-ecommerce-software/a/beehiiv/</t>
  </si>
  <si>
    <t>beehiiv offers end-to-end publishing tools to build, grow, and monetize newsletter-based media businesses.Read more about beehiiv</t>
  </si>
  <si>
    <t>Sensitive Content Manager</t>
  </si>
  <si>
    <t>https://www.getapp.com/collaboration-software/a/araloc/</t>
  </si>
  <si>
    <t>Sensitive Content Manager is a scalable cloud-based platform providing secure content distribution features across board or sales content management, e-learning publishing &amp; moreRead more about Sensitive Content Manager</t>
  </si>
  <si>
    <t>MadCap Flare</t>
  </si>
  <si>
    <t>https://www.getapp.com/all-software/a/madcap-flare/</t>
  </si>
  <si>
    <t>MadCap Flare is a collaborative technical documentation solution. It offers topic-based authoring and publishing across multiple outputs including responsive HTML5 websites, PDFs, Microsoft Word docs, and more. Key features include easy content reuse, streamlined team collaboration, integrated translation workflow, and real-time analytics on published content.Read more about MadCap Flare</t>
  </si>
  <si>
    <t>Twixl</t>
  </si>
  <si>
    <t>https://www.getapp.com/development-tools-software/a/twixl/</t>
  </si>
  <si>
    <t>Twixl is a mobile content management system that helps businesses manage access controls and provide permissions to view content. It allows teams to create complex workflows that define who can access which content at a specific time.Read more about Twixl</t>
  </si>
  <si>
    <t>AdPlugg</t>
  </si>
  <si>
    <t>https://www.getapp.com/marketing-software/a/adplugg/</t>
  </si>
  <si>
    <t>AdPlugg is a cloud-based ad manager &amp; ad server solution which allows users to configure, schedule, and target ads, and includes a plugin for WordPress sitesRead more about AdPlugg</t>
  </si>
  <si>
    <t>AdvantageCS</t>
  </si>
  <si>
    <t>https://www.getapp.com/website-ecommerce-software/a/advantagecs/</t>
  </si>
  <si>
    <t>AdvantageCS is an enterprise subscription management platform that allows businesses to efficiently run their operations the way they want. With the rapid expansion of consumer preference for subscription and membership models, AdvantageCS provides a market-responsive order-to-cash solution that supports a wide range of content and product offerings, including online content and journals, magazines and newspapers, eBooks and books, boxed content, and membership associations.Read more about AdvantageCS</t>
  </si>
  <si>
    <t>Labrador CMS</t>
  </si>
  <si>
    <t>https://www.getapp.com/website-ecommerce-software/a/labrador-cms/</t>
  </si>
  <si>
    <t>Labrador CMS is a cloud-based CMS for professional newsrooms. It extends a no-code approach to avoid expensive development and imports old stuff and make it work on the news platform.Read more about Labrador CMS</t>
  </si>
  <si>
    <t>iPaper</t>
  </si>
  <si>
    <t>https://www.getapp.com/industries-software/a/ipaper/</t>
  </si>
  <si>
    <t>Digital catalog platform that lets you automatically convert your flat PDFs into a fully interactive online experience. Transform your PDFs into beautiful and inspiring catalogs and lower time and effort to publish them with automation.Read more about iPaper</t>
  </si>
  <si>
    <t>Purple DS</t>
  </si>
  <si>
    <t>https://www.getapp.com/industries-software/a/purple-ds/</t>
  </si>
  <si>
    <t>Purple DS is a one stop hub for all digital publishing workflows of media houses - whether it is creating new content, reusing existing content or distributing content across multiple channels.Read more about Purple DS</t>
  </si>
  <si>
    <t>SocialFlow</t>
  </si>
  <si>
    <t>https://www.getapp.com/marketing-software/a/socialflow/</t>
  </si>
  <si>
    <t>SocialFlow’s technology solutions measurably improve your Brand’s ability to be successful in using social platforms such as Facebook and Twitter. We improve user engagement with your content, and therefore increase the rate at which users take action.Read more about SocialFlow</t>
  </si>
  <si>
    <t>MarfeelPress</t>
  </si>
  <si>
    <t>https://www.getapp.com/marketing-software/a/marfeelpress/</t>
  </si>
  <si>
    <t>MarfeelPress is a WordPress plugin, which offers various tools to help businesses optimize audience engagement, ad revenue, and monetization across mobile websites. Users can publish SEO-optimized content across multiple platforms and send push notifications to specific recipients.Read more about MarfeelPress</t>
  </si>
  <si>
    <t>RunMags</t>
  </si>
  <si>
    <t>https://www.getapp.com/industries-software/a/runmags/</t>
  </si>
  <si>
    <t>Magazine publishingRead more about RunMags</t>
  </si>
  <si>
    <t>FlowPaper</t>
  </si>
  <si>
    <t>https://www.getapp.com/marketing-software/a/flowpaper/</t>
  </si>
  <si>
    <t>Take your PDFs to the web in the fastest and most mobile-friendly format available.FlowPaper lets your visitors experience intuitive, optimized, and realistic experiences when reading your publications.Read more about FlowPaper</t>
  </si>
  <si>
    <t>Subscription Genius</t>
  </si>
  <si>
    <t>https://www.getapp.com/industries-software/a/subscription-genius/</t>
  </si>
  <si>
    <t>Subscription Genius is an online subscription and mailing list management tool for publishers, which offers tools for tracking and managing subscribers, setting up a website paywall, processing payments and configuring recurring payments, creating a custom branded eCommerce portal, and moreRead more about Subscription Genius</t>
  </si>
  <si>
    <t>Bold</t>
  </si>
  <si>
    <t>https://www.getapp.com/marketing-software/a/quintype/</t>
  </si>
  <si>
    <t>Bold is a cloud-based, API-driven content management system (CMS) for publishers and content marketers which allows teams to collaboratively create, manage, publish, and monetize a variety of digital content, with configurable workflows, multi-channel content delivery, engagement tracking &amp; moreRead more about Bold</t>
  </si>
  <si>
    <t>ZipBoss</t>
  </si>
  <si>
    <t>https://www.getapp.com/it-management-software/a/metasoft-online/</t>
  </si>
  <si>
    <t>ZipBoss is a professional business cloud providing content management and internet publishing services. The zipboss website is out of Beta and growing fast, plugging in new features while helping new customers get professional websites without the hassle and scary costs.Read more about ZipBoss</t>
  </si>
  <si>
    <t>Multipub</t>
  </si>
  <si>
    <t>https://www.getapp.com/website-ecommerce-software/a/multipub/</t>
  </si>
  <si>
    <t>Multipub is a web-based subscription and audience management software platform with tools for automating order fulfillment, accounting, marketing and moreRead more about Multipub</t>
  </si>
  <si>
    <t>PUB+</t>
  </si>
  <si>
    <t>https://www.getapp.com/operations-management-software/a/pub/</t>
  </si>
  <si>
    <t>PUB+ ERP Software for Publishers, Distributor, Bookstore, Book Sellers is an ERP software built specifically for the book trade industry covering publishers, distributors, booksellers, and more. It features integrated modules for orders, invoicing, inventory, accounting, royalty calculations, eCommerce, and customer portals. The software aims to help users manage their operations efficiently from anywhere.Read more about PUB+</t>
  </si>
  <si>
    <t>iStudio Publisher</t>
  </si>
  <si>
    <t>https://www.getapp.com/industries-software/a/istudio-publisher/</t>
  </si>
  <si>
    <t>iStudio Publisher is a page layout software that helps businesses in graphic designing, desktop publishing, multimedia development, and advertising industries create and distribute various marketing materials, such as newsletters, posters, reports, product catalogs, booklets, and more.Read more about iStudio Publisher</t>
  </si>
  <si>
    <t>InBetween Digital Publishing</t>
  </si>
  <si>
    <t>https://www.getapp.com/industries-software/a/inbetween/</t>
  </si>
  <si>
    <t>IInBetween digital publishing solutions offers both realtime fully or partially automated publications in a variety of output formats, languages to create catalogs, sales folders, price lists,  datasheets. Significant time and cost savings are coupled with increased quality and reduced errors.Read more about InBetween Digital Publishing</t>
  </si>
  <si>
    <t>vjoon K4</t>
  </si>
  <si>
    <t>https://www.getapp.com/industries-software/a/vjoon-k4/</t>
  </si>
  <si>
    <t>vjoon K4 is a publishing software designed to help businesses manage digital content, configure printing workflows, and collaborate with internal and external stakeholders via a unified portal. The application enables marketing teams to design, review, distribute, and publish content across multiple channels including websites, newspapers, magazines, tablets, or mobile devices.Read more about vjoon K4</t>
  </si>
  <si>
    <t>Smart AdServer</t>
  </si>
  <si>
    <t>https://www.getapp.com/marketing-software/a/smart-adserver/</t>
  </si>
  <si>
    <t>Smart AdServer enables publishing and advertising enterprises to deliver, manage &amp; optimize their rich media campaigns on desktop, mobile, apps &amp; tablet devicesRead more about Smart AdServer</t>
  </si>
  <si>
    <t>Business Manager Enterprise (BME)</t>
  </si>
  <si>
    <t>https://www.getapp.com/customer-management-software/a/businessman-crm/</t>
  </si>
  <si>
    <t>BME allows companies to manage all aspects of their business from prospect first contact to invoice. Supply chain, inventory, and warehousing, along with Human Resources, Project Management, Asset and Service Management, plus much more..Read more about Business Manager Enterprise (BME)</t>
  </si>
  <si>
    <t>JoonWeb</t>
  </si>
  <si>
    <t>https://www.getapp.com/website-ecommerce-software/a/joonweb/</t>
  </si>
  <si>
    <t>Anyone who wishes to turn their idea into a reality by using a secure and reliable website. Whether you're a self-creator, a small business, or a large multinational, JoonWeb can handle it all.Read more about JoonWeb</t>
  </si>
  <si>
    <t>Magnet</t>
  </si>
  <si>
    <t>https://www.getapp.com/all-software/a/magnet/</t>
  </si>
  <si>
    <t>Deliver personalized news stories and enhance audience engagement with Magnet’s state-of-the-art Artificial Intelligence software and NLP API.Read more about Magnet</t>
  </si>
  <si>
    <t>SinglePlatform</t>
  </si>
  <si>
    <t>https://www.getapp.com/website-ecommerce-software/a/singleplatform/</t>
  </si>
  <si>
    <t>SinglePlatform is a digital store front, enhance your local listings with product and service menus, location, phone number, photos, hours of operation, special offers and more. You can publish across 100 top search sites, mobile apps and social networks and create basic mobile optimized website.Read more about SinglePlatform</t>
  </si>
  <si>
    <t>Shorthand</t>
  </si>
  <si>
    <t>https://www.getapp.com/all-software/a/shorthand/</t>
  </si>
  <si>
    <t>Shorthand helps marketing, communications, and media teams create no-code digital stories using interactive content, including video, audio, and scroll-based image transitions.Read more about Shorthand</t>
  </si>
  <si>
    <t>publishing.one</t>
  </si>
  <si>
    <t>https://www.getapp.com/website-ecommerce-software/a/publishing-one/</t>
  </si>
  <si>
    <t>publishing.one is ideal for publishers, agencies and companies. It offers an easy and cost-effective entry into the world of digital publishing and app publishing. With publishing.one software, users can easily create magazine apps, catalog apps, flip catalogs, ePaper, flipbooks and more.Read more about publishing.one</t>
  </si>
  <si>
    <t>Flipbooks</t>
  </si>
  <si>
    <t>https://www.getapp.com/industries-software/a/flipbooks/</t>
  </si>
  <si>
    <t>FlipBooks is a digital content creation software that allows users to create interactive digital flipbooks from their own documents, spreadsheets and presentations. The intuitive drag-and-drop editor allows users to quickly customize each flipbook with actionable audience insights to help drive their digital strategy.Read more about Flipbooks</t>
  </si>
  <si>
    <t>Readpeak</t>
  </si>
  <si>
    <t>https://www.getapp.com/development-tools-software/a/readpeak/</t>
  </si>
  <si>
    <t>Readpeak is a DSP platform specialized in native advertising. The platform works with premium brands and publishers and delivers both quality and performance.Readpeak users benefit from a combination of bidding and paying in CPC, and have the possibility to handpick the desired premium media.Read more about Readpeak</t>
  </si>
  <si>
    <t>WoodWing Studio</t>
  </si>
  <si>
    <t>https://www.getapp.com/security-software/a/liapp/</t>
  </si>
  <si>
    <t>WoodWing Studio is a multi-channel CMS that streamlines content creation and distribution. It enhances collaboration, simplifies approval workflows, and ensures consistent delivery across print and digital channels for publishers, agencies, and enterprises.Read more about WoodWing Studio</t>
  </si>
  <si>
    <t>Paginae</t>
  </si>
  <si>
    <t>https://www.getapp.com/retail-consumer-services-software/a/paginae/</t>
  </si>
  <si>
    <t>Paginae is a cloud-based publishing software designed to help businesses capture and store content such as brochures, flyers, and digital catalogs in a centralized repository. It enables organizations to streamline communication management, document tracking, and customer experience operations via a unified platform.Read more about Paginae</t>
  </si>
  <si>
    <t>Webtrekk</t>
  </si>
  <si>
    <t>https://www.getapp.com/business-intelligence-analytics-software/a/webtrekk/</t>
  </si>
  <si>
    <t>Webtrekk is adigital intelligenceandmarketing analyticssoftware that gives you complete control over your online digital marketing reports and portfolio. Webtrekk provides valuable insights and KPI's needed to help maximize your enterprises online performances and business development potential, along with search engine optimization and online marketing.Read more about Webtrekk</t>
  </si>
  <si>
    <t>MindTouch</t>
  </si>
  <si>
    <t>https://www.getapp.com/collaboration-software/a/mindtouch/</t>
  </si>
  <si>
    <t>MindTouch is a leading provider of enterprise-grade, AI-powered knowledge management solutions that help mid-size to large organizations improve self-service, enhance agent assistance and increase customer lifetime value.Read more about MindTouch</t>
  </si>
  <si>
    <t>uStudio</t>
  </si>
  <si>
    <t>https://www.getapp.com/marketing-software/a/ustudio/</t>
  </si>
  <si>
    <t>You Make Great Video. We Handle the Rest.uStudio moves video effortlessly wherever it needs to go. Forget the technical challenges holding you back, we handle it all — uploading, encoding, video hosting, storage, collaboration, asset management, distribution &amp; measurement. (And that’s just the short list.) Plus, it’s all in one easy to use cloud-based platform.Read more about uStudio</t>
  </si>
  <si>
    <t>PubWise</t>
  </si>
  <si>
    <t>https://www.getapp.com/marketing-software/a/pubwise/</t>
  </si>
  <si>
    <t>PubWise is an ad server and publishing software designed to help businesses of all sizes streamline programmatic advertising, header bidding, and revenue reporting operations. It enables publishers to optimize advertisements according to user segments, conduct demand and content analysis, and identify ad optimization opportunities using machine learning and artificial intelligence (AI) technology.Read more about PubWise</t>
  </si>
  <si>
    <t>Ramp</t>
  </si>
  <si>
    <t>https://www.getapp.com/marketing-software/a/ramp/</t>
  </si>
  <si>
    <t>Using RAMP, clients are able to fully leverage the value of all of their video content by driving increased discovery across search and social sites, enhancing user engagement through dynamic search and publishing solutions across web, mobile, and connected devices.Read more about Ramp</t>
  </si>
  <si>
    <t>BlueMatrix</t>
  </si>
  <si>
    <t>https://www.getapp.com/industries-software/a/bluematrix/</t>
  </si>
  <si>
    <t>BlueMatrix is a cloud-based publishing and distribution software designed to help businesses create, monetize, consume, and track content related to investment research in compliance with Global Data Protection Regulation (GDPR) and other standard guidelines.Read more about BlueMatrix</t>
  </si>
  <si>
    <t>Digitales Regal</t>
  </si>
  <si>
    <t>https://www.getapp.com/industries-software/a/digitales-regal/</t>
  </si>
  <si>
    <t>Digitales Regal is a publishing and subscriptions management platform that helps education providers create, publish, and manage digital textbooks according to requirements. It helps businesses with the digitalization of education materials and their secured distribution.Read more about Digitales Regal</t>
  </si>
  <si>
    <t>Memberful</t>
  </si>
  <si>
    <t>https://www.getapp.com/website-ecommerce-software/a/memberful/</t>
  </si>
  <si>
    <t>Memberful is a membership and content management platform that handles subscriptions for gated content, podcast, newsletters, communities, and online courses. Memberful allows businesses to launch immediately with their hosted tools, or fully integrate them into your own website. Users can add basic purchase links onto their site, use the popular WordPress plugin, or build a custom system.  Additionally, Memberful provides custom subscription options that can be tailored to any audience with oneRead more about Memberful</t>
  </si>
  <si>
    <t>Experios</t>
  </si>
  <si>
    <t>https://www.getapp.com/industries-software/a/experios/</t>
  </si>
  <si>
    <t>Experios is an interactive digital storytelling platform that allows users to transform their ideas and narratives into mobile-first responsive publications, interactive digital storytelling, and engaging shareable content. With access to their secure content distribution network, creators can be sure their audience will be able to read what they have created.Read more about Experios</t>
  </si>
  <si>
    <t>CONTEXTCLOUD</t>
  </si>
  <si>
    <t>https://www.getapp.com/business-intelligence-analytics-software/a/contextcloud/</t>
  </si>
  <si>
    <t>CONTEXTCLOUD is your publishing analysis platform for intelligent portfolio analyses and comprehensive competitive benchmarking for media professionals.Read more about CONTEXTCLOUD</t>
  </si>
  <si>
    <t>Royalty Tracker</t>
  </si>
  <si>
    <t>https://www.getapp.com/security-software/a/royalty-tracker/</t>
  </si>
  <si>
    <t>MetaComet Systems offers custom revenue-sharing software along with development services and workflow analysis for your royalty platform management needs. We bring both our extensive experience working with many of the world’s largest media companies and our commitment to quality craftmanship.Read more about Royalty Tracker</t>
  </si>
  <si>
    <t>knkPublishing</t>
  </si>
  <si>
    <t>https://www.getapp.com/operations-management-software/a/knkpublishing/</t>
  </si>
  <si>
    <t>knkPublishing is an enterprise resource planning software designed to help publishing businesses manage content, inventory, financials, and marketing processes. Administrators can manage digital assets including multiple versions of content, metadata, and printable covers on a unified interface.Read more about knkPublishing</t>
  </si>
  <si>
    <t>Audiorista</t>
  </si>
  <si>
    <t>https://www.getapp.com/all-software/a/audiorista/</t>
  </si>
  <si>
    <t>Audiorista is a podcast hosting application designed to help startups and established businesses monetize content from audiobooks to podcasts, create branded apps without coding, gather insights, and boost loyalty.Read more about Audiorista</t>
  </si>
  <si>
    <t>GoPublish</t>
  </si>
  <si>
    <t>https://www.getapp.com/industries-software/a/gopublish/</t>
  </si>
  <si>
    <t>Designed for content publishers, brands, design agencies, and magazine publishers working with Adobe InDesign or Adobe InCopy, GoPublish is a print production solution. It lets users drag and reposition content from a unified platform. By using Adobe InDesign, users can assign multiple designers to work on specific pages and submit their creative directly through the Adobe extension.Read more about GoPublish</t>
  </si>
  <si>
    <t>MPL-Publisher</t>
  </si>
  <si>
    <t>https://www.getapp.com/industries-software/a/mpl-publisher/</t>
  </si>
  <si>
    <t>MPL-Publisher is an all-in-one platform that helps authors create ebooks and audiobooks from existing content. It integrates tools to convert WordPress and Substack posts into professionally designed, print-ready PDFs, EPUBs, and audiobooks. With unlimited exports and books per site, MPL-Publisher streamlines publishing workflows so authors can easily self-publish high-quality books.Read more about MPL-Publisher</t>
  </si>
  <si>
    <t>NTX</t>
  </si>
  <si>
    <t>https://www.getapp.com/industries-software/a/ntx/</t>
  </si>
  <si>
    <t>NTX is a publishing software package that supports publishers through every step in the value chain. The software covers the entire spectrum of sales channels for publishers of books and magazines, as well as specialist publishers, music publishers, educational publishers, and corporate publishers.Read more about NTX</t>
  </si>
  <si>
    <t>MagicBox</t>
  </si>
  <si>
    <t>https://www.getapp.com/retail-consumer-services-software/a/magicbox/</t>
  </si>
  <si>
    <t>MagicBox is an award-winning digital learning platform for K-12 and higher education.Read more about MagicBox</t>
  </si>
  <si>
    <t>JJK</t>
  </si>
  <si>
    <t>https://www.getapp.com/industries-software/a/jjk/</t>
  </si>
  <si>
    <t>JJK offers newspaper publishers an opportunity to use their software package to handle management tasks that can arise from production and editing, and through the final delivery of their products. The JJK software package addresses the daily needs and special requirements of the newspaper sector.Read more about JJK</t>
  </si>
  <si>
    <t>Recycling</t>
  </si>
  <si>
    <t>https://www.getapp.com/industries-software/recycling/os/web-based</t>
  </si>
  <si>
    <t>ScrapRight</t>
  </si>
  <si>
    <t>https://www.getapp.com/industries-software/a/scrapright/</t>
  </si>
  <si>
    <t>ScrapRight is a cloud-based, mobile and on-premise recycling software solution designed to help recycling centers, wrecking and scrap yards manage and control their inventories, meet compliance requirements, create sales contracts and perform shipments, all with native app support for iPad devicesRead more about ScrapRight</t>
  </si>
  <si>
    <t>Cro Software Solutions</t>
  </si>
  <si>
    <t>https://www.getapp.com/operations-management-software/a/cro-software-solutions/</t>
  </si>
  <si>
    <t>CRO Software is a cloud-based transportation dispatch solution which helps small to large enterprises manage routing, invoicing, recycling, asset tracking, &amp; industrial waste. The solution provides centralized access to customers, drivers, dispatchers &amp; management via an interactive dashboard.Read more about Cro Software Solutions</t>
  </si>
  <si>
    <t>ReMatter</t>
  </si>
  <si>
    <t>https://www.getapp.com/transportation-logistics-software/a/rematter/</t>
  </si>
  <si>
    <t>ReMatter is the industry-leading scrap yard management software built specifically for metal recyclers. Improve customer service, win more business, and save time and money.Scale Ticketing, Inventory Management, Payments, Sales, Dispatching, Bin Tracking, Compliance, Reporting and more.Read more about ReMatter</t>
  </si>
  <si>
    <t>Waste Logics</t>
  </si>
  <si>
    <t>https://www.getapp.com/government-social-services-software/a/waste-logics/</t>
  </si>
  <si>
    <t>The Simple Solution for Your Recycling Management Business.Powerful, easy-to-use, cloud-based software to improve your analysis and efficiency.Ideal for:- Skip Hire- Waste Transfer Stations- Scrap Metal Processors- Waste Brokers- Trade Waste- Material Recycling FacilitiesRead more about Waste Logics</t>
  </si>
  <si>
    <t>Routeware</t>
  </si>
  <si>
    <t>https://www.getapp.com/government-social-services-software/a/routeware/</t>
  </si>
  <si>
    <t>“We're able to send people to one place and know that they're going to be able to really get the information that they need, by the middle of the summer of 2021 [just a few months into using the tool], we had reduced our 46 percent contamination rate down to 28.6%.”- Jenn Harrman, Nashville, TNRead more about Routeware</t>
  </si>
  <si>
    <t>GreenSpark</t>
  </si>
  <si>
    <t>https://www.getapp.com/industries-software/a/greenspark/</t>
  </si>
  <si>
    <t>GreenSpark is a top-rated provider of a modern platform to stream and manage all aspects of a scrap yard’s operations. We provide real-time information, advanced analytics, and ease of use on our modern tech for the scrap recycling industry.Read more about GreenSpark</t>
  </si>
  <si>
    <t>Pallet Connect</t>
  </si>
  <si>
    <t>https://www.getapp.com/operations-management-software/a/pallet-connect/</t>
  </si>
  <si>
    <t>Pallet Connect is the go-to ERP and warehouse management solution crafted exclusively for the pallet industry. Streamline your operations and enjoy a suite of advanced features. With a focus on scalability. Pallet Connect is your all-in-one platform for achieving operational excellence.Read more about Pallet Connect</t>
  </si>
  <si>
    <t>Hauler Hero</t>
  </si>
  <si>
    <t>https://www.getapp.com/operations-management-software/a/hauler-hero/</t>
  </si>
  <si>
    <t>Streamline your waste management and recycling with Hauler Hero, a cloud-based platform designed to enhance operational efficiency and reduce costs. Our system simplifies route planning with intuitive dispatching and a user-friendly tablet app, reducing fuel usage and increasing service capacity.Read more about Hauler Hero</t>
  </si>
  <si>
    <t>DOP Software</t>
  </si>
  <si>
    <t>https://www.getapp.com/government-social-services-software/a/dop-software/</t>
  </si>
  <si>
    <t>DOP's business suite is the only all-in-one waste management and routing software solution on the market.Read more about DOP Software</t>
  </si>
  <si>
    <t>cieTrade</t>
  </si>
  <si>
    <t>https://www.getapp.com/industries-software/a/cietrade/</t>
  </si>
  <si>
    <t>cieTrade is a business management and inventory control software for commodity traders, scrap brokers, paper stock dealers and recycling plants that manages every aspect of your business from purchasing, dispatch and scale activity to shipping, reporting and more.Read more about cieTrade</t>
  </si>
  <si>
    <t>AMCS</t>
  </si>
  <si>
    <t>https://www.getapp.com/government-social-services-software/a/amcs/</t>
  </si>
  <si>
    <t>AMCS is a cloud-based solution designed to help waste, recycling and resource recovery businesses of all sizes manage operating costs, asset utilization, resource optimization, and customer service. AMCS includes an ERP system, which allows users to manage customers, contracts, pricing, and billing.Read more about AMCS</t>
  </si>
  <si>
    <t>Box Tracker</t>
  </si>
  <si>
    <t>https://www.getapp.com/government-social-services-software/a/box-tracker/</t>
  </si>
  <si>
    <t>Box Tracker is a waste management software that helps small to mid-size businesses manage dispatch, GPS tracking, reporting, and more from within a unified platform. It lets supervisors assign work orders to staff members and automatically send notifications to drivers about the upcoming schedules.Read more about Box Tracker</t>
  </si>
  <si>
    <t>Scrap Dragon Xtreme</t>
  </si>
  <si>
    <t>https://www.getapp.com/industries-software/a/scrap-dragon/</t>
  </si>
  <si>
    <t>Scrap Dragon is a scrap yard and recycling management software covering buying, selling, and dispatch. The modular solution offers a portal for suppliers and customers, accounting system integrations, barcode printing and scanning, container location tracking, real-time management reports, and more.Read more about Scrap Dragon Xtreme</t>
  </si>
  <si>
    <t>Wastedge</t>
  </si>
  <si>
    <t>https://www.getapp.com/government-social-services-software/a/wasteedge/</t>
  </si>
  <si>
    <t>Wastedge is a waste management software that helps municipalities, landfill stations, brokers, sub-contractors, and MRF's streamline processes related to sales, accounting, customer management, transport management, and more.Read more about Wastedge</t>
  </si>
  <si>
    <t>Access Weighsoft</t>
  </si>
  <si>
    <t>https://www.getapp.com/government-social-services-software/a/isys-weighsoft/</t>
  </si>
  <si>
    <t>Isys Weighsoft is a browser-based software solution designed for use in the Waste Management, Recycling, Aggregates and Ready Mixed Concrete industries.The software integrates with various finance packages, Microsoft Office Suite, and several weighing providers.Read more about Access Weighsoft</t>
  </si>
  <si>
    <t>Via Analytics</t>
  </si>
  <si>
    <t>https://www.getapp.com/government-social-services-software/a/via-analytics/</t>
  </si>
  <si>
    <t>Via Analytics is a cloud-based data management platform devised to help waste management businesses gather and process operational data to establish zero waste programs and lower costs. The platform enables organizations to record and store waste transactions across recyclers, waste management companies, billing consolidators, and waste haulers in a unified portal.Read more about Via Analytics</t>
  </si>
  <si>
    <t>ScrapYardPro</t>
  </si>
  <si>
    <t>https://www.getapp.com/industries-software/a/scrapyardpro/</t>
  </si>
  <si>
    <t>ScrapYard Pro is a web-based scrapyard management software for scrapyards and recycling centers which enables users to monitor their business from anywhere. The platform offers a range of features including inventory control, GPS tracking, automated reports for state compliance, and more.Read more about ScrapYardPro</t>
  </si>
  <si>
    <t>ScrapWare</t>
  </si>
  <si>
    <t>https://www.getapp.com/industries-software/a/scrapware/</t>
  </si>
  <si>
    <t>ScrapWare is an inventory and dispatch management software designed to help businesses in the recycling industry handle purchases, sales, compliance, quotes, contracts, containers, and more. Supervisors can automatically assign numbers to tickets, view queues of unpaid or incomplete tickets, and track vendor activities from within a unified platform.Read more about ScrapWare</t>
  </si>
  <si>
    <t>RecycleSoft</t>
  </si>
  <si>
    <t>https://www.getapp.com/industries-software/a/recyclesoft/</t>
  </si>
  <si>
    <t>RecycleSoft is a reporting and sustainability software that helps businesses generate regional, global, country, state, city, or individual facility-specific real-time reports to gain insights into the disposition processes for universal and hazardous waste from within a unified platform. It allows staff members to automatically generate and send bills of lading (BOLs) to all stakeholders based on pre-defined locations and recycling categories.Read more about RecycleSoft</t>
  </si>
  <si>
    <t>Scaleit W8</t>
  </si>
  <si>
    <t>https://www.getapp.com/industries-software/a/scaleit-w8/</t>
  </si>
  <si>
    <t>Scaleit W8 is a recycling solution that helps businesses manage compliance, cash flow, inventory, transactions, and more. It is an industry-proven platform that processes buyer and seller weight data instantly. Categories include scrap metal, landfill management, waste, aggregate, agriculture, petro/chemical, and truck scale dealers.Read more about Scaleit W8</t>
  </si>
  <si>
    <t>21QUBZ</t>
  </si>
  <si>
    <t>https://www.getapp.com/government-social-services-software/a/21qubz/</t>
  </si>
  <si>
    <t>21QUBZ is a SaaS platform offering an integrated solution with modules for collecting and processing waste or raw materials. It is aimed at companies and public authorities in the waste and environmental sector. The platform provides a portal for communication with citizens and customers.Read more about 21QUBZ</t>
  </si>
  <si>
    <t>Rental</t>
  </si>
  <si>
    <t>https://www.getapp.com/industries-software/rental/os/web-based</t>
  </si>
  <si>
    <t>Lodgify</t>
  </si>
  <si>
    <t>https://www.getapp.com/industries-software/a/lodgify/</t>
  </si>
  <si>
    <t>Easily create a vacation rental website, accept credit card payments online and manage your reservationsRead more about Lodgify</t>
  </si>
  <si>
    <t>Entrata</t>
  </si>
  <si>
    <t>https://www.getapp.com/hospitality-travel-software/a/entrata/</t>
  </si>
  <si>
    <t>Entrata property management software connects property data and processes through a unified platform that streamlines leasing, accounting, and resident services. The system features AI-powered automation through Entrata Layered Intelligence, a comprehensive resident portal, and specialized solutions for different property types including multifamily, student, military, and commercial housing. Entrata offers utility optimization tools and automated workflows to enhance operational efficiency.Read more about Entrata</t>
  </si>
  <si>
    <t>Checkfront</t>
  </si>
  <si>
    <t>https://www.getapp.com/customer-management-software/a/checkfront/</t>
  </si>
  <si>
    <t>Checkfront is an online booking system that enables businesses to handle their inventories, centralize reservations, &amp; process payments. Checkfront manages tours, activities, &amp; rentals.Checkfront offers plugins to popular CMS products like Wordpress, Drupal, Joomla! &amp; Movable Type.Read more about Checkfront</t>
  </si>
  <si>
    <t>Goodshuffle Pro</t>
  </si>
  <si>
    <t>https://www.getapp.com/industries-software/a/goodshuffle-pro/</t>
  </si>
  <si>
    <t>Modern event rental software that streamlines operations with easy inventory management, digital contracts &amp; payments, website integration, finances dashboard, delivery management, barcoding and more. Book your free demo!Read more about Goodshuffle Pro</t>
  </si>
  <si>
    <t>The Complete Equipment Rental Software to help you grow your business!Read more about EZRentOut</t>
  </si>
  <si>
    <t>Avantio</t>
  </si>
  <si>
    <t>https://www.getapp.com/hospitality-travel-software/a/avantio/</t>
  </si>
  <si>
    <t>Avantio's vacation rental software maximizes the profitability of your vacation rental business and makes scaling a breeze.Read more about Avantio</t>
  </si>
  <si>
    <t>Rezdy</t>
  </si>
  <si>
    <t>https://www.getapp.com/customer-management-software/a/rezdy-online-booking-for-tour-and-activity-operators/</t>
  </si>
  <si>
    <t>Rezdy is a cloud-based reservation software and distribution platform, designed especially for tour, activity, shuttle bus, rental and sightseeing operators. It integrates seamlessly and easily with your own website, through direct linking or simply pasting html code into your CMS.Read more about Rezdy</t>
  </si>
  <si>
    <t>Bouncy Castle Network</t>
  </si>
  <si>
    <t>https://www.getapp.com/industries-software/a/bouncy-castle-network/</t>
  </si>
  <si>
    <t>Reach out to the BCN team today and discover how our cutting-edge platform can simplify your rental business. Whether you're an experienced operator or new to the industry, we're here to provide efficient, seamless solutions that meet your needs.Read more about Bouncy Castle Network</t>
  </si>
  <si>
    <t>Twice Commerce is a commerce platform catering to various business models, including rentals, subscriptions, and second-hand sales. With Twice, you get all the essentials to running your business, just optimized for recommerce.Read more about Twice Commerce</t>
  </si>
  <si>
    <t>Ucraft</t>
  </si>
  <si>
    <t>https://www.getapp.com/marketing-software/a/ucraft/</t>
  </si>
  <si>
    <t>Ucraft is a cloud-based and AI-enabled website builder designed for eCommerce stores that offers features such as visual editor, content management, and more.Read more about Ucraft</t>
  </si>
  <si>
    <t>InflatableOffice</t>
  </si>
  <si>
    <t>https://www.getapp.com/all-software/a/inflatableoffice/</t>
  </si>
  <si>
    <t>InflatableOffice is an event rental software that helps businesses manage inventory, streamline the ordering process, generate reports, and more. The platform enables managers to create and manage events, book venues, and coordinate logistics with suppliers. It provides a dashboard for business owners to track sales and expenses.Read more about InflatableOffice</t>
  </si>
  <si>
    <t>RentalReady</t>
  </si>
  <si>
    <t>https://www.getapp.com/hospitality-travel-software/a/rentalready/</t>
  </si>
  <si>
    <t>Streamline every step of your rental operations. From booking to checkout, automate tasks, manage payments, and deliver great guest experiences with fewer manual touchpoints.Read more about RentalReady</t>
  </si>
  <si>
    <t>RentWorks</t>
  </si>
  <si>
    <t>https://www.getapp.com/industries-software/a/rentworks/</t>
  </si>
  <si>
    <t>RentWorks is a car rental solution that provides essential tools for car rental companies, dealerships, franchisees, and independents worldwide.Read more about RentWorks</t>
  </si>
  <si>
    <t>Stessa</t>
  </si>
  <si>
    <t>https://www.getapp.com/real-estate-property-software/a/stessa/</t>
  </si>
  <si>
    <t>Stessa provides property management software for landlords that automates financial tracking and streamlines operational tasks. The platform offers features including automated bookkeeping, tenant screening, lease management with legal templates, maintenance tracking, and online rent collection. Landlords can access real-time financial dashboards and reports through both web and mobile interfaces.Read more about Stessa</t>
  </si>
  <si>
    <t>bike.rent Manager</t>
  </si>
  <si>
    <t>https://www.getapp.com/industries-software/a/bike-rental-manager/</t>
  </si>
  <si>
    <t>Dedicated software for bike rentals.bike.rent Manager is the leading software for managing bike rentals, tours, events, demo days and test rides.Read more about bike.rent Manager</t>
  </si>
  <si>
    <t>Streamline</t>
  </si>
  <si>
    <t>https://www.getapp.com/industries-software/a/streamline/</t>
  </si>
  <si>
    <t>Streamline is a smart &amp; powerful vacation rental &amp; property management software built to maximize conversions, efficiency, and revenue.Read more about Streamline</t>
  </si>
  <si>
    <t>The Flybook</t>
  </si>
  <si>
    <t>https://www.getapp.com/customer-management-software/a/the-flybook/</t>
  </si>
  <si>
    <t>The Flybook simplifies rentals for outdoor businesses by combining online booking, inventory management, digital waivers, and POS in one system. From bikes and kayaks to gear and vehicles, we help you streamline operations and deliver a smooth rental experience.Read more about The Flybook</t>
  </si>
  <si>
    <t>Visual Lease</t>
  </si>
  <si>
    <t>https://www.getapp.com/industries-software/a/visual-lease/</t>
  </si>
  <si>
    <t>Visual Lease is a web-based FASB-IASB compliant lease management system with configurable contract clauses, suitable for use with real estate &amp; equipment leasesRead more about Visual Lease</t>
  </si>
  <si>
    <t>Rental industries served include event rental, general tool, heavy equipment, industrial, and specialties such as oil and gas.Read more about Alert</t>
  </si>
  <si>
    <t>Azibo</t>
  </si>
  <si>
    <t>https://www.getapp.com/real-estate-property-software/a/azibo/</t>
  </si>
  <si>
    <t>Azibo is a free landlord management platform for rental property owners to save time, stay organized, and achieve passive income. Azibo's landlord management platform consists of rent collection, banking, cash flow reporting, Schedule E tax reporting and access to insurance and loans products.Read more about Azibo</t>
  </si>
  <si>
    <t>Alphaletz</t>
  </si>
  <si>
    <t>https://www.getapp.com/real-estate-property-software/a/alphaletz/</t>
  </si>
  <si>
    <t>Alphaletz is modern and powerful Property Management Software to help landlords save significant amounts of time and money.Available on any device from mobile to desktop, Alphaletz will simplify your rental property businesses without the need to spend hours on administrative work.Read more about Alphaletz</t>
  </si>
  <si>
    <t>Rent Centric</t>
  </si>
  <si>
    <t>https://www.getapp.com/industries-software/a/rent-centric/</t>
  </si>
  <si>
    <t>Rent centric is an on-demand, web-based vehicle rental software for small and medium organizationsRead more about Rent Centric</t>
  </si>
  <si>
    <t>Tokeet</t>
  </si>
  <si>
    <t>https://www.getapp.com/hospitality-travel-software/a/tokeet/</t>
  </si>
  <si>
    <t>Tokeet is a cloud-based vacation rental management system which includes tools for channel management, reservation management, automation, and moreRead more about Tokeet</t>
  </si>
  <si>
    <t>Magarental</t>
  </si>
  <si>
    <t>https://www.getapp.com/industries-software/a/magarental/</t>
  </si>
  <si>
    <t>MagaRental is a web-based vacation rental software for property managers to track online property bookings &amp; manage rental accounts along with other activitiesRead more about Magarental</t>
  </si>
  <si>
    <t>ADVANTAGE 365 is a comprehensive, cloud-based equipment rental, sales and service ERP solution that centralizes and automates business operations including billing, inventory, accounting, payment processing, work orders, maintenance/modifications, dispatch and more in one mobile-friendly platform.Read more about ADVANTAGE 365</t>
  </si>
  <si>
    <t>Texada Rental Management reduces inefficiencies, ensures timely equipment delivery, and enhances decision-making with an intuitive interface and comprehensive analytics. Boost productivity and profitability with robust mobile engagement and real-time insights.Read more about Texada</t>
  </si>
  <si>
    <t>Smovin</t>
  </si>
  <si>
    <t>https://www.getapp.com/real-estate-property-software/a/smovin/</t>
  </si>
  <si>
    <t>Rental property management solution that facilitates contract management (payment reminders, indexations and key dates), centralization of data and documents, and allows easy communication with tenants.Read more about Smovin</t>
  </si>
  <si>
    <t>Adelie Logistics delivers powerful tools for rental businesses, making it easier to manage inventory, logistics, and customer service efficiently.Read more about RentKit</t>
  </si>
  <si>
    <t>Rentopian</t>
  </si>
  <si>
    <t>https://www.getapp.com/all-software/a/rentopian/</t>
  </si>
  <si>
    <t>Rentopian's intuitive cloud-based solution gives users everything they need to manage and grow their event rental business. From creating custom quotes and contracts to managing inventory and finances, the platform makes it easy for businesses to run their business the way they want.Read more about Rentopian</t>
  </si>
  <si>
    <t>» Expand your rental business with the most innovative management software on the market. An Italian software company that redefines the very concept of management systems for:1 • car rentals,2 • car rentals with driver | Private Transfers,3 • equipment rental and sales.Read more about Renthub</t>
  </si>
  <si>
    <t>Toprent.app</t>
  </si>
  <si>
    <t>https://www.getapp.com/retail-consumer-services-software/a/toprent-app/</t>
  </si>
  <si>
    <t>TopRentApp is a cloud-based software designed for car rental businesses. The platform includes a reservation and booking management system that enables enterprises to accept online bookings.Read more about Toprent.app</t>
  </si>
  <si>
    <t>inspHire</t>
  </si>
  <si>
    <t>https://www.getapp.com/industries-software/a/insphire/</t>
  </si>
  <si>
    <t>inspHire is a cloud-based rental management software that helps small to large businesses handle purchase orders, track physical assets, scan equipment, and monitor stock levels from a unified platform. It lets staff members access customer accounts, view contract terms, create as well as send invoices to clients via email, manage suppliers, and automate inspections.Read more about inspHire</t>
  </si>
  <si>
    <t>ASAP Rent</t>
  </si>
  <si>
    <t>https://www.getapp.com/industries-software/a/asap-rent/</t>
  </si>
  <si>
    <t>Our efficient remote implementation technologies allow us to implements world-class vehicle rental software at the best total cost of acquisitionRead more about ASAP Rent</t>
  </si>
  <si>
    <t>DAMAGE iD</t>
  </si>
  <si>
    <t>https://www.getapp.com/retail-consumer-services-software/a/damage-id/</t>
  </si>
  <si>
    <t>DAMAGE iD brings integrity to the Rental Market.  It protects one's assets by providing high-definition photos or videos which prove the condition of one's fleet.Read more about DAMAGE iD</t>
  </si>
  <si>
    <t>WebReserv</t>
  </si>
  <si>
    <t>https://www.getapp.com/hospitality-travel-software/a/webreserv/</t>
  </si>
  <si>
    <t>WebReserv is an online booking and reservations management platform for rental businesses. The cloud-based platform caters to tour operators, accommodation owners, and other rental companies, with tools for engaging customers, tracking conversions, managing bookings, processing payments, and more.Read more about WebReserv</t>
  </si>
  <si>
    <t>Rentastic</t>
  </si>
  <si>
    <t>https://www.getapp.com/finance-accounting-software/a/rentastic/</t>
  </si>
  <si>
    <t>Rentastic is an all-in-one real estate accounting software that simplifies rental income tracking, expense management, and property performance analysis for investors and landlords. Start with a Free Plan or upgrade to Premium for $28/month.Read more about Rentastic</t>
  </si>
  <si>
    <t>HireTrack NX</t>
  </si>
  <si>
    <t>https://www.getapp.com/industries-software/a/hiretrack-nx/</t>
  </si>
  <si>
    <t>HireTrack NX is a rental management software designed to help businesses of all sizes track and manage sound, lighting, audio visual, stage, and other media production equipment via a unified platform. The application enables employees to access the asset information, configure operational workflows, track equipment’s availability, and create quotes.Read more about HireTrack NX</t>
  </si>
  <si>
    <t>hotelgest</t>
  </si>
  <si>
    <t>https://www.getapp.com/hospitality-travel-software/a/hotelgest/</t>
  </si>
  <si>
    <t>hotelgest is a user-friendly system that ensures a seamless and efficient guest experience through quick and touchless check-in, digital key access, and personalized guides. The tool helps elevate guest satisfaction by offering convenience and tailored assistance throughout their stay.Read more about hotelgest</t>
  </si>
  <si>
    <t>Turbo Inventory</t>
  </si>
  <si>
    <t>https://www.getapp.com/operations-management-software/a/turbo-inventory/</t>
  </si>
  <si>
    <t>Turbo Inventory is an online, scalable inventory management solution designed to help product-based businesses succeed in the mid-market.Read more about Turbo Inventory</t>
  </si>
  <si>
    <t>Sales Igniter</t>
  </si>
  <si>
    <t>https://www.getapp.com/industries-software/a/sales-igniter-1/</t>
  </si>
  <si>
    <t>Sales Igniter is an online rental booking software designed to help businesses manage rental websites, bookings, inventories, and orders and supports Magento shopping carts via a unified platform. The application enables organizations to rent various product types to customers including heavy equipment, electronic devices, cameras, vehicles, clothing items, and more.Read more about Sales Igniter</t>
  </si>
  <si>
    <t>BookingWithEase</t>
  </si>
  <si>
    <t>https://www.getapp.com/hospitality-travel-software/a/bookingwithease/</t>
  </si>
  <si>
    <t>Easy to use property management system that works for you and your rentals!Read more about BookingWithEase</t>
  </si>
  <si>
    <t>Renterval</t>
  </si>
  <si>
    <t>https://www.getapp.com/industries-software/a/renterval/</t>
  </si>
  <si>
    <t>Renterval is an online rental management software that helps all types of rental businesses to manage inventory, appointment bookings, and customer enquiriesRead more about Renterval</t>
  </si>
  <si>
    <t>Party Track</t>
  </si>
  <si>
    <t>https://www.getapp.com/industries-software/a/party-track/</t>
  </si>
  <si>
    <t>Party Track is designed specifically for party rental companies including tent, linen, and full-service party equipment rentals. Our event rental software handles the order entry, inventory control, warehouse management, and accounting needs of companies who rent equipment for special events.Read more about Party Track</t>
  </si>
  <si>
    <t>PayProp</t>
  </si>
  <si>
    <t>https://www.getapp.com/all-software/a/payprop/</t>
  </si>
  <si>
    <t>PayProp’s end to end rental payment platform frees property managers up with real time to concentrate on their important daily responsibilities and tasks.Read more about PayProp</t>
  </si>
  <si>
    <t>HotelManager</t>
  </si>
  <si>
    <t>https://www.getapp.com/hospitality-travel-software/a/hotelmanager/</t>
  </si>
  <si>
    <t>HotelManager is a cloud-based hospitality property management software designed to help businesses in the hospitality industry streamline the availability of their establishment. The platform enables teams to modify online availability, both on their own website, the booking engine, and various connected online channels.Read more about HotelManager</t>
  </si>
  <si>
    <t>Magellano</t>
  </si>
  <si>
    <t>https://www.getapp.com/real-estate-property-software/a/magellano/</t>
  </si>
  <si>
    <t>Magellano vacation rental management platform is the cloud software for tourist rentals ideal for tour operators, real estate agencies, tourist associations, booking Centers, and all those who manage a portfolio of accommodation facilities.Read more about Magellano</t>
  </si>
  <si>
    <t>CARS+</t>
  </si>
  <si>
    <t>https://www.getapp.com/retail-consumer-services-software/a/cars-plus/</t>
  </si>
  <si>
    <t>CARS+ is a complete car rental software solution designed to connect car rental businesses directly to customers, partners, &amp; brokers. This software can be used by auto-rental companies of all sizes &amp; is customizable to suit the needs of any business with tools for frontdesk &amp; backend management.Read more about CARS+</t>
  </si>
  <si>
    <t>Standard ERP</t>
  </si>
  <si>
    <t>https://www.getapp.com/operations-management-software/a/standard-erp/</t>
  </si>
  <si>
    <t>Standard ERP is an intuitive business platform helping you reach your productivity goals and can be tailored to your business needs.Read more about Standard ERP</t>
  </si>
  <si>
    <t>Event Rental Systems</t>
  </si>
  <si>
    <t>https://www.getapp.com/industries-software/a/event-rental-systems/</t>
  </si>
  <si>
    <t>Event Rental Systems is a web-based rental software designed to help party rental companies create &amp; manage their own website, reservations, scheduling &amp; reporting with tools such as real-time ordering, an editable responsive website builder, payment management, automated contracts, &amp; moreRead more about Event Rental Systems</t>
  </si>
  <si>
    <t>Bookingmood</t>
  </si>
  <si>
    <t>https://www.getapp.com/collaboration-software/a/bookingmood/</t>
  </si>
  <si>
    <t>With Bookingmood you can attract &amp; manage bookings from your own website. Bookingmood provides flexible booking software for rental businesses of all sizes. Always commission free.Read more about Bookingmood</t>
  </si>
  <si>
    <t>LoanerTrack</t>
  </si>
  <si>
    <t>https://www.getapp.com/operations-management-software/a/loanertrack/</t>
  </si>
  <si>
    <t>Tracking and managing solution for car dealerships with service loaner vehiclesRead more about LoanerTrack</t>
  </si>
  <si>
    <t>PREXA 365 is a cloud-based rental management software that helps businesses of all sizes streamline their operations. All-in-one software that can be customized and integrated easily with your accounting software.Read more about PREXA 365</t>
  </si>
  <si>
    <t>Rental Ninja</t>
  </si>
  <si>
    <t>https://www.getapp.com/industries-software/a/rental-ninja/</t>
  </si>
  <si>
    <t>Rental Ninja: Your all-in-one channel manager and PMS, streamlining rentals with 50+ OTA integration.Read more about Rental Ninja</t>
  </si>
  <si>
    <t>Reservationengine</t>
  </si>
  <si>
    <t>https://www.getapp.com/industries-software/a/reservationengine/</t>
  </si>
  <si>
    <t>Reservationengine is an all-in-one vehicle rental booking &amp; management system with GPS integration, most suitable for use by car, bike, &amp; boat rental companiesRead more about Reservationengine</t>
  </si>
  <si>
    <t>Bounce Rental Solutions</t>
  </si>
  <si>
    <t>https://www.getapp.com/industries-software/a/bounce-rental-solutions/</t>
  </si>
  <si>
    <t>Bounce Rental Solutions is an equipment rental software for party &amp; event companies to manage reservations online, run reports &amp; process payments electronicallyRead more about Bounce Rental Solutions</t>
  </si>
  <si>
    <t>anny</t>
  </si>
  <si>
    <t>https://www.getapp.com/customer-management-software/a/anny/</t>
  </si>
  <si>
    <t>Simplify your bookings for rooms, desks &amp; more, both internal and external. Intuitive, scalable &amp; perfect for all businesses. Built with enterprise-features and privacy in mind.Read more about anny</t>
  </si>
  <si>
    <t>Imfuna Rent</t>
  </si>
  <si>
    <t>https://www.getapp.com/industries-software/a/imfuna-rent/</t>
  </si>
  <si>
    <t>Imfuna Rent is a cloud-based rental platform, which helps small to large real estate businesses manage inventory, property inspections, check-in/check-out, online signatures, and more. The solution offers various features such as reporting, custom templates, document management, digital collaboration, audio transcription, and data sharing. Imfuna Rent also offers a mobile application for Android and iOS devices.Read more about Imfuna Rent</t>
  </si>
  <si>
    <t>RentMagic</t>
  </si>
  <si>
    <t>https://www.getapp.com/industries-software/a/rentmagic/</t>
  </si>
  <si>
    <t>RentMagic is a comprehensive web-based rental management platform designed to help businesses of all sizes track inventory, manage workflows and services.Read more about RentMagic</t>
  </si>
  <si>
    <t>Cobalt Silver</t>
  </si>
  <si>
    <t>https://www.getapp.com/hospitality-travel-software/a/cobalt-silver/</t>
  </si>
  <si>
    <t>Cobalt Silver is an integrated reservation system and property management solution suitable for operators of campgrounds, houseboats, marina, lodging and moreRead more about Cobalt Silver</t>
  </si>
  <si>
    <t>RentMe</t>
  </si>
  <si>
    <t>https://www.getapp.com/real-estate-property-software/a/rentme/</t>
  </si>
  <si>
    <t>RentMe is free property management software for landlords and property managers. Advertise on top real estate websites, screen tenants with credit and background checks, and collect rent online. Simplify and streamline your property management process to save time and increase rental income.Read more about RentMe</t>
  </si>
  <si>
    <t>Rides Rental Software</t>
  </si>
  <si>
    <t>https://www.getapp.com/retail-consumer-services-software/a/rides-rental-software/</t>
  </si>
  <si>
    <t>Rides Rental Software for rental business with an all-in-one website and software, from online booking to e-documents to live availability and more.Read more about Rides Rental Software</t>
  </si>
  <si>
    <t>Propify</t>
  </si>
  <si>
    <t>https://www.getapp.com/real-estate-property-software/a/propify/</t>
  </si>
  <si>
    <t>Propify is a data-driven property management software created exclusively for owners and operators of single-family rental homes. By harnessing advanced technological solutions, Propify provides a comprehensive suite of features and functionalities that streamline property management operations.Read more about Propify</t>
  </si>
  <si>
    <t>Tired of multiple systems, siloed operations, or untapped growth opportunities in your rental business?Circulio isn't just a platform, it's a game-changer.Read more about Circulio</t>
  </si>
  <si>
    <t>Manage diverse rentals with real-time tracking, financial integration and automated maintenance in a scalable cloud platform.Read more about FETCHevery</t>
  </si>
  <si>
    <t>Loopit</t>
  </si>
  <si>
    <t>https://www.getapp.com/website-ecommerce-software/a/loopit/</t>
  </si>
  <si>
    <t>Enterprise mobility platform unifying subscription, rental, and leasing operations. Streamline fleet management and maximize revenue with automated billing and real-time analytics. Built for OEMs, dealerships, and fleet operators.Read more about Loopit</t>
  </si>
  <si>
    <t>Foundation 3000</t>
  </si>
  <si>
    <t>https://www.getapp.com/operations-management-software/a/foundation-3000/</t>
  </si>
  <si>
    <t>Foundation 3000 is an enterprise resource planning (ERP) software designed to help businesses in wholesale distribution, field service, and other industries handle preventive maintenance, route optimization, customer relationship management (CRM), contract tracking, and warehousing processes.Read more about Foundation 3000</t>
  </si>
  <si>
    <t>omniBookings</t>
  </si>
  <si>
    <t>https://www.getapp.com/customer-management-software/a/omnibookings/</t>
  </si>
  <si>
    <t>With a fully integrated solution that enables anyone to organise and manage appointments, meetings, property bookings, take payments, and manage schedules, Omnibasis provides everything you need to power whatever you can arrange.Read more about omniBookings</t>
  </si>
  <si>
    <t>Vehicle sharing software</t>
  </si>
  <si>
    <t>https://www.getapp.com/operations-management-software/a/vehicle-sharing-software/</t>
  </si>
  <si>
    <t>Wunder Mobility is a vehicle sharing platform that provides the software needed to scale scooter, bike, moped or car sharing businesses by helping to manage fleets and build on top of an API-first platform to grow the businessRead more about Vehicle sharing software</t>
  </si>
  <si>
    <t>RoomMate</t>
  </si>
  <si>
    <t>https://www.getapp.com/real-estate-property-software/a/roommate/</t>
  </si>
  <si>
    <t>RoomMate is a property management solution that helps manage multiple shared spaces with friends, family, university classmates, or whoever you prefer!Read more about RoomMate</t>
  </si>
  <si>
    <t>RV Rental Manager eXpress</t>
  </si>
  <si>
    <t>https://www.getapp.com/industries-software/a/rental-manager-express/</t>
  </si>
  <si>
    <t>Not just "Rental" but "Rental Consignment" It allows you manage someone elses property and cut them a monthly check. GROW YOUR BUSINESS BY RENTING OTHER PEOPLE'S PROPERTY TO THE PUBLIC.Read more about RV Rental Manager eXpress</t>
  </si>
  <si>
    <t>i-Rent.net</t>
  </si>
  <si>
    <t>https://www.getapp.com/hospitality-travel-software/a/i-rent-net/</t>
  </si>
  <si>
    <t>I-Rent.net is a complete vacation rental booking system for professional property managers and agents. This online booking engine allows you to publish your accommodation on any website.Read more about i-Rent.net</t>
  </si>
  <si>
    <t>Be-Bookable</t>
  </si>
  <si>
    <t>https://www.getapp.com/industries-software/a/be-bookable/</t>
  </si>
  <si>
    <t>Streamline your rental business with Be-Bookable: the most practical booking system. Discover the ease of managing products, orders, payments, and inventory with our user-friendly solution.Read more about Be-Bookable</t>
  </si>
  <si>
    <t>Pop Estate</t>
  </si>
  <si>
    <t>https://www.getapp.com/real-estate-property-software/a/pop-estate/</t>
  </si>
  <si>
    <t>PopEstate is a property management software that streamlines real estate operations and grows portfolios. It offers a customizable platform, covering commercial management to asset upkeep. The system manages billing, contract changes, online payments, and maintenance requests. PopEstate features dashboards, portals, and apps for communication among owners, tenants, and residents. It also connects with other systems via APIs and manages various properties.Read more about Pop Estate</t>
  </si>
  <si>
    <t>OneCore</t>
  </si>
  <si>
    <t>https://www.getapp.com/finance-accounting-software/a/onecore/</t>
  </si>
  <si>
    <t>OneCore for Microsoft Dynamics is a financial services software certified by Microsoft. It allows businesses to streamline financial services operations across loans, fleet, leases, and more on a centralized platform.Read more about OneCore</t>
  </si>
  <si>
    <t>Zumper</t>
  </si>
  <si>
    <t>https://www.getapp.com/industries-software/a/zumper/</t>
  </si>
  <si>
    <t>Zumper is a complete rental solution that allows property managers to find instant leads to fill vacancies, screen renters faster, collect online rent payments, and obtain lease/rent protections.Read more about Zumper</t>
  </si>
  <si>
    <t>Infor SyteLine Equipment Rental &amp; Service is an ERP solution designed to help small to large businesses manage customers, services, rentals, inventory and finances. The platform allows users to upgrade business processes with built-in templates, training materials, and simulations.Read more about Infor SyteLine Equipment Rental &amp; Service</t>
  </si>
  <si>
    <t>Lattis</t>
  </si>
  <si>
    <t>https://www.getapp.com/operations-management-software/a/lattis/</t>
  </si>
  <si>
    <t>Lattis is an intuitive platform designed to manage fleets in urban settings. The technology assists in streamlining operations for shared mobility providers, delivery fleets, and transportation companies.Read more about Lattis</t>
  </si>
  <si>
    <t>LettsPay</t>
  </si>
  <si>
    <t>https://www.getapp.com/finance-accounting-software/a/lettspay/</t>
  </si>
  <si>
    <t>LettsPay is a cloud-based client accounting software specifically designed to help letting agents and rental management companies collect tenants' rent.Read more about LettsPay</t>
  </si>
  <si>
    <t>HolidayHero</t>
  </si>
  <si>
    <t>https://www.getapp.com/real-estate-property-software/a/holidayhero/</t>
  </si>
  <si>
    <t>Holidayhero is an all-in-one solution to enrich guest stays. The native guest app, compatible with iOS and Android, ensures seamless information access and a unified aesthetic. Effortlessly personalize guest interactions and drive revenue.Read more about HolidayHero</t>
  </si>
  <si>
    <t>Hubtiger Rental and Demo Software</t>
  </si>
  <si>
    <t>https://www.getapp.com/industries-software/a/rental-demo-software/</t>
  </si>
  <si>
    <t>Hubtiger simplifies rental operations with digital rental waivers, automated customer communication, POS integration, and easy real-time tracking.Read more about Hubtiger Rental and Demo Software</t>
  </si>
  <si>
    <t>AllConnect</t>
  </si>
  <si>
    <t>https://www.getapp.com/operations-management-software/a/allconnect/</t>
  </si>
  <si>
    <t>AllConnect is a lease management software that helps businesses manage property-related transactions, archives, finances, promotions, and more. The platform enables managers to centralize all property-related documents in a secure digital archive.Read more about AllConnect</t>
  </si>
  <si>
    <t>Aaxsys Technology</t>
  </si>
  <si>
    <t>https://www.getapp.com/hospitality-travel-software/a/aaxsys-technology/</t>
  </si>
  <si>
    <t>Aaxsys is a web-based vacation rental and property management system (PMS) that helps businesses in the hospitality industry manage clients, reservations, and payments. It enables administrators to market and handle furnished and unfurnished accommodation bookings from across devices.Read more about Aaxsys Technology</t>
  </si>
  <si>
    <t>All-in-one rental solution: designed for businesses of all sizes across several industries, this software helps with inventory management, booking management, and customer management and rental insurance.Read more about Flecto</t>
  </si>
  <si>
    <t>EVENTWORX</t>
  </si>
  <si>
    <t>https://www.getapp.com/all-software/a/eventworx/</t>
  </si>
  <si>
    <t>Eventworx is a rental software for event technology. It includes features for contact, item, and location management, job planning, warehouse logistics, finances, and integration with CrewBrain for personnel planning.Read more about EVENTWORX</t>
  </si>
  <si>
    <t>Visiativ REAL ESTATE IWMS</t>
  </si>
  <si>
    <t>https://www.getapp.com/operations-management-software/a/visiativ-real-estate-iwms/</t>
  </si>
  <si>
    <t>Visiativ Property Management IWMS is a  perfect solution to empower property professionals through building management optimisations. Reduce operating costs and improve facility services quality to occupants with intelligent buildingsRead more about Visiativ REAL ESTATE IWMS</t>
  </si>
  <si>
    <t>Bukazu</t>
  </si>
  <si>
    <t>https://www.getapp.com/hospitality-travel-software/a/bukazu/</t>
  </si>
  <si>
    <t>Bukazu is a platform for the admin &amp; management of holiday accommodation bookings, such as holiday homes, boats, and campervans. It is also suitable for running a B&amp;B or campsite. Both rentals and invoicing are fully automated. The app is designed to be user-friendly for landlords and tenants.Read more about Bukazu</t>
  </si>
  <si>
    <t>Booking Manager</t>
  </si>
  <si>
    <t>https://www.getapp.com/hospitality-travel-software/a/booking-manager/</t>
  </si>
  <si>
    <t>Booking Manager is a comprehensive vacation rental management software that helps automate many time-consuming administrative tasks. It features a user-friendly interface, a booking calendar to manage availability, and fully automated communication with guests from inquiry to review. Booking Manager aims to save rental property owners time and effort, allowing them to focus on the more important aspects of their business.Read more about Booking Manager</t>
  </si>
  <si>
    <t>Let's Book</t>
  </si>
  <si>
    <t>https://www.getapp.com/industries-software/a/let-s-book/</t>
  </si>
  <si>
    <t>Let's Book is an online platform for boat rental companies. Customers can book 24/7 via a booking widget integrated into their website. Bookings and payments are handled automatically. The platform gives users a complete overview of boats, bookings, planning, and payments.Read more about Let's Book</t>
  </si>
  <si>
    <t>Silpay</t>
  </si>
  <si>
    <t>https://www.getapp.com/customer-management-software/a/silpay/</t>
  </si>
  <si>
    <t>Silpay is a software platform that enables businesses to easily create and manage subscription offers and one-time reservation payment options for customers. Users can automate recurring payments via bank debit or credit card to grow and retain their client base. The flexible solution adapts to various business models and sectors, streamlining operations so entrepreneurs can focus on sales.Read more about Silpay</t>
  </si>
  <si>
    <t>MOBI Rental</t>
  </si>
  <si>
    <t>https://www.getapp.com/industries-software/a/mobi-rental/</t>
  </si>
  <si>
    <t>MOBI Rental is a platform that upgrades the online rental process and equipment management. With its user-friendly interface, customizable templates, and advanced calendar system, businesses can easily showcase their products, manage inventory, and enable customers to book rentals seamlessly. MOBI Rental empowers rental businesses to streamline operations, increase efficiency, and boost customer satisfaction.Read more about MOBI Rental</t>
  </si>
  <si>
    <t>Cloud-based solution that automates rental management tasks, such as reservations, fleet maintenance, customer bookings, and more.Read more about RowlyGO</t>
  </si>
  <si>
    <t>SurfShare</t>
  </si>
  <si>
    <t>https://www.getapp.com/industries-software/a/surfshare/</t>
  </si>
  <si>
    <t>SurfShare is a rental management platform designed for surf shops and beach equipment businesses. The system automates inventory tracking, payment processing, and digital waivers while providing real-time calendar management to prevent double bookings. SurfShare includes features for multiple rental business types including surf shops, beach equipment, kayaks, bikes, and adventure sports.Read more about SurfShare</t>
  </si>
  <si>
    <t>Rentdesk</t>
  </si>
  <si>
    <t>https://www.getapp.com/industries-software/a/rentdesk/</t>
  </si>
  <si>
    <t>Rentdesk provides real estate owners with a full-service rental software package. The package can be expanded to include a website with a portal for tenants and owners, and also via a mobile app. The software was developed in Microsoft Business and works with Windows 10 by default.Read more about Rentdesk</t>
  </si>
  <si>
    <t>iEstate</t>
  </si>
  <si>
    <t>https://www.getapp.com/real-estate-property-software/a/iestate/</t>
  </si>
  <si>
    <t>iEstate is a complete SaaS based Property Management solution for Contactless Rentals, CRM and post-sales services, etc. Best solution for Large Enterprises from Retail, Residential, Commercial incl Telecom, Data Center, Education, Engineering and Construction, Free zone, Public Housing verticals.Read more about iEstate</t>
  </si>
  <si>
    <t>Locatik</t>
  </si>
  <si>
    <t>https://www.getapp.com/all-software/a/locatik/</t>
  </si>
  <si>
    <t>Locatik is an all-in-one property management software designed for real estate professionals. The web-based application centralizes property information, automates administrative tasks including document generation, and facilitates communication between property managers, owners, and tenants. Users can manage leases, track payments, generate accounting reports, and ensure regulatory compliance through a centralized dashboard that provides real-time visibility of property portfolios.Read more about Locatik</t>
  </si>
  <si>
    <t>Security System Installer</t>
  </si>
  <si>
    <t>https://www.getapp.com/industries-software/security-system-installer/os/web-based</t>
  </si>
  <si>
    <t>Commusoft is the all-in-one work order management software solution for security installer businesses with 3+ technicians looking to organize, streamline and ramp up their day-to-day processes. 15000 + users trust Commusoft every day!Read more about Commusoft</t>
  </si>
  <si>
    <t>BigChange is the complete Job Management Platform, helping security system companies to plan, manage, schedule &amp; track jobs in one simple to use, easy to integrate, cloud-based platform.Read more about BigChange</t>
  </si>
  <si>
    <t>ServiceTitan is the leading business software solution for both residential and commercial security-system businesses. Our robust platform optimizes and eliminates tasks both out in the field and in the office with cloud-based responsiveness, real-time sync, and unbeatable uptimes.Read more about ServiceTitan</t>
  </si>
  <si>
    <t>All-in-one field service software with QuickBooks™ integration, mobile access, and workflow automation for Security businesses.Read more about Smart Service</t>
  </si>
  <si>
    <t>Service Fusion helps security installers streamline scheduling, invoicing, and payments—easy-to-use, no unnecessary features or user fees.Read more about Service Fusion</t>
  </si>
  <si>
    <t>Service management software for the security industry to effectively schedule, dispatch and track your mobile workforce as well as invoice customers, manage jobs, and custom reporting.Read more about Synchroteam</t>
  </si>
  <si>
    <t>Joblogic Service Management Software is a cloud-based software that caters towards security system installers with features including job scheduling, asset management, invoices, quotes and real-time engineer tracking. Office access &amp; App, electronic forms and certificates. Book a Free Demo CallRead more about Joblogic</t>
  </si>
  <si>
    <t>Antivirus Pro</t>
  </si>
  <si>
    <t>https://www.getapp.com/all-software/a/antivirus-pro/</t>
  </si>
  <si>
    <t>Antivirus Pro is a security system installer software that helps small and midsize businesses protect PCs, servers, and mobile devices against viruses, spyware, and other forms of malware. The platform enables managers to create, deploy and manage security installations on devices throughout the organization.Read more about Antivirus Pro</t>
  </si>
  <si>
    <t>Cornerstone Billing</t>
  </si>
  <si>
    <t>https://www.getapp.com/industries-software/a/cornerstone-billing/</t>
  </si>
  <si>
    <t>Cornerstone Billing is a cloud-based solution designed to help security alarm businesses manage subscriber accounts and monitor billing and payment activities. Key features include task planning, time tracking, inventory management, purchase order processing, custom invoice creation, and reporting.Read more about Cornerstone Billing</t>
  </si>
  <si>
    <t>ezServiceHUB</t>
  </si>
  <si>
    <t>https://www.getapp.com/operations-management-software/a/ezservicehub/</t>
  </si>
  <si>
    <t>Field Service Management Software and App to manage office and remote employees, PPM contracts and fully automate service workflows.It integrates with various accounting platforms including Xero, QuickBooks, Sage, Big Red Cloud, and more.Read more about ezServiceHUB</t>
  </si>
  <si>
    <t>Service Management Enterprise</t>
  </si>
  <si>
    <t>https://www.getapp.com/operations-management-software/a/sme-complete/</t>
  </si>
  <si>
    <t>SME Complete is a cloud-based solution designed to help service companies manage customers, maintenance, inventory and staff schedulesRead more about Service Management Enterprise</t>
  </si>
  <si>
    <t>https://www.getapp.com/operations-management-software/a/manitou/</t>
  </si>
  <si>
    <t>Manitou is a physical security software designed to help businesses visualize instructions across scripts and prompts to handle alarms. Administrators can create customizable dashboards to track daily tasks and statistics using workstations, laptops, and tablets.Read more about Manitou</t>
  </si>
  <si>
    <t>Hoist Smart Locks</t>
  </si>
  <si>
    <t>https://www.getapp.com/industries-software/a/hoist-smart-locks/</t>
  </si>
  <si>
    <t>Designed for small to large hospitality businesses, Hoist Smart Locks is a security system installer that integrates mobile key technology with radio frequency identification or RFID. The Hoist Mobile Key allows guests to use their mobile phones as room keys, allowing them to check in and out without speaking with a receptionist. The system also allows members to utilize the Radio Frequency Identification system (RFID) to prevent uninvited people from accessing their rooms.Read more about Hoist Smart Locks</t>
  </si>
  <si>
    <t>Self Storage</t>
  </si>
  <si>
    <t>https://www.getapp.com/industries-software/self-storage/os/web-based</t>
  </si>
  <si>
    <t>DoorLoop is property management software built for speed and the smart choice for people who take growth seriously. DoorLoop helps property managers and owners automate residential &amp; commercial portfolios, from rent collection, screening, accounting, &amp; maintenance, all in one place.Read more about DoorLoop</t>
  </si>
  <si>
    <t>Easy Storage Solutions</t>
  </si>
  <si>
    <t>https://www.getapp.com/operations-management-software/a/self-storage-software/</t>
  </si>
  <si>
    <t>Easy Storage Solutions provides self-storage management software for small to medium-sized storage facilities.Read more about Easy Storage Solutions</t>
  </si>
  <si>
    <t>Innago</t>
  </si>
  <si>
    <t>https://www.getapp.com/hospitality-travel-software/a/innago/</t>
  </si>
  <si>
    <t>Innago is a free, easy-to-use property management software solution, designed to save you time &amp; money. Start managing rentals better today.Read more about Innago</t>
  </si>
  <si>
    <t>SiteLink Web Edition</t>
  </si>
  <si>
    <t>https://www.getapp.com/retail-consumer-services-software/a/sitelink-web-edition/</t>
  </si>
  <si>
    <t>Sitelink by Storable streamlines self-storage operations, enhances customer service, and boosts revenue with its cloud-based management software accessible worldwide.Read more about SiteLink Web Edition</t>
  </si>
  <si>
    <t>TenantCloud</t>
  </si>
  <si>
    <t>https://www.getapp.com/real-estate-property-software/a/tenantcloud/</t>
  </si>
  <si>
    <t>TenantCloud is a rental property accounting &amp; management software with landlord &amp; tenant portals to manage rent collection and payments, communication, and moreRead more about TenantCloud</t>
  </si>
  <si>
    <t>Storable Edge</t>
  </si>
  <si>
    <t>https://www.getapp.com/industries-software/a/storedge/</t>
  </si>
  <si>
    <t>Storable Edge is the only all-in-one platform that tackles the biggest challenges in self-storage. Improve efficiency. Increase revenue. Simplify operations for staff and tenants. Join over 33,000 facilities using the Storable platform.Read more about Storable Edge</t>
  </si>
  <si>
    <t>Yardi Breeze</t>
  </si>
  <si>
    <t>https://www.getapp.com/real-estate-property-software/a/yardi-breeze/</t>
  </si>
  <si>
    <t>Yardi Breeze Premier is an intuitive and powerful software platform for self storage facility management, marketing and leasing. Run your business from anywhere with online reservations and payments, built-in accounting, invoice processing, maintenance, CRM-tracking, job costing and more.Read more about Yardi Breeze</t>
  </si>
  <si>
    <t>6Storage</t>
  </si>
  <si>
    <t>https://www.getapp.com/industries-software/a/6storage/</t>
  </si>
  <si>
    <t>6Storage provides+ Customization of the software the way you want+ Integration of Payment/Accounts/Language as per your preference+ SEO Optimized Website with Online Bookings/RentalsRead more about 6Storage</t>
  </si>
  <si>
    <t>Unit Trac</t>
  </si>
  <si>
    <t>https://www.getapp.com/industries-software/a/unit-trac/</t>
  </si>
  <si>
    <t>Unit Trac is a cloud-based self storage management solution for owners/operators, that allows users to manage their facility from anywhere, at anytimeRead more about Unit Trac</t>
  </si>
  <si>
    <t>RentRedi</t>
  </si>
  <si>
    <t>https://www.getapp.com/real-estate-property-software/a/rentredi/</t>
  </si>
  <si>
    <t>RentRedi is a property management software that helps landlords automatically collect rent payments, screen applicants, list properties, sign leases, &amp; track repairs. Tenants can set up automatic payments, report their on-time rent payments to credit bureaus, sign leases, and submit repair requests.Read more about RentRedi</t>
  </si>
  <si>
    <t>CCStorage</t>
  </si>
  <si>
    <t>https://www.getapp.com/industries-software/a/ccstorage/</t>
  </si>
  <si>
    <t>CCStorage is no-cost signup self-storage software that allows owners to organize their self-storage property and manage units, customers, leases, payments and invoices in a single solution.Read more about CCStorage</t>
  </si>
  <si>
    <t>Stora</t>
  </si>
  <si>
    <t>https://www.getapp.com/industries-software/a/stora/</t>
  </si>
  <si>
    <t>Stora is the self storage software that automates admin so you can focus on growing your business.It simplifies operations and manages revenue intelligently, helping independent operators save time, grow faster, and compete with the biggest names in the industry.Read more about Stora</t>
  </si>
  <si>
    <t>Storeganise</t>
  </si>
  <si>
    <t>https://www.getapp.com/industries-software/a/storeganise/</t>
  </si>
  <si>
    <t>Storeganise is a modern software solution powering valet and self-storage businesses of all sizes all over the world.Read more about Storeganise</t>
  </si>
  <si>
    <t>RentPost</t>
  </si>
  <si>
    <t>https://www.getapp.com/real-estate-property-software/a/online-property-management-software/</t>
  </si>
  <si>
    <t>RentPost is an online rental property management system that allows users to manage tenants, work orders and rent collection efficiently and effectively.Read more about RentPost</t>
  </si>
  <si>
    <t>KINNOVIS</t>
  </si>
  <si>
    <t>https://www.getapp.com/industries-software/a/kinnovis/</t>
  </si>
  <si>
    <t>Kinnovis empowers self-storage businesses with AI-powered solutions. Our highly-rated platform enhances facility management, drives online bookings and simplifies customer oversight. Enjoy interactive maps, comprehensive reporting and automated processes—all with no premium tiers or hidden fees.Read more about KINNOVIS</t>
  </si>
  <si>
    <t>StoragePug</t>
  </si>
  <si>
    <t>https://www.getapp.com/industries-software/a/storagepug/</t>
  </si>
  <si>
    <t>Attract more tenants and rent more units with made-for-storage websites, online tools, and data dashboards.Read more about StoragePug</t>
  </si>
  <si>
    <t>DomicoCloud</t>
  </si>
  <si>
    <t>https://www.getapp.com/industries-software/a/domicocloud/</t>
  </si>
  <si>
    <t>DomicoCloud is a business management solution designed to help self storage companies manage processes related to accounting, payments, &amp; more. It allows facility managers to communicate with tenants via email or text, &amp; store all conversations in their accounts on a centralized platform.Read more about DomicoCloud</t>
  </si>
  <si>
    <t>WebSelfStorage</t>
  </si>
  <si>
    <t>https://www.getapp.com/industries-software/a/webselfstorage/</t>
  </si>
  <si>
    <t>Affordable, web-based self-storage management software for all your reservation, point-of-sale, facility management and operational needs.Read more about WebSelfStorage</t>
  </si>
  <si>
    <t>Storage Commander Cloud</t>
  </si>
  <si>
    <t>https://www.getapp.com/industries-software/a/storage-commander/</t>
  </si>
  <si>
    <t>Storage Commander Cloud is a scalable, cross-platform facility management software for self storage companies with a built-in CRM, reporting, letter editor, secure data ownership and more. Integrates with all major self-storage technology providers without the extra cost of our competition!Read more about Storage Commander Cloud</t>
  </si>
  <si>
    <t>MRI Commercial Management</t>
  </si>
  <si>
    <t>https://www.getapp.com/all-software/a/mri-commercial-management/</t>
  </si>
  <si>
    <t>MRI Commercial Management is tailored specifically to the commercial property management industry. Placed on the all-inclusive, secure alloy platform, CM incorporates many of the daily tasks related to commercial property management. Real-time data gives users a better understanding of their assets, properties, and tenants, allowing them to quickly make business decisions that are in the best interest of their company.Read more about MRI Commercial Management</t>
  </si>
  <si>
    <t>Storman</t>
  </si>
  <si>
    <t>https://www.getapp.com/industries-software/a/storman/</t>
  </si>
  <si>
    <t>Storman is a self-storage management software designed to help businesses monitor storage facilities, receive payments, manage leads, and streamline reservations and bookings. It lets teams manage and store all paperwork electronically, which can be accessed from multiple locations.Read more about Storman</t>
  </si>
  <si>
    <t>Tenant</t>
  </si>
  <si>
    <t>https://www.getapp.com/finance-accounting-software/a/tenant/</t>
  </si>
  <si>
    <t>Tenant offers a comprehensive cloud-based platform designed to streamline operations and enhance customer experiences for self-storage businesses of all sizes. The platform is modular, allowing businesses to select the specific tools that best suit their needs.Read more about Tenant</t>
  </si>
  <si>
    <t>Yardi Store Advantage</t>
  </si>
  <si>
    <t>https://www.getapp.com/all-software/a/yardi-store-advantage/</t>
  </si>
  <si>
    <t>Store Advantage is a robust, out-of-the-box Internet-based solution for self-storage management. It provides flexibility without complexity, allowing users to maximize revenue and minimize costs with features that enable them to compete at the highest level. Store Advantage is designed on the same foundation as the platform used by the largest and most sophisticated operators, offering customization and integration capabilities to fit any organization's needs.Read more about Yardi Store Advantage</t>
  </si>
  <si>
    <t>PropertyZar</t>
  </si>
  <si>
    <t>https://www.getapp.com/real-estate-property-software/a/propertyzar/</t>
  </si>
  <si>
    <t>PropertyZar is a web-based property management software for property managers and landlords with all portfolios sizes. It offers functionality for managing tenants, leases, payments, assets, maintenance, inspections, applicants, and more from one online portal.Read more about PropertyZar</t>
  </si>
  <si>
    <t>Storagely</t>
  </si>
  <si>
    <t>https://www.getapp.com/industries-software/a/storagely/</t>
  </si>
  <si>
    <t>Storagely is a self-storage website and rental software platform that enhances online presence to boost facility rentals. It features an intuitive website, industry-leading rental speed, built-in marketing tools, and comprehensive reporting. It seamlessly integrates with management software like SiteLink and storEDGE, plus tools such as Google Analytics.Read more about Storagely</t>
  </si>
  <si>
    <t>DeepRent</t>
  </si>
  <si>
    <t>https://www.getapp.com/industries-software/a/prostorage/</t>
  </si>
  <si>
    <t>(In Closed Beta Testing Currently Unavailable)Read more about DeepRent</t>
  </si>
  <si>
    <t>StoRegister</t>
  </si>
  <si>
    <t>https://www.getapp.com/industries-software/a/storegister/</t>
  </si>
  <si>
    <t>StoRegister is a cloud-based self storage management software that facilitates efficient daily operations and remote facility management for self storage operators. It provides an interactive dashboard, online booking, automated invoicing and payments, email/SMS communication, revenue management, reporting, and integration with third-party tools.Read more about StoRegister</t>
  </si>
  <si>
    <t>Selfstorage.team</t>
  </si>
  <si>
    <t>https://www.getapp.com/industries-software/a/selfstorage-team/</t>
  </si>
  <si>
    <t>Selfstorage.team is a cloud-based management solution designed to streamline the operations of self-storage facilities.Read more about Selfstorage.team</t>
  </si>
  <si>
    <t>Cubikil</t>
  </si>
  <si>
    <t>https://www.getapp.com/operations-management-software/a/cubikil/</t>
  </si>
  <si>
    <t>Cubikil is a next-generation self-storage &amp; campground management platform. Easily manage your facility from start to finish. This includes reservation management, invoices, orders, work orders &amp; much more.Cubikil also has its own WordPress plugin that allows for reservations &amp; payments online!Read more about Cubikil</t>
  </si>
  <si>
    <t>QuikStor Cloud</t>
  </si>
  <si>
    <t>https://www.getapp.com/industries-software/a/quikstor-cloud/</t>
  </si>
  <si>
    <t>QuikStor Cloud is a self-storage management software designed to help businesses handle facilities, tenant communications, leads, and more on a centralized platform. Administrators can gain visibility into unit statuses, daily tasks, gate activities, and other critical information on a dashboard.Read more about QuikStor Cloud</t>
  </si>
  <si>
    <t>Cubby</t>
  </si>
  <si>
    <t>https://www.getapp.com/industries-software/a/gocubby/</t>
  </si>
  <si>
    <t>Cubby is a cloud-based self-storage software that helps businesses operate price and market value on a unified platform. The tool helps operators create custom websites on CMS platforms like WordPress, Framer, and more.Read more about Cubby</t>
  </si>
  <si>
    <t>Tattoo Studio</t>
  </si>
  <si>
    <t>https://www.getapp.com/industries-software/tattoo-studio/os/web-based</t>
  </si>
  <si>
    <t>Vagaro</t>
  </si>
  <si>
    <t>https://www.getapp.com/retail-consumer-services-software/a/vagaro/</t>
  </si>
  <si>
    <t>Vagaro is the #1 software for tattoo artists and studios. Manage bookings, payments, and growth with ease. Let clients book 24/7, collect deposits, and send automated reminders. Keep detailed client profiles with digital consent forms, reference images, and session notes—all in one secure platform.Read more about Vagaro</t>
  </si>
  <si>
    <t>Goldie</t>
  </si>
  <si>
    <t>https://www.getapp.com/customer-management-software/a/goldie/</t>
  </si>
  <si>
    <t>Easily schedule appointments, send reminder messages to reduce no-shows, get more bookings with a free stunning online booking website, take payments with just your phone (no POS or extra equipment required), view business reports, send marketing messages, keep client notes, etc.Read more about Goldie</t>
  </si>
  <si>
    <t>SimplyBook.me</t>
  </si>
  <si>
    <t>https://www.getapp.com/operations-management-software/a/simplybook-me/</t>
  </si>
  <si>
    <t>SimplyBook.me is an online booking system for Tattoo artists.  With SimplyBook.me you get a professional booking website or widget, you can accept bookings and online/on-site payments, sell products and gift cards, offer coupons and more.Read more about SimplyBook.me</t>
  </si>
  <si>
    <t>Mindbody offers business management software for spas, salons, gyms, wellness practitioners and other class and appointment-based businesses.Read more about Mindbody</t>
  </si>
  <si>
    <t>Mangomint</t>
  </si>
  <si>
    <t>https://www.getapp.com/retail-consumer-services-software/a/mangomint/</t>
  </si>
  <si>
    <t>For shops with 5+ artists, Mangomint lets you run and automate day-to-day operations—from booking appointments and taking deposits, to collecting client reference photos and organizing your finished artwork!Read more about Mangomint</t>
  </si>
  <si>
    <t>WellnessLiving</t>
  </si>
  <si>
    <t>https://www.getapp.com/recreation-wellness-software/a/wellnessliving/</t>
  </si>
  <si>
    <t>WellnessLiving is an all-in-one online booking, resource scheduling, lead generation, and reporting solution for health and wellness focused businesses. Designed for wellness establishments including yoga studios, spas, salons, personal training, fitness gyms, pilates studios, and dance clubs, WellnessLiving provides the tools users need to manage day-to-day business tasks, employees, memberships, sales, marketing, and more.Read more about WellnessLiving</t>
  </si>
  <si>
    <t>GlossGenius</t>
  </si>
  <si>
    <t>https://www.getapp.com/retail-consumer-services-software/a/glossgenius/</t>
  </si>
  <si>
    <t>GlossGenius is a booking and payment app for beauty and wellness professionals. With a custom website, card readers, smooth booking experience, text and email marketing, client reminders, and more, GlossGenius helps businesses make more and stress less.Read more about GlossGenius</t>
  </si>
  <si>
    <t>GoReminders</t>
  </si>
  <si>
    <t>https://www.getapp.com/customer-management-software/a/goreminders/</t>
  </si>
  <si>
    <t>GoReminders is an appointment reminder and SMS scheduling service for businesses of all sizes. The reminders and confirmation tool can be used to schedule text messages &amp; emails to send to clients in order to reduce the number of no-shows and confirm appointments.Read more about GoReminders</t>
  </si>
  <si>
    <t>Versum</t>
  </si>
  <si>
    <t>https://www.getapp.com/retail-consumer-services-software/a/versum/</t>
  </si>
  <si>
    <t>Versum is a web-based salon &amp; spa management software designed to help small and mid-size salon owners to manage online appointments, business accounts and moreRead more about Versum</t>
  </si>
  <si>
    <t>SuperSaaS</t>
  </si>
  <si>
    <t>https://www.getapp.com/customer-management-software/a/supersaas-appointment-schedule/</t>
  </si>
  <si>
    <t>SuperSaaS’s online appointment booking software makes your business work for you and your customers. Your online calendar is easy to set up, extremely affordable and can be integrated into your website and social media platforms.Read more about SuperSaaS</t>
  </si>
  <si>
    <t>Ovatu</t>
  </si>
  <si>
    <t>https://www.getapp.com/industries-software/a/ovatu-manager/</t>
  </si>
  <si>
    <t>Ovatu is world-class booking software at the best price. Your bulletproof toolkit for managing appointments.Ovatu Manager is a scheduling and online booking tool with recurring appointments, automated reminders, group scheduling, device sync, and POSRead more about Ovatu</t>
  </si>
  <si>
    <t>Meevo</t>
  </si>
  <si>
    <t>https://www.getapp.com/retail-consumer-services-software/a/meevo-2/</t>
  </si>
  <si>
    <t>Streamline daily operations and automate your marketing campaigns with software designed with your goals in mind.Read more about Meevo</t>
  </si>
  <si>
    <t>MyCuts</t>
  </si>
  <si>
    <t>https://www.getapp.com/retail-consumer-services-software/a/mycuts/</t>
  </si>
  <si>
    <t>MyCuts is an online booking management &amp; scheduling solution for hair salons which is available on desktop or mobile devices through native iOS and Android appsRead more about MyCuts</t>
  </si>
  <si>
    <t>Upvio</t>
  </si>
  <si>
    <t>https://www.getapp.com/customer-management-software/a/upvio/</t>
  </si>
  <si>
    <t>Boost efficiency, expand reach, and elevate patient care through video calls, chat, scheduling, and forms. Effortlessly manage staff, calendars, and locations while revolutionizing remote assessments. Create secure digital forms, engage in real-time communication, and empower your practice.Read more about Upvio</t>
  </si>
  <si>
    <t>You'reOnTime</t>
  </si>
  <si>
    <t>https://www.getapp.com/retail-consumer-services-software/a/you-reontime/</t>
  </si>
  <si>
    <t>You’reOnTime’s tattoo studio software includes deposit-based online booking, artist portfolio galleries, intake &amp; consent forms, client profile storage (previous designs, healed skin), automated SMS/email reminders, POS, commission reporting, Google Calendar sync, and SSL/TLS data protection.Read more about You'reOnTime</t>
  </si>
  <si>
    <t>Bookeo</t>
  </si>
  <si>
    <t>https://www.getapp.com/customer-management-software/a/bookeo/</t>
  </si>
  <si>
    <t>Bookeo is an online scheduling and reservation system that helps businesses fill up the appointment book. Managers can accept online bookings and payments 24/7, directly from the website and Facebook page.  Bookeo will send an automatic booking confirmation and reminder. It also offers advanced tools to increase sales, such as gift vouchers, promotions and prepaid packages.Read more about Bookeo</t>
  </si>
  <si>
    <t>Kitomba Salon and Spa Software</t>
  </si>
  <si>
    <t>https://www.getapp.com/industries-software/a/kitomba/</t>
  </si>
  <si>
    <t>Kitomba Salon and Spa Software has everything you need to run a successful tattoo studio. Our features include an industry-focused appointment book, efficient point-of-sale, online booking, marketing functionality, industry-leading reporting, stock management, customisable loyalty and waitlist.Read more about Kitomba Salon and Spa Software</t>
  </si>
  <si>
    <t>SimpleSpa</t>
  </si>
  <si>
    <t>https://www.getapp.com/retail-consumer-services-software/a/simplespa/</t>
  </si>
  <si>
    <t>SimpleSpa is a cloud-based salon &amp; spa management software, covering appointments, online booking, staff scheduling, product sales, payment processing, and moreRead more about SimpleSpa</t>
  </si>
  <si>
    <t>Jezzam</t>
  </si>
  <si>
    <t>https://www.getapp.com/retail-consumer-services-software/a/jezzam/</t>
  </si>
  <si>
    <t>Appointment scheduling software that helps businesses manage bookings, payments and other administrative operations on a centralized platform.Read more about Jezzam</t>
  </si>
  <si>
    <t>CatchApp Bookings</t>
  </si>
  <si>
    <t>https://www.getapp.com/operations-management-software/a/catchapp-bookings/</t>
  </si>
  <si>
    <t>CatchApp Bookings is an intuitive scheduling tool made for professionals and businesses, designed to save your time, on average it saves 5 hoursAllow your clients to book appointments with you anytime, on your very own bookings page, so you never have to waste time scheduling, ever again!Read more about CatchApp Bookings</t>
  </si>
  <si>
    <t>EnvisionNow</t>
  </si>
  <si>
    <t>https://www.getapp.com/retail-consumer-services-software/a/envision-salon-software/</t>
  </si>
  <si>
    <t>Envision is a salon &amp; spa business management solution that includes tools for scheduling, email marketing, sales, and a point of sale (POS).Read more about EnvisionNow</t>
  </si>
  <si>
    <t>Yottled</t>
  </si>
  <si>
    <t>https://www.getapp.com/recreation-wellness-software/a/yottled/</t>
  </si>
  <si>
    <t>Trusted by 1,000+ businesses. Yottled's unique pricing model enables tattoo artists to use all 30+ features with unlimited usage for 100% free. Get PoS, reports, CRM, auto notifications, scheduling, custom notes &amp; more with unlimited usage. Effortless 1-day migrations.Read more about Yottled</t>
  </si>
  <si>
    <t>DaySmart Body Art</t>
  </si>
  <si>
    <t>https://www.getapp.com/industries-software/a/inkbook/</t>
  </si>
  <si>
    <t>Tattoo and piercing software made for artists. Manage bookings, clients, payments, and marketing in one place. Stay organized, grow your studio, and keep your day smooth, professional, and stress-free.Read more about DaySmart Body Art</t>
  </si>
  <si>
    <t>Salon Ultimate</t>
  </si>
  <si>
    <t>https://www.getapp.com/all-software/a/salon-and-spa-ultimate/</t>
  </si>
  <si>
    <t>Salon and Spa Ultimate is a salon management solution that helps businesses manage inventory, sales, marketing, reviews, promotions, and more from within a unified platform. With the POS module, staff members can monitor client purchase history, distribute discounts, receive tips, and accept payments.Read more about Salon Ultimate</t>
  </si>
  <si>
    <t>Calendesk</t>
  </si>
  <si>
    <t>https://www.getapp.com/customer-management-software/a/calendesk/</t>
  </si>
  <si>
    <t>All-in-one scheduling appointment software built for businesses.Allow your customers to make appointments with you around the clock. Calendesk will keep an eye on your schedule, accept payments from customers, and make sure you don’t miss an appointment.Read more about Calendesk</t>
  </si>
  <si>
    <t>baxus</t>
  </si>
  <si>
    <t>https://www.getapp.com/retail-consumer-services-software/a/baxus/</t>
  </si>
  <si>
    <t>baxus is a web-based? spa and salon management solution that allows users to book appointments with their clients and view their historical dataRead more about baxus</t>
  </si>
  <si>
    <t>Zoyya</t>
  </si>
  <si>
    <t>https://www.getapp.com/customer-management-software/a/zoyya/</t>
  </si>
  <si>
    <t>Zoyya, an online booking and appointment scheduling app designed to enhances service quality, time management, and revenue. Clients can easily book online while professionals manage their schedules. Its features include a calendar, bookings, staff scheduling, reminders, and business analytics. Ideal for salons, barbershops, beauty parlors, nail salons, health clinics, and fitness centers, Zoyya attracts new customers, reduces no-shows, and optimizes operations.Read more about Zoyya</t>
  </si>
  <si>
    <t>Salonist</t>
  </si>
  <si>
    <t>https://www.getapp.com/retail-consumer-services-software/a/salonist/</t>
  </si>
  <si>
    <t>Let Salonist handle your administrative tasks, freeing you to concentrate on what matters most – delivering exceptional service to your clients.Read more about Salonist</t>
  </si>
  <si>
    <t>The Salon App</t>
  </si>
  <si>
    <t>https://www.getapp.com/customer-management-software/a/the-salon-app/</t>
  </si>
  <si>
    <t>The Salon App is an all-in-one software solution for hair and beauty professionals. It streamlines operations, saves time, and increases profits with its diary, reporting, and marketing suites. Tailored for all salon sizes, it's the ultimate tool for success.Read more about The Salon App</t>
  </si>
  <si>
    <t>BeautyCheck</t>
  </si>
  <si>
    <t>https://www.getapp.com/retail-consumer-services-software/a/beautycheck/</t>
  </si>
  <si>
    <t>BeautyCheck is a web-based software that helps salons and spa centers manage appointments and customer information.Read more about BeautyCheck</t>
  </si>
  <si>
    <t>Wellyx</t>
  </si>
  <si>
    <t>https://www.getapp.com/recreation-wellness-software/a/wellyx/</t>
  </si>
  <si>
    <t>Wellyx is designed to be the complete management platform to handle every intricate detail with ease. From access controls to marketing and scheduling, Wellyx makes light work of it.Read more about Wellyx</t>
  </si>
  <si>
    <t>Tattoo Studio System</t>
  </si>
  <si>
    <t>https://www.getapp.com/industries-software/a/tattoo-studio-system/</t>
  </si>
  <si>
    <t>Tattoo Studio System is a cloud-based solution that enables businesses in the tattoo industry to manage customers, schedules and appointments, product inventory, billing and invoicing.Read more about Tattoo Studio System</t>
  </si>
  <si>
    <t>TattooPro</t>
  </si>
  <si>
    <t>https://www.getapp.com/industries-software/a/tattoopro/</t>
  </si>
  <si>
    <t>TattooPro is a cloud-based software designed to help tattoo studios handle various administrative operations, such as customer management, appointment scheduling, payments, and more on a centralized platform. Key features include point-of-sale (POS), SMS reminders, CRM, reviews management, and more.Read more about TattooPro</t>
  </si>
  <si>
    <t>cituro</t>
  </si>
  <si>
    <t>https://www.getapp.com/customer-management-software/a/cituro/</t>
  </si>
  <si>
    <t>cituro is an online booking platform for German service providers to manage appointments, payments, resources, employee schedules, and more. Additional features include customer appointment history, group bookings, management dashboards, email reminders, automatic calendar sync, and online payments.Read more about cituro</t>
  </si>
  <si>
    <t>Appoint</t>
  </si>
  <si>
    <t>https://www.getapp.com/retail-consumer-services-software/a/appoint/</t>
  </si>
  <si>
    <t>Appoint offers each client a flexible and comprehensive system where the client chooses a formula that best suits their business, organization or institution.Read more about Appoint</t>
  </si>
  <si>
    <t>iTattoo</t>
  </si>
  <si>
    <t>https://www.getapp.com/industries-software/a/itattoo/</t>
  </si>
  <si>
    <t>iTattoo helps tattoo and piercing studios manage customers, bookings, staff, payments, marketing, and more. The built-in calendar enables businesses to schedule, reschedule, and organize appointments and automatically send emails, SMS, or in-app notifications to customers and artists.Read more about iTattoo</t>
  </si>
  <si>
    <t>Resurva</t>
  </si>
  <si>
    <t>https://www.getapp.com/retail-consumer-services-software/a/resurva/</t>
  </si>
  <si>
    <t>Resurva is an online appointment scheduling and calendar sync solution for service driven businesses such as barbershops, tattoo parlors, photography studios, and more. The cloud-based platform offers tools for managing clients, bookings, availability, reminders, and more.Read more about Resurva</t>
  </si>
  <si>
    <t>Ink on Sky Pro</t>
  </si>
  <si>
    <t>https://www.getapp.com/industries-software/a/ink-on-sky-pro/</t>
  </si>
  <si>
    <t>Ink on Sky Pro is a comprehensive software designed to streamline the daily operations of tattoo artists and studios. This all-in-one mobile and tablet app offers features such as simplified appointment management, digital consent forms, inventory tracking, and integrated invoicing. Ink on Sky Pro aims to help tattoo professionals optimize their workflow and focus on their craft by providing a user-friendly platform that addresses the unique needs of the tattoo industry.Read more about Ink on Sky Pro</t>
  </si>
  <si>
    <t>TattooGenda</t>
  </si>
  <si>
    <t>https://www.getapp.com/industries-software/a/tattoogenda/</t>
  </si>
  <si>
    <t>TattooGenda is a cloud-based calendar management software designed to help tattoo studios record customer details and manage bookings within a centralized platform. Key features include deposit tracking, mailing list management, project creation, access control, and multi-language support.Read more about TattooGenda</t>
  </si>
  <si>
    <t>BetterHQ</t>
  </si>
  <si>
    <t>https://www.getapp.com/customer-management-software/a/betterhq-1/</t>
  </si>
  <si>
    <t>BetterHQ is a web-based appointment scheduling and POS software designed for businesses in hair &amp; beauty, trades &amp; hire, hospitality, retail, and other industries. It serves as a comprehensive platform with features for online scheduling, marketing, invoicing, payment processing, plus more. Its customer database can be customized with personalized profiles, notes, and contact information. BetterHQ also offers hardware solutions for its POS system, such as barcode scanners and cash drawers.Read more about BetterHQ</t>
  </si>
  <si>
    <t>Reservation.Studio</t>
  </si>
  <si>
    <t>https://www.getapp.com/recreation-wellness-software/a/reservation-studio/</t>
  </si>
  <si>
    <t>Reservation.Studio is an appointment management platform for small to midsize businesses. It offers a CRM with client management, appointments, services management, and online booking capabilities.Read more about Reservation.Studio</t>
  </si>
  <si>
    <t>Tattoo Studio Pro</t>
  </si>
  <si>
    <t>https://www.getapp.com/industries-software/a/tattoo-studio-pro/</t>
  </si>
  <si>
    <t>Tattoo Studio Pro is a game-changer for the body art industry, designed to elevate every aspect of the business. With cutting-edge digital consent forms and a streamlined appointment booking system, we redefine the client experience, making it seamless and efficient. This not only saves time but also builds trust and loyalty with your clientele.Read more about Tattoo Studio Pro</t>
  </si>
  <si>
    <t>MaSe</t>
  </si>
  <si>
    <t>https://www.getapp.com/retail-consumer-services-software/a/mase/</t>
  </si>
  <si>
    <t>MaSe is a management software that helps beauty businesses manage appointments, online bookings, staff, customers, inventory, reports, forms, gift cards, memberships, and packages.Read more about MaSe</t>
  </si>
  <si>
    <t>Total Tat Tool</t>
  </si>
  <si>
    <t>https://www.getapp.com/industries-software/a/total-tat-tool/</t>
  </si>
  <si>
    <t>Total Tat Tool is a cloud-based studio management software, which helps tattoo artists handle projects, appointments, online forms, invoicing, commissions, and other administrative operations. It offers white-labeling capabilities, which enable studios to add custom logos to documents.Read more about Total Tat Tool</t>
  </si>
  <si>
    <t>Simple Inked</t>
  </si>
  <si>
    <t>https://www.getapp.com/industries-software/a/simple-inked/</t>
  </si>
  <si>
    <t>Simple Inked is a cloud-based software that helps tattoo studios manage various administrative operations, including appointment booking, product sales, and more. Administrators can set up loyalty programs, provide discounts, and create gift vouchers, improving customer engagement and retention.Read more about Simple Inked</t>
  </si>
  <si>
    <t>Veterinary</t>
  </si>
  <si>
    <t>https://www.getapp.com/industries-software/veterinary/os/web-based</t>
  </si>
  <si>
    <t>Acuity Scheduling is an online appointment scheduling solution that allows clients to self-schedule appointments or classes online, complete custom forms, receive confirmation notifications and reminders, and pay or donate with a credit card.Read more about Acuity Scheduling</t>
  </si>
  <si>
    <t>The veterinarian platform to help manage your practiceAcquire new patients, book revenue, get reviews and send patient reminders, all from one platformRead more about Marketing 360</t>
  </si>
  <si>
    <t>Weave</t>
  </si>
  <si>
    <t>https://www.getapp.com/collaboration-software/a/weave/</t>
  </si>
  <si>
    <t>Weave is the all-in-one customer communications and engagement platform for small and midsize business. From the first phone call to the final invoice and every touchpoint in between, Weave connects the entire customer journey.Read more about Weave</t>
  </si>
  <si>
    <t>Instinct Science</t>
  </si>
  <si>
    <t>https://www.getapp.com/industries-software/a/instinct-emr/</t>
  </si>
  <si>
    <t>Instinct is the new cloud-based operating system for the modern veterinary hospital: a full electronic medical records and practice management system.Read more about Instinct Science</t>
  </si>
  <si>
    <t>Cloud-based veterinary practice management software that's easy use, rich in features and powerful integrations; enabling you to manage and grow your practice.Read more about ezyVet</t>
  </si>
  <si>
    <t>DaySmart Vet</t>
  </si>
  <si>
    <t>https://www.getapp.com/industries-software/a/vetter-software/</t>
  </si>
  <si>
    <t>DaySmart Vet provides easy-to-use practice management software to automate tasks, streamline workflows, and improve communication.Read more about DaySmart Vet</t>
  </si>
  <si>
    <t>PetDesk</t>
  </si>
  <si>
    <t>https://www.getapp.com/industries-software/a/petdesk/</t>
  </si>
  <si>
    <t>PetDesk is the all-in-one patient journey platform that can help veterinary clinics reduce their busy work so they can focus on better patient outcomes.The PetDesk platform offers a range of tools and features including digital marketing, online booking, VoIP, mobile app, reminders and more!Read more about PetDesk</t>
  </si>
  <si>
    <t>Covetrus Pulse</t>
  </si>
  <si>
    <t>https://www.getapp.com/industries-software/a/evetpractice/</t>
  </si>
  <si>
    <t>eVetPractice is evolving to Covetrus Pulse—Covetrus Pulse brings your software applications into a single, seamless veterinary operating system (vOS), letting practice teams focus on what matters most – caring for animals and strengthening client relationships.Read more about Covetrus Pulse</t>
  </si>
  <si>
    <t>Vetstoria</t>
  </si>
  <si>
    <t>https://www.getapp.com/industries-software/a/online-booking/</t>
  </si>
  <si>
    <t>Online appointment scheduling for vets. Simplifying the client scheduling process by seamlessly integrating with the practice management software of veterinary practices. Appointments can be scheduled via the practice website, Google or any social media platforms such as Facebook or Instagram.Read more about Vetstoria</t>
  </si>
  <si>
    <t>Covetrus vRxPro</t>
  </si>
  <si>
    <t>https://www.getapp.com/industries-software/a/covetrus-prescription-management/</t>
  </si>
  <si>
    <t>Prescription Management Software by Covetrus is designed to help vet clinics manage patient prescriptions, compounded medications, and diets. The application enables organizations to streamline patient management, billing, appointment scheduling, and performance tracking operations.Read more about Covetrus vRxPro</t>
  </si>
  <si>
    <t>Shepherd</t>
  </si>
  <si>
    <t>https://www.getapp.com/industries-software/a/shepherd/</t>
  </si>
  <si>
    <t>Made for vets, by vets, Shepherd’s user-centered design, intelligent automations, and intuitive workflow help vets efficiently practice best medicine—and accurately charge for their work.Read more about Shepherd</t>
  </si>
  <si>
    <t>Digitail</t>
  </si>
  <si>
    <t>https://www.getapp.com/industries-software/a/digitail/</t>
  </si>
  <si>
    <t>Digitail is a cloud-based, all-in-one veterinary practice management software designed to streamline daily operations. Trusted by hundreds of clinics, secure, intuitive, and built for busy practices. Our solution prioritizes simplicity to help practices focus on what matters most — patient care.Read more about Digitail</t>
  </si>
  <si>
    <t>VitusVet</t>
  </si>
  <si>
    <t>https://www.getapp.com/industries-software/a/vitusvet/</t>
  </si>
  <si>
    <t>The Veterinary Practice Management Solution that keeps your practice moving and your clients happy. VitusVet is everything you need to streamline workflows, grow revenue, increase pet owner satisfaction, improve client communication and increase client loyalty.Read more about VitusVet</t>
  </si>
  <si>
    <t>Cornerstone Software</t>
  </si>
  <si>
    <t>https://www.getapp.com/industries-software/a/cornerstone-software/</t>
  </si>
  <si>
    <t>Cornerstone from IDEXX is versatile, feature-rich software that can be customized to meet your every need.Read more about Cornerstone Software</t>
  </si>
  <si>
    <t>IDEXX Neo</t>
  </si>
  <si>
    <t>https://www.getapp.com/industries-software/a/idexx-neo/</t>
  </si>
  <si>
    <t>IDEXX Neo is the cloud-based practice software that is intuitive to use, easy to learn and built to make switching simple.Read more about IDEXX Neo</t>
  </si>
  <si>
    <t>PetsApp</t>
  </si>
  <si>
    <t>https://www.getapp.com/healthcare-pharmaceuticals-software/a/petsapp/</t>
  </si>
  <si>
    <t>PetsApp is a veterinary client communication, marketing and patient management platform built by vets for vets.Read more about PetsApp</t>
  </si>
  <si>
    <t>Hippo Manager</t>
  </si>
  <si>
    <t>https://www.getapp.com/industries-software/a/hippo-manager/</t>
  </si>
  <si>
    <t>Cloud Veterinary Practice Management Software designed for better work/life balance for veterinarians. Features include lab integrations, built-in payment processing, customizable and secure. Works on any device, simple to learn, accessible anywhere.Read more about Hippo Manager</t>
  </si>
  <si>
    <t>Onward Vet</t>
  </si>
  <si>
    <t>https://www.getapp.com/industries-software/a/onward-vet/</t>
  </si>
  <si>
    <t>Onward Vet is a cloud-based practice management solution designed for veterinarians which supports a built-in client communication portal with inventory management, SOAP/surgery notes, treatment plans, reporting, lab/device integration, appointment management tools, and more.Read more about Onward Vet</t>
  </si>
  <si>
    <t>Pulse's Buy &amp; Bill Module streamlines the management of injectables, infusions, vaccines, and more.Read more about Pulse</t>
  </si>
  <si>
    <t>Provet Cloud</t>
  </si>
  <si>
    <t>https://www.getapp.com/industries-software/a/provet-cloud/</t>
  </si>
  <si>
    <t>Provet Cloud is a web-based practice management system for veterinary practices, covering appointment scheduling, client communications, reporting, and moreRead more about Provet Cloud</t>
  </si>
  <si>
    <t>Vetport</t>
  </si>
  <si>
    <t>https://www.getapp.com/industries-software/a/vetport/</t>
  </si>
  <si>
    <t>VETport is the ultimate cloud-based practice management system for veterinary clinics. With its advanced features and integrations, VETport streamlines your practice and allows you to provide the best care for your patients.Read more about Vetport</t>
  </si>
  <si>
    <t>NextMe</t>
  </si>
  <si>
    <t>https://www.getapp.com/customer-management-software/a/nextme/</t>
  </si>
  <si>
    <t>NextMe is a virtual waiting room that helps service-based businesses manage their waitlists and queues. With its intuitive features like self-check-in, customizable SMS notifications, and real-time customer engagement, it enables users to eliminate long lines, improve customer retention, and drive revenue.Read more about NextMe</t>
  </si>
  <si>
    <t>PlanSplit</t>
  </si>
  <si>
    <t>https://www.getapp.com/website-ecommerce-software/a/plansplit/</t>
  </si>
  <si>
    <t>Easy, inexpensive, yet robust subscription software for any small business.  It is another tool for service providers to grow their businesses by easily creating and selling their services in memberships, plans, or packges.Read more about PlanSplit</t>
  </si>
  <si>
    <t>VisionVPM</t>
  </si>
  <si>
    <t>https://www.getapp.com/industries-software/a/visionvpm/</t>
  </si>
  <si>
    <t>VisionVPM is a veterinary software designed to help clinics streamline patient management, performance tracking, and billing operations via a unified platform. It offers a marketing module, which enables managers to create and run marketing campaigns, categorize clients into different target groups, and send automated reminders and promotional messages to customers.Read more about VisionVPM</t>
  </si>
  <si>
    <t>VetBadger</t>
  </si>
  <si>
    <t>https://www.getapp.com/industries-software/a/vetbadger/</t>
  </si>
  <si>
    <t>VetBadger is a cloud-based, QuickBooks-integrated veterinary practice management software with quick check-in, task-based workflow, simplified exam flow, &amp; moreRead more about VetBadger</t>
  </si>
  <si>
    <t>Smart Vet</t>
  </si>
  <si>
    <t>https://www.getapp.com/industries-software/a/smart-vet/</t>
  </si>
  <si>
    <t>Smart Vet is the Cloud veterinary management software for clinics and outpatient clinics. It is based on a middleware that allows integration with third-party systems (CRM, General Medicine, etc.) and the management of all the activities of the hospital doctor or for traditional private structures. Smart Vet comes with a variety of modules that can be tailored to any veterinary setting.Read more about Smart Vet</t>
  </si>
  <si>
    <t>ClienTrax</t>
  </si>
  <si>
    <t>https://www.getapp.com/all-software/a/clientrax/</t>
  </si>
  <si>
    <t>ClienTrax is a veterinary practice management software that enables veterinary clinics to manage electronic medical records, digital imaging, appointment scheduling, reminders, payments, invoices, and more via a unified portal. It includes a client management functionality, which enables users to view client details, add notes for reference, and search information using names, account numbers, or phone numbers.Read more about ClienTrax</t>
  </si>
  <si>
    <t>Vetincloud</t>
  </si>
  <si>
    <t>https://www.getapp.com/industries-software/a/vetincloud/</t>
  </si>
  <si>
    <t>Vetincloud is a web-based veterinary practice management software designed for small clinics and freelance veterinarians. The platform includes customer relationship management, calendar sync, email attachment import, custom forms, email &amp; SMS reminders, custom health records, invoicing, and more.Read more about Vetincloud</t>
  </si>
  <si>
    <t>Rapport</t>
  </si>
  <si>
    <t>https://www.getapp.com/industries-software/a/rapport/</t>
  </si>
  <si>
    <t>Rapport helps streamline interactions with pet parents and reduce administrative inefficiencies. Key features include automated reminders, two-way multi-media messaging, an online pet portal, mobile capabilities for clinic users and pet parents, client satisfaction surveys, and more.Read more about Rapport</t>
  </si>
  <si>
    <t>Clinicea</t>
  </si>
  <si>
    <t>https://www.getapp.com/healthcare-pharmaceuticals-software/a/clinicea/</t>
  </si>
  <si>
    <t>We're the best all-in-one, cloud-based, clinic management platform for growing, ambitious clinics.Read more about Clinicea</t>
  </si>
  <si>
    <t>Chckup</t>
  </si>
  <si>
    <t>https://www.getapp.com/industries-software/a/chckup/</t>
  </si>
  <si>
    <t>Chckvet is a scheduling, analytics, communications, &amp; reviews platform that helps veterinary practices save more time, more money &amp; more pets.Read more about Chckup</t>
  </si>
  <si>
    <t>2iNova Practice Management Software</t>
  </si>
  <si>
    <t>https://www.getapp.com/industries-software/a/vtp/</t>
  </si>
  <si>
    <t>Veterinary Software, Veterinary PMS, Veterinary Business ManagementRead more about 2iNova Practice Management Software</t>
  </si>
  <si>
    <t>NaVetor</t>
  </si>
  <si>
    <t>https://www.getapp.com/industries-software/a/navetor/</t>
  </si>
  <si>
    <t>veterinary practice management softwarevet softwareveterinary cloud softwarevet cloud softwareveterinary practice management systemveterinary softwareRead more about NaVetor</t>
  </si>
  <si>
    <t>GVET</t>
  </si>
  <si>
    <t>https://www.getapp.com/healthcare-pharmaceuticals-software/a/gvet/</t>
  </si>
  <si>
    <t>GVET is a cloud-based veterinary management system that allows users to access all vet management functionalities from any device.Read more about GVET</t>
  </si>
  <si>
    <t>OpenVPMS</t>
  </si>
  <si>
    <t>https://www.getapp.com/industries-software/a/openvpms/</t>
  </si>
  <si>
    <t>OpenVPMS is a revolution in Veterinary Practice Management Systems. It is the first open source practice management system developed by and for the Veterinary industry.Read more about OpenVPMS</t>
  </si>
  <si>
    <t>Adiuvet</t>
  </si>
  <si>
    <t>https://www.getapp.com/industries-software/a/adiuvet/</t>
  </si>
  <si>
    <t>Adiuvet is a cloud-based veterinary management system that helps veterinary professionals handle their practice and operations. The platform allows users to streamline their workflows and improve patient care.Read more about Adiuvet</t>
  </si>
  <si>
    <t>GlobalVetLink</t>
  </si>
  <si>
    <t>https://www.getapp.com/finance-accounting-software/a/globalvetlink/</t>
  </si>
  <si>
    <t>GlobalVetLink is an online compliance assistance platform that helps streamline animal health and movement documentation. It features SmartCert technology for compliance, a pet travel concierge service for pet travel certificate preparation, and a workflow to create compliant pet travel certificates. GlobalVetLink is an all-inclusive platform that simplifies certificate creation and record keeping.Read more about GlobalVetLink</t>
  </si>
  <si>
    <t>Covetrus Ascend</t>
  </si>
  <si>
    <t>https://www.getapp.com/industries-software/a/covetrus-ascend/</t>
  </si>
  <si>
    <t>Ascend users have saved +16 hours per week thanks to its intuitive interface. Ascend's user base grew by +250% in 2023.Read more about Covetrus Ascend</t>
  </si>
  <si>
    <t>Vet Radar</t>
  </si>
  <si>
    <t>https://www.getapp.com/industries-software/a/vet-radar/</t>
  </si>
  <si>
    <t>Vet Radar is cloud-based workflow management software to take your veterinary practice to the next level. Natively integrated with ezyVet and available on iPad, tablet, and mobile devices.Read more about Vet Radar</t>
  </si>
  <si>
    <t>VETbuddy</t>
  </si>
  <si>
    <t>https://www.getapp.com/industries-software/a/vetbuddy/</t>
  </si>
  <si>
    <t>VETbuddy is a web-based veterinary practice management solution which allows veterinary clinics to manage their records &amp; workflows from one central system. The platform can be used on desktop or mobile devices to manage and access electronic medical records (EMR), appointments, certificates &amp; more.Read more about VETbuddy</t>
  </si>
  <si>
    <t>Volki</t>
  </si>
  <si>
    <t>https://www.getapp.com/industries-software/a/volki/</t>
  </si>
  <si>
    <t>Volki is a cloud-based software solution for veterinarians, clinics and shelters. Volki allows vets to focus on what matters most in your practice: clients and patients.Read more about Volki</t>
  </si>
  <si>
    <t>Q/ris 3000 Workflow</t>
  </si>
  <si>
    <t>https://www.getapp.com/healthcare-pharmaceuticals-software/a/q-ris-3000-workflow/</t>
  </si>
  <si>
    <t>The most powerfully configurable, free-standing Radiology Workflow in the industry. Full RIS functionality, radiology dictation with reporting, plus over 50+ proprietary automation tools for helping your team reduce burnout, save time, and provide higher quality care.Read more about Q/ris 3000 Workflow</t>
  </si>
  <si>
    <t>Vet Report</t>
  </si>
  <si>
    <t>https://www.getapp.com/business-intelligence-analytics-software/a/vet-report/</t>
  </si>
  <si>
    <t>Web-based reporting system with automated texts and pathology templates for quicker structured reporting.Read more about Vet Report</t>
  </si>
  <si>
    <t>ClinicWise</t>
  </si>
  <si>
    <t>https://www.getapp.com/emerging-technology-software/a/virtual-vetnurse/</t>
  </si>
  <si>
    <t>Virtual VetNurse is a cloud-based practice management software that helps veterinary practices manage their business. It is a communication tool enabling staff and clients to collaborate electronically to improve communication.Read more about ClinicWise</t>
  </si>
  <si>
    <t>Kolayvet</t>
  </si>
  <si>
    <t>https://www.getapp.com/industries-software/a/kolayvet/</t>
  </si>
  <si>
    <t>Kolayvet is a cloud-based software designed to streamline the management of small to medium-sized veterinary clinics. This software offers a centralized platform for managing various tasks such as patient records, appointments, accounting, and inventory. Key features include appointment reminders, customer database, reporting, multi-branch management, and more. Kolayvet enables users to send notifications to clients about their upcoming appointments and any changes to them, helping clinics maintRead more about Kolayvet</t>
  </si>
  <si>
    <t>Iberical Vett</t>
  </si>
  <si>
    <t>https://www.getapp.com/industries-software/a/iberical-vett/</t>
  </si>
  <si>
    <t>Iberical Vett is a veterinary practice management software designed to streamline operations for small animal hospitals, livestock veterinary services, and equine practices. It assists with marketing, statistics, calendar management, customization, client and patient records, vaccinations, consultations, hospitalization, prescription handling, inventory control, communications, employee management, financial analytics, and more.Read more about Iberical Vett</t>
  </si>
  <si>
    <t>Merlin</t>
  </si>
  <si>
    <t>https://www.getapp.com/industries-software/a/voyager/</t>
  </si>
  <si>
    <t>Merlin provides veterinary practices with a way to manage appointments &amp; digital medical records, automate healthcare plans, control stock, and analyze data.Read more about Merlin</t>
  </si>
  <si>
    <t>Vello</t>
  </si>
  <si>
    <t>https://www.getapp.com/customer-management-software/a/vello/</t>
  </si>
  <si>
    <t>Vello is a veterinary software that helps businesses manage appointment scheduling, customer communication, health service reminders, and customer records. The platform enables administrators to share pre-appointment instructions, such as drop-off and pickup times and sample needs with customers.Read more about Vello</t>
  </si>
  <si>
    <t>Zendha Core</t>
  </si>
  <si>
    <t>https://www.getapp.com/operations-management-software/a/zendha-core/</t>
  </si>
  <si>
    <t>An ERP software designed to manage operations, commerce, and administrative tasks within businesses and companies. It offers a holistic solution for comprehensive management needs.Read more about Zendha Core</t>
  </si>
  <si>
    <t>Australian software. Manage non-medical pet services seamlessly. Handle grooming, daycare, boarding, and training alongside vet services. Automated bookings, payments, and customer communications. Track special care requirements. Save 20+ hours weekly. No subscriptions, pay-as-you-go pricing.Read more about Petboost</t>
  </si>
  <si>
    <t>OPHR</t>
  </si>
  <si>
    <t>https://www.getapp.com/healthcare-pharmaceuticals-software/a/ophr/</t>
  </si>
  <si>
    <t>Petofy OPHR (Online Pet Health Record) is the ultimate solution for modern veterinary clinics seeking seamless management of pet health records. With its user-friendly interface and comprehensive features, Petofy OPHR allows veterinarians to effortlessly store and manage everything.Read more about OPHR</t>
  </si>
  <si>
    <t>Snoots</t>
  </si>
  <si>
    <t>https://www.getapp.com/healthcare-pharmaceuticals-software/a/snoots/</t>
  </si>
  <si>
    <t>Snoots is a cloud-based veterinary management system that offers an advanced user experience and cutting-edge functionality to ensure complete control over the operations of veterinary facilities. It allows vets to access patient information from any device at any time, meeting the needs of facilities both large and small. Snoots adheres to strict cybersecurity standards and data protection regulations.Read more about Snoots</t>
  </si>
  <si>
    <t>ezvetpro</t>
  </si>
  <si>
    <t>https://www.getapp.com/industries-software/a/ezvetpro/</t>
  </si>
  <si>
    <t>Ezvetpro is an online veterinary practice management software from ezOfficeSystems Ltd. offering marketing, accounting and analytics featuresRead more about ezvetpro</t>
  </si>
  <si>
    <t>WooVet</t>
  </si>
  <si>
    <t>https://www.getapp.com/industries-software/a/woovet/</t>
  </si>
  <si>
    <t>AI-powered veterinary software that streamlines operations, boosts efficiency, and supports scalable, future-ready practice growth.Read more about WooVet</t>
  </si>
  <si>
    <t>debevet</t>
  </si>
  <si>
    <t>https://www.getapp.com/industries-software/a/debevet/</t>
  </si>
  <si>
    <t>Cloud-based veterinary software is available for both farm and small animal practices.Read more about debevet</t>
  </si>
  <si>
    <t>Cassadol Equine</t>
  </si>
  <si>
    <t>https://www.getapp.com/industries-software/a/cassadol-equine/</t>
  </si>
  <si>
    <t>Cassadol Equine is a practice management software solution that helps veterinarians manage medical records and generate invoices. The solution offers a payment card industry data security standard (PCI DSS) compliant credit card processing integration to the existing accounts receivable system, facilitating cash management.Read more about Cassadol Equine</t>
  </si>
  <si>
    <t>TopVet</t>
  </si>
  <si>
    <t>https://www.getapp.com/industries-software/a/topvet/</t>
  </si>
  <si>
    <t>TopVet is a veterinary practice management solution enabling small veterinary practices to manage appointment bookings, reminders, employees, and moreRead more about TopVet</t>
  </si>
  <si>
    <t>SimplesVet</t>
  </si>
  <si>
    <t>https://www.getapp.com/industries-software/a/simplesvet/</t>
  </si>
  <si>
    <t>SimplesVet is management software for pet shops, hospitals, and veterinary clinics, which is responsible for organizing appointments, managing medical records, issuing invoices, controlling supplies that need to be replaced or are close to expiration, and more. Available in Portuguese for Brazil.Read more about SimplesVet</t>
  </si>
  <si>
    <t>Pettle</t>
  </si>
  <si>
    <t>https://www.getapp.com/retail-consumer-services-software/a/pettle/</t>
  </si>
  <si>
    <t>Pettle is a cloud-based pet business management software designed to streamline operations for pet groomers, boarding facilities, vet clinics and dog daycares. Whether you're running a single-location pet care business or managing multiple facilities, Pettle helps you optimise scheduling, automate reminders, simplify payments, and track client and pet records, all in one intuitive platform.Read more about Pettle</t>
  </si>
  <si>
    <t>JGDHealth</t>
  </si>
  <si>
    <t>https://www.getapp.com/healthcare-pharmaceuticals-software/a/jgdhealth/</t>
  </si>
  <si>
    <t>JGDHealth is a unified healthcare platform that provides AI-powered clinic management solutions for healthcare institutes. The system integrates Electronic Medical Records (EMR), Customer Relationship Management (CRM), Interactive Voice Response (IVR), and mobile applications to improve operational efficiency and patient engagement. Healthcare providers can securely store patient data while managing appointments, reviews, and communications through personalized mobile apps.Read more about JGDHealth</t>
  </si>
  <si>
    <t>AcuroVet</t>
  </si>
  <si>
    <t>https://www.getapp.com/industries-software/a/acurovet/</t>
  </si>
  <si>
    <t>Your Veterinary Clinic Could Use Some Help. Hence, AcuroVet. A cloud-based veterinary practice management software, designed to streamline your clinic’s day-to-day operations like:Appointment SchedulingPet Health Data ManagementAvailability CalendarTelemedicinePrescriptionsInventory managementRead more about AcuroVet</t>
  </si>
  <si>
    <t>Peeva</t>
  </si>
  <si>
    <t>https://www.getapp.com/all-software/a/peeva/</t>
  </si>
  <si>
    <t>Now veterinary professionals and shelter workers can access a pet's complete life (ownership and Medical) history by scanning a microchip. Spend less time diagnosing and more time treating while instantly notifying the pet's owner of the exact location the exact second the pet is scanned.Read more about Peeva</t>
  </si>
  <si>
    <t>vetpraxis.de</t>
  </si>
  <si>
    <t>https://www.getapp.com/industries-software/a/vetpraxis-de/</t>
  </si>
  <si>
    <t>vetpraxis.de makes managing your veterinary practice easier than ever. From now on you can manage your customers, patients, appointments, invoices, and more easily and conveniently.Read more about vetpraxis.de</t>
  </si>
  <si>
    <t>ER Express</t>
  </si>
  <si>
    <t>https://www.getapp.com/all-software/a/er-express-veterinary-mobile-checkin/</t>
  </si>
  <si>
    <t>Help your staff and clients manage animal emergency hospital and veterinary clinic visits by providing convenient, time-saving digital check-in options and efficiency-boosting, mobile intake forms customized specifically for your practice and workflow.Read more about ER Express</t>
  </si>
  <si>
    <t>Clinic HQ</t>
  </si>
  <si>
    <t>https://www.getapp.com/industries-software/a/clinic-hq/</t>
  </si>
  <si>
    <t>Clinic HQ is a cloud-based software designed to help spay and neuter clinics streamline appointment scheduling, billing, and client management operations via a unified platform. The application enables veterinarians to capture and store patients’ medical and financial information in a centralized repository.Read more about Clinic HQ</t>
  </si>
  <si>
    <t>ZooVET</t>
  </si>
  <si>
    <t>https://www.getapp.com/industries-software/a/zoovet/</t>
  </si>
  <si>
    <t>Zoovet is a program that integrates all the functionalities need for work in veterinary care premises. The software can be installed in the cloud or directly on a client's device, in a desktop version. It has different versions that are adapted to the needs of each clinic.Read more about ZooVET</t>
  </si>
  <si>
    <t>VetIT</t>
  </si>
  <si>
    <t>https://www.getapp.com/industries-software/a/vetit/</t>
  </si>
  <si>
    <t>VetIT is a veterinary tool that supports vets to deliver exceptional animal care. The cloud-based PMS has been designed to free you up to do what you do best and our trusted market-leading app ‘On The Road’ makes working remotely easy, taking all the pressure off the admin, billing, and stock control.Read more about VetIT</t>
  </si>
  <si>
    <t>Plexi</t>
  </si>
  <si>
    <t>https://www.getapp.com/industries-software/a/plexi/</t>
  </si>
  <si>
    <t>Plexi helps veterinary practices automate the scheduling of procedures and imaging tasks. Users can assign team members to tasks and allow them to easily see what their tasks are over the working day and when each is due.Read more about Plexi</t>
  </si>
  <si>
    <t>Pack Leader DVM</t>
  </si>
  <si>
    <t>https://www.getapp.com/industries-software/a/pack-leader-dvm/</t>
  </si>
  <si>
    <t>Cloud-based veterinary software for all specialties and sizes of veterinary groups. The software offers various specialty flows for ophthalmology, dermatology, surgical, and other specialties. Flows can be added or edited as needed. Veterinary groups can also design forms, letters, and exam flows. Pack Leader DVM is a comprehensive cost-effective PIMS and customizable EMR.Read more about Pack Leader DVM</t>
  </si>
  <si>
    <t>Vetwork</t>
  </si>
  <si>
    <t>https://www.getapp.com/industries-software/a/vetwork/</t>
  </si>
  <si>
    <t>Vetwork is a solution focused on the management of pet shops and veterinary clinics, offering a central platform that gathers in integrated screens all the financial, fiscal, clinical, and administrative information of the business.Read more about Vetwork</t>
  </si>
  <si>
    <t>Winery</t>
  </si>
  <si>
    <t>https://www.getapp.com/industries-software/winery/os/web-based</t>
  </si>
  <si>
    <t>Fishbowl’s inventory management solution is ideal for the needs of wineries and vineyards. From managing your complete manufacturing process to planning and stocking your warehouse, our software provides a complete solution that is scalable, flexible, and easy-to-use.Read more about Fishbowl</t>
  </si>
  <si>
    <t>KORONA POS</t>
  </si>
  <si>
    <t>https://www.getapp.com/customer-management-software/a/korona/</t>
  </si>
  <si>
    <t>KORONA POS for wineries takes care of the advanced inventory management and retail side of business, while also serving as a solution for a winery gift shop, tasting room, and small restaurant. KORONA integrates with bLoyal, a powerful loyalty program built specifically for wineries.Read more about KORONA POS</t>
  </si>
  <si>
    <t>InnoVint</t>
  </si>
  <si>
    <t>https://www.getapp.com/industries-software/a/innovint/</t>
  </si>
  <si>
    <t>InnoVint is a mobile winery management solution, which serves wineries of any size, as well as custom crush providers. The customizable cloud-based platform offers tools for tracking inventory, analyzing the production process, record keeping, forecasting, and more.Read more about InnoVint</t>
  </si>
  <si>
    <t>vintrace</t>
  </si>
  <si>
    <t>https://www.getapp.com/industries-software/a/vintrace/</t>
  </si>
  <si>
    <t>vintrace is an intuitive Cloud winery software that helps you make better quality wine and run a smarter winery. Collaborate with your team from anywhere and get more time to make wine.Read more about vintrace</t>
  </si>
  <si>
    <t>Bindo POS</t>
  </si>
  <si>
    <t>https://www.getapp.com/operations-management-software/a/bindo-point-of-sale-retail-pos/</t>
  </si>
  <si>
    <t>Bindo is a cloud-based iPad POS solution which facilitates online shopping for the end consumer through the Bindo Marketplace, with features for multi-store management, purchase orders, time clock, credit card processing, API integration, analytics &amp; reports, inventory management, &amp; moreRead more about Bindo POS</t>
  </si>
  <si>
    <t>Ekos is a business management software for wineries. The Ekos software is designed and built to help wineries operate more efficiently and profitably, delivering insights unavailable from spreadsheets and traditional methods.Read more about Ekos</t>
  </si>
  <si>
    <t>Bevero</t>
  </si>
  <si>
    <t>https://www.getapp.com/customer-management-software/a/xuedle/</t>
  </si>
  <si>
    <t>Xüdle is a cloud-based point of sale, e-commerce and marketing software for wine clubs that provides a single view of customer salesRead more about Bevero</t>
  </si>
  <si>
    <t>360Winery</t>
  </si>
  <si>
    <t>https://www.getapp.com/industries-software/a/360winery/</t>
  </si>
  <si>
    <t>Cloud-based, end-to-end winery software allowing you to track and manage all aspects of your winery with 9+ modules covering production, inventory management, sales, and shipping. 360 positioned itself to support all wineries across the globe, with customers in North America, Europe, and Australia.Read more about 360Winery</t>
  </si>
  <si>
    <t>WineDirect</t>
  </si>
  <si>
    <t>https://www.getapp.com/industries-software/a/winedirect/</t>
  </si>
  <si>
    <t>WineDirect is a direct-to-customer (DTC) sales solution, which helps winery businesses manage customer signups, online selling, payments, order processing, marketplace distribution &amp; more. Its eCommerce module lets users create personalized stores, segment customers &amp; send custom marketing emails.Read more about WineDirect</t>
  </si>
  <si>
    <t>Wine Hub</t>
  </si>
  <si>
    <t>https://www.getapp.com/industries-software/a/wine-hub/</t>
  </si>
  <si>
    <t>Wine Hub is a business management platform designed from the ground up to centralize and empower the fine wine business.  It helps businesses streamline inventory control while driving efficiencies through day-to-day tasks, including purchase orders, sales orders, shipping, deliveries, invoicing, reporting, and more. It provides granular visibility, down to the bottle or case, to inform the accurate location and financial performance data.Read more about Wine Hub</t>
  </si>
  <si>
    <t>Bottle360</t>
  </si>
  <si>
    <t>https://www.getapp.com/website-ecommerce-software/a/bottle360/</t>
  </si>
  <si>
    <t>Bottle360's Direct to Consumer Wine software empowers wineries and their customers with a seamless and cost-effective wine sales experience for their ecommerce, wine club and tasting room transactions.Read more about Bottle360</t>
  </si>
  <si>
    <t>Wine Suite</t>
  </si>
  <si>
    <t>https://www.getapp.com/industries-software/a/wine-suite/</t>
  </si>
  <si>
    <t>CRM and Marketing software for wineriesRead more about Wine Suite</t>
  </si>
  <si>
    <t>Process2Wine is a cloud-based winery production management software which allows users to plan, track, &amp; manage daily work, &amp; view detailed reportsRead more about Process2Wine</t>
  </si>
  <si>
    <t>WineAround</t>
  </si>
  <si>
    <t>https://www.getapp.com/customer-management-software/a/winearound/</t>
  </si>
  <si>
    <t>Easy-to-use booking and eCommerce platform for wine producers, cheese producers, olive oil mills, other agricultural businesses and event planners.Read more about WineAround</t>
  </si>
  <si>
    <t>bLoyal</t>
  </si>
  <si>
    <t>https://www.getapp.com/customer-management-software/a/bloyal/</t>
  </si>
  <si>
    <t>bLoyal is an omnichannel loyalty &amp; rewards solution for companies at all stages of business growth, which integrates with POS systems and eCommerce platformsRead more about bLoyal</t>
  </si>
  <si>
    <t>vinCreative</t>
  </si>
  <si>
    <t>https://www.getapp.com/industries-software/a/vincreative/</t>
  </si>
  <si>
    <t>vinCreative is a winery and wine club software that provides a complete solution including website, eCommerce, POS, CRM, marketing, and more. The software unifies data across channels into one hub, enables omnichannel sales, and empowers wineries with tools to provide superior customer experiences.Read more about vinCreative</t>
  </si>
  <si>
    <t>Rapid Bev POS</t>
  </si>
  <si>
    <t>https://www.getapp.com/all-software/a/rapid-bev-pos/</t>
  </si>
  <si>
    <t>Rapid Bev POS is a versatile software solution designed to streamline operations and optimize performance for liquor stores, wineries, and beverage retail businesses. This user-friendly software integrates seamlessly with existing POS systems, offering a range of essential features to enhance efficiency and drive success.Read more about Rapid Bev POS</t>
  </si>
  <si>
    <t>vinSUITE</t>
  </si>
  <si>
    <t>https://www.getapp.com/industries-software/a/vinsuite/</t>
  </si>
  <si>
    <t>vinSUITE is an online POS suite for wineries, bundling sales handling with eCommerce, CRM and marketing, website design, wine club management, and reportingRead more about vinSUITE</t>
  </si>
  <si>
    <t>Vintnerly</t>
  </si>
  <si>
    <t>https://www.getapp.com/industries-software/a/vintnerly/</t>
  </si>
  <si>
    <t>Vintnerly is a marketing platform designed to help wineries manage advertising operations across SMS, website, email, social media, and other channels. Administrators can utilize analytics dashboards to gain real-time insights into conversions, cost per sale, web activity, CLTV, and customer purchases.Read more about Vintnerly</t>
  </si>
  <si>
    <t>Built on the cloud-based Oracle NetSuite, Crafted ERP is an all-in-one operations management solution that grows with your business. Offering organizational efficiencies, end-to-end business transparency and real-time data, Crafted ERP gives your business a competitive edge like never before.Read more about Crafted ERP</t>
  </si>
  <si>
    <t>TeraVina</t>
  </si>
  <si>
    <t>https://www.getapp.com/operations-management-software/a/teravina/</t>
  </si>
  <si>
    <t>TeraVina is an ERP Solution for Wineries, and Vineyards, built on Microsoft Dynamics. It manages all of the complex processes in winemaking and all the finance and sales without the extensive data entry you would think. Nothing but clear business insight, we can drink to that.Read more about TeraVina</t>
  </si>
  <si>
    <t>Terraview</t>
  </si>
  <si>
    <t>https://www.getapp.com/industries-software/a/terraview/</t>
  </si>
  <si>
    <t>Terraview is a Climate SaaS OS providing intelligence and certainty to wineries. It is helping them with production, distribution and capital needs for the next decade.Read more about Terraview</t>
  </si>
  <si>
    <t>Bevica</t>
  </si>
  <si>
    <t>https://www.getapp.com/operations-management-software/a/bevica/</t>
  </si>
  <si>
    <t>Bevica is a cloud-based enterprise resource planning (ERP) solution designed for the food and beverage industry in the UK. Accessible on a browser, tablet, or mobile, Bevica helps manage finance processes, automates tasks, and provides department-specific KPIs for decision-making. It allows users to manage excise duty, optimize supply chain processes, gain inventory control insights, and handle CRM and customer service.Read more about Bevica</t>
  </si>
  <si>
    <t>iDErp</t>
  </si>
  <si>
    <t>https://www.getapp.com/industries-software/a/iderp/</t>
  </si>
  <si>
    <t>iDErp is an ERP dedicated to companies specializing in the production of alcohol, particularly wine. The tool focuses on labeling, storage, and sales of bottles. Further, it can process data from wines in production.Read more about iDErp</t>
  </si>
  <si>
    <t>Wine Organizer</t>
  </si>
  <si>
    <t>https://www.getapp.com/customer-management-software/a/wine-organizer/</t>
  </si>
  <si>
    <t>Wine Organizer is a complete inventory management system designed specifically for wine lovers. It helps you keep track of wine collection by remembering all the details about each bottle.Read more about Wine Organizer</t>
  </si>
  <si>
    <t>Zoo</t>
  </si>
  <si>
    <t>https://www.getapp.com/industries-software/zoo/os/web-based</t>
  </si>
  <si>
    <t>SaffireTix</t>
  </si>
  <si>
    <t>https://www.getapp.com/customer-management-software/a/saffiretix/</t>
  </si>
  <si>
    <t>SaffireTix is a ticketing solution that helps event managers, venues, and travel destination planners streamline processes related to contactless ticketing, sales tracking, gates monitoring, digital marketing, and more.Read more about SaffireTix</t>
  </si>
  <si>
    <t>Volgistics</t>
  </si>
  <si>
    <t>https://www.getapp.com/hr-employee-management-software/a/volgistics/</t>
  </si>
  <si>
    <t>Manage volunteer data for your zoo with Volgistics! Collect information through online application forms, schedule volunteers or let them pick their own shifts, report their hours and see their impact on zoo programs and guests, and easily send bulk email and text message reminders.Read more about Volgistics</t>
  </si>
  <si>
    <t>ROLLER</t>
  </si>
  <si>
    <t>https://www.getapp.com/customer-management-software/a/roller/</t>
  </si>
  <si>
    <t>ROLLER is a cloud-based software solution for attractions, entertainment and leisure venues to help businesses deliver improved guest experiences.Read more about ROLLER</t>
  </si>
  <si>
    <t>Veevart</t>
  </si>
  <si>
    <t>https://www.getapp.com/industries-software/a/veevart/</t>
  </si>
  <si>
    <t>Veevart is a Salesforce-based application for museums, art galleries, auction houses &amp; design studios with features for visitor, donor &amp; membership managementRead more about Veevart</t>
  </si>
  <si>
    <t>High Trek POS</t>
  </si>
  <si>
    <t>https://www.getapp.com/customer-management-software/a/high-trek-pos/</t>
  </si>
  <si>
    <t>High Trek POS is a point of sale and booking software designed to help the leisure and hospitality businesses offering activities including trampoline parks, escape rooms, ziplines, laser tag, and more. It provides an integrated digital waiver capability, which lets administrators upload the latest waiver form, receive customers' applications via any device, and validate to assign on tickets.Read more about High Trek POS</t>
  </si>
  <si>
    <t>Blackbaud Altru</t>
  </si>
  <si>
    <t>https://www.getapp.com/recreation-wellness-software/a/blackbaud-altru/</t>
  </si>
  <si>
    <t>Blackbaud Altru is a cloud-based platform for ticketing, membership management, and fundraising. It helps non profit organizations, cultural organizations, and general admission organizations manage admissions, events, merchandise, marketing, memberships, and more in one centralized platform.Read more about Blackbaud Altru</t>
  </si>
  <si>
    <t>RocketRez</t>
  </si>
  <si>
    <t>https://www.getapp.com/hospitality-travel-software/a/rocketrez/</t>
  </si>
  <si>
    <t>RocketRez is a cloud based POS system and reservation platform built specifically for high volume Tour and Attraction venues. Our fully integrated platform handles every aspect of your business, including online sales, ticketing, photos, private events and much more.Read more about RocketRez</t>
  </si>
  <si>
    <t>VenueSumo</t>
  </si>
  <si>
    <t>https://www.getapp.com/operations-management-software/a/venuesumo/</t>
  </si>
  <si>
    <t>Cloud-based venue management software that has all the features you’ll need to streamline online bookings, waivers, point of sale (POS), party bookings, payments, customer relationship management (CRM), memberships, advanced reporting into 1 easy to use system.Read more about VenueSumo</t>
  </si>
  <si>
    <t>Gateway Ticketing</t>
  </si>
  <si>
    <t>https://www.getapp.com/customer-management-software/a/galaxy/</t>
  </si>
  <si>
    <t>Gateway Ticketing is a ticketing software designed to help theme parks, zoos, aquariums, museums, ferries, or other tours and attractions handle point-of-sale processes, sales, memberships, and more on a unified platform. Organizations can manage, reserve, and invoice advance or group sales orders, create and apply discounts, provide upsell opportunities and collect customers' demographic information for marketing purposes.Read more about Gateway Ticketing</t>
  </si>
  <si>
    <t>Doubleknot</t>
  </si>
  <si>
    <t>https://www.getapp.com/customer-management-software/a/doubleknot/</t>
  </si>
  <si>
    <t>Doubleknot is a cloud-based membership management solution designed to help nonprofit organizations manage online registrations, volunteers, reservations, and donations. It enables businesses to enhance the guest experience, handle attendance, grow memberships, and track donations.Read more about Doubleknot</t>
  </si>
  <si>
    <t>Active Zoo</t>
  </si>
  <si>
    <t>https://www.getapp.com/industries-software/a/active-zoo/</t>
  </si>
  <si>
    <t>Active Zoo is a cloud-based zoo and animal management software that assists keepers, managers and staff with the issuing of work orders, scheduling of tasks, the running of reports on events, plus the maintenance of detailed records of day-to-day animal health and breeding programs with photo uploadRead more about Active Zoo</t>
  </si>
  <si>
    <t>ZooEasy</t>
  </si>
  <si>
    <t>https://www.getapp.com/industries-software/a/zooeasy/</t>
  </si>
  <si>
    <t>ZooEasy Online is a cloud-based pedigree software designed for clubs and breeders to manage animal and breeding records, track pedigrees and relationships, analyze animal health, register contacts and contests, record animal sales or purchases, track revenue and expenses, generate reports, and moreRead more about ZooEasy</t>
  </si>
  <si>
    <t>Tracks Software</t>
  </si>
  <si>
    <t>https://www.getapp.com/industries-software/a/tracks1/</t>
  </si>
  <si>
    <t>Tracks is a collection management software for zoos &amp; aquariums which enables staff to track &amp; manage animal records using animal enrichment, health &amp; husbandry management tools, plus diet planning, inventory management, and more. Tracks offers a mobile-friendly version for on-location management.Read more about Tracks Software</t>
  </si>
  <si>
    <t>WishTrip</t>
  </si>
  <si>
    <t>https://www.getapp.com/operations-management-software/a/wishtrip/</t>
  </si>
  <si>
    <t>WishTrip is a SaaS-based app platform for tourism destinations and attractions that includes a visitor mobile app and a suite of tools that help attract visitors, enhance the visitor experience, and create new revenue opportunities.Read more about WishTrip</t>
  </si>
  <si>
    <t>IT Management</t>
  </si>
  <si>
    <t>API Management</t>
  </si>
  <si>
    <t>https://www.getapp.com/it-management-software/api-management/os/web-based</t>
  </si>
  <si>
    <t>Zapier</t>
  </si>
  <si>
    <t>https://www.getapp.com/it-management-software/a/zapier/</t>
  </si>
  <si>
    <t>Zapier unlocks the power of automation for SMBs by connecting all the software your team relies on—without writing any code. With 6,000+ supported web apps, Zapier integrates with more tools than anyone, making all your systems more efficient.Read more about Zapier</t>
  </si>
  <si>
    <t>Microsoft Azure</t>
  </si>
  <si>
    <t>https://www.getapp.com/it-management-software/a/azure/</t>
  </si>
  <si>
    <t>Microsoft Azure is a cloud computing platform designed to help organizations run virtual desktops and applications in the cloud. It offers businesses with built-in migration tools, which enables administrators to migrate remote desktop services (RDS) and Windows server desktops to various devices.Read more about Microsoft Azure</t>
  </si>
  <si>
    <t>Postman</t>
  </si>
  <si>
    <t>https://www.getapp.com/it-management-software/a/postman/</t>
  </si>
  <si>
    <t>Postman is the world’s leading API platform, used by more than 30 million developers worldwide for building and managing APIs.Read more about Postman</t>
  </si>
  <si>
    <t>Albato</t>
  </si>
  <si>
    <t>https://www.getapp.com/it-management-software/a/albato/</t>
  </si>
  <si>
    <t>A single platform for all business automations. You can connect any apps without code.Read more about Albato</t>
  </si>
  <si>
    <t>Make</t>
  </si>
  <si>
    <t>https://www.getapp.com/it-management-software/a/integromat/</t>
  </si>
  <si>
    <t>Make is a visual automation platform that lets you send information between [App Name] and thousands of apps with just a few clicks.Read more about Make</t>
  </si>
  <si>
    <t>Apify</t>
  </si>
  <si>
    <t>https://www.getapp.com/business-intelligence-analytics-software/a/apify/</t>
  </si>
  <si>
    <t>Get a complete end-to-end solution from Apify experts for all your web scraping, data extraction, and web automation needs. Apify for Enterprise is a service for innovative companies who understand that having the right data at the right time is the key to success in today's digital economy.Read more about Apify</t>
  </si>
  <si>
    <t>MuleSoft Anypoint Platform</t>
  </si>
  <si>
    <t>https://www.getapp.com/it-management-software/a/anypoint-platform/</t>
  </si>
  <si>
    <t>API Manager enables you to manage users, monitor and analyze traffic, and even secure APIs with ordered policies.Read more about MuleSoft Anypoint Platform</t>
  </si>
  <si>
    <t>viaSocket</t>
  </si>
  <si>
    <t>https://www.getapp.com/it-management-software/a/viasocket/</t>
  </si>
  <si>
    <t>viaSocket is a cloud-based and AI-enabled workflow automation tool that enables users to create workflows with prompts. Key features include conditional logic, webhooks, custom APIs, and security.Read more about viaSocket</t>
  </si>
  <si>
    <t>Document360</t>
  </si>
  <si>
    <t>https://www.getapp.com/collaboration-software/a/document360/</t>
  </si>
  <si>
    <t>Document360 is an AI-powered platform for creating and managing API documentation. It offers features like markdown support, automated version control, code snippet embedding, and AI-driven search, enabling teams to deliver clear, interactive, and well-organized API guides for developers.Read more about Document360</t>
  </si>
  <si>
    <t>APPSeCONNECT</t>
  </si>
  <si>
    <t>https://www.getapp.com/it-management-software/a/appseconnect/</t>
  </si>
  <si>
    <t>APPSeCONNECT is an intelligent integration platform (iPaaS) that connects applications and automates business processes in a jiffy!Read more about APPSeCONNECT</t>
  </si>
  <si>
    <t>Amaka</t>
  </si>
  <si>
    <t>https://www.getapp.com/it-management-software/a/amaka/</t>
  </si>
  <si>
    <t>Amaka provides highly customizable accounting integrations to connect and automate the apps individuals use every day while ensuring data entry accuracy. It helps synchronize sales, payment, and transactional data with the Xero, Quickbooks, MYOB accounting software.Read more about Amaka</t>
  </si>
  <si>
    <t>Boomi</t>
  </si>
  <si>
    <t>https://www.getapp.com/it-management-software/a/dell-boomi/</t>
  </si>
  <si>
    <t>Supports the full lifecycle of APIs in any environment and abstracts away the technical complexity. Configure APIs and expose real-time integrations effortlessly. Centrally test and deploy APIs and enforce policies with an API gateway. Monitor and manage the health of APIs with usage dashboards.Read more about Boomi</t>
  </si>
  <si>
    <t>Bandwidth</t>
  </si>
  <si>
    <t>https://www.getapp.com/it-communications-software/a/bandwidth/</t>
  </si>
  <si>
    <t>Bandwidth offers a suite of API products for businesses and developers wanting to add voice calling, secured 2FA text messaging (SMS), MMS or 9-1-1 emergency call connectivity to software and applications, while also accessing SIP trunking, routing, address verification and number porting servicesRead more about Bandwidth</t>
  </si>
  <si>
    <t>Latenode</t>
  </si>
  <si>
    <t>https://www.getapp.com/it-management-software/a/latenode/</t>
  </si>
  <si>
    <t>Latenode is a low-code platform for BPA supporting workflows of various complexitiesRead more about Latenode</t>
  </si>
  <si>
    <t>Workato</t>
  </si>
  <si>
    <t>https://www.getapp.com/it-management-software/a/workato/</t>
  </si>
  <si>
    <t>Enterprise-grade cloud integration platform that helps you automate your business. Easily create powerful workflows across apps without a need for IT.Read more about Workato</t>
  </si>
  <si>
    <t>ImportOmatic</t>
  </si>
  <si>
    <t>https://www.getapp.com/it-management-software/a/importomatic/</t>
  </si>
  <si>
    <t>Our software helps integrate and unify disconnected data to ensure the most consistent and personalized supporter experiences. From email marketing, to peer to peer, to online giving, to GL posting, Omatic can create pt to pt integrations or an entire integrated ecosystem.Read more about ImportOmatic</t>
  </si>
  <si>
    <t>Healthie</t>
  </si>
  <si>
    <t>https://www.getapp.com/healthcare-pharmaceuticals-software/a/healthie/</t>
  </si>
  <si>
    <t>Healthie’s platform is designed to foster collaboration between clinicians and their clients, making it more than just a back-office tool – it’s a bridge for ongoing care.Read more about Healthie</t>
  </si>
  <si>
    <t>ConnectPointz</t>
  </si>
  <si>
    <t>https://www.getapp.com/it-management-software/a/connectpointz/</t>
  </si>
  <si>
    <t>API/SOAP ConnectPointz is designed to help enterprises organize and exchange business data with trading partners. It allows employees to communicate with merchants, track customers’ shopping cart activities, and manage sales across various online channels including Amazon, eBay, Facebook, and more.Read more about ConnectPointz</t>
  </si>
  <si>
    <t>eHub</t>
  </si>
  <si>
    <t>https://www.getapp.com/transportation-logistics-software/a/ehub/</t>
  </si>
  <si>
    <t>eHub is a shipping API that offers automation, custom development, and 24/7 support. All for free.Read more about eHub</t>
  </si>
  <si>
    <t>Cut bookkeeping time in half! Datamolino extracts data from receipts, bills, and invoices for export into accounting software without the need for manual data entry.Read more about Datamolino</t>
  </si>
  <si>
    <t>Directus</t>
  </si>
  <si>
    <t>https://www.getapp.com/website-ecommerce-software/a/directus/</t>
  </si>
  <si>
    <t>Directus is an open-source headless content management system (CMS) that helps businesses store content in custom SQL databases and access them through an API. Using the Directus App, supervisors can sort items into several categories and customize the platform according to brand requirements.Read more about Directus</t>
  </si>
  <si>
    <t>Jitterbit</t>
  </si>
  <si>
    <t>https://www.getapp.com/it-management-software/a/jitterbit/</t>
  </si>
  <si>
    <t>Jitterbit empowers business transformation by automating critical business processes to deliver the experiences and insights needed by enterprises of all sizes to accelerate their digital journey and futureproof their business.Read more about Jitterbit</t>
  </si>
  <si>
    <t>BNC IBIS</t>
  </si>
  <si>
    <t>https://www.getapp.com/construction-software/a/bnc-ibis/</t>
  </si>
  <si>
    <t>IBIS is a game-changer solution for managing project sales. The system enables opportunity-based sales forecasting to provide greater accuracy through integration with BNC Intelligence for construction projects.Read more about BNC IBIS</t>
  </si>
  <si>
    <t>Easyflow</t>
  </si>
  <si>
    <t>https://www.getapp.com/it-management-software/a/easyflow/</t>
  </si>
  <si>
    <t>Easyflow.io is an advanced platform that combines process automation and business intelligence capabilities to empower users to streamline their operations and make data-driven decisions.Read more about Easyflow</t>
  </si>
  <si>
    <t>KonnectzIT</t>
  </si>
  <si>
    <t>https://www.getapp.com/it-management-software/a/konnectzit/</t>
  </si>
  <si>
    <t>KonnectzIT is an affordable and accessible platform that offers users a simple way to automate manual tasks.Read more about KonnectzIT</t>
  </si>
  <si>
    <t>Lobster Data World</t>
  </si>
  <si>
    <t>https://www.getapp.com/emerging-technology-software/a/lobster-data/</t>
  </si>
  <si>
    <t>Lobster is a 360° digital ecosystem that streamlines data integration, orchestration, and connectivity across enterprises.The Lobster Data Platform, Data Network and a growing portfolio of plug-and-play Lobster Data Products build our Lobster Data World.Read more about Lobster Data World</t>
  </si>
  <si>
    <t>WSO2 API Manager</t>
  </si>
  <si>
    <t>https://www.getapp.com/it-management-software/a/wso2-api-manager/</t>
  </si>
  <si>
    <t>One complete platform for building, integrating, and exposing your digital services as managed APIs in the cloud, on-premises, and hybrid architectures to drive your digital transformation strategy.Read more about WSO2 API Manager</t>
  </si>
  <si>
    <t>APIWorx Managed API Platform</t>
  </si>
  <si>
    <t>https://www.getapp.com/it-management-software/a/apiworx-managed-api-platform/</t>
  </si>
  <si>
    <t>APIWorx is a cloud-based integration solution designed to help B2B eCommerce and manufacturing businesses streamline data flows across various third-party accounting, CRM, ERP, POS, or shipment systems.Read more about APIWorx Managed API Platform</t>
  </si>
  <si>
    <t>AppTrana</t>
  </si>
  <si>
    <t>https://www.getapp.com/security-software/a/apptrana/</t>
  </si>
  <si>
    <t>AppTrana helps businesses monitor, detect, block &amp; protect applications and websites against hack attempts, security threats &amp; DDoS attacks. The vulnerability detection functionality lets users conduct automated security scans to ensure safety against unknown vulnerabilities.Read more about AppTrana</t>
  </si>
  <si>
    <t>Adverity</t>
  </si>
  <si>
    <t>https://www.getapp.com/business-intelligence-analytics-software/a/datatap/</t>
  </si>
  <si>
    <t>Adverity is an integrated data platform that enables companies to reduce complexity and make better decisions.Read more about Adverity</t>
  </si>
  <si>
    <t>TIBCO Cloud Integration</t>
  </si>
  <si>
    <t>https://www.getapp.com/it-management-software/a/tibco-cloud-integration/</t>
  </si>
  <si>
    <t>TIBCO Cloud Integration empowers anyone to integrate anything.  Different types of roles in the business can choose the capability that best suits their needs including traditional integration specialists, but also developers, API product owners, application owners, and citizen developers.Read more about TIBCO Cloud Integration</t>
  </si>
  <si>
    <t>Funnel</t>
  </si>
  <si>
    <t>https://www.getapp.com/business-intelligence-analytics-software/a/funnel/</t>
  </si>
  <si>
    <t>Funnel is the leading marketing data hub. We power your reporting and analytics to give you incredible control over your performance.Read more about Funnel</t>
  </si>
  <si>
    <t>Cyclr</t>
  </si>
  <si>
    <t>https://www.getapp.com/it-management-software/a/cyclr/</t>
  </si>
  <si>
    <t>Cyclr is an embedded integration platform (embedded IPaaS) for SaaS applications, giving developers an API connectivity solution for their application's users.Read more about Cyclr</t>
  </si>
  <si>
    <t>Alumio</t>
  </si>
  <si>
    <t>https://www.getapp.com/it-management-software/a/alumio/</t>
  </si>
  <si>
    <t>Alumio is a cloud-native, low-code integration platform. It helps connect two or more systems, cloud apps, SaaS, and data sources, to digitalize and automate businesses processes. Centralizing integrations on one platform, it helps eliminate data silos and organize future-proof commerce ecosystems.Read more about Alumio</t>
  </si>
  <si>
    <t>Improvado</t>
  </si>
  <si>
    <t>https://www.getapp.com/marketing-software/a/improvado/</t>
  </si>
  <si>
    <t>Simplify your API management with Improvado. Extract data from 500+ pre-built connectors. Transform it into unified analysis-ready formats. Consolidate all of your marketing data in one place to gain better business insights via real-time dashboards.Read more about Improvado</t>
  </si>
  <si>
    <t>Locoia</t>
  </si>
  <si>
    <t>https://www.getapp.com/sales-software/a/locoia/</t>
  </si>
  <si>
    <t>Locoia is a Germany-based all-in-one integration &amp; automation platform (iPaaS) tailored-to-the European market with its special requirements in terms of data protection and GDPR compliance.Read more about Locoia</t>
  </si>
  <si>
    <t>Tyk</t>
  </si>
  <si>
    <t>https://www.getapp.com/it-management-software/a/tyk/</t>
  </si>
  <si>
    <t>Tyk is an API management platform designed to help businesses in finance, healthcare, banking, and other sectors develop and deploy application program interfaces (APIs).Read more about Tyk</t>
  </si>
  <si>
    <t>AWS CloudTrail</t>
  </si>
  <si>
    <t>https://www.getapp.com/it-management-software/a/aws-cloudtrail/</t>
  </si>
  <si>
    <t>AWS CloudTrail is a cloud-based software designed to help businesses monitor the activities of AWS accounts and manage various operational processes related to compliance, auditing, and more. Supervisors can perform security analysis and view, search or download the required event history of selected AWS accounts.Read more about AWS CloudTrail</t>
  </si>
  <si>
    <t>Sendbird</t>
  </si>
  <si>
    <t>https://www.getapp.com/it-management-software/a/sendbird/</t>
  </si>
  <si>
    <t>SendBird is a messaging SDK and chat API for mobile apps and websites that serves a variety of use cases with 1-on-1 messaging to massive-scale chat channelsRead more about Sendbird</t>
  </si>
  <si>
    <t>Flotiq</t>
  </si>
  <si>
    <t>https://www.getapp.com/collaboration-software/a/flotiq/</t>
  </si>
  <si>
    <t>Flotiq is an API-first headless CMS platform that brings two worlds together to communicate and create in harmony. It enables content reuse and omni-channel experiences. Flotiq allows users to choose their favorite frameworks and backends and perform their tasks efficiently.Read more about Flotiq</t>
  </si>
  <si>
    <t>Amazon API Gateway</t>
  </si>
  <si>
    <t>https://www.getapp.com/it-management-software/a/amazon-api-gateway/</t>
  </si>
  <si>
    <t>Amazon API Gateway is an API management solution that enables developers to create, maintain, and monitor APIs in one place.Read more about Amazon API Gateway</t>
  </si>
  <si>
    <t>Treblle</t>
  </si>
  <si>
    <t>https://www.getapp.com/it-management-software/a/treblle/</t>
  </si>
  <si>
    <t>Treblle is a user-friendly API management software solution that helps API developers, App developers and clients understand what’s going on with their APIs in every stage of the API life cycle, from development to post-production.Read more about Treblle</t>
  </si>
  <si>
    <t>Maestro PMS</t>
  </si>
  <si>
    <t>https://www.getapp.com/hospitality-travel-software/a/maestro-pms/</t>
  </si>
  <si>
    <t>Maestro offers a collection of open APIs to allow clients to work with their 3rd party suppliers of choice. Maestro currently supports over 600 Partner integrations and growing.  Maestro’s client commitment also includes lifetime version upgrades and enhancements as part of annual fees.Read more about Maestro PMS</t>
  </si>
  <si>
    <t>Byteplant Phone Validator</t>
  </si>
  <si>
    <t>https://www.getapp.com/it-management-software/a/phone-validator/</t>
  </si>
  <si>
    <t>Phone Validator is a data management software that helps businesses clean up contact lists by validating phone numbers in compliance with FCC Telephone Consumer Protection Act (TCPA). It allows staff members to detect and automatically correct typos and errors across sign-up pages.Read more about Byteplant Phone Validator</t>
  </si>
  <si>
    <t>SwaggerHub</t>
  </si>
  <si>
    <t>https://www.getapp.com/it-management-software/a/swaggerhub/</t>
  </si>
  <si>
    <t>SwaggerHub is a solution that helps developers design, test, collaborate and document APIs. The API management platform leverages Swagger definitions to let you create, deploy and document APIs.Read more about SwaggerHub</t>
  </si>
  <si>
    <t>Nexla</t>
  </si>
  <si>
    <t>https://www.getapp.com/it-management-software/a/nexla/</t>
  </si>
  <si>
    <t>Nexla’s is a no/low-code data integration platform enables enterprises to create and share ready-to-use data across all ecosystems, including production-grade GenAI model inference.Read more about Nexla</t>
  </si>
  <si>
    <t>Aekyam</t>
  </si>
  <si>
    <t>https://www.getapp.com/it-management-software/a/aekyam/</t>
  </si>
  <si>
    <t>Aekyam is an intelligent iPaaS solution that streamlines data integration and boosts business processes. This cloud-based platform provides 360-degree data insights, supports hybrid cloud deployment, and features an AI-powered interface. It enables enterprises to overcome data silos and connect applications effortlessly. Aekyam offers integration, scalability, security, and cost-effective hosting, facilitating seamless digital transformation for businesses.Read more about Aekyam</t>
  </si>
  <si>
    <t>digiRunner</t>
  </si>
  <si>
    <t>https://www.getapp.com/it-management-software/a/digirunner/</t>
  </si>
  <si>
    <t>AWS and ISO 27001 certified, digiRunner Enterprise API Management Platform is a mission-critical middle platform enabling digital transformation and Open API ecosystems.Read more about digiRunner</t>
  </si>
  <si>
    <t>Cloud Elements</t>
  </si>
  <si>
    <t>https://www.getapp.com/it-management-software/a/cloud-elements/</t>
  </si>
  <si>
    <t>Cloud Elements offers the only virtualized API integration platform offering normalized methods for unique endpoints and data models. Normalized methods enable one-to-many integration and canonical data models for core functions, and reduce the pain, cost, and complexity of API integration.Read more about Cloud Elements</t>
  </si>
  <si>
    <t>JobRouter</t>
  </si>
  <si>
    <t>https://www.getapp.com/hr-employee-management-software/a/jobrouter/</t>
  </si>
  <si>
    <t>JobRouter is a digital process automation platform that helps businesses manage workflows, electronic forms, document handling, and more. It provides a centralized platform for seamless integration across all systems and departments within your company. It allows users to customize and scale the platform according to their specific needs.Read more about JobRouter</t>
  </si>
  <si>
    <t>Mia-Platform</t>
  </si>
  <si>
    <t>https://www.getapp.com/it-management-software/a/mia-platform/</t>
  </si>
  <si>
    <t>Mia-Platform is a cloud-based digital platform builder that helps information technology (IT) organizations create cloud-native applications based on APIs, microservices, and DevOps on Kubernetes.Read more about Mia-Platform</t>
  </si>
  <si>
    <t>Peekdata</t>
  </si>
  <si>
    <t>https://www.getapp.com/it-management-software/a/data-api/</t>
  </si>
  <si>
    <t>Wrap your Database with REST APIData API that is already built for you! Consume data from any database, define a data model, and use it with every appRead more about Peekdata</t>
  </si>
  <si>
    <t>DreamFactory</t>
  </si>
  <si>
    <t>https://www.getapp.com/it-management-software/a/dreamfactory/</t>
  </si>
  <si>
    <t>DreamFactory is a Full Lifecycle API Management solution that offers an intuitive API Framework and unique API orchestration features. Instantly generate commercially ready APIs using DreamFactory's intelligent framework.Read more about DreamFactory</t>
  </si>
  <si>
    <t>Agilysys Stay</t>
  </si>
  <si>
    <t>https://www.getapp.com/hospitality-travel-software/a/agilysys-stay/</t>
  </si>
  <si>
    <t>Agilysys Stay is a cloud-based property management software that helps businesses in the hospitality industry manage reservations, guest check-in, payment transactions, and more. Staff members can check room occupancy based on multiple categories, including committed, on-hold, and arrivals.Read more about Agilysys Stay</t>
  </si>
  <si>
    <t>Traefik</t>
  </si>
  <si>
    <t>https://www.getapp.com/it-management-software/a/traefik/</t>
  </si>
  <si>
    <t>Traefik Hub is the industry’s first Kubernetes-native API Management solution for publishing, securing, and managing APIs, with support for Traefik and third-party ingress controllers including NGINX.Read more about Traefik</t>
  </si>
  <si>
    <t>Sensedia</t>
  </si>
  <si>
    <t>https://www.getapp.com/it-management-software/a/sensedia-api-platform/</t>
  </si>
  <si>
    <t>Sensedia API Platform is a cloud-based software designed to help businesses manage data &amp; resources for developing applications and streamlining integration with customers and partners. It lets professional services handle external authentication, protocol transformation, quota control, and caching.Read more about Sensedia</t>
  </si>
  <si>
    <t>Boss Insights</t>
  </si>
  <si>
    <t>https://www.getapp.com/it-management-software/a/boss-insights/</t>
  </si>
  <si>
    <t>Boss Insights is a cloud-based integration platform that securely connects financial institutions to their customers' financial data. The platform offers application programming interface (API) integrations for accounting, sales, banking, and payroll data to enhance financial products and services.Read more about Boss Insights</t>
  </si>
  <si>
    <t>Blobr</t>
  </si>
  <si>
    <t>https://www.getapp.com/it-management-software/a/blobr/</t>
  </si>
  <si>
    <t>Blobr is the tool to turn your existing APIs into a profitable business.Read more about Blobr</t>
  </si>
  <si>
    <t>ReadyAPI</t>
  </si>
  <si>
    <t>https://www.getapp.com/it-management-software/a/loadui-pro/</t>
  </si>
  <si>
    <t>LoadUI Pro is a cloud-based performance testing software designed to help businesses of all sizes create and execute load tests for databases, REST or SOAP APIs, and microservice architecture. It allows IT teams to use existing functional tests to conduct performance evaluation.Read more about ReadyAPI</t>
  </si>
  <si>
    <t>GP Travel Enterprise</t>
  </si>
  <si>
    <t>https://www.getapp.com/hospitality-travel-software/a/gp-travel-platform/</t>
  </si>
  <si>
    <t>GP Travel Enterprise is an innovative and powerful travel automation solution for Tour Operators, OTAs, DMCs, TMCs and Wholesalers, which helps hundreds of companies across the globe to run and grow their businesses.Read more about GP Travel Enterprise</t>
  </si>
  <si>
    <t>Phoenix</t>
  </si>
  <si>
    <t>https://www.getapp.com/all-software/a/phoenix-1/</t>
  </si>
  <si>
    <t>With Phoenix APIM, manage the lifecycle of your APIs, control their consumption and access, and securely expose your data within your ecosystem (clients, suppliers, partners, subsidiaries).Read more about Phoenix</t>
  </si>
  <si>
    <t>3scale</t>
  </si>
  <si>
    <t>https://www.getapp.com/it-management-software/a/api-management/</t>
  </si>
  <si>
    <t>3scale provides an API Management solution for tech startups, SMBs, and Fortune 500 businesses to securely distribute, operate, manage and monetize their APIs among 3rd parties such as internal or external developers, business partners, and more.Read more about 3scale</t>
  </si>
  <si>
    <t>Rapidi Platform</t>
  </si>
  <si>
    <t>https://www.getapp.com/it-management-software/a/rapidi-platform/</t>
  </si>
  <si>
    <t>Rapidi provides data integration solutions. It offers seamless integration between ERP and CRM systems. Rapidi's solutions include standard integrations between Salesforce and Microsoft Dynamics as well as a flexible platform to integrate data between almost any endpoints.Read more about Rapidi Platform</t>
  </si>
  <si>
    <t>SyncTree</t>
  </si>
  <si>
    <t>https://www.getapp.com/it-management-software/a/synctree/</t>
  </si>
  <si>
    <t>With SyncTree, which consists of SyncTree STUDIO, a solution for building backend business logic with block coding, and Block Store, a platform for buying and selling backend function blocks like App Store, you can organically utilize data and connect services to achieve unlimited service expansion.Read more about SyncTree</t>
  </si>
  <si>
    <t>Integration Made Easy</t>
  </si>
  <si>
    <t>https://www.getapp.com/it-management-software/a/dovetail-1/</t>
  </si>
  <si>
    <t>Dovetail is a no-code and low-code integration solution that helps businesses connect internal and external applications to transfer and transform data from one or more endpoints to one or more other applications' endpoints.Read more about Integration Made Easy</t>
  </si>
  <si>
    <t>ShareDocs Enterpriser</t>
  </si>
  <si>
    <t>https://www.getapp.com/collaboration-software/a/sharedocs-enterpriser/</t>
  </si>
  <si>
    <t>ShareDocs Enterpriser is a web-based document management and workflow automation solution that simplifies document management, improves collaboration, and enhances security with customizable workflows and robust security features.Read more about ShareDocs Enterpriser</t>
  </si>
  <si>
    <t>Apiable</t>
  </si>
  <si>
    <t>https://www.getapp.com/it-management-software/a/apiable/</t>
  </si>
  <si>
    <t>Apiable simplifies API onboarding and consumption with an API Portal that's purpose-built for API teams to create, secure, market, and monetize API products.Read more about Apiable</t>
  </si>
  <si>
    <t>Kong Konnect</t>
  </si>
  <si>
    <t>https://www.getapp.com/it-management-software/a/kong-konnect/</t>
  </si>
  <si>
    <t>Kong Konnect is an API management software that helps businesses create, test and deploy APIs. It provides a runtime manager, which allows administrators to configure connectivity with Kong Gateway, Kong Mesh, and Kong Ingress Controller to automate recurring processes across infrastructures.Read more about Kong Konnect</t>
  </si>
  <si>
    <t>ReadMe</t>
  </si>
  <si>
    <t>https://www.getapp.com/it-management-software/a/readme/</t>
  </si>
  <si>
    <t>ReadMe transforms static API documentation into real-time interactive developer hubs. It provides features like OpenAPI sync, GraphQL support, API playground, code snippet builder, suggested edits, versioning, branding control, content widgets, native search, page views and ratings, real-time API logs, user metrics, changelog, and discussion forums.Read more about ReadMe</t>
  </si>
  <si>
    <t>MobiusFlow</t>
  </si>
  <si>
    <t>https://www.getapp.com/operations-management-software/a/mobiusflow/</t>
  </si>
  <si>
    <t>Drive innovation, reduce costs and improve efficiencies with MobiusFlow and capitalise on the opportunities for connected data and automated device control using actionable insights. From initial concept through to full scale global deployment MobiusFlow Minimises risk, reduces time to market.Read more about MobiusFlow</t>
  </si>
  <si>
    <t>GraphQL Editor</t>
  </si>
  <si>
    <t>https://www.getapp.com/it-management-software/a/graphql-editor/</t>
  </si>
  <si>
    <t>Use GraphQL Editor to build, visualize and test your schema and take advantage of the built-in fake backend and various integrations. Easily collaborate with others in your team, either on the frontend or backend, and do it online simply using the browser.Read more about GraphQL Editor</t>
  </si>
  <si>
    <t>Backendless</t>
  </si>
  <si>
    <t>https://www.getapp.com/development-tools-software/a/backendless/</t>
  </si>
  <si>
    <t>Backendless is a Visual App Development Platform (VADP) that combines application programming interface (API), database, and user management features with a cloud-based interface and user interface (UI) Builder.Read more about Backendless</t>
  </si>
  <si>
    <t>MuleSoft Composer</t>
  </si>
  <si>
    <t>https://www.getapp.com/operations-management-software/a/mulesoft-composer-1/</t>
  </si>
  <si>
    <t>MuleSoft Composer is a business process management (BPM) and integration software that helps businesses utilize the pre-built connectors to integrate the Salesforce platform with several external applications. It enables staff members to create custom logic-based workflows to automatically establish integrations within a unified platform.Read more about MuleSoft Composer</t>
  </si>
  <si>
    <t>AEB Carrier Connect API</t>
  </si>
  <si>
    <t>https://www.getapp.com/it-management-software/a/aeb-carrier-connect-api/</t>
  </si>
  <si>
    <t>AEB Carrier Connect API offers a multi-carrier shipping software that is designed for businesses looking to streamline shipping processes, improve carrier management, and ensure full visibility within their supply chain.Read more about AEB Carrier Connect API</t>
  </si>
  <si>
    <t>API Manager</t>
  </si>
  <si>
    <t>https://www.getapp.com/it-management-software/a/api-manager/</t>
  </si>
  <si>
    <t>API Manager is software that offers management and monitoring functionalities over a Gateway API, as well as allowing the construction of APIs. The tool has resources for the analysis of business data, such as traffic and the ability to monetize APIs.Read more about API Manager</t>
  </si>
  <si>
    <t>SignalWire</t>
  </si>
  <si>
    <t>https://www.getapp.com/it-communications-software/a/signalwire/</t>
  </si>
  <si>
    <t>SignalWire is a cloud-based application development tool that helps businesses build an open-source telecom stack with messaging, voice, and video APIs.Read more about SignalWire</t>
  </si>
  <si>
    <t>TIBCO Cloud API Management</t>
  </si>
  <si>
    <t>https://www.getapp.com/it-management-software/a/mashery-api-management-platform/</t>
  </si>
  <si>
    <t>TIBCO Cloud API Management allows businesses to streamline the entire API management lifecycle, from creation to deployment and performance assessment. Managers can develop APIs from data sources and create interactive documentation on API.Read more about TIBCO Cloud API Management</t>
  </si>
  <si>
    <t>MuleSoft CloudHub</t>
  </si>
  <si>
    <t>https://www.getapp.com/it-management-software/a/mule-cloudhub/</t>
  </si>
  <si>
    <t>Cloudhub is the platform-as-a-service (PaaS) component of Anypoint Platform. It provides a providing fully-managed, highly secure, multi-tenanted, highly available global platform for integration and APIs. With continuous software updates and no hardware to maintain, CloudHub delivers the benefits of true cloud-based integration.Read more about MuleSoft CloudHub</t>
  </si>
  <si>
    <t>ApyHub</t>
  </si>
  <si>
    <t>https://www.getapp.com/it-management-software/a/apyhub/</t>
  </si>
  <si>
    <t>ApyHub is a catalog of APIs that developers can use in order to build their applications faster and at scale.Read more about ApyHub</t>
  </si>
  <si>
    <t>Konnectify</t>
  </si>
  <si>
    <t>https://www.getapp.com/it-management-software/a/konnectify/</t>
  </si>
  <si>
    <t>Konnectify is an AI-powered integration builder that automates businesses operations across marketing, sales, finance and tech support SaaS tools via text prompts.Read more about Konnectify</t>
  </si>
  <si>
    <t>OpenLegacy</t>
  </si>
  <si>
    <t>https://www.getapp.com/it-management-software/a/openlegacy/</t>
  </si>
  <si>
    <t>OpenLegacy is a hybrid integration platform which specializes in extending on-premise and legacy systems to the web, cloud, or mobile with microservice-based APIs. Government, financial services, insurance, and a range of other industries are supported in modernizing their legacy applications.Read more about OpenLegacy</t>
  </si>
  <si>
    <t>Upland Panviva</t>
  </si>
  <si>
    <t>https://www.getapp.com/customer-service-support-software/a/panviva/</t>
  </si>
  <si>
    <t>Panviva is a knowledge management platform designed to help organizations enhance the customer experience by delivering information in real-time via a centralized knowledge-base. Key features include content authoring, multi-channel distribution, natural language interactions, and version control.Read more about Upland Panviva</t>
  </si>
  <si>
    <t>Railz</t>
  </si>
  <si>
    <t>https://www.getapp.com/it-management-software/a/railz/</t>
  </si>
  <si>
    <t>Railz seamlessly integrates with major accounting service providers and platforms — in minutes! Get real-time access to Quickbooks, Oracle Netsuite, Wave, Sage Intacct, and other business financial data.Read more about Railz</t>
  </si>
  <si>
    <t>Kuroco</t>
  </si>
  <si>
    <t>https://www.getapp.com/website-ecommerce-software/a/kuroco/</t>
  </si>
  <si>
    <t>Try Kuroco for free today - the enterprise headless CMS that makes API customization a breeze!Read more about Kuroco</t>
  </si>
  <si>
    <t>Conversionomics</t>
  </si>
  <si>
    <t>https://www.getapp.com/it-management-software/a/conversionomics/</t>
  </si>
  <si>
    <t>Conversionomics is a powerful data aggregation and automation technology tool that can improve your data aggregation, automation, and visualization processes.Read more about Conversionomics</t>
  </si>
  <si>
    <t>Axway Amplify API Management Platform</t>
  </si>
  <si>
    <t>https://www.getapp.com/it-management-software/a/axway-amplify-api-management-platform/</t>
  </si>
  <si>
    <t>Automated discovery of all your API assets across your distributed IT environments (even non-Axway) for central control and monitoring.Read more about Axway Amplify API Management Platform</t>
  </si>
  <si>
    <t>Crossfire</t>
  </si>
  <si>
    <t>https://www.getapp.com/it-management-software/a/crossfire-cloud-edi/</t>
  </si>
  <si>
    <t>Crossfire is a fully managed EDI &amp; API platform and service to send your business transaction documents between your chosen business systems.Read more about Crossfire</t>
  </si>
  <si>
    <t>DocRaptor</t>
  </si>
  <si>
    <t>https://www.getapp.com/it-management-software/a/docraptor/</t>
  </si>
  <si>
    <t>DocRaptor is a document conversion API that converts code, such as HTML and PHP, into easily shared PDF &amp; Excel documentsRead more about DocRaptor</t>
  </si>
  <si>
    <t>Traceable AI</t>
  </si>
  <si>
    <t>https://www.getapp.com/it-management-software/a/traceable-ai/</t>
  </si>
  <si>
    <t>Traceable applies the power of machine learning and distributed tracing to understand the unique business logic of APIs and how they change. It quickly identifies anomalies so you can detect and block threats, making your business more secure and resilient.Read more about Traceable AI</t>
  </si>
  <si>
    <t>Travelport APIs</t>
  </si>
  <si>
    <t>https://www.getapp.com/it-management-software/a/travelport-apis/</t>
  </si>
  <si>
    <t>Travelport APIs is an API management platform that helps businesses develop websites, booking tools, or applications using APIs. Users can connect customers with multiple airline, hotel, and car products according to requirements.Read more about Travelport APIs</t>
  </si>
  <si>
    <t>SAP Integration Suite</t>
  </si>
  <si>
    <t>https://www.getapp.com/it-management-software/a/sap-integration-suite/</t>
  </si>
  <si>
    <t>SAP Integration Suite helps businesses of all sizes. With a subscription-based pricing model and built-in guided and systematic approach to defining, documenting, and governing integration strategies, it offers an easy way to connect on-premise and cloud-based applications and processes.Read more about SAP Integration Suite</t>
  </si>
  <si>
    <t>Exalate</t>
  </si>
  <si>
    <t>https://www.getapp.com/it-management-software/a/exalate/</t>
  </si>
  <si>
    <t>Exalate connects different platforms, enabling organizations to automate processes and streamline workflows. Configure sync direction, frequency, and rules to ensure real-time collaboration and data consistency across systems.Read more about Exalate</t>
  </si>
  <si>
    <t>FRONTeO Open Banking</t>
  </si>
  <si>
    <t>https://www.getapp.com/it-management-software/a/fronteo-open-banking/</t>
  </si>
  <si>
    <t>FRONTeO is a global omnichannel solution that can help accelerate a financial institutions digital strategy. Customers attitudes towards banking are changing and the banks needs to follow that change. FRONTeO pulls an innovator lever that moves banking online and can accommodate the wishes of new and existing customers. Product can be used for E-banking, mobile banking, loans, branch banking and customer authentication.Read more about FRONTeO Open Banking</t>
  </si>
  <si>
    <t>Digibee</t>
  </si>
  <si>
    <t>https://www.getapp.com/it-management-software/a/digibee-hip/</t>
  </si>
  <si>
    <t>Our powerful platform accelerates developers instead of replacing them. Designed to solve complex integrations across critical systems, Digibee applies an industry-leading, easy-to-learn, low-code approach that scales easily, helping our customers achieve their most ambitious business objectives.Read more about Digibee</t>
  </si>
  <si>
    <t>ThreatX</t>
  </si>
  <si>
    <t>https://www.getapp.com/security-software/a/threatx/</t>
  </si>
  <si>
    <t>ThreatX is a API and web application protection platform that can instantly protect business operations against cyber threats such as bot-based attacks, exploitations of vulnerabilities, zero-day attacks, and more. As a ThreatX managed service, this platform offers multi-layered detection capabilities and behavior analysis that can identify attacker activity without user interruption.Read more about ThreatX</t>
  </si>
  <si>
    <t>API Suite</t>
  </si>
  <si>
    <t>https://www.getapp.com/it-management-software/a/api-suite/</t>
  </si>
  <si>
    <t>Easily manage and monitor your APIs and integrations from one hub. API Suite is a cloud-based middleware solution for SaaS products. Developed open-source by Cloudoki, our no-code platform can be personalized and run within minutes.Read more about API Suite</t>
  </si>
  <si>
    <t>Gravitee.io API Management</t>
  </si>
  <si>
    <t>https://www.getapp.com/it-management-software/a/gravitee-io-api-management/</t>
  </si>
  <si>
    <t>Gravitee.io API Management offers API design management, access management, monitoring, security, &amp; productization solutions. Gravitee also supports traditional and modern protocols and querying technologies. That way, businesses have a solution that adapts to existing API strategies, instead of the other way around.Read more about Gravitee.io API Management</t>
  </si>
  <si>
    <t>Requestly</t>
  </si>
  <si>
    <t>https://www.getapp.com/it-management-software/a/requestly/</t>
  </si>
  <si>
    <t>Requestly is built to intercept and modify network requests, modify HTTP headers, redirect URLs, mock API responses, and more.Read more about Requestly</t>
  </si>
  <si>
    <t>Vertigo</t>
  </si>
  <si>
    <t>https://www.getapp.com/it-management-software/a/vertigo/</t>
  </si>
  <si>
    <t>Vertigo is a platform for managing APIs and microservices, that makes it possible to improve integration between systems, regardless of which channels they are on, and transform the information exchange operations between applications, with the aim of improving effectiveness and security.Read more about Vertigo</t>
  </si>
  <si>
    <t>Reloadly</t>
  </si>
  <si>
    <t>https://www.getapp.com/it-management-software/a/reloadly/</t>
  </si>
  <si>
    <t>More than 5,000 businesses use Reloadly’s data and airtime API to process millions of transactions. Looking for a more reliable, agile cost effective provider? Talk to our experts for bulk pricing.Read more about Reloadly</t>
  </si>
  <si>
    <t>Akwatype</t>
  </si>
  <si>
    <t>https://www.getapp.com/it-management-software/a/akwatype/</t>
  </si>
  <si>
    <t>Akwatype is a platform based on the Data Flow First approach, which is designed to simplify API creation. It makes it possible to create a structure that can be easily understood by the entire team, with modeling in graphical form and a description in OpenAPI or AsyncAPI format.Read more about Akwatype</t>
  </si>
  <si>
    <t>ITAC WS-Guardian</t>
  </si>
  <si>
    <t>https://www.getapp.com/it-management-software/a/itac-ws-guardian/</t>
  </si>
  <si>
    <t>A robust API Gateway solution engineered to deliver security and controlled access management for SOA services and RESTful APIs."Read more about ITAC WS-Guardian</t>
  </si>
  <si>
    <t>iCore Integration Suite</t>
  </si>
  <si>
    <t>https://www.getapp.com/it-management-software/a/icore-integration-suite/</t>
  </si>
  <si>
    <t>Elevate your organization's integration capabilities with iCore Integration Suite (iCIS). Streamlining the lifecycle, it offers flexibility, minimizes dependencies, and accelerates development. Deploy on-premises or in the cloud for seamless adaptation to evolving business needs.Read more about iCore Integration Suite</t>
  </si>
  <si>
    <t>Orkes</t>
  </si>
  <si>
    <t>https://www.getapp.com/all-software/a/orkes/</t>
  </si>
  <si>
    <t>Orkes Cloud simplifies the creation, execution and scaling of distributed business flows that integrate internal and external microservices, workflows, events and more. The platform is built on Conductor and provides capabilities like application orchestration, AI orchestration, and enterprise-ready cloud deployment options with security and governance. Orkes Cloud enables coding, scaling, and observing distributed systems across languages, frameworks, and complexity.Read more about Orkes</t>
  </si>
  <si>
    <t>DHuO API</t>
  </si>
  <si>
    <t>https://www.getapp.com/it-management-software/a/dhuo-api/</t>
  </si>
  <si>
    <t>DHuO API Plus is a dynamic platform for API and integration management, meeting business needs. It enables the creation, deployment, publishing, and monitoring of APIs securely and efficiently. Expose APIs, transform protocols, implement security policies, and integrate systems across clouds and on-premises. Its dashboard offers API health and usage insights.Read more about DHuO API</t>
  </si>
  <si>
    <t>Byteline</t>
  </si>
  <si>
    <t>https://www.getapp.com/operations-management-software/a/byteline/</t>
  </si>
  <si>
    <t>Byteline helps individuals and organizations from small to enterprise automate their workflow with automation needs. Byteline lets you build without writing any code.Read more about Byteline</t>
  </si>
  <si>
    <t>Aidbox</t>
  </si>
  <si>
    <t>https://www.getapp.com/it-management-software/a/aidbox/</t>
  </si>
  <si>
    <t>Aidbox is an API management and integration software designed to help developers create, manage and monetize APIs. The tool provides a wide range of features such as user management, data storage, and analytics, allowing developers to build custom infrastructure.Read more about Aidbox</t>
  </si>
  <si>
    <t>PactFlow</t>
  </si>
  <si>
    <t>https://www.getapp.com/it-management-software/a/pactflow/</t>
  </si>
  <si>
    <t>As the leading API contract-testing platform, Pactflow completes your testing needs by confirming API integrations in complex microservices environments, such as enterprises. Teams worldwide chose Pactflow to improve collaboration and reduce their reliance on costly end-to-end testing.Read more about PactFlow</t>
  </si>
  <si>
    <t>Bump</t>
  </si>
  <si>
    <t>https://www.getapp.com/it-management-software/a/bump/</t>
  </si>
  <si>
    <t>Bump.sh enables developers to collaborate efficiently in increasingly complex API ecosystems. Bump.sh provides a single source of truth, documentation hub, and changes detection for all your APIs.Bump.sh supports OpenAPI, AsyncAPI, and soon more.Read more about Bump</t>
  </si>
  <si>
    <t>Akto</t>
  </si>
  <si>
    <t>https://www.getapp.com/development-tools-software/a/akto/</t>
  </si>
  <si>
    <t>Akto is an industry-leading solution for API discovery, API security posture management, sensitive data exposure, API security testing.Read more about Akto</t>
  </si>
  <si>
    <t>INDICA</t>
  </si>
  <si>
    <t>https://www.getapp.com/business-intelligence-analytics-software/a/indica/</t>
  </si>
  <si>
    <t>INDICA has developed a high performance data management platform. Find the right information fast and make better decisionsRead more about INDICA</t>
  </si>
  <si>
    <t>IMAP</t>
  </si>
  <si>
    <t>https://www.getapp.com/it-management-software/a/imap/</t>
  </si>
  <si>
    <t>IMAP simplifies API management by enabling secure, rule-based communication between ERP, PLM, CRM, and DMS systems. Easily monitor, control, and document data flows – with flexible, scalable architecture.Read more about IMAP</t>
  </si>
  <si>
    <t>Apiboost</t>
  </si>
  <si>
    <t>https://www.getapp.com/it-management-software/a/apiboost/</t>
  </si>
  <si>
    <t>Apiboost excelerates API adoption with seamless access, robust productization, and advanced key management, driving adoption with enterprise-level capabilities for all users. Trust Apiboost for detailed functions, specs, integrations, and security data.Read more about Apiboost</t>
  </si>
  <si>
    <t>NodeScript</t>
  </si>
  <si>
    <t>https://www.getapp.com/development-tools-software/a/nodescript/</t>
  </si>
  <si>
    <t>NodeScript is a visual programming platform that allows businesses to create apps, workflows, and backend services without writing traditional code. It connects various apps and APIs, enabling users to execute tasks through endpoints. NodeScript offers a collaborative environment where teams can rapidly prototype, test, and deploy applications together in real-time. NodeScript's intuitive interface simplifies the management of APIs, server monitoring, and DevOps automation tasks.Read more about NodeScript</t>
  </si>
  <si>
    <t>API Server</t>
  </si>
  <si>
    <t>https://www.getapp.com/it-management-software/a/api-server/</t>
  </si>
  <si>
    <t>CData's API Server can be used to build REST APIs from any database including SQL Server, MySQL, DB2, Mongo, and others. API Server users can create fully-documented, discoverable APIs using existing enterprise data. This solution provides configuration options for database / data source connection plus authentication and permissions for increased security. It allows users to publish APIs locally or in the cloud. API Server can integrate with Microsoft Power BI and other popular systems.Read more about API Server</t>
  </si>
  <si>
    <t>Application Lifecycle Management</t>
  </si>
  <si>
    <t>https://www.getapp.com/it-management-software/application-lifecycle-management/os/web-based</t>
  </si>
  <si>
    <t>https://www.capterra.com/ppc/clicks/collect/GA/directory/7a379590-0547-4c95-9337-a82d00754e08/destination?country=ID&amp;language=en&amp;specificLocation=serp_oses&amp;sessionStartPage=&amp;categoryId=f7fff225-5248-4967-841a-85ff51b37c5b&amp;listingPosition=1&amp;gaClientId=R0ExLjEuMTUxNjkzMzk3MS4xNzU2NjEzOTE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21e1f37-0002-4697-9e08-abd0bc22228f</t>
  </si>
  <si>
    <t>Google Cloud</t>
  </si>
  <si>
    <t>https://www.getapp.com/it-management-software/a/google-cloud-platform/</t>
  </si>
  <si>
    <t>Google Cloud Platform is a modular-based platform providing multiple build and scale services to businesses of any size within any industry. It offers tools for document storage, data warehousing, security key enforcement, app creation, API management, AI and machine learning, live chat, and more.Read more about Google Cloud</t>
  </si>
  <si>
    <t>Wrike is a collaborative project platform trusted by more than 20,000 companies across the globe. Features include product plan templates, request forms, Gantt charts, and custom workflows. Accelerate your application life cycle management to increase efficiency and build better products.Read more about Wrike</t>
  </si>
  <si>
    <t>Aha! is the world's #1 product development software. Our suite of tools works together to help teams turn raw concepts into new capabilities — for customers and the business. Set strategy, crowdsource ideas, spark creativity, prioritize features, share roadmaps, manage releases, and plan developmentRead more about Aha!</t>
  </si>
  <si>
    <t>OutSystems</t>
  </si>
  <si>
    <t>https://www.getapp.com/it-management-software/a/outsystems/</t>
  </si>
  <si>
    <t>OutSystems low-code rapid application development platform. Build powerful apps fast, change them even faster.Read more about OutSystems</t>
  </si>
  <si>
    <t>Patch My PC</t>
  </si>
  <si>
    <t>https://www.getapp.com/it-management-software/a/patch-my-pc/</t>
  </si>
  <si>
    <t>Patch My PC allows you to seamlessly integrate third-party applications and patch management into Microsoft Configuration Manager and Intune. Automate the packaging of third-party applications with customizations when needed.Read more about Patch My PC</t>
  </si>
  <si>
    <t>Heroku</t>
  </si>
  <si>
    <t>https://www.getapp.com/development-tools-software/a/heroku/</t>
  </si>
  <si>
    <t>Heroku is a cloud platform as a service (PaaS) designed for developers and teams to build, deliver, monitor, and scale modern apps. Heroku offers integrated tools, services, and workflows to help organizations of all sizes to maximize individual and team productivity, and deliver apps more quickly.Read more about Heroku</t>
  </si>
  <si>
    <t>New Relic</t>
  </si>
  <si>
    <t>https://www.getapp.com/it-management-software/a/new-relic/</t>
  </si>
  <si>
    <t>Optimize application performance throughout its lifecycle with New Relic's real-time insights and full-stack visibility for software engineer practitioners.Read more about New Relic</t>
  </si>
  <si>
    <t>Zoho Creator</t>
  </si>
  <si>
    <t>https://www.getapp.com/it-management-software/a/zoho-creator/</t>
  </si>
  <si>
    <t>Zoho Creator is an application lifecycle management software that helps you build custom, mobile-ready apps to run your business.Currently, 13,000+ customers have built 6M+ applications on Zoho Creator, a testimony to the power of the platform.Read more about Zoho Creator</t>
  </si>
  <si>
    <t>PACE Packager Hub</t>
  </si>
  <si>
    <t>https://www.getapp.com/it-management-software/a/pace-packager-hub/</t>
  </si>
  <si>
    <t>PACE Packager Hub is a workflow management solution created specifically for application packaging teams of various sizes to manage projects and the entire end-to-end app packaging process.The solution automates workflow, manages projects, and delivers application packages to customers.Read more about PACE Packager Hub</t>
  </si>
  <si>
    <t>Code Capsules</t>
  </si>
  <si>
    <t>https://www.getapp.com/it-management-software/a/code-capsules/</t>
  </si>
  <si>
    <t>Code Capsules is the all-in-one PaaS for your MEAN stack. Consolidate your stack, and eliminate the need for Heroku, Netlify, and Atlas. No more software sprawl.Read more about Code Capsules</t>
  </si>
  <si>
    <t>Dynatrace</t>
  </si>
  <si>
    <t>https://www.getapp.com/it-management-software/a/ruxit/</t>
  </si>
  <si>
    <t>Dynatrace Ruixt is an all-in-one application performance monitoringRead more about Dynatrace</t>
  </si>
  <si>
    <t>With monday dev, take your team to the next level with customizable features and capabilities that help you and your team plan, execute, and collaborate to deliver better products faster - from ideation to deployment. With real-time notifications, enhance communication and exceed team goals.Read more about monday dev</t>
  </si>
  <si>
    <t>TrackVia</t>
  </si>
  <si>
    <t>https://www.getapp.com/operations-management-software/a/trackvia/</t>
  </si>
  <si>
    <t>TrackVia helps IT and business users turn manual processes or spreadsheets into web and mobile apps fast and with no complex coding.Read more about TrackVia</t>
  </si>
  <si>
    <t>AppDynamics</t>
  </si>
  <si>
    <t>https://www.getapp.com/it-management-software/a/appdynamics/</t>
  </si>
  <si>
    <t>AppDynamics Application Intelligence platform empowers today’s software-defined businesses with the ability to proactively manage and optimize complex software environments in real time. It’s more than monitoring—it’s true Application Intelligence with cloud or on-premise deployment flexibility.Read more about AppDynamics</t>
  </si>
  <si>
    <t>Tuleap is an open-source ALM platform combining agile tracking, requirements authoring, version control, test management, and collaboration. One secure place for planning, writing, tracking, and delivering high-quality software with full traceability.Read more about Tuleap</t>
  </si>
  <si>
    <t>Waydev</t>
  </si>
  <si>
    <t>https://www.getapp.com/business-intelligence-analytics-software/a/waydev/</t>
  </si>
  <si>
    <t>Waydev is a codebase analytics platform primarily aimed at larger tech companies with over 50 engineers but is also suited for growing companies in any sector. It offers visual reports and analyzes Github, Azure DevOps, Gitlab, or Bitbucket codebases to help users understand developer performance.Read more about Waydev</t>
  </si>
  <si>
    <t>aqua is an AI-powered ALM tool empowering QA teams to speed up releases x2. aqua combines and links the management of requirements, defects and manual as well as automated test cases in a holistic test management tool and remains simple and intuitive to operate.Read more about aqua</t>
  </si>
  <si>
    <t>Kubermatic Kubernetes Platform</t>
  </si>
  <si>
    <t>https://www.getapp.com/all-software/a/kubermatic-kubernetes-platform/</t>
  </si>
  <si>
    <t>Kubermatic Kubernetes Platform is a hybrid and multi-cloud IT management software that targets IT company DevOps and operations teams. Key features include API, application &amp; configuration management, real-time monitoring, user &amp; policy management, server monitoring, and role-based permissions.Read more about Kubermatic Kubernetes Platform</t>
  </si>
  <si>
    <t>Scalingo</t>
  </si>
  <si>
    <t>https://www.getapp.com/it-management-software/a/scalingo/</t>
  </si>
  <si>
    <t>Scalingo is a hosting company that uses the full potential of the cloud to provide its customers with scalable applications. As with conventional hosting, Scalingo provides developers with storage space and a database.Read more about Scalingo</t>
  </si>
  <si>
    <t>ALM/ Design Control from Requirements Management to TestingRead more about Orcanos</t>
  </si>
  <si>
    <t>LaunchDarkly</t>
  </si>
  <si>
    <t>https://www.getapp.com/it-management-software/a/launchdarkly/</t>
  </si>
  <si>
    <t>Build products customers love.Maximize the value of every software feature through automation and feature management.Read more about LaunchDarkly</t>
  </si>
  <si>
    <t>Mendix</t>
  </si>
  <si>
    <t>https://www.getapp.com/it-management-software/a/mendix-business-agility-suite/</t>
  </si>
  <si>
    <t>With Mendix, developers manage the entire app lifecycle in one place, enabling better transparency, faster development, seamless collaboration and feedback.Read more about Mendix</t>
  </si>
  <si>
    <t>Cloud-based ALM tool for quick bug tracking, test management and requirements management.Read more about ReQtest</t>
  </si>
  <si>
    <t>Allure TestOps</t>
  </si>
  <si>
    <t>https://www.getapp.com/it-management-software/a/allure-testops/</t>
  </si>
  <si>
    <t>Allure TestOps is a full-stack test management platform focused on automation and aligned with DevOps. It seamlessly integrates with over 100 testing frameworks and CI tools, allowing teams to centralize both manual and automated testing. Allure TestOps offers smart test cases that automatically update based on test run results, as well as powerful reporting and analytics to help teams act on insights and build confidence in their product quality.Read more about Allure TestOps</t>
  </si>
  <si>
    <t>Motadata AIOps</t>
  </si>
  <si>
    <t>https://www.getapp.com/it-management-software/a/motadata-aiops/</t>
  </si>
  <si>
    <t>Motadata AIOps is a powerful platform for the enterprise that enables their I&amp;O teams to change how they approach data management and processing that shapes business decisions. The platform leverages our proprietary framework DFIT, which determines what data is important and what are the KPIs.Read more about Motadata AIOps</t>
  </si>
  <si>
    <t>Artifactory</t>
  </si>
  <si>
    <t>https://www.getapp.com/development-tools-software/a/artifactory/</t>
  </si>
  <si>
    <t>JFrog Artifactory is a binary repository management SaaS solution that  provides software development and DevOps teams with a single source of truth for sourcing, storing, sharing, and deploying software components. Release your software with security and ease.Read more about Artifactory</t>
  </si>
  <si>
    <t>Simplifier</t>
  </si>
  <si>
    <t>https://www.getapp.com/it-management-software/a/simplifier/</t>
  </si>
  <si>
    <t>Simplifier is a low-code platform that enables to build integrated enterprise applications based on modern and innovative (web) technologies. Simplifier allows to integrate both existing system landscapes, machines and plants and to deploy applications independent of devices and operating systems.Read more about Simplifier</t>
  </si>
  <si>
    <t>AWS Elastic Beanstalk</t>
  </si>
  <si>
    <t>https://www.getapp.com/it-management-software/a/aws-elastic-beanstalk/</t>
  </si>
  <si>
    <t>AWS Elastic Beanstalk is an application lifecycle management and load balancing solution that helps businesses monitor application health, manage updates, monitor compliance requirements, and more on a centralized platform. It allows administrators to select required AWS resources to run the workload on, based on application requirements.Read more about AWS Elastic Beanstalk</t>
  </si>
  <si>
    <t>PractiTest</t>
  </si>
  <si>
    <t>https://www.getapp.com/it-management-software/a/practitest-test-management-software/</t>
  </si>
  <si>
    <t>Robust ALM with Requirements, Issues &amp; Test Management modules, traceability between the entities, history, full visibility into testing progressRead more about PractiTest</t>
  </si>
  <si>
    <t>OpenText Application Quality Management</t>
  </si>
  <si>
    <t>https://www.getapp.com/operations-management-software/a/alm-quality-center/</t>
  </si>
  <si>
    <t>ALM/Quality Center is an application lifecycle management solution designed to help IT teams automate processes for test planning in order to improve product quality. It lets businesses generate reports to gain insight into product requirements, defects, process paths, &amp; more.Read more about OpenText Application Quality Management</t>
  </si>
  <si>
    <t>codebeamer is an integrated Application Lifecycle Management platform to simplify product and software engineering at scale. Use it as your central development hub to drive efficiency, effectiveness, and cost savings in the innovation of technology products!Read more about codebeamer</t>
  </si>
  <si>
    <t>KYC Portal</t>
  </si>
  <si>
    <t>https://www.getapp.com/finance-accounting-software/a/kyc-portal/</t>
  </si>
  <si>
    <t>KYC PORTAL is a fully configurable Client Lifecycle Management solution that allows organizations of any size or type to collate all information relating to assessed entities and applicants rapidly. It provides a single, centralized, secure repository with fully customizable parameters, fields, rules, and user rights.Read more about KYC Portal</t>
  </si>
  <si>
    <t>Clever Cloud</t>
  </si>
  <si>
    <t>https://www.getapp.com/development-tools-software/a/clever-cloud/</t>
  </si>
  <si>
    <t>Clever Cloud is a Platform as a Service designed to help organizations operate, automate, and scale their businesses with various runtimes and add-ons. It lets teams get an overview of the current state of scalers, and current RAM, CPU, disk, and network activity.Read more about Clever Cloud</t>
  </si>
  <si>
    <t>Polarion ALM</t>
  </si>
  <si>
    <t>https://www.getapp.com/it-management-software/a/polarion-alm/</t>
  </si>
  <si>
    <t>Connect DevOps teams and projects, and improve application development processes with a single, unified solution for requirements, coding, testing, and release.Read more about Polarion ALM</t>
  </si>
  <si>
    <t>Accelerate your application development with Plandek! Our solution offers in-depth analytics and real-time metrics that empower teams to optimize their workflows. Foster collaboration and drive innovation, ensuring your applications are delivered on time and meet the highest quality standards!Read more about Plandek</t>
  </si>
  <si>
    <t>Skuid</t>
  </si>
  <si>
    <t>https://www.getapp.com/it-management-software/a/skuid/</t>
  </si>
  <si>
    <t>Skuid enables companies to rapidly build impactful applications that employees and customers love to use through our leading low-code application platform.Read more about Skuid</t>
  </si>
  <si>
    <t>Kualitee</t>
  </si>
  <si>
    <t>https://www.getapp.com/operations-management-software/a/kualitee/</t>
  </si>
  <si>
    <t>Kualitee is a test management software designed to streamline the testing process for teams. It includes reusable test repositories, enabling users to reuse tests and test cycles across team members and projects, improving overall collaboration. The platform offers features such as requirement traceability, built-in defect management, and customizable reporting to streamline the workflow between defect and test management.Read more about Kualitee</t>
  </si>
  <si>
    <t>Jama Connect® streamlines Application Lifecycle Management by unifying requirements, risk, and test management with real-time traceability and collaboration.Read more about Jama Connect</t>
  </si>
  <si>
    <t>ConfigCat</t>
  </si>
  <si>
    <t>https://www.getapp.com/sales-software/a/configcat/</t>
  </si>
  <si>
    <t>ConfigCat is a DevOps software designed to help businesses manage and control features, roll them out over time, and measure impact. Administrators can decouple code changes from feature releases from code deployments using a centralized dashboard.Read more about ConfigCat</t>
  </si>
  <si>
    <t>Bunnyshell</t>
  </si>
  <si>
    <t>https://www.getapp.com/it-management-software/a/bunnyshell/</t>
  </si>
  <si>
    <t>Bunnyshell is a cloud-agnostic DevOps automation platform designed to help businesses deploy, optimize, and scale their applications. It lets teams add, remove, and resize instances, back up and restore specific environments, and create on-demand disk images according to the needs of the infrastructure.Read more about Bunnyshell</t>
  </si>
  <si>
    <t>Implementer</t>
  </si>
  <si>
    <t>https://www.getapp.com/operations-management-software/a/implementer/</t>
  </si>
  <si>
    <t>Whether you're a retailer managing the link between point of sale and the back office, a manufacturer seeking to improve quality processes, or a public company working to tighten IT controls — every organization using the IBM i needs to think about change management control.Read more about Implementer</t>
  </si>
  <si>
    <t>DevSuite</t>
  </si>
  <si>
    <t>https://www.getapp.com/it-management-software/a/devsuite/</t>
  </si>
  <si>
    <t>DevSuite is a fully integrated ALM solution with roots in development and quality assurance management including definition, design, development, testing and deployment processes.Read more about DevSuite</t>
  </si>
  <si>
    <t>Sigrid</t>
  </si>
  <si>
    <t>https://www.getapp.com/it-management-software/a/sigrid-1/</t>
  </si>
  <si>
    <t>Sigrid optimizes application lifecycle management by providing a platform that ensures software quality from planning to maintenance. It helps organizations identify and mitigate risks early, integrate best practices in software development, and align business objectives with technical execution.Read more about Sigrid</t>
  </si>
  <si>
    <t>BelManage</t>
  </si>
  <si>
    <t>https://www.getapp.com/it-management-software/a/belarc-advisor/</t>
  </si>
  <si>
    <t>The Belarc Advisor creates a detailed and accurate profile of your installed software, hardware and security configurations.  Free for personal use.Read more about BelManage</t>
  </si>
  <si>
    <t>Incredibuild</t>
  </si>
  <si>
    <t>https://www.getapp.com/development-tools-software/a/incredibuild/</t>
  </si>
  <si>
    <t>Incredibuild is a cloud-based and on-premise agile development platform, which helps businesses across IT, finance, manufacturing, automotive and various other industries streamline compilations, testing and release automation processes during application building.Read more about Incredibuild</t>
  </si>
  <si>
    <t>Have your team maintain your device history file (DHF) while it is being designed, not before, not after. MatrixALM will help you to ensure the content is correct and support you in creating the documents for certification.Read more about Matrix Requirements</t>
  </si>
  <si>
    <t>Sofy</t>
  </si>
  <si>
    <t>https://www.getapp.com/it-management-software/a/sofy/</t>
  </si>
  <si>
    <t>Sofy is a no-code test automation platform that uses AI powered testing to enable “create once and run anywhere” tests without a single line of code. Using our library of real devices, run manual, automated and exploratory tests, and release great apps.Read more about Sofy</t>
  </si>
  <si>
    <t>Unleash</t>
  </si>
  <si>
    <t>https://www.getapp.com/development-tools-software/a/unleash-1/</t>
  </si>
  <si>
    <t>Unleash is an open-source feature management platform.Reduce risk and roll out features with confidence. Feature Flags help you target specific customers, users and regions so that you can test your changes before rolling them out to the entire world.Read more about Unleash</t>
  </si>
  <si>
    <t>AzStudio</t>
  </si>
  <si>
    <t>https://www.getapp.com/it-management-software/a/azstudio/</t>
  </si>
  <si>
    <t>AzStudio helps accelerate application development in Microsoft Azure PaaS while providing standardized best-practices and enhanced securityRead more about AzStudio</t>
  </si>
  <si>
    <t>VisionFlow</t>
  </si>
  <si>
    <t>https://www.getapp.com/it-management-software/a/visionflow/</t>
  </si>
  <si>
    <t>VisionFlow is a powerful, web-based software with modules for Issue Tracking, Customer Support, CRM, Time Management, Document management, Product and Release management, Asset Management and much more. VisionFlow offers extensive functionality but is easy to use and flexible at the same time.Read more about VisionFlow</t>
  </si>
  <si>
    <t>Mend</t>
  </si>
  <si>
    <t>https://www.getapp.com/it-management-software/a/white-source-software/</t>
  </si>
  <si>
    <t>WhiteSource is the leading solution for agile open source security and license compliance management.It integrates with your development environments and DevOps pipeline to detect open source libraries with security or compliance issues in real-time.Read more about Mend</t>
  </si>
  <si>
    <t>Simplicité</t>
  </si>
  <si>
    <t>https://www.getapp.com/it-management-software/a/simplicite/</t>
  </si>
  <si>
    <t>Simplicité, the low-code platform for any business need, in any technical environmentRead more about Simplicité</t>
  </si>
  <si>
    <t>Flosum</t>
  </si>
  <si>
    <t>https://www.getapp.com/it-management-software/a/flosum/</t>
  </si>
  <si>
    <t>Flosum is a cloud-based DevSecOps, data management, data protection, and security automation platform built natively to Salesforce. It enables IT leaders to manage their Salesforce instance and empowers developers to innovate at a high velocity on the Salesforce platform.Read more about Flosum</t>
  </si>
  <si>
    <t>ALMComplete</t>
  </si>
  <si>
    <t>https://www.getapp.com/it-management-software/a/almcomplete/</t>
  </si>
  <si>
    <t>ALMComplete helps businesses manage the entire software testing lifecycle and create and edit test cases and notify teams about identified defects.Read more about ALMComplete</t>
  </si>
  <si>
    <t>Compass</t>
  </si>
  <si>
    <t>https://www.getapp.com/it-management-software/a/compass-5/</t>
  </si>
  <si>
    <t>Compass is the developer experience platform for all teams that build software. Track all of your software components like services, libraries, and APIs in a unified catalog. Connect critical data sources, automate the creation of new components, and optimize service health - all within Compass.Read more about Compass</t>
  </si>
  <si>
    <t>DevCycle</t>
  </si>
  <si>
    <t>https://www.getapp.com/it-management-software/a/devcycle/</t>
  </si>
  <si>
    <t>DevCycle helps modern dev teams release code faster and safer. It is a new vision of feature management that goes beyond risk reduction and enables dev teams to maximize feature impact.Read more about DevCycle</t>
  </si>
  <si>
    <t>Genesis</t>
  </si>
  <si>
    <t>https://www.getapp.com/development-tools-software/a/genesis-1/</t>
  </si>
  <si>
    <t>Genesis Low-Code Platform is a full-stack application development platform that is purpose-built for financial markets. It features a low-code framework with tools, components, and integrations needed to build high-performance applications with great user experiences.Read more about Genesis</t>
  </si>
  <si>
    <t>Avassa</t>
  </si>
  <si>
    <t>https://www.getapp.com/it-management-software/a/avassa/</t>
  </si>
  <si>
    <t>Avassa Edge Platform. The Avassa Edge Platform enables teams to orchestrate containerized application workloads using well-known tools and practices in environments with many locations where location matters. It provides functionality to manage and monitor edge applications through lifecycle management, monitoring, and secure multi-tenancy.Read more about Avassa</t>
  </si>
  <si>
    <t>Qualify</t>
  </si>
  <si>
    <t>https://www.getapp.com/it-management-software/a/qualify/</t>
  </si>
  <si>
    <t>Qualify is a quality management solution that helps businesses streamline the software delivery process. Teams can unite all aspects of software application lifecycle management, from requirements to deployment according to requirements.Read more about Qualify</t>
  </si>
  <si>
    <t>Vitado by Certero</t>
  </si>
  <si>
    <t>https://www.getapp.com/it-management-software/a/assetstudio/</t>
  </si>
  <si>
    <t>Vitado by Certero helps organizations extend their IT Asset Management control to Cloud IaaS.Protect against the growing risks of uncontrolled proliferation, unexpected costs and inefficient use of Cloud resources.Identify &amp; eliminate wasted assets.Maintain Information security &amp; governance.Read more about Vitado by Certero</t>
  </si>
  <si>
    <t>Workspace</t>
  </si>
  <si>
    <t>https://www.getapp.com/it-management-software/a/workspace/</t>
  </si>
  <si>
    <t>Cloud-based, scalable and secure packaging environment  for packaging and testing apps without the need to leave the browserRead more about Workspace</t>
  </si>
  <si>
    <t>Fusion</t>
  </si>
  <si>
    <t>https://www.getapp.com/it-management-software/a/fusion-4/</t>
  </si>
  <si>
    <t>Fusion is an all-in-one platform for comprehensive app lifecycle management. It empowers app developers, product managers, QA testers, and software development teams throughout the app development and release process by consolidating essential tools into a single, unified platform. It offers bug reporting, crash reporting, surveys, AI-powered insights, version control, customer complaint management, network monitoring, and a mobile app for on-the-go access.Read more about Fusion</t>
  </si>
  <si>
    <t>NXT1 LaunchIT</t>
  </si>
  <si>
    <t>https://www.getapp.com/it-management-software/a/nxt1-launchit/</t>
  </si>
  <si>
    <t>Get the fastest time to revenue available and government-level security with NXT1 LaunchIT, the world’s first 100% serverless, SaaS deployment and management platform. Go from code to published SaaS in 15 minutes.Read more about NXT1 LaunchIT</t>
  </si>
  <si>
    <t>Application Performance Management</t>
  </si>
  <si>
    <t>https://www.getapp.com/it-management-software/application-monitoring-performance/os/web-based</t>
  </si>
  <si>
    <t>Cloudflare</t>
  </si>
  <si>
    <t>https://www.getapp.com/security-software/a/cloudflare/</t>
  </si>
  <si>
    <t>Cloudflare's CDN reduces latency and makes sites faster. Content served using the optimised protocols such as Websockets, HTTP/2 (w/ SPDY fallback) and Railgun.Read more about Cloudflare</t>
  </si>
  <si>
    <t>MuleSoft Anypoint Platform is a hybrid enterprise integration platform for integration of systems, data, and APIs. It provides tools for integration, APIs, and automation, enabling users to build, deploy, secure, and manage integrations across on-premises and cloud environments. Features include Integration Code Builder, Exchange Connectors, API management, RPA, AI-enabled data extraction, and pre-built solutions, helping enterprises accelerate IT delivery and automate security.Read more about MuleSoft Anypoint Platform</t>
  </si>
  <si>
    <t>Site24x7</t>
  </si>
  <si>
    <t>https://www.getapp.com/it-management-software/a/site24x7/</t>
  </si>
  <si>
    <t>Monitor your entire application stack from URL's to databases with complete visibilty with Site24x7 APM Insight. Site24x7 APM Insight allows you to track every tranaction that happens and allows you to optimize them before your end users are affected.Read more about Site24x7</t>
  </si>
  <si>
    <t>Pulseway</t>
  </si>
  <si>
    <t>https://www.getapp.com/it-management-software/a/pulseway/</t>
  </si>
  <si>
    <t>Remotely monitor and control applications. Display key runtime parameters, stats and use Web Hooks to interact with instances in real-time.Read more about Pulseway</t>
  </si>
  <si>
    <t>Spiceworks Cloud Help Desk</t>
  </si>
  <si>
    <t>https://www.getapp.com/it-management-software/a/spiceworks-it-help-desk/</t>
  </si>
  <si>
    <t>Keep track of everything that’s happening on your network – from when a user installs a piece of software they shouldn’t have, to when your printer’s toner level gets low! Spiceworks lets you monitor and receive alerts on all the network happenings you care about most!Read more about Spiceworks Cloud Help Desk</t>
  </si>
  <si>
    <t>Datadog</t>
  </si>
  <si>
    <t>https://www.getapp.com/it-management-software/a/datadog-cloud-monitoring/</t>
  </si>
  <si>
    <t>Datadog APM provides you with deep insight into your application’s performance - from automatically generated dashboards for monitoring key metrics, like request volume and latency, to detailed traces of individual requests - side by side with your logs and infrastructure monitoring.Read more about Datadog</t>
  </si>
  <si>
    <t>ManageEngine Applications Manager</t>
  </si>
  <si>
    <t>https://www.getapp.com/it-management-software/a/manageengine-applications-manager/</t>
  </si>
  <si>
    <t>Run your business apps with confidence. Find and fix issues - from the URL to the line of code.Read more about ManageEngine Applications Manager</t>
  </si>
  <si>
    <t>Splunk Enterprise</t>
  </si>
  <si>
    <t>https://www.getapp.com/it-management-software/a/splunk/</t>
  </si>
  <si>
    <t>Splunk Enterprise is a cloud-based platform designed to assist businesses with big data management and analysis of machine data. Key features include data visualization, performance metrics, data collection, real-time search, indexing, KPI tracking, reporting, and monitoring.Read more about Splunk Enterprise</t>
  </si>
  <si>
    <t>PRTG</t>
  </si>
  <si>
    <t>https://www.getapp.com/security-software/a/prtg-network-monitor/</t>
  </si>
  <si>
    <t>PRTG monitors your network 24/7 to timely alert you to issues before they become emergencies.Monitor all the systems, devices, traffic, and applications in your IT infrastructure.Everything is included with PRTG; there is no need for additional plugins or downloads.PRTG is a powerful and easy!Read more about PRTG</t>
  </si>
  <si>
    <t>Salesforce Platform</t>
  </si>
  <si>
    <t>https://www.getapp.com/it-management-software/a/app-cloud/</t>
  </si>
  <si>
    <t>Salesforce App Cloud is a platform for developing enterprise &amp; customer-facing apps to store data, connect to any system, automate processes, and create reports. App Cloud is a single, unified ecosystem of tools and services including Force, Heroku Enterprise, and Lightning.Read more about Salesforce Platform</t>
  </si>
  <si>
    <t>Rollbar</t>
  </si>
  <si>
    <t>https://www.getapp.com/it-management-software/a/rollbar/</t>
  </si>
  <si>
    <t>Error monitoring &amp; tracking tool that helps software developers, DevOps, QA, and Support engineers release better quality code faster. Instrument Rollbar SDK with your code to handle exceptions and collect data for debugging. Supports JavaScript, Ruby, Python, Java, .NET, iOS, Android, Go, and more.Read more about Rollbar</t>
  </si>
  <si>
    <t>PagerDuty</t>
  </si>
  <si>
    <t>https://www.getapp.com/it-management-software/a/pagerduty/</t>
  </si>
  <si>
    <t>The PageDuty dashboard shows all your incidents in one place. With 200+ integrations, PagerDuty works with everything you’re already usingRead more about PagerDuty</t>
  </si>
  <si>
    <t>Germain UX</t>
  </si>
  <si>
    <t>https://www.getapp.com/it-management-software/a/germain-apm/</t>
  </si>
  <si>
    <t>germain APM is a cloud-based and on-premise solution designed to help businesses in industries including finance, healthcare, media, retail, telecommunication and others perform root cause analysis to monitor the performance of applications and servers.Read more about Germain UX</t>
  </si>
  <si>
    <t>WhatsUp Gold</t>
  </si>
  <si>
    <t>https://www.getapp.com/it-management-software/a/whatsup-gold/</t>
  </si>
  <si>
    <t>WhatsUp Gold includes a powerful REST API that makes it easy to integrate it with your own systems or scripts. Automate your tasks. Extract network monitoring data for use in other systems or let them make changes to WhatsUp Gold.Read more about WhatsUp Gold</t>
  </si>
  <si>
    <t>Monitor app performance with New Relic APM. Gain real-time insights, resolve issues proactively, and enhance user satisfaction.Read more about New Relic</t>
  </si>
  <si>
    <t>OpsGenie</t>
  </si>
  <si>
    <t>https://www.getapp.com/it-management-software/a/opsgenie/</t>
  </si>
  <si>
    <t>Opsgenie is a powerful alerting and on-call management platform for operating always-on services.Read more about OpsGenie</t>
  </si>
  <si>
    <t>LogicMonitor</t>
  </si>
  <si>
    <t>https://www.getapp.com/it-management-software/a/logicmonitor/</t>
  </si>
  <si>
    <t>Automated, application-level monitoring for all your critical services, whether they’re running on-prem or in the cloud.Read more about LogicMonitor</t>
  </si>
  <si>
    <t>Zabbix</t>
  </si>
  <si>
    <t>https://www.getapp.com/it-management-software/a/zabbix-monitoring-solution/</t>
  </si>
  <si>
    <t>Zabbix offers great performance for data gathering and can be scaled to very large environments. Distributed monitoring options are available with the use of Zabbix proxies. Zabbix comes with a web-based interface, secure user authentication and a flexible user permission schema. Polling and trapping is supported, with native high performance agents gathering data from virtually any popular operating system; agent-less monitoring methods are available as well.Read more about Zabbix</t>
  </si>
  <si>
    <t>Pandora FMS</t>
  </si>
  <si>
    <t>https://www.getapp.com/security-software/a/pandora-fms/</t>
  </si>
  <si>
    <t>Make the best use of your Dev+Ops teams with a professional, user-friendly, and easy-to-use monitor with more than 50K customer installations across the five continents, Pandora FMS is an out-of-the-box monitoring solution: profitable and scalable, covering most infrastructure deployment options.Read more about Pandora FMS</t>
  </si>
  <si>
    <t>Oh Dear</t>
  </si>
  <si>
    <t>https://www.getapp.com/it-management-software/a/oh-dear/</t>
  </si>
  <si>
    <t>Oh Dear is an all-in-one website monitoring tool for websites and applications. It offers uptime checks, SSL monitoring, broken link detection, and advanced notifications. Built for developers, it focuses on reliability, simplicity, and insightful reporting.Read more about Oh Dear</t>
  </si>
  <si>
    <t>View all apps activities, keystrokes, console commands for desktop and cloud applications. Detect idle time and active time. Create rules to prevent the running of dangerous applications. Identify productive and unproductive apps. Detect screen capture, and clipboard operations.Read more about Teramind</t>
  </si>
  <si>
    <t>Instabug</t>
  </si>
  <si>
    <t>https://www.getapp.com/it-management-software/a/instabug/</t>
  </si>
  <si>
    <t>AI-powered insights built for mobile teams, enabling faster debugging, proactive issue detection, and seamless releases that meet rising user expectations at scale.Read more about Instabug</t>
  </si>
  <si>
    <t>Sentry</t>
  </si>
  <si>
    <t>https://www.getapp.com/it-management-software/a/sentry/</t>
  </si>
  <si>
    <t>Sentry provides open-source error tracking to monitor and respond to bugs and crashes anywhere in your application in real time.Read more about Sentry</t>
  </si>
  <si>
    <t>Obkio</t>
  </si>
  <si>
    <t>https://www.getapp.com/it-management-software/a/obkio/</t>
  </si>
  <si>
    <t>Obkio is a simple Network Monitoring and Troubleshooting SaaS solution designed to monitor end-to-end network performance (from WAN to LAN), of all networks types (SD-WAN, MPLS, VPN, Cloud) from the end user perspective. Identify the data you need to troubleshoot and improve the end-user experience.Read more about Obkio</t>
  </si>
  <si>
    <t>Amazon CloudWatch</t>
  </si>
  <si>
    <t>https://www.getapp.com/security-software/a/amazon-cloudwatch/</t>
  </si>
  <si>
    <t>Amazon CloudWatch is a vulnerability management software designed to help DevOps engineers, IT managers, and site reliability engineers (SREs) observe and manage AWS resources. Administrators can gain insights into operational data to visualize logs and utilize machine learning algorithms to detect anomalous behavior across environments.Read more about Amazon CloudWatch</t>
  </si>
  <si>
    <t>Dotcom-Monitor</t>
  </si>
  <si>
    <t>https://www.getapp.com/it-management-software/a/dotcom-monitor/</t>
  </si>
  <si>
    <t>Dotcom-Monitor instantly alerts you when your website has problems. Detailed diagnostics enable you to take quick corrective action and see troubling trends, bottlenecks and intermittent issues clearly. We monitor externally, from the end user's perspective, ensuring your website and web applications perform properly 24x7.Read more about Dotcom-Monitor</t>
  </si>
  <si>
    <t>Grafana</t>
  </si>
  <si>
    <t>https://www.getapp.com/business-intelligence-analytics-software/a/grafana/</t>
  </si>
  <si>
    <t>Grafana Labs, a Leader in the 2025 ® Magic Quadrant™ for Observability Platforms and positioned furthest to the right for Completeness of Vision, offers an OSS-based, composable observability stack with Grafana Cloud and the LGTM Stack.Read more about Grafana</t>
  </si>
  <si>
    <t>Elastic Stack</t>
  </si>
  <si>
    <t>https://www.getapp.com/business-intelligence-analytics-software/a/elasticsearch/</t>
  </si>
  <si>
    <t>Reliably and securely take data from any source, in any format, then search, analyze, and visualize it in real time.Read more about Elastic Stack</t>
  </si>
  <si>
    <t>Network Performance Monitor</t>
  </si>
  <si>
    <t>https://www.getapp.com/it-management-software/a/network-performance-monitor/</t>
  </si>
  <si>
    <t>SolarWinds Network Performance Monitoring software makes it easy to quickly detect, diagnose, and resolve performance issues before outages occur. It delivers real-time views and dashboards that enable you to visually track and monitor network performance at a glance.Read more about Network Performance Monitor</t>
  </si>
  <si>
    <t>Pingdom</t>
  </si>
  <si>
    <t>https://www.getapp.com/it-management-software/a/pingdom/</t>
  </si>
  <si>
    <t>Simple and affordable end-user experience monitoring, combining synthetic and real user monitoring (RUM) for ultimate visibility and enhanced troubleshooting of your web applications.Read more about Pingdom</t>
  </si>
  <si>
    <t>Panopta</t>
  </si>
  <si>
    <t>https://www.getapp.com/it-management-software/a/panopta/</t>
  </si>
  <si>
    <t>A fully-featured monitoring platform for on-prem, cloud, &amp; containerized deployments. With server and application performance, Panopta provides more than just basic monitoring. With the ability to perform checks from public and private spaces, you never need to trade security for robust monitoring.Read more about Panopta</t>
  </si>
  <si>
    <t>Icinga</t>
  </si>
  <si>
    <t>https://www.getapp.com/security-software/a/icinga/</t>
  </si>
  <si>
    <t>The Icinga 6-in-1 stack covers all aspects of monitoring your entire infrastructure. Get valuable insights and on-time notifications, eye-opening visuals and analytics. Icinga easily integrates within your systems and gives you the power to automate your tasks.Read more about Icinga</t>
  </si>
  <si>
    <t>Uptime.com</t>
  </si>
  <si>
    <t>https://www.getapp.com/it-management-software/a/uptime-infrastructure-mo/</t>
  </si>
  <si>
    <t>Web and mobile monitoring system for downtime incident reporting and performance insights with key data at your fingertips.Read more about Uptime.com</t>
  </si>
  <si>
    <t>CodeSignal</t>
  </si>
  <si>
    <t>https://www.getapp.com/hr-employee-management-software/a/codesignal-recruiter/</t>
  </si>
  <si>
    <t>CodeSignal's skills platform empowers you to go beyond skills gaps with hiring and AI-powered learning tools that help you and your team cultivate the skills needed to level up.Read more about CodeSignal</t>
  </si>
  <si>
    <t>Retrace by Netreo</t>
  </si>
  <si>
    <t>https://www.getapp.com/it-management-software/a/stackify/</t>
  </si>
  <si>
    <t>Get code-level insight integrated with inline error &amp; log information. Easily understand your application behavior at every level: URLs, method calls, cache etcRead more about Retrace by Netreo</t>
  </si>
  <si>
    <t>Workspace ONE</t>
  </si>
  <si>
    <t>https://www.getapp.com/it-management-software/a/vmware/</t>
  </si>
  <si>
    <t>Workspace ONE is an intelligence-driven digital workspace platform that enables organizations to simply and securely deliver and manage devices, apps, and data from a single, unified console, providing modern, cloud-native endpoint management and secure access to corporate resources.Read more about Workspace ONE</t>
  </si>
  <si>
    <t>LogRocket</t>
  </si>
  <si>
    <t>https://www.getapp.com/business-intelligence-analytics-software/a/logrocket/</t>
  </si>
  <si>
    <t>LogRocket combines session replay, error tracking, and product analytics – empowering software teams to create the ideal web and mobile product experience.Read more about LogRocket</t>
  </si>
  <si>
    <t>Nagios XI</t>
  </si>
  <si>
    <t>https://www.getapp.com/it-management-software/a/nagios/</t>
  </si>
  <si>
    <t>Monitor your IT infrastructure, spot problems before they occur, know immediately when problems arise, share availability data with stakeholders, detect security breaches, plan &amp; budget for IT upgrades, reduce downtime &amp; business lossesRead more about Nagios XI</t>
  </si>
  <si>
    <t>Sematext Cloud</t>
  </si>
  <si>
    <t>https://www.getapp.com/it-management-software/a/sematext-cloud/</t>
  </si>
  <si>
    <t>Monitor application performance and user experience with powerful APM software. End-to-end monitoring to optimize customer satisfaction and business operations.Read more about Sematext Cloud</t>
  </si>
  <si>
    <t>Galileo</t>
  </si>
  <si>
    <t>https://www.getapp.com/it-management-software/a/galileo-1/</t>
  </si>
  <si>
    <t>Galileo enables organizations to manage the growing complexity within their infrastructures and develop practical roadmaps for growth and transformation.  Intuitive multi-vendor monitoring and reporting allow IT teams to see what is relevant, increase speed to resolution, anticipateRead more about Galileo</t>
  </si>
  <si>
    <t>AlertBot</t>
  </si>
  <si>
    <t>https://www.getapp.com/it-management-software/a/alertbot-website-server-monitoring/</t>
  </si>
  <si>
    <t>AlertBot is a leading provider of advanced website and performance monitoring for companies of all sizes.Read more about AlertBot</t>
  </si>
  <si>
    <t>groundcover</t>
  </si>
  <si>
    <t>https://www.getapp.com/all-software/a/groundcover/</t>
  </si>
  <si>
    <t>Groundcover is a cloud-native application monitoring solution that offers comprehensive observability for modern production environments.Read more about groundcover</t>
  </si>
  <si>
    <t>Airbrake</t>
  </si>
  <si>
    <t>https://www.getapp.com/it-management-software/a/airbrake/</t>
  </si>
  <si>
    <t>Traditional application performance monitoring (APM) tools seek to optimize app performance and provide insight into observable events, resource usage, and user experience. Many widely used APM tools fail to deliver what Developers need. That's where Airbrake Performance Monitoring comes in.Read more about Airbrake</t>
  </si>
  <si>
    <t>Sumo Logic</t>
  </si>
  <si>
    <t>https://www.getapp.com/it-management-software/a/sumo-logic/</t>
  </si>
  <si>
    <t>Sumo Logic is a log management and data analytics software that creates information based on data feeds. It assesses server, application and website performances by creating graphs and charts. It creates alerts when data reaches certain levels which in turn notify of potential threats/downtime.Read more about Sumo Logic</t>
  </si>
  <si>
    <t>Logz.io</t>
  </si>
  <si>
    <t>https://www.getapp.com/business-intelligence-analytics-software/a/logz-io/</t>
  </si>
  <si>
    <t>Use pre-made Kibana visualizations and dashboards to monitor the performance of your applications.Read more about Logz.io</t>
  </si>
  <si>
    <t>Splunk On-Call</t>
  </si>
  <si>
    <t>https://www.getapp.com/it-management-software/a/victorops/</t>
  </si>
  <si>
    <t>Extend the benefits of your existing monitoring tools so alerts are intelligently managed to ensure rapid response, efficient resolution, and maximum uptime.Read more about Splunk On-Call</t>
  </si>
  <si>
    <t>Lumigo</t>
  </si>
  <si>
    <t>https://www.getapp.com/it-management-software/a/lumigo/</t>
  </si>
  <si>
    <t>Lumigo is a developer-centric troubleshooting and debugging platform purpose-built to tackle the most complex issues in any production environment.Read more about Lumigo</t>
  </si>
  <si>
    <t>Chef Enterprise Automation Stack</t>
  </si>
  <si>
    <t>https://www.getapp.com/it-management-software/a/chef/</t>
  </si>
  <si>
    <t>Chef Enterprise Automation Stack is a suite of tools for IT automation, configuration management and software delivery for infrastructures of all sizes whether in the cloud or on-premisesRead more about Chef Enterprise Automation Stack</t>
  </si>
  <si>
    <t>AimBetter</t>
  </si>
  <si>
    <t>https://www.getapp.com/it-management-software/a/aimbetter/</t>
  </si>
  <si>
    <t>Automatic DBA capabilities reduce dependency on specialized DBAs by 80% through automated analysis and actionable insights.Pinpoints in real time the root cause of DB system issues based on MSSQL and Oracle, including queries, resources, and code analysis.Read more about AimBetter</t>
  </si>
  <si>
    <t>Metricly</t>
  </si>
  <si>
    <t>https://www.getapp.com/it-management-software/a/metricly/</t>
  </si>
  <si>
    <t>Metricly is a SaaS that helps IT professionals understand their public cloud bill and take action to save money, right size resources, and plan their infrastructure to run at or under budget.Read more about Metricly</t>
  </si>
  <si>
    <t>Honeycomb</t>
  </si>
  <si>
    <t>https://www.getapp.com/development-tools-software/a/honeycomb/</t>
  </si>
  <si>
    <t>Honeycomb is built for modern dev teams to better understand, debug &amp; gain full visibility into your application performance. Configure SLOs for what users care about so the team cuts-down noisy alerts and prioritizes the work. Reduce toil, ship code faster and keep customers happy.Read more about Honeycomb</t>
  </si>
  <si>
    <t>Epsagon</t>
  </si>
  <si>
    <t>https://www.getapp.com/it-management-software/a/epsagon/</t>
  </si>
  <si>
    <t>Epsagon is a cloud-based system administration platform that helps enterprises troubleshoot and monitor microservices. It enables users to trace previous operations, payload, or performance metrics with resource details including event date, duration, IP address, hostname, and error type.Read more about Epsagon</t>
  </si>
  <si>
    <t>Hosted Graphite</t>
  </si>
  <si>
    <t>https://www.getapp.com/it-management-software/a/hosted-graphite/</t>
  </si>
  <si>
    <t>We provide high-resolution data to get the most out of your cloud performance monitoring - track servers and applications to see what your technology is doingRead more about Hosted Graphite</t>
  </si>
  <si>
    <t>Nazar</t>
  </si>
  <si>
    <t>https://www.getapp.com/it-management-software/a/nazar/</t>
  </si>
  <si>
    <t>Nazar is a performance monitoring and data engineering solution that's responsible for identifying or correcting scalability and performance problems in company databases, as well as helping to define efficient infrastructures capable of supporting high demand. Available in English and Portuguese.Read more about Nazar</t>
  </si>
  <si>
    <t>OpenShift</t>
  </si>
  <si>
    <t>https://www.getapp.com/it-management-software/a/openshift/</t>
  </si>
  <si>
    <t>OpenShift helps build applications and host apps on the OpenShift server with the ability to modify and deploy. It is a cloud-based platform designed to simplify application development and hosting by providing complete control over your applications and coding in the language of your choice.Read more about OpenShift</t>
  </si>
  <si>
    <t>24Cevent</t>
  </si>
  <si>
    <t>https://www.getapp.com/operations-management-software/a/24cevent/</t>
  </si>
  <si>
    <t>24Cevent is a SaaS tool that helps businesses perform automatic alerts in real time. Users can integrate any alarm through a simple API, schedule on-call teams, and deliver the notification to them automatically through different channels including phone calls.Read more about 24Cevent</t>
  </si>
  <si>
    <t>i-Vertix</t>
  </si>
  <si>
    <t>https://www.getapp.com/it-management-software/a/i-vertix-it-network-monitoring--management/</t>
  </si>
  <si>
    <t>i-Vertix is a cloud-based IT infrastructure management software that helps business with their day to day IT responsibilities.Read more about i-Vertix</t>
  </si>
  <si>
    <t>RapidSpike</t>
  </si>
  <si>
    <t>https://www.getapp.com/it-management-software/a/rapidspike/</t>
  </si>
  <si>
    <t>RapidSpike interacts with digital platforms exactly as your customers do, monitoring real and synthetic customer interactions from the outside in to provide clear insight on how to monitor, improve and protect their digital experience.Read more about RapidSpike</t>
  </si>
  <si>
    <t>Uila</t>
  </si>
  <si>
    <t>https://www.getapp.com/it-management-software/a/uila/</t>
  </si>
  <si>
    <t>Uila is a network monitoring solution that helps enterprises in healthcare, finance, and other industries optimize the performance of applications and minimize potential cyber threats. Using the real-time dashboard, IT teams can identify the root cause of service outages and performance degradation.Read more about Uila</t>
  </si>
  <si>
    <t>Raygun</t>
  </si>
  <si>
    <t>https://www.getapp.com/it-management-software/a/raygun/</t>
  </si>
  <si>
    <t>Actionable Application Performance Monitoring (APM) software to help you pinpoint problems and resolve issues faster. Get the answers you need to deliver exceptional customer experiences.Read more about Raygun</t>
  </si>
  <si>
    <t>Elastic Observability</t>
  </si>
  <si>
    <t>https://www.getapp.com/all-software/a/elastic-observability/</t>
  </si>
  <si>
    <t>Elastic Observability is a software that allows users to monitor their business's health and performance. Elastic Observability offers a wide range of features, including monitoring, alerting, reporting, and analytics.Read more about Elastic Observability</t>
  </si>
  <si>
    <t>BugSnag</t>
  </si>
  <si>
    <t>https://www.getapp.com/it-management-software/a/bugsnag/</t>
  </si>
  <si>
    <t>Bugsnag provides software development teams with an automated crash detection platform for their web and mobile applications. Bugsnag's cross platform error monitoring automatically detects crashes in your applications, letting you ship with confidence.Automatically detect crashes in all of your applications. Bugsnag detects crashes in every popular programming language and framework, automatically collecting useful diagnostics to help you resolve your errors quickly.Read more about BugSnag</t>
  </si>
  <si>
    <t>Sensu</t>
  </si>
  <si>
    <t>https://www.getapp.com/it-management-software/a/sensu/</t>
  </si>
  <si>
    <t>Automate your monitoring workflow and gain deep visibility into Kubernetes, hybrid cloud, and bare metal infrastructure.Read more about Sensu</t>
  </si>
  <si>
    <t>Server &amp; Application Monitor</t>
  </si>
  <si>
    <t>https://www.getapp.com/it-management-software/a/server-application-monitor/</t>
  </si>
  <si>
    <t>Server &amp; Application Monitor by SolarWinds helps enterprises view, monitor, and manage applications and servers installed across cloud, on-premise, or hybrid environments. The platform enables organizations to configure and create custom maps for entities or groups to track incoming network connections, server response time, latency, data loss, and other processes using the built-in mapping tools.Read more about Server &amp; Application Monitor</t>
  </si>
  <si>
    <t>IR Collaborate</t>
  </si>
  <si>
    <t>https://www.getapp.com/security-software/a/ir-collaborate/</t>
  </si>
  <si>
    <t>IR Collaborate is a unified communications monitoring platform designed to help businesses predict disruptions and optimize performance across on-premise, cloud, or hybrid audio, voice, and other collaboration systems.Read more about IR Collaborate</t>
  </si>
  <si>
    <t>Enhance application performance with Plandek. Our platform provides actionable insights and real-time monitoring to identify bottlenecks and optimize efficiency. Empower your teams to proactively manage application performance, ensuring seamless user experiences and peak operational effectiveness.Read more about Plandek</t>
  </si>
  <si>
    <t>WhatPulse</t>
  </si>
  <si>
    <t>https://www.getapp.com/it-management-software/a/whatpulse/</t>
  </si>
  <si>
    <t>WhatPulse is a productivity and activity tracking application that allows users to analyze their keyboard and mouse usage, network traffic, and time spent in applications. By visualizing habits through heat maps and charts, WhatPulse provides insights into computing patterns and productivity over time.Read more about WhatPulse</t>
  </si>
  <si>
    <t>ManageEngine OpManager Plus</t>
  </si>
  <si>
    <t>https://www.getapp.com/all-software/a/manageengine-opmanager-plus/</t>
  </si>
  <si>
    <t>ManageEngine OpManager Plus is an AIOps software designed to help businesses monitor networks, servers, IP addresses, switch ports, bandwidth, network configurations, firewall rules, logs, policies, application usage, and storage devices. IT admins can perform an in-depth analysis of IT performance parameters, including health, availability, device utilization, and more.Read more about ManageEngine OpManager Plus</t>
  </si>
  <si>
    <t>Avantra</t>
  </si>
  <si>
    <t>https://www.getapp.com/it-management-software/a/xandria/</t>
  </si>
  <si>
    <t>Full-Stack Automation: Bringing Agility to SAP Systems ManagementAvantra frees up IT operation resources by  automating best-practice SAP performance management and enforcing compliance across the entire SAP stack.Read more about Avantra</t>
  </si>
  <si>
    <t>CloudMonix</t>
  </si>
  <si>
    <t>https://www.getapp.com/it-management-software/a/cloudmonix/</t>
  </si>
  <si>
    <t>CloudMonix provides advanced cloud monitoring and automation for applications and services deployed on the Microsoft Azure Cloud Platform.Read more about CloudMonix</t>
  </si>
  <si>
    <t>Perfecto</t>
  </si>
  <si>
    <t>https://www.getapp.com/development-tools-software/a/perfecto/</t>
  </si>
  <si>
    <t>Perfecto is a web &amp; mobile app testing software designed to help businesses across various industry verticals test applications on different operating systems and devices. It lets users automate advanced testing scenarios and access browser versions and devices according to individual requirements.Read more about Perfecto</t>
  </si>
  <si>
    <t>Database Performance Analyzer</t>
  </si>
  <si>
    <t>https://www.getapp.com/it-management-software/a/database-performance-analyzer/</t>
  </si>
  <si>
    <t>Database Performance Analyzer from SolarWinds is a monitoring tool used for preventing and solving application performance issues in AWS and AzureRead more about Database Performance Analyzer</t>
  </si>
  <si>
    <t>Heimdall Data</t>
  </si>
  <si>
    <t>https://www.getapp.com/development-tools-software/a/heimdall-data/</t>
  </si>
  <si>
    <t>Heimdall Data helps users improve SQL performance with query caching and read/write split. No application changes are required.Read more about Heimdall Data</t>
  </si>
  <si>
    <t>OpenNMS</t>
  </si>
  <si>
    <t>https://www.getapp.com/it-management-software/a/opennms/</t>
  </si>
  <si>
    <t>OpenNMS is an award winning network management application platform with a long track record of providing solutions for enterprises and carriers.Read more about OpenNMS</t>
  </si>
  <si>
    <t>Sinefa</t>
  </si>
  <si>
    <t>https://www.getapp.com/it-management-software/a/sinefa/</t>
  </si>
  <si>
    <t>Sinefa enables IT to quickly pinpoint issues and deliver great digital experiences for all their users.Read more about Sinefa</t>
  </si>
  <si>
    <t>IBM Turbonomic</t>
  </si>
  <si>
    <t>https://www.getapp.com/it-management-software/a/turbonomic-1/</t>
  </si>
  <si>
    <t>Optimize the performance &amp; cost of AWS, Azure, Google Cloud, Kubernetes, VMware &amp; more with intelligent automation from IBM Turbonomic.Available as SaaS or software, Turbonomic connects to each of the layers of your stack to drive actionable insights that assure performance and save money.Read more about IBM Turbonomic</t>
  </si>
  <si>
    <t>Plumbr</t>
  </si>
  <si>
    <t>https://www.getapp.com/it-management-software/a/plumbr/</t>
  </si>
  <si>
    <t>Plumbr is a cloud-based user experience and application performance monitoring solution which helps small to large businesses capture UI interactions and detect errors. Key features include data retention, session performance tracking, root cause analysis, and API call tracing.Read more about Plumbr</t>
  </si>
  <si>
    <t>VMware Tanzu</t>
  </si>
  <si>
    <t>https://www.getapp.com/it-management-software/a/vmware-tanzu/</t>
  </si>
  <si>
    <t>VMware Tanzu is a software development and container management platform that helps businesses build applications, automate the delivery of containerized workloads, run on any cloud, VM or Kubernetes distribution, and monitor apps in production.Read more about VMware Tanzu</t>
  </si>
  <si>
    <t>2 Steps</t>
  </si>
  <si>
    <t>https://www.getapp.com/it-management-software/a/2-steps/</t>
  </si>
  <si>
    <t>We have many choices regarding web applications (albeit with limitations), but what about non-web applications? Windows, Java, VDI such as Citrix, Mainframe? This is where 99% of Synthetic Monitoring solutions will fall over, and 2 Steps remains standing.Read more about 2 Steps</t>
  </si>
  <si>
    <t>Cacti</t>
  </si>
  <si>
    <t>https://www.getapp.com/it-management-software/a/cacti/</t>
  </si>
  <si>
    <t>Cacti is an application performance management and monitoring RRDTool used to administrate network graphing functions. Cacti provides in-depth graph templating, numerous data acquisition methods all controlled through it's dashboard.Read more about Cacti</t>
  </si>
  <si>
    <t>NMSaaS</t>
  </si>
  <si>
    <t>https://www.getapp.com/security-software/a/nmsaas/</t>
  </si>
  <si>
    <t>Manage from 100 to over 75k devices with NMSaaS's cloud-based network monitoring and management software that helps you scale, without sacrificing performance.Read more about NMSaaS</t>
  </si>
  <si>
    <t>AppLoader</t>
  </si>
  <si>
    <t>https://www.getapp.com/it-management-software/a/apploader/</t>
  </si>
  <si>
    <t>Automated performance testing for all types of applications. Intelligent engine replicates user interaction with existing applications in any environmentRead more about AppLoader</t>
  </si>
  <si>
    <t>Loggly</t>
  </si>
  <si>
    <t>https://www.getapp.com/it-management-software/a/loggly/</t>
  </si>
  <si>
    <t>SolarWinds Loggly, part of the SolarWinds DevOps suite is a log management solution. Charts and dashboards and alerts to email or popular endpoints like Slack, PagerDuty, Jira, or custom webhooks help monitor app performance, system behavior, key resources, and detect anomalies in your environment.Read more about Loggly</t>
  </si>
  <si>
    <t>Papertrail</t>
  </si>
  <si>
    <t>https://www.getapp.com/it-management-software/a/papertrail/</t>
  </si>
  <si>
    <t>Frustration-free log management. Get started in seconds. Instantly manage logs from 2 servers... or 2,000.How Papertrail Makes Life EasierInstant log visibility. Use Papertrail's time-saving log tools, flexible system groups, team-wide access, long-term archives, charts, and analytics exports, monitoring webhooks, and 45-second setup.Realize value from logs you already collect. Track down customer problems, error messages, app requests, slow DB queries, and config changes.Read more about Papertrail</t>
  </si>
  <si>
    <t>Sigrid revolutionizes Application Performance Management by providing a platform that ensures applications are efficient and reliable.Read more about Sigrid</t>
  </si>
  <si>
    <t>WebSitePulse</t>
  </si>
  <si>
    <t>https://www.getapp.com/it-management-software/a/websitepulse/</t>
  </si>
  <si>
    <t>WebSitePulse is a remote monitoring service for servers and network components, websites, apps, and email with continuous testing and verificationRead more about WebSitePulse</t>
  </si>
  <si>
    <t>Loadster</t>
  </si>
  <si>
    <t>https://www.getapp.com/it-management-software/a/loadster/</t>
  </si>
  <si>
    <t>Find your site's breaking point before your users do, by load testing with thousands of bots. Load testing with Loadster helps you find performance problems, prevent downtime, and ensure your application can handle high traffic events with ease. Great for websites, web applications, and APIs.Read more about Loadster</t>
  </si>
  <si>
    <t>Middleware</t>
  </si>
  <si>
    <t>https://www.getapp.com/it-management-software/a/middleware/</t>
  </si>
  <si>
    <t>Middleware is a real-time cloud native observability platform that helps businesses debug issues by unifying all metrics, logs, and traces in one timeline.Read more about Middleware</t>
  </si>
  <si>
    <t>TestingBot</t>
  </si>
  <si>
    <t>https://www.getapp.com/it-management-software/a/testingbot/</t>
  </si>
  <si>
    <t>Online cloud of +5000 browsers and real mobile devices. Test your website and mobile app both manually and automatically.Read more about TestingBot</t>
  </si>
  <si>
    <t>WebLOAD</t>
  </si>
  <si>
    <t>https://www.getapp.com/it-management-software/a/webload/</t>
  </si>
  <si>
    <t>WebLOAD is a performance testing platform for designing, deploying, and managing tests for web applications and protocols. It features drag-and-drop for custom tests, real-time load simulations, automatic data correlation, extensive analytics, and integration with leading APM tools.Read more about WebLOAD</t>
  </si>
  <si>
    <t>ServicePilot</t>
  </si>
  <si>
    <t>https://www.getapp.com/security-software/a/servicepilot/</t>
  </si>
  <si>
    <t>ServicePilot is a high-performance monitoring software solution providing full-stack observability via metrics, traces, and logs. Businesses can collect data from IT infrastructure, networks, applications, and security services to streamline issue resolution.Read more about ServicePilot</t>
  </si>
  <si>
    <t>Casebase</t>
  </si>
  <si>
    <t>https://www.getapp.com/collaboration-software/a/casebase/</t>
  </si>
  <si>
    <t>AI Portfolio management platform helping companies to maximize the value of their Data Analytics &amp; AI initiatives.Read more about Casebase</t>
  </si>
  <si>
    <t>IBM SevOne Network Performance Management</t>
  </si>
  <si>
    <t>https://www.getapp.com/customer-service-support-software/a/ibm-sevone-network-performance-management/</t>
  </si>
  <si>
    <t>The solution is designed to work with all network technologies and protocols, including IP/MPLS, Ethernet and FCoE. It provides visibility into end-to-end application performance for real-time troubleshooting.Read more about IBM SevOne Network Performance Management</t>
  </si>
  <si>
    <t>op5 Monitor</t>
  </si>
  <si>
    <t>https://www.getapp.com/security-software/a/op5-monitor/</t>
  </si>
  <si>
    <t>op5 Monitor is a server and network monitoring software that helps small to large businesses monitor on-premise, hybrid, or public cloud-based IT environments from within a unified platform. It enables staff members to create custom SLA reports based on specific reporting periods and objects.Read more about op5 Monitor</t>
  </si>
  <si>
    <t>kapptivate</t>
  </si>
  <si>
    <t>https://www.getapp.com/development-tools-software/a/kapptivate/</t>
  </si>
  <si>
    <t>Kapptivate is a comprehensive platform for digital service monitoring and QA end-to-end testing. With monitoring and AI-powered testing, the system helps teams reduce QA workload, accelerate releases, and catch issues across all digital channels.Read more about kapptivate</t>
  </si>
  <si>
    <t>Usage Intelligence</t>
  </si>
  <si>
    <t>https://www.getapp.com/business-intelligence-analytics-software/a/trackerbird-software-analytics/</t>
  </si>
  <si>
    <t>The 1st analytics solution purpose-built for distributed software (Windows, Mac, and Linux) platforms provides insight into usage by properties: region, version, OS platform, and architecture.Read more about Usage Intelligence</t>
  </si>
  <si>
    <t>QMetry</t>
  </si>
  <si>
    <t>https://www.getapp.com/it-management-software/a/qmetry/</t>
  </si>
  <si>
    <t>QMetry is a SaaS based comprehensive test management platform that provides a tester friendly interface, and provides powerful capabilities that help QA teams to integrate, collaborate and co-ordinate the entire testing process to increase testing effectiveness and efficiencies.Read more about QMetry</t>
  </si>
  <si>
    <t>Testuff</t>
  </si>
  <si>
    <t>https://www.getapp.com/it-management-software/a/testuff-test-management/</t>
  </si>
  <si>
    <t>Testuff test management is a SaaS service for managing and executing software tests and for reporting defects.Our test management suite includes: Requirements management,  test planning and execution, video recorder and player, integration to all bug trackers and automation tools and more.Read more about Testuff</t>
  </si>
  <si>
    <t>Scout APM</t>
  </si>
  <si>
    <t>https://www.getapp.com/it-management-software/a/scout/</t>
  </si>
  <si>
    <t>Long DescriptionScout APM cuts through the noise by helping developers find &amp; fix performance issues before customers ever see them. With real-time alerting, an simple and fast setup &amp; tracing logic that ties bottlenecks directly to source code, it’s easyRead more about Scout APM</t>
  </si>
  <si>
    <t>Opsview Enterprise</t>
  </si>
  <si>
    <t>https://www.getapp.com/it-management-software/a/opsview-enterprise/</t>
  </si>
  <si>
    <t>Opsview is a SaaS monitoring tool that allows businesses to gain visibility into all components of a hybrid-IT infrastructure &amp; use advanced monitoring to identify &amp; resolve issues at every layer. The platform offers auto-discovery automation, business service monitoring &amp; performance summaries.Read more about Opsview Enterprise</t>
  </si>
  <si>
    <t>IBM Instana</t>
  </si>
  <si>
    <t>https://www.getapp.com/it-management-software/a/ibm-instana/</t>
  </si>
  <si>
    <t>IBM Instana provides automated, real-time observability with the context needed to find and fix problems fast. Instana offers seamless installation, high-fidelity data, and cross team accessibility.Read more about IBM Instana</t>
  </si>
  <si>
    <t>Google Cloud Operations Suite</t>
  </si>
  <si>
    <t>https://www.getapp.com/it-management-software/a/stackdriver/</t>
  </si>
  <si>
    <t>StackDriver is a website monitoring and server management tool that assess system performances via a centralized dashboard. It issues and correlates them with changes in an online cloud environment, enables a view of the entire stack - system, infrastructure, app and custom metrics.Read more about Google Cloud Operations Suite</t>
  </si>
  <si>
    <t>k6.io</t>
  </si>
  <si>
    <t>https://www.getapp.com/it-management-software/a/load-impact-load-testing-tool/</t>
  </si>
  <si>
    <t>Load Impact is the cloud-based load testing software, mobile app and API developers worldwide. It is used to determine your maximum capacity to understand which components fail first, its order and nature of failure. It allows load, stress and endurance testing of websites, mobile apps and APIs.Read more about k6.io</t>
  </si>
  <si>
    <t>Loupe</t>
  </si>
  <si>
    <t>https://www.getapp.com/it-management-software/a/loupe/</t>
  </si>
  <si>
    <t>Loupe monitors .NET applications for issues and provides you with the most relevant information needed to fix them quickly.Read more about Loupe</t>
  </si>
  <si>
    <t>internetVista</t>
  </si>
  <si>
    <t>https://www.getapp.com/it-management-software/a/internetvista/</t>
  </si>
  <si>
    <t>InternetVista is a web-based software that monitors internet applications and alerts website owners about malfunctions via email, SMS, tweets or RSS feedRead more about internetVista</t>
  </si>
  <si>
    <t>Z-RAYS</t>
  </si>
  <si>
    <t>https://www.getapp.com/it-management-software/a/z-rays/</t>
  </si>
  <si>
    <t>Z-RAYS is a software tool that makes z/OS performance data available, understandable, and presentable or exportable. Thanks to AI algorithms, the core of computation is automatically detecting anomalies in performance data. SLO &amp; SLI are designed in modern GUI on top of the analytical platforms.Read more about Z-RAYS</t>
  </si>
  <si>
    <t>AppSignal</t>
  </si>
  <si>
    <t>https://www.getapp.com/it-management-software/a/appsignal/</t>
  </si>
  <si>
    <t>AppSignal’s performance monitoring helps you track request times, database queries, and memory usage with detailed traces. Identify slowdowns and bottlenecks quickly so you can optimize your app’s speed and reliability, ensuring a smooth experience for your users.Read more about AppSignal</t>
  </si>
  <si>
    <t>Librato</t>
  </si>
  <si>
    <t>https://www.getapp.com/business-intelligence-analytics-software/a/metrics/</t>
  </si>
  <si>
    <t>Librato is a  cloud-based service for development and operations teams, allowing them to monitor and understand the metrics that impact businesses. It enables monitoring data together in a unified hosted environment, helps in detecting signs of problems and quickly find and fix their root cause.Read more about Librato</t>
  </si>
  <si>
    <t>Uptime Infrastructure Monitor</t>
  </si>
  <si>
    <t>https://www.getapp.com/it-management-software/a/uptime-infrastructure-monitor/</t>
  </si>
  <si>
    <t>Uptime Infrastructure Monitor helps organizations manage physical servers, applications, virtual machines, services, and network devices across various on-premise and cloud-based platforms. Enterprises can establish SLAs, track performance, and utilize the generated data to create reports.Read more about Uptime Infrastructure Monitor</t>
  </si>
  <si>
    <t>Tricentis NeoLoad</t>
  </si>
  <si>
    <t>https://www.getapp.com/security-software/a/neoload/</t>
  </si>
  <si>
    <t>Tricentis NeoLoad is used to build continuous performance and load testing for all use cases from APIs and microservices to end-to-end system wide testing of monolithic applications.Read more about Tricentis NeoLoad</t>
  </si>
  <si>
    <t>Loader.io</t>
  </si>
  <si>
    <t>https://www.getapp.com/it-management-software/a/loader/</t>
  </si>
  <si>
    <t>Loader is a performance management and data analytics platform that assesses data feeds and simplifies information into graphs and charts to inspect server performances. It provides a centralized dashboard to manage feeds. All data is accessible via the online Loader login so you can view reports.Read more about Loader.io</t>
  </si>
  <si>
    <t>Flagsmith</t>
  </si>
  <si>
    <t>https://www.getapp.com/it-management-software/a/flagsmith/</t>
  </si>
  <si>
    <t>Flagsmith is an open-source, fully supported feature flag &amp; remote configuration solution, which provides hosted API to help deployment to a private cloud or on-premises environment.Read more about Flagsmith</t>
  </si>
  <si>
    <t>Automai Watcher</t>
  </si>
  <si>
    <t>https://www.getapp.com/it-management-software/a/appswatch/</t>
  </si>
  <si>
    <t>AppsWatch is an application performance monitoring solution which allows users to monitor business applications for Citrix, PeopleSoft, custom apps, and moreRead more about Automai Watcher</t>
  </si>
  <si>
    <t>CAST AI</t>
  </si>
  <si>
    <t>https://www.getapp.com/emerging-technology-software/a/cast-ai/</t>
  </si>
  <si>
    <t>CAST AI is a fully-automated container management platform that uses machine learning and artificial intelligence to make applications run faster, better, and more efficiently.Read more about CAST AI</t>
  </si>
  <si>
    <t>AlertSite Website Performance</t>
  </si>
  <si>
    <t>https://www.getapp.com/it-management-software/a/alertsite-website-performance/</t>
  </si>
  <si>
    <t>AlertSite Synthetic Monitoring offers real-user tests to test your websites, APIs and mobile applications. A powerful tool that can help you discover performance and availability issues.Read more about AlertSite Website Performance</t>
  </si>
  <si>
    <t>Seagence</t>
  </si>
  <si>
    <t>https://www.getapp.com/security-software/a/seagence/</t>
  </si>
  <si>
    <t>Seagence is a monitoring tool for software engineers. It checks for production defects, flags issues in real-time, and reveals their root causes. The app enables users to fix broken code without debugging or troubleshooting. It also provides extensive debugging information to users when necessary.Read more about Seagence</t>
  </si>
  <si>
    <t>SymfonyInsight</t>
  </si>
  <si>
    <t>https://www.getapp.com/it-management-software/a/sensiolabsinsight/</t>
  </si>
  <si>
    <t>SymfonyInsight (formerly SensioLabsInsight) is a SaaS Product which, during the development process, automatically analyzes the code and behavior of any PHP application, and detects issues according to 100+ rules defined by our experts.Read more about SymfonyInsight</t>
  </si>
  <si>
    <t>https://www.getapp.com/it-management-software/a/traverse-monitoring/</t>
  </si>
  <si>
    <t>Traverse is a next-generation monitoring solution from Kaseya. Traverse allows enterprises and MSPs to optimize IT operations with action oriented monitoring.Read more about Traverse</t>
  </si>
  <si>
    <t>MachMetrics</t>
  </si>
  <si>
    <t>https://www.getapp.com/website-ecommerce-software/a/machmetrics/</t>
  </si>
  <si>
    <t>MachMetrics is a site speed monitoring solution which continually tests and monitors the speed of websites from multiple regions and various devices, helping users understand their website’s performance throughout the day, around the world, and on different devicesRead more about MachMetrics</t>
  </si>
  <si>
    <t>Replicated</t>
  </si>
  <si>
    <t>https://www.getapp.com/it-management-software/a/replicated/</t>
  </si>
  <si>
    <t>Replicated is a software management platform designed to help businesses deploy applications into various environments including bare metal servers, AWS GovCloud, VMware vSphere, or existing Kubernetes clusters. It enables IT teams to streamline security management, version control, root cause analysis, and release management operations via a unified platform.Read more about Replicated</t>
  </si>
  <si>
    <t>Ceeview</t>
  </si>
  <si>
    <t>https://www.getapp.com/it-management-software/a/ceeview/</t>
  </si>
  <si>
    <t>Ceeview is an all-in-one monitoring tool that gives you a complete overview of your IT Service availability, Application performance, Infrastructure dependencies, Service Level Agreements (SLAs) and cloud spending. With Ceeview, you can avoid or resolve issues before they cause major problems.Read more about Ceeview</t>
  </si>
  <si>
    <t>Pepperdata</t>
  </si>
  <si>
    <t>https://www.getapp.com/it-management-software/a/pepperdata/</t>
  </si>
  <si>
    <t>Provides enterprises with a single source of real-time big data platform and application truth.Read more about Pepperdata</t>
  </si>
  <si>
    <t>Foglight</t>
  </si>
  <si>
    <t>https://www.getapp.com/it-management-software/a/quest-foglight/</t>
  </si>
  <si>
    <t>Foglight cross-platform database software allows you to proactively improve database performance and increase visibility by monitoring all your diverse databases centrally, through a single console. With alerting, diagnostics, performance analytics and more, you’ll easily optimize database health.Read more about Foglight</t>
  </si>
  <si>
    <t>Reveal(x)</t>
  </si>
  <si>
    <t>https://www.getapp.com/it-management-software/a/revealx/</t>
  </si>
  <si>
    <t>With cloud-native security, ExtraHop Reveal(x) detects all threats and intelligently responds using deep context and automated workflows. Businesses can streamline response workflows and proactively secure enterprise environments, whilst ensuring compliance.Read more about Reveal(x)</t>
  </si>
  <si>
    <t>Polarion QA</t>
  </si>
  <si>
    <t>https://www.getapp.com/it-management-software/a/polarion-qa/</t>
  </si>
  <si>
    <t>Unify change management, task &amp; issue tracking and work reporting across all project contributors across the enterprise with a reduced Polarion ALM licence based on your individual needs.Read more about Polarion QA</t>
  </si>
  <si>
    <t>BigPanda</t>
  </si>
  <si>
    <t>https://www.getapp.com/it-management-software/a/bigpanda-io/</t>
  </si>
  <si>
    <t>BigPanda (bigpanda.io) Autonomous Operations platform helps IT Ops, NOC &amp; DevOps teams detect, investigate and resolve IT incidents faster and more easily than ever before.Read more about BigPanda</t>
  </si>
  <si>
    <t>CySight</t>
  </si>
  <si>
    <t>https://www.getapp.com/it-management-software/a/cysight/</t>
  </si>
  <si>
    <t>CySight enables organizations to tackle the increasing density, complexity, and expanse of modern physical and cloud networking. Deploying cyber network intelligence, CySight allows network and security teams to substantially accelerate incident response by eliminating blindspots, analyzing network telemetry to discover anomalies, uncover cyber-threats, and quantifying asset usage and performance.Read more about CySight</t>
  </si>
  <si>
    <t>Edge Delta</t>
  </si>
  <si>
    <t>https://www.getapp.com/it-management-software/a/edge-delta/</t>
  </si>
  <si>
    <t>Edge Delta is a new way to do observability. We process your data as it's created and give you the freedom to route it anywhere. Make observability costs predictable, surface the most useful insights, and shape your data however you need.Read more about Edge Delta</t>
  </si>
  <si>
    <t>DX Application Performance Management</t>
  </si>
  <si>
    <t>https://www.getapp.com/it-management-software/a/ca-apm/</t>
  </si>
  <si>
    <t>DX Application Performance Management uses advanced algorithms and machine learning techniques to identify the probable cause of an issue automatically. The system provides proactive insights into application performance and the user experience.Read more about DX Application Performance Management</t>
  </si>
  <si>
    <t>AppNeta</t>
  </si>
  <si>
    <t>https://www.getapp.com/it-management-software/a/appneta/</t>
  </si>
  <si>
    <t>AppNeta is a SaaS-based application &amp; network performance platform that allows continuous monitoring of end-user experience across any app, network or cloudRead more about AppNeta</t>
  </si>
  <si>
    <t>AWS X-Ray</t>
  </si>
  <si>
    <t>https://www.getapp.com/it-management-software/a/aws-x-ray/</t>
  </si>
  <si>
    <t>AWS X-Ray is a distributed tracing platform designed to help businesses debug and analyze production and distributed applications, track performance, and identify root causes for service issues or errors. Professionals can view requests, access a map of an application's underlying components, and visualize node or edge latency distribution for services according to requirements.Read more about AWS X-Ray</t>
  </si>
  <si>
    <t>Patr</t>
  </si>
  <si>
    <t>https://www.getapp.com/it-management-software/a/patr/</t>
  </si>
  <si>
    <t>Patr is a user-friendly cloud platform that simplifies the deployment process for various applications, providing flexible deployment options, comprehensive features, and predictable pricing.Read more about Patr</t>
  </si>
  <si>
    <t>Network Bandwidth Analyzer Pack</t>
  </si>
  <si>
    <t>https://www.getapp.com/all-software/a/network-bandwidth-analyzer-pack/</t>
  </si>
  <si>
    <t>Network Bandwidth Analyzer Pack is a cloud-based and on-premise solution, which helps businesses of all sizes streamline network monitoring on a unified interface. The platform offers various features including bandwidth analysis, response time tracking, traffic monitoring, performance metrics, bottleneck detection, troubleshooting, usage analysis, reporting, custom alerts, database tracking, and multi-vendor support.Read more about Network Bandwidth Analyzer Pack</t>
  </si>
  <si>
    <t>Zero Incident Framework</t>
  </si>
  <si>
    <t>https://www.getapp.com/emerging-technology-software/a/zero-incident-framework/</t>
  </si>
  <si>
    <t>Zero Incident Framework is an AI-enabled platform that assists businesses with proactive detection and remediation of IT incidents. Features include auto-discovery, real-time topology mapping, chatbots, workflow automation, root cause analysis, and capacity orchestration.Read more about Zero Incident Framework</t>
  </si>
  <si>
    <t>Haystack</t>
  </si>
  <si>
    <t>https://www.getapp.com/business-intelligence-analytics-software/a/haystack-1/</t>
  </si>
  <si>
    <t>Haystack is a web-based tool that analyzes your GitHub data to provide you with team-level insights to help your team improve delivery.Read more about Haystack</t>
  </si>
  <si>
    <t>RevDeBug</t>
  </si>
  <si>
    <t>https://www.getapp.com/operations-management-software/a/revdebug/</t>
  </si>
  <si>
    <t>RevDeBug cuts down on the error finding process and eliminates the need for a lengthy root cause finding process.Read more about RevDeBug</t>
  </si>
  <si>
    <t>Ikara</t>
  </si>
  <si>
    <t>https://www.getapp.com/security-software/a/ikara/</t>
  </si>
  <si>
    <t>Ikara is a performance and compliance management platform that helps businesses streamline their data governance strategy. Key features include an activity dashboard, performance feedback, real-time updates and reporting.Read more about Ikara</t>
  </si>
  <si>
    <t>Hybrid Cloud Observability</t>
  </si>
  <si>
    <t>https://www.getapp.com/all-software/a/hybrid-cloud-observability/</t>
  </si>
  <si>
    <t>Hybrid Cloud Observability is a cloud-based solution that brings together all of the cloud infrastructure monitoring and management needs into one simple, easy-to-use interface.Read more about Hybrid Cloud Observability</t>
  </si>
  <si>
    <t>Coralogix</t>
  </si>
  <si>
    <t>https://www.getapp.com/it-management-software/a/coralogix/</t>
  </si>
  <si>
    <t>Coralogix is a stateful streaming data platform that provides real-time data insights and long-term trend analysis with no reliance on storage or indexing.Read more about Coralogix</t>
  </si>
  <si>
    <t>Circonus</t>
  </si>
  <si>
    <t>https://www.getapp.com/business-intelligence-analytics-software/a/circonus/</t>
  </si>
  <si>
    <t>Circonus provides a services view (down to microservices) of application latency, performance, and supporting infrastructure health. Full REST API available.Read more about Circonus</t>
  </si>
  <si>
    <t>Cloudbees CI</t>
  </si>
  <si>
    <t>https://www.getapp.com/it-management-software/a/cloudbees-jenkins/</t>
  </si>
  <si>
    <t>Cloudbees allows you to build, run and manage Java Applications in the Cloud. The Java Platform as a Service (PaaS) is focused on simplifying and accelerating the entire application lifecycle, making it easier and faster than ever to build, run and manage scalable Java applications.Read more about Cloudbees CI</t>
  </si>
  <si>
    <t>Conviso</t>
  </si>
  <si>
    <t>https://www.getapp.com/all-software/a/conviso/</t>
  </si>
  <si>
    <t>Conviso is a SaaS-based tool that helps businesses secure application development pipelines via vulnerability scanning, automated testing, and more.Read more about Conviso</t>
  </si>
  <si>
    <t>INETCO Insight</t>
  </si>
  <si>
    <t>https://www.getapp.com/finance-accounting-software/a/inetco-insight/</t>
  </si>
  <si>
    <t>INETCO Insight is an independent real-time payment network intelligence platform designed to meet the specific needs of the payments industry, including banking, retail and payments industries.Read more about INETCO Insight</t>
  </si>
  <si>
    <t>Lightstep</t>
  </si>
  <si>
    <t>https://www.getapp.com/it-management-software/a/lightstep/</t>
  </si>
  <si>
    <t>Lightstep is an application performance monitoring and incident management platform that helps businesses detect and resolve application performance issues, improve product's reliability, and accelerate time to resolution.Read more about Lightstep</t>
  </si>
  <si>
    <t>Rakuten SixthSense</t>
  </si>
  <si>
    <t>https://www.getapp.com/it-management-software/a/rakuten-sixthsense-observability/</t>
  </si>
  <si>
    <t>Rakuten SixthSense Observability is an all-in-one software intelligence platform that delivers observability across all layers of your tech stack.Read more about Rakuten SixthSense</t>
  </si>
  <si>
    <t>Speed Kit</t>
  </si>
  <si>
    <t>https://www.getapp.com/website-ecommerce-software/a/speed-kit/</t>
  </si>
  <si>
    <t>Speed Kit is a service which accelerates website access, creating a buffer rather like a cache for this purpose. Requests from a server to the backend are answered via the cloud. Backend and cloud are thus synchronized. The acceleration gained should be a factor of 1.5 to 4.Read more about Speed Kit</t>
  </si>
  <si>
    <t>Happy Apps</t>
  </si>
  <si>
    <t>https://www.getapp.com/it-management-software/a/happy-apps/</t>
  </si>
  <si>
    <t>Happy Apps' application monitoring and performance insights notify you of critical issues and incidents for your apps, sites, databases, servers, and more.Read more about Happy Apps</t>
  </si>
  <si>
    <t>AppOptics</t>
  </si>
  <si>
    <t>https://www.getapp.com/it-management-software/a/solarwinds-appoptics/</t>
  </si>
  <si>
    <t>SolarWinds AppOptics is a seamless infrastructure and application performance monitoring platform purpose-built for DevOps, developers, site reliability engineers, and other tech leads, designed for both cloud native &amp; hybrid environments including over 150 integrations and custom metricsRead more about AppOptics</t>
  </si>
  <si>
    <t>Komodor</t>
  </si>
  <si>
    <t>https://www.getapp.com/security-software/a/komodor/</t>
  </si>
  <si>
    <t>Komodor is a Kubernetes-native platform that empowers developers and on-call teams to troubleshoot efficiently and independently.Read more about Komodor</t>
  </si>
  <si>
    <t>InsightCat</t>
  </si>
  <si>
    <t>https://www.getapp.com/it-management-software/a/insightcat/</t>
  </si>
  <si>
    <t>Full-stack monitoring platform for your software and hardware. AI-powered, cloud-based, compatible with any infrastructure, all vendors, any OS.Read more about InsightCat</t>
  </si>
  <si>
    <t>tbXMS</t>
  </si>
  <si>
    <t>https://www.getapp.com/it-management-software/a/tbxms/</t>
  </si>
  <si>
    <t>tbXMS is an enterprise grade network monitoring and network management platform. The goal is to be a truly distributed, scalable management application platform for all aspects of the FCAPS network management model.Read more about tbXMS</t>
  </si>
  <si>
    <t>SolarWinds Observability</t>
  </si>
  <si>
    <t>https://www.getapp.com/all-software/a/solarwinds-observability/</t>
  </si>
  <si>
    <t>SolarWinds Observability is a network troubleshooting software that helps businesses gain complete visibility into IT infrastructure performance. The platform includes intelligent alerting capabilities that allow managers to notify operators of issues before they impact end users.Read more about SolarWinds Observability</t>
  </si>
  <si>
    <t>Virtana Platform</t>
  </si>
  <si>
    <t>https://www.getapp.com/it-management-software/a/virtana-platform/</t>
  </si>
  <si>
    <t>Virtana accelerates hybrid infrastructure innovation through deep-system data and centralized visibility.Read more about Virtana Platform</t>
  </si>
  <si>
    <t>SnappyFlow</t>
  </si>
  <si>
    <t>https://www.getapp.com/it-management-software/a/snappyflow/</t>
  </si>
  <si>
    <t>SnappyFlow is a full-stack observability tool that makes visualization and analysis easier for your business. It includes features like metrics, tracing, log management, alerting, and synthetics, along with real user monitoring (RUM) and SIEM feature integration.Read more about SnappyFlow</t>
  </si>
  <si>
    <t>Inspector</t>
  </si>
  <si>
    <t>https://www.getapp.com/it-management-software/a/inspector/</t>
  </si>
  <si>
    <t>Inspector is a cloud-based, mobile-friendly solution that helps businesses monitor their code executions from anywhere. It supports real-time monitoring, alerting, and reporting of the entire IT environment.Read more about Inspector</t>
  </si>
  <si>
    <t>Login Enterprise Platform</t>
  </si>
  <si>
    <t>https://www.getapp.com/it-management-software/a/login-enterprise-platform/</t>
  </si>
  <si>
    <t>Login Enterprise Platform is a digital workspace reliability platform that enables organizations to adapt to technology changes across their applications and workspaces, including cloud, virtual and physical. Login Enterprise Platform provides full coverage of the digital workspaces.Read more about Login Enterprise Platform</t>
  </si>
  <si>
    <t>pganalyze</t>
  </si>
  <si>
    <t>https://www.getapp.com/it-management-software/a/pganalyze/</t>
  </si>
  <si>
    <t>Identify the root cause of performance issues, optimize queries, and get alerts about critical issues. pganalyze surfaces opportunities to optimize Postgres performance and gives recommendations that help speed up queries. It comes with security features like PII filtering and SSO integration.Read more about pganalyze</t>
  </si>
  <si>
    <t>Ymonitor Platform</t>
  </si>
  <si>
    <t>https://www.getapp.com/it-management-software/a/ymonitor-platform-1/</t>
  </si>
  <si>
    <t>The Ymonitor platform is specially developed for monitoring the operational speed of an entire IT chain. The platform simulates the actions of an end-user and measures the speed of the system. The app makes it possible to promptly identify and correct any bottlenecks in the chain.Read more about Ymonitor Platform</t>
  </si>
  <si>
    <t>Cloud-Inject</t>
  </si>
  <si>
    <t>https://www.getapp.com/all-software/a/cloud-inject/</t>
  </si>
  <si>
    <t>Cloud-Inject is an observability software that provides architecture-driven insights to control, understand, maintain, and scale Kotlin applications. The platform provides unique insights by crossing architecture logs and Android logs to understand and maintain Kotlin apps and ensure scalability and development security.Read more about Cloud-Inject</t>
  </si>
  <si>
    <t>Zoho Apptics</t>
  </si>
  <si>
    <t>https://www.getapp.com/it-management-software/a/zoho-apptics/</t>
  </si>
  <si>
    <t>Zoho Apptics is a secure platform crafted to redefine how applications are understood and optimized. Beyond its simplicity and security, Zoho Apptics stands as a versatile toolset tailored for Independent Software Vendors (ISVs), Business Consultants, and Solution Developers.Read more about Zoho Apptics</t>
  </si>
  <si>
    <t>Telemetry Hub</t>
  </si>
  <si>
    <t>https://www.getapp.com/security-software/a/telemetry-hub/</t>
  </si>
  <si>
    <t>Lightweight full-stack observability tool that provides reliable transparency into your distributed system without per-seat pricing or complete deployment processes.Read more about Telemetry Hub</t>
  </si>
  <si>
    <t>TEMS Suite</t>
  </si>
  <si>
    <t>https://www.getapp.com/security-software/a/tems-suite/</t>
  </si>
  <si>
    <t>Optimize CX with a suite of reliable, in-depth network testing solutions. With Infovista TEMS Suite, address every aspect of testing and troubleshooting network from a subscriber’s perspective.Read more about TEMS Suite</t>
  </si>
  <si>
    <t>ObserveNow</t>
  </si>
  <si>
    <t>https://www.getapp.com/all-software/a/observenow/</t>
  </si>
  <si>
    <t>Observe any stack at scale with open source based observability stack featuring logs, traces and metrics – all under one roofRead more about ObserveNow</t>
  </si>
  <si>
    <t>Ativa Suite</t>
  </si>
  <si>
    <t>https://www.getapp.com/it-management-software/a/ativa-suite/</t>
  </si>
  <si>
    <t>Ativa Suite is a comprehensive suite of cloud-native modules offered by Infovista for the automated assurance and operations of fixed, mobile, legacy, and advanced networks. It provides end-to-end visibility across digital experiences, apps/services, networks, and infrastructure.Read more about Ativa Suite</t>
  </si>
  <si>
    <t>Witbe</t>
  </si>
  <si>
    <t>https://www.getapp.com/it-management-software/a/witbe/</t>
  </si>
  <si>
    <t>Witbe is a test automation and monitoring technology suite for video service providers that helps with every step of the video delivery process, allowing users to test on real devices and measure the true quality of experience that viewers receive.Read more about Witbe</t>
  </si>
  <si>
    <t>FlexxClient</t>
  </si>
  <si>
    <t>https://www.getapp.com/it-management-software/a/flexxclient/</t>
  </si>
  <si>
    <t>FlexxClient is a digital workspace management solution designed for efficient IT support and total observability. It enables enterprises to track, manage, and improve their digital experience while automating common IT tasks to increase efficiency, reduce downtime, and boost productivity. With FlexxClient, organizations can demonstrate their digital health through real-time end-user feedback and observability of workspace performancRead more about FlexxClient</t>
  </si>
  <si>
    <t>FoxData</t>
  </si>
  <si>
    <t>https://www.getapp.com/marketing-software/a/foxdata/</t>
  </si>
  <si>
    <t>FoxData is a data-based supporting platform that tracks the apps' most critical data, navigate the App Marketing, and fuel App Growth with IntelligenceRead more about FoxData</t>
  </si>
  <si>
    <t>Archiving</t>
  </si>
  <si>
    <t>https://www.getapp.com/it-management-software/archiving/os/web-based</t>
  </si>
  <si>
    <t>MessageWatcher</t>
  </si>
  <si>
    <t>https://www.capterra.com/ppc/clicks/collect/GA/directory/fedd86d6-a555-4c38-92e8-8b7b21d208fd/destination?country=ID&amp;language=en&amp;specificLocation=serp_oses&amp;sessionStartPage=&amp;categoryId=3a222d15-d1b7-47df-aa4b-93732ffc2f40&amp;listingPosition=1&amp;gaClientId=R0ExLjEuMTQzMTQ1NjQ4MS4xNzU2NjE0MTI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dfec339-1129-436d-95f8-e7ba9f5c8922</t>
  </si>
  <si>
    <t>MessageWatcher provides compliance solutions to help you archive and monitor electronic communications.  Our solution is easy to use and provides robust searching, reporting and flagging capabilities.Read more about MessageWatcher</t>
  </si>
  <si>
    <t>NAKIVO Backup &amp; Replication</t>
  </si>
  <si>
    <t>https://www.getapp.com/security-software/a/nakivo/</t>
  </si>
  <si>
    <t>NAKIVO delivers an all-in-one backup solution for virtual, physical, cloud and SaaS workloads. Create backups with flexile retention policies for long-term storage and archiving. Choose tape, private/public clouds and other destinations to meet internal audit and regulatory compliance requirements.Read more about NAKIVO Backup &amp; Replication</t>
  </si>
  <si>
    <t>MSP360 Backup</t>
  </si>
  <si>
    <t>https://www.getapp.com/security-software/a/msp360-managed-backup/</t>
  </si>
  <si>
    <t>MSP360 Managed Backup is a secure, scalable, and cost-effective backup solution that eliminates vendor lock-in, reduces maintenance time, and maximizes MSP profitability with flexible storage and automation.Read more about MSP360 Backup</t>
  </si>
  <si>
    <t>Cove Data Protection</t>
  </si>
  <si>
    <t>https://www.getapp.com/it-management-software/a/solarwinds-msp-backup-recovery/</t>
  </si>
  <si>
    <t>Cove Data Protection offers cloud-first data protection without the cost and complexity of traditional image backup, and archiving is included at no extra charge.Read more about Cove Data Protection</t>
  </si>
  <si>
    <t>Award-winning digital archiving and preservation solutions and services.Read more about Acquia DAM (Widen)</t>
  </si>
  <si>
    <t>Backblaze B2 Cloud Storage</t>
  </si>
  <si>
    <t>https://www.getapp.com/security-software/a/backblaze-business-backup/</t>
  </si>
  <si>
    <t>A leading specialized cloud provider that makes it easy for businesses to store, use, and protect their data. Over 100K customers in 175 countries use B2 Cloud Storage to host content, build &amp; run applications, manage media, back up &amp; archive data, and protect and recover from ransomware attacks.Read more about Backblaze B2 Cloud Storage</t>
  </si>
  <si>
    <t>Vinchin Backup &amp; Recovery</t>
  </si>
  <si>
    <t>https://www.getapp.com/security-software/a/vinchin-backup-recovery/</t>
  </si>
  <si>
    <t>Vinchin Backup &amp; Recovery is an enterprise-level data protection solution delivering comprehensive backup and disaster recovery strategies for your entire workloads including most mainstream virtualizations, databases, massive files, physical servers, and NAS devices in multiple environments.Read more about Vinchin Backup &amp; Recovery</t>
  </si>
  <si>
    <t>Carbonite</t>
  </si>
  <si>
    <t>https://www.getapp.com/it-management-software/a/carbonite/</t>
  </si>
  <si>
    <t>Carbonite lets users backup all the data on their computer as long as it’s connected to the internet. It is a cybersecurity software that allows businesses to back up their files and digital assets, as well as recover them in the event of a data loss.Read more about Carbonite</t>
  </si>
  <si>
    <t>Rubrik</t>
  </si>
  <si>
    <t>https://www.getapp.com/security-software/a/rubrik/</t>
  </si>
  <si>
    <t>Rubrik brings instant application availability to hybrid cloud enterprises for recovery, search, cloud, &amp; development. See what Rubrik can do for you!Read more about Rubrik</t>
  </si>
  <si>
    <t>Comet Backup</t>
  </si>
  <si>
    <t>https://www.getapp.com/it-management-software/a/comet-backup/</t>
  </si>
  <si>
    <t>Fast, secure archiving software for businesses and IT providers.Comet is a flexible, all-in-one backup platform available in 13 languages. You choose your backup destination, server location, configuration, and setup.Support, updates, replication, and re-branding are all free. 30-day FREE trial!Read more about Comet Backup</t>
  </si>
  <si>
    <t>Keepit</t>
  </si>
  <si>
    <t>https://www.getapp.com/security-software/a/keepit/</t>
  </si>
  <si>
    <t>Keepit is a software company specialized in Cloud-to-Cloud data backup and recovery.Read more about Keepit</t>
  </si>
  <si>
    <t>GoSign</t>
  </si>
  <si>
    <t>https://www.getapp.com/operations-management-software/a/gosign/</t>
  </si>
  <si>
    <t>GoSign by InfoCert simplifies signature processes, allowing for easy management of workflows and interactions with colleagues and customers. It reduces operational time and costs while enabling quick execution of decisions, anytime and anywhere.Read more about GoSign</t>
  </si>
  <si>
    <t>FileHold</t>
  </si>
  <si>
    <t>https://www.getapp.com/collaboration-software/a/document-management-software/</t>
  </si>
  <si>
    <t>FileHold’s document review and workflow software is designed for organizations with 10+ users. Includes version control, automated workflows, mobile access, and Microsoft Office integration, making it easy for your team to adopt. Available on-premise or in the cloud, and fully mobile-ready.Read more about FileHold</t>
  </si>
  <si>
    <t>Cohesity</t>
  </si>
  <si>
    <t>https://www.getapp.com/security-software/a/cohesity/</t>
  </si>
  <si>
    <t>Cohesity is a leader in AI-powered data security and management, protecting the world’s most critical data workloads.Read more about Cohesity</t>
  </si>
  <si>
    <t>Stillio</t>
  </si>
  <si>
    <t>https://www.getapp.com/it-management-software/a/stillio/</t>
  </si>
  <si>
    <t>Stillio automatically captures website screenshots at regular intervals for purposes such as website compliance, content verification, brand management, SEO tracking, competition tracking, trend tracking, and more.Read more about Stillio</t>
  </si>
  <si>
    <t>Dicom Systems Unifier Platform</t>
  </si>
  <si>
    <t>https://www.getapp.com/healthcare-pharmaceuticals-software/a/dicom-systems/</t>
  </si>
  <si>
    <t>Dicom Systems Unifier Platform is a medical imaging software designed to help businesses in the healthcare sector exchange and archive patient-related data including diagnostic reports. Key features include tag morphing, Lua scripting, load balancing, routing, and visible light imaging.Read more about Dicom Systems Unifier Platform</t>
  </si>
  <si>
    <t>Jatheon Archiving Suite</t>
  </si>
  <si>
    <t>https://www.getapp.com/marketing-software/a/jatheon-archiving-suite/</t>
  </si>
  <si>
    <t>Jatheon Cloud is a data archiving software used by organizations in regulated industries to automate compliance and speed up ediscovery and open data requests. It lets users execute deep searches and can locate a single email or chat record in terabytes of data in less than a second.Read more about Jatheon Archiving Suite</t>
  </si>
  <si>
    <t>Our dynamic database is ready for your configuration. Never be limited again in the way you store your data objects. Save large numbers of user data or documents. Configure our software to facilitate your specific need for archiving. Connect third party data or use our API for your applications.Read more about VobeSoft</t>
  </si>
  <si>
    <t>DocuXplorer</t>
  </si>
  <si>
    <t>https://www.getapp.com/legal-law-software/a/docuxplorer/</t>
  </si>
  <si>
    <t>Ensure your team has fast and secure access to the information they need, wherever they’re working. Stop wasting time filing and searching for documents. You'll automate mundane data entry and manual processes, increasing accuracy and your bandwidth.Read more about DocuXplorer</t>
  </si>
  <si>
    <t>CloudM Automate</t>
  </si>
  <si>
    <t>https://www.getapp.com/it-management-software/a/cloudm-manage/</t>
  </si>
  <si>
    <t>One challenge of the modern digital workplace is retention and restoration of old user data. Automate this process using CloudM.Read more about CloudM Automate</t>
  </si>
  <si>
    <t>Content Central</t>
  </si>
  <si>
    <t>https://www.getapp.com/collaboration-software/a/content-central/</t>
  </si>
  <si>
    <t>Eliminate repetitive and tedious processes with Content Central’s powerful workflow engine and integrations, intelligently sort and store your documents, and ensure eSignatures and forms are filed or sent securely and on-time with unmatched automation and compliance tools.Read more about Content Central</t>
  </si>
  <si>
    <t>Veeam Data Cloud for Microsoft 365</t>
  </si>
  <si>
    <t>https://www.getapp.com/security-software/a/veeam-backup-for-microsoft-office-365/</t>
  </si>
  <si>
    <t>Veeam Backup for Microsoft Office 365 is designed to help businesses schedule backups and restore data for various Microsoft 365 applications such as SharePoint Online, OneDrive for Business, Exchange Online, and Microsoft Teams. The application enables employees to streamline data recovery, mining, testing, filtering, and storage operations via a unified platform.Read more about Veeam Data Cloud for Microsoft 365</t>
  </si>
  <si>
    <t>Ci Media Cloud</t>
  </si>
  <si>
    <t>https://www.getapp.com/collaboration-software/a/ci-media-cloud/</t>
  </si>
  <si>
    <t>Sony's Ci Media Cloud from simplifies digital media workflows. Collaborate, organize, enrich, review, and share your media files from anywhere.Read more about Ci Media Cloud</t>
  </si>
  <si>
    <t>Imagen</t>
  </si>
  <si>
    <t>https://www.getapp.com/website-ecommerce-software/a/imagen/</t>
  </si>
  <si>
    <t>Imagen is a digital asset management software that helps organizations and businesses in the sports and media industry store, search, view, distribute and handle videos, images, documents, and audio assets on a centralized platform.Read more about Imagen</t>
  </si>
  <si>
    <t>MetaShare</t>
  </si>
  <si>
    <t>https://www.getapp.com/operations-management-software/a/metashare/</t>
  </si>
  <si>
    <t>MetaShare is fully integrated with Microsoft 365 and installs as a shell on top of Microsoft 365 or SharePoint 2019. In other words, MetaShare finds your documents no matter where they are stored in Microsoft 365.Read more about MetaShare</t>
  </si>
  <si>
    <t>Cloud Volumes ONTAP</t>
  </si>
  <si>
    <t>https://www.getapp.com/it-management-software/a/cloud-volumes-ontap/</t>
  </si>
  <si>
    <t>Cloud Volumes ONTAP is a cloud-based enterprise data management solution which assists medium to large sized businesses with data storage and encryption. Its key features include data synchronization, file sharing, information governance, disaster recovery, thin provisioning and compression.Read more about Cloud Volumes ONTAP</t>
  </si>
  <si>
    <t>ChangeTower</t>
  </si>
  <si>
    <t>https://www.getapp.com/it-management-software/a/changetower/</t>
  </si>
  <si>
    <t>ChangeTower is a cloud-based website monitoring and digital archiving platform designed for compliance, competitive-intel, and digital marketing professionals that helps streamline compliance requests, automate affiliate, and manage competitor oversight.Read more about ChangeTower</t>
  </si>
  <si>
    <t>Aware</t>
  </si>
  <si>
    <t>https://www.getapp.com/legal-law-software/a/aware/</t>
  </si>
  <si>
    <t>Aware is a data governance, data loss prevention, and intelligence application for businesses in all industry sectors. Key features include policy creation, metadata extractions, data captures &amp; transfers, OCR, integrations, reporting &amp; collaboration tools, search &amp; filters, archiving, and more.Read more about Aware</t>
  </si>
  <si>
    <t>DeskConnect</t>
  </si>
  <si>
    <t>https://www.getapp.com/business-intelligence-analytics-software/a/deskconnect/</t>
  </si>
  <si>
    <t>DeskConnect's cloud-based AI and ML streamline document workflows, automating tasks and cutting errors for businesses. Boost efficiency with seamless processing and integrations. Try free for 30 days, then $29/month/user.Read more about DeskConnect</t>
  </si>
  <si>
    <t>DataNovata</t>
  </si>
  <si>
    <t>https://www.getapp.com/it-management-software/a/datanovata/</t>
  </si>
  <si>
    <t>DataNovata is a clooud and compliance management software that helps businesses extract and organize data from multiple sources into a centralized repository. The platform allows managers to control and govern data assets and ensure compliance with industry regulations.Read more about DataNovata</t>
  </si>
  <si>
    <t>Oodrive Sign</t>
  </si>
  <si>
    <t>https://www.getapp.com/operations-management-software/a/oodrive-sign/</t>
  </si>
  <si>
    <t>Oodrive Sign is a comprehensive electronic signature solution that lets you digitize documents, gather data, and enable remote or in-person signing, in line with the European eIDAS regulation.Read more about Oodrive Sign</t>
  </si>
  <si>
    <t>Archiware P5</t>
  </si>
  <si>
    <t>https://www.getapp.com/it-management-software/a/archiware-p5/</t>
  </si>
  <si>
    <t>Archiware's P5 Software Platform is ideal for businesses in the Media and Entertainment industry. Four modules in the Archiware P5 Suite secure data using the A-B-C of data management: Archive, Backup and Cloning.Read more about Archiware P5</t>
  </si>
  <si>
    <t>DataParser</t>
  </si>
  <si>
    <t>https://www.getapp.com/it-management-software/a/dataparser/</t>
  </si>
  <si>
    <t>The DataParser is middleware software that captures content and formats messaging content for archival retention.  Chain of custody is preserved and DataParser content has often been used as evidence in legal proceedings.Read more about DataParser</t>
  </si>
  <si>
    <t>Smarsh</t>
  </si>
  <si>
    <t>https://www.getapp.com/it-management-software/a/smarsh/</t>
  </si>
  <si>
    <t>Smarsh is a cloud-based archiving and compliance platform that helps financial services firms and government organizations manage risk and extract intelligence from electronic communications data. With a focus on data privacy and security, Smarsh helps businesses store and manage communications data, ensuring regulatory compliance. It offers various features such as chat and voice recording, message archiving, and e-discovery capabilities.Read more about Smarsh</t>
  </si>
  <si>
    <t>Azure Archive Storage</t>
  </si>
  <si>
    <t>https://www.getapp.com/collaboration-software/a/azure-archive-storage/</t>
  </si>
  <si>
    <t>Azure Archive Storage is a cost-effect, low-priced storage tier in Azure Storage, where data is automatically encrypted, is integrated with both cool and hot storage tiers, and can be supported by leading data management partners.Read more about Azure Archive Storage</t>
  </si>
  <si>
    <t>Dropsuite Email Archiving</t>
  </si>
  <si>
    <t>https://www.getapp.com/it-management-software/a/dropsuite-email-archiving/</t>
  </si>
  <si>
    <t>Dropsuite Email Archiving is a cloud-based email archiving tool that helps users to store, manage, secure and discover data from email systems.Read more about Dropsuite Email Archiving</t>
  </si>
  <si>
    <t>Acuo VNA</t>
  </si>
  <si>
    <t>https://www.getapp.com/healthcare-pharmaceuticals-software/a/acuo-vna/</t>
  </si>
  <si>
    <t>The Acuo Vendor Neutral Archive (VNA) is a powerful image management platform that consolidates imaging information throughout the enterprise into a single repository that communicates seamlessly and transparently with all healthcare IT systems in your enterprise.Read more about Acuo VNA</t>
  </si>
  <si>
    <t>GRAX</t>
  </si>
  <si>
    <t>https://www.getapp.com/it-management-software/a/grax/</t>
  </si>
  <si>
    <t>GRAX is a SaaS cloud management and data governance platform designed to help businesses in travel, hospitality, retail, manufacturing, legal services, and other sectors backup, access, recover, archive, and reuse cloud application data.Read more about GRAX</t>
  </si>
  <si>
    <t>Stronglink</t>
  </si>
  <si>
    <t>https://www.getapp.com/security-software/a/stronglink/</t>
  </si>
  <si>
    <t>The core philosophy and design of StrongLink is data owners should never be beholding to any one vendor including StrongLink.  StrongLink delivers the functionality to have complete and total visibility and control of unstructured data, everywhere.Read more about Stronglink</t>
  </si>
  <si>
    <t>swiDOC</t>
  </si>
  <si>
    <t>https://www.getapp.com/it-management-software/a/swidoc/</t>
  </si>
  <si>
    <t>swiDOC allows enterprises to archive bills, year reports, contracts and other important documents in a digital, cloud based environment.Read more about swiDOC</t>
  </si>
  <si>
    <t>softgate-archiv</t>
  </si>
  <si>
    <t>https://www.getapp.com/collaboration-software/a/softgate-archiv/</t>
  </si>
  <si>
    <t>The softgate-archiv is a system designed for the efficient organization of business documents and processes. With built-in search functionality and a wide range of interfaces, users can quickly and easily find the required information and analyze stored data for their needs. It is also possible to use the system via a web browser interface.Read more about softgate-archiv</t>
  </si>
  <si>
    <t>Docbyte</t>
  </si>
  <si>
    <t>https://www.getapp.com/it-management-software/a/docbyte/</t>
  </si>
  <si>
    <t>Docbyte.com is a cloud-based document management system that helps businesses organize, store, and share documents on a centralized interface.Read more about Docbyte</t>
  </si>
  <si>
    <t>My Site Archive</t>
  </si>
  <si>
    <t>https://www.getapp.com/it-management-software/a/my-site-archive/</t>
  </si>
  <si>
    <t>My Site Archive is a website archiving tool that captures screenshots, downloads source code, tracks Google Lighthouse scores, and monitors DNS records to help users keep track of changes on their websites without needing full backups. It functions as an enhanced alternative to the Wayback Machine.Read more about My Site Archive</t>
  </si>
  <si>
    <t>Shield FC</t>
  </si>
  <si>
    <t>https://www.getapp.com/finance-accounting-software/a/shield-fc/</t>
  </si>
  <si>
    <t>Shield FC is a cloud-based solution that helps financial compliance teams monitor employee communications and detect market manipulation processes.Read more about Shield FC</t>
  </si>
  <si>
    <t>M365 Manager Plus</t>
  </si>
  <si>
    <t>https://www.getapp.com/security-software/a/o365-manager-plus/</t>
  </si>
  <si>
    <t>M365 Manager Plus is a reporting, auditing, monitoring, management, and security solution for Microsoft 365. Designed for businesses of all sizes, it helps users manage Exchange Online, Azure AD, Microsoft Teams, OneDrive for Business, and other services from a centralized dashboard.Read more about M365 Manager Plus</t>
  </si>
  <si>
    <t>Akazio Cloud Archive</t>
  </si>
  <si>
    <t>https://www.getapp.com/it-management-software/a/akazio-cloud-archive/</t>
  </si>
  <si>
    <t>Akazio is an archiving electronic communication solution. Whether it is just for email archiving, or across instant messaging, social media, voice, and SMS, the platform simplifies record-keeping, discovery, and supervision of your organizations' critical data.Read more about Akazio Cloud Archive</t>
  </si>
  <si>
    <t>Exponam</t>
  </si>
  <si>
    <t>https://www.getapp.com/it-management-software/a/exponam/</t>
  </si>
  <si>
    <t>The Exponam solution is a better way to share, move, store, and explore data.  Use Exponam .BIG files with your existing technology architecture, in or out of the cloud, to make large and sensitive data exchange faster, more secure, and cheaper.Read more about Exponam</t>
  </si>
  <si>
    <t>Chipmunk</t>
  </si>
  <si>
    <t>https://www.getapp.com/it-management-software/a/chipmunk/</t>
  </si>
  <si>
    <t>Chipmunk is an automated archiving solution designed for Microsoft 365 environments that detects disabled or deactivated user accounts and securely transfers OneDrive files, Microsoft Teams chats, and Exchange Online emails to Azure Blob Storage.Read more about Chipmunk</t>
  </si>
  <si>
    <t>ViewExport</t>
  </si>
  <si>
    <t>https://www.getapp.com/finance-accounting-software/a/viewexport/</t>
  </si>
  <si>
    <t>ViewExport is a solution that helps transform unreadable Slack JSON exports into a searchable, human-readable interface for legal, HR, and IT teams. The platform enables users to search messages by keyword, user, channel, or date without triggering notifications when accessing private channels. Compatible with all Slack plans, it preserves metadata and chain of custody while offering enterprise-grade security features including regional data storage options.Read more about ViewExport</t>
  </si>
  <si>
    <t>Squirrel</t>
  </si>
  <si>
    <t>https://www.getapp.com/it-management-software/a/squirrel/</t>
  </si>
  <si>
    <t>Squirrel by SmiKar Software is a purpose-built SharePoint Online archiving solution designed to help enterprises control costs, improve performance, and meet compliance obligations without disrupting end-user access.Read more about Squirrel</t>
  </si>
  <si>
    <t>filerskeepers</t>
  </si>
  <si>
    <t>https://www.getapp.com/healthcare-pharmaceuticals-software/a/filerskeepers/</t>
  </si>
  <si>
    <t>filerskeepers is a data retention scheduling solution that allows companies to confidently decide how long to store data. It provides updated data retention requirements for different countries to help multinationals comply with various laws and regulations around data storage. Key features include minimum and maximum retention periods, statutory limitations, and GDPR compliance checks.Read more about filerskeepers</t>
  </si>
  <si>
    <t>compacer archive</t>
  </si>
  <si>
    <t>https://www.getapp.com/it-management-software/a/compacer-archive/</t>
  </si>
  <si>
    <t>compacer archive digitises and centralises business documents, reduces paper processes and increases efficiency. It ensures GDPR and AO compliance, offers detailed access controls and audit-proof archiving. This optimises document management and document security.Read more about compacer archive</t>
  </si>
  <si>
    <t>contentACCESS archive</t>
  </si>
  <si>
    <t>https://www.getapp.com/it-management-software/a/contentaccess-archive/</t>
  </si>
  <si>
    <t>TECH-ARROW's contentACCESS archive is an archiving solution that can be configured as on-premises, on-Cloud, or hybrid based on user preference.The archive covers a number of business needs including long-term data retention, compliance with data handling regulations, and security.Read more about contentACCESS archive</t>
  </si>
  <si>
    <t>Automated Testing</t>
  </si>
  <si>
    <t>https://www.getapp.com/it-management-software/testing/os/web-based</t>
  </si>
  <si>
    <t>LambdaTest</t>
  </si>
  <si>
    <t>https://www.getapp.com/it-management-software/a/lambdatest/</t>
  </si>
  <si>
    <t>The Native AI-Agentic Cloud Platform to Supercharge Quality Engineering. Test intelligently and ship faster.Read more about LambdaTest</t>
  </si>
  <si>
    <t>Katalon Studio</t>
  </si>
  <si>
    <t>https://www.getapp.com/it-management-software/a/katalon-studio-1/</t>
  </si>
  <si>
    <t>Katalon is a comprehensive, all-in-one quality management platform that enables quality assurance, DevOps and software teams of any size to deliver world-class customer experiences faster, easier, and more efficiently.Read more about Katalon Studio</t>
  </si>
  <si>
    <t>BrowserStack</t>
  </si>
  <si>
    <t>https://www.getapp.com/it-management-software/a/browserstack/</t>
  </si>
  <si>
    <t>BrowserStack is the leading test platform built for developers &amp; QAs to expand test coverage, scale &amp; optimize testing with cross-browser, real device cloud, accessibility, visual testing, test management, and test observability.Read more about BrowserStack</t>
  </si>
  <si>
    <t>Create automated, code-free tests in minutes with Datadog Synthetic Monitoring. Build tests with an intuitive, click-through web recorder. Reduce alert fatigue and test maintenance time with auto-detection and automatic updates for UI changes. Catch and resolve issues before they impact your users.Read more about Datadog</t>
  </si>
  <si>
    <t>Mailinator</t>
  </si>
  <si>
    <t>https://www.getapp.com/it-communications-software/a/mailinator/</t>
  </si>
  <si>
    <t>Mailinator is an email management software that helps businesses of all sizes receive marketing emails and text messages from various inboxes in a private domain. The platform enables administrators to manage message routing rules and secure logins via single sign-on.Read more about Mailinator</t>
  </si>
  <si>
    <t>Codemagic</t>
  </si>
  <si>
    <t>https://www.getapp.com/development-tools-software/a/codemagic/</t>
  </si>
  <si>
    <t>CI/CD for mobile that matches your needs. Codemagic helps to assure the quality of your apps with automated testing. Run unit tests or test your apps on simulators, emulators, or real devices as part of your continuous integration and delivery pipeline.500 free build minutes/month.Read more about Codemagic</t>
  </si>
  <si>
    <t>SoapUI</t>
  </si>
  <si>
    <t>https://www.getapp.com/it-management-software/a/soapui/</t>
  </si>
  <si>
    <t>SoapUI is a desktop automation testing tool that allows testers or developers write, execute and maintain automated API tests.Read more about SoapUI</t>
  </si>
  <si>
    <t>Automation Anywhere</t>
  </si>
  <si>
    <t>https://www.getapp.com/emerging-technology-software/a/web-data-extraction/</t>
  </si>
  <si>
    <t>Automation Anywhere Enterprise is a robotic process automation (RPA) solution designed to help businesses across various industry verticals, such as BPO, financial services, healthcare, human resources, insurance, life sciences, &amp; manufacturing optimize blended workforces to meet SLA demands.Read more about Automation Anywhere</t>
  </si>
  <si>
    <t>ACCELQ</t>
  </si>
  <si>
    <t>https://www.getapp.com/it-management-software/a/accelq/</t>
  </si>
  <si>
    <t>ACCELQ is the only cloud-based continuous testing platform that automates API and web testing without writing a single line of code. IT teams of all sizes use ACCELQ to accelerate their testing by automating critical aspects of lifecycle like test design, planning, test generation and execution.Read more about ACCELQ</t>
  </si>
  <si>
    <t>TestRail</t>
  </si>
  <si>
    <t>https://www.getapp.com/it-management-software/a/testrail/</t>
  </si>
  <si>
    <t>TestRail is a test case management solution for quality assurance (QA) and development teams, which is designed to help users organize, manage, and track their company’s software testing process. The solution provides tools for managing tests, tracking results, reporting, and more.Read more about TestRail</t>
  </si>
  <si>
    <t>Ranorex Studio</t>
  </si>
  <si>
    <t>https://www.getapp.com/it-management-software/a/ranorex-studio/</t>
  </si>
  <si>
    <t>Empower everyone on the team with an unbeatable combination of easy-to-use low-code/no-code automation tools and a full IDE for endless extensibility.Read more about Ranorex Studio</t>
  </si>
  <si>
    <t>CircleCI</t>
  </si>
  <si>
    <t>https://www.getapp.com/it-management-software/a/circleci/</t>
  </si>
  <si>
    <t>CircleCI is the world’s largest shared continuous integration and continuous delivery (CI/CD) platform, and the central hub where code moves from idea to delivery.Read more about CircleCI</t>
  </si>
  <si>
    <t>QA Wolf</t>
  </si>
  <si>
    <t>https://www.getapp.com/it-management-software/a/qa-wolf/</t>
  </si>
  <si>
    <t>QA Wolf is a modern end-to-end testing solution optimized for teams of all skill levels. The platform allows users to quickly and easily create tests online and increase their UI test coverage.Read more about QA Wolf</t>
  </si>
  <si>
    <t>MagicPod</t>
  </si>
  <si>
    <t>https://www.getapp.com/it-management-software/a/magicpod/</t>
  </si>
  <si>
    <t>MagicPod is a test automation platform for mobile app and/or browser testing. It supports the acceleration of release cycles, on a no-code AI backed platform. We pride in our easy to use platform that allows our clients to cut multiple types of cost and our capability to adapt to our client needs.Read more about MagicPod</t>
  </si>
  <si>
    <t>PFLB</t>
  </si>
  <si>
    <t>https://www.getapp.com/it-management-software/a/pflb/</t>
  </si>
  <si>
    <t>PFLB is an AI-powered load testing platform designed to help teams scale their websites and applications. With PFLB, users can simulate massive traffic, replicating real-world conditions to ensure the product's performance under peak load.Read more about PFLB</t>
  </si>
  <si>
    <t>Tuskr</t>
  </si>
  <si>
    <t>https://www.getapp.com/it-management-software/a/tuskr/</t>
  </si>
  <si>
    <t>Tuskr is a cloud-based test management software with an easy-to-use interface, enterprise-class features, and deep integrations. Create test cases using the WYSIWYG editor with rich-text formatting. Customise test runs and result statuses. Analyse workload and compare planned vs. actual performance.Read more about Tuskr</t>
  </si>
  <si>
    <t>Jahia</t>
  </si>
  <si>
    <t>https://www.getapp.com/marketing-software/a/jahia/</t>
  </si>
  <si>
    <t>Jahia helps businesses manage website and application development projects by creating digital frameworks for delivering a personalized customer journey. The content management system lets users create, edit, review, and publish structured and unstructured content and manage web pages, SEO &amp; more.Read more about Jahia</t>
  </si>
  <si>
    <t>Tricentis Testim</t>
  </si>
  <si>
    <t>https://www.getapp.com/it-management-software/a/testim/</t>
  </si>
  <si>
    <t>Testim is the fastest way to create your most resilient UI tests for custom web applications. AI-powered self-healing and auto-improving Smart Locators keep your tests stable and minimize maintenance. Agile teams scale efficiently with tools to help control and manage the growth in tests and teams.Read more about Tricentis Testim</t>
  </si>
  <si>
    <t>TeamCity</t>
  </si>
  <si>
    <t>https://www.getapp.com/it-management-software/a/teamcity/</t>
  </si>
  <si>
    <t>TeamCity is a continuous integration software designed to help users perform automated tests and deploy applications, packages, and containers. The project management module lets IT teams track the status of builds, download build artifacts, configure workflows, and assign tasks to team members.Read more about TeamCity</t>
  </si>
  <si>
    <t>Centercode</t>
  </si>
  <si>
    <t>https://www.getapp.com/customer-management-software/a/centercode/</t>
  </si>
  <si>
    <t>Centercode is a client satisfaction solution which helps businesses manage the entire product lifecycle by capturing feedback from prospects, customers &amp; employees. The platform lets users measure product success through net promoter scores, KPI metrics, &amp; more.Read more about Centercode</t>
  </si>
  <si>
    <t>Cerberus Testing is the only 100% open-source and low-code test automation platform supporting Web, Mobile, API (REST, Kafka, …), Desktop, and Database testing. Available in the Cloud, the easy to use web interface does not require development skills – automated tests become available for all.Read more about Cerberus</t>
  </si>
  <si>
    <t>Leapwork</t>
  </si>
  <si>
    <t>https://www.getapp.com/operations-management-software/a/leapwork/</t>
  </si>
  <si>
    <t>A visual, no-code test automation solution that enables QA teams and business users to build, maintain, and scale automation without the need for coding skills or proprietary knowledge. Built for DevOps teams working in complex enterprise IT architectures, Leapwork drives continuous agile testing.Read more about Leapwork</t>
  </si>
  <si>
    <t>aqua is an AI-powered application lifecycle management tool for software QA and IT project management. aqua will organise your tests and communication while saving the time of your testers through AI assistanceRead more about aqua</t>
  </si>
  <si>
    <t>Applitools</t>
  </si>
  <si>
    <t>https://www.getapp.com/it-management-software/a/applitools/</t>
  </si>
  <si>
    <t>Applitools delivers the next generation of test automation platform for cross browser and device testing.Read more about Applitools</t>
  </si>
  <si>
    <t>mabl</t>
  </si>
  <si>
    <t>https://www.getapp.com/it-management-software/a/mabl/</t>
  </si>
  <si>
    <t>Mabl is the leading intelligent test automation platform built for Agile teams. It’s the only SaaS solution that tightly integrates automated end-to-end testing into the entire development lifecycle. With mabl creating, executing, and maintaining reliable tests has never been easier.Read more about mabl</t>
  </si>
  <si>
    <t>Deque</t>
  </si>
  <si>
    <t>https://www.getapp.com/it-management-software/a/deque/</t>
  </si>
  <si>
    <t>Deque's axe suite provides end-to-end digital accessibility testing. Built on axe-core, the axe suite is the world’s most used accessibility rules engine.Read more about Deque</t>
  </si>
  <si>
    <t>Endtest</t>
  </si>
  <si>
    <t>https://www.getapp.com/it-management-software/a/endtest/</t>
  </si>
  <si>
    <t>Endtest is an automated testing software that helps developers and testers build end-to-end tests for web and mobile applications. The solution allows users to write automated tests in preferred language, execute parallel tests across multiple machines, integrate with tools like Jenkins, and access real-time test reports.Read more about Endtest</t>
  </si>
  <si>
    <t>Subject7</t>
  </si>
  <si>
    <t>https://www.getapp.com/it-management-software/a/subject7/</t>
  </si>
  <si>
    <t>Subject7 serves the needs of enterprises and government agencies by providing a transformational approach to software testing. Organizations have simplified and accelerated their testing practices using our software while ensuring a better client experience through enhanced testing.Read more about Subject7</t>
  </si>
  <si>
    <t>HeadSpin</t>
  </si>
  <si>
    <t>https://www.getapp.com/business-intelligence-analytics-software/a/headspin/</t>
  </si>
  <si>
    <t>HeadSpin’s global device infrastructure and performance insights empower development, quality assurance &amp; optimal user experienceRead more about HeadSpin</t>
  </si>
  <si>
    <t>ElectroNeek Platform</t>
  </si>
  <si>
    <t>https://www.getapp.com/project-management-planning-software/a/electroneek/</t>
  </si>
  <si>
    <t>ElectroNeek seamlessly integrates AI bots into workflows, automating tasks for enhanced creativity and efficiency. Explore our low-code tools, powered by RPA, IDP, AI, and GPT-4 technology, for innovation-driven automation.Read more about ElectroNeek Platform</t>
  </si>
  <si>
    <t>ContextQA</t>
  </si>
  <si>
    <t>https://www.getapp.com/it-management-software/a/contextqa/</t>
  </si>
  <si>
    <t>CONTEXTQA changes your approach to software testing with an easy-to-use AI-powered test automation tool.Read more about ContextQA</t>
  </si>
  <si>
    <t>Sauce Labs</t>
  </si>
  <si>
    <t>https://www.getapp.com/it-management-software/a/sauce-labs/</t>
  </si>
  <si>
    <t>Sauce Labs is an automated testing solution that helps businesses test multiple virtual machines across various browsers and device combinations. The platform enables managers to pair the solution with continuous integration (CI) system to test native and mobile web applications during development cycles.Read more about Sauce Labs</t>
  </si>
  <si>
    <t>Email on Acid</t>
  </si>
  <si>
    <t>https://www.getapp.com/marketing-software/a/email-on-acid/</t>
  </si>
  <si>
    <t>Campaign Precheck is our guided seamless checklist that optimizes every email, from your preview text to visually-accessible design, deliverability checks and email previews, allowing you to save time, reach more subscribers and achieve higher ROI with every message.Read more about Email on Acid</t>
  </si>
  <si>
    <t>ProdPerfect</t>
  </si>
  <si>
    <t>https://www.getapp.com/it-management-software/a/prodperfect/</t>
  </si>
  <si>
    <t>Effortless Test Automation for Continuous Testing Built on Live Application Behavior DataRead more about ProdPerfect</t>
  </si>
  <si>
    <t>STELA</t>
  </si>
  <si>
    <t>https://www.getapp.com/it-management-software/a/stela/</t>
  </si>
  <si>
    <t>An advanced zero-code tool that revolutionizes software testing. It enables users to create digital robots without requiring programming skills. Using generative AI, STELA improves test accuracy and coverage, significantly. Supports CI/CD. Allows GUI, API an DB testing.Read more about STELA</t>
  </si>
  <si>
    <t>UsableNet AQA</t>
  </si>
  <si>
    <t>https://www.getapp.com/it-management-software/a/usablenet-aqa/</t>
  </si>
  <si>
    <t>UsableNet AQA is a testing platform for website accessibility. It is designed to help digital businesses ensure websites are ADA compliant by meeting accessibility guidelines. The platform can help teams find, fix, and report on various types of accessibility issues. UsableNet AQA is built to support rapid code and content changes that are often performed on business websites.Read more about UsableNet AQA</t>
  </si>
  <si>
    <t>Mr Suricate</t>
  </si>
  <si>
    <t>https://www.getapp.com/it-management-software/a/mr-suricate/</t>
  </si>
  <si>
    <t>Mr Suricate supports you from A to Z in your functional test automation strategy.Read more about Mr Suricate</t>
  </si>
  <si>
    <t>Atomic AI</t>
  </si>
  <si>
    <t>https://www.getapp.com/marketing-software/a/the-atomic-reach-platform/</t>
  </si>
  <si>
    <t>Atomic Reach is a content conversion platform which aims to help businesses turn their content into sales through content scorecarding, conversion optimization, business intelligence, &amp; more. It offers plans for marketers and agencies to assist with creating and distributing high quality content.Read more about Atomic AI</t>
  </si>
  <si>
    <t>Qase</t>
  </si>
  <si>
    <t>https://www.getapp.com/development-tools-software/a/qase/</t>
  </si>
  <si>
    <t>A QA test management platform for manual &amp; automated QA testing, tracking, and reporting for delivering higher quality software, faster.Read more about Qase</t>
  </si>
  <si>
    <t>PractiTest is an Innovative end-to-end QA and test management tool that is easy and affordable, yet flexible and methodological.  PractiTest is a technology and methodology leader in the field of Application Life Management (ALM), providing its customers with the best in class system to meet their Testing and QA needs.Read more about PractiTest</t>
  </si>
  <si>
    <t>ZeuZ</t>
  </si>
  <si>
    <t>https://www.getapp.com/it-management-software/a/zeuz/</t>
  </si>
  <si>
    <t>ZeuZ is an automation testing solution, which enables businesses to create and schedule tests within multiple web browsers and manage manual or automated bugs, tests, and feature requests. Supervisors can receive notifications about test results, create data reports, and gain visibility into performance metrics according to requirements.Read more about ZeuZ</t>
  </si>
  <si>
    <t>Loadero</t>
  </si>
  <si>
    <t>https://www.getapp.com/it-management-software/a/loadero/</t>
  </si>
  <si>
    <t>Loadero is a SaaS tool for cloud-hosted end-to-end tests for web applications. It allows simulating real user interactions with the tested applications by using Selenium web browser automation.Read more about Loadero</t>
  </si>
  <si>
    <t>Actionable, real-time insights into the quality and performance of your web and mobile apps. Detect, diagnose, and resolve issues quickly, delight customers, and spend more time building great software.Read more about Raygun</t>
  </si>
  <si>
    <t>Usetrace</t>
  </si>
  <si>
    <t>https://www.getapp.com/it-management-software/a/usetrace/</t>
  </si>
  <si>
    <t>Usetrace is a web-based testing tool that allows organizations to automate functional UI testing for websites and apps to ensure all features work as expectedRead more about Usetrace</t>
  </si>
  <si>
    <t>CloudQA</t>
  </si>
  <si>
    <t>https://www.getapp.com/it-management-software/a/cloudqa/</t>
  </si>
  <si>
    <t>Assure high-quality product faster. Scale regression testing on demand. Test user-like workflows on the application to mimic customer actions. Automate them with TruRT’s powerful test execution engine.  TruRT’s codeless platform is not only easy to use but also intuitive.Read more about CloudQA</t>
  </si>
  <si>
    <t>eureQa</t>
  </si>
  <si>
    <t>https://www.getapp.com/development-tools-software/a/eureqa/</t>
  </si>
  <si>
    <t>eureQa is a low-code cloud-based platform that facilitates automated regression, cross-browser, and performance testing of web and mobile apps, APIs, and databases. It offers an interactive user interface to help users create, record, and manage automated tests.Read more about eureQa</t>
  </si>
  <si>
    <t>iceDQ</t>
  </si>
  <si>
    <t>https://www.getapp.com/it-management-software/a/icedq/</t>
  </si>
  <si>
    <t>iCEDQ is an automated extract, transform and load (ETL) testing platform designed to identify issues across structured and semi-structured data sources.Read more about iceDQ</t>
  </si>
  <si>
    <t>Kobiton</t>
  </si>
  <si>
    <t>https://www.getapp.com/it-management-software/a/kobiton/</t>
  </si>
  <si>
    <t>Kobiton is a mobile testing platform that accelerates delivery and testing of mobile apps by offering manual and automated testing on real devices, in the cloud or on-premise.Read more about Kobiton</t>
  </si>
  <si>
    <t>BetaTesting</t>
  </si>
  <si>
    <t>https://www.getapp.com/it-management-software/a/beta-testing/</t>
  </si>
  <si>
    <t>beta testing, user testing, usability testingRead more about BetaTesting</t>
  </si>
  <si>
    <t>pCloudy</t>
  </si>
  <si>
    <t>https://www.getapp.com/it-management-software/a/pcloudy/</t>
  </si>
  <si>
    <t>pCloudy is a multi-device mobile app testing solution which allows users to automate functional &amp; performance testing across real or simulated mobile networksRead more about pCloudy</t>
  </si>
  <si>
    <t>Klearcom</t>
  </si>
  <si>
    <t>https://www.getapp.com/it-communications-software/a/klearcom/</t>
  </si>
  <si>
    <t>Optimize your IVR system with Klearcom's automated testing, available in 100+ countries. Test toll and toll-free numbers in real-time, no installation needed. Our AI-driven platform detects issues 24/7, reducing downtime and improving customer experience globally.Read more about Klearcom</t>
  </si>
  <si>
    <t>Testsigma</t>
  </si>
  <si>
    <t>https://www.getapp.com/it-management-software/a/testsigma/</t>
  </si>
  <si>
    <t>A Complete Cloud based Test Automation Platform for Web Apps, Mobile apps &amp; APIs powered by AI and NLPRead more about Testsigma</t>
  </si>
  <si>
    <t>BlazeMeter</t>
  </si>
  <si>
    <t>https://www.getapp.com/it-management-software/a/blazemeter/</t>
  </si>
  <si>
    <t>BlazeMeter, a comprehensive continuous testing platform that boosts your software delivery speed and quality, specializes in performance testing, functional UI testing, API testing and monitoring, along with AI-driven test data generation and service virtualization. It enables swift and scalable simRead more about BlazeMeter</t>
  </si>
  <si>
    <t>Cyara</t>
  </si>
  <si>
    <t>https://www.getapp.com/it-management-software/a/cyara/</t>
  </si>
  <si>
    <t>Accelerate the delivery of flawless customer journeys across digital and voice channels while reducing the risk of defects.Read more about Cyara</t>
  </si>
  <si>
    <t>Loadium</t>
  </si>
  <si>
    <t>https://www.getapp.com/it-management-software/a/loadium/</t>
  </si>
  <si>
    <t>Loadium is a performance testing software designed to help businesses create and run automated, scalable load tests on websites and web apps. The platform enables administrators can run through different scenarios with different user groups and implement advanced performance metrics analysis of application response times.Read more about Loadium</t>
  </si>
  <si>
    <t>TestFirst</t>
  </si>
  <si>
    <t>https://www.getapp.com/development-tools-software/a/testfirst/</t>
  </si>
  <si>
    <t>TestFirst is a modern, cloud-based test management tool focused on increasing the productivity of development and QA teamsRead more about TestFirst</t>
  </si>
  <si>
    <t>Boozang</t>
  </si>
  <si>
    <t>https://www.getapp.com/it-management-software/a/boozang/</t>
  </si>
  <si>
    <t>Boozang is a no-code, AI-powered test automation solution that lets teams build and manage browser-based tests using natural language. With features like real-time reporting, notifications, and collaborative tools, Boozang simplifies testing across environments—no coding required.Read more about Boozang</t>
  </si>
  <si>
    <t>Spearline</t>
  </si>
  <si>
    <t>https://www.getapp.com/development-tools-software/a/spearline/</t>
  </si>
  <si>
    <t>Spearline's quality assurance platform proactively monitors critical business telecommunications services, allowing you to optimize your customer experience leading to business growth.Read more about Spearline</t>
  </si>
  <si>
    <t>Qualibrate</t>
  </si>
  <si>
    <t>https://www.getapp.com/development-tools-software/a/qualibrate/</t>
  </si>
  <si>
    <t>Qualibrate is a test automation tool where you can easily manage your test cases and scenarios, run automated regressions tests, check logs, manage defects, integrate with CI/CD tools, and easily manage test data. It also supports you in the accelerated manual testing, for UAT for example.Read more about Qualibrate</t>
  </si>
  <si>
    <t>TestCaseLab</t>
  </si>
  <si>
    <t>https://www.getapp.com/it-management-software/a/testcaselab/</t>
  </si>
  <si>
    <t>TestCaseLab - is the modern QA test case management system that allows QA teams to organize their test cases, diversify them according to different categories, and therefore gather them into plans and build clear-cut test runs for QA engineers to follow.Read more about TestCaseLab</t>
  </si>
  <si>
    <t>Eggplant Test</t>
  </si>
  <si>
    <t>https://www.getapp.com/it-management-software/a/eggplant-digital-automation-intelligence/</t>
  </si>
  <si>
    <t>Eggplant uses scriptless models, AI, and analytics to expand automation beyond test execution across the full testing process. From test-case generation and test optimization to results analytics.Read more about Eggplant Test</t>
  </si>
  <si>
    <t>AB Tasty</t>
  </si>
  <si>
    <t>https://www.getapp.com/marketing-software/a/ab-tasty/</t>
  </si>
  <si>
    <t>AB Tasty is the fastest-growing provider of AI-powered experimentation &amp; personalization, helping businesses drive more conversions and revenue on all their digital assets. Turn website visitors into customers, subscribers or leads, while delivering outstanding user experiences.Read more about AB Tasty</t>
  </si>
  <si>
    <t>Convertize</t>
  </si>
  <si>
    <t>https://www.getapp.com/it-management-software/a/convertize/</t>
  </si>
  <si>
    <t>Convertize is a website optimization tool based on consumer psychology designed for eCommerce websites, SaaS companies, consultants and online agencies. It enables website optimization using A/B testing with a built-in library of optimization tools.Read more about Convertize</t>
  </si>
  <si>
    <t>UXprobe</t>
  </si>
  <si>
    <t>https://www.getapp.com/it-management-software/a/uxprobe/</t>
  </si>
  <si>
    <t>Web-based user experience &amp; usability testing platformRead more about UXprobe</t>
  </si>
  <si>
    <t>Level Access Platform</t>
  </si>
  <si>
    <t>https://www.getapp.com/it-management-software/a/level-access-amp/</t>
  </si>
  <si>
    <t>Level Access is a digital accessibility solution that enables organizations of all sizes to create and maintain accessible, legally compliant websites and digital products. Our platform features monitoring, reporting, and workflow management tools, plus integrations for designers and developers.Read more about Level Access Platform</t>
  </si>
  <si>
    <t>AppLoader enables load &amp; performance testing from the user perspective for software quality assurance of even the most complex application environmentRead more about AppLoader</t>
  </si>
  <si>
    <t>Ghost Inspector</t>
  </si>
  <si>
    <t>https://www.getapp.com/it-management-software/a/ghost-inspector/</t>
  </si>
  <si>
    <t>You don't have to be a software engineer to create automated browser tests for your websites and web applications. Ghost Inspector offers an innovative way to automate website and web app testing. Our QA testing tools are designed to help you, whether you're a novice or an experienced professional. Monitor your website or web app by running your browser tests on a schedule and run end-to-end tests using different web browsers.Read more about Ghost Inspector</t>
  </si>
  <si>
    <t>TRAILBLU</t>
  </si>
  <si>
    <t>https://www.getapp.com/it-management-software/a/trailblu/</t>
  </si>
  <si>
    <t>TRAILBLU is a no-code solution that helps small to large businesses streamline software performance testing on a centralized interface.Read more about TRAILBLU</t>
  </si>
  <si>
    <t>Codacy</t>
  </si>
  <si>
    <t>https://www.getapp.com/development-tools-software/a/codacy/</t>
  </si>
  <si>
    <t>Automated code review tool that allows developers to improve code quality and monitor technical debt, directly from current workflows.Read more about Codacy</t>
  </si>
  <si>
    <t>Ubertesters</t>
  </si>
  <si>
    <t>https://www.getapp.com/it-management-software/a/ubertesters/</t>
  </si>
  <si>
    <t>Ubertesters provides cutting-edge comprehensive crowdsourced software testing services, leveraging a global community of 100K+ skilled testers across 130+ countries to ensure the flawless functionality of your mobile and web applications.Read more about Ubertesters</t>
  </si>
  <si>
    <t>test IO</t>
  </si>
  <si>
    <t>https://www.getapp.com/it-management-software/a/test-io/</t>
  </si>
  <si>
    <t>Test your website or mobile app on real devices and make sure that it works everywhere.Read more about test IO</t>
  </si>
  <si>
    <t>Testiny</t>
  </si>
  <si>
    <t>https://www.getapp.com/it-management-software/a/testiny/</t>
  </si>
  <si>
    <t>Testiny is a new SaaS-based straight-forward test management tool, with a strong focus on ease-of-use, team collaboration, data security and privacy.Read more about Testiny</t>
  </si>
  <si>
    <t>T-Plan</t>
  </si>
  <si>
    <t>https://www.getapp.com/emerging-technology-software/a/t-plan/</t>
  </si>
  <si>
    <t>T-Plan is an automated testing software designed to help businesses conduct tests on different devices and platforms including web browser, mobile, and desktop. It lets administrators automate processes at graphical user interface (GUI) levels, and automates cross-platform (Mac, Window, Linux, Mob.)Read more about T-Plan</t>
  </si>
  <si>
    <t>Marketing Optimizer</t>
  </si>
  <si>
    <t>https://www.getapp.com/marketing-software/a/marketing-optimizer/</t>
  </si>
  <si>
    <t>Marketing optimization software for marketing managers that are focused on generating targeted leads and improving sales team performance. Marketing Optimizer empowers digital marketers with the tools and reporting to continually improve their lead generation campaigns. Marketing Optimizer integrates with all popular website testing, web analytics, and landing page optimization software.Read more about Marketing Optimizer</t>
  </si>
  <si>
    <t>Zebrunner</t>
  </si>
  <si>
    <t>https://www.getapp.com/it-management-software/a/zebrunner/</t>
  </si>
  <si>
    <t>Zebrunner is an AI-driven platform that connects manual and automated testing, making collaboration between QA teams seamless and efficientRead more about Zebrunner</t>
  </si>
  <si>
    <t>Automated Testing with a cloud-based Selenium and Appium grid with TestingBot.Read more about TestingBot</t>
  </si>
  <si>
    <t>Opkey</t>
  </si>
  <si>
    <t>https://www.getapp.com/it-management-software/a/opkey/</t>
  </si>
  <si>
    <t>Opkey is a cloud-based test automation platform for enterprise continuous testing. This no-code platform accelerates release cycles, reduces costs, and decreases risk out of software releases. Opkey's AI-driven features, such as test discovery, self-healing scripts, and impact analysis, empower both business and technical users to automate application testing.Read more about Opkey</t>
  </si>
  <si>
    <t>testRigor</t>
  </si>
  <si>
    <t>https://www.getapp.com/it-management-software/a/testrigor/</t>
  </si>
  <si>
    <t>testRigor is an AI-driven test automation software, where manual QA can create tests 15x faster using only plain English. Users can run the whole test suite in under 30 minutes, seamlessly integrate with their CI/CD. End-to-end tests cover web, native and hybrid mobile apps, and API.Read more about testRigor</t>
  </si>
  <si>
    <t>QA Sphere</t>
  </si>
  <si>
    <t>https://www.getapp.com/it-management-software/a/qa-sphere/</t>
  </si>
  <si>
    <t>QA Sphere is a test management solution designed to streamline test case creation, test run management, and issue tracking. With AI-driven capabilities and integrations like Jira and GitHub, it helps teams of all sizes improve accuracy, reduce manual effort, and optimize workflows.Read more about QA Sphere</t>
  </si>
  <si>
    <t>Panaya Smart Testing and Change Intelligence</t>
  </si>
  <si>
    <t>https://www.getapp.com/operations-management-software/a/panaya-change-intelligence/</t>
  </si>
  <si>
    <t>Your business can move forward without taking any steps backward by identifying what will break, what needs to be fixed, and how to test it.Read more about Panaya Smart Testing and Change Intelligence</t>
  </si>
  <si>
    <t>Zephyr Squad</t>
  </si>
  <si>
    <t>https://www.getapp.com/it-management-software/a/zephyr-squad/</t>
  </si>
  <si>
    <t>Zephyr Squad is a test management solution in Jira for Agile teams focusing on execution, test design, and automation.Read more about Zephyr Squad</t>
  </si>
  <si>
    <t>TestLodge</t>
  </si>
  <si>
    <t>https://www.getapp.com/it-management-software/a/testlodge-online-test-case-management-tool/</t>
  </si>
  <si>
    <t>A user-friendly, productive online test case management tool to manage your testing efforts.Read more about TestLodge</t>
  </si>
  <si>
    <t>UNGUESS</t>
  </si>
  <si>
    <t>https://www.getapp.com/development-tools-software/a/appquality/</t>
  </si>
  <si>
    <t>AppQuality is the crowd-based digital platform that help to create proven and effective user-centered digital solutions unleashing the power of your most powerful resource: THE CROWD!Read more about UNGUESS</t>
  </si>
  <si>
    <t>Autify</t>
  </si>
  <si>
    <t>https://www.getapp.com/it-management-software/a/autify/</t>
  </si>
  <si>
    <t>Autify enables anyone to easily automate web and mobile application testing without having to code. Our three-pronged approach of focusing on no-code, AI, and customer success.Read more about Autify</t>
  </si>
  <si>
    <t>Webtrends</t>
  </si>
  <si>
    <t>https://www.getapp.com/business-intelligence-analytics-software/a/webtrends/</t>
  </si>
  <si>
    <t>Webtrends is aweb and mobile analyticsand awebsite monitoringsoftware that in depth real-time website reports, trends, traffic source analysis and visitor assessment through the one Webtrends dashboard. Webtrends offer an array of tools and solutions to help you get the best out of your websites online performance and identifies key metrics amongst your visitors.Read more about Webtrends</t>
  </si>
  <si>
    <t>Xray</t>
  </si>
  <si>
    <t>https://www.getapp.com/development-tools-software/a/xray/</t>
  </si>
  <si>
    <t>Xray empowers your DevOps transformation with test automation that fast-tracks your release cycle and integrates feedback into every stage of development. Track your automation results in Xray and Jira with a REST API that connects your automation frameworks and your CI/CD pipeline.Read more about Xray</t>
  </si>
  <si>
    <t>adCore</t>
  </si>
  <si>
    <t>https://www.getapp.com/marketing-software/a/adcore/</t>
  </si>
  <si>
    <t>adCore is a leading advertising technology platform, providing automated solutions for day-to-day Search Engine Marketing tasks.Read more about adCore</t>
  </si>
  <si>
    <t>Buildkite</t>
  </si>
  <si>
    <t>https://www.getapp.com/development-tools-software/a/buildkite/</t>
  </si>
  <si>
    <t>Buildkite is an automated testing platform designed to help businesses run secure continuous integration (CI) pipelines to improve delivery across software projects. Organizations can utilize REST APIs and webhooks to create custom tools and workflows according to team members' requirements.Read more about Buildkite</t>
  </si>
  <si>
    <t>TAST</t>
  </si>
  <si>
    <t>https://www.getapp.com/development-tools-software/a/tast/</t>
  </si>
  <si>
    <t>Test Automation System Tool is the cloud test automation framework that enables businesses to maximize the test automation along the complete testing process, from an end-user's perspective. Easy to use and with a graphical interface to define the automated test cases in all technological platforms.Read more about TAST</t>
  </si>
  <si>
    <t>ZAPTEST</t>
  </si>
  <si>
    <t>https://www.getapp.com/emerging-technology-software/a/zaptest/</t>
  </si>
  <si>
    <t>ZAPTEST is a full stack, cross-platform software automation solution for Windows, Linux, Mac, and Mobile devices. Its OCR technology concept allows users to cut their testing time in half by enabling users to test based on mockups, video scenarios, and the live AUT.Read more about ZAPTEST</t>
  </si>
  <si>
    <t>WAPT</t>
  </si>
  <si>
    <t>https://www.getapp.com/it-management-software/a/wapt/</t>
  </si>
  <si>
    <t>WAPT is a load and performance testing tool that works for any web site from a simple web service to a customized ERP or CRM solution.Read more about WAPT</t>
  </si>
  <si>
    <t>ATTEST</t>
  </si>
  <si>
    <t>https://www.getapp.com/operations-management-software/a/attest-1/</t>
  </si>
  <si>
    <t>ATTEST is a business process assurance solution that helps ensure zero downtime through a holistic approach. It unites testing and BPA monitoring teams with a single tool that maps legacy and changing business processes. Its features include process mapping, impact analysis, test planning, defect management, orchestration, test scripting, automation, and advanced reporting to help organizations manage application footprint and mitigate compliance risks from software or process changes.Read more about ATTEST</t>
  </si>
  <si>
    <t>Statsig</t>
  </si>
  <si>
    <t>https://www.getapp.com/it-management-software/a/statsig/</t>
  </si>
  <si>
    <t>Statsig is a product development platform that provides tools for experimentation, feature management, product analytics, and session replays. It is designed for industries such as artificial intelligence, gaming, B2B SaaS, and e-commerce. The platform supports roles including engineering teams, data scientists, product managers, and operations professionals who rely on data to inform decisions.Read more about Statsig</t>
  </si>
  <si>
    <t>Gatling Enterprise</t>
  </si>
  <si>
    <t>https://www.getapp.com/development-tools-software/a/gatling-frontline/</t>
  </si>
  <si>
    <t>Gatling Enterprise is a load &amp; performance testing tool designed to help DevOps measure &amp; maintain web application performance through automation tools. The web interface allows users to manage the entire testing lifecycle, from parametrization &amp; execution to reporting &amp; administration.Read more about Gatling Enterprise</t>
  </si>
  <si>
    <t>AutomationHQ</t>
  </si>
  <si>
    <t>https://www.getapp.com/it-management-software/a/automationhq/</t>
  </si>
  <si>
    <t>AutomationHQ is a complete test automation as a service platform that includes a no-code test automation tool with inbuilt expert quality assurance advisors. Businesses can schedule test bots and get daily test results by email with recorded videos.Read more about AutomationHQ</t>
  </si>
  <si>
    <t>algoQA</t>
  </si>
  <si>
    <t>https://www.getapp.com/it-management-software/a/algoqa/</t>
  </si>
  <si>
    <t>algoQA, driven by Artificial Intelligence, is a platform featuring comprehensive test automation, including performance testing, from start to finish.algoQA is a testing platform that produces optimal number of test cases written in Gherkin language.Read more about algoQA</t>
  </si>
  <si>
    <t>Zephyr Scale</t>
  </si>
  <si>
    <t>https://www.getapp.com/it-management-software/a/zephyr-scale/</t>
  </si>
  <si>
    <t>The Zephyr Scale test management platform is built for scale. It brings a higher level of structure and planning to your agile or waterfall projects, with advanced features such as cross-project libraries, versioning, parameterization and reusable test materials.Read more about Zephyr Scale</t>
  </si>
  <si>
    <t>Reflow</t>
  </si>
  <si>
    <t>https://www.getapp.com/it-management-software/a/reflow/</t>
  </si>
  <si>
    <t>Highly configurable test automation tool that enables the rapid creation and maintenance of UI-based end-to-end tests.Tests are recorded through an interactable video stream in our Web UI, and replayed with an AI-powered auto-healing workflow to minimize test maintenance costs.Read more about Reflow</t>
  </si>
  <si>
    <t>Loop11</t>
  </si>
  <si>
    <t>https://www.getapp.com/it-management-software/a/loop11/</t>
  </si>
  <si>
    <t>Loop11 is a website user testing tool that helps website owners to identify navigational and usability issues with their website. Loop1 delivers real-time graphical reports comprising quantitative and qualitative usability metrics enabling the improvement and optimization of website performance.Read more about Loop11</t>
  </si>
  <si>
    <t>Cobalt</t>
  </si>
  <si>
    <t>https://www.getapp.com/it-management-software/a/bug-bounty-as-a-service/</t>
  </si>
  <si>
    <t>Cobalt - previously CrowdCurity - is a modern application security platform that supports a complete find-to-fix workflow for all penetration testing and vulnerability assessments throughout an organizationRead more about Cobalt</t>
  </si>
  <si>
    <t>TheTestMart</t>
  </si>
  <si>
    <t>https://www.getapp.com/all-software/a/thetestmart/</t>
  </si>
  <si>
    <t>TheTestMart offers AI-driven automated testing for Microsoft Dynamics 365, significantly reducing testing effort by up to 98%. It streamlines ERP integrations, shortens testing cycles from weeks to days, and enhances robustness with automated updates and detailed reporting.Read more about TheTestMart</t>
  </si>
  <si>
    <t>CucumberStudio</t>
  </si>
  <si>
    <t>https://www.getapp.com/it-management-software/a/hiptest/</t>
  </si>
  <si>
    <t>Hiptest is a continuous testing platform which allows Agile &amp; DevOps teams to create, execute, manage, refactor, and track tests in real timeRead more about CucumberStudio</t>
  </si>
  <si>
    <t>Applause</t>
  </si>
  <si>
    <t>https://www.getapp.com/business-intelligence-analytics-software/a/applause-analytics/</t>
  </si>
  <si>
    <t>Applause Mobile Sentiment Analysis provides software tools for crawling leading global app stores to score and transform user reviews into actionable insightsRead more about Applause</t>
  </si>
  <si>
    <t>Keploy</t>
  </si>
  <si>
    <t>https://www.getapp.com/all-software/a/keploy/</t>
  </si>
  <si>
    <t>Keploy is an open-source stubs and API test generator for developers. It simplifies testing by capturing network interactions and automatically generating automated tests with data mocks. Keploy works with popular testing frameworks like JUnit, PyTest, Jest, and Go-Test, allowing developers to merge test coverage for a comprehensive testing strategy.Read more about Keploy</t>
  </si>
  <si>
    <t>Testpad</t>
  </si>
  <si>
    <t>https://www.getapp.com/it-management-software/a/testpad/</t>
  </si>
  <si>
    <t>Testpad is a checklist-style tool that takes a different approach to manual test management.Instead of managing individual test cases, you create flexible, structured checklists that work across testing styles.Read more about Testpad</t>
  </si>
  <si>
    <t>Testlio</t>
  </si>
  <si>
    <t>https://www.getapp.com/it-management-software/a/testlio/</t>
  </si>
  <si>
    <t>Testlio uniquely blends a software platform, freelance tester network, and expert client services to deliver a comprehensive automated and manual software testing solution.Ensure your software works perfectly for every user, in any location, on any device, and with any payment method.Read more about Testlio</t>
  </si>
  <si>
    <t>QATTS</t>
  </si>
  <si>
    <t>https://www.getapp.com/it-management-software/a/qatts/</t>
  </si>
  <si>
    <t>A next gen test automation software offering Test Automation as Service.Read more about QATTS</t>
  </si>
  <si>
    <t>DogQ</t>
  </si>
  <si>
    <t>https://www.getapp.com/it-management-software/a/dogq/</t>
  </si>
  <si>
    <t>DogQ is right for you if you don't have enough resources to test your app. Why is it important? Whether your app is simple or not, you need testing. Not only to make sure that everything works as intended, but also to provide a great user experience.Read more about DogQ</t>
  </si>
  <si>
    <t>QATouch</t>
  </si>
  <si>
    <t>https://www.getapp.com/it-management-software/a/qatouch/</t>
  </si>
  <si>
    <t>QA Touch is a scalable product that helps testing teams of all sizes and requirements. QA Touch offers an affordable test solution with easy-to-use features for developing test cases, bundling test suites, running tests, integrating third-party tools and generating flawless test reports, requirements, in-built bug-tracking, mind maps, boards, and performance management. It lets users manage their testing operations from a single interface (Dashboard).Read more about QATouch</t>
  </si>
  <si>
    <t>Digital.ai Continuous Testing</t>
  </si>
  <si>
    <t>https://www.getapp.com/it-management-software/a/digital-ai-continuous-testing/</t>
  </si>
  <si>
    <t>Digital.ai Continuous Testing platform can streamline the application release cycle by providing automated and manual testing tools to test the performance of any application on any device and browser.Read more about Digital.ai Continuous Testing</t>
  </si>
  <si>
    <t>Frugal Testing</t>
  </si>
  <si>
    <t>https://www.getapp.com/it-management-software/a/frugal-testing/</t>
  </si>
  <si>
    <t>Frugal Testing is a software quality assurance testing solution that helps users with load testing, security testing, functional testing, automation testing and performance testing.Read more about Frugal Testing</t>
  </si>
  <si>
    <t>Tenon</t>
  </si>
  <si>
    <t>https://www.getapp.com/it-management-software/a/tenon/</t>
  </si>
  <si>
    <t>Tenon provides accessibility tools that help organizations test websites and train employees on accessibility processes. It can identify gaps and fix issues for high traffic pages that do not meet WCAG 2.0/2.1 and Section 508. Tenon can integrate with existing development and CMS tools including JIRA, Git, Grunt, Drupal, WordPress, and others. Private cloud and on-premise instances of Tenon are available.Read more about Tenon</t>
  </si>
  <si>
    <t>DataKitchen</t>
  </si>
  <si>
    <t>https://www.getapp.com/business-intelligence-analytics-software/a/datakitchen/</t>
  </si>
  <si>
    <t>DataKitchen is a cloud-based DataOps platform that helps organizations automate the development and production workflows and facilitate collaboration among cross-functional teams. Users can create work environments using pre-configured tools, datasets, values, and hardware and merge and align individual work with the team.Read more about DataKitchen</t>
  </si>
  <si>
    <t>Appsurify</t>
  </si>
  <si>
    <t>https://www.getapp.com/it-management-software/a/appsurify/</t>
  </si>
  <si>
    <t>Once plugged into your CI pipeline, Appsurify's risk-based testing automatically selects and executes just the tests impacted by recent developer changes.Appsurify TestBrain's risk-based technology allows teams to execute automatically in the CI just the automated tests that are relevant to recent code changes. Rather than run 100% of your Integration or UI tests, which takes considerable time, just run the small subset of tests actually impacted by recent developer changes.Read more about Appsurify</t>
  </si>
  <si>
    <t>DesignWise</t>
  </si>
  <si>
    <t>https://www.getapp.com/it-management-software/a/ranorex-designwise/</t>
  </si>
  <si>
    <t>AI-Powered Test OptimizationCreate comprehensive, fully optimized test plans in minutes. Achieve more coverage and reduce risk faster than ever with the world’s most advanced test optimizationRead more about DesignWise</t>
  </si>
  <si>
    <t>Moon</t>
  </si>
  <si>
    <t>https://www.getapp.com/it-management-software/a/moon-1/</t>
  </si>
  <si>
    <t>On-premise browser automation solution for Kubernetes and Openshift supporting Selenium, Playwright, and Cypress with built-in auto-scaling and all popular browser versions working out of the box.Read more about Moon</t>
  </si>
  <si>
    <t>Qyrus</t>
  </si>
  <si>
    <t>https://www.getapp.com/development-tools-software/a/qyrus/</t>
  </si>
  <si>
    <t>Qyrus is an intelligent automation platform for Web, Mobile, API and Omnichannel testing.Read more about Qyrus</t>
  </si>
  <si>
    <t>BitBar</t>
  </si>
  <si>
    <t>https://www.getapp.com/it-management-software/a/bitbar/</t>
  </si>
  <si>
    <t>Bitbar is a cloud-based platform that allows web and mobile app developers to automate and streamline their testing processes.Read more about BitBar</t>
  </si>
  <si>
    <t>Launchable</t>
  </si>
  <si>
    <t>https://www.getapp.com/development-tools-software/a/launchable/</t>
  </si>
  <si>
    <t>Launchable is the development intelligence platform that uses machine learning technology to select the right tests to run for a specific code change during predictive tests.Read more about Launchable</t>
  </si>
  <si>
    <t>Momentum Suite</t>
  </si>
  <si>
    <t>https://www.getapp.com/development-tools-software/a/momentum-suite/</t>
  </si>
  <si>
    <t>With Momentum Suite, you can run your manual and automated software tests on real iOS and Android devices.Read more about Momentum Suite</t>
  </si>
  <si>
    <t>Virtuoso</t>
  </si>
  <si>
    <t>https://www.getapp.com/it-management-software/a/virtuoso/</t>
  </si>
  <si>
    <t>Supercharge your automated testing with the power of AI, ML, and codeless test authoring.Read more about Virtuoso</t>
  </si>
  <si>
    <t>zScan</t>
  </si>
  <si>
    <t>https://www.getapp.com/finance-accounting-software/a/zscan/</t>
  </si>
  <si>
    <t>zScan helps app developers create and deploy mobile software applications by managing comprehensive aspects of the software development cycle. Key attributes include IT risk management, compliance control, audit management, alert notifications, legal risk assessments, and CAPA.Read more about zScan</t>
  </si>
  <si>
    <t>TPT</t>
  </si>
  <si>
    <t>https://www.getapp.com/it-management-software/a/tpt/</t>
  </si>
  <si>
    <t>TPT enables firms, developers, and engineers to test ECU software and embedded control systems in all development phases, such as MiL, SiL, PiL, HiL, and vehicle testing. Key features include security testing, parallel execution, move &amp; copy, parameterized testing, and requirements-based testing.Read more about TPT</t>
  </si>
  <si>
    <t>Telerik Test Studio</t>
  </si>
  <si>
    <t>https://www.getapp.com/development-tools-software/a/telerik-test-studio/</t>
  </si>
  <si>
    <t>Telerik Test Studio is a web and desktop automated testing platform. It is designed to help developers, QA testers, and managers ensure web apps meet quality standards and user demands. The platform includes an intuitive UI with a blend of codeless and code-based automation capabilities.Read more about Telerik Test Studio</t>
  </si>
  <si>
    <t>Xenon</t>
  </si>
  <si>
    <t>https://www.getapp.com/it-management-software/a/xenon/</t>
  </si>
  <si>
    <t>Xenon is an automated testing software designed to help businesses manage complete manual and automation test-life cycles. The platform offers an access management system, enabling managers to provide granular and role-based access control across all modules of the platform.Read more about Xenon</t>
  </si>
  <si>
    <t>autoMagiQ</t>
  </si>
  <si>
    <t>https://www.getapp.com/it-management-software/a/automagiq/</t>
  </si>
  <si>
    <t>autoMagiQ is a no-code automation platform designed for contemporary continuous engineering teams in various industries. The platform is integrated into the EngineeringOps ecosystem and helps optimize digital experiences by validating applications through reliable automation tests.Read more about autoMagiQ</t>
  </si>
  <si>
    <t>Eyerobot</t>
  </si>
  <si>
    <t>https://www.getapp.com/development-tools-software/a/eyerobot/</t>
  </si>
  <si>
    <t>Eyerobot is a complete SaaS solution for automation, testing and webscraping.Read more about Eyerobot</t>
  </si>
  <si>
    <t>Tricentis Test Management for Jira</t>
  </si>
  <si>
    <t>https://www.getapp.com/all-software/a/tricentis-test-management-for-jira/</t>
  </si>
  <si>
    <t>Tricentis Test Management for Jira is an automated testing software designed to help businesses centralize testing activities within Jira, ensuring collaboration across QA, development, and product teams. The platform allows managers to describe test cases and requirements with pre-conditions and rich text on a unified interface.Read more about Tricentis Test Management for Jira</t>
  </si>
  <si>
    <t>TestGrid</t>
  </si>
  <si>
    <t>https://www.getapp.com/it-management-software/a/testgrid/</t>
  </si>
  <si>
    <t>TestGrid is an industry-leading software testing platform that can handle all of your testing requirements.Read more about TestGrid</t>
  </si>
  <si>
    <t>Testmo</t>
  </si>
  <si>
    <t>https://www.getapp.com/all-software/a/testmo/</t>
  </si>
  <si>
    <t>Testmo is a test management software that helps businesses streamline quality assurance (QA) and testing efforts. It allows users to handle, track, and record test cases and results in a unified platform.Read more about Testmo</t>
  </si>
  <si>
    <t>Tricentis Data Integrity</t>
  </si>
  <si>
    <t>https://www.getapp.com/it-management-software/a/tricentis-data-integrity/</t>
  </si>
  <si>
    <t>Tricentis Data Integrity is designed to help businesses manage the quality and reliability of their data and ensure that information is kept intact as it travels between source systems, data warehouses, reports, dashboards, and business processes.Read more about Tricentis Data Integrity</t>
  </si>
  <si>
    <t>Tricentis Vera</t>
  </si>
  <si>
    <t>https://www.getapp.com/finance-accounting-software/a/tricentis-vera/</t>
  </si>
  <si>
    <t>Tricentis Vera is a digital validation software that allows businesses to manage software validation processes to ensure compliance with regulatory standards. Organizations can accelerate critical approval verification and compliance management processes while ensuring FDA compliance.Read more about Tricentis Vera</t>
  </si>
  <si>
    <t>ETL Validator</t>
  </si>
  <si>
    <t>https://www.getapp.com/it-management-software/a/etl-validator/</t>
  </si>
  <si>
    <t>The most comprehensive Data &amp; ETL Testing ToolsRead more about ETL Validator</t>
  </si>
  <si>
    <t>Taplytics</t>
  </si>
  <si>
    <t>https://www.getapp.com/marketing-software/a/taplytics/</t>
  </si>
  <si>
    <t>A/B testing - bridge the gap between marketing and development with Taplytics, enabling your team to find insights and run tests.Read more about Taplytics</t>
  </si>
  <si>
    <t>ATgo</t>
  </si>
  <si>
    <t>https://www.getapp.com/it-management-software/a/atgo/</t>
  </si>
  <si>
    <t>ATgo is an automated testing software that helps businesses automatically perform tests to assess comparative verification of application programming interfaces (APIs). The platform allows administrators to connect with multiple data sources to retrieve and consolidate data.Read more about ATgo</t>
  </si>
  <si>
    <t>Cloudtestr</t>
  </si>
  <si>
    <t>https://www.getapp.com/it-management-software/a/cloudtestr/</t>
  </si>
  <si>
    <t>CloudTestr is an artificial intelligence (AI)-enabled platform that helps streamline automated testing processes for businesses. It caters to the organization's functional, integration, security, and performance testing requirements.Read more about Cloudtestr</t>
  </si>
  <si>
    <t>Test Center</t>
  </si>
  <si>
    <t>https://www.getapp.com/all-software/a/test-center/</t>
  </si>
  <si>
    <t>Test Center is a test management platform that connects test automation to the software development lifecycle for quality assurance.Read more about Test Center</t>
  </si>
  <si>
    <t>Robonito</t>
  </si>
  <si>
    <t>https://www.getapp.com/it-management-software/a/robonito/</t>
  </si>
  <si>
    <t>Robonito is an AI-powered, no-code QA automation platform that lets anyone create, run, and maintain tests across web, mobile, and APIs. With self-healing agents, smart reporting, and CI/CD integration, it helps teams reduce QA effort by up to 70% and ship faster with confidenceRead more about Robonito</t>
  </si>
  <si>
    <t>Testnut</t>
  </si>
  <si>
    <t>https://www.getapp.com/all-software/a/testnut/</t>
  </si>
  <si>
    <t>Testnut is a powerful and user-friendly software testing platform designed to streamline QA processes. With comprehensive testing tools, real-time analytics, and seamless integrations, it enables faster, smarter, and more efficient test management.Read more about Testnut</t>
  </si>
  <si>
    <t>Nimbal Tree</t>
  </si>
  <si>
    <t>https://www.getapp.com/development-tools-software/a/nimbal-tree/</t>
  </si>
  <si>
    <t>Generative AI powered Nimbal Tree offers visibility over test coverage and results, including video play back and live views. This tool allows you to schedule and trigger Automated and manual test cycles, and collaboratively write test automation on an Integrated Development Environment (IDE)Read more about Nimbal Tree</t>
  </si>
  <si>
    <t>SmartMeter.io</t>
  </si>
  <si>
    <t>https://www.getapp.com/it-management-software/a/smartmeter-io/</t>
  </si>
  <si>
    <t>SmartMeter.io is a load and performance testing software designed to help businesses create custom test scenarios using the JMeter interface. It offers an electron script recorder, which enables IT professionals to automatically design test scripts for web applications by capturing HTTP traffic.Read more about SmartMeter.io</t>
  </si>
  <si>
    <t>Omnium Lite</t>
  </si>
  <si>
    <t>https://www.getapp.com/it-management-software/a/omnium-lite/</t>
  </si>
  <si>
    <t>Omnium Lite is a cloud-based test environment management and DevOps tool designed to help small to large businesses schedule and manage multiple IT and non-production environments. Key features include data export, log management, audit reporting, and workflow management.Read more about Omnium Lite</t>
  </si>
  <si>
    <t>Mayhem</t>
  </si>
  <si>
    <t>https://www.getapp.com/development-tools-software/a/mayhem/</t>
  </si>
  <si>
    <t>Mayhem is an on-premise and cloud-based automated testing software designed to help government organizations and businesses in the aerospace and automotive industries generate custom test cases to secure applications, detect defects, mitigate risks, and more.Read more about Mayhem</t>
  </si>
  <si>
    <t>Avo Assure</t>
  </si>
  <si>
    <t>https://www.getapp.com/it-management-software/a/avo-assure/</t>
  </si>
  <si>
    <t>Avo Assure is an intelligent and heterogeneous test automation platform that helps you test applications without writing a single line of code. The no-code and easy-to-use intuitive UI enables you to deliver high-quality applications and achieve continuous testing with a few button clicks.Read more about Avo Assure</t>
  </si>
  <si>
    <t>KushoAI</t>
  </si>
  <si>
    <t>https://www.getapp.com/all-software/a/kushoai/</t>
  </si>
  <si>
    <t>KushoAI is an AI agent for API testing, transforming API specs into comprehensive test suites that integrate with the CICD pipeline, eliminating manual testing. It supports input formats like Postman collections, OpenAPI specs, and cURL commands, and can be prompted with basic API details. KushoAI syncs with the development process, auto-updates, and generates AI-generated test suites for maximum coverage.Read more about KushoAI</t>
  </si>
  <si>
    <t>Display</t>
  </si>
  <si>
    <t>https://www.getapp.com/it-management-software/a/display/</t>
  </si>
  <si>
    <t>Display is user testing software that enables teams to validate prototypes, gather user feedback, and test ideas prior to development.Read more about Display</t>
  </si>
  <si>
    <t>Tricentis Testim Salesforce</t>
  </si>
  <si>
    <t>https://www.getapp.com/all-software/a/tricentis-testim-salesforce/</t>
  </si>
  <si>
    <t>Tricentis Testim Salesforce is a Salesforce testing software that offers AI-enabled locators which use metadata to identify dynamic elements, providing stable tests as functionality changes. The pre-built reusable test steps accelerate testing for common Salesforce operations and the no-code authoring allows users to create tests quickly without scripting.Read more about Tricentis Testim Salesforce</t>
  </si>
  <si>
    <t>TestResults.io</t>
  </si>
  <si>
    <t>https://www.getapp.com/it-management-software/a/testresults-io/</t>
  </si>
  <si>
    <t>Fun end-to-end testing across all browsers, operating systems, and devices. Super-stable, low-maintenance, and intelligent front-end testing tool that leverages your software quality, test automation efficiency and reduces costs. Over 3000 Integrations. CI/CD. Codified Expertise.Read more about TestResults.io</t>
  </si>
  <si>
    <t>Genezio</t>
  </si>
  <si>
    <t>https://www.getapp.com/development-tools-software/a/genezio/</t>
  </si>
  <si>
    <t>Genezio is designed for enterprise-level organizations that view customer interaction as a critical business function and are committed to maximizing the ROI of their AI and chatbot investments.Read more about Genezio</t>
  </si>
  <si>
    <t>TestCollab</t>
  </si>
  <si>
    <t>https://www.getapp.com/all-software/a/testcollab/</t>
  </si>
  <si>
    <t>A tool designed to facilitate efficient testing for development teams, ensuring the prevention of functional and compliance issues.Read more about TestCollab</t>
  </si>
  <si>
    <t>DevAssure</t>
  </si>
  <si>
    <t>https://www.getapp.com/all-software/a/devassure/</t>
  </si>
  <si>
    <t>DevAssure is an end-to-end test automation platform that assists with web and API test automation, advanced accessibility, and visual testing. DevAssure enables quality assurance (QA) professionals to streamline their testing processes.Read more about DevAssure</t>
  </si>
  <si>
    <t>Squash</t>
  </si>
  <si>
    <t>https://www.getapp.com/all-software/a/squash/</t>
  </si>
  <si>
    <t>SQUASH is a French software testing tool dedicated to software quality and test management, both manual software testing and automated test running. The tool adapts to different methodological, organizational, or technical choices, enabling users to validate software incrementally while capitalizing on the development of validation assets.Read more about Squash</t>
  </si>
  <si>
    <t>Automatur</t>
  </si>
  <si>
    <t>https://www.getapp.com/marketing-software/a/automatur-marketing-automation-and-optimization/</t>
  </si>
  <si>
    <t>Internet marketing optimization software that tracks all your digital marketing and provides you with data that you can use to immediately make business decisions. Automatur also includes a powerful marketing automation system to nurture leads and increase your lead-to-close ratio.Read more about Automatur</t>
  </si>
  <si>
    <t>Bug Tracking</t>
  </si>
  <si>
    <t>https://www.getapp.com/it-management-software/bug-tracking/os/web-based</t>
  </si>
  <si>
    <t>https://www.capterra.com/ppc/clicks/collect/GA/directory/7a379590-0547-4c95-9337-a82d00754e08/destination?country=ID&amp;language=en&amp;specificLocation=serp_oses&amp;sessionStartPage=&amp;categoryId=c751d221-29f7-4ba7-9587-0e3b8cee2609&amp;listingPosition=1&amp;gaClientId=R0ExLjEuOTUzMDg5OTc3LjE3NTY2MTQzMD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6f31dc4-e990-4c66-813a-eafa10878c92</t>
  </si>
  <si>
    <t>Asana is a bug tracking tool where you can connect all your work in one place and bring teams together, anywhere. From lists to boards, to calendars and gantt charts, organize work your way. Join millions of teams across 190 countries who use Asana to get more done.Read more about Asana</t>
  </si>
  <si>
    <t>Track and resolve bugs quickly with Wrike's work management software. Use detailed custom request forms to auto-assign bugs to relevant teams. Track progress with personalized workflows and use powerful reporting tools to showcase resolved cases.Read more about Wrike</t>
  </si>
  <si>
    <t>Record and track product bugs until they are fixed with Zoho Projects. Set up proper escalations and ship great products, every time.Read more about Zoho Projects</t>
  </si>
  <si>
    <t>Caspio is the world’s leading LOW-CODE platform for building online database applications without having to write code.Read more about Caspio</t>
  </si>
  <si>
    <t>Issuetrak</t>
  </si>
  <si>
    <t>https://www.getapp.com/customer-service-support-software/a/issuetrak/</t>
  </si>
  <si>
    <t>Issuetrak is a ticketing system software that offers a range of features for help desks, workflow/task management, customer service, and complaint support. With its omnichannel ticket submission, issue hub, round-robin issue assignment, and knowledge base capabilities, Issuetrak helps organizations streamline their support processes and improve customer satisfaction.Read more about Issuetrak</t>
  </si>
  <si>
    <t>With Zoho BugTracker identify, log &amp; manage bugs in your software. Track activity, such as recent topics, upcoming milestones &amp; bug status, with one dashboard.Read more about Zoho BugTracker</t>
  </si>
  <si>
    <t>Efficient bug tracking with real-time monitoring and full-stack insights, crafted for software engineer practitioners.Read more about New Relic</t>
  </si>
  <si>
    <t>Smartlook</t>
  </si>
  <si>
    <t>https://www.getapp.com/customer-management-software/a/smartlook/</t>
  </si>
  <si>
    <t>Smarlook is a qualitative analytics solution for websites &amp; mobile apps with always-on recordings, heatmaps, automatic event, &amp; funnelsRead more about Smartlook</t>
  </si>
  <si>
    <t>ContentKing</t>
  </si>
  <si>
    <t>https://www.getapp.com/marketing-software/a/contentking/</t>
  </si>
  <si>
    <t>ContentKing is a real-time SEO auditing and monitoring platform that provides you with full-situational awareness so you can improve and maintain visibility.With 24/7 Monitoring and Alerting, you’ll have the most up-to-date insights on your SEO performance without needing to waiting for a crawl.Read more about ContentKing</t>
  </si>
  <si>
    <t>Userback is a visual bug tracking tool that helps you collect user feedback with video and annotated screenshots. Stop wasting time with emails and 3rd party tools and manage feedback for all your websites and applications in one place.Read more about Userback</t>
  </si>
  <si>
    <t>Sentry provides error tracking and crash reporting so every developer can instantly see how their production code affects real users and automatically triage and resolve issues as part of their existing workflow. Sentry aggregates and adds important context to stack traces and tells you the users, services, and servers that were affected.Read more about Sentry</t>
  </si>
  <si>
    <t>Volley</t>
  </si>
  <si>
    <t>https://www.getapp.com/it-management-software/a/volley/</t>
  </si>
  <si>
    <t>Volley is a cloud-based issue tracking software that provides businesses with tools to collaboratively identify, improve, and streamline design QA processes for websites. Supervisors can add comments on sites and request team members to provide additional feedback, improving collaboration across the organization.Read more about Volley</t>
  </si>
  <si>
    <t>BugHerd is the world's leading website feedback and bug tracking tool.It's the go-to tool for web developers, project managers, designers &amp; QA teams who need a simple way to collect and manage feedback on websites and digital projects.Read more about BugHerd</t>
  </si>
  <si>
    <t>Marker</t>
  </si>
  <si>
    <t>https://www.getapp.com/it-management-software/a/marker/</t>
  </si>
  <si>
    <t>Marker.io is a visual bug tracking tool which enables users to capture &amp; report visual bugs, ideas &amp; tasks in Jira, Trello, GitHub, Gitlab, Asana, &amp; moreRead more about Marker</t>
  </si>
  <si>
    <t>Bugzilla</t>
  </si>
  <si>
    <t>https://www.getapp.com/all-software/a/bugzilla/</t>
  </si>
  <si>
    <t>Bugzilla is a cloud-based software designed to streamline the software development process. It allows teams to plan, organize, and release software on their own schedule. Bugzilla is used to improve product quality, enhance communication, and increase productivity.Read more about Bugzilla</t>
  </si>
  <si>
    <t>Bugasura</t>
  </si>
  <si>
    <t>https://www.getapp.com/it-management-software/a/bugasura/</t>
  </si>
  <si>
    <t>A Simple, fast, and collaborative bug-tracking platform.Read more about Bugasura</t>
  </si>
  <si>
    <t>zipBoard</t>
  </si>
  <si>
    <t>https://www.getapp.com/it-management-software/a/zipboard/</t>
  </si>
  <si>
    <t>An easy to use bug tracker with the ability for tech and non-tech people to report bugs easily while viewing their content.Read more about zipBoard</t>
  </si>
  <si>
    <t>Using monday dev, instantly get notified as bugs occur. Receive bug reports via custom form submissions, assigning owners and identifying problematic areas. With custom filters and tags, categorize and visualize your bugs.Read more about monday dev</t>
  </si>
  <si>
    <t>Usersnap</t>
  </si>
  <si>
    <t>https://www.getapp.com/it-management-software/a/usersnap/</t>
  </si>
  <si>
    <t>Usersnap is a user feedback platform designed for product teams to gather product-specific insights, accelerate user testing, and improve stakeholder feedback loops.Read more about Usersnap</t>
  </si>
  <si>
    <t>Bird Eats Bug</t>
  </si>
  <si>
    <t>https://www.getapp.com/it-management-software/a/bird-eats-bug/</t>
  </si>
  <si>
    <t>By combining screen recording with technical logs, Bird Eats Bug saves on average 2-4 hours/user/day on dealing with technical issues. The tool requires no technical setup so any company can start using it within a few minutes to achieve efficiency gains from Day 1.Read more about Bird Eats Bug</t>
  </si>
  <si>
    <t>SpiraTeam offers a complete bug tracking solution that manages your entire testing process.Bug tracking features include support for customizable workflows and fields, flexible reporting, configurable email notifications, and fully editable statuses, priorities, severities and bug types.Read more about SpiraTeam</t>
  </si>
  <si>
    <t>devZing</t>
  </si>
  <si>
    <t>https://www.getapp.com/it-management-software/a/devzing/</t>
  </si>
  <si>
    <t>devZing is designed for software developers who want to work on projects in a hosted, managed environment with the tools they need to get things done. It helps members ensure their servers are running fast, backed up, and updated with the most current versions of software they need. The platform also helps manage bug tracking, test case management, and version control.Read more about devZing</t>
  </si>
  <si>
    <t>DoneDone</t>
  </si>
  <si>
    <t>https://www.getapp.com/project-management-planning-software/a/donedone/</t>
  </si>
  <si>
    <t>DoneDone is a cloud-based help desk solution that lets users manage your projects, customer support, and other tasks all in one place. Its built-in project management features give everyone on your team a bird’s eye view of what’s getting done, who’s working on what, and where things stand at any given time.Read more about DoneDone</t>
  </si>
  <si>
    <t>We built a set of APM tools to tell us how, and why, applications fail. From pre-production to deployment, when our 1300+ customers spend less time reacting to fires and they spend more time being proactive, and those new applications make the world a better place for all of us.Read more about Retrace by Netreo</t>
  </si>
  <si>
    <t>Shake</t>
  </si>
  <si>
    <t>https://www.getapp.com/it-management-software/a/shake/</t>
  </si>
  <si>
    <t>Shake is a bug and crash reporting tool for mobile applications that helps testers report issues. It enables developers to manage and resolve raised issues faster.Read more about Shake</t>
  </si>
  <si>
    <t>Feedbucket</t>
  </si>
  <si>
    <t>https://www.getapp.com/collaboration-software/a/feedbucket/</t>
  </si>
  <si>
    <t>Simplifying your design and development feedback process; with the Feedbucket tool a user can send annotated screenshots and screens recordings directly from the website. No installation needed, feedback collected and sent directly to the integrated project management tool.Read more about Feedbucket</t>
  </si>
  <si>
    <t>Airbrake's real-time error alerts, rich contextual data about why bugs are occurring, seamless integrations with your workflow, and application performance insights enable you to quickly identify, diagnose, and fix problems - before your users get annoyed.Read more about Airbrake</t>
  </si>
  <si>
    <t>Ybug</t>
  </si>
  <si>
    <t>https://www.getapp.com/it-management-software/a/ybug/</t>
  </si>
  <si>
    <t>User-friendly visual feedback widget and bug reporting tool for websites. Get bug reports directly into Asana, Slack and Trello, GitHub and many moreRead more about Ybug</t>
  </si>
  <si>
    <t>Webvizio</t>
  </si>
  <si>
    <t>https://www.getapp.com/project-management-planning-software/a/webvizio/</t>
  </si>
  <si>
    <t>Webvizio is a single platform for clients, managers, and dev teams to leave visual feedback &amp; effectively collaborate on web development projects.Read more about Webvizio</t>
  </si>
  <si>
    <t>Ruttl</t>
  </si>
  <si>
    <t>https://www.getapp.com/collaboration-software/a/ruttl/</t>
  </si>
  <si>
    <t>Ruttl is the simplest and fastest website feedback tool that helps designers and developers to leave comments on a live website and make real-time edits so that they can give precise change values to the developers.Read more about Ruttl</t>
  </si>
  <si>
    <t>Cloud-based bug tracking tool to capture and track bugs. Work with bugs in JIRA or ReQtest, or both through JIRA integration.Read more about ReQtest</t>
  </si>
  <si>
    <t>Control the chaos around solving software bugs. Quickly diagnose problems in your codebase, enjoy faster development cycles and make sure users are having error free experiences.Read more about Raygun</t>
  </si>
  <si>
    <t>SAS Studio</t>
  </si>
  <si>
    <t>https://www.getapp.com/it-management-software/a/sas-studio/</t>
  </si>
  <si>
    <t>SAS Studio is a rapid-application development platform that integrates data analysis, modeling, and visualization platforms. It offers powerful features to efficiently prepare and orchestrate your SAS code for better decisions across the business. SAS Studio gives users a rich library of prebuilt snippets and tasks to speed up analytical process. With these advanced tools, the effort of preprocessing, cleaning, and transforming data is reduced significantly, while promoting data consistency.Read more about SAS Studio</t>
  </si>
  <si>
    <t>Djaty</t>
  </si>
  <si>
    <t>https://www.getapp.com/it-management-software/a/djaty/</t>
  </si>
  <si>
    <t>Djaty is an automated tool for bug reporting.Djaty prevents developers from reproducing or asking for extra context about the bug.Read more about Djaty</t>
  </si>
  <si>
    <t>Bugfender</t>
  </si>
  <si>
    <t>https://www.getapp.com/it-management-software/a/bugfender/</t>
  </si>
  <si>
    <t>Bugfender is a bug tracking software designed to help developers view mobile or web application logs and track and resolve bugs or issues on a unified platform. It enables IT teams to automatically send device logs to the server and organize them by sessions, devices, and application versions.Read more about Bugfender</t>
  </si>
  <si>
    <t>DevTrack</t>
  </si>
  <si>
    <t>https://www.getapp.com/it-management-software/a/devtrack/</t>
  </si>
  <si>
    <t>Devtrack is a bug tracking and app/web development software designed to help businesses manage projects and facilitate communication between coding and testing teams. The application can be accessed via the cloud or deployed on-premise to streamline the development process via a unified portal.Read more about DevTrack</t>
  </si>
  <si>
    <t>Miruni</t>
  </si>
  <si>
    <t>https://www.getapp.com/it-management-software/a/bugreplay/</t>
  </si>
  <si>
    <t>BugReplay saves you time with exceptional bug reporting technology. With BugReplay, you can synchronize your screen recording with Javascript logs, network traffic, server-side exceptions &amp; all the information you need to optimize your workflow and diagnose and fix issues faster than ever before.Read more about Miruni</t>
  </si>
  <si>
    <t>Essembi is purpose-built to help software teams with bug tracking. Centralize bug reports, prioritize fixes, and monitor resolution progress. From bug creation to completion, customize Essembi for your bug workflow, enhancing team coordination and accelerating problem-solving.Read more about Essembi</t>
  </si>
  <si>
    <t>Klocwork</t>
  </si>
  <si>
    <t>https://www.getapp.com/development-tools-software/a/klocwork/</t>
  </si>
  <si>
    <t>Klocwork is a web-based static code analysis software designed to help businesses identify and manage software security and quality in compliance with regulatory guidelines. It lets DevOps teams detect various security vulnerabilities including tainted data, SQL injection, vulnerable coding practices, buffer overflow, and more.Read more about Klocwork</t>
  </si>
  <si>
    <t>test IO’s on-demand crowd of professional testers unblocks your QA bottleneck so you can test continuously and ship better software.Read more about test IO</t>
  </si>
  <si>
    <t>IBM Instana provides automated, real-time observability with the context needed to find and fix problems fast. Instana offers seamless installation, high-fidelity data, and cross teamaccessibility.Read more about IBM Instana</t>
  </si>
  <si>
    <t>ErrLytics</t>
  </si>
  <si>
    <t>https://www.getapp.com/it-management-software/a/errlytics/</t>
  </si>
  <si>
    <t>ErrLytics is a Javascript error tracking and performance monitoring tool for web applications in order to identify and solve bugs as soon as they occurRead more about ErrLytics</t>
  </si>
  <si>
    <t>QualityHive</t>
  </si>
  <si>
    <t>https://www.getapp.com/project-management-planning-software/a/quality-hive/</t>
  </si>
  <si>
    <t>QualityHive is a cloud-based bug tracking and feedback tool that helps development agencies collect website feedback, perform QA testing, and track issues.Read more about QualityHive</t>
  </si>
  <si>
    <t>PageProofer</t>
  </si>
  <si>
    <t>https://www.getapp.com/it-management-software/a/pageproofer/</t>
  </si>
  <si>
    <t>Stop flipping between browsers, spreadsheets and emails trying to keep track of feedback during website development. Leave feedback, alert people when something needs to get fixed and do it all in one place, on your website.Read more about PageProofer</t>
  </si>
  <si>
    <t>Shakebug</t>
  </si>
  <si>
    <t>https://www.getapp.com/it-management-software/a/shakebug/</t>
  </si>
  <si>
    <t>Shakebug is an online bug and crash tracker reporting tool that mobile developers use to identify and fix issues by allowing clients and testers of applications to send and report issue tracking within the tool.Read more about Shakebug</t>
  </si>
  <si>
    <t>BUGtrack</t>
  </si>
  <si>
    <t>https://www.getapp.com/it-management-software/a/bugtrack/</t>
  </si>
  <si>
    <t>BUGtrack is a web-based bug tracking tool that maintains and keeps track of software bugs or business issues and automatically manages them through to resolution. As a project management system, BUGtrack ensures that all the reported bugs are categorized and assigned.BUGtrack handles unlimited customers and multiple email interfaces for a flat rate.Read more about BUGtrack</t>
  </si>
  <si>
    <t>Bugwolf</t>
  </si>
  <si>
    <t>https://www.getapp.com/it-management-software/a/bugwolf/</t>
  </si>
  <si>
    <t>Bugwolf is a user testing solution providing tools and teams of testers to audit quality for software, websites and mobile appsRead more about Bugwolf</t>
  </si>
  <si>
    <t>Helix IM</t>
  </si>
  <si>
    <t>https://www.getapp.com/it-management-software/a/helix-im/</t>
  </si>
  <si>
    <t>Helix IM, a module within Perforce's Helix ALM suite, supports the issue management and reporting of development defects, tasks and change / feature requestsRead more about Helix IM</t>
  </si>
  <si>
    <t>errsole</t>
  </si>
  <si>
    <t>https://www.getapp.com/it-management-software/a/errsole/</t>
  </si>
  <si>
    <t>Errsole is a free open-source logger for Node.js applications. It comes with a built-in log viewer to view, filter, and search your application logs.Read more about errsole</t>
  </si>
  <si>
    <t>Betterbugs</t>
  </si>
  <si>
    <t>https://www.getapp.com/it-management-software/a/betterbugs/</t>
  </si>
  <si>
    <t>BetterBugs is a bug tracking software that is designed to make bug reporting and issue-solving simple and efficient. It captures detailed information, such as console logs, network logs, and system details, to help streamline the issue-solving process. It also offers real-time commenting to facilitaRead more about Betterbugs</t>
  </si>
  <si>
    <t>unitQ</t>
  </si>
  <si>
    <t>https://www.getapp.com/customer-management-software/a/unitq-monitor/</t>
  </si>
  <si>
    <t>unitQ provides AI-powered insights from user feedback to help you craft high-quality products, services, and experiences. The world's best companies like Spotify, Bumble, Pinterest, Upwork, Chime, and HelloFresh rely on unitQ to drive growth, reduce churn, and build loyalty.Read more about unitQ</t>
  </si>
  <si>
    <t>Rookout</t>
  </si>
  <si>
    <t>https://www.getapp.com/it-management-software/a/rookout/</t>
  </si>
  <si>
    <t>Rookout is a live data collection and debugging platform that allows software engineers to get the data they need instantly.Read more about Rookout</t>
  </si>
  <si>
    <t>Client Buddy</t>
  </si>
  <si>
    <t>https://www.getapp.com/it-management-software/a/client-buddy/</t>
  </si>
  <si>
    <t>Spend less time on email threads. Use Client Buddy to speed up design feedback and get bug reports directly from your website.Read more about Client Buddy</t>
  </si>
  <si>
    <t>Business Continuity</t>
  </si>
  <si>
    <t>https://www.getapp.com/it-management-software/business-continuity/os/web-based</t>
  </si>
  <si>
    <t>NinjaOne</t>
  </si>
  <si>
    <t>https://www.capterra.com/ppc/clicks/collect/GA/directory/a9c83307-dacf-4f3d-85db-a7c4005a0803/destination?country=ID&amp;language=en&amp;specificLocation=serp_oses&amp;sessionStartPage=&amp;categoryId=96a8e7e3-3738-4f3d-8426-d23e9658791f&amp;listingPosition=1&amp;gaClientId=R0ExLjEuMTY1NDU5MDEwMy4xNzU2NjEzODE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fd121f3-3931-45da-aab3-3688c7067161</t>
  </si>
  <si>
    <t>NinjaOne simplifies IT management with powerful automation, empowering over 20,000 IT teams to enhance productivity, security, and control. From endpoint and patch management to remote access and backups, NinjaOne offers a user-friendly, scalable solution for modern IT challenges.Read more about NinjaOne</t>
  </si>
  <si>
    <t>TeamViewer</t>
  </si>
  <si>
    <t>https://www.capterra.com/ppc/clicks/collect/GA/directory/307e4894-d6cb-4fe0-b62f-a6d200b6e7b3/destination?country=ID&amp;language=en&amp;specificLocation=serp_oses&amp;sessionStartPage=&amp;categoryId=96a8e7e3-3738-4f3d-8426-d23e9658791f&amp;listingPosition=2&amp;gaClientId=R0ExLjEuMTY1NDU5MDEwMy4xNzU2NjEzODE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f5c6bc4-325c-4d96-b3d6-be9fec4e8db8</t>
  </si>
  <si>
    <t>Stay connected and in control—TeamViewer keeps your business running securely, even during unexpected disruptions.Read more about TeamViewer</t>
  </si>
  <si>
    <t>Malwarebytes for Business</t>
  </si>
  <si>
    <t>https://www.getapp.com/all-software/a/malwarebytes-for-business/</t>
  </si>
  <si>
    <t>Malwarebytes is a network security software that enables businesses to identify and detect potential cyberthreats across networks or enterprise servers. The cloud-based Malwarebytes Nebula platform lets administrators gain visibility into threat patterns from the centralized dashboard.Read more about Malwarebytes for Business</t>
  </si>
  <si>
    <t>IDrive</t>
  </si>
  <si>
    <t>https://www.getapp.com/security-software/a/idrive/</t>
  </si>
  <si>
    <t>IDrive is a cloud backup and storage service with folder sync, bandwidth controls, and file-sharing capability for the corporate sector. Available for Windows, Mac, iOS, and Android, it keeps folder &amp; file versions for 30 days and backs up data from PCs, devices, and network drives.Read more about IDrive</t>
  </si>
  <si>
    <t>The NAKIVO backup and disaster recovery solution is designed to ensure data protection, availability and integrity in different scenarios. Organizations can use the solution to implement their business continuity places and maintain continuous business operations with minimal dowtime.Read more about NAKIVO Backup &amp; Replication</t>
  </si>
  <si>
    <t>MongoDB</t>
  </si>
  <si>
    <t>https://www.getapp.com/business-intelligence-analytics-software/a/mongodb/</t>
  </si>
  <si>
    <t>MongoDB is a database management software that is designed for organizations in several industry segments, including media, healthcare, retail, hospitality, energy, and public services. It helps developers build applications and utilize the built-in tools to visualize, manipulate, and analyze data.Read more about MongoDB</t>
  </si>
  <si>
    <t>VM Backup</t>
  </si>
  <si>
    <t>https://www.getapp.com/it-management-software/a/hyper-v-backup/</t>
  </si>
  <si>
    <t>Altaro VM Backup is a virtual machine backup &amp; replication solution for Microsoft Hyper-V &amp; VMware environments. The cloud-based platform ensures business data is always secure with automatic backup, WAN-optimized replication, cloud storage management, continuous data protection (CPD), and more.Read more about VM Backup</t>
  </si>
  <si>
    <t>Cove Data Protection's lightning-fast recovery restores your clients' business continuity after almost any disaster. Now that's peace of mind.Read more about Cove Data Protection</t>
  </si>
  <si>
    <t>AlertMedia</t>
  </si>
  <si>
    <t>https://www.getapp.com/it-communications-software/a/alertmedia-mass-notification/</t>
  </si>
  <si>
    <t>Maintain business continuity with AlertMedia’s robust communication platform. Respond to disruptions faster with real-time alerts, multichannel messaging, and actionable threat intelligence. Onboard quickly with personalized support—trusted by thousands to ensure seamless operations.Read more about AlertMedia</t>
  </si>
  <si>
    <t>CrashPlan</t>
  </si>
  <si>
    <t>https://www.getapp.com/it-management-software/a/code42-com/</t>
  </si>
  <si>
    <t>Code42's CrashPlan for Small Business is a global enterprise SaaS provider of endpoint data protection and security. Backup, restore and protect your data from anywhere with CrashPlan for Small Business.Read more about CrashPlan</t>
  </si>
  <si>
    <t>Macrium Reflect Workstation</t>
  </si>
  <si>
    <t>https://www.getapp.com/security-software/a/macrium-reflect/</t>
  </si>
  <si>
    <t>Macrium Reflect is a standalone backup and recovery solution ensuring business continuity with fast, image-based backups for quick recovery. For centralized management, Macrium SiteBackup offers a scalable solution built on the same reliable technology, protecting multiple systems.Read more about Macrium Reflect Workstation</t>
  </si>
  <si>
    <t>Ncontracts</t>
  </si>
  <si>
    <t>https://www.getapp.com/security-software/a/ncontracts/</t>
  </si>
  <si>
    <t>Ncontinuity puts your BCP into action so you can create, exercise, and maintain your business continuity program when disaster strikes.Read more about Ncontracts</t>
  </si>
  <si>
    <t>Iperius Backup</t>
  </si>
  <si>
    <t>https://www.getapp.com/security-software/a/iperius-backup/</t>
  </si>
  <si>
    <t>Iperius Backup is a data backup and recovery suite which helps small to large businesses with backups for image files and data restoration. Key features include hard drive cloning, data synchronization, scheduling, user authentication, backup verification, and file transfer.Read more about Iperius Backup</t>
  </si>
  <si>
    <t>baramundi Management Suite</t>
  </si>
  <si>
    <t>https://www.getapp.com/security-software/a/baramundi-management-suite/</t>
  </si>
  <si>
    <t>baramundi Management Suite is an IT asset management software designed to help businesses manage and protect endpoints across multiple corporate networks. Administrators can track application usage and manage licenses on a unified interface.Read more about baramundi Management Suite</t>
  </si>
  <si>
    <t>Onspring</t>
  </si>
  <si>
    <t>https://www.getapp.com/operations-management-software/a/onspring/</t>
  </si>
  <si>
    <t>Designed to protect business operations with actionable recovery strategies, our consolidated process automation and real-time analytics capture, test and monitor BC/DR plans across your organization. No more best-guessing in-the-moment without real data to drive decisions.Read more about Onspring</t>
  </si>
  <si>
    <t>Square 9</t>
  </si>
  <si>
    <t>https://www.getapp.com/operations-management-software/a/square-9/</t>
  </si>
  <si>
    <t>Square 9 is an enterprise content and document management platform that helps businesses streamline document capture, web forms, and other business process automation tools to automate processes.Read more about Square 9</t>
  </si>
  <si>
    <t>Veeam Data Platform</t>
  </si>
  <si>
    <t>https://www.getapp.com/security-software/a/veeam-availability-suite/</t>
  </si>
  <si>
    <t>How we keep businesses worldwide up and running:From secure backups to intelligent data insights, Veeam Data Platform is built to handle the complexities of modern data management. Your data, protected, recoverable, free, and smart — just the way it should be.Read more about Veeam Data Platform</t>
  </si>
  <si>
    <t>VMware Cloud Director Availability</t>
  </si>
  <si>
    <t>https://www.getapp.com/security-software/a/vmware-cloud-director-availability/</t>
  </si>
  <si>
    <t>VMware Cloud Director Availability provides replications and failover at a vApp or virtual machine level. VMware Cloud Director Availability is a unified solution, that provides on-premises to cloud and cloud to cloud onboarding, migration, and disaster recovery for multi-tenant cloud sites.Read more about VMware Cloud Director Availability</t>
  </si>
  <si>
    <t>Rave Alert</t>
  </si>
  <si>
    <t>https://www.getapp.com/marketing-software/a/rave-alert/</t>
  </si>
  <si>
    <t>Rave Alert is the leading FedRAMP-authorized mass notification system to inform and notify the people you protect and/or care about.Read more about Rave Alert</t>
  </si>
  <si>
    <t>Perimeter 81</t>
  </si>
  <si>
    <t>https://www.getapp.com/security-software/a/perimeter-81/</t>
  </si>
  <si>
    <t>Perimeter 81 is a leading Zero Trust Network Access platform, ensuring secure remote access from anywhere. Secure your organization with both agent and agentless access as well as advanced security features such as Firewall as a Service, device posture security, and SWG.Read more about Perimeter 81</t>
  </si>
  <si>
    <t>Zerto Virtual Replication</t>
  </si>
  <si>
    <t>https://www.getapp.com/it-management-software/a/zerto/</t>
  </si>
  <si>
    <t>Zerto is a business continuity, virtual replication &amp; disaster recovery solution designed to protect, recover &amp; mobilize apps on virtualized IT environmentsRead more about Zerto Virtual Replication</t>
  </si>
  <si>
    <t>Dropsuite Email Backup</t>
  </si>
  <si>
    <t>https://www.getapp.com/security-software/a/dropsuite-email-backup/</t>
  </si>
  <si>
    <t>Dropsuite Email Backup is a cloud-based email backup solution that helps users to manage, store, secure and discover data from email systems.Read more about Dropsuite Email Backup</t>
  </si>
  <si>
    <t>Clumio</t>
  </si>
  <si>
    <t>https://www.getapp.com/security-software/a/clumio/</t>
  </si>
  <si>
    <t>Built to help simplify data protection on AWS, Clumio's secure isolated backup service enables organizations to meet strict compliance requirements, put a gap between data and bad actors, backup and restore data in minutes, and optimize cloud storage.Read more about Clumio</t>
  </si>
  <si>
    <t>ShadowProtect</t>
  </si>
  <si>
    <t>https://www.getapp.com/it-management-software/a/shadowprotect/</t>
  </si>
  <si>
    <t>Server management tool for small to medium-sized companies that provides users backup and disaster recovery tools for servers.  scheduling, data replication, backup storage, virtualization, automation and more.Read more about ShadowProtect</t>
  </si>
  <si>
    <t>Barracuda Backup</t>
  </si>
  <si>
    <t>https://www.getapp.com/security-software/a/barracuda-backup-service/</t>
  </si>
  <si>
    <t>Barracuda Backup Service is a data protection software that allows users to recover and protect data.Read more about Barracuda Backup</t>
  </si>
  <si>
    <t>Secomea</t>
  </si>
  <si>
    <t>https://www.getapp.com/emerging-technology-software/a/secomea/</t>
  </si>
  <si>
    <t>Secomea is a Secure Remote Access (SRA) solution purpose-built for industrial networks and OT equipment.Over 9.500 customers around the world use it every day across thousands of sites to manage remote access to their machines and prevent downtime.Let us help you defend your factory floor.Read more about Secomea</t>
  </si>
  <si>
    <t>ArcTitan Email Archiving</t>
  </si>
  <si>
    <t>https://www.getapp.com/security-software/a/arctitan/</t>
  </si>
  <si>
    <t>An email archiving product allowing users to securely archive your business emails and simply retrieve these emails. ArcTitan is compliant, very fast, secure and office365 friendly.Read more about ArcTitan Email Archiving</t>
  </si>
  <si>
    <t>NAVEX IRM</t>
  </si>
  <si>
    <t>https://www.getapp.com/operations-management-software/a/keylight-platform/</t>
  </si>
  <si>
    <t>NAVEX IRM (formerly Lockpath) is an integrated risk management platform designed to help businesses manage audit preparation &amp; execution, compliance, business continuity, health &amp; safety, IT, operational, third-party risk, issues &amp; incidents, IT threats &amp; vulnerabilities, and more.Read more about NAVEX IRM</t>
  </si>
  <si>
    <t>LogicManager</t>
  </si>
  <si>
    <t>https://www.getapp.com/operations-management-software/a/logicmanager/</t>
  </si>
  <si>
    <t>LogicManager's enterprise risk management software centralizes risk management, governance, and compliance. Its AI-powered risk ripple analytics uncovers hidden risk connections, while tools like completeness checker ensure audit-ready assurance. Organizations can systematically identify, assess, mitigate, monitor, and report risks via an intuitive interface with interactive dashboards.Read more about LogicManager</t>
  </si>
  <si>
    <t>Ahsay Offsite Backup Server</t>
  </si>
  <si>
    <t>https://www.getapp.com/security-software/a/ahsay-offsite-backup-server/</t>
  </si>
  <si>
    <t>Ahsay Offsite Backup Server is a cloud-based backup platform designed to connect to user devices. It links to cloud providers for storing backups. Servers, computers, mobile devices, and virtual machines can be backed up or restored with little effort. For security, 2-factor authentication is used.Read more about Ahsay Offsite Backup Server</t>
  </si>
  <si>
    <t>Qumulo File Data Platform</t>
  </si>
  <si>
    <t>https://www.getapp.com/it-management-software/a/qumulo-file-data-platform/</t>
  </si>
  <si>
    <t>The breakthrough leader in enterprise data management. Qumulo is the only file-based, scale-out management platform designed to offer robust capabilities on-premises and in the cloud. Manage, store, and build with unstructured data at massive scale, anywhere you want.Read more about Qumulo File Data Platform</t>
  </si>
  <si>
    <t>Quorum onQ</t>
  </si>
  <si>
    <t>https://www.getapp.com/security-software/a/quorum-onq/</t>
  </si>
  <si>
    <t>Quorum onQ is a backup and data recovery solution designed to help enterprises recover critical business data after storage, system, or site failure. The application enables IT professionals to schedule backups, configure workflows, maintain backup logs, and streamline data encryption operations via a unified platform.Read more about Quorum onQ</t>
  </si>
  <si>
    <t>Druva</t>
  </si>
  <si>
    <t>https://www.getapp.com/it-management-software/a/druva/</t>
  </si>
  <si>
    <t>Druva enables organizations to optimize their networks, data, and operational process flows using automated SaaS technology, improving workflow systems and resource management. Key features include data recovery, VM backups, encryption tools, backup scheduling, and risk management.Read more about Druva</t>
  </si>
  <si>
    <t>Undelete</t>
  </si>
  <si>
    <t>https://www.getapp.com/security-software/a/undelete/</t>
  </si>
  <si>
    <t>Undelete is a file recovery software designed to help businesses protect and retrieve missing files from desktops, Windows servers, and application servers including Microsoft Exchange and SharePoint. It captures previous versions of deleted and overwritten Word and Excel files in real-time.Read more about Undelete</t>
  </si>
  <si>
    <t>Tekmon</t>
  </si>
  <si>
    <t>https://www.getapp.com/it-communications-software/a/tekmon/</t>
  </si>
  <si>
    <t>Tekmon is a SaaS communications and emergency mass notifications solution that helps businesses communicate across channels such as voice, SMS, email, WhatsApp, and fax. The platform can be used by frontline teams in commercial and industrial environments to aid communications and operations.Read more about Tekmon</t>
  </si>
  <si>
    <t>Handy Backup</t>
  </si>
  <si>
    <t>https://www.getapp.com/security-software/a/handy-backup/</t>
  </si>
  <si>
    <t>Handy Backup is an automatic backup and recovery solution designed to help individuals and businesses automate the processes for server backup, restoration, activity logging, data encryption, and more. It lets users control backup operations by specifying them into various differential backup types.Read more about Handy Backup</t>
  </si>
  <si>
    <t>ElephantDrive</t>
  </si>
  <si>
    <t>https://www.getapp.com/it-management-software/a/elephantdrive/</t>
  </si>
  <si>
    <t>ElephantDrive is a cloud data storage solution with SSL encryption, data synchronization, sharing and automatic backup to protect files against technical issuesRead more about ElephantDrive</t>
  </si>
  <si>
    <t>x360Recover</t>
  </si>
  <si>
    <t>https://www.getapp.com/security-software/a/x360recover/</t>
  </si>
  <si>
    <t>x360Recover is a business continuity and disaster recovery solution for MSPs. It provides support for VMware vSphere, Hyper-V, and Nutanix technologies, as well as virtual machine replication between servers in a data center.Read more about x360Recover</t>
  </si>
  <si>
    <t>NetExplorer Workspace</t>
  </si>
  <si>
    <t>https://www.getapp.com/collaboration-software/a/netexplorer-1/</t>
  </si>
  <si>
    <t>NetExplorer is a cloud storage software in French and English with file management and collaboration tools. Key attributes include data migration, audit trail, backup &amp; recovery, API, offline access, content &amp; user management, data migration, digital signature, SSL security, and access control.Read more about NetExplorer Workspace</t>
  </si>
  <si>
    <t>BDRSuite</t>
  </si>
  <si>
    <t>https://www.getapp.com/security-software/a/vembu-bdr/</t>
  </si>
  <si>
    <t>BDRSuite is a cost-effective, comprehensive Backup and Disaster Recovery solutions for businesses and service providers. It is designed to protect various IT workloads, including VMs, servers, endpoints, SaaS apps, cloud VMs, and databases.Read more about BDRSuite</t>
  </si>
  <si>
    <t>SpinOne</t>
  </si>
  <si>
    <t>https://www.getapp.com/security-software/a/spinbackup/</t>
  </si>
  <si>
    <t>Spinbackup provides comprehensive Cloud-to-Cloud Backup and Cybersecurity protection from data loss and leaks for Google Workspace (formerly G Suite) or Office 365.Read more about SpinOne</t>
  </si>
  <si>
    <t>BC in the Cloud</t>
  </si>
  <si>
    <t>https://www.getapp.com/development-tools-software/a/bc-in-the-cloud/</t>
  </si>
  <si>
    <t>BC in the Cloud is a business continuity and disaster recovery platform that helps businesses standardize and automate business priority, planning, exercising, risk management, incident management, and vendor tracking processes.Read more about BC in the Cloud</t>
  </si>
  <si>
    <t>RG System</t>
  </si>
  <si>
    <t>https://www.getapp.com/it-management-software/a/rg-system/</t>
  </si>
  <si>
    <t>RG System's SaaS IT management portal offers MSPs, IT professionals and Office automation company complementary RMM,  Microsoft 365 Data backup and recovery, cybersecurity and remote control functions in a single portal.Read more about RG System</t>
  </si>
  <si>
    <t>BackupAssist</t>
  </si>
  <si>
    <t>https://www.getapp.com/security-software/a/backupassist/</t>
  </si>
  <si>
    <t>Protect Windows systems and Office 365 Data from cyberthreats, natural disaster, human error and sabotage. On-premise and cloud backup solutions that perform automatic, scheduled backups to a variety of backup devices.Read more about BackupAssist</t>
  </si>
  <si>
    <t>Way We Do</t>
  </si>
  <si>
    <t>https://www.getapp.com/operations-management-software/a/way-we-do/</t>
  </si>
  <si>
    <t>Way We Do is cloud-based SOP software that seamlessly integrates policies, procedures and checklists into the team's daily workflow via online manualsRead more about Way We Do</t>
  </si>
  <si>
    <t>Continuity2</t>
  </si>
  <si>
    <t>https://www.getapp.com/it-management-software/a/bcms/</t>
  </si>
  <si>
    <t>Continuity2 is a cloud-based business continuity management solution to aid with the day-to-day management of business continuity requirements. The system offers tools for management information, reporting, plan management, incident management, auditing, learning management, and more.Read more about Continuity2</t>
  </si>
  <si>
    <t>ProBackup</t>
  </si>
  <si>
    <t>https://www.getapp.com/it-management-software/a/pro-backup/</t>
  </si>
  <si>
    <t>Thousands of businesses from all sizes use ProBackup to backup &amp; secure their SaaS apps. Join them and insure your business for worst case scenarios.ProBackup integrates with popular project management &amp; CRM apps such as Airtable, HubSpot, Jira, monday.com &amp; Slack.Read more about ProBackup</t>
  </si>
  <si>
    <t>ConnectWise Cybersecurity Management</t>
  </si>
  <si>
    <t>https://www.getapp.com/it-management-software/a/connectwise-fortify/</t>
  </si>
  <si>
    <t>Avoid downtime &amp; disruption with a unified Backup &amp; Disaster Recovery (BDR) solution. With ConnectWise Recover, you can automate key tasks &amp; get expert support for diverse environments &amp; workloads. Get a reliable BDR that helps you build trust with customers &amp; expand your business relationships.Read more about ConnectWise Cybersecurity Management</t>
  </si>
  <si>
    <t>x360Sync</t>
  </si>
  <si>
    <t>https://www.getapp.com/collaboration-software/a/anchor/</t>
  </si>
  <si>
    <t>x360Sync, by Axcient, is a cloud collaboration solution which enables MSPs to offer their clients secure file access anywhere, anytime, via any internet-enabled device, including desktops, laptops, tablets, &amp; mobiles. Anchor keeps data secure in compliant data centers using encryption technology.Read more about x360Sync</t>
  </si>
  <si>
    <t>Spanning</t>
  </si>
  <si>
    <t>https://www.getapp.com/security-software/a/spanning-backup/</t>
  </si>
  <si>
    <t>Spanning is a cloud-to-cloud backup &amp; recovery solution for G Suite, Office 365, &amp; Salesforce. The platform aims to help businesses protect their data within the cloud in the event of user errors, malicious activity, security breaches or other disasters, &amp; provides automatic &amp; manual backup options.Read more about Spanning</t>
  </si>
  <si>
    <t>Zazoon</t>
  </si>
  <si>
    <t>https://www.getapp.com/operations-management-software/a/zazoon/</t>
  </si>
  <si>
    <t>We aim to serve anyone with the highest quality advisory and ISO 27001-certified technical cloud solution who faces pain in fulfilling legal and regulatory obligations and is in touch with compliance, legal or auditing responsibilities. We support SMEs through MNEs and are based in the DACH region.Read more about Zazoon</t>
  </si>
  <si>
    <t>Zmanda</t>
  </si>
  <si>
    <t>https://www.getapp.com/security-software/a/zmanda-enterprise/</t>
  </si>
  <si>
    <t>Zmanda Pro is an enterprise-class backup, recovery, and data resiliency solution designed for businesses seeking robust protection without complexity.Read more about Zmanda</t>
  </si>
  <si>
    <t>Shield</t>
  </si>
  <si>
    <t>https://www.getapp.com/it-management-software/a/shield/</t>
  </si>
  <si>
    <t>When today isn't a normal day, you will be glad to have your critical information available in SHIELD. The only 5-star Business Continuity Planning solution!Read more about Shield</t>
  </si>
  <si>
    <t>resilienceOS</t>
  </si>
  <si>
    <t>https://www.getapp.com/operations-management-software/a/restrata-platform/</t>
  </si>
  <si>
    <t>Built from the ground up, resilienceOS is an integrated operational resilience platform with a growing ecosystem that adapts to the way you want to operate, providing a better way to protect your people, assets and organization.Read more about resilienceOS</t>
  </si>
  <si>
    <t>Azure VMware Solution</t>
  </si>
  <si>
    <t>https://www.getapp.com/it-management-software/a/azure-vmware-solution/</t>
  </si>
  <si>
    <t>Azure VMware Solution is a migration tool that helps users extend or migrate their existing VMware environments to the Azure solution.Read more about Azure VMware Solution</t>
  </si>
  <si>
    <t>BIC GRC</t>
  </si>
  <si>
    <t>https://www.getapp.com/operations-management-software/a/bic-cloud-grc/</t>
  </si>
  <si>
    <t>BIC Business Continuity ensures that your critical business processes are reliably identified and monitored. At the same time, the software helps to prevent emergencies from occurring in the first place. If, however, a crisis does occur, BIC Business Continuity assists in overcoming the incident.Read more about BIC GRC</t>
  </si>
  <si>
    <t>ITarian</t>
  </si>
  <si>
    <t>https://www.getapp.com/customer-service-support-software/a/itarain/</t>
  </si>
  <si>
    <t>ITarian remote access &amp; IT management solution that helps companies connect and communicate with clients &amp; employees, facilitating remote file access, system monitoring, troubleshooting, and operations management. Users can create multiple groups &amp; define roles to provide secure access to resources.Read more about ITarian</t>
  </si>
  <si>
    <t>Rewind</t>
  </si>
  <si>
    <t>https://www.getapp.com/security-software/a/rewind/</t>
  </si>
  <si>
    <t>How long would it take for your team to recover from downtime? Rewind automatically backs up your business-critical software like Shopify, GitHub, Mailchimp, Klaviyo, BigCommerce, Jira, and QuickBooks Online, so when small mistakes or big disasters happen, you can quickly get back to work.Read more about Rewind</t>
  </si>
  <si>
    <t>Resilio Active Everywhere</t>
  </si>
  <si>
    <t>https://www.getapp.com/it-management-software/a/resilio-connect/</t>
  </si>
  <si>
    <t>Resilio Connect is a scalable solution for business continuity, backup and syncing files. Securely and automatically backup critical data -- from millions of small files to terabyte server files. Resilio is trusted by many companies, including Microsoft, Caterpillar, Cisco and Mercedes.Read more about Resilio Active Everywhere</t>
  </si>
  <si>
    <t>EDpCloud</t>
  </si>
  <si>
    <t>https://www.getapp.com/security-software/a/edpcloud/</t>
  </si>
  <si>
    <t>Real-time cross-platform file replication, data distribution, and file synchronization between different operating systems, different cloud providers, and different geographic sites.Read more about EDpCloud</t>
  </si>
  <si>
    <t>Battleground</t>
  </si>
  <si>
    <t>https://www.getapp.com/it-communications-software/a/battleground/</t>
  </si>
  <si>
    <t>Battleground is an online and mobile based resilience solution focussed on BCM, crisis, emergency and incident management.Read more about Battleground</t>
  </si>
  <si>
    <t>RSA Archer Suite</t>
  </si>
  <si>
    <t>https://www.getapp.com/finance-accounting-software/a/rsa-archer/</t>
  </si>
  <si>
    <t>Archer IT &amp; Security Risk Management is a cloud-based platform that helps businesses maintain compliance and manage, investigate, and resolve technological risks. It enables users to record and report on security vulnerabilities, audit findings, regulatory obligations and more.Read more about RSA Archer Suite</t>
  </si>
  <si>
    <t>x360Cloud</t>
  </si>
  <si>
    <t>https://www.getapp.com/it-management-software/a/cloudfinder-for-google-apps/</t>
  </si>
  <si>
    <t>Designed for business use, Axcient x360Cloud - formerly CloudFinder - provides automatic, reliable and secure backup of Microsoft 365.Read more about x360Cloud</t>
  </si>
  <si>
    <t>Rapid Recovery</t>
  </si>
  <si>
    <t>https://www.getapp.com/it-management-software/a/appasure/</t>
  </si>
  <si>
    <t>Rapid Recovery facilitates the backup, protection and recovery of files, apps, systems and data whether they're physical, virtual or cloud basedRead more about Rapid Recovery</t>
  </si>
  <si>
    <t>OnSolve Platform</t>
  </si>
  <si>
    <t>https://www.getapp.com/it-communications-software/a/onsolve-critical-communications/</t>
  </si>
  <si>
    <t>The OnSolve Platform is trusted by business continuity leaders for risk intelligence, mass alerting, travel risk and incident management. Our easy-to-use platform makes detecting, notifying, and responding to threats that impact your organization's operations simple through one view.Read more about OnSolve Platform</t>
  </si>
  <si>
    <t>SpiderOak</t>
  </si>
  <si>
    <t>https://www.getapp.com/it-management-software/a/spideroak/</t>
  </si>
  <si>
    <t>SpiderOak provides free online backup, sync, sharing, access &amp; storage solution for Windows, Mac OS X, and Linux (Ubuntu, Debian &amp; Fedora). It offers innovative cloud-based personal data management services to simplify process of backing up, accessing, organizing, sharing and synchronizing data.Read more about SpiderOak</t>
  </si>
  <si>
    <t>Zinc Synapse</t>
  </si>
  <si>
    <t>https://www.getapp.com/operations-management-software/a/synapse/</t>
  </si>
  <si>
    <t>Zinc Synapse is an incident management software that helps businesses optimize the management of critical events, communication, and compliance activities. Synapse is hosted on Amazon Web Services for critical event management. It supports teams through the entire lifecycle of preparation, response, and recovery, as well as business-as-usual operations for crisis and emergency preparedness.Read more about Zinc Synapse</t>
  </si>
  <si>
    <t>RemoteComply</t>
  </si>
  <si>
    <t>https://www.getapp.com/it-communications-software/a/remotecomply/</t>
  </si>
  <si>
    <t>RemoteComply is a cloud-based incident management software that helps businesses assess, report, and resolve incidents. The RemoteNotify module allows users to send and receive emergency notifications via email, SMS, and pre-recorded audio messages.Read more about RemoteComply</t>
  </si>
  <si>
    <t>Torsion</t>
  </si>
  <si>
    <t>https://www.getapp.com/security-software/a/torsion/</t>
  </si>
  <si>
    <t>Torsion is a document management solution for Microsoft 365 that provides automated visibility and control over data accessed by various users.Read more about Torsion</t>
  </si>
  <si>
    <t>Nuabee Disaster Recovery as a Service</t>
  </si>
  <si>
    <t>https://www.getapp.com/it-management-software/a/nuabee-draas/</t>
  </si>
  <si>
    <t>UCover by Nuabee is a Flexible, Innovative and efficient Business Recovery Plan, in the Cloud and 100% managed by our team.  Disaster Recovery as a Service is an innovative solution in the world of Disaster Recovery and Business continuity, faster and more affordable than classic DR plan.Read more about Nuabee Disaster Recovery as a Service</t>
  </si>
  <si>
    <t>Dell EMC NetWorker</t>
  </si>
  <si>
    <t>https://www.getapp.com/it-management-software/a/dell-emc-networker/</t>
  </si>
  <si>
    <t>Dell EMC NetWorker is a cloud-based and on-premise backup and recovery software designed to help businesses across a variety of industries ensure long-term retention of critical information. It lets teams ensure data protection through snapshots, backup to disk and tape, deduplication, NAS, and replication.Read more about Dell EMC NetWorker</t>
  </si>
  <si>
    <t>Business Continuity Maturity Model</t>
  </si>
  <si>
    <t>https://www.getapp.com/it-management-software/a/business-continuity-maturity-model/</t>
  </si>
  <si>
    <t>The BCMM® is a tool created to assist businesses of all sizes in measuring the quality and maturity of its' BCM Program.Read more about Business Continuity Maturity Model</t>
  </si>
  <si>
    <t>Noggin</t>
  </si>
  <si>
    <t>https://www.getapp.com/operations-management-software/a/noggin/</t>
  </si>
  <si>
    <t>Noggin offers an integrated resilience software platform that combines ten core solutions for managing business disruptions. The system features no-code customization capabilities, pre-configured workflows, and mobile-friendly design that works across devices. Noggin's platform helps organizations comply with international standards while providing tools for business continuity, crisis management, emergency response, and security operations.Read more about Noggin</t>
  </si>
  <si>
    <t>RePicvid Photo Recovery</t>
  </si>
  <si>
    <t>https://www.getapp.com/it-management-software/a/repicvid-photo-recovery/</t>
  </si>
  <si>
    <t>RePicvid Photo Recovery is a business continuity software that helps organizations recover deleted photos, audios, and videos from various storage devices. The platform enables managers to retrieve files in PDF, ZIP, .DOC, HTML, and other formats.Read more about RePicvid Photo Recovery</t>
  </si>
  <si>
    <t>AKARION Compliance Cloud</t>
  </si>
  <si>
    <t>https://www.getapp.com/operations-management-software/a/akarion-compliance-cloud/</t>
  </si>
  <si>
    <t>The AKARION Compliance Cloud is a cloud-based compliance solution that offers users features such as dashboard overview, data protection, information security, audit, whistleblowing and more.Read more about AKARION Compliance Cloud</t>
  </si>
  <si>
    <t>AutoResilience</t>
  </si>
  <si>
    <t>https://www.getapp.com/it-management-software/a/ascent-autobcm/</t>
  </si>
  <si>
    <t>AutoResilience An automated, SaaS, and highly intuitive operational resilience platform that helps organizations build readiness and response capabilities to keep them running, no matter what. It helps your team anticipate, prepare, and respond to business risks and threats while building confident.Read more about AutoResilience</t>
  </si>
  <si>
    <t>CloudEndure</t>
  </si>
  <si>
    <t>https://www.getapp.com/it-management-software/a/cloudendure/</t>
  </si>
  <si>
    <t>CloudEndure provides cloud migration and disaster recovery from any source to any target, with continuous replication and automated machine conversionRead more about CloudEndure</t>
  </si>
  <si>
    <t>QSEC</t>
  </si>
  <si>
    <t>https://www.getapp.com/security-software/a/qsec/</t>
  </si>
  <si>
    <t>QSEC® - the comprehensive solution for the sustainable and efficient establishment and operation of compliance, GRC, ISMS and data protection based on national and international standards such as ISO 27001, ISO 27005, BSI IT-Grundschutz and EU-DSGVO.Read more about QSEC</t>
  </si>
  <si>
    <t>Preparis</t>
  </si>
  <si>
    <t>https://www.getapp.com/operations-management-software/a/preparis/</t>
  </si>
  <si>
    <t>Preparis by Agility Recovery is an all-in-one platform for incident management &amp; mass emergency notifications. The cloud-based portal allows businesses to plan for, respond to, &amp; manage any business disruption or threat including natural disasters, terrorism, cyber attacks, or workplace violence.Read more about Preparis</t>
  </si>
  <si>
    <t>Backblaze Computer Backup</t>
  </si>
  <si>
    <t>https://www.getapp.com/collaboration-software/a/backblaze-computer-backup/</t>
  </si>
  <si>
    <t>Backblaze Computer Backup is a backup solution for personal and business use. It lets users safeguard data from hardware failures, accidents, or ransomware attacks. It assists a single personal computer or a network of business workstations and ensures that data is protected and accessible.Read more about Backblaze Computer Backup</t>
  </si>
  <si>
    <t>Athereon GRC</t>
  </si>
  <si>
    <t>https://www.getapp.com/finance-accounting-software/a/athereon-grc/</t>
  </si>
  <si>
    <t>Athereon GRC is a modular platform for managing your digital governance, risk, and compliance landscape. It offers features for information security, data protection, business continuity, and risk management, allowing you to efficiently fulfill various compliance requirements from a single platform. Athereon GRC is designed to be user-friendly and adaptable to your organization's specific needs.Read more about Athereon GRC</t>
  </si>
  <si>
    <t>iluminr</t>
  </si>
  <si>
    <t>https://www.getapp.com/operations-management-software/a/iluminr/</t>
  </si>
  <si>
    <t>Connecting all areas of business resilience, iluminr reignites engagement, streamlines preparedness and empowers response to any threat.Read more about iluminr</t>
  </si>
  <si>
    <t>SaaSAssure</t>
  </si>
  <si>
    <t>https://www.getapp.com/security-software/a/asigra/</t>
  </si>
  <si>
    <t>Asigra is a cloud backup solution designed to help enterprises protect and restore data across public, private, and hybrid cloud environments. It provides various security features including data compression, agentless architecture, and deduplication among other functionalities.Read more about SaaSAssure</t>
  </si>
  <si>
    <t>Cloudback</t>
  </si>
  <si>
    <t>https://www.getapp.com/it-management-software/a/cloudback/</t>
  </si>
  <si>
    <t>Cloudback is a service for automated GitHub repository backups.Read more about Cloudback</t>
  </si>
  <si>
    <t>Secure Remote Worker</t>
  </si>
  <si>
    <t>https://www.getapp.com/it-management-software/a/secure-remote-worker/</t>
  </si>
  <si>
    <t>Secure Remote Worker allows organizations to maintain resilience at all times by enabling secure BYOD. Providing a secured, unified workspace, identical to what can be provided on premises.Read more about Secure Remote Worker</t>
  </si>
  <si>
    <t>CyberFortress</t>
  </si>
  <si>
    <t>https://www.getapp.com/it-management-software/a/keepitsafe-1/</t>
  </si>
  <si>
    <t>KeepItSafe provides corporate business and Enterprise users with a holistic approach to data protection and security with a suite of services across hybrid online backups, disaster recovery as-a-Service, endpoint protection, mobile device backup, plus Cloud2Cloud backup of SaaS applicationsRead more about CyberFortress</t>
  </si>
  <si>
    <t>Elastio Cyber Recovery</t>
  </si>
  <si>
    <t>https://www.getapp.com/security-software/a/elastio-cyber-recovery/</t>
  </si>
  <si>
    <t>Elastio Cyber Recovery is agentless, leverages AWS snapshots, and can ingest and secure existing snapshots. It provides real-time visibility into the recovery health of applications and enables teams to manage service-level objectives confidently. Teams are notified instantly of risks to application recovery health. It deeply inspects each backup for ransomware and malware in addition to air-gapped and immutable backups.Read more about Elastio Cyber Recovery</t>
  </si>
  <si>
    <t>Zignal Enterprise</t>
  </si>
  <si>
    <t>https://www.getapp.com/marketing-software/a/zignal-enterprise/</t>
  </si>
  <si>
    <t>Zignal Enterprise software analyzes digital stories in real-time. It helps users assess narratives that can help or harm them. Organizations can use the software to identify opportunities and capitalize on topics or networks to drive narratives. The system also detects and mitigates threats.Read more about Zignal Enterprise</t>
  </si>
  <si>
    <t>VIPER MASS</t>
  </si>
  <si>
    <t>https://www.getapp.com/it-communications-software/a/viper-mass/</t>
  </si>
  <si>
    <t>VIPER MASS is an emergency alert platform for swift staff communication during crises, supporting notifications via SMS, calls, email, app, and WhatsApp. Its intuitive design ensures targeted messaging and facilitates emergency planning.Read more about VIPER MASS</t>
  </si>
  <si>
    <t>SureSync</t>
  </si>
  <si>
    <t>https://www.getapp.com/it-management-software/a/suresync/</t>
  </si>
  <si>
    <t>Our comprehensive file synchronization, replication, and archiving functions help businesses improve data availability. One-way and multi-way processing is available with real-time or scheduled automation. Teams can enable multi-way real-time file replicas with file locking using SureSync MFT.Read more about SureSync</t>
  </si>
  <si>
    <t>VComply</t>
  </si>
  <si>
    <t>https://www.getapp.com/operations-management-software/a/vcomply/</t>
  </si>
  <si>
    <t>VComply is a cloud-based governance, risk &amp; compliance (GRC) management software which uses an Entrust, Verify, Analyze &amp; Sustain (EVAS) framework to simplify compliance. The platform offers compliance dashboards, a compliance library and workroom, real-time alerts, risk management tools, and more.Read more about VComply</t>
  </si>
  <si>
    <t>Quantivate</t>
  </si>
  <si>
    <t>https://www.getapp.com/operations-management-software/a/quantivate/</t>
  </si>
  <si>
    <t>Quantivate offers a comprehensive governance, risk, and compliance (GRC) software platform designed specifically for financial institutions. The SaaS solution integrates enterprise risk management, compliance, operational resilience, and audit capabilities in a single system that scales with organizational growth. Quantivate's platform is SOC 2 Type 2 compliant and features flexible implementation options for banks, credit unions, and other financial service providers.Read more about Quantivate</t>
  </si>
  <si>
    <t>Double-Take</t>
  </si>
  <si>
    <t>https://www.getapp.com/it-management-software/a/double-take-cloud/</t>
  </si>
  <si>
    <t>Double-Take Cloud provides real-time server replication that captures all changes to your data and applications and securely stores them in the Amazon EC2 infrastructure. Real-time replication protects all of the data, and full-server protection includes the data, programs, and system configuration.Read more about Double-Take</t>
  </si>
  <si>
    <t>WebEOC</t>
  </si>
  <si>
    <t>https://www.getapp.com/operations-management-software/a/webeoc/</t>
  </si>
  <si>
    <t>WebEOC is an emergency management software that helps local, state, and federal agencies prepare action plans in order to handle infrastructure or natural disasters and workplace violence.Read more about WebEOC</t>
  </si>
  <si>
    <t>Genie9</t>
  </si>
  <si>
    <t>https://www.getapp.com/security-software/a/genie9/</t>
  </si>
  <si>
    <t>Genie9 is a backup management solution that enables users to back up everything including emails, images, videos, contacts, plugins, system preferences, and moreRead more about Genie9</t>
  </si>
  <si>
    <t>ParaSolution</t>
  </si>
  <si>
    <t>https://www.getapp.com/operations-management-software/a/parasolution/</t>
  </si>
  <si>
    <t>Developed by Premier Continuum, ParaSolution is an award-winning software that addresses the entire BCM lifecycle, integrating BIA and risk assessment, plan development and activation, exercising, and crisis and incident management. Its web-version and mobile app allow you to easily manage your BCMPRead more about ParaSolution</t>
  </si>
  <si>
    <t>SAI360</t>
  </si>
  <si>
    <t>https://www.getapp.com/it-management-software/a/sai360/</t>
  </si>
  <si>
    <t>SAI360 is a cloud-based Governance, Risk &amp; Compliance (GRC) solution that helps businesses in finance, healthcare, manufacturing, IT, pharmaceutical, and other industries manage risks, monitor cybersecurity, and access reports from a unified platform. It is a compliance training platform that helps enterprises manage ethical and compliance risks across their entire supply chain.Read more about SAI360</t>
  </si>
  <si>
    <t>Neustar UltraDNS</t>
  </si>
  <si>
    <t>https://www.getapp.com/marketing-software/a/neustar/</t>
  </si>
  <si>
    <t>Neustar UltraDNS is a DNS management solution designed to help businesses increase reliability, security and performance. It ensures network uptime, improves web traffic, and provides protection from growing online threats.Read more about Neustar UltraDNS</t>
  </si>
  <si>
    <t>Riskonnect Business Continuity and Resilience</t>
  </si>
  <si>
    <t>https://www.getapp.com/it-management-software/a/riskonnect-business-continuity-and-resilience/</t>
  </si>
  <si>
    <t>Riskonnect Business Continuity &amp; Resilience is a comprehensive business continuity and operational resilience solution. Riskonnect helps you build a response capability, meet compliance requirements, and decrease the frequency of disruption – all in one platform.Read more about Riskonnect Business Continuity and Resilience</t>
  </si>
  <si>
    <t>CommandLink SD-WAN</t>
  </si>
  <si>
    <t>https://www.getapp.com/all-software/a/commandlink-sd-wan/</t>
  </si>
  <si>
    <t>CommandLink SD-WAN delivers seamless multi-wan connectivity for all locations, integrating security and improving cloud application performance. The UTM/NGFW integration offers direct access to the internet for every location, avoiding high latency traffic through carrier gateways.Read more about CommandLink SD-WAN</t>
  </si>
  <si>
    <t>GRASP</t>
  </si>
  <si>
    <t>https://www.getapp.com/security-software/a/grasp-1/</t>
  </si>
  <si>
    <t>GRASP digitizes and automates information security, data protection &amp; business continuity processes.Read more about GRASP</t>
  </si>
  <si>
    <t>Datamotive</t>
  </si>
  <si>
    <t>https://www.getapp.com/security-software/a/datamotive/</t>
  </si>
  <si>
    <t>Datamotive is a hybrid, multi-cloud workload portability solution enabling organizations to migrate and recover workloads from any cloud to any other cloud environment.Read more about Datamotive</t>
  </si>
  <si>
    <t>Asset Management Platform</t>
  </si>
  <si>
    <t>https://www.getapp.com/marketing-software/a/asset-management-platform/</t>
  </si>
  <si>
    <t>Quantum delivers end-to-end software solutions to store, manage, enrich, and archive unstructured data across the entire lifecycle. From hyperscale archives to video surveillance to content enrichment to data protection, organizations around the world rely on Quantum.Read more about Asset Management Platform</t>
  </si>
  <si>
    <t>Disaster Recovery as a Service</t>
  </si>
  <si>
    <t>https://www.getapp.com/security-software/a/disaster-recovery-as-a-service/</t>
  </si>
  <si>
    <t>Disaster Recovery as a Service (DRaaS) is a data loss prevention software that helps organizations automatically trigger data replication operations. Administrators can create failover plans to identify virtual machines (VM) that require a failover during disaster recovery scenarios.Read more about Disaster Recovery as a Service</t>
  </si>
  <si>
    <t>ShadowHQ</t>
  </si>
  <si>
    <t>https://www.getapp.com/collaboration-software/a/shadowhq/</t>
  </si>
  <si>
    <t>ShadowHQ is a communications and document storage platform that is deployed the moment a cyber attack is initiated.It provides:- secure communications [instant text, mass text, recorded video],- war rooms [IT, PR, Shareholders, Sales], and- secure document storage [playbooks, press releases].Read more about ShadowHQ</t>
  </si>
  <si>
    <t>SALVAGEDATA</t>
  </si>
  <si>
    <t>https://www.getapp.com/it-management-software/a/salvagedata/</t>
  </si>
  <si>
    <t>SalvageData provides high-quality data recovery with the certifications needed to work with any storage media manufacturer. The mission is to offer recovery no matter the type of damage and to operate with HIPAA-level privacy and government-level security.Read more about SALVAGEDATA</t>
  </si>
  <si>
    <t>Pexip Business continuity</t>
  </si>
  <si>
    <t>https://www.getapp.com/all-software/a/pexip-for-business-continuity/</t>
  </si>
  <si>
    <t>Pexip for Business Continuity delivers a communication platform that can be deployed and managed with full data control. A fully on-premise deployment puts teams in control while enabling administrators to scale global capacity in minutes.Read more about Pexip Business continuity</t>
  </si>
  <si>
    <t>Dbvisit Standby</t>
  </si>
  <si>
    <t>https://www.getapp.com/it-management-software/a/dbvisit-standby/</t>
  </si>
  <si>
    <t>Dbvisit StandbyMP is a business continuity software designed to help organizations of all sizes create, update, and verify replicas of primary databases.Read more about Dbvisit Standby</t>
  </si>
  <si>
    <t>Rave Collaborate</t>
  </si>
  <si>
    <t>https://www.getapp.com/operations-management-software/a/rave-collaborate/</t>
  </si>
  <si>
    <t>Rave Collaborate provides tactical incident collaboration for planned and unplanned events.Read more about Rave Collaborate</t>
  </si>
  <si>
    <t>VMware Cloud Disaster Recovery</t>
  </si>
  <si>
    <t>https://www.getapp.com/security-software/a/vmware-cloud-disaster-recovery/</t>
  </si>
  <si>
    <t>VMware Cloud Disaster Recovery is a data backup and disaster recovery software that helps businesses run health checks, capture immutable snapshots, generate reports, and more from within a unified platform. It allows staff members to set up delta-based failbacks to optimize disaster recovery operational costs.Read more about VMware Cloud Disaster Recovery</t>
  </si>
  <si>
    <t>FACT24</t>
  </si>
  <si>
    <t>https://www.getapp.com/it-communications-software/a/fact24/</t>
  </si>
  <si>
    <t>Emergency notification and crisis management tool. It facilitates swift communication with employees, stakeholders, and customers during emergencies. The platform unites incident response teams, enabling collaboration across locations and offering a centralized hub for managing critical incidents.Read more about FACT24</t>
  </si>
  <si>
    <t>Pexip Secure meetings</t>
  </si>
  <si>
    <t>https://www.getapp.com/collaboration-software/a/pexip-secure-meetings/</t>
  </si>
  <si>
    <t>Pexip Secure Meeting provides a collaboration solution with complete control and data ownership.Read more about Pexip Secure meetings</t>
  </si>
  <si>
    <t>euBackups</t>
  </si>
  <si>
    <t>https://www.getapp.com/security-software/a/eubackups/</t>
  </si>
  <si>
    <t>euBackups is a cloud-based software designed to help organizations backup data stored across laptops, virtual machines and datacenters to recover lost data. It enables IT professionals to monitor backup processes for multiple devices from a unified control panel and restore corrupted data.Read more about euBackups</t>
  </si>
  <si>
    <t>CMDB</t>
  </si>
  <si>
    <t>https://www.getapp.com/it-management-software/cmdb/os/web-based</t>
  </si>
  <si>
    <t>SolarWinds Service Desk</t>
  </si>
  <si>
    <t>https://www.getapp.com/it-management-software/a/solarwinds-service-desk/</t>
  </si>
  <si>
    <t>SolarWinds Service Desk is a fully integrated service desk and asset management solution that allows IT and other service providers to effectively manage and connect service requests to IT assets. Code-free customization allows customers to fully deploy a robust ITSM solution within days.Read more about SolarWinds Service Desk</t>
  </si>
  <si>
    <t>ServiceNow</t>
  </si>
  <si>
    <t>https://www.getapp.com/it-management-software/a/servicenow/</t>
  </si>
  <si>
    <t>ServiceNow is an IT service application platform-as-a-service provider that offers a range of ITSM products to  automate &amp; manage numerous IT enterprise services. ServiceNow can be used for cloud &amp; virtualization lifecycle management, change orchestration, infrastructure discovery &amp; IT governance.Read more about ServiceNow</t>
  </si>
  <si>
    <t>BOSSDesk</t>
  </si>
  <si>
    <t>https://www.getapp.com/customer-service-support-software/a/boss-solutions-suite/</t>
  </si>
  <si>
    <t>BOSSDesk provides a fully integrated Service Desk/Help Desk solution with a CMDB for both Cloud and On-premise. It has been highly ranked by customers for providing an affordable ITSM solution with great user experience, wide range of features, and excellent customer support.Read more about BOSSDesk</t>
  </si>
  <si>
    <t>Vivantio</t>
  </si>
  <si>
    <t>https://www.getapp.com/it-management-software/a/vivantio/</t>
  </si>
  <si>
    <t>Vivantio is a leading provider of service management software for both internal- and external-facing teams. Centralize your service operations across IT, HR, GRC, Facilities, Finance, Legal and B2B Customer Support.Read more about Vivantio</t>
  </si>
  <si>
    <t>Device42</t>
  </si>
  <si>
    <t>https://www.getapp.com/it-management-software/a/device42/</t>
  </si>
  <si>
    <t>Device42 is an IT infrastructure solution for the management of assets, devices, IP addresses, cabling, inter-dependencies, role-based access, auditing and moreRead more about Device42</t>
  </si>
  <si>
    <t>TOPdesk</t>
  </si>
  <si>
    <t>https://www.getapp.com/customer-service-support-software/a/topdesk/</t>
  </si>
  <si>
    <t>TOPdesk is a service management platform for busy IT service teams that want to get things done. Packed with features and templates for processes like Incident Management, Asset Management and Change Management, TOPdesk is ready to use and quick to personalize. Our in-house experts are here to help.Read more about TOPdesk</t>
  </si>
  <si>
    <t>Manage the inventory of company resources and obtain complete visibility of the infrastructure: devices, machinery, contracts, licenses etc. Link tickets to the associated resource and monitor failure times. Track relationships between resources and optimize purchases. Modular and scalable.Read more about Deepser</t>
  </si>
  <si>
    <t>Motadata ServiceOps</t>
  </si>
  <si>
    <t>https://www.getapp.com/customer-service-support-software/a/motadata-serviceops/</t>
  </si>
  <si>
    <t>Motadata ServiceOps is an ITSM platform that can streamline business processes and provide complete enterprise service management.Read more about Motadata ServiceOps</t>
  </si>
  <si>
    <t>HaloITSM</t>
  </si>
  <si>
    <t>https://www.getapp.com/it-management-software/a/haloitsm/</t>
  </si>
  <si>
    <t>HaloITSM is an IT service management solution that helps businesses streamline the entire incident lifecycle, from ticket creation to issue resolution. It enables professionals to update the status of incidents and view details including ticket ID, priority level, issue summary, and date created.Read more about HaloITSM</t>
  </si>
  <si>
    <t>AWS Config</t>
  </si>
  <si>
    <t>https://www.getapp.com/it-management-software/a/aws-config/</t>
  </si>
  <si>
    <t>AWS Config is a configuration and vulnerability management software that helps businesses manage continuous audits, operational troubleshooting, compliance monitoring, and more from within a unified platform. It allows staff members to automatically send updates of all configuration changes including resource updating, creation, and deletion.Read more about AWS Config</t>
  </si>
  <si>
    <t>Simple to use CMDB solution ideal for SMBs. It keeps an eye on all hardware, software and its documentation. It allows you to manage the entire lifecycle of IT, contracts, SLAs, or responsibilities of IT staff. Know when what was purchased, when the warranty expires, or when an update took place.Read more about Aptien</t>
  </si>
  <si>
    <t>AssetSonar</t>
  </si>
  <si>
    <t>https://www.getapp.com/it-management-software/a/asset-sonar/</t>
  </si>
  <si>
    <t>EZO AssetSonar is a powerful next gen, IT asset management platform that provides full visibility into hardware, software, and licenses. By consolidating asset data and automating processes, IT teams can reduce risk, cut costs, and enhance compliance across their entire digital ecosystem.Read more about AssetSonar</t>
  </si>
  <si>
    <t>Faddom</t>
  </si>
  <si>
    <t>https://www.getapp.com/it-management-software/a/faddom/</t>
  </si>
  <si>
    <t>Faddom ensures CMDB accuracy with live, agentless mapping of apps and infrastructure. Automatically update CIs without scans or credentials.Read more about Faddom</t>
  </si>
  <si>
    <t>ServoDesk</t>
  </si>
  <si>
    <t>https://www.getapp.com/customer-service-support-software/a/simplisys-service-desk/</t>
  </si>
  <si>
    <t>Simplisys ServoDesk is an IT service and support management platform for SMB's. Features include facilities management, an agile service desk, IT service management, employee relations, and an enterprise service desk for managing inter-departmental relationships and service requests.Read more about ServoDesk</t>
  </si>
  <si>
    <t>Canfigure</t>
  </si>
  <si>
    <t>https://www.getapp.com/it-management-software/a/canfigure/</t>
  </si>
  <si>
    <t>Incredibly flexible CMDB that is fully integrated with all other modules. Ability to customize and configure every aspect of CMDB from within application without specialist knowledge.Read more about Canfigure</t>
  </si>
  <si>
    <t>vScope</t>
  </si>
  <si>
    <t>https://www.getapp.com/security-software/a/vscope/</t>
  </si>
  <si>
    <t>vScope is an IT asset management tool that automatically inventories and creates an overview of an organization’s IT information. With vScope IT departments can create powerful reports and analyzes which will ensure a stable and cost efficient delivery of IT.Read more about vScope</t>
  </si>
  <si>
    <t>ChangeGear</t>
  </si>
  <si>
    <t>https://www.getapp.com/customer-service-support-software/a/changegear-itsm/</t>
  </si>
  <si>
    <t>ChangeGear Service Desk is a cloud-based ITSM platform that helps organizations to manage IT services, resolve requests, and facilitate ticket routingRead more about ChangeGear</t>
  </si>
  <si>
    <t>Summit</t>
  </si>
  <si>
    <t>https://www.getapp.com/it-management-software/a/summit/</t>
  </si>
  <si>
    <t>SymphonyAI Summit transforms the way enterprises work by offering consumer-grade, responsive digital workflows empowering employees with an anytime, anywhere service experience.Read more about Summit</t>
  </si>
  <si>
    <t>Virima</t>
  </si>
  <si>
    <t>https://www.getapp.com/it-management-software/a/virima/</t>
  </si>
  <si>
    <t>Virima is a SaaS platform for businesses to manage IT operations and report potential challenges. It provides IT insights for decision-making through automated infrastructure discoveries and service mapping. The platform is designed to help companies simplify IT operations and systems management.Read more about Virima</t>
  </si>
  <si>
    <t>Qualys Cloud Platform</t>
  </si>
  <si>
    <t>https://www.getapp.com/it-management-software/a/qualys-cloud-platform/</t>
  </si>
  <si>
    <t>Qualys Cloud Platform is designed to help businesses automate the security and monitoring of web applications and gain visibility into the utilization of IT assets. It enables IT professionals to detect threats related to unauthorized access across networks and conduct audits and IP scans.Read more about Qualys Cloud Platform</t>
  </si>
  <si>
    <t>ky2help</t>
  </si>
  <si>
    <t>https://www.getapp.com/customer-service-support-software/a/ky2help/</t>
  </si>
  <si>
    <t>ky2help® Service Management is the all-in-one solution for company-wide service processes. Both as an IT ticketing solution and for the digitalization of non-IT processes, it improves quality across service processes. The standard software is Serview certified and offers ITIL processes out-of-the-box.Read more about ky2help</t>
  </si>
  <si>
    <t>Invgate Asset Management</t>
  </si>
  <si>
    <t>https://www.getapp.com/it-management-software/a/invgate-insight/</t>
  </si>
  <si>
    <t>Discover and centralize everything you need to know about physical, virtual, and cloud assets in a single platform, laying the groundwork for building a CMDB and a normalized catalog.Read more about Invgate Asset Management</t>
  </si>
  <si>
    <t>RayVentory</t>
  </si>
  <si>
    <t>https://www.getapp.com/business-intelligence-analytics-software/a/rayventory/</t>
  </si>
  <si>
    <t>Complete data is the basis for managing IT assets, optimizing costs and minimizing risks.TThe integration of different data sources and the preparation of concise dashboards and reports serve as a decision-making base and enable you to effectively manage data with the highest data quality.Read more about RayVentory</t>
  </si>
  <si>
    <t>iTOP</t>
  </si>
  <si>
    <t>https://www.getapp.com/customer-service-support-software/a/itop/</t>
  </si>
  <si>
    <t>iTOP is a cloud-based configuration management database (CMDB) platform that helps manage IT assets and incidents, handle downtime, and optimize  the efficiency of the support team. It also helps manage multi-client environments and streamline collaboration across departments.Read more about iTOP</t>
  </si>
  <si>
    <t>SmartITSM</t>
  </si>
  <si>
    <t>https://www.getapp.com/customer-service-support-software/a/smartitsm/</t>
  </si>
  <si>
    <t>SmartITSM is a cloud-based help desk software that helps businesses handle ticketing processes, update calendar overviews, and create service catalogs on a unified platform.Read more about SmartITSM</t>
  </si>
  <si>
    <t>IT Asset Management</t>
  </si>
  <si>
    <t>https://www.getapp.com/it-management-software/a/xassets-it-asset-management/</t>
  </si>
  <si>
    <t>xAssets IT Asset Management Software offers powerful, full lifecycle IT asset management with a powerful integration toolset enabling integration to all IT systems providing a complete CMDB. Functional requirements are met quickly through configuration leading to excellent time to valueRead more about IT Asset Management</t>
  </si>
  <si>
    <t>Pointel Configuration Management Solution</t>
  </si>
  <si>
    <t>https://www.getapp.com/it-management-software/a/pointel-configuration-management-solution/</t>
  </si>
  <si>
    <t>CMS is an online configuration management tool that lets your operators audit, monitor and configure the Genesys infrastructure. It gives a clear picture of the entire change management process lifecycle. CMS helps track and manage an object change throughout its whole life cycle.Read more about Pointel Configuration Management Solution</t>
  </si>
  <si>
    <t>Axonius</t>
  </si>
  <si>
    <t>https://www.getapp.com/security-software/a/axonius/</t>
  </si>
  <si>
    <t>Axonius is a cybersecurity asset management platform which gives organizations a comprehensive asset inventory, helps uncover security solution coverage gaps, &amp; automatically validates &amp; enforces security policies with 130+ management &amp; security solution integrations, &amp; more.Read more about Axonius</t>
  </si>
  <si>
    <t>Neoforce</t>
  </si>
  <si>
    <t>https://www.getapp.com/it-management-software/a/neoforce/</t>
  </si>
  <si>
    <t>Neoforce is a versatile platform available both in the cloud and on-premise. It provides a suite of flexible modules like ITSM, FMIS, asset and contract management, CRM, and a customizable client portal. Accessible on any device, Neoforce streamlines cooperation and delivers exceptional service.Read more about Neoforce</t>
  </si>
  <si>
    <t>FNT Command Platform</t>
  </si>
  <si>
    <t>https://www.getapp.com/it-management-software/a/fnt-command-platform/</t>
  </si>
  <si>
    <t>The FNT Command Platform enables efficient management of IT, telecommunication and data center infrastructures as a digital twin – from the physical level through virtual components and applications to services – independent of the manufacturer and in a uniform data model.Read more about FNT Command Platform</t>
  </si>
  <si>
    <t>EV Service Manager</t>
  </si>
  <si>
    <t>https://www.getapp.com/customer-service-support-software/a/ev-service-manager/</t>
  </si>
  <si>
    <t>EV Service Manager, by EasyVista, is a cloud-based IT service management (ITSM) solution, which assists organizations of all sizes with incident tracking and task management. Key features include trend analysis, request fulfillment, financial management, and reporting.Read more about EV Service Manager</t>
  </si>
  <si>
    <t>SAFIRANXT</t>
  </si>
  <si>
    <t>https://www.getapp.com/it-communications-software/a/safiranxt/</t>
  </si>
  <si>
    <t>SAFIRANXT is a telecom management platform that integrates with different MDM/EMM providers and ERP systems. The platform can perform audits, contest accounts, follow up on contracts, manage inventory, and automate centralized cost assessments.Read more about SAFIRANXT</t>
  </si>
  <si>
    <t>Alemba Service Manager</t>
  </si>
  <si>
    <t>https://www.getapp.com/it-management-software/a/alemba-service-manager/</t>
  </si>
  <si>
    <t>The Alemba Service Manager CMDB (Configuration Management Database) centralizes information on IT infrastructure components and their relationships, supporting efficient ITSM processes, risk management, and decision-making by providing a comprehensive view of the IT environment.Read more about Alemba Service Manager</t>
  </si>
  <si>
    <t>Firefly</t>
  </si>
  <si>
    <t>https://www.getapp.com/it-management-software/a/firefly-2/</t>
  </si>
  <si>
    <t>Firefly's Cloud Asset Management enables real-time visibility and control over your entire cloud footprint including multi-cloud, multi-accounts, K8s, and SaaS applications.Read more about Firefly</t>
  </si>
  <si>
    <t>ServiceTonic</t>
  </si>
  <si>
    <t>https://www.getapp.com/customer-service-support-software/a/servicetonic/</t>
  </si>
  <si>
    <t>ServiceTonic is a help desk software solution that centralizes support ticket and request management through multiple channels including web, mobile, email, phone, chat, and QR codes. It aligns with ITIL best practices to help IT departments effectively manage services. Key features include automation, knowledge management, and asset management.Read more about ServiceTonic</t>
  </si>
  <si>
    <t>Cloudaware</t>
  </si>
  <si>
    <t>https://www.getapp.com/security-software/a/cloudaware/</t>
  </si>
  <si>
    <t>Cloudaware is a CMDB software for multi-cloud management.It offers real-time asset discovery, full visibility, and change control to block non-compliant configs. IT teams gain insights, reduce risk, and resolve issues faster—without manual input or blind spots.Read more about Cloudaware</t>
  </si>
  <si>
    <t>Versio.io</t>
  </si>
  <si>
    <t>https://www.getapp.com/it-management-software/a/versio-io/</t>
  </si>
  <si>
    <t>Versio.io continuously and automatically detects and documents changes in businesses and IT landscapes. Data from third-party applications that companies use to run business processes, monitor the IT landscape and control IT service management can be seamlessly integrated.Read more about Versio.io</t>
  </si>
  <si>
    <t>OpenText Universal Discovery and CMDB</t>
  </si>
  <si>
    <t>https://www.getapp.com/it-management-software/a/ucmdb-cm/</t>
  </si>
  <si>
    <t>Universal Discovery and Universal CMDB is a configuration management platform, which helps organizations manage, monitor, and map hybrid IT assets across containers, multi-cloud, or on-premise environments using agent-based, agentless, or passive discovery modes.Read more about OpenText Universal Discovery and CMDB</t>
  </si>
  <si>
    <t>ECALDIMA</t>
  </si>
  <si>
    <t>https://www.getapp.com/operations-management-software/a/ecaldima/</t>
  </si>
  <si>
    <t>ECALDIMA is an IT service management (ITSM) and business process management (BPM) platform that offers automation, custom workflows, APIs, and secure deployment for IT and business operations.Read more about ECALDIMA</t>
  </si>
  <si>
    <t>Cloud Management</t>
  </si>
  <si>
    <t>https://www.getapp.com/it-management-software/cloud-integration/os/web-based</t>
  </si>
  <si>
    <t>Skeddly</t>
  </si>
  <si>
    <t>https://www.capterra.com/ppc/clicks/collect/GA/directory/c087e792-ff3c-44fd-a99e-a77b00692c10/destination?country=ID&amp;language=en&amp;specificLocation=serp_oses&amp;sessionStartPage=&amp;categoryId=79bb116b-8441-4448-a7bb-63a264450f58&amp;listingPosition=1&amp;gaClientId=R0ExLjEuODU0MjAxMzE1LjE3NTY2MTM5ND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d37934c-0b54-427b-8de7-52312b9bf5a2</t>
  </si>
  <si>
    <t>Skeddly is a cloud automation software to execute scheduled actions, such as backups and snapshots, for Amazon Web Services (AWS) accountsRead more about Skeddly</t>
  </si>
  <si>
    <t>Zapier connects the web apps SMBs use every day so you can save time, automate tedious tasks, and focus on what matters most. In just a few minutes, you can set up automated workflows using 6,000+ of the most popular web apps—no code required.Read more about Zapier</t>
  </si>
  <si>
    <t>Site24x7 provides a comprehensive view on the performance of cloud services in AWS, Azure, and GCP environments. We support monitoring of 30+ AWS integrations, 100+ Azure resources, and more than ten GCP services.Read more about Site24x7</t>
  </si>
  <si>
    <t>Operations Hub</t>
  </si>
  <si>
    <t>https://www.getapp.com/it-management-software/a/piesync/</t>
  </si>
  <si>
    <t>PieSync integrates your contacts across your cloud applications, which means consistency in all your apps. No more manual data entry and import/export.Read more about Operations Hub</t>
  </si>
  <si>
    <t>Monitor your cloud applications’ performance and usage with Datadog’s real-time dashboards, searchable structured event data, and metric alerts.Read more about Datadog</t>
  </si>
  <si>
    <t>Applications Manager is an application performance monitoring and observability solution that is designed to empower businesses with deep insights into the performance, health, and availability of their critical applications and infrastructure components.Read more about ManageEngine Applications Manager</t>
  </si>
  <si>
    <t>JumpCloud Directory Platform</t>
  </si>
  <si>
    <t>https://www.getapp.com/it-management-software/a/jumpcloud-daas/</t>
  </si>
  <si>
    <t>Integrate with G Suite, O365, &amp; moreRead more about JumpCloud Directory Platform</t>
  </si>
  <si>
    <t>Automate Your Business with IntegrationRead more about APPSeCONNECT</t>
  </si>
  <si>
    <t>Easily migrate workloads to the cloud. Create a connectivity layer for all your systems wherever they are – on-premises and in the cloud. Eliminate technology fragmentation as you break down data silos and take full advantage of the cloud’s speed, flexibility, and power.Read more about Boomi</t>
  </si>
  <si>
    <t>Manage cloud operations efficiently with full-stack insights and real-time monitoring, optimized for software engineer practitioners.Read more about New Relic</t>
  </si>
  <si>
    <t>DigitalOcean</t>
  </si>
  <si>
    <t>https://www.getapp.com/it-management-software/a/digitalocean/</t>
  </si>
  <si>
    <t>DigitalOcean is a cloud management software designed to help businesses build and launch applications in cloud environments. Administrators can use the platform to set up application development frameworks, maintain product catalogs, and capture and store business data in a centralized repository.Read more about DigitalOcean</t>
  </si>
  <si>
    <t>Skyvia</t>
  </si>
  <si>
    <t>https://www.getapp.com/it-management-software/a/skyvia/</t>
  </si>
  <si>
    <t>Integrate cloud, on premise and flat data with no coding. Load data between sources directly, sync them, replicate to DWH to start getting valuable insights.Read more about Skyvia</t>
  </si>
  <si>
    <t>Hevo</t>
  </si>
  <si>
    <t>https://www.getapp.com/marketing-software/a/hevo/</t>
  </si>
  <si>
    <t>Hevo is a no-code, bi-directional data pipeline technology designed specifically for advanced ETL, ELT, and Reverse ETL requirements.Read more about Hevo</t>
  </si>
  <si>
    <t>LogicMonitor offers a full-stack observability platform for MSPs and enterprises that’s fully-automated, cloud-first, and hybrid readyRead more about LogicMonitor</t>
  </si>
  <si>
    <t>Cleo Integration Cloud</t>
  </si>
  <si>
    <t>https://www.getapp.com/it-management-software/a/cleo-integration-suite/</t>
  </si>
  <si>
    <t>Cleo Integration Cloud (CIC) is a cloud-based integration platform, purpose-built to design, build, operate and optimize critical ecosystem integration processes.Read more about Cleo Integration Cloud</t>
  </si>
  <si>
    <t>AppNomu</t>
  </si>
  <si>
    <t>https://www.getapp.com/finance-accounting-software/a/appnomu/</t>
  </si>
  <si>
    <t>Build and host with us where reliability and scalability is our major focus. We will also help you reach your clients through our Marketing toolsRead more about AppNomu</t>
  </si>
  <si>
    <t>Workato connects your apps and automate your business. Enable powerful business workflows and push data across apps - with conditional filters, sans duplicates.Read more about Workato</t>
  </si>
  <si>
    <t>Unified platform for monitoring, troubleshooting and security based on ELK and Grafana.Read more about Logz.io</t>
  </si>
  <si>
    <t>Automate your IT administration with onboarding &amp; offboarding workflows, email signature management and dynamic policy assignment.Read more about CloudM Automate</t>
  </si>
  <si>
    <t>Abacus Private Cloud</t>
  </si>
  <si>
    <t>https://www.getapp.com/legal-law-software/a/abacus-private-cloud/</t>
  </si>
  <si>
    <t>Access your business, securely with a purpose-built and compliant workspace, dramatically reducing IT management burdens and costs, while increasing your organization's teamwork and productivity.Read more about Abacus Private Cloud</t>
  </si>
  <si>
    <t>Harness</t>
  </si>
  <si>
    <t>https://www.getapp.com/development-tools-software/a/harness-continuous-delivery/</t>
  </si>
  <si>
    <t>Harness Continuous Delivery is a cloud-based and on-premise Continuous Delivery-as-a-Service (CDaaS) platform that helps DevOps engineers automate software deployment, testing, and rollback of code in production.Read more about Harness</t>
  </si>
  <si>
    <t>V2 Cloud WorkSpaces</t>
  </si>
  <si>
    <t>https://www.getapp.com/it-management-software/a/v2-cloud/</t>
  </si>
  <si>
    <t>V2 Cloud is a desktop virtualization software that provides businesses with cloud desktops to facilitate remote work and manage published applications on a centralized platform. Users can minimize potential data breaches with HTTPS encryption, ransomware protection, and two-factor authentication.Read more about V2 Cloud WorkSpaces</t>
  </si>
  <si>
    <t>Anodot</t>
  </si>
  <si>
    <t>https://www.getapp.com/business-intelligence-analytics-software/a/anodot/</t>
  </si>
  <si>
    <t>The Anodot Autonomous Business Monitoring platform identifies revenue-critical issues using Artificial Intelligence (AI) / Machine Learning (ML). Anodot continuously tracks, analyzes and correlates high volume, high variety and high velocity data streams, providing real-time alerts and forecasts.Read more about Anodot</t>
  </si>
  <si>
    <t>VMware Aria</t>
  </si>
  <si>
    <t>https://www.getapp.com/it-management-software/a/vrealize-cloud-management/</t>
  </si>
  <si>
    <t>VMware Aria Hub enables true multi-cloud management based on comprehensive, near real-time visibility into your application and infrastructure environments.Read more about VMware Aria</t>
  </si>
  <si>
    <t>Linode</t>
  </si>
  <si>
    <t>https://www.getapp.com/collaboration-software/a/linode/</t>
  </si>
  <si>
    <t>Linode makes it easy to manage your applications in the cloud.Flat pricing across every global data center, an intuitive cloud manager, full-featured API, best-in-class documentation, and award-winning support.Read more about Linode</t>
  </si>
  <si>
    <t>Morro Data CloudNAS</t>
  </si>
  <si>
    <t>https://www.getapp.com/collaboration-software/a/morro-cloudnas-cloud-manager/</t>
  </si>
  <si>
    <t>Morro Data CloudNAS is a cloud-based software designed to help businesses of all sizes streamline collaboration, data synchronization, file sharing, and other operations via a unified portal. The platform enables organizations to embed the CacheDrive gateway into different networks.Read more about Morro Data CloudNAS</t>
  </si>
  <si>
    <t>AWS Cost Explorer</t>
  </si>
  <si>
    <t>https://www.getapp.com/it-management-software/a/aws-cost-explorer/</t>
  </si>
  <si>
    <t>AWS Cost Explorer has an easy-to-use interface that lets users visualize, understand, and manage their AWS cloud costs and usage over time. Users can create custom reports that analyze cost and usage data, identify trends, pinpoint cost drivers, and detect anomalies.Read more about AWS Cost Explorer</t>
  </si>
  <si>
    <t>IBM WebSphere Application Server</t>
  </si>
  <si>
    <t>https://www.getapp.com/it-management-software/a/ibm-cast-iron-cloud-integration/</t>
  </si>
  <si>
    <t>IBM WebSphere Application Server is a Java-based server runtime environment with real-time visibility into all workloads.Read more about IBM WebSphere Application Server</t>
  </si>
  <si>
    <t>Oracle Cloud Infrastructure (OCI)</t>
  </si>
  <si>
    <t>https://www.getapp.com/it-management-software/a/oracle-cloud-infrastructure/</t>
  </si>
  <si>
    <t>Oracle Cloud Infrastructure is an Infrastructure-as-a-Service (IaaS) software designed to assist businesses of all sizes with threat detection and protection, virtual machine hosting, file storage, data transfer, database management, and more.Read more about Oracle Cloud Infrastructure (OCI)</t>
  </si>
  <si>
    <t>Integrate.io</t>
  </si>
  <si>
    <t>https://www.getapp.com/it-management-software/a/xplenty/</t>
  </si>
  <si>
    <t>Xplenty is a data delivery platform that allows organizations to easily integrate, transform and process data from all of their major sources.Read more about Integrate.io</t>
  </si>
  <si>
    <t>Nfina Technologies</t>
  </si>
  <si>
    <t>https://www.getapp.com/it-management-software/a/nfina-technologies/</t>
  </si>
  <si>
    <t>A platform for IT infrastructure called Nfina offers cyber resilience for business continuity. Edge, computer servers, HCI appliances, hybrid cloud, storage, IaaS, HaaS, STaaS, and DRaaS are just a few of our solutions and data security services.Read more about Nfina Technologies</t>
  </si>
  <si>
    <t>OVHcloud</t>
  </si>
  <si>
    <t>https://www.getapp.com/security-software/a/ovhcloud/</t>
  </si>
  <si>
    <t>As a sort of control panel for users, OVHcloud’s cloud management software provides the automated tools to monitor, deploy, manage, and unify an entire cloud environment. Sending alerts when applications or websites are down, it offers users a secure, real-time access across global regions.Read more about OVHcloud</t>
  </si>
  <si>
    <t>Hyperglance</t>
  </si>
  <si>
    <t>https://www.getapp.com/security-software/a/hyperglance/</t>
  </si>
  <si>
    <t>A powerful cloud management platform, designed for Cloud Professionals.Read more about Hyperglance</t>
  </si>
  <si>
    <t>OpsCompass</t>
  </si>
  <si>
    <t>https://www.getapp.com/it-management-software/a/opscompass/</t>
  </si>
  <si>
    <t>OpsCompass is a cloud security and operations management platform that provides true multi-cloud operational visibility, security, and control to AWS, Microsoft Azure, and Google Cloud Platform. The solution covers compliance analysis, cost anticipation, and security posture management.Read more about OpsCompass</t>
  </si>
  <si>
    <t>Tray.io</t>
  </si>
  <si>
    <t>https://www.getapp.com/it-management-software/a/tray-io/</t>
  </si>
  <si>
    <t>Tray.io is an enterprise-scale integration platform that enables business professionals to connect their whole cloud software stack &amp; automate complex processesRead more about Tray.io</t>
  </si>
  <si>
    <t>Tiger Bridge</t>
  </si>
  <si>
    <t>https://www.getapp.com/collaboration-software/a/tiger-bridge/</t>
  </si>
  <si>
    <t>Tiger Bridge is a data management solution that enables organizations to optimize infrastructure through a file-to-object namespace. It enables organizations with mission-critical on-premise deployments to manage cloud storage while securely preserving existing applications and file-based workflows.Read more about Tiger Bridge</t>
  </si>
  <si>
    <t>Netskope Active Platform</t>
  </si>
  <si>
    <t>https://www.getapp.com/security-software/a/netskope-active-platform/</t>
  </si>
  <si>
    <t>Netskope is an application designed to help companies secure their complete cloud app infrastructure.Read more about Netskope Active Platform</t>
  </si>
  <si>
    <t>SnapLogic</t>
  </si>
  <si>
    <t>https://www.getapp.com/it-management-software/a/snaplogic/</t>
  </si>
  <si>
    <t>Cloud-based enterprise application integration company, intuitively snapping together any business application or Web service. The SnapStore enables users to build and sell reusable application-specific connectors that simplify application integration, data integration, and SaaS integration.Read more about SnapLogic</t>
  </si>
  <si>
    <t>BetterCloud</t>
  </si>
  <si>
    <t>https://www.getapp.com/it-management-software/a/bettercloud/</t>
  </si>
  <si>
    <t>BetterCloud eliminates up to 78% of SaaS management work by automating onboarding, offboarding &amp; mid-lifecycle changes, SaaS application access &amp; entitlements, and security policies in a multi-SaaS environment.Read more about BetterCloud</t>
  </si>
  <si>
    <t>Verizon Cloud</t>
  </si>
  <si>
    <t>https://www.getapp.com/collaboration-software/a/verizon-cloud/</t>
  </si>
  <si>
    <t>Verizon Cloud is an integrated storage platform, which enables businesses to create backups and share files securely from different devices such as PCs or mobile phones. The multi-tenant platform allows users to encrypt files with passwords and protect them from viruses, system crash &amp; data losses.Read more about Verizon Cloud</t>
  </si>
  <si>
    <t>American Cloud</t>
  </si>
  <si>
    <t>https://www.getapp.com/collaboration-software/a/american-cloud/</t>
  </si>
  <si>
    <t>The Internet was built on American values. We'd like to keep it that way. Premium services you can rely on.Read more about American Cloud</t>
  </si>
  <si>
    <t>CloudSigma</t>
  </si>
  <si>
    <t>https://www.getapp.com/it-management-software/a/cloudsigma-cloud/</t>
  </si>
  <si>
    <t>CloudSigma is a pure-cloud infrastructure-as-a-service (IaaS) and platform-as-a-service (PaaS) provider that’s enabling the digital industrial economy through its highly-available, flexible, enterprise-class hybrid cloud servers and cloud hosting solutions in Europe, the U.S., Asia, and Australia. CRead more about CloudSigma</t>
  </si>
  <si>
    <t>LittleBizzy</t>
  </si>
  <si>
    <t>https://www.getapp.com/it-management-software/a/littlebizzy/</t>
  </si>
  <si>
    <t>LittleBizzy is a lightning-fast WordPress hosting on dedicated SlickStack KVM servers including DigitalOcean, AWS, Vultr, and Hostwinds, with market-leading custom and technical SEO features. It offers free migration, multiple data centers, DNS management, malware defense, remote backups, uptime monitoring, and more.Read more about LittleBizzy</t>
  </si>
  <si>
    <t>OpenStack</t>
  </si>
  <si>
    <t>https://www.getapp.com/it-management-software/a/openstack/</t>
  </si>
  <si>
    <t>OpenStack is a cloud operating systems specifically designed to control large amounts of storage, compute and networking resources.Read more about OpenStack</t>
  </si>
  <si>
    <t>Turnium SD-WAN</t>
  </si>
  <si>
    <t>https://www.getapp.com/it-management-software/a/multapplied-sd-wan/</t>
  </si>
  <si>
    <t>Multapplied SD-WAN is a cloud management software that helps internet and managed service providers provide access to the cloud via hybrid layer 2 or layer 3 network connections. The platform enables managers to create wide area networks (WAN) using connections from multiple service providers across geographies.Read more about Turnium SD-WAN</t>
  </si>
  <si>
    <t>Zoho Flow</t>
  </si>
  <si>
    <t>https://www.getapp.com/it-management-software/a/zoho-flow/</t>
  </si>
  <si>
    <t>Zoho Flow is an integration platform for effortlessly connecting cloud applications and automating complex business workflows.Read more about Zoho Flow</t>
  </si>
  <si>
    <t>STARLIMS</t>
  </si>
  <si>
    <t>https://www.getapp.com/all-software/a/starlims/</t>
  </si>
  <si>
    <t>STARLIMS is a laboratory information management system that helps businesses interpret and manage clinical data. The platform enables managers to handle clinical trials, research and development (R&amp;D), and manufacturing processes.Read more about STARLIMS</t>
  </si>
  <si>
    <t>Bitnami</t>
  </si>
  <si>
    <t>https://www.getapp.com/it-management-software/a/bitnami/</t>
  </si>
  <si>
    <t>Bitnami is the leading provider of Software as a Service (SaaS), bringing the power of enterprise-grade software to everyone. Bitnami ensures that the applications and development stacks are always up-to-date, secure, and ready-to-use immediately on any platform.Read more about Bitnami</t>
  </si>
  <si>
    <t>Cloudalize</t>
  </si>
  <si>
    <t>https://www.getapp.com/it-management-software/a/cloudalize/</t>
  </si>
  <si>
    <t>Cloudalize is a graphical processing units (GPU)—enabled virtual desktop infrastructure (VDI) platform designed for government organizations and businesses in the construction, manufacturing, real-estate, media and entertainment, and education sectors.Read more about Cloudalize</t>
  </si>
  <si>
    <t>OxygenIT</t>
  </si>
  <si>
    <t>https://www.getapp.com/it-management-software/a/scaledynamics/</t>
  </si>
  <si>
    <t>GreenOps tool for reducing IT carbon emissions &amp; costsRead more about OxygenIT</t>
  </si>
  <si>
    <t>Amnic</t>
  </si>
  <si>
    <t>https://www.getapp.com/it-management-software/a/amnic/</t>
  </si>
  <si>
    <t>Amnic is a cloud cost observability platform that delivers visibility and optimization for cloud spends.Visit www.amnic.com for more detailsRead more about Amnic</t>
  </si>
  <si>
    <t>Cyberday</t>
  </si>
  <si>
    <t>https://www.getapp.com/finance-accounting-software/a/cyberday/</t>
  </si>
  <si>
    <t>Cyberday as your modern turnkey solution: No matter if you want to improve your cyber defence, be certification ready, or comply with legal regulation, everything is managed under one roof - in a single solution. Our software works directly as app in your trusted MS Teams environment.Read more about Cyberday</t>
  </si>
  <si>
    <t>Economize</t>
  </si>
  <si>
    <t>https://www.getapp.com/it-management-software/a/economize/</t>
  </si>
  <si>
    <t>A platform that’s always on, monitoring your usage and cloud cost consumption patterns at all times. Reduce your cloud cost uncertainty and get real control. Alerts and cost summaries are sent straight to your existing favorite tools.Read more about Economize</t>
  </si>
  <si>
    <t>IG CloudOps</t>
  </si>
  <si>
    <t>https://www.getapp.com/it-management-software/a/cams-1/</t>
  </si>
  <si>
    <t>IG CloudOps helps users automate AWS and Azure cloud management with plug and play technology.Read more about IG CloudOps</t>
  </si>
  <si>
    <t>Nerdio</t>
  </si>
  <si>
    <t>https://www.getapp.com/it-management-software/a/nerdio/</t>
  </si>
  <si>
    <t>Nerdio simplifies cloud management for IT and MSPs. Easily reduce deployment time of Microsoft Azure Virtual Desktop, Intune, and Windows 365 by up to 80%, while optimizing resources and streamlining workloads.Read more about Nerdio</t>
  </si>
  <si>
    <t>Ansys Cloud Direct</t>
  </si>
  <si>
    <t>https://www.getapp.com/construction-software/a/ansys-cloud/</t>
  </si>
  <si>
    <t>Access Ansys Cloud Direct anywhere, anytime to obtain endless simulation capabilities compatible with most Ansys solvers..Read more about Ansys Cloud Direct</t>
  </si>
  <si>
    <t>Costimize</t>
  </si>
  <si>
    <t>https://www.getapp.com/finance-accounting-software/a/costimize/</t>
  </si>
  <si>
    <t>Costimize is a cloud-based financial management platform for Google Cloud, AWS, and Azure. It connects natively with these leading cloud providers via APIs and IAM permissions, enabling companies to drive intelligent decisions as they examine, design, build, manage, and optimize their cloud environments.Read more about Costimize</t>
  </si>
  <si>
    <t>SysCloud</t>
  </si>
  <si>
    <t>https://www.getapp.com/it-management-software/a/syscloud/</t>
  </si>
  <si>
    <t>SysCloud is a BaaS provider offering automated backups, restores &amp; unlimited retention for critical SaaS apps in a single pane of glass.Read more about SysCloud</t>
  </si>
  <si>
    <t>Google Cloud Compute Engine</t>
  </si>
  <si>
    <t>https://www.getapp.com/it-management-software/a/google-cloud-compute-engine/</t>
  </si>
  <si>
    <t>Google Cloud Compute Engine delivers configurable virtual machines running in Google’s data centers with access to high-performance hardware, fast networking, and simple management of resources such as persistent disks, memory, and load balancing.Read more about Google Cloud Compute Engine</t>
  </si>
  <si>
    <t>EMQX</t>
  </si>
  <si>
    <t>https://www.getapp.com/emerging-technology-software/a/emqx/</t>
  </si>
  <si>
    <t>The world’s most scalable and reliable MQTT messaging platform to connect, move and process your data in business-critical scenarios for the IoT era.Read more about EMQX</t>
  </si>
  <si>
    <t>JupiterOne</t>
  </si>
  <si>
    <t>https://www.getapp.com/security-software/a/jupiterone/</t>
  </si>
  <si>
    <t>JupiterOne directly integrates with more than a dozen AWS services, Okta, OneLogin, Carbon Black, SentinelOne, GitHub, G Suite, Bitbucket, WhiteHat, Veracode and more.Read more about JupiterOne</t>
  </si>
  <si>
    <t>Cycleops</t>
  </si>
  <si>
    <t>https://www.getapp.com/it-management-software/a/cycleops/</t>
  </si>
  <si>
    <t>Cycleops is a Cloud Management Platform with tools that enable teams to automate DevOps processes like stack definition, deployment and monitoring for software applications. Automation setup for application lifecycle management is made easy, without writing a single line of code.Read more about Cycleops</t>
  </si>
  <si>
    <t>FishOS</t>
  </si>
  <si>
    <t>https://www.getapp.com/it-management-software/a/fishos/</t>
  </si>
  <si>
    <t>Sardina Systems offers an award-winning cloud management platform FishOS® built on OpenStack, Kubernetes, and Ceph, with a suite of automation tools addressing the full lifecycle of cloud operations.Read more about FishOS</t>
  </si>
  <si>
    <t>ManageEngine CloudSpend</t>
  </si>
  <si>
    <t>https://www.getapp.com/it-management-software/a/site24x7-cloudspend/</t>
  </si>
  <si>
    <t>Site24x7 CloudSpend is an AWS cloud cost management solution that allows businesses to visualize their public cloud expenditure and optimize spend by implementing budget controls. The platform includes automated bull processing, spend analysis, custom expense tags, and more.Read more about ManageEngine CloudSpend</t>
  </si>
  <si>
    <t>HPE GreenLake</t>
  </si>
  <si>
    <t>https://www.getapp.com/it-management-software/a/hpe-greenlake/</t>
  </si>
  <si>
    <t>HPE GreenLake is an enterprise-grade, multi-cloud management software. It is a cloud-native platform that allows businesses to manage applications and data across hybrid clouds, on-premises, and edge locations.Read more about HPE GreenLake</t>
  </si>
  <si>
    <t>Bedrock Data</t>
  </si>
  <si>
    <t>https://www.getapp.com/it-management-software/a/bedrock-data/</t>
  </si>
  <si>
    <t>Bedrock Data is a cloud software integration and data management platform for customer service, sales and account management, marketing, operations, and moreRead more about Bedrock Data</t>
  </si>
  <si>
    <t>Cloudsfer</t>
  </si>
  <si>
    <t>https://www.getapp.com/it-management-software/a/cloudsfer/</t>
  </si>
  <si>
    <t>Cloudsfer is a cloud management solution for migrating, transferring, and backing up business data from cloud to cloud including Dropbox, Google Drive, and moreRead more about Cloudsfer</t>
  </si>
  <si>
    <t>Sysdig</t>
  </si>
  <si>
    <t>https://www.getapp.com/it-management-software/a/sysdig/</t>
  </si>
  <si>
    <t>Confidently secure containers, Kubernetes and cloud with the Sysdig Secure DevOps Platform. Scan images, detect and respond to threats, validate cloud posture and compliance, monitor and troubleshoot.Read more about Sysdig</t>
  </si>
  <si>
    <t>Cloudcraft</t>
  </si>
  <si>
    <t>https://www.getapp.com/it-management-software/a/cloudcraft/</t>
  </si>
  <si>
    <t>Smart AWS architecture diagrams for cloud environment visualizationRead more about Cloudcraft</t>
  </si>
  <si>
    <t>CenturyLink</t>
  </si>
  <si>
    <t>https://www.getapp.com/it-management-software/a/centurylink/</t>
  </si>
  <si>
    <t>CenturyLink is a virtual server management solution, which helps businesses create, launch, and manage on-demand servers to support applications, assign IP addresses to systems, view activity history, and more. The task scheduling functionality lets users automate various maintenance operations.Read more about CenturyLink</t>
  </si>
  <si>
    <t>CloudFuze</t>
  </si>
  <si>
    <t>https://www.getapp.com/it-management-software/a/cloudfuze/</t>
  </si>
  <si>
    <t>CloudFuze is a file transfer tool for multi-cloud content migration between cloud or on-premise storage to Dropbox, OneDrive, Box, Google Drive, and more. The platform uses an encrypt algorithm and AI to provide a secure way to transfer, synchronize, back up, and search for content.Read more about CloudFuze</t>
  </si>
  <si>
    <t>Stratusphere</t>
  </si>
  <si>
    <t>https://www.getapp.com/it-management-software/a/stratusphere/</t>
  </si>
  <si>
    <t>Unlock your AWS cost optimization with the ultimate FinOps solution. Access a comprehensive shared view of AWS cloud cost across all environments, and get actionable optimization insights ranked by level of effort (LoE) and accurate estimates of dollars saved per optimization.Read more about Stratusphere</t>
  </si>
  <si>
    <t>Cloud VPS</t>
  </si>
  <si>
    <t>https://www.getapp.com/it-management-software/a/cloud-vps/</t>
  </si>
  <si>
    <t>Cloud VPS is a cloud-based software that provides businesses with tools to host and securely manage private virtual servers on a centralized platform. Supervisors can monitor the performance of servers, mitigate risks, and automatically protect the system against distributed denial-of-service (DDoS) attacks.Read more about Cloud VPS</t>
  </si>
  <si>
    <t>emma</t>
  </si>
  <si>
    <t>https://www.getapp.com/it-management-software/a/emma-1/</t>
  </si>
  <si>
    <t>The emma multi-cloud management platform is designed to help businesses of all sizes benefit from multi-cloud operations without the typical complexities involved.Read more about emma</t>
  </si>
  <si>
    <t>VMware Cloud on AWS</t>
  </si>
  <si>
    <t>https://www.getapp.com/it-management-software/a/vmware-cloud-on-aws/</t>
  </si>
  <si>
    <t>VMware Cloud on AWS is a cloud-based hybrid cloud solution that lets users manage their entire cloud infrastructure in one place.Read more about VMware Cloud on AWS</t>
  </si>
  <si>
    <t>Silk Cloud Data Platform</t>
  </si>
  <si>
    <t>https://www.getapp.com/it-management-software/a/silk-cloud-data-platform/</t>
  </si>
  <si>
    <t>The Silk Cloud Platform is a cloud data management solution. It helps businesses manage all cloud operations and database performance. Silk can be integrated into existing application stacks and cloud infrastructure to optimize the management of cloud environments.Read more about Silk Cloud Data Platform</t>
  </si>
  <si>
    <t>Datasurf</t>
  </si>
  <si>
    <t>https://www.getapp.com/it-management-software/a/datasurf/</t>
  </si>
  <si>
    <t>Software to manage B2B and B2C multichannel sales both offline and online (ecommerce, wholesalers, marketplace, shops and so on).Read more about Datasurf</t>
  </si>
  <si>
    <t>Symantec Cloud Secure Web Gateway</t>
  </si>
  <si>
    <t>https://www.getapp.com/it-management-software/a/blue-coat-advanced-web-cloud-security/</t>
  </si>
  <si>
    <t>Symantec Cloud Secure Web Gateway is a cloud-based secure web gateway service designed to provide advanced proxy architecture, web access control, web security analysis, threat prevention, and data loss prevention (DLP) for modern-day cyber threats.Read more about Symantec Cloud Secure Web Gateway</t>
  </si>
  <si>
    <t>StackZone</t>
  </si>
  <si>
    <t>https://www.getapp.com/it-management-software/a/stackzone/</t>
  </si>
  <si>
    <t>Stackzone is a powerful cloud management platform that maximizes security, maintains compliance, and controls cloud costs from its simple-to-use console.Read more about StackZone</t>
  </si>
  <si>
    <t>Stackbill</t>
  </si>
  <si>
    <t>https://www.getapp.com/it-management-software/a/stackbill/</t>
  </si>
  <si>
    <t>A complete platform-agnostic Cloud Management PortalRead more about Stackbill</t>
  </si>
  <si>
    <t>Kamatera</t>
  </si>
  <si>
    <t>https://www.getapp.com/it-management-software/a/kamatera/</t>
  </si>
  <si>
    <t>Kamatera provides cloud services and reliable VPS Hosting by utilizing 17 data centers and thousands of servers spread across four continents.Read more about Kamatera</t>
  </si>
  <si>
    <t>CleanCloud by SEK</t>
  </si>
  <si>
    <t>https://www.getapp.com/it-management-software/a/cleancloud-1/</t>
  </si>
  <si>
    <t>CleanCloud is a cloud computing management tool that offers integration with Azure, AWS, and Google Cloud. It provides an overview of vulnerable items, analyzes all cloud resources, monitors critical assets, and performs audits that detail each identified event. Available in Portuguese and English.Read more about CleanCloud by SEK</t>
  </si>
  <si>
    <t>Built.io Flow</t>
  </si>
  <si>
    <t>https://www.getapp.com/it-management-software/a/built-io-flow/</t>
  </si>
  <si>
    <t>Built.io Flow is a cloud integration platform which enables users to integrate systems to automate business processes, add cloud services to mobile apps, &amp; moreRead more about Built.io Flow</t>
  </si>
  <si>
    <t>VMware Cloud</t>
  </si>
  <si>
    <t>https://www.getapp.com/it-management-software/a/vmware-cloud/</t>
  </si>
  <si>
    <t>VMware Cloud is a full end-to-end cloud computing platform – private, public, and hybrid. It allows users to deliver apps an operate across the edge, the data center and any cloud.Read more about VMware Cloud</t>
  </si>
  <si>
    <t>CloudWize</t>
  </si>
  <si>
    <t>https://www.getapp.com/security-software/a/cloudwize/</t>
  </si>
  <si>
    <t>Get 360° cloud protection from architecture design to runtime. This agentless, drag-and-drop, no-code solution enables you to detect and fix cloud issues in minutes. Over 1000 rules running continuously on your cloud within minutes of onboarding.Read more about CloudWize</t>
  </si>
  <si>
    <t>Intelligent Data Management Cloud</t>
  </si>
  <si>
    <t>https://www.getapp.com/it-management-software/a/informatica-cloud-integration/</t>
  </si>
  <si>
    <t>Informatica's Cloud Integration is a cloud-to-cloud &amp; cloud-to-premise application integration platform. It offers pre-built connectors to on-premise/cloud-based apps, databases, flat files, file feeds and social networks. The templates and process automation guides help build desired connections.Read more about Intelligent Data Management Cloud</t>
  </si>
  <si>
    <t>Platform.sh</t>
  </si>
  <si>
    <t>https://www.getapp.com/all-software/a/platform-sh/</t>
  </si>
  <si>
    <t>Platform.sh is the platform to supercharge your web operations, and build, run and scale hundreds of websites and web applications, so your developer teams can focus on what really matters.Since infrastructure and workflows are handled from the start, apps just work, so teams can focus on what really matters: making faster changes, collaborating confidently, and scaling responsibly.Read more about Platform.sh</t>
  </si>
  <si>
    <t>CloudBolt</t>
  </si>
  <si>
    <t>https://www.getapp.com/it-management-software/a/cloudbolt/</t>
  </si>
  <si>
    <t>CloudBolt, The Cloud ROI Company™, addresses a core challenge in cloud computing by solving ROI across diverse cloud resources. Augmented FinOps capabilities, powered by AI/ML and enhanced by intelligent automation, empower organizations to achieve complete cloud lifecycle optimization.Read more about CloudBolt</t>
  </si>
  <si>
    <t>meshcloud</t>
  </si>
  <si>
    <t>https://www.getapp.com/it-management-software/a/meshcloud/</t>
  </si>
  <si>
    <t>meshStack enables cloud foundation teams to centrally manage security and compliance, IAM, costs and billing, tenants and services across all clouds of an organization. For DevOps teams meshStacks enables cloud-native access in self-service without the burden of governance overhead.Read more about meshcloud</t>
  </si>
  <si>
    <t>Ormuco Stack</t>
  </si>
  <si>
    <t>https://www.getapp.com/it-management-software/a/ormuco-stack/</t>
  </si>
  <si>
    <t>For small to hyperscale-style infrastructure as a service, with bare metal, virtual machines, containers and moreRead more about Ormuco Stack</t>
  </si>
  <si>
    <t>Traverse Monitoring provides you the ability to easily manage your hybrid IT infrastructure. Data Flow, Topography, Root Cause Analysis and more with Traverse.Read more about Traverse</t>
  </si>
  <si>
    <t>Pump</t>
  </si>
  <si>
    <t>https://www.getapp.com/it-management-software/a/pump/</t>
  </si>
  <si>
    <t>Pump is a cloud-management solution that comes with group buying &amp; AI, Pump automates cost savings with zero engineering input and financial risk.Read more about Pump</t>
  </si>
  <si>
    <t>CloudPanel</t>
  </si>
  <si>
    <t>https://www.getapp.com/it-management-software/a/cloudpanel/</t>
  </si>
  <si>
    <t>CloudPanel is a web-based hosting control panel designed to simplify server management. Powered by well-configured technology stack, CloudPanel offers a suite of advanced features to strengthen security and improve performance. The control panel supports a range of operating systems, including Debian 12 and 11, as well as Ubuntu 24.04 and 22.04 LTS, on both x86 and ARM64 architectures.Read more about CloudPanel</t>
  </si>
  <si>
    <t>Kalos</t>
  </si>
  <si>
    <t>https://www.getapp.com/it-management-software/a/kalos/</t>
  </si>
  <si>
    <t>The AWS Cloud Management platform for cost, security, and performance monitoring–powered by AI.Read more about Kalos</t>
  </si>
  <si>
    <t>Appvia Wayfinder</t>
  </si>
  <si>
    <t>https://www.getapp.com/it-management-software/a/appvia-kore/</t>
  </si>
  <si>
    <t>Appvia Wayfinder helps businesses turn cloud complexities into simple tasks and boost the team's productivity and security.  It enables developers to navigate the labyrinth of Kubernetes and cloud deployment. The software is built on principles of isolation and least privilege, ensuring a strong security posture from day one. It includes integrated programmatic isolation and boundaries.Read more about Appvia Wayfinder</t>
  </si>
  <si>
    <t>Qorus Integration Engine</t>
  </si>
  <si>
    <t>https://www.getapp.com/operations-management-software/a/qorus-integration-engine/</t>
  </si>
  <si>
    <t>Qorus Integration Engine is a digital process automation solution which helps medium to large organizations with workflow implementation and project management. Key features include process monitoring, interface error detection, metadata version loading/unloading, and alerts.Read more about Qorus Integration Engine</t>
  </si>
  <si>
    <t>CloudFix</t>
  </si>
  <si>
    <t>https://www.getapp.com/it-management-software/a/cloudfix/</t>
  </si>
  <si>
    <t>Save non-stop on AWS — easily and automatically. That’s CloudFix. Some tools just find one-off cost savings. CloudFix is the automatic, always-running way to find and fix AWS-recommended savings opportunities. It literally never stops — so neither do your savings.Read more about CloudFix</t>
  </si>
  <si>
    <t>BigID</t>
  </si>
  <si>
    <t>https://www.getapp.com/business-intelligence-analytics-software/a/bigid/</t>
  </si>
  <si>
    <t>BigID is a modern data intelligence platform built with discovery-in-depth (classification, cataloging, cluster analysis and correlation), unmatched data coverage for all types of personal and sensitive data, and an app framework to take action on privacy, protection, and perspective.Read more about BigID</t>
  </si>
  <si>
    <t>Cloud Manage Hosting</t>
  </si>
  <si>
    <t>https://www.getapp.com/all-software/a/cloud-vps-1/</t>
  </si>
  <si>
    <t>Host any type of Web APP at our Cloud Managed Hosting or launch your dedicated ultra-fast virtual private server which is available in 34 infra zones that allow users to host websites and apps and backups, security, SEO, and more.Read more about Cloud Manage Hosting</t>
  </si>
  <si>
    <t>Cycloid</t>
  </si>
  <si>
    <t>https://www.getapp.com/it-management-software/a/cycloid/</t>
  </si>
  <si>
    <t>Improve Developer Experience, productivity, and efficiency while reducing IT teams cognitive load with Cycloid's unified Internal Developer Portal &amp; Platform.Read more about Cycloid</t>
  </si>
  <si>
    <t>Teleport</t>
  </si>
  <si>
    <t>https://www.getapp.com/it-management-software/a/teleport/</t>
  </si>
  <si>
    <t>Teleport lets you manage your infrastructure from your laptop, tablet or phone. It provides secure SSH and SFTP access to any server from your browser or the command line. You can use Teleport to securely manage any server, anywhere in the world.Read more about Teleport</t>
  </si>
  <si>
    <t>Azure sensor pack</t>
  </si>
  <si>
    <t>https://www.getapp.com/it-management-software/a/azure-sensor-pack/</t>
  </si>
  <si>
    <t>Azure sensor pack is a cloud management solution that helps businesses of all sizes to handle their Cloud IT infrastructure lifecycle through auto-discovery and monitoring automation.Read more about Azure sensor pack</t>
  </si>
  <si>
    <t>Aviatrix</t>
  </si>
  <si>
    <t>https://www.getapp.com/it-management-software/a/aviatrix-systems/</t>
  </si>
  <si>
    <t>Aviatrix secure cloud networking software is purpose-built for your business, delivering enterprise-grade networking with security, agility, and cost-optimization in mind.Read more about Aviatrix</t>
  </si>
  <si>
    <t>Render</t>
  </si>
  <si>
    <t>https://www.getapp.com/it-management-software/a/render/</t>
  </si>
  <si>
    <t>Render is a unified cloud platform that enables developers to build and run all applications and websites. It offers features like TLS certificates, a global CDN, private networks, and automatic deployments from Git, allowing developers to focus on building products.Read more about Render</t>
  </si>
  <si>
    <t>Nordcloud Klarity Core</t>
  </si>
  <si>
    <t>https://www.getapp.com/collaboration-software/a/nordcloud-klarity/</t>
  </si>
  <si>
    <t>Nordcloud Klarity is a game-changing suite of cloud management tools designed to automate cloud operations, optimize spend, and improve security. The tools provide full control of cloud estates, helping midsize and large companies handle forecasting, reporting, cost allocation, and more.Read more about Nordcloud Klarity Core</t>
  </si>
  <si>
    <t>Abiquo</t>
  </si>
  <si>
    <t>https://www.getapp.com/it-management-software/a/abicloud/</t>
  </si>
  <si>
    <t>Abiquo anyCloud is an online service to manage public cloud accounts, providing hybrid cloud services using Abiquo’s Cloud Orchestration productRead more about Abiquo</t>
  </si>
  <si>
    <t>STAX</t>
  </si>
  <si>
    <t>https://www.getapp.com/it-management-software/a/stax/</t>
  </si>
  <si>
    <t>STAX gives teams the ability to visualize their AWS to reduce spending, mitigate risk, and ensure security of their Amazon cloudRead more about STAX</t>
  </si>
  <si>
    <t>Cloudyn</t>
  </si>
  <si>
    <t>https://www.getapp.com/it-management-software/a/cloudyn/</t>
  </si>
  <si>
    <t>Cloudyn makes it easy to understand, control and optimize your AWS EC2, RDS and EBS consumption. Stay on top of your cloud environment with intelligent analysis, customized alerts, and expert recommendations. Uncover cloud inefficiencies, including underutilized and unused resources.Read more about Cloudyn</t>
  </si>
  <si>
    <t>Cloudaware simplifies app deployment and asset management across AWS, Azure, GCP, Alibaba, Oracle, and VMware. IT teams get real-time visibility into cost, compliance, and performance via a centralized CMDB—streamlining operations, audits, and decision-making.Read more about Cloudaware</t>
  </si>
  <si>
    <t>CloudZero</t>
  </si>
  <si>
    <t>https://www.getapp.com/it-management-software/a/cloudzero/</t>
  </si>
  <si>
    <t>CloudZero is the cloud cost intelligence platform that provides financial control and predictability in the cloud. The platform offers a comprehensive suite of features to help organizations track and optimize cloud spending.Read more about CloudZero</t>
  </si>
  <si>
    <t>VMware Cloud Director</t>
  </si>
  <si>
    <t>https://www.getapp.com/it-management-software/a/vmware-cloud-director/</t>
  </si>
  <si>
    <t>VMware vCloud Director is VMware’s flagship cloud services platform for Cloud Providers. It is a pervasive cloud infrastructure control plane for cloud providers’ service-delivery needs, and the management entity for a global VMware cloud estate.Read more about VMware Cloud Director</t>
  </si>
  <si>
    <t>USU Software Asset Management</t>
  </si>
  <si>
    <t>https://www.getapp.com/it-management-software/a/usu-software-asset-management/</t>
  </si>
  <si>
    <t>USU Software Asset Management is a cloud-based SAM platform that helps businesses manage software assets. The system assesses risks and automatically protects systems against compliance gaps in software portfolios. The platform helps companies and IT teams reduce costs and lower the risk of audits.Read more about USU Software Asset Management</t>
  </si>
  <si>
    <t>Infiterra</t>
  </si>
  <si>
    <t>https://www.getapp.com/transportation-logistics-software/a/shipthis/</t>
  </si>
  <si>
    <t>interworks.cloud is an end-to-end Cloud Service Providers (CSP) automation platform that helps cloud distributors, Independent Software Vendors (ISV), Microsoft CSPs, and xSPs, allowing them to improve organizational workflows across cloud ecosystems.Read more about Infiterra</t>
  </si>
  <si>
    <t>Centilytics</t>
  </si>
  <si>
    <t>https://www.getapp.com/it-management-software/a/centilytics/</t>
  </si>
  <si>
    <t>Centilytics is an Intelligent cloud management platform that aims to democratize the cloud and bring cloud management to every user out there. We provide governance, security, optimization solutions to bring down your cloud bills while putting you firmly in charge of your cloud infra.Read more about Centilytics</t>
  </si>
  <si>
    <t>BigMIND</t>
  </si>
  <si>
    <t>https://www.getapp.com/it-management-software/a/bigmind/</t>
  </si>
  <si>
    <t>BigMIND is a cloud management solution that helps businesses manage data and disaster recovery for desktops, laptops, and servers. The platform offers various features and functions such as artificial intelligence (AI), optical character recognition (OCR), content search, facial recognition, and more. BigMIND also offers disaster recovery backup and Microsoft 365 backup options to ensure data protection and security.Read more about BigMIND</t>
  </si>
  <si>
    <t>Cherry Servers</t>
  </si>
  <si>
    <t>https://www.getapp.com/it-management-software/a/cherry-servers/</t>
  </si>
  <si>
    <t>We offer cloud Infrastructure as a service that is built on an open cloud platform and gives you full control, flexible billing and increased security.Read more about Cherry Servers</t>
  </si>
  <si>
    <t>CloudKeeper</t>
  </si>
  <si>
    <t>https://www.getapp.com/it-management-software/a/ck-lens/</t>
  </si>
  <si>
    <t>CK Lens is an AWS cloud analytic platform that helps track and manage infrastructure usage costs, detect optimization areas, and view billing and daily cost usage.Read more about CloudKeeper</t>
  </si>
  <si>
    <t>CloudM</t>
  </si>
  <si>
    <t>https://www.getapp.com/it-management-software/a/cloudm/</t>
  </si>
  <si>
    <t>CloudM is a cloud-based platform that offers data migration, archiving, backup, and automation solutions for organizations. With seamless integration with popular platforms like Google Workspace and Microsoft 365, CloudM.io ensures secure data transfers, protecting valuable information from accidental deletion and malicious activities.Read more about CloudM</t>
  </si>
  <si>
    <t>LocaFox</t>
  </si>
  <si>
    <t>https://www.getapp.com/customer-management-software/a/locafox/</t>
  </si>
  <si>
    <t>LocaFox is an all-in-one point of sale system for businesses of all types. It features integrated inventory management, customer relationship management, reporting tools, and a mobile app. The system aims to provide merchants with the best experience at the point of sale through its intuitive interface and wide range of capabilities tailored to various industries.Read more about LocaFox</t>
  </si>
  <si>
    <t>Stackmasters</t>
  </si>
  <si>
    <t>https://www.getapp.com/it-management-software/a/stackmasters/</t>
  </si>
  <si>
    <t>Stackmasters is a cloud management platform which assists businesses of all sizes with data migration, stack management and file recovery. Its key features include performance analytics, demand monitoring, workload lifecycle management, operations insights, feedback and resource allocation.Read more about Stackmasters</t>
  </si>
  <si>
    <t>Morpheus</t>
  </si>
  <si>
    <t>https://www.getapp.com/it-management-software/a/morpheus/</t>
  </si>
  <si>
    <t>Reduce cloud cost 30%, provision 150x faster, close security holes, and deploy hybrid-cloud automation in record time.Read more about Morpheus</t>
  </si>
  <si>
    <t>Talos OS</t>
  </si>
  <si>
    <t>https://www.getapp.com/it-management-software/a/talos-os/</t>
  </si>
  <si>
    <t>Talos OS is an immutable and secure Kubernetes operating system. The trust of an IT infrastructure designed with security at the core.Read more about Talos OS</t>
  </si>
  <si>
    <t>Bluepen</t>
  </si>
  <si>
    <t>https://www.getapp.com/it-management-software/a/bluepen-xchange/</t>
  </si>
  <si>
    <t>We come on a journey with new entrepreneurs to realize their ideas in digital online presence, merchant online cataloging, and improvement of business process management. If you are existing small business owner and would like to go digital or improve your digital experience, let's re-connect!Read more about Bluepen</t>
  </si>
  <si>
    <t>Corz Cloud</t>
  </si>
  <si>
    <t>https://www.getapp.com/it-management-software/a/corz-cloud/</t>
  </si>
  <si>
    <t>Corz Cloud is designed to help businesses manage Amazon Web Services (AWS), Microsoft Azure, and Google Cloud Platform (GCP) costs. The platform provides automated cost-saving and cloud optimization suggestions to users and lets IT professionals define policies to streamline cloud expenses.Read more about Corz Cloud</t>
  </si>
  <si>
    <t>Centricity</t>
  </si>
  <si>
    <t>https://www.getapp.com/all-software/a/centricity/</t>
  </si>
  <si>
    <t>Centricity from CloudHesive makes managing your AWS environment easy. You gain the full power of Amazon Web Services without the challenge of understanding the technical underpinnings of complex cloud services, or hiring a team of experts to develop and maintain complex solutions.Read more about Centricity</t>
  </si>
  <si>
    <t>Flexiant Cloud Orchestrator</t>
  </si>
  <si>
    <t>https://www.getapp.com/it-management-software/a/extility/</t>
  </si>
  <si>
    <t>Flexiant Cloud Orchestrator - formerly called Extility -  is a full, end-to-end and modular software stack to enable any company to run their own private or public cloud. This stack is agnostic of hardware or hypervisor required and entirely developed in-house.Read more about Flexiant Cloud Orchestrator</t>
  </si>
  <si>
    <t>Integrator</t>
  </si>
  <si>
    <t>https://www.getapp.com/it-management-software/a/integrator/</t>
  </si>
  <si>
    <t>Etlworks Integrator can connect to almost all relational and NoSQL databases, local and cloud-based file storages, public and private APIs, social networks, as well as read and write data in most common data exchange formats.Read more about Integrator</t>
  </si>
  <si>
    <t>Nutanix Beam</t>
  </si>
  <si>
    <t>https://www.getapp.com/it-management-software/a/botmetric/</t>
  </si>
  <si>
    <t>Beam is the multi-cloud optimization service delivered by Nutanix.Read more about Nutanix Beam</t>
  </si>
  <si>
    <t>Volterra</t>
  </si>
  <si>
    <t>https://www.getapp.com/all-software/a/volterra-1/</t>
  </si>
  <si>
    <t>Volterra is a cloud-based platform that helps businesses deploy, connect, secure, and operate applications across multiple clouds, hybrid, and edge environments. Features include network firewall, load balancing, single sign-on (SSO), bot management, team collaboration, and access control.Read more about Volterra</t>
  </si>
  <si>
    <t>Kion</t>
  </si>
  <si>
    <t>https://www.getapp.com/it-management-software/a/cloudtamer-io/</t>
  </si>
  <si>
    <t>cloudtamer.io delivers all the elements of cloud governance in one easy to use solution.Read more about Kion</t>
  </si>
  <si>
    <t>SharePoint Migration Tool</t>
  </si>
  <si>
    <t>https://www.getapp.com/it-management-software/a/sharepoint-migration-tool/</t>
  </si>
  <si>
    <t>A SharePoint migration tool that not only solves your migration woes but takes care of the overall SharePoint management as well. The best application to migrate data from all SharePoint versions, Office 365, cloud, and file systems.Read more about SharePoint Migration Tool</t>
  </si>
  <si>
    <t>SPanel</t>
  </si>
  <si>
    <t>https://www.getapp.com/all-software/a/spanel/</t>
  </si>
  <si>
    <t>SPanel is a cPanel/WHM alternative developed by ScalaHosting. It allows website owners to create and manage unlimited virtual private servers, email accounts, and websites in a highly redundant and easily scalable cloud environment. It's the first hosting panel that features 24/7 managed support.Read more about SPanel</t>
  </si>
  <si>
    <t>Jamcracker</t>
  </si>
  <si>
    <t>https://www.getapp.com/it-management-software/a/jamcracker/</t>
  </si>
  <si>
    <t>Jamcracker's Digital Marketplace Platform is a comprehensive cloud and digital services broker, management, and governance platform. It unifies cloud management and governance, enabling organizations to create, deliver, and manage multi-cloud and digital services. The platform offers flexibility and scalability with a multi-tiered, multi-tenant architecture, RESTful APIs, and integration frameworks while supporting localization in terms of multiple currencies, languages, and time zones.Read more about Jamcracker</t>
  </si>
  <si>
    <t>CloudsLinker</t>
  </si>
  <si>
    <t>https://www.getapp.com/it-management-software/a/cloudslinker/</t>
  </si>
  <si>
    <t>CloudsLinker is a tool facilitating easy data transfer and unified management across various cloud platforms like Google Drive, Dropbox, OneDrive, and more. CloudsLinker specializes in cloud storage migration by offering seamless cloud-to-cloud transfers.Read more about CloudsLinker</t>
  </si>
  <si>
    <t>MontyCloud DAY2</t>
  </si>
  <si>
    <t>https://www.getapp.com/it-management-software/a/montycloud-day2/</t>
  </si>
  <si>
    <t>MontyCloud is an automated CloudOps platform that standardizes deployments, improves cloud security and compliance, and provides visibility into cloud environments. With the MontyCloud DAY2 CloudOps Platform, one can manage cloud services without writing code and unlock value in just minutes. It implements autonomous governance with guardrails that enhance security, compliance, cost optimization, and adherence to well-architected best practices.Read more about MontyCloud DAY2</t>
  </si>
  <si>
    <t>Upbound</t>
  </si>
  <si>
    <t>https://www.getapp.com/it-management-software/a/upbound/</t>
  </si>
  <si>
    <t>Upbound is a cloud-based solution that empowers businesses to create internal developer platforms for automating and managing their infrastructure. With Upbound, companies can manage various infrastructure tools and vendors.Read more about Upbound</t>
  </si>
  <si>
    <t>CloudOptimal</t>
  </si>
  <si>
    <t>https://www.getapp.com/it-management-software/a/cloudoptimal/</t>
  </si>
  <si>
    <t>CloudOptimal™ is a SaaS-based intelligent cloud cost optimization tool that helps businesses optimize their cloud costs by continuously monitoring and analyzing their cloud usage data. With complete visibility into complex cloud environments, CloudOptimal empowers organizations to eliminate wasteful expenses and make informed decisions to drive cost savings.Read more about CloudOptimal</t>
  </si>
  <si>
    <t>Quickwork</t>
  </si>
  <si>
    <t>https://www.getapp.com/it-management-software/a/quickwork/</t>
  </si>
  <si>
    <t>Quickwork is a no-code real-time integration and API platform that helps enterprises build automated workflows.Read more about Quickwork</t>
  </si>
  <si>
    <t>Flywheel</t>
  </si>
  <si>
    <t>https://www.getapp.com/business-intelligence-analytics-software/a/flywheel/</t>
  </si>
  <si>
    <t>Flywheel is a transformative medical imaging and data management platform powering the next wave of healthcare innovation. By alleviating the massive task of data management, Flywheel accelerates scientific collaboration and enables machine learningRead more about Flywheel</t>
  </si>
  <si>
    <t>WORK 365</t>
  </si>
  <si>
    <t>https://www.getapp.com/website-ecommerce-software/a/work-365/</t>
  </si>
  <si>
    <t>WORK 365 is a cloud-based billing and invoicing solution that helps businesses automate subscription management Microsoft Cloud platform. The platform helps MSP and ISV companies streamline their processes, manage customer engagement, automate payments, and more. It allows users to optimize invoice generation, support multi-region/currency billing, and manage various subscription types such as recurring, usage-based, and add-ons.Read more about WORK 365</t>
  </si>
  <si>
    <t>Cloudamize</t>
  </si>
  <si>
    <t>https://www.getapp.com/it-management-software/a/cloudamize/</t>
  </si>
  <si>
    <t>Cloudamize is an end-to-end platform that helps users assess their current infrastructure, determine where they want to go, and find the best patterns to adopt for accelerated cloud adoption, app-centric optimization, automated cost control, and high-precision migration.Read more about Cloudamize</t>
  </si>
  <si>
    <t>Bach</t>
  </si>
  <si>
    <t>https://www.getapp.com/it-management-software/a/bach/</t>
  </si>
  <si>
    <t>Bach is a cloud management platform that caters to businesses and organizations that require high-performance infrastructure. It is built to help non-technical users access private AI tools.Read more about Bach</t>
  </si>
  <si>
    <t>AI Cloud Insights</t>
  </si>
  <si>
    <t>https://www.getapp.com/it-management-software/a/ai-cloud-insights/</t>
  </si>
  <si>
    <t>AI Cloud Insights is a cloud management platform that offers intelligent insights through advanced AI and automation to enhance the efficiency of AWS infrastructure management. Users can leverage the solution to monitor, analyze, and optimize various aspects of their AWS environment, ultimately improving performance. Real-time intelligent security analysis functionality detects vulnerabilities, enforces best practices, and ensures compliance with industry standards.Read more about AI Cloud Insights</t>
  </si>
  <si>
    <t>ProsperOps</t>
  </si>
  <si>
    <t>https://www.getapp.com/it-management-software/a/prosperops/</t>
  </si>
  <si>
    <t>ProsperOps delivers a multi-cloud fully autonomous cost optimization product for AWS, Google Cloud and Azure.Read more about ProsperOps</t>
  </si>
  <si>
    <t>env0</t>
  </si>
  <si>
    <t>https://www.getapp.com/it-management-software/a/env0/</t>
  </si>
  <si>
    <t>env0 is a cloud infrastructure automation platform that streamlines IaC management, enforces governance, and automates deployment. It supports multi-cloud setups and enhances team collaboration. Compatible with Terraform, OpenTofu, Pulumi, CloudFormation, etc., it offers visibility, predictability, and self-service for developers. Features include CI/CD integration, access controls, policy enforcement, collaboration tools, and cost optimization.Read more about env0</t>
  </si>
  <si>
    <t>Brainboard</t>
  </si>
  <si>
    <t>https://www.getapp.com/it-management-software/a/brainboard/</t>
  </si>
  <si>
    <t>Visually design, deploy and manage everything you have in the cloud.Read more about Brainboard</t>
  </si>
  <si>
    <t>Flexera Cloud Management Platform</t>
  </si>
  <si>
    <t>https://www.getapp.com/it-management-software/a/cloud-management/</t>
  </si>
  <si>
    <t>Cloud Management Platform (CMP) provides an integrated platform to manage all aspects of hybrid cloud infrastructure. It provides a rich set of capabilities for discovery, template-based provisioning, orchestration and automation, operational monitoring and management, governance, and cost optimization across multiple public and private clouds as well as virtual and bare-metal servers.Read more about Flexera Cloud Management Platform</t>
  </si>
  <si>
    <t>Panzura</t>
  </si>
  <si>
    <t>https://www.getapp.com/collaboration-software/a/panzura/</t>
  </si>
  <si>
    <t>Award-winning hybrid, multi-cloud data management platform. Panzura's cloud product suite includes CloudFS, Data Services, Smart Apps, and Global Services. Panzura solves all your most critical cloud data management challenges.Read more about Panzura</t>
  </si>
  <si>
    <t>Public Cloud</t>
  </si>
  <si>
    <t>https://www.getapp.com/it-management-software/a/public-cloud/</t>
  </si>
  <si>
    <t>Infomaniak Public Cloud is a secure IaaS solution from Switzerland, built with OpenStack by experienced developers. It offers a sovereign and affordable alternative to major cloud providers like Amazon, Microsoft, and Google.Read more about Public Cloud</t>
  </si>
  <si>
    <t>Morfless</t>
  </si>
  <si>
    <t>https://www.getapp.com/it-management-software/a/morfless/</t>
  </si>
  <si>
    <t>Morfless is a cloud-based platform that helps optimize cloud expenses and offer automated financial management for organizations of all sizes.Read more about Morfless</t>
  </si>
  <si>
    <t>Cimpl</t>
  </si>
  <si>
    <t>https://www.getapp.com/it-management-software/a/cimpl/</t>
  </si>
  <si>
    <t>Upland Cimpl helps enterprise IT, finance, procurement, and vendor management teams precisely manage the procure-to-pay lifecycle for mobile, telecom, and cloud. Manage budgets, free up resources, and realize 20-30% savings with optimized investments across your technology and services portfolio.Read more about Cimpl</t>
  </si>
  <si>
    <t>SOLIXCloud ECS</t>
  </si>
  <si>
    <t>https://www.getapp.com/collaboration-software/a/solixcloud-ecs/</t>
  </si>
  <si>
    <t>SOLIXCloud ECS is a fully managed cloud content platform designed to help businesses store, organize, govern and share enterprise content securely.The platform offers a 30 Day Free Trial. So try it out today to see how it can enable your organization with cloud content management.Read more about SOLIXCloud ECS</t>
  </si>
  <si>
    <t>Otomi Container Platform</t>
  </si>
  <si>
    <t>https://www.getapp.com/it-management-software/a/otomi-container-platform/</t>
  </si>
  <si>
    <t>Otomi Container Platform uses integrated open-source tools to automate processes and configure Kubernetes clusters into container platforms. Software developers can focus on functionality. The platform takes care of technical details so that developers can focus more on desired functionality.Read more about Otomi Container Platform</t>
  </si>
  <si>
    <t>Observe</t>
  </si>
  <si>
    <t>https://www.getapp.com/business-intelligence-analytics-software/a/observe/</t>
  </si>
  <si>
    <t>Our vision is to turn the world's business data into information to become the market leader in observability.Read more about Observe</t>
  </si>
  <si>
    <t>LoadSpring Cloud Platform</t>
  </si>
  <si>
    <t>https://www.getapp.com/it-management-software/a/loadspring-cloud-platform/</t>
  </si>
  <si>
    <t>LoadSpring Cloud Platform is a fully managed cloud solution that provides businesses with tools to use analytics and build BI reports to increase ROI.The managed cloud services help businesses monitor applications, users, and cloud environments to mitigate security and risk management processes. Using actionable analytics, managers can gain an overview of project intelligence with clear visualizations.Read more about LoadSpring Cloud Platform</t>
  </si>
  <si>
    <t>ITRS Synthetic Monitoring</t>
  </si>
  <si>
    <t>https://www.getapp.com/it-management-software/a/itrs-synthetic-monitoring/</t>
  </si>
  <si>
    <t>ITRS Uptrends Synthetic Monitoring is a website monitoring software that helps businesses track uptime and performance for  APIs, websites, and servers and receive alerts about any encountered issues. Teams can access time metrics for each website to detect and correct problematic elements.Read more about ITRS Synthetic Monitoring</t>
  </si>
  <si>
    <t>Ocenture</t>
  </si>
  <si>
    <t>https://www.getapp.com/it-management-software/a/ocenture/</t>
  </si>
  <si>
    <t>Ocenture maximizes profits and customer retention rates with turn-key, private-label, and co-branded products. The proprietary partnership integration and data analytics approach gives a competitive edge.Read more about Ocenture</t>
  </si>
  <si>
    <t>ITRS Geneos</t>
  </si>
  <si>
    <t>https://www.getapp.com/it-management-software/a/itrs-geneos/</t>
  </si>
  <si>
    <t>ITRS Geneos is a leading IT infrastructure monitoring tool that allows businesses to monitor their entire hybrid environment including physical or virtual servers, VMs, containers and cloud services to mobile devices in real time.Read more about ITRS Geneos</t>
  </si>
  <si>
    <t>PowerServer Cloud PACS</t>
  </si>
  <si>
    <t>https://www.getapp.com/it-management-software/a/powerserver-cloud-pacs/</t>
  </si>
  <si>
    <t>Cloud-based PACS for hospitals worldwide and includes features such as real-time data backup and ransomware protection.Read more about PowerServer Cloud PACS</t>
  </si>
  <si>
    <t>Fiabee</t>
  </si>
  <si>
    <t>https://www.getapp.com/collaboration-software/a/fiabee/</t>
  </si>
  <si>
    <t>Fiabee is a cloud mobile collaboration platform that provides small to large businesses with features such as controlled mobile sync-share service for corporations with a centralized admin console, remote wipe capabilities, LDAP/SSO integration among others.Read more about Fiabee</t>
  </si>
  <si>
    <t>CloudYali</t>
  </si>
  <si>
    <t>https://www.getapp.com/it-management-software/a/cloudyali/</t>
  </si>
  <si>
    <t>CloudYali empowers businesses to manage AWS and GCP expenses with clear insights, automated optimizations, and customizable reporting. Designed for cloud engineers and finance teams, it simplifies cloud cost complexity, driving smarter decisions and maximizing value.Read more about CloudYali</t>
  </si>
  <si>
    <t>ControlMonkey</t>
  </si>
  <si>
    <t>https://www.getapp.com/it-management-software/a/controlmonkey/</t>
  </si>
  <si>
    <t>ControlMonkey is an end-to-end IaC platform that delivers automation, visibility, and resilience for Terraform-based cloud infrastructure.Read more about ControlMonkey</t>
  </si>
  <si>
    <t>Cycle</t>
  </si>
  <si>
    <t>https://www.getapp.com/development-tools-software/a/cycle/</t>
  </si>
  <si>
    <t>Cycle is a cloud management platform that helps businesses streamline both container orchestration and infrastructure management. The solution empowers development and DevOps teams with the tools and foundations needed to standardize and scale even the most complex of platforms. Cycle enables teams to deploy and manage applications without compromising on ownership for the sake of simplicity.Read more about Cycle</t>
  </si>
  <si>
    <t>Sailorcloud</t>
  </si>
  <si>
    <t>https://www.getapp.com/it-management-software/a/sailorcloud/</t>
  </si>
  <si>
    <t>Sailor Cloud pioneers the future of hybrid cloud management with its cutting-edge AI-driven orchestration platform. Seamlessly integrating public clouds and on-premises environments, it delivers unparalleled simplicity in infrastructure management.Read more about Sailorcloud</t>
  </si>
  <si>
    <t>Cloudberry Explorer</t>
  </si>
  <si>
    <t>https://www.getapp.com/it-management-software/a/cloudberry-explorer/</t>
  </si>
  <si>
    <t>CloudBerry Explorer Freeware is a cloud file manager that allows users to access, move, and manage files across their local storage and the cloud storage of their choice. This free software provides a user-friendly interface for seamless cloud file management, with features like resumable uploads, access control list (ACL) editing, and support for various cloud storage providers.Read more about Cloudberry Explorer</t>
  </si>
  <si>
    <t>Cloud Edge</t>
  </si>
  <si>
    <t>https://www.getapp.com/collaboration-software/a/cloud-edge/</t>
  </si>
  <si>
    <t>CloudEdge is a Comprehensive, scalable cloud infrastructure with customizable VMs and resource pools so you can scale your infrastructure effortlessly with customizable resource pools, dedicated performance, and enterprise-level security for critical workloads.Read more about Cloud Edge</t>
  </si>
  <si>
    <t>VMware Cloud Foundation</t>
  </si>
  <si>
    <t>https://www.getapp.com/it-management-software/a/vmware-cloud-foundation/</t>
  </si>
  <si>
    <t>VMware Cloud Foundation enables users to rapidly deploy a cloud in their data center with full stack hyperconverged infrastructure (HCI) across compute, storage, virtualization and networking in a single productRead more about VMware Cloud Foundation</t>
  </si>
  <si>
    <t>Configuration Management Tools</t>
  </si>
  <si>
    <t>https://www.getapp.com/it-management-software/configuration-tools/os/web-based</t>
  </si>
  <si>
    <t>ManageEngine Network Configuration Manager</t>
  </si>
  <si>
    <t>https://www.getapp.com/security-software/a/network-configuration-manager/</t>
  </si>
  <si>
    <t>Network Configuration Manager is a comprehensive solution for managing network configurations holistically. With features like backup, change management, compliance management, automation, and firmware vulnerability management, it simplifies network management tasks and increases efficiency.Read more about ManageEngine Network Configuration Manager</t>
  </si>
  <si>
    <t>ManageEngine Firewall Analyzer</t>
  </si>
  <si>
    <t>https://www.getapp.com/security-software/a/manageengine-firewall-analyzer/</t>
  </si>
  <si>
    <t>ManageEngine Firewall Analyzer is a network security device management solution that helps optimize firewall performance, ensure compliance, proactively manage threats, monitor traffic and bandwidth consumption, and streamline firewall management for enhanced network protection.Read more about ManageEngine Firewall Analyzer</t>
  </si>
  <si>
    <t>Octopus Deploy</t>
  </si>
  <si>
    <t>https://www.getapp.com/it-management-software/a/octopus-deploy/</t>
  </si>
  <si>
    <t>Octopus Deploy is a DevOps management software that helps businesses control, schedule, and manage deployments and operational runbooks from within a centralized platform. Administrators can define deployment workflows and use several deployment patterns, including blue-green, rolling, and canary.Read more about Octopus Deploy</t>
  </si>
  <si>
    <t>SolarWinds Network Configuration Manager</t>
  </si>
  <si>
    <t>https://www.getapp.com/security-software/a/solarwinds-network-configuration-manager/</t>
  </si>
  <si>
    <t>SolarWinds Network Configuration Manager is an automated network configuration management and backup solution that ensures a high level of network reliability with network configuration backups. SolarWinds NCM simplifies the backup, monitoring, and restoration of router, switch, and device configurations.Read more about SolarWinds Network Configuration Manager</t>
  </si>
  <si>
    <t>Puppet Enterprise</t>
  </si>
  <si>
    <t>https://www.getapp.com/it-management-software/a/puppet-enterprise/</t>
  </si>
  <si>
    <t>Puppet Enterprise is designed to help businesses automate the configuration of multi-cloud infrastructures via a unified platform. It enables IT teams to streamline application deployment timeframes, create, test, and deploy infrastructure codes, and automate operational workflows in real-time.Read more about Puppet Enterprise</t>
  </si>
  <si>
    <t>BackBox</t>
  </si>
  <si>
    <t>https://www.getapp.com/security-software/a/backbox/</t>
  </si>
  <si>
    <t>BackBox is designed for complex, hybrid, multi-cloud, and multi-vendor networks. With BackBox intelligent network automation, security, and management solutions, network and security teams can save time, assure compliance, and deliver better and more secured IT services.Read more about BackBox</t>
  </si>
  <si>
    <t>Ansible Automation Platform</t>
  </si>
  <si>
    <t>https://www.getapp.com/development-tools-software/a/red-hat-ansible-automation-platform/</t>
  </si>
  <si>
    <t>Red Hat Ansible Automation Platform is a cloud-based IT automation tool, which assists organizations with system configuration, software deployment, cloud provisioning, zero downtime rolling updates, and various other routine tasks.Read more about Ansible Automation Platform</t>
  </si>
  <si>
    <t>CYRISMA</t>
  </si>
  <si>
    <t>https://www.getapp.com/security-software/a/cyrisma/</t>
  </si>
  <si>
    <t>CYRISMA is a revolutionary cyber risk management platform that combines multiple risk discovery, assessment and mitigation features, removing the need for organizations to integrate different single-point products to get the same outcomes.Read more about CYRISMA</t>
  </si>
  <si>
    <t>Aras Innovator</t>
  </si>
  <si>
    <t>https://www.getapp.com/it-management-software/a/aras-innovator/</t>
  </si>
  <si>
    <t>Aras Innovator is designed to help businesses in aerospace, defense, energy, transportation, high-tech electronics, consumer packaged goods, industrial manufacturing, and shipbuilding industries manage end-to-end product lifecycle, from requirements, engineering, and manufacturing to operation.Read more about Aras Innovator</t>
  </si>
  <si>
    <t>opConfig</t>
  </si>
  <si>
    <t>https://www.getapp.com/security-software/a/opconfig/</t>
  </si>
  <si>
    <t>opConfig is a network management platform designed to help enterprises monitor, track, and document changes to device configurations. It facilitates disaster recovery, troubleshooting, and risk and change management for devices present in a multi-vendor environment.Read more about opConfig</t>
  </si>
  <si>
    <t>Rudder</t>
  </si>
  <si>
    <t>https://www.getapp.com/it-management-software/a/rudder/</t>
  </si>
  <si>
    <t>Rudder is a configuration management software that helps businesses handle operations related to compliance, auditing, vulnerability management, and more. Staff members can automatically trigger alerts, generate drift reports, and manage remediation operations upon non-conformance detection.Read more about Rudder</t>
  </si>
  <si>
    <t>Netwrix Change Tracker</t>
  </si>
  <si>
    <t>https://www.getapp.com/it-management-software/a/nnt-change-tracker-enterprise/</t>
  </si>
  <si>
    <t>Netwrix Change Tracker is an IT security and compliance management platform, which helps enterprises track and validate changes to configurations, files, and performance of devices. Features include threat intelligence, intrusion detection, and agent-based and agentless integrity monitoring.Read more about Netwrix Change Tracker</t>
  </si>
  <si>
    <t>Cisco Network Services Orchestrator (NSO)</t>
  </si>
  <si>
    <t>https://www.getapp.com/it-management-software/a/cisco-network-services-orchestrator-nso/</t>
  </si>
  <si>
    <t>Cisco® Network Services Orchestrator (NSO ® ) is a robust bridge that links network automation and orchestration tools with the underlying physical and virtual infrastructure. It offers a rich set of northbound software interfaces and APIs that allow straightforward northbound integration, an extensible southbound device abstraction layer to support multivendor interoperability and standards-based OpenFlow technology to enable cross-domain orchestration.Read more about Cisco Network Services Orchestrator (NSO)</t>
  </si>
  <si>
    <t>PerfectScale</t>
  </si>
  <si>
    <t>https://www.getapp.com/it-management-software/a/perfectscale/</t>
  </si>
  <si>
    <t>PerfectScale's Kubernetes governance and optimization platform helps teams cut cloud costs by eliminating capacity-related SLA breaches.Read more about PerfectScale</t>
  </si>
  <si>
    <t>Engineer's Toolset</t>
  </si>
  <si>
    <t>https://www.getapp.com/security-software/a/engineer-s-toolset/</t>
  </si>
  <si>
    <t>Engineer's Toolset is a cloud-based and on-premise solution, which helps businesses in technology, travel, transportation, and other sectors track and troubleshoot network issues on a centralized interface. The platform offers various features such as automated network discovery, real-time alerts, configuration management, remote monitoring, subnet calculator, network performance testing, traffic analysis, and bandwidth tracking.Read more about Engineer's Toolset</t>
  </si>
  <si>
    <t>Kiwi CatTools</t>
  </si>
  <si>
    <t>https://www.getapp.com/it-management-software/a/kiwi-cattools/</t>
  </si>
  <si>
    <t>Kiwi CatTools is a cloud-based solution, which helps small to large businesses in healthcare, technology, and other sectors streamline configuration management on a unified interface. The platform offers various features such as bulk configuration, customizable alerts, email reporting, rollback network configuration, scheduled backups, change management, network device management, and more.Read more about Kiwi CatTools</t>
  </si>
  <si>
    <t>Innovile Configuration Management System</t>
  </si>
  <si>
    <t>https://www.getapp.com/it-management-software/a/innovile-configuration-management-system/</t>
  </si>
  <si>
    <t>Introducing INNSPIRE- Confıguration Management (CM): the ultimate mobile network Configuration Management system by Innovile. Streamline network configurations, automate changes, enhance security, and optimize performance with ease. Stay ahead in the telecommunications industry with INNSPIRE- CM.Read more about Innovile Configuration Management System</t>
  </si>
  <si>
    <t>PDMPlus</t>
  </si>
  <si>
    <t>https://www.getapp.com/it-management-software/a/pdmplus/</t>
  </si>
  <si>
    <t>PDMPlus is a product data management software designed to help businesses compose, reconcile, track, and report on the configuration status of long-life products, networks, assemblies, systems, and other assets deployed across various remote locations.Read more about PDMPlus</t>
  </si>
  <si>
    <t>CFEngine</t>
  </si>
  <si>
    <t>https://www.getapp.com/it-management-software/a/cfengine/</t>
  </si>
  <si>
    <t>CFEngine is a cloud-based configuration management software, which helps businesses manage IT infrastructure, automatically release updates across nodes in real-time, and ensure regulatory compliance.Read more about CFEngine</t>
  </si>
  <si>
    <t>Netwrix Endpoint Policy Manager</t>
  </si>
  <si>
    <t>https://www.getapp.com/security-software/a/policypak/</t>
  </si>
  <si>
    <t>Netwrix PolicyPak enables you to solve your endpoint management and endpoint protection challenges wherever users get work done, modernizing and extending the power of your existing enterprise technology assets.Read more about Netwrix Endpoint Policy Manager</t>
  </si>
  <si>
    <t>Data Center Management</t>
  </si>
  <si>
    <t>https://www.getapp.com/it-management-software/data-center-management/os/web-based</t>
  </si>
  <si>
    <t>Nlyte DCIM</t>
  </si>
  <si>
    <t>https://www.capterra.com/ppc/clicks/collect/GA/directory/c03b7082-ed6c-4030-a1a9-a6d200b5670b/destination?country=ID&amp;language=en&amp;specificLocation=serp_oses&amp;sessionStartPage=&amp;categoryId=90bdf73a-08e4-4fa9-9abb-e382de897d6f&amp;listingPosition=1&amp;gaClientId=R0ExLjEuMTI2MjUyODE3OS4xNzU2NjE0MTQ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adaaaa7-433f-412e-8404-846e3fa0eae5</t>
  </si>
  <si>
    <t>Nlyte Data Center Infrastructure Management (DCIM) is designed to help businesses manage the physical and virtual computing infrastructure including data centers, colocations, and edge computing.Read more about Nlyte DCIM</t>
  </si>
  <si>
    <t>Oracle Database</t>
  </si>
  <si>
    <t>https://www.getapp.com/development-tools-software/a/oracle-database/</t>
  </si>
  <si>
    <t>Oracle Database is a data warehouse software designed to help businesses of all sizes manage data and automate recurring tasks using machine learning-enabled tools. The platform enables managers to generate business models, transform data, and detect hidden anomalies across datasets.Read more about Oracle Database</t>
  </si>
  <si>
    <t>Keep on top of your Data Center with Pulseway's real-time remote monitoring and management platform. Get a hawk-eye view over the entire IT infrastructure.Read more about Pulseway</t>
  </si>
  <si>
    <t>Datadog is a full stack monitoring service for IT, Operations, Security, &amp; Development teams who develop and run cloud applications and deal with large amounts of data.Read more about Datadog</t>
  </si>
  <si>
    <t>Amazon RDS</t>
  </si>
  <si>
    <t>https://www.getapp.com/it-management-software/a/amazon-rds/</t>
  </si>
  <si>
    <t>Amazon RDS is a relational database service software designed to help users set up, operate and scale databases such as Amazon Aurora, MySQL, MariaDB, Oracle, Microsoft SQL Server, and PostgreSQL in the cloud. Users can manage routine database tasks like patching and provisioning, and more.Read more about Amazon RDS</t>
  </si>
  <si>
    <t>Say hello to PRTG Network Monitor, our award-winning and all-inclusive monitoring solution. It takes care of everything happening in your Data Center.  500,000 reasons to try PRTG Network Monitor: That's the number of users that rely on it every day. Why not start your trial right away?Read more about PRTG</t>
  </si>
  <si>
    <t>Cove Data Protection is a cloud-first backup and disaster recovery service for servers, workstations, and Microsoft 365™, all managed from a multitenant web-based dashboard.Read more about Cove Data Protection</t>
  </si>
  <si>
    <t>PagerDuty is a cloud software that connects people, systems &amp; data into a single view - creating visibility &amp; actionable intelligence across their operations.Read more about PagerDuty</t>
  </si>
  <si>
    <t>Sunbird DCIM</t>
  </si>
  <si>
    <t>https://www.getapp.com/it-management-software/a/sunbird-dcim/</t>
  </si>
  <si>
    <t>Sunbird DCIM is a cloud-based data center management system which helps facility managers with asset tracking and capacity monitoring. Key features include request management, environment monitoring, 3D visualization, business intelligence, and search functionality.Read more about Sunbird DCIM</t>
  </si>
  <si>
    <t>ManageEngine OpManager</t>
  </si>
  <si>
    <t>https://www.getapp.com/it-management-software/a/manageengine-opmanager/</t>
  </si>
  <si>
    <t>OpManager, world's first truly integrated network management software for faster &amp; smarter network management. Visualize 3D rack and floor view of Data Center.Read more about ManageEngine OpManager</t>
  </si>
  <si>
    <t>Kaseya VSA</t>
  </si>
  <si>
    <t>https://www.getapp.com/it-management-software/a/kaseya-vsa/</t>
  </si>
  <si>
    <t>Deliver better service and improve your team's efficiency - manage and automate all of IT with Kaseya VSA. Next generation RMM.Read more about Kaseya VSA</t>
  </si>
  <si>
    <t>PRTG Enterprise Monitor</t>
  </si>
  <si>
    <t>https://www.getapp.com/it-management-software/a/prtg-enterprise-monitor/</t>
  </si>
  <si>
    <t>Monitoring your data centers with PRTG Enterprise Monitor will allow you to ensure 24/7 monitoring, to avoid expensive outages, and provide better Quality of Experience to your customers.Read more about PRTG Enterprise Monitor</t>
  </si>
  <si>
    <t>ConnectWise Automate</t>
  </si>
  <si>
    <t>https://www.getapp.com/it-management-software/a/connectwise-automate/</t>
  </si>
  <si>
    <t>Boost the effectiveness of your IT teams and simplify every aspect of your business with flexible remote monitoring and management from ConnectWise Automate.Read more about ConnectWise Automate</t>
  </si>
  <si>
    <t>System Center</t>
  </si>
  <si>
    <t>https://www.getapp.com/it-management-software/a/system-center/</t>
  </si>
  <si>
    <t>System Center is a data center management software that helps businesses of all sizes monitor networks, system storage, security, and more. It offers integration with cloud platforms and provides teams the ability to gain insights into system analytics affecting the health of monitors.Read more about System Center</t>
  </si>
  <si>
    <t>Cloudways</t>
  </si>
  <si>
    <t>https://www.getapp.com/it-management-software/a/cloudways/</t>
  </si>
  <si>
    <t>Cloudways is a managed cloud hosting platform, which helps businesses in eCommerce, IT, and media sectors launch, manage, and maintain applications and servers. Features include automated backups, IP whitelisting, two-factor authentication, patching &amp; real-time monitoring.Read more about Cloudways</t>
  </si>
  <si>
    <t>Runecast</t>
  </si>
  <si>
    <t>https://www.getapp.com/it-management-software/a/runecast-analyzer/</t>
  </si>
  <si>
    <t>Runecast is a provider of a patented solution for IT Security and Operations teams. Forward-focused enterprises rely on Runecast for proactive risk mitigation, security compliance, operational efficiency &amp; mission-critical stability. To add proactiveness to your IT strategy, visit www.runecast.comRead more about Runecast</t>
  </si>
  <si>
    <t>HYCU R-Cloud</t>
  </si>
  <si>
    <t>https://www.getapp.com/security-software/a/hycu-protege/</t>
  </si>
  <si>
    <t>HYCU is the fastest growing leader in the multi-cloud and SaaS data protection-as-a-service industry.Read more about HYCU R-Cloud</t>
  </si>
  <si>
    <t>Sematext Cloud is an all-in-one observability tool that helps businesses assess and gain key insights into the front and back-end performance of system applications. Features include real user and synthetic monitoring, transaction tracing, infrastructure monitoring, and log management.Read more about Sematext Cloud</t>
  </si>
  <si>
    <t>Our incident management software aligns log management, monitoring, chat tools, and more, for a centralized view into system health.Read more about Splunk On-Call</t>
  </si>
  <si>
    <t>For more information, please open the following success story: https://www.4me.com/customer-success-stories/apa-it/Read more about Xurrent</t>
  </si>
  <si>
    <t>Gain real-time visibility into data center infrastructure. Identify inefficiencies, plan migrations, and optimize hardware usage.Read more about Faddom</t>
  </si>
  <si>
    <t>Support for computer cabinets and visual layout of their contentsRead more about Canfigure</t>
  </si>
  <si>
    <t>AOS Distributed Storage</t>
  </si>
  <si>
    <t>https://www.getapp.com/it-management-software/a/aos-distributed-storage/</t>
  </si>
  <si>
    <t>AOS Distributed Storage is a high-performance storage solution for applications.Read more about AOS Distributed Storage</t>
  </si>
  <si>
    <t>netTerrain DCIM</t>
  </si>
  <si>
    <t>https://www.getapp.com/it-management-software/a/netterrain-dcim/</t>
  </si>
  <si>
    <t>netTerrain DCIM is a data center infrastructure management solution for visually tracking &amp; reporting on data center space, power, and cabling environmentsRead more about netTerrain DCIM</t>
  </si>
  <si>
    <t>Dito CRM</t>
  </si>
  <si>
    <t>https://www.getapp.com/customer-management-software/a/dito-crm/</t>
  </si>
  <si>
    <t>Dito CRM is a tool that centralizes and manages the relationship between brands and their customers. Through the integration of all information from a company's consumers into its platform, this software performs data segmentation and establishes the best action strategies.Read more about Dito CRM</t>
  </si>
  <si>
    <t>TrueSight Automation for Servers</t>
  </si>
  <si>
    <t>https://www.getapp.com/it-management-software/a/truesight-automation-for-servers/</t>
  </si>
  <si>
    <t>TrueSight Automation for Servers is designed to help businesses manage security vulnerabilities and provisions, secure physical, virtual, and cloud servers, and configure patches. It automates vulnerability management to rapidly analyze security vulnerabilities, obtain necessary patches, and take corrective action.Read more about TrueSight Automation for Servers</t>
  </si>
  <si>
    <t>BlueCat</t>
  </si>
  <si>
    <t>https://www.getapp.com/it-management-software/a/indeni/</t>
  </si>
  <si>
    <t>BlueCat helps enterprises achieve their network modernization objectives by delivering innovative products and services that enable networking, security, and DevOps teams to deliver change-ready networks with improved flexibility, automation, resiliency, and security.Read more about BlueCat</t>
  </si>
  <si>
    <t>AWS for Data</t>
  </si>
  <si>
    <t>https://www.getapp.com/it-management-software/a/aws-cloud-databases/</t>
  </si>
  <si>
    <t>AWS for Data includes analytics, data center, and database management solutions that help businesses extract insights from data faster, combine and replicate data across multiple data stores, manage infrastructure for data lakes, and implement machine learning and predictive analytics.Read more about AWS for Data</t>
  </si>
  <si>
    <t>Quantum Force</t>
  </si>
  <si>
    <t>https://www.getapp.com/security-software/a/quantum-force/</t>
  </si>
  <si>
    <t>Quantum Force is a suite of 10 AI-driven, cloud-deployed firewalls from Check Point Software, redefining network security with cutting-edge threat prevention, optimized efficiency, seamless cloud management, and comprehensive threat intelligence.Read more about Quantum Force</t>
  </si>
  <si>
    <t>Asset Vue Inventory</t>
  </si>
  <si>
    <t>https://www.getapp.com/it-management-software/a/asset-vue-inventory/</t>
  </si>
  <si>
    <t>Asset Vue Mobile provides flexibility and portability for tracking and managing your critical ITAM assets. Using your mobile device, you can add, modify, and move assets. Asset Vue Mobile also has quick reporting so you can see counts and stages of assets across multiple location levels.Read more about Asset Vue Inventory</t>
  </si>
  <si>
    <t>Hyperview</t>
  </si>
  <si>
    <t>https://www.getapp.com/it-management-software/a/hyperview/</t>
  </si>
  <si>
    <t>Hyperview is cloud-based data center infrastructure management (DCIM) software that offers automated asset discovery and monitoring, a secure architecture, and system integrations.Read more about Hyperview</t>
  </si>
  <si>
    <t>Mission Critical Information Management (MCIM)</t>
  </si>
  <si>
    <t>https://www.getapp.com/operations-management-software/a/mission-critical-information-management-mcim/</t>
  </si>
  <si>
    <t>MCIM is the leading operating platform for unified facility management that supports global, critical functions. Reshaping the way traditional operations are deployed, Mission Critical Information Management (MCIM) brings the power of CMMS, EAM, and more into a single, connected source of truth.Read more about Mission Critical Information Management (MCIM)</t>
  </si>
  <si>
    <t>G-data</t>
  </si>
  <si>
    <t>https://www.getapp.com/marketing-software/a/g-data/</t>
  </si>
  <si>
    <t>G-data analyzes every angle of your Online Business, across every e-commerce and Social Networking platforms.Read more about G-data</t>
  </si>
  <si>
    <t>Statice</t>
  </si>
  <si>
    <t>https://www.getapp.com/business-intelligence-analytics-software/a/statice/</t>
  </si>
  <si>
    <t>To help enterprises solve data access challenges and drive agility safely, Statice developed a solution to generate anonymous synthetic data. With the anonymization software, customers generate privacy-preserving synthetic data that looks and behaves like real data.Read more about Statice</t>
  </si>
  <si>
    <t>Data Entry</t>
  </si>
  <si>
    <t>https://www.getapp.com/it-management-software/data-entry/os/web-based</t>
  </si>
  <si>
    <t>Jotform is an online form builder.Read more about Jotform</t>
  </si>
  <si>
    <t>Typeform</t>
  </si>
  <si>
    <t>https://www.getapp.com/customer-management-software/a/typeform/</t>
  </si>
  <si>
    <t>Make everyone feel like #1. Typeform is an online form builder that makes people feel heard. By making the forms interactive and well-designed, users are more likely to respond with complete, thoughtful answers, which means better data for you.Read more about Typeform</t>
  </si>
  <si>
    <t>Two-way and real-time syncing function ensures no more manual errors, no duplicate entries, and no more import/export of your contacts.Read more about Operations Hub</t>
  </si>
  <si>
    <t>TrueContext is the leader in enterprise-grade mobile forms. Empower your field technicians to collect rich data, reliably and in real time, on their mobile devices - even when network connectivity is down. Send the data back to the office instantly with seamless integration to your business system.Read more about TrueContext</t>
  </si>
  <si>
    <t>Formaloo</t>
  </si>
  <si>
    <t>https://www.getapp.com/customer-management-software/a/formaloo/</t>
  </si>
  <si>
    <t>Stop collecting data through boring forms. Start building apps &amp; live presentations that actually engage your audience.Read more about Formaloo</t>
  </si>
  <si>
    <t>With Ninox you can collect any kind of data you need from anywhere you want in order to streamline your business operations.Read more about Ninox</t>
  </si>
  <si>
    <t>AutoEntry</t>
  </si>
  <si>
    <t>https://www.getapp.com/finance-accounting-software/a/autoentry/</t>
  </si>
  <si>
    <t>Automatically extract data from receipts, invoices, statements and more. Improve accuracy. Eliminate manual data entry and associated manual mistakes.Read more about AutoEntry</t>
  </si>
  <si>
    <t>Microsoft Power Automate</t>
  </si>
  <si>
    <t>https://www.getapp.com/operations-management-software/a/microsoft-power-automate/</t>
  </si>
  <si>
    <t>Microsoft Power Automate is an advanced automation platform that offers a range of capabilities, including BPA, DPA, RPA, process/task mining, and AI-powered automation. With Power Automate, users can streamline their workflows and automate tasks across multiple applications and services.Read more about Microsoft Power Automate</t>
  </si>
  <si>
    <t>Docparser</t>
  </si>
  <si>
    <t>https://www.getapp.com/it-management-software/a/docparser/</t>
  </si>
  <si>
    <t>Docparser is a data extraction tool which converts PDF documents into structured data &amp; helps businesses streamline document based workflowsRead more about Docparser</t>
  </si>
  <si>
    <t>LiveFlow</t>
  </si>
  <si>
    <t>https://www.getapp.com/finance-accounting-software/a/liveflow/</t>
  </si>
  <si>
    <t>LiveFlow is a way to organize and update your reports - all without hours wasted on tedious manual work.Read more about LiveFlow</t>
  </si>
  <si>
    <t>Cognito Forms</t>
  </si>
  <si>
    <t>https://www.getapp.com/website-ecommerce-software/a/cognito-forms/</t>
  </si>
  <si>
    <t>Cognito Forms enables users to create responsive online forms that collect payments, gather information, and automate tasks. The features of this platform include data lookups, document merging, file downloading, repeating sections, save and resume, advanced calculations, conditional logic and more.Read more about Cognito Forms</t>
  </si>
  <si>
    <t>123FormBuilder</t>
  </si>
  <si>
    <t>https://www.getapp.com/website-ecommerce-software/a/123contactform/</t>
  </si>
  <si>
    <t>123FormBuilder is the quickest solution for creating professional forms for both web and mobile. With its easy drag-and-drop form editor, you can build custom contact forms, surveys, registration forms, and order forms in minutes—right from your browser. No coding skills are needed.Read more about 123FormBuilder</t>
  </si>
  <si>
    <t>SyncSpider</t>
  </si>
  <si>
    <t>https://www.getapp.com/operations-management-software/a/syncspider/</t>
  </si>
  <si>
    <t>SyncSpider is an integration tool designed to help eCommerce businesses automate multi-channel sales processes, connect apps together, sync inventory data, and more. An automation tool built for eCommerce, it helps grow revenue, centralize stocks, improve the buying experience for customers. sync data across apps and marketplaces.Read more about SyncSpider</t>
  </si>
  <si>
    <t>Zoho Forms</t>
  </si>
  <si>
    <t>https://www.getapp.com/website-ecommerce-software/a/zoho-forms/</t>
  </si>
  <si>
    <t>Zoho Forms is a cloud-based form builder tool designed for businesses that helps create, share forms, collect data, and automate workflows.Read more about Zoho Forms</t>
  </si>
  <si>
    <t>Culverdocs</t>
  </si>
  <si>
    <t>https://www.getapp.com/website-ecommerce-software/a/culverdocs/</t>
  </si>
  <si>
    <t>Culverdocs is a fully configurable, no-code platform that allows you to convert your existing paper-based documents into digital forms to transform how you collect, process, and manage business data.Read more about Culverdocs</t>
  </si>
  <si>
    <t>Your field team can fill out, annotate &amp; sign documents on mobile, get customer e-signatures through any device and send the completed contracts to back office.Read more about Fluix</t>
  </si>
  <si>
    <t>DBeaver</t>
  </si>
  <si>
    <t>https://www.getapp.com/it-management-software/a/dbeaver/</t>
  </si>
  <si>
    <t>DBeaver is a database management software that helps organizations store and retrieves business data in a structured format. The application lets IT teams select drivers for document-oriented, relational, time-series, key-value, and other databases to support connections with multiple data sources.Read more about DBeaver</t>
  </si>
  <si>
    <t>Parseur</t>
  </si>
  <si>
    <t>https://www.getapp.com/it-communications-software/a/parseur/</t>
  </si>
  <si>
    <t>Automate data entry from emailsRead more about Parseur</t>
  </si>
  <si>
    <t>FormDesigner</t>
  </si>
  <si>
    <t>https://www.getapp.com/customer-management-software/a/formdesigner/</t>
  </si>
  <si>
    <t>Online form builder that allows you to create surveys, quizzes, tests, calculators, online entry forms and any other web forms, without the help of a designer or programmer. It's the perfect solution for creating both simple and very complex forms, with scoring and price calculation.Read more about FormDesigner</t>
  </si>
  <si>
    <t>Researchmanager – Clinical Research Suite</t>
  </si>
  <si>
    <t>https://www.getapp.com/healthcare-pharmaceuticals-software/a/research-manager/</t>
  </si>
  <si>
    <t>The Clinical Research Suite is an online platform tailored for managing clinical trials, facilitating organizations in planning, strategizing, and executing life science research.Read more about Researchmanager – Clinical Research Suite</t>
  </si>
  <si>
    <t>Kizeo Forms is a versatile, user-friendly form builder for businesses, offering customisable templates, offline data collection, multimedia integration, automated workflows, and advanced data analysis. It supports multiple industries, ensuring secure and efficient data management.Read more about Kizeo Forms</t>
  </si>
  <si>
    <t>Cirrus Insight</t>
  </si>
  <si>
    <t>https://www.getapp.com/sales-software/a/cirrus-insight/</t>
  </si>
  <si>
    <t>Cirrus Insight enhances productivity with Salesforce and automates meetings by integrating with Gmail and Outlook. Users can sync data, send personalized emails, track interactions, and schedule meetings effortlessly. Cirrus Insight supports over 50,000 users globally.Read more about Cirrus Insight</t>
  </si>
  <si>
    <t>ABAdesk</t>
  </si>
  <si>
    <t>https://www.getapp.com/healthcare-pharmaceuticals-software/a/abadesk/</t>
  </si>
  <si>
    <t>ABAdesk is an intuitive clinical solution for ABA providers and educators. Priced for accessibility, even new and growing companies can have the tools they need to achieve work-life balance.Read more about ABAdesk</t>
  </si>
  <si>
    <t>Medrio</t>
  </si>
  <si>
    <t>https://www.getapp.com/healthcare-pharmaceuticals-software/a/medrio/</t>
  </si>
  <si>
    <t>Medrio is an electronic data capture (EDC) tool for clinical research teams with tools for capturing, storing, analyzing, &amp; managing patient data during clinical trials. Medrio offers secure storage of patient data, automates regulatory compliance management &amp; allows users to build custom studies.Read more about Medrio</t>
  </si>
  <si>
    <t>Covve App</t>
  </si>
  <si>
    <t>https://www.getapp.com/sales-software/a/covve/</t>
  </si>
  <si>
    <t>Make sure you never let a relationship go cold. Stay in touch with clients and personal contacts.Covve Personal CRM is your personal assistant app, reminding you to keep in touch and giving you the right excuse to reach out.Read more about Covve App</t>
  </si>
  <si>
    <t>Conexiom</t>
  </si>
  <si>
    <t>https://www.getapp.com/operations-management-software/a/conexiom/</t>
  </si>
  <si>
    <t>The Conexiom platform delivers industry-leading automation rates for processing Sales Orders, Invoices and Vendor Order Acknowledgments to minimize manual data entry and avoid the high cost of errors.Read more about Conexiom</t>
  </si>
  <si>
    <t>OpenClinica</t>
  </si>
  <si>
    <t>https://www.getapp.com/healthcare-pharmaceuticals-software/a/openclinica/</t>
  </si>
  <si>
    <t>OpenClinica is a compliant, all-in-one clinical data management platform offering electronic data capture with collaborative drag and drop interface for designing studies, randomization and supply management, patient reported outcomes (ePRO &amp; eCOA), plus reporting tools with chart visualizationsRead more about OpenClinica</t>
  </si>
  <si>
    <t>FastField</t>
  </si>
  <si>
    <t>https://www.getapp.com/website-ecommerce-software/a/fastfield/</t>
  </si>
  <si>
    <t>FastField is a mobile forms solution which enables users to collect data &amp; automate their digital forms workflow with a customizable form builder, native iOS &amp; Android &amp; web applications, offline data collection, 3rd party system integrations, &amp; moreRead more about FastField</t>
  </si>
  <si>
    <t>PaperSurvey</t>
  </si>
  <si>
    <t>https://www.getapp.com/customer-management-software/a/papersurvey/</t>
  </si>
  <si>
    <t>PaperSurvey is a cloud-based survey management solution designed to help organizations create, upload, and print survey forms. The platform includes a template library, which allows users to design web and paper-based surveys using customizable formatting and questions.Read more about PaperSurvey</t>
  </si>
  <si>
    <t>GoSpotCheck by FORM</t>
  </si>
  <si>
    <t>https://www.getapp.com/operations-management-software/a/gospotcheck/</t>
  </si>
  <si>
    <t>Capture data efficiently on mobile with 12 structured data types, including Temperature &amp; Photo. As data is captured, it populates pre-configured reporting dashboards in real-time for instant insight into performance. Advanced reporting, data export &amp; syncing available with other systems of record.Read more about GoSpotCheck by FORM</t>
  </si>
  <si>
    <t>FORM OpX</t>
  </si>
  <si>
    <t>https://www.getapp.com/website-ecommerce-software/a/form-com/</t>
  </si>
  <si>
    <t>FORM OpX improves operational compliance by digitizing data capture on mobile to reduce risk and improve safety and quality.Read more about FORM OpX</t>
  </si>
  <si>
    <t>Device Magic</t>
  </si>
  <si>
    <t>https://www.getapp.com/it-communications-software/a/mobile-forms/</t>
  </si>
  <si>
    <t>Device Magic replaces your organization's paper forms with customizable mobile forms that function offline. Device Magic is the easiest way to automate paperwork, such as inspections and reports, and digitize inefficient processes with mobile forms automation.Read more about Device Magic</t>
  </si>
  <si>
    <t>Klippa DocHorizon</t>
  </si>
  <si>
    <t>https://www.getapp.com/emerging-technology-software/a/klippa/</t>
  </si>
  <si>
    <t>Stop wasting time on tedious and repetitive administrative tasks and start focusing on your core business!Data entry has never been easier with Klippa DocHorizon. AI powered IDP solution in the cloud to automate all your document related workflows.Book a free online demo today!Powered by AI.Read more about Klippa DocHorizon</t>
  </si>
  <si>
    <t>Lucy</t>
  </si>
  <si>
    <t>https://www.getapp.com/operations-management-software/a/let-lucy/</t>
  </si>
  <si>
    <t>Lucy is a web-based order processing software designed to help businesses automatically handle orders in PDF format sent by customers via email. It lets wholesalers capture sales related data such as purchase formats and stock codes in the existing ERP systems.Read more about Lucy</t>
  </si>
  <si>
    <t>Build apps in days, not months using the speed of low code. Multi-level spreadsheet and form UI handle unlimited use cases. Intellimas is built for fast data entry, analytics, exception management, and easy retrieval of live data from enterprise systems. Can be deployed on-prem or in our cloud.Read more about Intellimas</t>
  </si>
  <si>
    <t>SalesDirector.ai</t>
  </si>
  <si>
    <t>https://www.getapp.com/sales-software/a/salesdirector-ai/</t>
  </si>
  <si>
    <t>Automatically Capture and Create New Account and Opportunity Contacts, Email and Meetings into your CRM so your Reps don't have to.Read more about SalesDirector.ai</t>
  </si>
  <si>
    <t>Rotator Survey</t>
  </si>
  <si>
    <t>https://www.getapp.com/customer-management-software/a/rotatorsurvey/</t>
  </si>
  <si>
    <t>Easy &amp; reliable Paper SurveysRead more about Rotator Survey</t>
  </si>
  <si>
    <t>Zema Enterprise</t>
  </si>
  <si>
    <t>https://www.getapp.com/business-intelligence-analytics-software/a/zema/</t>
  </si>
  <si>
    <t>ZEMA is a data extraction and visualization software that is designed for businesses in several industry segments, such as energy, insurance, agriculture, publications, and gas retail. It helps organizations capture data, conduct data analytics, aggregate data, manage search operations, and more from within a unified platform.Read more about Zema Enterprise</t>
  </si>
  <si>
    <t>Grooper intelligent document processing provides data enrichment that embeds human comprehension into documents and other unstructured data. The solution is delivered in a collaborative consulting fashion or as a data fulfillment service.Read more about Grooper</t>
  </si>
  <si>
    <t>Process Runner</t>
  </si>
  <si>
    <t>https://www.getapp.com/it-management-software/a/process-runner/</t>
  </si>
  <si>
    <t>Process Runner is a data management software that helps businesses in IT, manufacturing, supply chain, and other sectors automate SAP transactions using Microsoft Excel. The platform enables managers to manage data processing operations across various SAP modules.Read more about Process Runner</t>
  </si>
  <si>
    <t>AIDA</t>
  </si>
  <si>
    <t>https://www.getapp.com/emerging-technology-software/a/aida/</t>
  </si>
  <si>
    <t>Revolutionize data entry with AIDA. Effortlessly extract fields from any document after just a single example. Experience seamless data management, automatic archiving, and document relations. Boost productivity with our user-friendly platform. Start today with the free forever plan!Read more about AIDA</t>
  </si>
  <si>
    <t>Visualogyx</t>
  </si>
  <si>
    <t>https://www.getapp.com/operations-management-software/a/visualogyx/</t>
  </si>
  <si>
    <t>Visualogyx is a cloud-based web and mobile platform that provides simplified data capture on the go, with or without traditional templates. Users can capture photos, videos, text, audio, barcodes, signatures, and more as events unfold or in custom-designed templates tailored to easy data entry.Read more about Visualogyx</t>
  </si>
  <si>
    <t>APIANT</t>
  </si>
  <si>
    <t>https://www.getapp.com/it-management-software/a/apiant/</t>
  </si>
  <si>
    <t>Sophisticated integrations can be deployed in seconds with thousands of pre-built templates and business specific requirements with custom integrations.Read more about APIANT</t>
  </si>
  <si>
    <t>Appen</t>
  </si>
  <si>
    <t>https://www.getapp.com/emerging-technology-software/a/appen/</t>
  </si>
  <si>
    <t>Appen is the global leader in AI training data. We power AI innovation, building a future driven by cutting-edge advancements in smart technology. Most of today’s interactions between consumers and AI are supported by Appen.Read more about Appen</t>
  </si>
  <si>
    <t>ASSIST</t>
  </si>
  <si>
    <t>https://www.getapp.com/it-management-software/a/assist-1/</t>
  </si>
  <si>
    <t>ASSIST is a document management software that keeps your financial records in order. From invoices, receipts to other business records, ASSIST files these documents digitally, extracts key data elements from these documents for easy review and reporting.Read more about ASSIST</t>
  </si>
  <si>
    <t>Parashift</t>
  </si>
  <si>
    <t>https://www.getapp.com/it-management-software/a/parashift-document-center/</t>
  </si>
  <si>
    <t>Manual data entry is tedious, expensive, and error-prone. That's why Parashift has developed technologies that allow for the automated classification and data extraction of business documents, enabling massiv cost reductions and completely new business opportunities.Read more about Parashift</t>
  </si>
  <si>
    <t>Array</t>
  </si>
  <si>
    <t>https://www.getapp.com/customer-management-software/a/launchcloud/</t>
  </si>
  <si>
    <t>Array is an Enterprise level data collection and inspection solution which allows you to easily complete inspections and automatically generate and send reports in the field, with or WITHOUT an internet connection.Read more about Array</t>
  </si>
  <si>
    <t>Chartmat</t>
  </si>
  <si>
    <t>https://www.getapp.com/all-software/a/chartmat/</t>
  </si>
  <si>
    <t>Best for: Agencies that need to present data to their clients, data-driven teams &amp; Google Sheets power users that want to build apps and dashboards without codingRead more about Chartmat</t>
  </si>
  <si>
    <t>BankStmtConverter</t>
  </si>
  <si>
    <t>https://www.getapp.com/emerging-technology-software/a/bankstmtconverter/</t>
  </si>
  <si>
    <t>BankStmtConverter is a cloud-based and AI-enabled bank statement converter that offers automated table detection capabilities and helps convert tables into formats compatible with Excel or Google Sheets through optical character recognition (OCR) technology.Read more about BankStmtConverter</t>
  </si>
  <si>
    <t>MoreApp</t>
  </si>
  <si>
    <t>https://www.getapp.com/website-ecommerce-software/a/moreapp/</t>
  </si>
  <si>
    <t>MoreApp is an intuitive field service management software that helps businesses digitise paper forms and streamline field service processes. The software allows users to easily build custom digital forms and fill them out on Android or iOS devices while out in the field.Read more about MoreApp</t>
  </si>
  <si>
    <t>Automate RPA</t>
  </si>
  <si>
    <t>https://www.getapp.com/emerging-technology-software/a/automate-rpa/</t>
  </si>
  <si>
    <t>Automate RPA is a robotic process automation (RPA) solution designed to help businesses in sectors such as healthcare, banking, finance, and insurance automate processes for data scraping, report generation, file transfer, inbound/outbound email communications, and more.Read more about Automate RPA</t>
  </si>
  <si>
    <t>Introhive</t>
  </si>
  <si>
    <t>https://www.getapp.com/sales-software/a/introhive/</t>
  </si>
  <si>
    <t>AI powered SaaS platform enabling businesses to grow and realize the full value of their relationships and underutilized data.Read more about Introhive</t>
  </si>
  <si>
    <t>KnowledgeLake</t>
  </si>
  <si>
    <t>https://www.getapp.com/collaboration-software/a/knowledgelake/</t>
  </si>
  <si>
    <t>KnowledgeLake is a document management and enterprise data capture software that helps businesses utilize artificial intelligence (AI) and machine learning (ML) technologies to extract, process, and manage information from within a unified platform. It enables team members to identify, classify, and process high-volume documents from multiple sources, including Microsoft Office, Outlook, Power Platform, and Azure solutions.Read more about KnowledgeLake</t>
  </si>
  <si>
    <t>Komment</t>
  </si>
  <si>
    <t>https://www.getapp.com/it-management-software/a/komment/</t>
  </si>
  <si>
    <t>Komment is a cloud-based Qlik writeback extension that allows users to edit and add data directly in Qlik Sense apps. The platform enables users to write, update, and delete data points in real-time, with the changes reflected in visualizations.Read more about Komment</t>
  </si>
  <si>
    <t>DocDigitizer</t>
  </si>
  <si>
    <t>https://www.getapp.com/it-management-software/a/docdigitizer/</t>
  </si>
  <si>
    <t>DocDigitizer is an AI-enables data capture solution that allows businesses to improve accuracy and optimize cost savings in paper processing operations.Read more about DocDigitizer</t>
  </si>
  <si>
    <t>ScanWriter</t>
  </si>
  <si>
    <t>https://www.getapp.com/finance-accounting-software/a/scanwriter/</t>
  </si>
  <si>
    <t>ScanWriter is a data entry solution designed for businesses of all sizes. It simplifies financial statement management by offering document scanning, data management, accounting integration, and reporting capabilities.Read more about ScanWriter</t>
  </si>
  <si>
    <t>Rossum</t>
  </si>
  <si>
    <t>https://www.getapp.com/finance-accounting-software/a/rossum/</t>
  </si>
  <si>
    <t>Rossum is a cloud-based optical character recognition (OCR) solution that helps enterprises capture data electronically using artificial intelligence (AI) technology. It enables users to extract structured/semi-structured data from multiple documents.Read more about Rossum</t>
  </si>
  <si>
    <t>Entera</t>
  </si>
  <si>
    <t>https://www.getapp.com/collaboration-software/a/entera/</t>
  </si>
  <si>
    <t>Entera is an accounting software that increases data entry speed ten times while enhancing accuracy.Entera streamlines the entire procedure from document collection, recognition, and item matching, to publishing into Tally, Zoho Books, QuickBooks, and digital storage.Read more about Entera</t>
  </si>
  <si>
    <t>nuvo</t>
  </si>
  <si>
    <t>https://www.getapp.com/it-management-software/a/nuvo/</t>
  </si>
  <si>
    <t>nuvo is an AI-assisted data importing tool enabling you and your clients to automatically map, validate, clean and import data into any web application.Read more about nuvo</t>
  </si>
  <si>
    <t>Astera ReportMiner</t>
  </si>
  <si>
    <t>https://www.getapp.com/business-intelligence-analytics-software/a/astera-reportminer/</t>
  </si>
  <si>
    <t>Astera ReportMiner is a full-featured data extraction and mining tool designed to help businesses ingest and extract data from unstructured data sources and files in multiple file formats. The solution helps users build workflow rules for automating data extraction, as well as monitor folders, emails and other sources in real-time.Read more about Astera ReportMiner</t>
  </si>
  <si>
    <t>Zed Axis</t>
  </si>
  <si>
    <t>https://www.getapp.com/finance-accounting-software/a/zed-axis-import-export-and-update-transactions-in-quickbooks/</t>
  </si>
  <si>
    <t>Zed Axis helps businesses quickly and easily import, export and update transactions and lists from text, or Excel files directly into QuickBooks &amp; QuickBooks Online company file, saving hours and reducing costly mistakes. It supports sales transactions, purchase type transactions and more.Read more about Zed Axis</t>
  </si>
  <si>
    <t>Sign on Tab</t>
  </si>
  <si>
    <t>https://www.getapp.com/operations-management-software/a/sign-on-tab/</t>
  </si>
  <si>
    <t>Sign on Tab provides digital tools for creating, managing, and signing data collection forms. These forms can be signed using biometric signatures. Our user-friendly products seamlessly integrate with your current systems, enhancing workflows without the need for additional hardware.Read more about Sign on Tab</t>
  </si>
  <si>
    <t>Ficstar</t>
  </si>
  <si>
    <t>https://www.getapp.com/business-intelligence-analytics-software/a/ficstar/</t>
  </si>
  <si>
    <t>In addition to web scraping, Ficstar provides a dependable rival pricing data service that consistently delivers high quality competitor price data on schedule. The frustration of not receiving precise data on time is over.Read more about Ficstar</t>
  </si>
  <si>
    <t>Docsumo</t>
  </si>
  <si>
    <t>https://www.getapp.com/it-management-software/a/docsumo/</t>
  </si>
  <si>
    <t>Docsumo helps businesses capture data from unstructured documents such as invoices &amp; receipts and convert it to structured formats such as CSV, JSON and XML. Docsumo eliminates the need for manual setup or templates and allows users to create custom fields, benefit from AI-powered review, and more.Read more about Docsumo</t>
  </si>
  <si>
    <t>doForms</t>
  </si>
  <si>
    <t>https://www.getapp.com/operations-management-software/a/doforms/</t>
  </si>
  <si>
    <t>doForms is a mobile form creation solution which is designed to help businesses of all sizes to gather, connect, and share any type of data that is relevant to their workflows. The cloud-based tool offers a DIY form builder, dispatch and tracking tools, back-office integration, and more.Read more about doForms</t>
  </si>
  <si>
    <t>uProc</t>
  </si>
  <si>
    <t>https://www.getapp.com/it-management-software/a/uproc/</t>
  </si>
  <si>
    <t>uProc is a platform where you can optimize any data source (file, databases or cloud applications) easily by yourself.Access to urRead more about uProc</t>
  </si>
  <si>
    <t>IntouchCheck</t>
  </si>
  <si>
    <t>https://www.getapp.com/operations-management-software/a/intouchcheck/</t>
  </si>
  <si>
    <t>IntouchCheck is an inspection software that turns any smart device into a digital clipboard and rolls out standard operating procedures to any location. You can conduct audits, create checklists, and collect data instantly from remote teams, driving real-time insights into your daily operations.Read more about IntouchCheck</t>
  </si>
  <si>
    <t>Formotus</t>
  </si>
  <si>
    <t>https://www.getapp.com/development-tools-software/a/formotus/</t>
  </si>
  <si>
    <t>Formotus is a mobile form app &amp; form builder for creating rich mobile form apps for requirements such as quality assurance, inspections, audits, compliance &amp; safety. The cloud-based system offers tools for building, managing, &amp; deploying forms &amp; connects with third party apps for data integration.Read more about Formotus</t>
  </si>
  <si>
    <t>Industrytics</t>
  </si>
  <si>
    <t>https://www.getapp.com/hr-employee-management-software/a/industrytics/</t>
  </si>
  <si>
    <t>With industrytics, you can automatically connect, analyse and visualise all metrics and data about your business and feedback from your stakeholders in an intelligent 360° business dashboard and receive data-driven and AI-powered improvement suggestions for your SME business.Read more about Industrytics</t>
  </si>
  <si>
    <t>EverReady</t>
  </si>
  <si>
    <t>https://www.getapp.com/operations-management-software/a/everready/</t>
  </si>
  <si>
    <t>EverReady automatically syncs CRM data to drive more revenue. This solution connects to mailboxes and CRMs to capture contacts, emails, meetings, and calls. EverReady works autonomously in the background, requiring no action from users. Features include contact enrichment and sales meeting reports to help teams close more deals.Read more about EverReady</t>
  </si>
  <si>
    <t>Flatirons Fuse</t>
  </si>
  <si>
    <t>https://www.getapp.com/it-management-software/a/flatirons-fuse/</t>
  </si>
  <si>
    <t>Flatirons Fuse is a cloud-based data management platform that makes it easy to import data into websites. With Flatirons Fuse, users can focus their development efforts on growing the business and spend less time managing data. Flatirons Fuse offers powerful frontend data cleaning and validation, backend data validation support, and AI-powered column matching to make sure users are able to import their data seamlessly into the system.Read more about Flatirons Fuse</t>
  </si>
  <si>
    <t>Intely</t>
  </si>
  <si>
    <t>https://www.getapp.com/it-management-software/a/intely/</t>
  </si>
  <si>
    <t>Intely is a no-code data integrator, custom form builder, and workflow automation platform to get more done in less time.Read more about Intely</t>
  </si>
  <si>
    <t>Thoughtful</t>
  </si>
  <si>
    <t>https://www.getapp.com/business-intelligence-analytics-software/a/thoughtful-automation/</t>
  </si>
  <si>
    <t>A custom-built, turnkey RPA solution designed for end-users. The platform creates your highly customized digital workers – no in-house team required.Read more about Thoughtful</t>
  </si>
  <si>
    <t>BLU DELTA</t>
  </si>
  <si>
    <t>https://www.getapp.com/business-intelligence-analytics-software/a/blu-delta/</t>
  </si>
  <si>
    <t>BLU DELTA is a AI-based data capturing solution based on latest research. Zero training, Plug And Use, Seamless integration into existing workflows.Read more about BLU DELTA</t>
  </si>
  <si>
    <t>Encapsia</t>
  </si>
  <si>
    <t>https://www.getapp.com/it-management-software/a/encapsia/</t>
  </si>
  <si>
    <t>Encapsia is THE best solution for the capture, management and reporting of EDC and eSource data in real-time.Read more about Encapsia</t>
  </si>
  <si>
    <t>Dancing Numbers</t>
  </si>
  <si>
    <t>https://www.getapp.com/it-management-software/a/dancing-numbers/</t>
  </si>
  <si>
    <t>Dancing Numbers is a data management software designed to help small to midsize businesses import and export data in bulk to/from QuickBooks. It allows managers to delete unwanted transactions and secure the transferred files or information using SSL encryption.Read more about Dancing Numbers</t>
  </si>
  <si>
    <t>MuleSoft dataloader.io</t>
  </si>
  <si>
    <t>https://www.getapp.com/it-management-software/a/dataloader-io/</t>
  </si>
  <si>
    <t>dataloader.io is a cloud-based software designed to help businesses securely import, export, and delete data from the Salesforce database. Managers can utilize their Salesforce credentials to login and securely access confidential data in compliance with OAuth authentication protocols.Read more about MuleSoft dataloader.io</t>
  </si>
  <si>
    <t>Kapiche</t>
  </si>
  <si>
    <t>https://www.getapp.com/business-intelligence-analytics-software/a/kapiche/</t>
  </si>
  <si>
    <t>Kapiche is a feedback analytics platform that analyses customer feedback data, empowering users to improve decision-making and positively impact their company’s bottom line.Combine multiple data sources and analyze 1,000s of customer feedback responses in minutes, with no set up.Read more about Kapiche</t>
  </si>
  <si>
    <t>Workist AI-Worker</t>
  </si>
  <si>
    <t>https://www.getapp.com/operations-management-software/a/workist-ai-worker/</t>
  </si>
  <si>
    <t>AI-based PO processing automation for sales teamsRead more about Workist AI-Worker</t>
  </si>
  <si>
    <t>Altova MobileTogether</t>
  </si>
  <si>
    <t>https://www.getapp.com/it-management-software/a/altova-mobiletogether/</t>
  </si>
  <si>
    <t>Altova MobileTogether is a low code development platform that enables businesses to develop cross-platform apps for various platforms including iOS, Android, and Windows 8/10. Managers can utilize the rapid mobile application development (RMAD) software to automatically map, analyze and manage data and deploy custom applications.Read more about Altova MobileTogether</t>
  </si>
  <si>
    <t>Palamardocs</t>
  </si>
  <si>
    <t>https://www.getapp.com/it-management-software/a/palamardocs/</t>
  </si>
  <si>
    <t>Palamardocs is a tool mainly used for document extraction and verification using AL/ML training. It has a competitive edge due to its no-code base, allowing a user-friendly interface. With an API integration, Palamardocs can be integrated to systems with a secure and safe way.Read more about Palamardocs</t>
  </si>
  <si>
    <t>DocuFirst</t>
  </si>
  <si>
    <t>https://www.getapp.com/operations-management-software/a/docufirst/</t>
  </si>
  <si>
    <t>DocuFirst allows businesses to create, deliver, eSign and store company forms and documents using a single, secure online platform.Read more about DocuFirst</t>
  </si>
  <si>
    <t>NICE Robotic Automation</t>
  </si>
  <si>
    <t>https://www.getapp.com/emerging-technology-software/a/nice-robotic-automation/</t>
  </si>
  <si>
    <t>NICE Robotic Automation is a cloud-based suite designed to help businesses streamline and automate tasks, from process development to deployment. It comes with an automation finder module, which lets users utilize cognitive technologies to identify processes with ROI opportunities.Read more about NICE Robotic Automation</t>
  </si>
  <si>
    <t>OmPrompt Order Management</t>
  </si>
  <si>
    <t>https://www.getapp.com/operations-management-software/a/omprompt/</t>
  </si>
  <si>
    <t>OmPrompt Order Management is a cloud-based order management software designed to help businesses in various sectors connect with their suppliers, third-party providers, and customers via EDI. It automates the processing of manual documents via order creation, capture, fulfillment, and settlement.Read more about OmPrompt Order Management</t>
  </si>
  <si>
    <t>ngSurvey</t>
  </si>
  <si>
    <t>https://www.getapp.com/customer-management-software/a/feedbackserver/</t>
  </si>
  <si>
    <t>Enterprise survey software that will provide you with professional features like matrix questions, panel management, CRM systems and active directory, multi-languages surveys, branching, data export, report builders and spss and Sharepoint survey integration. Its flexible and extensible (through plug-ins) ajax enabled web 2.0 form engine and user friendly editor will help you create any survey or form in just a few minutes. Available in 10 languages as SaaS or as on-site solution.Read more about ngSurvey</t>
  </si>
  <si>
    <t>UniCourt Enterprise API</t>
  </si>
  <si>
    <t>https://www.getapp.com/legal-law-software/a/unicourt/</t>
  </si>
  <si>
    <t>The UniCourt Enterprise API delivers real-time state and federal court data via LegalTech’s only API-first platform for business development, litigation strategy, docket management, and more.Read more about UniCourt Enterprise API</t>
  </si>
  <si>
    <t>QR Maintenance</t>
  </si>
  <si>
    <t>https://www.getapp.com/operations-management-software/a/qr-asset/</t>
  </si>
  <si>
    <t>Automate your business processes and workflow by using mobile data collection with QR code / barcode scanning.Read more about QR Maintenance</t>
  </si>
  <si>
    <t>ITyX</t>
  </si>
  <si>
    <t>https://www.getapp.com/it-management-software/a/ityx/</t>
  </si>
  <si>
    <t>ITyX is an artificial intelligence-enabled platform designed to help businesses automate, capture and manage processes across emails and documents. Administrators can import, analyze, classify, enrich,and validate different text structures and utilize pre-configured formats and workflows to automate corporate processes.Read more about ITyX</t>
  </si>
  <si>
    <t>Process Runner GLSU</t>
  </si>
  <si>
    <t>https://www.getapp.com/it-management-software/a/process-runner-glsu/</t>
  </si>
  <si>
    <t>Process Runner GLSU is process automation for SAP finance, allowing users to automate and streamline finance processes using Microsoft Excel. More powerful than a scripting tool, Process Runner GLSU allows users to create their own templates, validate data prior to posting, and document the processRead more about Process Runner GLSU</t>
  </si>
  <si>
    <t>Whitevision</t>
  </si>
  <si>
    <t>https://www.getapp.com/business-intelligence-analytics-software/a/whitevision/</t>
  </si>
  <si>
    <t>Whitevision is a data extraction software that helps businesses process incoming documents. It offers a range of features to automate document processing, including SMART-OCR, rule recognition, and matching.Read more about Whitevision</t>
  </si>
  <si>
    <t>BlinkMetrics</t>
  </si>
  <si>
    <t>https://www.getapp.com/it-management-software/a/blinkmetrics/</t>
  </si>
  <si>
    <t>BlinkMetrics offers an automated business intelligence dashboard that pulls real-time data from all partner platforms to deliver a high-level single source of truth so that users can focus on high-priority projects.Read more about BlinkMetrics</t>
  </si>
  <si>
    <t>Scanbot Data Capture SDK</t>
  </si>
  <si>
    <t>https://www.getapp.com/it-management-software/a/scanbot-data-capture-sdk/</t>
  </si>
  <si>
    <t>Scanbot Data Capture SDK offers fast, reliable data extraction on mobile (iOS and Android ) and web. Extract key info from IDs, licenses, MRZ codes, passports, and checks. Seamlessly integrates with existing systems and supports native/cross-platform frameworks. It also supports offline extraction.Read more about Scanbot Data Capture SDK</t>
  </si>
  <si>
    <t>RIB Digital Handover</t>
  </si>
  <si>
    <t>https://www.getapp.com/it-management-software/a/rib-digital-handover/</t>
  </si>
  <si>
    <t>Designed for businesses of all sizes, RIB Digital Handover is a cloud-based data entry software that helps with data collection, monitoring of delivery processes, and more on a unified platform.Read more about RIB Digital Handover</t>
  </si>
  <si>
    <t>Anyformat</t>
  </si>
  <si>
    <t>https://www.getapp.com/business-intelligence-analytics-software/a/anyformat/</t>
  </si>
  <si>
    <t>Anyformat is a data extraction tool that allows users to unlock insights from a wide range of unstructured sources, including PDFs, audio files, and Excel documents. With advanced AI technology, Anyformat can extract structured data and specific fields with high accuracy, eliminating the need for manual data entry. The solution is designed to handle even the most complex and lengthy documents, ensuring that users can access the information they need quickly and efficiently.Read more about Anyformat</t>
  </si>
  <si>
    <t>Artificio</t>
  </si>
  <si>
    <t>https://www.getapp.com/business-intelligence-analytics-software/a/artificio/</t>
  </si>
  <si>
    <t>Artificio is a cloud-based automation tool that leverages artificial intelligence AI to transform unstructured data into structured information on a unified platform.Read more about Artificio</t>
  </si>
  <si>
    <t>Parser</t>
  </si>
  <si>
    <t>https://www.getapp.com/hr-employee-management-software/a/parser/</t>
  </si>
  <si>
    <t>The market-leading Parser offered by Textkernel seamlessly integrates into HR systems, providing organizations with a revolutionary recruitment strategy. This advanced technology automates the extraction, enrichment, and structuring of data from vast quantities of resumes.Read more about Parser</t>
  </si>
  <si>
    <t>Digitoo</t>
  </si>
  <si>
    <t>https://www.getapp.com/it-management-software/a/digitoo/</t>
  </si>
  <si>
    <t>Digitoo is a cloud-based application that automates and digitalizes the accounting process without the need for any manual data entry.Read more about Digitoo</t>
  </si>
  <si>
    <t>PHC Tracker</t>
  </si>
  <si>
    <t>https://www.getapp.com/it-management-software/a/phc-tracker/</t>
  </si>
  <si>
    <t>PHC Tracker is a digital field supervision solution designed specifically for home healthcare agencies to streamline and automate post-visit workflows. The system enables field supervisors to conduct real-time data entry at client premises using laptops or tablets, replacing traditional paper-based processes with secure fillable forms, digital signatures, and instant PDF generation.Read more about PHC Tracker</t>
  </si>
  <si>
    <t>API Wizard</t>
  </si>
  <si>
    <t>https://www.getapp.com/it-management-software/a/api-wizard/</t>
  </si>
  <si>
    <t>Cloud-based Excel-based tool that streamlines data entry, updates, and reporting for Oracle Fusion Cloud Apps and Oracle EBS.Read more about API Wizard</t>
  </si>
  <si>
    <t>oomnia eSource</t>
  </si>
  <si>
    <t>https://www.getapp.com/it-management-software/a/oomnia-esource/</t>
  </si>
  <si>
    <t>eSource software captures real-time clinical trial data from EHRs, wearables, and apps, improving accuracy, speed, and compliance.Read more about oomnia eSource</t>
  </si>
  <si>
    <t>ValGenesis e-Logbook</t>
  </si>
  <si>
    <t>https://www.getapp.com/it-management-software/a/valgenesis-e-logbook/</t>
  </si>
  <si>
    <t>Many life sciences companies rely on paper logbooks and manual data entry to record and track equipment use, cleaning status, and other manufacturing activities.Read more about ValGenesis e-Logbook</t>
  </si>
  <si>
    <t>AccuMail frameworks</t>
  </si>
  <si>
    <t>https://www.getapp.com/it-management-software/a/accumail-frameworks/</t>
  </si>
  <si>
    <t>AccuMail frameworks is a cloud-based address verification solution designed to validate, correct, and standardize addresses. The software allows users to input single addresses or work in batches and includes duplicate detection tools. Businesses can use the Address Quality tool to ensure that all addresses are complete, up to date, and standardized to the correct format.Read more about AccuMail frameworks</t>
  </si>
  <si>
    <t>Data Management</t>
  </si>
  <si>
    <t>https://www.getapp.com/it-management-software/data-management/os/web-based</t>
  </si>
  <si>
    <t>Google Analytics 360</t>
  </si>
  <si>
    <t>https://www.getapp.com/business-intelligence-analytics-software/a/google-analytics/</t>
  </si>
  <si>
    <t>Enterprise-level analytics platform for marketers, BI staff, and online businesses to gain insights into customer website interactions.Read more about Google Analytics 360</t>
  </si>
  <si>
    <t>Tableau</t>
  </si>
  <si>
    <t>https://www.getapp.com/business-intelligence-analytics-software/a/tableau-software/</t>
  </si>
  <si>
    <t>Tableau is the world’s leading AI-powered analytics and business intelligence platform. Learn More!Read more about Tableau</t>
  </si>
  <si>
    <t>Fast, affordable and top-rated data protection solution for virtual, physical, cloud and SaaS environments.Read more about NAKIVO Backup &amp; Replication</t>
  </si>
  <si>
    <t>Firmex Virtual Data Room</t>
  </si>
  <si>
    <t>https://www.getapp.com/collaboration-software/a/firmex-virtual-data-rooms/</t>
  </si>
  <si>
    <t>Secure virtual data rooms for investment banks, law firms, private equity groups, and corporations to share documents online and collaborate on projectsRead more about Firmex Virtual Data Room</t>
  </si>
  <si>
    <t>XLSTAT</t>
  </si>
  <si>
    <t>https://www.getapp.com/it-management-software/a/xlstat/</t>
  </si>
  <si>
    <t>The leading data analysis and statistical solution for Microsoft EXCEL®Read more about XLSTAT</t>
  </si>
  <si>
    <t>Sisense</t>
  </si>
  <si>
    <t>https://www.getapp.com/business-intelligence-analytics-software/a/sisense-prism/</t>
  </si>
  <si>
    <t>Sisense's dashboards, visualizations and BI reports make sense of large data sets from multiple sources. You can run queries and get answers in seconds.Read more about Sisense</t>
  </si>
  <si>
    <t>ShareFile</t>
  </si>
  <si>
    <t>https://www.getapp.com/collaboration-software/a/sharefile/</t>
  </si>
  <si>
    <t>ShareFile provides you with the ability to send, receive and share large business files securely. Through the ShareFile portal, you can offer your clients a personalized, company-branded and password-protected platform from which to collaborate on files.Read more about ShareFile</t>
  </si>
  <si>
    <t>Zoho Analytics</t>
  </si>
  <si>
    <t>https://www.getapp.com/business-intelligence-analytics-software/a/zoho-analytics/</t>
  </si>
  <si>
    <t>AI-Powered Self-Service BI and Analytics Platform that helps you get new insights from your business dataRead more about Zoho Analytics</t>
  </si>
  <si>
    <t>Boost.space</t>
  </si>
  <si>
    <t>https://www.getapp.com/it-management-software/a/boost-space/</t>
  </si>
  <si>
    <t>Turn fragmented data into actionable insights. Centralize everything into a single source of truth, unlocking AI-driven automation and optimization. Connect with 2,000+ tools, streamline processes, and leverage a Marketplace full of AI-powered Micro-SaaS solutions.Read more about Boost.space</t>
  </si>
  <si>
    <t>ToucanTech is a smart software that powers community engagement. Choose a public website or private portal, combined with a powerful database, email engine &amp; events management system. Manage all donor &amp; community relations in one place to save time, increase efficiency &amp; boost engagement.Read more about ToucanTech</t>
  </si>
  <si>
    <t>Domo</t>
  </si>
  <si>
    <t>https://www.getapp.com/business-intelligence-analytics-software/a/domo/</t>
  </si>
  <si>
    <t>Domo is a comprehensive AI and data platform that connects and prepares data from any source, enabling users to transform it into insights. It helps users automate workflows, predict trends, and provide answers directly from the source for data-driven decisions.Read more about Domo</t>
  </si>
  <si>
    <t>Get access to your cloud apps and database data from anywhere via SQL. Get data with SELECT and edit it via DML online, view data in browser or export it to CSVRead more about Skyvia</t>
  </si>
  <si>
    <t>Alteryx Designer</t>
  </si>
  <si>
    <t>https://www.getapp.com/business-intelligence-analytics-software/a/alteryx-designer/</t>
  </si>
  <si>
    <t>Alteryx enables the preparation, blending and analysis of data using repeatable workflows, facilitating a faster reporting of analytics for deeper BI insightsRead more about Alteryx Designer</t>
  </si>
  <si>
    <t>Ortto</t>
  </si>
  <si>
    <t>https://www.getapp.com/marketing-software/a/autopilot/</t>
  </si>
  <si>
    <t>Your customer data, marketing automation &amp; analytics, together.Read more about Ortto</t>
  </si>
  <si>
    <t>Zoho Creator is a web-based, all-in-one low-code application platform that lets users build custom mobile-ready business apps, online portals, and more without prior technical knowledge. It offers integration flows, business intelligence, analytics, and business process management capabilities, powered by a unified data model and auto-scaling infrastructure. Zoho Creator is designed to support enterprise architecture, digital transformation, legacy modernization, custom ERP software, and more.Read more about Zoho Creator</t>
  </si>
  <si>
    <t>Snowflake</t>
  </si>
  <si>
    <t>https://www.getapp.com/it-management-software/a/snowflake/</t>
  </si>
  <si>
    <t>Snowflake is a cloud data platform that can enable critical data workloads and secure collaboration. This solution can be used to run data across multiple regions for a single, unified experience across a business ecosystem. Using a multi-cluster shared data architecture, Snowflake provides access to the same data without affecting business performance. The platform can scale to any volume of data and number of users.Read more about Snowflake</t>
  </si>
  <si>
    <t>Grepsr</t>
  </si>
  <si>
    <t>https://www.getapp.com/it-management-software/a/grepsr/</t>
  </si>
  <si>
    <t>Grepsr is an advanced data management platform that allows businesses to collect, organize, and analyze data from multiple sources. With its user-friendly interface, powerful data extraction capabilities, and customizable workflows, Grepsr makes it easy for teams to turn raw data into insights.Read more about Grepsr</t>
  </si>
  <si>
    <t>Plytix is Product Information Management (PIM) software that is popular among small to medium-sized retail businesses.Read more about Plytix</t>
  </si>
  <si>
    <t>Customer.io</t>
  </si>
  <si>
    <t>https://www.getapp.com/marketing-software/a/customer-io/</t>
  </si>
  <si>
    <t>Customer.io is a customer engagement platform for sending automated emails, push notifications, SMS, in-app messages, and more to engage and retain your audience.Read more about Customer.io</t>
  </si>
  <si>
    <t>EngineRoom</t>
  </si>
  <si>
    <t>https://www.getapp.com/business-intelligence-analytics-software/a/engineroom/</t>
  </si>
  <si>
    <t>EngineRoom is a cloud-based software that empowers data-driven decision-making, optimized operations, and streamlined processes through a comprehensive Lean Six Sigma problem-solving tools suite.Read more about EngineRoom</t>
  </si>
  <si>
    <t>Egnyte</t>
  </si>
  <si>
    <t>https://www.getapp.com/collaboration-software/a/egnyte/</t>
  </si>
  <si>
    <t>Egnyte is an enterprise file sharing &amp; collaboration tool that allows users to securely access, share, &amp; collaborate with colleagues &amp; partners from any deviceRead more about Egnyte</t>
  </si>
  <si>
    <t>Fast, secure data backup software for IT departments, enterprise &amp; MSPs.Comet is a flexible, all-in-one backup platform available in 13 languages. You choose your backup environment and storage destinations.Simple, profitable pricing. No contracts. 30-day FREE trial!Read more about Comet Backup</t>
  </si>
  <si>
    <t>Redis Enterprise</t>
  </si>
  <si>
    <t>https://www.getapp.com/it-management-software/a/redis-enterprise/</t>
  </si>
  <si>
    <t>Redis is the most used database on the planet designed for real-time and continuous analytics, search, machine learning, and artificial intelligence with the ability to run anywhere: on-premises, private and public clouds, and multi-cloud that optimizes performance and minimizes expenses.Read more about Redis Enterprise</t>
  </si>
  <si>
    <t>Segment</t>
  </si>
  <si>
    <t>https://www.getapp.com/business-intelligence-analytics-software/a/segment/</t>
  </si>
  <si>
    <t>Segment collects, centralizes, organizes and analyzes all your customer data coming from multiple sources such as apps, websites, and various devices.Read more about Segment</t>
  </si>
  <si>
    <t>Dealfront</t>
  </si>
  <si>
    <t>https://www.getapp.com/sales-software/a/leadfeeder/</t>
  </si>
  <si>
    <t>Dealfront, (formerly Echobot &amp; Leadfeeder), identifies website visitors from Google Analytics data as prospects or customers, tracks their behavior, and automatically sends leads to CRM systemsRead more about Dealfront</t>
  </si>
  <si>
    <t>Matomo</t>
  </si>
  <si>
    <t>https://www.getapp.com/all-software/a/matomo/</t>
  </si>
  <si>
    <t>Choose a powerful analytics solution that respects data privacy and ownership.Matomo is the trusted analytics solution for over 1.5 million websites globally.Read more about Matomo</t>
  </si>
  <si>
    <t>Bloomreach</t>
  </si>
  <si>
    <t>https://www.getapp.com/collaboration-software/a/bloomreach/</t>
  </si>
  <si>
    <t>Powerful content, customer engagement, and product discovery offerings to achieve true personalization and drive unparalleled business growth. Manage and apply your data in real time with Bloomreach.Read more about Bloomreach</t>
  </si>
  <si>
    <t>Matillion</t>
  </si>
  <si>
    <t>https://www.getapp.com/development-tools-software/a/matillion/</t>
  </si>
  <si>
    <t>Matillion is an extract, transform, load (ETL) solution for cloud data warehouses including Amazon Redshift, Snowflake and Google BigQuery. It enables users to gather data from various sources &amp; deliver them in structured and semi-structured frameworks using data transformation capabilities.Read more about Matillion</t>
  </si>
  <si>
    <t>SciSure</t>
  </si>
  <si>
    <t>https://www.getapp.com/healthcare-pharmaceuticals-software/a/elabjournal/</t>
  </si>
  <si>
    <t>SciSure helps labs centralize and manage research data with structured templates, version control, and full traceability--improving collaboration, consistency, and scientific integrity.Read more about SciSure</t>
  </si>
  <si>
    <t>ZoomInfo Operations</t>
  </si>
  <si>
    <t>https://www.getapp.com/it-management-software/a/zoominfo-operationsos/</t>
  </si>
  <si>
    <t>ZoomInfo OperationsOS gives your team access to the best engagement-ready B2B data and intelligence, paired with data quality automation and orchestration tools.Read more about ZoomInfo Operations</t>
  </si>
  <si>
    <t>K3 by BroadPeak</t>
  </si>
  <si>
    <t>https://www.getapp.com/it-management-software/a/k3/</t>
  </si>
  <si>
    <t>K3 is a data integration platform for use with cloud and on-premise applications, offering off-the-shelf adapters, legacy adapters, and custom adapter templatesRead more about K3 by BroadPeak</t>
  </si>
  <si>
    <t>Cart2Cart</t>
  </si>
  <si>
    <t>https://www.getapp.com/it-management-software/a/cart2cart/</t>
  </si>
  <si>
    <t>Cart2Cart is a cloud-based data migration platform, which helps small to large retailers transfer store data to eCommerce websites, such as Shopify, WooCommerce, Magento, BigCommerce, Wix, PrestaShop, OpenCart, and more. It allows store owners to migrate information including product descriptions, stock levels, pricing, SKU, manufacturers, item images, customer details, sales orders, shipping addresses, and content management system (CMS) pages.Read more about Cart2Cart</t>
  </si>
  <si>
    <t>Salesforce Customer360</t>
  </si>
  <si>
    <t>https://www.getapp.com/emerging-technology-software/a/salesforce-customer360/</t>
  </si>
  <si>
    <t>Salesforce Customer 360 is a suite that encompasses a range of solutions designed to help businesses connect with their customers in a whole new way.Read more about Salesforce Customer360</t>
  </si>
  <si>
    <t>Athennian</t>
  </si>
  <si>
    <t>https://www.getapp.com/legal-law-software/a/athennian/</t>
  </si>
  <si>
    <t>Athennian is a cloud-based entity management solution that helps businesses manage corporate governance and compliance on a centralized interface. It centralizes entity data and automates key workflows, enabling teams to manage day-to-day tasks with ease and accuracy. Athennian elevates corporate governance through a suite of tools designed to maintain compliance, improve transparency, and support governance initiatives.Read more about Athennian</t>
  </si>
  <si>
    <t>Zoho Sheet</t>
  </si>
  <si>
    <t>https://www.getapp.com/collaboration-software/a/zoho-sheet/</t>
  </si>
  <si>
    <t>Zoho Sheet is that spreadsheet application that provides you with the space for organizing data, discussing reports with your team, and analyzing data, wherever you are. Zoho Sheet also provides native apps for both iOS and Android, thus, not tethering users to their laptops.Read more about Zoho Sheet</t>
  </si>
  <si>
    <t>EDGE</t>
  </si>
  <si>
    <t>https://www.getapp.com/healthcare-pharmaceuticals-software/a/edge/</t>
  </si>
  <si>
    <t>An innovative cloud-based clinical trial management program providing fast access to real-time data across the globe.Read more about EDGE</t>
  </si>
  <si>
    <t>MigrateMyCRM</t>
  </si>
  <si>
    <t>https://www.getapp.com/development-tools-software/a/trujay/</t>
  </si>
  <si>
    <t>MigrateMyCRM by SyncMatters is the leading platform for seamless CRM data migration, supporting over 25 CRM systems. It ensures an efficient migration process without technical skills or additional software, maintaining zero downtime for businesses.Read more about MigrateMyCRM</t>
  </si>
  <si>
    <t>Commvault Cloud</t>
  </si>
  <si>
    <t>https://www.getapp.com/it-management-software/a/metallic-saas-backup-recovery/</t>
  </si>
  <si>
    <t>Commvault® Cloud is the industry’s only platform for cyber resilience, built to meet the demands of the hybridenterprise at the lowest TCO, in the face of ransomware and other cyber threats.Read more about Commvault Cloud</t>
  </si>
  <si>
    <t>UpMetrics</t>
  </si>
  <si>
    <t>https://www.getapp.com/business-intelligence-analytics-software/a/upmetrics-1/</t>
  </si>
  <si>
    <t>UpMetrics is the leading impact measurement and management platform for mission-driven organizations. By combining innovative, easy-to-use technology, expert services, and a community designed around shared learning, UpMetrics is helping organizations to maximize positive social outcomes.Read more about UpMetrics</t>
  </si>
  <si>
    <t>Prophia</t>
  </si>
  <si>
    <t>https://www.getapp.com/it-management-software/a/prophia/</t>
  </si>
  <si>
    <t>Prophia’s next-generation lease abstraction and insights platform deliver trusted data and tools that enable CRE owners to analyze their buildings with greater confidence and efficiency.Read more about Prophia</t>
  </si>
  <si>
    <t>Onehub</t>
  </si>
  <si>
    <t>https://www.getapp.com/collaboration-software/a/onehub/</t>
  </si>
  <si>
    <t>Onehub provides secure, easy-to-use file sharing for business. More than 1 million business users trust Onehub for file sharing, client portal and virtual data room needs.Read more about Onehub</t>
  </si>
  <si>
    <t>Unitrends Backup</t>
  </si>
  <si>
    <t>https://www.getapp.com/security-software/a/unitrends-enterprise-backup/</t>
  </si>
  <si>
    <t>Unitrends transforms enterprise backup into long-term data management that protects your business from downtime and data loss. Features include pattern recognition, predictive analytics, email alerts, and data replication and deduplication.Read more about Unitrends Backup</t>
  </si>
  <si>
    <t>Cookiebot CMP</t>
  </si>
  <si>
    <t>https://www.getapp.com/security-software/a/cookiebot-1/</t>
  </si>
  <si>
    <t>Cookiebot CMP by Usercentrics offers effortless cookie compliance to the major data privacy laws like GDPR and CCPA. With our fully automated solution, your website can become compliant in 2 simple steps without any complex implementations.Read more about Cookiebot CMP</t>
  </si>
  <si>
    <t>DESelect</t>
  </si>
  <si>
    <t>https://www.getapp.com/customer-management-software/a/deselect/</t>
  </si>
  <si>
    <t>DESelect Segment eliminates writing SQL, reliance on technical teams, inefficient data management, and poor campaign performance. DESelect Engage optimizes campaigns by controlling saturation, prioritizing communications, and preventing marketing fatigue. All available in the AppExchange.Read more about DESelect</t>
  </si>
  <si>
    <t>Tugger</t>
  </si>
  <si>
    <t>https://www.getapp.com/business-intelligence-analytics-software/a/tugger/</t>
  </si>
  <si>
    <t>The Tugger ETL tool allows users to safely and quickly get their data out of their source(s) and into Tableau or Microsoft Power BI for business reporting. It's the simple way to get started with data analytics or to boost what you're currently doing.Read more about Tugger</t>
  </si>
  <si>
    <t>SingleStore</t>
  </si>
  <si>
    <t>https://www.getapp.com/it-management-software/a/singlestore/</t>
  </si>
  <si>
    <t>SingleStore is a database management solution that helps businesses ingest, analyze, store, deploy, manage, secure, and integrate data across systems. It allows administrators to manage data in various formats including relational SQL, geospatial, full-text search, and JSON.Read more about SingleStore</t>
  </si>
  <si>
    <t>AddSearch</t>
  </si>
  <si>
    <t>https://www.getapp.com/it-management-software/a/addsearch/</t>
  </si>
  <si>
    <t>We help your website visitors find what they are looking for. AddSearch is a lightning fast, accurate and customizable site search engine with a Search API. AddSearch works on all devices and is easy to install, customize and tweak.Read more about AddSearch</t>
  </si>
  <si>
    <t>Peakboard</t>
  </si>
  <si>
    <t>https://www.getapp.com/business-intelligence-analytics-software/a/peakboard/</t>
  </si>
  <si>
    <t>Peakboard's low-code platform simplifies digitalization in production and logistics. It assists in process monitoring and system management. Gathering data from various sources like SAP, machine controls, and Excel, it offers real-time evaluation and display for more operational excellence.Read more about Peakboard</t>
  </si>
  <si>
    <t>All-in-one Low-Code &amp; No-Code Application Building Platform to transform shadow and unstructured operational processes into centralized AI-ready digital assets.With eLegere, you can build modular, scalable, and customizable web/mobile collaborative applications for multiple business needs.Read more about eLegere</t>
  </si>
  <si>
    <t>Storj</t>
  </si>
  <si>
    <t>https://www.getapp.com/security-software/a/storj/</t>
  </si>
  <si>
    <t>Storj DCS is an open-source, S3-compatible cloud object storage solution with unparalleled security and privacy.Read more about Storj</t>
  </si>
  <si>
    <t>Product data is managed across systems, spreadsheets, and email - Salsify transforms managing this data from an administrative burden to a revenue driver.Read more about Salsify</t>
  </si>
  <si>
    <t>Meiro</t>
  </si>
  <si>
    <t>https://www.getapp.com/customer-management-software/a/meiro/</t>
  </si>
  <si>
    <t>Meiro is an AI-powered, composable Customer Data Platform for Private Installations on Cloud &amp; On-Premise—built for enterprises that require full control over their customer data and infrastructure.Read more about Meiro</t>
  </si>
  <si>
    <t>Databeat</t>
  </si>
  <si>
    <t>https://www.getapp.com/marketing-software/a/databeat/</t>
  </si>
  <si>
    <t>Databeat is a data management solution that helps businesses manage data collection, extraction, aggregation, and visualization from within a unified platform. It allows organizations to collect marketing data from several external data sources, such as Tableau, Qlik, Google Sheets, Google Analytics, and more.Read more about Databeat</t>
  </si>
  <si>
    <t>Forest Admin</t>
  </si>
  <si>
    <t>https://www.getapp.com/it-management-software/a/forest-admin/</t>
  </si>
  <si>
    <t>Getting an admin panel shouldn't be time-consuming. Instead of building it from scratch, let Forest Admin auto-generate it from your data, and with quick customizations, equip your business team with an internal tool that fits their unique needs.Read more about Forest Admin</t>
  </si>
  <si>
    <t>Enterprise Test Data</t>
  </si>
  <si>
    <t>https://www.getapp.com/business-intelligence-analytics-software/a/test-data-automation/</t>
  </si>
  <si>
    <t>AI-powered. End-to-end. Your complete test data management platform. Simplify complex application landscapes and provide confidence and clarity at every step of your test data management journey.Read more about Enterprise Test Data</t>
  </si>
  <si>
    <t>Infosistema DMM</t>
  </si>
  <si>
    <t>https://www.getapp.com/it-management-software/a/infosistema-dmm/</t>
  </si>
  <si>
    <t>Infosistema Data Migration Manager (DMM) for OutSystems is fastest and the only 100% product-based solution, OS Forge downloadable, for data &amp; BPT migration across all OutSystems servers/environments, saving hundreds of hours of building and maintaining custom scripts and reducing error risk.Read more about Infosistema DMM</t>
  </si>
  <si>
    <t>Lobster_data offers a seamless solution for handling data across departments, companies, and industries. With simple and intuitive tools, you can map processes, exchange, manipulate and monitor data, or manage partners within the same platform.Read more about Lobster Data World</t>
  </si>
  <si>
    <t>Grid</t>
  </si>
  <si>
    <t>https://www.getapp.com/all-software/a/grid/</t>
  </si>
  <si>
    <t>Grid is a codeless platform for users in heavy assets industries. It enables them to build their applications to manage data and processes. With this tool, they can build and share smart documents from spreadsheets and communicate or connect information using a drag-and-drop interface.Read more about Grid</t>
  </si>
  <si>
    <t>Lotame</t>
  </si>
  <si>
    <t>https://www.getapp.com/it-management-software/a/lotame/</t>
  </si>
  <si>
    <t>Lotame is a data management platform that helps marketers, publishers, and agencies collect customers’ data to optimize audience segments and campaign targeting processes. The solution allows managers to analyze users’ behavior using machine learning algorithms to reach performance goals.Read more about Lotame</t>
  </si>
  <si>
    <t>SSIS Integration Toolkit</t>
  </si>
  <si>
    <t>https://www.getapp.com/it-management-software/a/ssis-integration-toolkit/</t>
  </si>
  <si>
    <t>SSIS Integration Toolkit is a full suite of integration solutions with over 300 premium components and 100 API connectors designed to enhance productivity and facilitate data integration with any application, database system, or data source, such as Dynamics 365, Salesforce, HubSpot, and many more.Read more about SSIS Integration Toolkit</t>
  </si>
  <si>
    <t>ACTITO</t>
  </si>
  <si>
    <t>https://www.getapp.com/marketing-software/a/actito/</t>
  </si>
  <si>
    <t>Actito is an intuitive marketing automation tool, built for efficient customer activation. Non-technical marketers are able to leverage a powerful data model to translate a wealth of customer data into impactful multi-channel customer journeys.Read more about ACTITO</t>
  </si>
  <si>
    <t>Y42</t>
  </si>
  <si>
    <t>https://www.getapp.com/it-management-software/a/y42/</t>
  </si>
  <si>
    <t>Y42 is the only easy yet scalable data platform for loading, transforming, connecting, visualizing and sharing data, offering no-code &amp; SQL.The end-to-end tool is based on the client's own DWH and can be 100% UI-operated, making Y42 the solution of choice for many growing eCommerce and DTC brands.Read more about Y42</t>
  </si>
  <si>
    <t>Adverity helps marketing and analyst teams improve performance and trust their data by automating data integration and governance.• 600+ data connectors across marketing, advertising, sales and finance• Unrivaled data transformations• Automated data quality and management toolsRead more about Adverity</t>
  </si>
  <si>
    <t>Scal-e</t>
  </si>
  <si>
    <t>https://www.getapp.com/marketing-software/a/scal-e/</t>
  </si>
  <si>
    <t>Omnichannel marketing solution that reaches audiences through customer loyalty programs and data management to gain a 360 degree view on customer profiles with 5 modules including data management, audience builder, omnichannel orchestration, customer retention, and customer intelligence.Read more about Scal-e</t>
  </si>
  <si>
    <t>Altair Monarch</t>
  </si>
  <si>
    <t>https://www.getapp.com/business-intelligence-analytics-software/a/altair-monarch/</t>
  </si>
  <si>
    <t>An industry leader with over 30 years experience in data discovery and transformation, Altair Monarch offers the fastest and easiest way to extract data from any source. Simple to construct no-code workflows enable users to collaborate as they transform difficult data such as PDFs spreadsheets and tRead more about Altair Monarch</t>
  </si>
  <si>
    <t>Improvado is a powerful ETL platform that seamlessly extracts data from 500+ sources, applies smart transformations, and delivers unified insights to your preferred destination. With 15 pre-built data transformation recipes, teams can instantly standardize metrics and create cross-channel reports.Read more about Improvado</t>
  </si>
  <si>
    <t>Keto centralizes all portfolio data into one secure hub. By integrating information from various systems, it eliminates silos and provides a single source of truth. This ensures data consistency and empowers leaders with reliable insights for strategic decision-making.Read more about Keto AI+ Platform</t>
  </si>
  <si>
    <t>Rulex</t>
  </si>
  <si>
    <t>https://www.getapp.com/business-intelligence-analytics-software/a/rulex/</t>
  </si>
  <si>
    <t>Rulex’s unique software helps people and organizations take the best possible decisions by seamlessly combining transparent data-driven knowledge with human expertise.Read more about Rulex</t>
  </si>
  <si>
    <t>12d Synergy</t>
  </si>
  <si>
    <t>https://www.getapp.com/collaboration-software/a/12d-synergy/</t>
  </si>
  <si>
    <t>12d Synergy is a data management and project collaboration solution that helps architectural, engineering and construction offices get great work done. It’s the all-in-one solution for built environment projects, managing your email, documents, tasks, CAD, geospatial data and 12d Model.Read more about 12d Synergy</t>
  </si>
  <si>
    <t>Ragic Builder</t>
  </si>
  <si>
    <t>https://www.getapp.com/collaboration-software/a/ragic-builder/</t>
  </si>
  <si>
    <t>Ragic is a no-code database builder that allows its users to build their own system according to their workflow with a spreadsheet-like interface, capable of building small contact management to fully-fledged ERP systems.Read more about Ragic Builder</t>
  </si>
  <si>
    <t>AnalyticsCreator</t>
  </si>
  <si>
    <t>https://www.getapp.com/business-intelligence-analytics-software/a/analyticscreator/</t>
  </si>
  <si>
    <t>AnalyticsCreator is a data analysis software that helps businesses automate data pipelines, showcase results, and integrate with Microsoft Power BI. Teams can design, build, deploy, and manage data pipelines using a centralized dashboard.Read more about AnalyticsCreator</t>
  </si>
  <si>
    <t>Rivery</t>
  </si>
  <si>
    <t>https://www.getapp.com/it-management-software/a/rivery/</t>
  </si>
  <si>
    <t>Rivery takes data management to the next level. As a no-code solution, Rivery smashes the old paradigm, offering a comprehensive data management platform that's nimble, scalable, and efficient. No more back-end and maintenance and service fees. Focus on data analysis instead of technical grunt work.Read more about Rivery</t>
  </si>
  <si>
    <t>Claravine</t>
  </si>
  <si>
    <t>https://www.getapp.com/security-software/a/claravine/</t>
  </si>
  <si>
    <t>Claravine is The Data Standards Company. We help brands and agencies deliver on the promise of modern marketing by standardizing taxonomies, naming conventions, and metadata across all digital experiences.Read more about Claravine</t>
  </si>
  <si>
    <t>Vantage</t>
  </si>
  <si>
    <t>https://www.getapp.com/emerging-technology-software/a/teradata-database/</t>
  </si>
  <si>
    <t>Teradata Database allows individuals to break down and distribute complex analytics workloads to improve performance. Key features include access control, data dictionary &amp; workload management, programming languages support, data storage &amp; analysis, reporting, fallback protection, and more.Read more about Vantage</t>
  </si>
  <si>
    <t>Dataddo</t>
  </si>
  <si>
    <t>https://www.getapp.com/all-software/a/dataddo/</t>
  </si>
  <si>
    <t>Use Dataddo to send data between any cloud service to any other cloud service; dashboarding apps, data warehouses, CRM tools. A fully managed platform with an intuitive, no-code interface that enables any team to always get the most out of their data without increasing your technical overhead.Read more about Dataddo</t>
  </si>
  <si>
    <t>4MDG</t>
  </si>
  <si>
    <t>https://www.getapp.com/it-management-software/a/4mdg/</t>
  </si>
  <si>
    <t>4MDG is a master data management software designed to help medium and large companies unite robotic process automation, big data, and workflows to make data better.Read more about 4MDG</t>
  </si>
  <si>
    <t>Syniti Knowledge Platform</t>
  </si>
  <si>
    <t>https://www.getapp.com/business-intelligence-analytics-software/a/matchit-on-demand/</t>
  </si>
  <si>
    <t>The Syniti Knowledge Platform (SKP) transforms data into a high-value business asset, laying the foundation for business transformation. Syniti’s all-in-one enterprise data management platform supports data migration, data quality, data replication, master data management, and data governance.Read more about Syniti Knowledge Platform</t>
  </si>
  <si>
    <t>Kyruus Health</t>
  </si>
  <si>
    <t>https://www.getapp.com/it-management-software/a/kyruusone/</t>
  </si>
  <si>
    <t>The industry’s leading care access platform on a mission to connect people to the right care.Read more about Kyruus Health</t>
  </si>
  <si>
    <t>Amazon Aurora</t>
  </si>
  <si>
    <t>https://www.getapp.com/it-management-software/a/aurora/</t>
  </si>
  <si>
    <t>Built for the cloud, Aurora is a relational database management system that helps businesses manage, migrate and run MySQL, PostgreSQL, and other traditional enterprise databases. It is managed by Amazon RDS, which facilitates hardware provisioning, network patching, data backups, and more.Read more about Amazon Aurora</t>
  </si>
  <si>
    <t>OVHcloud Data Platform is a secure, self-service solution to collect, store, process all data while quickly visualizing dashboards. Built on open-source tech, it breaks silos with one unified interface and turns raw data into insights—with transparent pay-as-you-go pricing and full control.Read more about OVHcloud</t>
  </si>
  <si>
    <t>ShareArchiver</t>
  </si>
  <si>
    <t>https://www.getapp.com/collaboration-software/a/sharearchiver/</t>
  </si>
  <si>
    <t>ShareArchiver is a file archiving solution designed to help businesses seamlessly archive data from live file servers. Administrators can analyze data patterns and define and deploy policies for archiving files on a unified platform.We specialize, in construction, and various other sectors.Read more about ShareArchiver</t>
  </si>
  <si>
    <t>Blossom Sky</t>
  </si>
  <si>
    <t>https://www.getapp.com/it-management-software/a/blossom-federated-ai-platform/</t>
  </si>
  <si>
    <t>Blossom is a system designed to fully support cross-platform data processing: the platform enables users to run data analytics over multiple data processing platforms.Read more about Blossom Sky</t>
  </si>
  <si>
    <t>Talend Data Fabric</t>
  </si>
  <si>
    <t>https://www.getapp.com/it-management-software/a/data-integration/</t>
  </si>
  <si>
    <t>Talend Data Fabric offers a single suite of apps to help enterprises collect, govern, transform and share data, enabling users to shorten the time to trusted data.Over 4,250 organizations across the globe have chosen Talend to help them turn all their raw data into trusted data.Read more about Talend Data Fabric</t>
  </si>
  <si>
    <t>SAS Data Management</t>
  </si>
  <si>
    <t>https://www.getapp.com/it-management-software/a/sas-data-management/</t>
  </si>
  <si>
    <t>SAS Data Management is designed to help organizations access, edit, and visualize business data across various cloud platforms and legacy systems. It allows businesses to execute extract, transform, load (ETL) and extract, load, transform (ELT) workflows and configure metadata functions.Read more about SAS Data Management</t>
  </si>
  <si>
    <t>DigitalRoute</t>
  </si>
  <si>
    <t>https://www.getapp.com/all-software/a/digitalroute/</t>
  </si>
  <si>
    <t>DigitalRoute is a data loss prevention tool that helps businesses connect the solution with any system in the IT infrastructure to collect, process, enrich, and distribute usage data to billing and configure, price, and quote (CPQ) applications.Read more about DigitalRoute</t>
  </si>
  <si>
    <t>Learning Locker</t>
  </si>
  <si>
    <t>https://www.getapp.com/hr-employee-management-software/a/learning-locker/</t>
  </si>
  <si>
    <t>Modern learning requires the use of data from multiple sources. But integrating this data can be expensive, timeconsuming, and difficult to maintain.Our Learning Record Store solves this problem by combining and standardizing multiple sources of data into a single space.Read more about Learning Locker</t>
  </si>
  <si>
    <t>HumanFirst</t>
  </si>
  <si>
    <t>https://www.getapp.com/all-software/a/humanfirst/</t>
  </si>
  <si>
    <t>HumanFirst is a natural language processing (NLP) solution that helps transform natural language data into business insights and artificial intelligence (AI) training data.Read more about HumanFirst</t>
  </si>
  <si>
    <t>https://www.getapp.com/industries-software/a/labcollector/</t>
  </si>
  <si>
    <t>DigDash</t>
  </si>
  <si>
    <t>https://www.getapp.com/business-intelligence-analytics-software/a/digdash/</t>
  </si>
  <si>
    <t>DigDash is a cloud-based and on-premise business intelligence tool that gives businesses an easy way to analyze the data they collect. It offers users an adapted and structured vision of company data according to the needs of each user. The centralized dashboard helps members manage their business more efficiently by providing data preparation, database management, and analysis capabilities.Read more about DigDash</t>
  </si>
  <si>
    <t>Vantage Software</t>
  </si>
  <si>
    <t>https://www.getapp.com/operations-management-software/a/vantage-software-1/</t>
  </si>
  <si>
    <t>Vantage Software offers a robust platform for Incident, Risk, Compliance, and Facilities Management. It tracks and reports on incidents, safety procedures, risks, audits, quality, targets, feedback, CQC evidence, policies, contracts, staff concerns, training, compliance, fire and equipment assessments, assets, events, contractors, vehicles, and maintenance. It also secures ASB, allegations, sensitive data, safeguarding, and community safety.Read more about Vantage Software</t>
  </si>
  <si>
    <t>Dataiku</t>
  </si>
  <si>
    <t>https://www.getapp.com/emerging-technology-software/a/dataiku-dss/</t>
  </si>
  <si>
    <t>Dataiku DSS is a data tool, which utilizes artificial intelligence &amp; machine learning technologies to prepare, visualize, monitor, &amp; deploy data sets. Ideal for analytics leaders, data scientists, IT engineers, &amp; analysts, it allows users to connect all data sources on a unified platform.Read more about Dataiku</t>
  </si>
  <si>
    <t>DataChannel</t>
  </si>
  <si>
    <t>https://www.getapp.com/it-management-software/a/datachannel/</t>
  </si>
  <si>
    <t>DataChannel is a cloud based ETL and reverse ETL platform to automate the collection, preparation, and storage processes of all your marketing, CRM, financial &amp; operational data.Read more about DataChannel</t>
  </si>
  <si>
    <t>Gridoc</t>
  </si>
  <si>
    <t>https://www.getapp.com/it-management-software/a/gridoc/</t>
  </si>
  <si>
    <t>Gridoc is a data management platform designed to help businesses merge, match, group, summarize and consolidate CSV and Microsoft Excel files in real-time.Read more about Gridoc</t>
  </si>
  <si>
    <t>EmpowerDB</t>
  </si>
  <si>
    <t>https://www.getapp.com/government-social-services-software/a/empowerdb/</t>
  </si>
  <si>
    <t>EmpowerDB provides a secure cloud-based data management solution created specifically for the unique needs of victim service organizations. It offers zero-knowledge encryption, which means the data on the servers is encrypted with a key that only the user knows.Read more about EmpowerDB</t>
  </si>
  <si>
    <t>Kani</t>
  </si>
  <si>
    <t>https://www.getapp.com/finance-accounting-software/a/kani/</t>
  </si>
  <si>
    <t>Kani is a financial reporting and reconciliation software designed to help businesses in the fintech industry reconcile, create custom reports, visualize data, identify or forecast trends, and more. Administrators can drill-down into data sets and share transactional and customer insights.Read more about Kani</t>
  </si>
  <si>
    <t>Sesame Software</t>
  </si>
  <si>
    <t>https://www.getapp.com/business-intelligence-analytics-software/a/relational-junction/</t>
  </si>
  <si>
    <t>Utilize our scalable, no-code storage, backup, and recovery solutions along with our expert implementation. Keep track of your data's location, ensure its protection, and even recover your Salesforce data. Access your data from anywhere, ensure compliance, and unlock its power to grow your business.Read more about Sesame Software</t>
  </si>
  <si>
    <t>MediaMath</t>
  </si>
  <si>
    <t>https://www.getapp.com/it-management-software/a/mediamath/</t>
  </si>
  <si>
    <t>MediaMath is a digital advertising platform designed to help marketing teams handle advertising data, audience segmentation, and programmatic marketing. It allows businesses to create, launch, and manage marketing campaigns and identify prospects across various online platforms and device types.Read more about MediaMath</t>
  </si>
  <si>
    <t>Intralinks VDRPro</t>
  </si>
  <si>
    <t>https://www.getapp.com/collaboration-software/a/intralinks-via/</t>
  </si>
  <si>
    <t>Intralinks VIA offers secure, scalable file-sharing letting you store all of your content online. Access, manage, share, and UNshare from anywhere, anytime. Enterprise-grade file sync and share tool that IT and business professionals will love.Read more about Intralinks VDRPro</t>
  </si>
  <si>
    <t>CloverDX</t>
  </si>
  <si>
    <t>https://www.getapp.com/it-management-software/a/cloveretl-rapid-data-integration/</t>
  </si>
  <si>
    <t>Data Integration PlaformRead more about CloverDX</t>
  </si>
  <si>
    <t>Panoply</t>
  </si>
  <si>
    <t>https://www.getapp.com/business-intelligence-analytics-software/a/panoply/</t>
  </si>
  <si>
    <t>Panoply is a managed cloud data warehouse with ELT data connectors and dashboarding capabilities, all in one easy to use platformRead more about Panoply</t>
  </si>
  <si>
    <t>Traction Complete</t>
  </si>
  <si>
    <t>https://www.getapp.com/sales-software/a/traction-complete-1/</t>
  </si>
  <si>
    <t>Traction Complete creates solutions that help revenue teams manage data complexity. Our complete suite of Salesforce apps automates data cleanup, account hierarchies, matching, and routing -- so you don't have to.Read more about Traction Complete</t>
  </si>
  <si>
    <t>Apteco FastStats</t>
  </si>
  <si>
    <t>https://www.getapp.com/marketing-software/a/apteco-faststats/</t>
  </si>
  <si>
    <t>Apteco FastStats is data analysis software that enables users to organize and understand their customer data to deliver high performing marketing campaigns. It allows users to explore their data in greater detail than ever before through analysis and visualization tools. FastStats also provides the ability to create customer segments directly from charts and visualizations to improve engagement.Read more about Apteco FastStats</t>
  </si>
  <si>
    <t>Snowplow BDP</t>
  </si>
  <si>
    <t>https://www.getapp.com/it-management-software/a/snowplow-insights/</t>
  </si>
  <si>
    <t>Snowplow Insights is a cloud-based data collection solution designed to help small to large businesses collect and warehouse event data across all platforms in real-time. Data analysts, engineers &amp; scientists can configure data schemas &amp; validate all gathered information against associated schemas.Read more about Snowplow BDP</t>
  </si>
  <si>
    <t>WATS is a Test Data Management solution that automates the collection and uniforming of all your global electronics production test and repair data. It provides APIs for integrations with 3rd party systems and solutions, and gives you access to actionable data analyticsRead more about WATS</t>
  </si>
  <si>
    <t>Grist</t>
  </si>
  <si>
    <t>https://www.getapp.com/business-intelligence-analytics-software/a/grist/</t>
  </si>
  <si>
    <t>Grist is a familiar spreadsheet interface to a robust relational database. Analyze your well-organized data with no-code dashboards, and collaborate on sensitive data in real time.Read more about Grist</t>
  </si>
  <si>
    <t>K2View</t>
  </si>
  <si>
    <t>https://www.getapp.com/security-software/a/k2view/</t>
  </si>
  <si>
    <t>K2View Data Fabric, the new approach to data management, ingests, transforms, enriches, orchestrates, and secures data into Micro-DBs.Read more about K2View</t>
  </si>
  <si>
    <t>Vault Rooms</t>
  </si>
  <si>
    <t>https://www.getapp.com/collaboration-software/a/v-rooms/</t>
  </si>
  <si>
    <t>Vault Rooms is a secure file sharing solution which enables accounting firms, banks, and private equity firms to manage projects, share files, and store documentsRead more about Vault Rooms</t>
  </si>
  <si>
    <t>Projectfusion</t>
  </si>
  <si>
    <t>https://www.getapp.com/collaboration-software/a/projectfusion/</t>
  </si>
  <si>
    <t>Projectfusion is a UK/EU hosted VDR solution which allows organisations to set up data rooms, manage projects, collaborate &amp; share files securely.Read more about Projectfusion</t>
  </si>
  <si>
    <t>Unitrends MSP</t>
  </si>
  <si>
    <t>https://www.getapp.com/security-software/a/unitrends-msp/</t>
  </si>
  <si>
    <t>Unitrends MSP is an appliance based backup, data archiving, and disaster recovery solution for both physical and virtual environmentsRead more about Unitrends MSP</t>
  </si>
  <si>
    <t>CData Sync</t>
  </si>
  <si>
    <t>https://www.getapp.com/development-tools-software/a/cdata-sync/</t>
  </si>
  <si>
    <t>CData Sync is an easy-to-use ETL solution that allows you to integrate data from any source, cloud platform, application, or on-premises system to leverage by leading analytics, BI, marketing, and accounting solutions to support vital business initiatives.Read more about CData Sync</t>
  </si>
  <si>
    <t>Accurity</t>
  </si>
  <si>
    <t>https://www.getapp.com/it-management-software/a/accurity/</t>
  </si>
  <si>
    <t>Accurity is the all-in-one data intelligence platform with many solutions for company-wide understanding and complete trust in your data. Suitable for business/orgs that require data management and governance, from start-ups, SMEs, to large-scale enterprise environments with specialist requirements.Read more about Accurity</t>
  </si>
  <si>
    <t>data studio</t>
  </si>
  <si>
    <t>https://www.getapp.com/it-management-software/a/data-studio/</t>
  </si>
  <si>
    <t>data studio by Dash Applications is a cloud-based data backup tool for storing, backing up, and analyzing Amazon advertising data. The platform allows users to connect Amazon accounts and transform, interpret, and connect data. It integrates with third party platforms including Tableau and Power BI.Read more about data studio</t>
  </si>
  <si>
    <t>Relokia</t>
  </si>
  <si>
    <t>https://www.getapp.com/it-management-software/a/relokia/</t>
  </si>
  <si>
    <t>Relokia provides its customers with an automated, secure, and qualitative way of data migration from a variety of sources such as software, database, or file.Read more about Relokia</t>
  </si>
  <si>
    <t>Collibra</t>
  </si>
  <si>
    <t>https://www.getapp.com/all-software/a/collibra/</t>
  </si>
  <si>
    <t>Collibra is a cloud-based integrated data management platform that helps users get more value from their data. It includes data catalogs, flexible governance, and continuous quality control capabilities that allow staff members to take action on data to put health in the hands of analysts and researchers. It helps employees identify data quality issues, access the built-in dashboard, and manage multiple elements, including outliers, schema changes, behaviors, patterns, and duplicates.Read more about Collibra</t>
  </si>
  <si>
    <t>Dasheroo</t>
  </si>
  <si>
    <t>https://www.getapp.com/business-intelligence-analytics-software/a/dasheroo/</t>
  </si>
  <si>
    <t>Dasheroo Business Dashboards - Monitor metrics from apps like Facebook, Google Analytics, Twitter, MailChimp, LinkedIn and many more all in one place!Read more about Dasheroo</t>
  </si>
  <si>
    <t>SYDLE ONE</t>
  </si>
  <si>
    <t>https://www.getapp.com/all-software/a/sydle-one/</t>
  </si>
  <si>
    <t>In a single platform, it combines the tools to maintain large volumes of structured, up-to-date and reliable data. Manage data and content (ECM), automate processes (BPMS), monitor activity through indicators, dashboards, and goals (Analytics), and more.Read more about SYDLE ONE</t>
  </si>
  <si>
    <t>Zuar Runner</t>
  </si>
  <si>
    <t>https://www.getapp.com/development-tools-software/a/mitto/</t>
  </si>
  <si>
    <t>Collect, transform, model, stage, report, monitor and distribute. Zuar Runner automates the flow of data from hundreds of potential sources into a single destination for analytics.Read more about Zuar Runner</t>
  </si>
  <si>
    <t>Manta</t>
  </si>
  <si>
    <t>https://www.getapp.com/business-intelligence-analytics-software/a/manta-flow/</t>
  </si>
  <si>
    <t>Manta is the world-class automated approach to visualize, optimize, and modernize how data moves through your organization through code-level lineage.Read more about Manta</t>
  </si>
  <si>
    <t>Resilio Active Everywhere is a file transfer and synchronization platform for tech, logistics, engineering, &amp; retail enterprises with P2P technology &amp; WAN accelerationRead more about Resilio Active Everywhere</t>
  </si>
  <si>
    <t>Databuck</t>
  </si>
  <si>
    <t>https://www.getapp.com/business-intelligence-analytics-software/a/databuck/</t>
  </si>
  <si>
    <t>DataBuck validates data accuracy and trust autonomously using AI/ML algorithms. It detects errors with no-code data fingerprinting before they infect downstream systems. DataBuck provides Data Trust Scores at every point in the data pipeline from Lake to consumption (L2C).Read more about Databuck</t>
  </si>
  <si>
    <t>LitExtension</t>
  </si>
  <si>
    <t>https://www.getapp.com/it-management-software/a/litextension/</t>
  </si>
  <si>
    <t>LitExtension is a shopping cart migration product and service provider. We support more than 140+ eCommerce platform including: Shopify, Woo, BigCommerce, Wix, etc. Migrate all your current store data to a new one effortlessly, securely and accurately.Read more about LitExtension</t>
  </si>
  <si>
    <t>Rapid Insight Construct</t>
  </si>
  <si>
    <t>https://www.getapp.com/business-intelligence-analytics-software/a/rapid-insight-construct/</t>
  </si>
  <si>
    <t>Rapid Insight Construct is a data analysis software designed to help organizations combine, prepare, and organize business data. The platform enables managers to automate processes, generate daily, weekly, or monthly reports, conduct predictive analysis, and streamline data mining operations via a unified platform.Read more about Rapid Insight Construct</t>
  </si>
  <si>
    <t>MeasureOne</t>
  </si>
  <si>
    <t>https://www.getapp.com/business-intelligence-analytics-software/a/measureone/</t>
  </si>
  <si>
    <t>MeasureOne's consumer permissioned data platform is transforming the way businesses can access and leverage consumer data for growth and innovation with an unmatched range of data domains spanning income, education, employment, insurance, and more.Read more about MeasureOne</t>
  </si>
  <si>
    <t>Customer Data Platform</t>
  </si>
  <si>
    <t>https://www.getapp.com/customer-management-software/a/commanders-act-customer-data-platform/</t>
  </si>
  <si>
    <t>Commanders Act Customer Data Platform allows you to reconcile your (consented) clients' data in order to increase sales and loyalty through meaningful relationships.Read more about Customer Data Platform</t>
  </si>
  <si>
    <t>Couchbase Server</t>
  </si>
  <si>
    <t>https://www.getapp.com/it-management-software/a/couchbase-server/</t>
  </si>
  <si>
    <t>Couchbase Server is a distributed NoSQL cloud database management system designed to help organizations across IT, energy, healthcare, finance, and various other industries store, manage, and retrieve data for various deployments.Read more about Couchbase Server</t>
  </si>
  <si>
    <t>Oracle Fusion Cloud EPM</t>
  </si>
  <si>
    <t>https://www.getapp.com/all-software/a/oracle-fusion-cloud-epm/</t>
  </si>
  <si>
    <t>Gain the agility and insights you need to outperform in any market condition. Oracle Fusion Cloud Enterprise Performance Management (EPM) helps your mid to enterprise level company model and plan across finance, HR, supply chain, and sales, streamline the financial close process.Read more about Oracle Fusion Cloud EPM</t>
  </si>
  <si>
    <t>Presynct_OnDemand</t>
  </si>
  <si>
    <t>https://www.getapp.com/it-management-software/a/presynct-report-network/</t>
  </si>
  <si>
    <t>Paperless incident reporting and workflow, analytics, redaction, transcription user - streamlined data flow from field to back office!Read more about Presynct_OnDemand</t>
  </si>
  <si>
    <t>SAS Viya</t>
  </si>
  <si>
    <t>https://www.getapp.com/business-intelligence-analytics-software/a/sas-viya/</t>
  </si>
  <si>
    <t>Discover the end-to-end platform that not only fulfills the promise of AI, but also brings you speed and productivity you never imagined possible. See how we take the computer science out of data science.Read more about SAS Viya</t>
  </si>
  <si>
    <t>Worksheet Systems</t>
  </si>
  <si>
    <t>https://www.getapp.com/it-management-software/a/worksheet-systems/</t>
  </si>
  <si>
    <t>Worksheet Systems enables users to build enterprise quality custom business applications for data management needs, without any coding knowledge requiredRead more about Worksheet Systems</t>
  </si>
  <si>
    <t>MPP BI</t>
  </si>
  <si>
    <t>https://www.getapp.com/business-intelligence-analytics-software/a/mpp-bi/</t>
  </si>
  <si>
    <t>MPP BI helps enterprises of all sizes filter, analyze, and aggregate data across multiple databases via a unified portal. The platform enables organizations to filter data and perform root-cause analysis using data visualization and drill-down functionality.Read more about MPP BI</t>
  </si>
  <si>
    <t>Retica</t>
  </si>
  <si>
    <t>https://www.getapp.com/it-management-software/a/retica/</t>
  </si>
  <si>
    <t>Retica is an AI-powered cloud platform for processing documents like invoices, orders, shipping notes and more. It optimizes business workflows with Retica's artificial intelligence. Retica can automatically import any document into ERP or CRM systems. Enabled by AI, it recognizes text, tables and information regardless of document structure and transforms them into data readable by business software.Read more about Retica</t>
  </si>
  <si>
    <t>CloudTDMS</t>
  </si>
  <si>
    <t>https://www.getapp.com/it-management-software/a/cloudtdms/</t>
  </si>
  <si>
    <t>CloudTDMS is a cloud-based master data management solution that allows businesses to generate and share synthetic datasets that replicate real data's statistical properties and structures. The no-code platform automates test data creation while ensuring General Data Protection Regulation (GDPR) compliance.Read more about CloudTDMS</t>
  </si>
  <si>
    <t>JETPACK Accreditation Management</t>
  </si>
  <si>
    <t>https://www.getapp.com/education-childcare-software/a/jetpack/</t>
  </si>
  <si>
    <t>JETPACK is a data-driven accreditation platform built for accreditors, ensuring seamless data flow, real-time insights, and compliance tracking. By structuring, standardizing, and automating data, JETPACK eliminates inefficiencies, enhances decision-making, and empowers accreditors.Read more about JETPACK Accreditation Management</t>
  </si>
  <si>
    <t>Scout FDC</t>
  </si>
  <si>
    <t>https://www.getapp.com/it-management-software/a/scoutfdc/</t>
  </si>
  <si>
    <t>ScoutFDC is a cloud-based field data capture and management system for the oil and gas industry. The platform offers tools for field workers including live data validation, offline data input, auto-sync, load and maintenance ticketing, production reporting, and more.Read more about Scout FDC</t>
  </si>
  <si>
    <t>Tealium Customer Data Hub</t>
  </si>
  <si>
    <t>https://www.getapp.com/marketing-software/a/tealium-iq-tag-management/</t>
  </si>
  <si>
    <t>Tealium helps brand marketers fuel real-time unified marketing initiatives and drive more profitable customer interactions across all digital touch pointsRead more about Tealium Customer Data Hub</t>
  </si>
  <si>
    <t>datacadabra</t>
  </si>
  <si>
    <t>https://www.getapp.com/marketing-software/a/datacadabra/</t>
  </si>
  <si>
    <t>datacadabra is a data science solution for marketing and CRM teams. It can accompany users throughout the data exploitation chain (data preparation, customer behavior analysis, activation, and targeting) to enable them to improve the performance of customer animation actions. datacadabra enables marketing and CRM teams to use customer data more effectively to improve their customer knowledge and the performance of their customer animation strategy.Read more about datacadabra</t>
  </si>
  <si>
    <t>DATPROF</t>
  </si>
  <si>
    <t>https://www.getapp.com/it-management-software/a/datprof/</t>
  </si>
  <si>
    <t>DATPROF simplifies getting the right test data in the right place at the right time by building software that delivers masked and subsetted test data automatically (API or Portal).Read more about DATPROF</t>
  </si>
  <si>
    <t>Mortar</t>
  </si>
  <si>
    <t>https://www.getapp.com/it-management-software/a/mortar/</t>
  </si>
  <si>
    <t>We clean, analyse and unify your fragmented data in an easy to use CDP taking the pain out of using your existing data to grow your business. We also give you access to create your own programmatic advertising to drive new business without the hassle or excessive cost of an agencyRead more about Mortar</t>
  </si>
  <si>
    <t>Zap Data Hub</t>
  </si>
  <si>
    <t>https://www.getapp.com/business-intelligence-analytics-software/a/zap-data-hub/</t>
  </si>
  <si>
    <t>ZAP Data Hub is a platform for accessing, unifying, and preparing business data for BI analysis. The cloud-based solution collects and connects data sources, integrates them into a secure, governed hub, and prepares them for analysis. Suitable for IT, finance, sales, marketing, HR, and operations.Read more about Zap Data Hub</t>
  </si>
  <si>
    <t>Netapp Oncommand Insight</t>
  </si>
  <si>
    <t>https://www.getapp.com/it-management-software/a/oncommand/</t>
  </si>
  <si>
    <t>NetApp OnCommand Insight is a centralized data management and storage management platform for online data control. OnCommand enables you to have complete access to all your online data fields and provides live reporting to analyze success and performance.Read more about Netapp Oncommand Insight</t>
  </si>
  <si>
    <t>Cloudingo</t>
  </si>
  <si>
    <t>https://www.getapp.com/it-management-software/a/cloudingo/</t>
  </si>
  <si>
    <t>Built specifically for Salesforce, Cloudingo is a deduplication &amp; data quality application. Merge, integrate, update &amp; cleanse your customer data with CloudingoRead more about Cloudingo</t>
  </si>
  <si>
    <t>Autonmis</t>
  </si>
  <si>
    <t>https://www.getapp.com/it-management-software/a/autonmis/</t>
  </si>
  <si>
    <t>Data management platform that offers real-time visibility into metrics and streamlines workflows, compliance and governance, and moreRead more about Autonmis</t>
  </si>
  <si>
    <t>PhixFlow</t>
  </si>
  <si>
    <t>https://www.getapp.com/development-tools-software/a/phixflow/</t>
  </si>
  <si>
    <t>By combining your innovative ideas with our Low-Code Application Development Platform anyone can effortlessly create powerful and beautiful business applications that improve business processes.Read more about PhixFlow</t>
  </si>
  <si>
    <t>Choozle</t>
  </si>
  <si>
    <t>https://www.getapp.com/all-software/a/choozle-1/</t>
  </si>
  <si>
    <t>Choozle is a cloud-based digital advertising software that provides publishers and marketing agencies with tools to build targeted campaigns and analyze the performance of advertisements on a centralized platform. Supervisors can use the dashboard to gain an overview of total spend, ad clicks, CPM, and CTR via actionable analytics.Read more about Choozle</t>
  </si>
  <si>
    <t>LiveRamp</t>
  </si>
  <si>
    <t>https://www.getapp.com/marketing-software/a/liveramp/</t>
  </si>
  <si>
    <t>LiveRamp is the leading data collaboration partner, empowering marketers and media owners to deliver and measure marketing performance everywhere it matters. LiveRamp seamlessly unites data to unlock deep insights, deliver transformational consumer experiences, and drive measurable growth.Read more about LiveRamp</t>
  </si>
  <si>
    <t>DvSum</t>
  </si>
  <si>
    <t>https://www.getapp.com/business-intelligence-analytics-software/a/dvsum/</t>
  </si>
  <si>
    <t>DvSum is a cloud-based data intelligence platform designed to help data and analytics teams discover, monitor, and govern data. Using AI-enabled algorithms, DvSum can automatically classify and curate data to create an actionable data catalog for enterprises.Read more about DvSum</t>
  </si>
  <si>
    <t>Conscia</t>
  </si>
  <si>
    <t>https://www.getapp.com/customer-management-software/a/conscia/</t>
  </si>
  <si>
    <t>Conscia is a customer data platform designed to help businesses collect client data from multiple channels, apply segments to customer profiles, and share journey stages with other marketing applications in their ecosystem.Read more about Conscia</t>
  </si>
  <si>
    <t>Spirion</t>
  </si>
  <si>
    <t>https://www.getapp.com/security-software/a/spirion/</t>
  </si>
  <si>
    <t>Spirion is a cloud-based &amp; on-premise solution designed to assist businesses in industries such as manufacturing, healthcare &amp; eCommerce with data discovery, classification, and protection. Key features include risk management, data analysis, rule-based workflows, historical tracking, and reporting.Read more about Spirion</t>
  </si>
  <si>
    <t>datuum.ai</t>
  </si>
  <si>
    <t>https://www.getapp.com/business-intelligence-analytics-software/a/datuum-ai/</t>
  </si>
  <si>
    <t>Datuum is an AI-driven no-code platform that can integrate your customers' data into your product within just minutes. With our pre-trained AI engine, you can easily manage and integrate data from various sources without coding.Read more about datuum.ai</t>
  </si>
  <si>
    <t>Mozart Data</t>
  </si>
  <si>
    <t>https://www.getapp.com/business-intelligence-analytics-software/a/mozart-data/</t>
  </si>
  <si>
    <t>Backed by award-winning data analyst support, Mozart Data’s all-in-one modern data platform empowers anyone to centralize, organize, and analyze their data without engineering resources. Instead of piecing together tools, companies get everything needed to spin up a reliable data stack in an hour.Read more about Mozart Data</t>
  </si>
  <si>
    <t>Metaphor</t>
  </si>
  <si>
    <t>https://www.getapp.com/all-software/a/metaphor/</t>
  </si>
  <si>
    <t>Metaphor is a data management solution that streamlines the data journey by providing full compatibility with the modern stack. With Metaphor, users can experience enhanced agility and scalability in their data operations. The software integrates with various collaboration platforms like Slack and MS Teams, facilitating communication and teamwork among team members.Read more about Metaphor</t>
  </si>
  <si>
    <t>Dawiso</t>
  </si>
  <si>
    <t>https://www.getapp.com/security-software/a/dawiso/</t>
  </si>
  <si>
    <t>Dawiso is a cloud-based data governance solution that helps businesses optimize knowledge and metadata management via artificial intelligence (AI) technology. The platform offers various features including data lineage, custom workflows, object lifecycle management, machine learning (ML), business glossary, interactive data lineage, and data analytics catalog. Dawiso allows businesses to transform data into a trusted asset, streamline collaboration, and make data-driven decisions.Read more about Dawiso</t>
  </si>
  <si>
    <t>PLATFORM³</t>
  </si>
  <si>
    <t>https://www.getapp.com/customer-management-software/a/platform3/</t>
  </si>
  <si>
    <t>PLATFORM³ is a cloud-based consumer engagement solution that unlocks the power of first-party data to drive marketing strategies. The innovative platform connects acquisition to engagement with proven solutions to stay top-of-mind and deliver ROI.Read more about PLATFORM³</t>
  </si>
  <si>
    <t>ebCard</t>
  </si>
  <si>
    <t>https://www.getapp.com/sales-software/a/ebcard/</t>
  </si>
  <si>
    <t>ebCard is a cloud-based contact data quality management platform that helps businesses manage their lead and contact data from across multiple sources and verify the quality of this data. It connects with third party marketing, CRM, and sales tools to facilitate data transfer and synchronization.Read more about ebCard</t>
  </si>
  <si>
    <t>dataEstate</t>
  </si>
  <si>
    <t>https://www.getapp.com/business-intelligence-analytics-software/a/dataestate/</t>
  </si>
  <si>
    <t>DataEstate is an AI-powered data governance and management platform developed to meet all data challenges in any industry, including data protection, data disclosure, risk and compliance, fraud detection, investigation and reporting, data security and record management.Read more about dataEstate</t>
  </si>
  <si>
    <t>NEXTPAGE</t>
  </si>
  <si>
    <t>https://www.getapp.com/project-management-planning-software/a/nextpage/</t>
  </si>
  <si>
    <t>NEXTPAGE is a PIM solution for industrial manufacturers and distributors.Read more about NEXTPAGE</t>
  </si>
  <si>
    <t>Adobe Real-Time CDP</t>
  </si>
  <si>
    <t>https://www.getapp.com/it-management-software/a/adobe-real-time-cdp/</t>
  </si>
  <si>
    <t>Adobe Real-Time Customer Data Platform supports marketers to govern, normalize and collect b2b and b2c data and unify it into real-time profiles that can then be activated across any channels.Read more about Adobe Real-Time CDP</t>
  </si>
  <si>
    <t>SOS Online Backup</t>
  </si>
  <si>
    <t>https://www.getapp.com/it-management-software/a/sos-online-backup/</t>
  </si>
  <si>
    <t>SOS Online Backup is one of the largest worldwide providers of online backup for small and medium businesses and IT/managed service providers. You can backup as many computers as you need using one account and any of the files that you've backed up can be shared simply.Read more about SOS Online Backup</t>
  </si>
  <si>
    <t>BrightPrice Suite</t>
  </si>
  <si>
    <t>https://www.getapp.com/it-management-software/a/brightprice-suite/</t>
  </si>
  <si>
    <t>BrightPrice Suite integrates with SAP ERP, it offers agile price optimization, deal management, analytics, and rebate settlement. Benefit from comprehensive capabilities and expert consultancy to achieve pricing excellence.Read more about BrightPrice Suite</t>
  </si>
  <si>
    <t>Hopsworks</t>
  </si>
  <si>
    <t>https://www.getapp.com/emerging-technology-software/a/hopsworks/</t>
  </si>
  <si>
    <t>Hopsworks is an Open-source Enterprise Feature Store, a productivity platform for the development and operation of Machine Learning (ML) pipelines at scale. Users can easily manage their AI data for features and models for feature, training and inference pipelines.Read more about Hopsworks</t>
  </si>
  <si>
    <t>OCTOBUS</t>
  </si>
  <si>
    <t>https://www.getapp.com/emerging-technology-software/a/octobus/</t>
  </si>
  <si>
    <t>A SaaS IIoT Platform that collects data from PLCs, connected to an Edge Device, as well as data from commercial sensors (Sigfox, LoRa, NB-IoT), transforms and sends them to the OCTOBUS cloud. In the next step you can easily create customized dynamic dashboards visualizing your business performance.Read more about OCTOBUS</t>
  </si>
  <si>
    <t>ShareGate Migrate</t>
  </si>
  <si>
    <t>https://www.getapp.com/collaboration-software/a/sharegate/</t>
  </si>
  <si>
    <t>ShareGate is the leading Microsoft 365 migration and governance platform, trusted by over 100,000 IT pros for its unmatched simplicity.Read more about ShareGate Migrate</t>
  </si>
  <si>
    <t>Datameer</t>
  </si>
  <si>
    <t>https://www.getapp.com/business-intelligence-analytics-software/a/datameer/</t>
  </si>
  <si>
    <t>Datameer Cloud simplifies data transformation for data engineers. Optimize analytics, job management, and data accessibility with ease.Read more about Datameer</t>
  </si>
  <si>
    <t>Leadspace</t>
  </si>
  <si>
    <t>https://www.getapp.com/sales-software/a/leadspace/</t>
  </si>
  <si>
    <t>Leadspace is the leading B2B Customer Data Platform. Innovative companies like Microsoft, AMEX and RingCentral use the Leadspace CDP to power more effective and high-performing inbound/outbound marketing, ABM, and sales ops efforts that increase revenue.Read more about Leadspace</t>
  </si>
  <si>
    <t>Qubole Data Service</t>
  </si>
  <si>
    <t>https://www.getapp.com/business-intelligence-analytics-software/a/qubole-data-service/</t>
  </si>
  <si>
    <t>Qubole provides a managed Big Data service that makes it simple to prepare, integrate and explore Big Data in the cloud. It is trusted by the largest brands in social media, online advertising, gaming and other data-intensive companies such as Pinterest, Quora, MediaMath and TubeMogul.Read more about Qubole Data Service</t>
  </si>
  <si>
    <t>Virtual Data Platform</t>
  </si>
  <si>
    <t>https://www.getapp.com/it-management-software/a/virtual-data-platform/</t>
  </si>
  <si>
    <t>Data virtualization solution that allows users to virtually integrate, enrich, and transform data from databases, cloud apps, and more.Read more about Virtual Data Platform</t>
  </si>
  <si>
    <t>DQLabs</t>
  </si>
  <si>
    <t>https://www.getapp.com/it-management-software/a/dqlabs/</t>
  </si>
  <si>
    <t>DQLabs is a centralized platform that brings together data producers, consumers, and leaders to not only observe, measure, but also visualize, remediate, and collaborate on data quality issues.Read more about DQLabs</t>
  </si>
  <si>
    <t>PII Tools</t>
  </si>
  <si>
    <t>https://www.getapp.com/security-software/a/pii-tools/</t>
  </si>
  <si>
    <t>PII Tools is an AI-powered tool that discovers, analyzes, and remediates sensitive data across structured and unstructured data sources. PII Tools scans through files, emails, databases, and cloud storage to detect personal and sensitive information. The software generates detailed reports to help organizations identify compliance and data privacy risks. PII Tools enables surgical redaction and cleansing of sensitive data to help mitigate breach impact.Read more about PII Tools</t>
  </si>
  <si>
    <t>Data Graphs</t>
  </si>
  <si>
    <t>https://www.getapp.com/it-management-software/a/data-graphs/</t>
  </si>
  <si>
    <t>Data Graphs is a cloud-based data management platform that helps businesses ingest, edit, organise, and maintain structured data for applications. The solution offers a centralized interface that allows administrators to create well structured data models which can be used to connect business critical data to other business systems in the organisation. Additionally, Data Graphs offers a no-code data backend for building data driven or geospatially aware apps that need connected data.Read more about Data Graphs</t>
  </si>
  <si>
    <t>Resco Inspections+</t>
  </si>
  <si>
    <t>https://www.getapp.com/operations-management-software/a/resco-inspections/</t>
  </si>
  <si>
    <t>The powerful way to go paperless and digitize mobile workflows.Read more about Resco Inspections+</t>
  </si>
  <si>
    <t>Domino Enterprise MLOps Platform</t>
  </si>
  <si>
    <t>https://www.getapp.com/it-management-software/a/domino-enterprise-mlops-platform/</t>
  </si>
  <si>
    <t>Domino Enterprise AI Platform is an AI platform that centralizes data science and AI work for collaboratively building, deploying, and managing ML models more efficiently and responsibly. It provides an open and extensible ecosystem of tools and infrastructure to support existing stacks while being future-proof.Read more about Domino Enterprise MLOps Platform</t>
  </si>
  <si>
    <t>Bear Cognition</t>
  </si>
  <si>
    <t>https://www.getapp.com/it-management-software/a/bear-cognition/</t>
  </si>
  <si>
    <t>Bear Cognition offers a comprehensive suite of data-driven solutions designed to transform business operations. Their Perceptivity platform provides an intelligent supply chain solution with AI-driven optimization for end-to-end visibility, enabling enhanced decision-making and operational efficiency. The LTL Revenue Optimization System leverages advanced AI algorithms to deliver accurate pricing analysis, empowering businesses to make informed pricing decisions.Read more about Bear Cognition</t>
  </si>
  <si>
    <t>NextGen Healthcare Interoperability</t>
  </si>
  <si>
    <t>https://www.getapp.com/it-management-software/a/nextgen-healthcare-interoperability/</t>
  </si>
  <si>
    <t>Nextgen Healthcare is a cloud-based platform that delivers interoperability, analytics, and messaging capabilities. It automates data exchange by offering physicians a single, harmonized view of a patient's care and enables them to seamlessly move patients' information between different care systems and institutions. In addition, the system connects payers, medical homes, and other community providers' information all in one place.Read more about NextGen Healthcare Interoperability</t>
  </si>
  <si>
    <t>Datorios</t>
  </si>
  <si>
    <t>https://www.getapp.com/business-intelligence-analytics-software/a/datorios/</t>
  </si>
  <si>
    <t>An end-to-end solution for real-time data pipelines and mission-critical data transformation in a real-time, scalable, adaptable interface made for streaming and batch data processing.Read more about Datorios</t>
  </si>
  <si>
    <t>The Obzervr platform enables organizations to collect, store, verify and analyze data related to various industrial processes in order to gain visibility into the performance of operations in real-time.Read more about Obzervr</t>
  </si>
  <si>
    <t>Anatics</t>
  </si>
  <si>
    <t>https://www.getapp.com/it-management-software/a/anatics/</t>
  </si>
  <si>
    <t>Data management and marketing intelligence tools For leading brands and agencies. Unstructured data is bad data and puts marketing investment decisions at risk. Run anatics to extract, transform, load your data; run marketing programs with confidence.Read more about Anatics</t>
  </si>
  <si>
    <t>Watershed</t>
  </si>
  <si>
    <t>https://www.getapp.com/business-intelligence-analytics-software/a/watershed/</t>
  </si>
  <si>
    <t>Watershed is an analytics tool designed to help businesses across aviation, healthcare, automotive, and other industries collect and store learning data in a centralized repository and generate custom reports. It enables IT teams to connect the system with external data sources, convert CSV data into Experience API (xAPI) statements, and streamline data aggregation operations.Read more about Watershed</t>
  </si>
  <si>
    <t>IBM Watson Studio</t>
  </si>
  <si>
    <t>https://www.getapp.com/emerging-technology-software/a/ibm-watson-studio/</t>
  </si>
  <si>
    <t>IBM Watson Studio is a cloud-based data management solution for analysts, developers, and data scientists, which provides features such as automated data preparation, AI lifecycle automation, visual model development, automated feature engineering, decision optimization, explainable AI implementation, hyperparameter optimization, and automated model development.Read more about IBM Watson Studio</t>
  </si>
  <si>
    <t>Cache</t>
  </si>
  <si>
    <t>https://www.getapp.com/it-management-software/a/cache/</t>
  </si>
  <si>
    <t>Caché is a database management engine designed to help businesses in financial, banking, healthcare and public sectors develop and deploy web applications. Users can utilize enterprises' critical systems to manipulate, analyze, and store historical and transactional data in required forms.Read more about Cache</t>
  </si>
  <si>
    <t>MarkLogic</t>
  </si>
  <si>
    <t>https://www.getapp.com/it-management-software/a/marklogic/</t>
  </si>
  <si>
    <t>MarkLogic is an on-premise and cloud-based data management software that helps businesses utilize operational and transactional NoSQL databases to integrate, store, and access data. It enables supervisors to collect information from multiple sources and index them for query and search purposes.Read more about MarkLogic</t>
  </si>
  <si>
    <t>Delpha</t>
  </si>
  <si>
    <t>https://www.getapp.com/business-intelligence-analytics-software/a/delpha/</t>
  </si>
  <si>
    <t>Delpha: AI Agents for Accurate and Reliable Customer Data in Salesforce, Driving Revenue Performance.Read more about Delpha</t>
  </si>
  <si>
    <t>DBcloudbin</t>
  </si>
  <si>
    <t>https://www.getapp.com/it-management-software/a/dbcloudbin/</t>
  </si>
  <si>
    <t>DBcloudbin is a database management software designed to help enterprises transfer business data in AWS or Azure Cloud Object Storage. It enables IT professionals to identify unstructured data stored in Oracle or Microsoft SQL Server databases such as documents, images, and videos.Read more about DBcloudbin</t>
  </si>
  <si>
    <t>Bisko</t>
  </si>
  <si>
    <t>https://www.getapp.com/it-management-software/a/bisko/</t>
  </si>
  <si>
    <t>In today's business environment, Bisko, developed by gjirafatech, stands out as the top platform for analyzing and obtaining valuable insights from large datasets. With cutting-edge features, such as look-alike modeling and versatile data collection methods, Bisko provides unmatched flexibility and accuracy in the data management field.Read more about Bisko</t>
  </si>
  <si>
    <t>Oracle Data Management Platform</t>
  </si>
  <si>
    <t>https://www.getapp.com/marketing-software/a/bluekai/</t>
  </si>
  <si>
    <t>Oracle BlueKai is a cloud-based big data platform which enables marketing organizations to personalize online, offline, and mobile marketing campaigns with richer and more actionable information about targeted audiences.Read more about Oracle Data Management Platform</t>
  </si>
  <si>
    <t>Salesforce Data Cloud</t>
  </si>
  <si>
    <t>https://www.getapp.com/business-intelligence-analytics-software/a/salesforce-data-cloud/</t>
  </si>
  <si>
    <t>Salesforce Data Cloud is a powerful platform for transforming your customer data into action with Salesforce's leading technologies.Read more about Salesforce Data Cloud</t>
  </si>
  <si>
    <t>eAdjudication</t>
  </si>
  <si>
    <t>https://www.getapp.com/industries-software/a/eadjudication/</t>
  </si>
  <si>
    <t>A GxP managed Cloud solution designed to support Sponsors, Study Leaders, Committee Members, and Operational Staff across the REVIEW &amp; ADJUDICATION of CLINICAL ENDPOINTS. Simple and Cost-Effective adapts to any Endpoint Study Charter, Data Management environment and Validation process.Read more about eAdjudication</t>
  </si>
  <si>
    <t>Agile Data Engine</t>
  </si>
  <si>
    <t>https://www.getapp.com/it-management-software/a/agile-data-engine/</t>
  </si>
  <si>
    <t>Agile Data Engine is a dataOps management platform that helps users design, deploy, operate, and manage data products and data warehouse lifecycles. The solution combines data modeling, transformations, continuous delivery, and workload orchestration in a single platform.Read more about Agile Data Engine</t>
  </si>
  <si>
    <t>Datafi</t>
  </si>
  <si>
    <t>https://www.getapp.com/all-software/a/datafi/</t>
  </si>
  <si>
    <t>Datafi is a platform that brings together data from various sources and provides seamless integration, advanced security features, and self-service data workflows. It also offers analysis capabilities, ensures data confidentiality, integrity, and availability, and incorporates Business AI.Read more about Datafi</t>
  </si>
  <si>
    <t>observIQ</t>
  </si>
  <si>
    <t>https://www.getapp.com/security-software/a/observiq/</t>
  </si>
  <si>
    <t>ObservIQ is a comprehensive telemetry platform designed to optimize and simplify your observability pipeline. It reduces observability costs, routes telemetry across sources and destinations efficiently, and manages fleets of agents with ease, supporting up to 10GB per day and 10 agents for free.Read more about observIQ</t>
  </si>
  <si>
    <t>Hightouch</t>
  </si>
  <si>
    <t>https://www.getapp.com/marketing-software/a/hightouch/</t>
  </si>
  <si>
    <t>Hightouch automates data pipelines with reverse ETL. It lets users sync data from a data warehouse to all their downstream SaaS tools with just SQL. Users can maintain full control and observability over data, and keep it securely stored in the data warehouse. Hightouch offers solutions for event collection, identity resolution, and data activation so employees can build a complete but composable customer data platform.Read more about Hightouch</t>
  </si>
  <si>
    <t>Atlan</t>
  </si>
  <si>
    <t>https://www.getapp.com/marketing-software/a/atlan/</t>
  </si>
  <si>
    <t>Atlan is a cloud-based data workspace solution designed to help businesses manage their entire data ecosystem, with tools for data discovery, quality profile generation &amp; automatic lineage construction. The query builder allows non-technical users to query across data lakes, databases &amp; warehouses.Read more about Atlan</t>
  </si>
  <si>
    <t>Tengu</t>
  </si>
  <si>
    <t>https://www.getapp.com/it-management-software/a/tengu/</t>
  </si>
  <si>
    <t>Get the most out of your data &amp; analytics with the TENGU platform.TENGU is a DataOps Orchestration Platform that functions as a singular workspace for all data roles, enabling self-service, monitoring, and automation.Read more about Tengu</t>
  </si>
  <si>
    <t>Insycle</t>
  </si>
  <si>
    <t>https://www.getapp.com/it-management-software/a/insycle/</t>
  </si>
  <si>
    <t>Insycle is a data management solution that helps businesses automate database workflows to keep the entire customer information up-to-date. Teams can find, compare and combine duplicates within contact lists as well as add consistent formatting to names, phone numbers, and titles according to requirements.Read more about Insycle</t>
  </si>
  <si>
    <t>Select Star</t>
  </si>
  <si>
    <t>https://www.getapp.com/business-intelligence-analytics-software/a/select-star/</t>
  </si>
  <si>
    <t>Select Star is a data discovery and governance platform that automatically analyzes and documents your data. Connect some of the most popular tools used in the modern data stack and start using the tool immediately to track where data is coming from, how it is being used, and by whom.Read more about Select Star</t>
  </si>
  <si>
    <t>Datanow</t>
  </si>
  <si>
    <t>https://www.getapp.com/operations-management-software/a/datanow/</t>
  </si>
  <si>
    <t>Datanow is a data management and overall equipment effectiveness (OEE) software designed to help businesses manage information across production plants including staff members' comments, live displays and calculations on a secure cloud platform. Administrators can gain insights into summaries and detailed analyses about several activities within production plants.Read more about Datanow</t>
  </si>
  <si>
    <t>SAP BW/4HANA</t>
  </si>
  <si>
    <t>https://www.getapp.com/business-intelligence-analytics-software/a/sap-bw-4hana/</t>
  </si>
  <si>
    <t>SAP BW/4HANA is an enterprise data warehouse based on SAP HANA. The solution is designed to simplify modelling and administration and includes an intuitive user experience. SAP BW/4HANA allows organizations to share data across the entire enterprise, streamline processes, and support innovations with a single source for real-time insights.Read more about SAP BW/4HANA</t>
  </si>
  <si>
    <t>Mitratech DataStoreDSX</t>
  </si>
  <si>
    <t>https://www.getapp.com/it-management-software/a/mitratech-datastoredsx/</t>
  </si>
  <si>
    <t>Mitratech DataStoreDSX is a data management software designed to help businesses securely capture and manage enterprise content. The platform enables managers to apply various ranges and parameters and gain insights into vast data.Read more about Mitratech DataStoreDSX</t>
  </si>
  <si>
    <t>Tonic</t>
  </si>
  <si>
    <t>https://www.getapp.com/it-management-software/a/tonic/</t>
  </si>
  <si>
    <t>Tonic.ai offers a developer platform for data de-identification, synthesis, and provisioning to keep test data secure, accessible, and in sync across testing and development environments. Get the data you need to shorten your sprints, catch more bugs, and ship better products faster.Read more about Tonic</t>
  </si>
  <si>
    <t>Dedup-Manager</t>
  </si>
  <si>
    <t>https://www.getapp.com/it-management-software/a/dedup-manager/</t>
  </si>
  <si>
    <t>Dedup-Manager is a productivity platform that enables sales and service teams to accomplish more with CRM data. It offers handy CRM tools and on-demand CRM professionals to optimize workflows and eliminate duplicates.Read more about Dedup-Manager</t>
  </si>
  <si>
    <t>PetPoint</t>
  </si>
  <si>
    <t>https://www.getapp.com/it-management-software/a/petpoint/</t>
  </si>
  <si>
    <t>A comprehensive, easy-to-use, web-based data management system for shelters and rescue groups.Read more about PetPoint</t>
  </si>
  <si>
    <t>DataLark</t>
  </si>
  <si>
    <t>https://www.getapp.com/it-management-software/a/datalark/</t>
  </si>
  <si>
    <t>DataLark is an SAP-focused no-code/low-code data management platform that simplifies the migration and integration of business-critical data.A specialist will reach out shortly to help you get started with your free 14-day trial.Read more about DataLark</t>
  </si>
  <si>
    <t>UBIAI</t>
  </si>
  <si>
    <t>https://www.getapp.com/emerging-technology-software/a/ubiai/</t>
  </si>
  <si>
    <t>UBIAI is a text annotation tool that help businesses label training data and fine-tune machine learning models. With UBIAI's OCR feature, you can automate document processing for documents like Invoices, Bill of ladings, Mortgages and more.Read more about UBIAI</t>
  </si>
  <si>
    <t>SAP PowerDesigner</t>
  </si>
  <si>
    <t>https://www.getapp.com/all-software/a/sap-powerdesigner/</t>
  </si>
  <si>
    <t>SAP PowerDesigner is a collaborative enterprise data modeling solution that can build connections between company requirements, language, and models using enterprise-level data architecture tools.Read more about SAP PowerDesigner</t>
  </si>
  <si>
    <t>Private Data Exchange</t>
  </si>
  <si>
    <t>https://www.getapp.com/development-tools-software/a/private-data-exchange/</t>
  </si>
  <si>
    <t>Private Data Exchange is a cloud-based and on-premise data governance platform for businesses to share data across secure and personalized portals. The solution empowers organizations to establish private connections with strategic customers, suppliers, and partners while providing broad-based access to data through secure APIs.Read more about Private Data Exchange</t>
  </si>
  <si>
    <t>ClearDox Spectrum</t>
  </si>
  <si>
    <t>https://www.getapp.com/it-management-software/a/cleardox-spectrum/</t>
  </si>
  <si>
    <t>ClearDox® allows commodity-intensive businesses to secure a competitive advantage by digitizing and automating critical document-intensive processes.Read more about ClearDox Spectrum</t>
  </si>
  <si>
    <t>Integrity</t>
  </si>
  <si>
    <t>https://www.getapp.com/it-management-software/a/integrity/</t>
  </si>
  <si>
    <t>Integrity is a master data governance tool that ensures accurate data across ERP, MRP, and EAM systems. It prevents duplicates with continuous quality control, guided workflows, and AI-driven features, integrating with major systems for enhanced efficiency.Read more about Integrity</t>
  </si>
  <si>
    <t>Esdat</t>
  </si>
  <si>
    <t>https://www.getapp.com/it-management-software/a/esdat/</t>
  </si>
  <si>
    <t>ESdat is a data management software that helps environmental professionals efficiently manage, analyze, report, and share environmental and earth science data. It compiles data from laboratories, field programs, data loggers, sensors, historical records, and regulatory standards into one centralized database. It features robust tools to plan and execute field sampling programs and review real-time logger data with alerts and analytics.Read more about Esdat</t>
  </si>
  <si>
    <t>Asset Data Manager</t>
  </si>
  <si>
    <t>https://www.getapp.com/customer-management-software/a/asset-data-manager/</t>
  </si>
  <si>
    <t>Asset Data Manager is a data management software that helps businesses with market data analysis, data organization, sales campaign management, and more. Managers can create and monitor email sales campaigns, publish equipment across websites, and track real-time campaign statistics using a unified interface.Read more about Asset Data Manager</t>
  </si>
  <si>
    <t>MDI Cloud</t>
  </si>
  <si>
    <t>https://www.getapp.com/security-software/a/mdi-cloud/</t>
  </si>
  <si>
    <t>MDI Cloud is a solution for organising, managing, and collaborating on documents. It allows users to search, access, and manage all information in one place, with advanced search capabilities to locate keywords or phrases across digital or handwritten text. MDI Cloud also offers access controls and retention management for data privacy and security, as well as scalable functionality.Read more about MDI Cloud</t>
  </si>
  <si>
    <t>MSIGHTS Platform</t>
  </si>
  <si>
    <t>https://www.getapp.com/business-intelligence-analytics-software/a/msights-platform/</t>
  </si>
  <si>
    <t>MSIGHTS Platform is a marketing data transformation and reporting tool that helps businesses centralize multi-channel marketing performance data. The platform enables managers to collect and centralize data from various sources, ensuring that all valuable marketing data is captured in one place.Read more about MSIGHTS Platform</t>
  </si>
  <si>
    <t>Incorta</t>
  </si>
  <si>
    <t>https://www.getapp.com/business-intelligence-analytics-software/a/incorta/</t>
  </si>
  <si>
    <t>Incorta provides a unified data and analytics platform that makes it quick and easy to unlock the full potential of business data from multiple complex source systems. By eliminating traditional data transformation, modeling and aggregation steps, it makes 100% of data instantly ready for analysis.Read more about Incorta</t>
  </si>
  <si>
    <t>Amperity</t>
  </si>
  <si>
    <t>https://www.getapp.com/customer-management-software/a/amperity/</t>
  </si>
  <si>
    <t>Amperity is an intelligent CDP (customer data platform) that allows businesses to connect customer data from across multiple platforms, sources, and databases, into one single source of truth in order to aid with marketing and customer experience management, and to optimize conversions.Read more about Amperity</t>
  </si>
  <si>
    <t>Aparavi</t>
  </si>
  <si>
    <t>https://www.getapp.com/it-management-software/a/aparavi/</t>
  </si>
  <si>
    <t>Aparavi is the data intelligence and automation platform that empowers organizations to truly control and exploit their data simply and without complexity. The Aparavi Platform lowers data costs, reduces risk, and provides greater insight for data-driven companies.Read more about Aparavi</t>
  </si>
  <si>
    <t>Pristima</t>
  </si>
  <si>
    <t>https://www.getapp.com/healthcare-pharmaceuticals-software/a/pristima/</t>
  </si>
  <si>
    <t>Pristima: Unify The Preclinical R&amp;D and CRO Laboratory Operating EnvironmentRead more about Pristima</t>
  </si>
  <si>
    <t>Alation</t>
  </si>
  <si>
    <t>https://www.getapp.com/it-management-software/a/alation/</t>
  </si>
  <si>
    <t>One place to find, understand, trust, and collaborate on data — removing the barriers that come from huge volumes of data, complex environments, and organizational silos.Read more about Alation</t>
  </si>
  <si>
    <t>Commshop</t>
  </si>
  <si>
    <t>https://www.getapp.com/operations-management-software/a/commshop/</t>
  </si>
  <si>
    <t>Commshop is the only asset, inventory, + workorder management solution that can integrate directly with radios + radio systems. Purpose-built for organizations that manage + maintain radios + communications equipment assets.Read more about Commshop</t>
  </si>
  <si>
    <t>data.world</t>
  </si>
  <si>
    <t>https://www.getapp.com/security-software/a/dataworld/</t>
  </si>
  <si>
    <t>data.world is a cloud-based metadata management software that helps businesses in streamlining data discovery, governance, and analysis processes. The platform can be used to organize data into charts, graphs, and reports. It also allows users to search for specific terms within documents which is helpful when they want to find particular information right away without having to go through each document individually.Read more about data.world</t>
  </si>
  <si>
    <t>Ataccama ONE</t>
  </si>
  <si>
    <t>https://www.getapp.com/it-management-software/a/ataccama-one/</t>
  </si>
  <si>
    <t>Ataccama ONE is a cloud-based and on-premise data management solution that helps businesses in healthcare, transportation, telecommunications, banking, insurance, financial services, and other sectors handle data catalogs, quality, and classification processes from a centralized platform. It lets staff members consolidate all data sources into one place so anyone in the organization can access it quickly and easily.Read more about Ataccama ONE</t>
  </si>
  <si>
    <t>Tax Sale Resources</t>
  </si>
  <si>
    <t>https://www.getapp.com/it-management-software/a/tax-sale-resources/</t>
  </si>
  <si>
    <t>Tax Sale Resources provides investors with all the tools, services, and data needed to be successful in the tax sale investing industry.Read more about Tax Sale Resources</t>
  </si>
  <si>
    <t>Augmatrix</t>
  </si>
  <si>
    <t>https://www.getapp.com/emerging-technology-software/a/augmatrix/</t>
  </si>
  <si>
    <t>Augmatrix AI Studio offers a SaaS solution which unlocks hidden insights out of unstructured data allowing companies to use those insights to drive digital transformation.Read more about Augmatrix</t>
  </si>
  <si>
    <t>Alteryx Designer Cloud</t>
  </si>
  <si>
    <t>https://www.getapp.com/all-software/a/alteryx-designer-cloud/</t>
  </si>
  <si>
    <t>Alteryx Designer Cloud is a cloud-native data preparation and analytics solution that enables modern data workers to profile, prepare, and pipeline data in an interactive and collaborative environment. It is accessible from anywhere and available on the enterprise-grade Alteryx Analytics Cloud platform, reducing the time, technical skills, and costs required to build and automate data pipelines in the cloud.Read more about Alteryx Designer Cloud</t>
  </si>
  <si>
    <t>SnapShot</t>
  </si>
  <si>
    <t>https://www.getapp.com/it-management-software/a/snapshot/</t>
  </si>
  <si>
    <t>SnapShot collects data from various hospitality industry systems and stores it in a centralized location for further analysis. It allows for data processing tasks to be designed more efficiently and also facilitates various data analysis processes and visualizations.Read more about SnapShot</t>
  </si>
  <si>
    <t>OnAudience DMP</t>
  </si>
  <si>
    <t>https://www.getapp.com/it-management-software/a/onaudience-dmp/</t>
  </si>
  <si>
    <t>OnAudience DMP is a data management platform that helps businesses of all sizes collect users’ behavior data from various sources including mobile applications and websites to optimize digital campaigns. The software allows managers to create custom segments and reach targeted audiences.Read more about OnAudience DMP</t>
  </si>
  <si>
    <t>VOLTA</t>
  </si>
  <si>
    <t>https://www.getapp.com/it-management-software/a/volta/</t>
  </si>
  <si>
    <t>VOLTA, the collaborative web platform for simulation process, data management and design optimization.Read more about VOLTA</t>
  </si>
  <si>
    <t>gPanel</t>
  </si>
  <si>
    <t>https://www.getapp.com/it-management-software/a/gpanel/</t>
  </si>
  <si>
    <t>gPanel provides comprehensive control over your Google Workspace environment, including granular user management, Drive management, bulk operations, automated policies, and over 70 reports. The Enterprise tier also comes with access to gPanel APIs, enabling full integration with every other system.Read more about gPanel</t>
  </si>
  <si>
    <t>Clarista</t>
  </si>
  <si>
    <t>https://www.getapp.com/emerging-technology-software/a/clarista/</t>
  </si>
  <si>
    <t>Clarista is a cloud-based enterprise AI platform that helps users connect, govern, amplify, and answer questions from data.Read more about Clarista</t>
  </si>
  <si>
    <t>Simflofy</t>
  </si>
  <si>
    <t>https://www.getapp.com/collaboration-software/a/simflofy/</t>
  </si>
  <si>
    <t>Simflofy is a cloud-based siloed content management system, which allows businesses to search for and manage documents from across multiple platforms. The solution offers features including federated search, document access and preview, content analytics, file migration, data discovery, and more.Read more about Simflofy</t>
  </si>
  <si>
    <t>APIPASS</t>
  </si>
  <si>
    <t>https://www.getapp.com/development-tools-software/a/apipass/</t>
  </si>
  <si>
    <t>APIPASS is a complete integration platform, designed to simplify and accelerate the digital transformation of organizations, providing faster and more effective results.Read more about APIPASS</t>
  </si>
  <si>
    <t>Harmonize</t>
  </si>
  <si>
    <t>https://www.getapp.com/business-intelligence-analytics-software/a/harmonize/</t>
  </si>
  <si>
    <t>Harmonize is a software-as-a-service (SaaS) platform that utilizes advanced artificial intelligence to improve master data quality for asset-intensive enterprises. The solution focuses on automating essential data management processes like classification, attribute extraction, normalization, enrichment, and deduplication.Read more about Harmonize</t>
  </si>
  <si>
    <t>Zoho DataPrep</t>
  </si>
  <si>
    <t>https://www.getapp.com/all-software/a/zoho-dataprep/</t>
  </si>
  <si>
    <t>Zoho DataPrep automates data cleaning, enrichment with AI. Connects to 100+ sources, ensures error-free analytics, and simplifies ETL.Read more about Zoho DataPrep</t>
  </si>
  <si>
    <t>Actian Ingres</t>
  </si>
  <si>
    <t>https://www.getapp.com/it-management-software/a/actian-x/</t>
  </si>
  <si>
    <t>Ingres preserves investments and knowledge bases, focusing on the applications and underlying business logic associated with Ingres deployments. It delivers low risk migration from legacy environments to modern cloud platforms with web and mobile front-ends.Read more about Actian Ingres</t>
  </si>
  <si>
    <t>Dataloop</t>
  </si>
  <si>
    <t>https://www.getapp.com/emerging-technology-software/a/dataloop/</t>
  </si>
  <si>
    <t>Dataloop is an image and video annotation platform designed to help businesses in retail, robotics, media, agriculture, and other industries generate training datasets, manage data workflows, and run production models to accelerate vision AI.Read more about Dataloop</t>
  </si>
  <si>
    <t>Permutive</t>
  </si>
  <si>
    <t>https://www.getapp.com/it-management-software/a/permutive-dmp/</t>
  </si>
  <si>
    <t>The Permutive Audience platform offers more than traditional DMPs. It empowers publishers and advertisers to address their full audience, in-the-moment, whilst protecting user privacy and respecting customer consent.Read more about Permutive</t>
  </si>
  <si>
    <t>AWS Lake Formation</t>
  </si>
  <si>
    <t>https://www.getapp.com/it-management-software/a/aws-lake-formation/</t>
  </si>
  <si>
    <t>AWS Lake Formation lets companies quickly build data lakes, providing a safe, secure place to store and analyze massive amounts of data.Read more about AWS Lake Formation</t>
  </si>
  <si>
    <t>MaPS System</t>
  </si>
  <si>
    <t>https://www.getapp.com/it-management-software/a/maps-system/</t>
  </si>
  <si>
    <t>MaPS System is a fully-featured, yet accessible and open solution that helps companies ease product and media data collection, enrichment and publishing. We offer a data-governance solution (PIM/DAM/MDM/PXM) dedicated to brands, retailers, manufacturers and institutions.Read more about MaPS System</t>
  </si>
  <si>
    <t>DemandTools</t>
  </si>
  <si>
    <t>https://www.getapp.com/business-intelligence-analytics-software/a/demandtools/</t>
  </si>
  <si>
    <t>DemandTools is a versatile data management platform. Users can clean and maintain data from their CRM to improve effectiveness of their revenue operations. Manage all aspects of your data and insights in a portion of the time.Read more about DemandTools</t>
  </si>
  <si>
    <t>Freshpaint</t>
  </si>
  <si>
    <t>https://www.getapp.com/it-management-software/a/freshpaint/</t>
  </si>
  <si>
    <t>Freshpaint is a Healthcare Privacy Platform that connects and standardizes customer data from your site or app to your marketing and analytics tools. Freshpaint allows users to safely send customer data to their ads, analytics, and website tracking destinations that are not HIPAA compliant.Read more about Freshpaint</t>
  </si>
  <si>
    <t>Diligent Entities</t>
  </si>
  <si>
    <t>https://www.getapp.com/legal-law-software/a/blueprint-oneworld/</t>
  </si>
  <si>
    <t>Diligent Entities helps your organization store, access, manage and report on your entity information anytime, anywhere. Improve compliance, make better informed decisions and grow your organization sustainably.Read more about Diligent Entities</t>
  </si>
  <si>
    <t>Zeenea Data Discovery Platform</t>
  </si>
  <si>
    <t>https://www.getapp.com/business-intelligence-analytics-software/a/zeenea-data-catalog/</t>
  </si>
  <si>
    <t>The Zeenea Data Discovery Platform (by Actian) democratizes data by empowering data experts and business users to easily discover, trust, and utilize enterprise data. The SOC 2 Type II &amp; ISO/IEC 27001 Standard features two solutions: a Data Catalog and an Enterprise Data Marketplace.Read more about Zeenea Data Discovery Platform</t>
  </si>
  <si>
    <t>KOFAX RPA</t>
  </si>
  <si>
    <t>https://www.getapp.com/it-management-software/a/kofax-rpa/</t>
  </si>
  <si>
    <t>Kofax RPA is a robotic process automation platform that allows you to optimize your processes and therefore, your business model. With our own data management system (DMS), multicapture software, and robotic process automation solution, users can run any size company with less manual work and more automation than ever before.Read more about KOFAX RPA</t>
  </si>
  <si>
    <t>Actian Data Platform</t>
  </si>
  <si>
    <t>https://www.getapp.com/it-management-software/a/actian-avalanche/</t>
  </si>
  <si>
    <t>Actian Data Platform is a vectorized, MPP, ANSI SQL compliant, RDBMS that runs on AWS, Azure, and Google Cloud.Read more about Actian Data Platform</t>
  </si>
  <si>
    <t>Virtual Storage Platform One</t>
  </si>
  <si>
    <t>https://www.getapp.com/emerging-technology-software/a/lumada-edge-intelligence/</t>
  </si>
  <si>
    <t>Virtual Storage Platform One is a robust, scalable hybrid cloud data platform from Hitachi Vantara. It seamlessly integrates on-premises storage with cloud environments, enabling businesses to manage their data effortlessly across multiple locations. With Virtual Storage Platform One, businesses can stay ahead of explosive data growth and eliminate data silos, giving them the agility they need to thrive in a data-driven world.Read more about Virtual Storage Platform One</t>
  </si>
  <si>
    <t>Versium</t>
  </si>
  <si>
    <t>https://www.getapp.com/business-intelligence-analytics-software/a/versium/</t>
  </si>
  <si>
    <t>Versium transforms data into a strategic asset that improves marketing performance. Using their patented data technology platform, Versium uses robust identity mapping to deliver actionable consumer and business insights to companies of all sizes.Read more about Versium</t>
  </si>
  <si>
    <t>Brainloop DealRoom</t>
  </si>
  <si>
    <t>https://www.getapp.com/collaboration-software/a/brainloop-secure-dataroom/</t>
  </si>
  <si>
    <t>Brainloop Secure Dataroom is a secure collaboration platform for managing confidential information and sharing files internally and externallyRead more about Brainloop DealRoom</t>
  </si>
  <si>
    <t>Stirista</t>
  </si>
  <si>
    <t>https://www.getapp.com/sales-software/a/scout1/</t>
  </si>
  <si>
    <t>Scout helps sales, marketing and ABM professionals build targeted lists of decision makers &amp; also comes with a fully-featured email marketing systemRead more about Stirista</t>
  </si>
  <si>
    <t>Apica</t>
  </si>
  <si>
    <t>https://www.getapp.com/it-management-software/a/apica-loadtest/</t>
  </si>
  <si>
    <t>Apica is an operational Data fabric that provides Limitless Data, Control &amp; Insights.Read more about Apica</t>
  </si>
  <si>
    <t>SimpleImport Premium</t>
  </si>
  <si>
    <t>https://www.getapp.com/it-management-software/a/simpleimport/</t>
  </si>
  <si>
    <t>Simple Import is your cloud-based, user friendly spreadsheet import solution. Upload and import Excel files into any object, quickly and easily through a simple interface, with customizable automated field mapping, all from within Salesforce.Read more about SimpleImport Premium</t>
  </si>
  <si>
    <t>Tyler Enterprise Data Platform</t>
  </si>
  <si>
    <t>https://www.getapp.com/it-management-software/a/socrata-open-data-portal/</t>
  </si>
  <si>
    <t>Socrata Open Data &amp; Citizen Engagement Cloud offers citizens a better way to access and use public information. Rather than going through a formal process to request information,  they can review, compare, visualize, and analyze data – and share their discoveries – in real time.Read more about Tyler Enterprise Data Platform</t>
  </si>
  <si>
    <t>Yurbi</t>
  </si>
  <si>
    <t>https://www.getapp.com/business-intelligence-analytics-software/a/yurbi/</t>
  </si>
  <si>
    <t>Self-hosted, White-label BI For Software Vendors, Partners, and Enterprises.Read more about Yurbi</t>
  </si>
  <si>
    <t>Ignimission Platform</t>
  </si>
  <si>
    <t>https://www.getapp.com/business-intelligence-analytics-software/a/ignimission-platform/</t>
  </si>
  <si>
    <t>Ignimission Platform is designed to streamline your business processes for collecting, capturing, exchanging, and reporting your data.Read more about Ignimission Platform</t>
  </si>
  <si>
    <t>ActivityInfo</t>
  </si>
  <si>
    <t>https://www.getapp.com/it-management-software/a/activityinfo/</t>
  </si>
  <si>
    <t>ActivityInfo is an information management platform for humanitarian &amp;  development operations. It facilitates monitoring &amp; evaluation, humanitarian coordination and case management offering a user-friendly solution for mobile data collection, reporting and analysis all in one place.Read more about ActivityInfo</t>
  </si>
  <si>
    <t>QDeFuZZiner</t>
  </si>
  <si>
    <t>https://www.getapp.com/business-intelligence-analytics-software/a/qdefuzziner/</t>
  </si>
  <si>
    <t>QDeFuZZiner is a software tool that provides fuzzy data matching, data merging, and data de-duplication capabilities, which can be beneficial for businesses and organizations that manage large amounts of data. By improving the accuracy and efficiency of data management tasks, the software can be useful for various industries.Read more about QDeFuZZiner</t>
  </si>
  <si>
    <t>Import Export PowerTool</t>
  </si>
  <si>
    <t>https://www.getapp.com/it-management-software/a/import-export-powertool/</t>
  </si>
  <si>
    <t>The Import Export PowerTool is a free data migration tool that assists businesses with data migration tasks and supports integrators, consultants, and developers. It provides flexibility when transferring data from older systems to Dynamics 365 Business Central. Teams can update and delete data in any table according to requirements.Read more about Import Export PowerTool</t>
  </si>
  <si>
    <t>Clearsense</t>
  </si>
  <si>
    <t>https://www.getapp.com/business-intelligence-analytics-software/a/clearsense/</t>
  </si>
  <si>
    <t>Clearsense is a healthcare data analytics company that uses advanced technologies like AI and machine learning to process large healthcare datasets. Their platform provides real-time insights for better clinical decision making and operational efficiency, improving patient outcomes.Read more about Clearsense</t>
  </si>
  <si>
    <t>Data Mesh Manager</t>
  </si>
  <si>
    <t>https://www.getapp.com/business-intelligence-analytics-software/a/data-mesh-manager/</t>
  </si>
  <si>
    <t>Data Mesh Discovery, Data Product Controlling, Data Contract Agreement, and Governance Tracking.Read more about Data Mesh Manager</t>
  </si>
  <si>
    <t>SMART Data Export for Dataverse</t>
  </si>
  <si>
    <t>https://www.getapp.com/business-intelligence-analytics-software/a/smart-data-export-for-dataverse/</t>
  </si>
  <si>
    <t>SMART Data Export for Dataverse is a solution that implements the ability to replicate data from MS Dataverse to SQL Database. Provides an initial synchronization of all necessary data, and then continuously synchronizes delta changes at a rate of more than 5,000 records per minute for each table.Read more about SMART Data Export for Dataverse</t>
  </si>
  <si>
    <t>Suadeo</t>
  </si>
  <si>
    <t>https://www.getapp.com/customer-management-software/a/suadeo/</t>
  </si>
  <si>
    <t>Suadeo is a self-data service (SDS) platform that helps businesses discover new perspectives and identify opportunities by accessing a collaborative environment for team members. It provides an ecosystem for informed decision-making and lets users control the entire lifecycle of data within the organization.Read more about Suadeo</t>
  </si>
  <si>
    <t>Experian Phone Verification</t>
  </si>
  <si>
    <t>https://www.getapp.com/business-intelligence-analytics-software/a/experian-phone-verification/</t>
  </si>
  <si>
    <t>Experian Phone Validation: A fast, accurate tool to validate phone numbers from 250 countries and territories in real-time. It confirms number existence and provides key insights. Integrate for lower SMS costs, better customer experience and improved customer communication.Read more about Experian Phone Verification</t>
  </si>
  <si>
    <t>Lio</t>
  </si>
  <si>
    <t>https://www.getapp.com/it-management-software/a/lio/</t>
  </si>
  <si>
    <t>Cloud-based data management tool that helps individuals use pre-built templates, share documents, monitor and track tasks, and more.Read more about Lio</t>
  </si>
  <si>
    <t>Calyptia Core</t>
  </si>
  <si>
    <t>https://www.getapp.com/all-software/a/calyptia-core/</t>
  </si>
  <si>
    <t>Calyptia Core is a cloud-based observability solution that helps businesses to detect issues that can be identified and resolved before they become a crisis. It enables users to handle dev projects and delivered them on time so that developers have more time to focus on their code. The Calyptia Core no-code telemetry pipeline solution can help your development teams control their observability costs without losing data visibility or reducing security protection.Read more about Calyptia Core</t>
  </si>
  <si>
    <t>Adatree</t>
  </si>
  <si>
    <t>https://www.getapp.com/customer-management-software/a/adatree/</t>
  </si>
  <si>
    <t>Adatree is a cloud-based data privacy platform that simplifies the Consumer Data Right (CDR) journey and ensures compliance with Australian Competition and Consumer Commission (ACCC) standards. It includes all the technical components needed for receiving CDR data.Read more about Adatree</t>
  </si>
  <si>
    <t>ZetesOlympus</t>
  </si>
  <si>
    <t>https://www.getapp.com/it-management-software/a/zetesolympus/</t>
  </si>
  <si>
    <t>ZetesOlympus is a product traceability solution that helps businesses streamline processes related to product information tracking across various parameters, such as bills of material, components, operations, raw materials, batch numbers, and more from within a unified platform. It allows users to create and maintain order documentation with information, such as ASN, shipment numbers, purchase orders, and transport units.Read more about ZetesOlympus</t>
  </si>
  <si>
    <t>Peliqan</t>
  </si>
  <si>
    <t>https://www.getapp.com/it-management-software/a/peliqan/</t>
  </si>
  <si>
    <t>No data engineer is required with our Peliqan.io, an all-in-one data platform for business teams, startups, scale-ups, and IT service providers.Read more about Peliqan</t>
  </si>
  <si>
    <t>MF327</t>
  </si>
  <si>
    <t>https://www.getapp.com/collaboration-software/a/mf327/</t>
  </si>
  <si>
    <t>MF327 is a desktop software designed to give users fast, reliable access to their data. Organize passwords, notes, contacts and more into sorted menus. Open any file or folder in 2-click or less. Create searchable databases and buttons to launch apps or websites. Access it all from any web browser.Read more about MF327</t>
  </si>
  <si>
    <t>Epicor Data Analytics</t>
  </si>
  <si>
    <t>https://www.getapp.com/business-intelligence-analytics-software/a/epicor-data-analytics/</t>
  </si>
  <si>
    <t>Epicor Data Analytics is a cloud-based solution used by enterprises to share critical financial data and streamline decision-making across their organization. It provides live dashboards and visual reporting that enables real-time data analysis and cross-team collaboration. This solution is designed to help organizations reduce costs, identify new opportunities, and reduces the need for error-prone, manual processes. Epicor Data Analytics can be used along with any ERP, but is optimized for EpicRead more about Epicor Data Analytics</t>
  </si>
  <si>
    <t>Scribble Data Enrich</t>
  </si>
  <si>
    <t>https://www.getapp.com/emerging-technology-software/a/scribble-data-enrich/</t>
  </si>
  <si>
    <t>Scribble Data's Enrich platform allows you quickly transform raw data into outcome-oriented low-code data products. Its Hasper LLM-based engine helps generates proactive recommendations and bridges the gap between Generative AI, ML, and Advanced Analytics with context, and unmatched security.Read more about Scribble Data Enrich</t>
  </si>
  <si>
    <t>Daton</t>
  </si>
  <si>
    <t>https://www.getapp.com/it-management-software/a/daton/</t>
  </si>
  <si>
    <t>Daton is a cloud-based solution that helps businesses become analytics-ready by providing a no-code data warehouse platform, which can be used to consolidate their enterprise data into a single data warehouse. The application makes it easy to collect and automate all data sources, implement advanced data enrichment, perform analysis, and deploy machine learning models with a no-code interface.Read more about Daton</t>
  </si>
  <si>
    <t>Infor Data Lake</t>
  </si>
  <si>
    <t>https://www.getapp.com/security-software/a/infor-data-lake/</t>
  </si>
  <si>
    <t>Use Infor's Data Lake tools for big data solutions: capture diverse data, integrate seamlessly with Infor OS, ION, and API Gateway. Infor Data Catalog boosts insights. Extend to Infor ecosystem for innovative data warehousing, seamlessly integrating analytics. Transform your approach.Read more about Infor Data Lake</t>
  </si>
  <si>
    <t>Sadas Engine</t>
  </si>
  <si>
    <t>https://www.getapp.com/it-management-software/a/sadas-engine/</t>
  </si>
  <si>
    <t>Sadas Engine is the most efficient alternative to transactional DBMSs.Read more about Sadas Engine</t>
  </si>
  <si>
    <t>Logilab SDMS</t>
  </si>
  <si>
    <t>https://www.getapp.com/it-management-software/a/logilab-sdms/</t>
  </si>
  <si>
    <t>Logilab SDMS is an on-premise and cloud-based data management software that helps organizations in the healthcare, pharmaceutical, and life sciences industries automatically capture, store, index, extract, archive, and catalog analytical instrument data on a unified platform. It lets scientists securely upload data to servers, categorize files based on tags, capture instrument data at pre-scheduled times, filter as well as preview files, and configure role-based access rights.Read more about Logilab SDMS</t>
  </si>
  <si>
    <t>Experian Aperture Data Studio</t>
  </si>
  <si>
    <t>https://www.getapp.com/business-intelligence-analytics-software/a/experian-aperture-data-studio/</t>
  </si>
  <si>
    <t>Aperture Data Studio combines self-service data quality, and curated data sets in an intelligent data quality and enrichment platform.Read more about Experian Aperture Data Studio</t>
  </si>
  <si>
    <t>Accutics</t>
  </si>
  <si>
    <t>https://www.getapp.com/marketing-software/a/accutics/</t>
  </si>
  <si>
    <t>At Accutics we help enterprises with standardizing, governing and connecting campaign metadata across every team and channel from a single platform.Read more about Accutics</t>
  </si>
  <si>
    <t>Automated Ship and Debit</t>
  </si>
  <si>
    <t>https://www.getapp.com/it-management-software/a/automated-ship-and-debit/</t>
  </si>
  <si>
    <t>With the Computer Market Research (CMR) Automated Ship and Debit module, users can easily manage and keep track of all your indirect sales programs, POS transactions, and show you exactly what you owe partners, as well as what you already paid them.Read more about Automated Ship and Debit</t>
  </si>
  <si>
    <t>Somnoware</t>
  </si>
  <si>
    <t>https://www.getapp.com/business-intelligence-analytics-software/a/somnoware/</t>
  </si>
  <si>
    <t>Somnoware’s platform automates the diagnosis and management of patients with chronic respiratory diseases. Diagnose and manage patients the way you want. Use any major testing device, unify respiratory data in one platform, automate patient engagement, customize dashboards, and improve patient outcomes.Read more about Somnoware</t>
  </si>
  <si>
    <t>Octolis</t>
  </si>
  <si>
    <t>https://www.getapp.com/it-management-software/a/octolis/</t>
  </si>
  <si>
    <t>Full stack data platform to unify, score and sync your data in real time in your business tools.On top your own datawarehouse.Read more about Octolis</t>
  </si>
  <si>
    <t>pirobase</t>
  </si>
  <si>
    <t>https://www.getapp.com/it-management-software/a/pirobase/</t>
  </si>
  <si>
    <t>pirobase maps the core processes and tools for product experience management in a single program package. At its core, pirobase integrates tools for Product Information Management (PIM) and a Content Management System (CMS).Read more about pirobase</t>
  </si>
  <si>
    <t>Attlaz</t>
  </si>
  <si>
    <t>https://www.getapp.com/it-management-software/a/attlaz/</t>
  </si>
  <si>
    <t>Attlaz is a cloud-based iPaas, automation and data management platform. It helps create fully customizable integrations. Centralizing all integrations and data on one platform, Attlaz helps eliminate data silos and accelerate process flows across systems for improved growth.Read more about Attlaz</t>
  </si>
  <si>
    <t>IBM Watson Knowledge Catalog</t>
  </si>
  <si>
    <t>https://www.getapp.com/emerging-technology-software/a/ibm-watson-knowledge-catalog/</t>
  </si>
  <si>
    <t>IBM Watson Knowledge Catalog is a cloud-based data management solution, which provides features such as automatic business term assignment, data quality visualization, column filtering, search recommendations, global search, data protection rules, and workflow history.Read more about IBM Watson Knowledge Catalog</t>
  </si>
  <si>
    <t>One Data</t>
  </si>
  <si>
    <t>https://www.getapp.com/security-software/a/one-data-cartography/</t>
  </si>
  <si>
    <t>One Data’s AI-powered Data Product Builder lets you build, manage, and sharedata products1 for your business in 80% less time.Enable business data consumption – supporting self-serve access, utilization of data products in key projects, and manage the complete data product lifecycle in one tool.Read more about One Data</t>
  </si>
  <si>
    <t>Secuvy</t>
  </si>
  <si>
    <t>https://www.getapp.com/healthcare-pharmaceuticals-software/a/secuvy/</t>
  </si>
  <si>
    <t>Secuvy is the industry leading AI-native data privacy compliance and data protection platform.Read more about Secuvy</t>
  </si>
  <si>
    <t>Klarytee</t>
  </si>
  <si>
    <t>https://www.getapp.com/business-intelligence-analytics-software/a/klarytee/</t>
  </si>
  <si>
    <t>Enable AI, SaaS and public cloud without compromising security of sensitive dataRead more about Klarytee</t>
  </si>
  <si>
    <t>Signals Clinical</t>
  </si>
  <si>
    <t>https://www.getapp.com/business-intelligence-analytics-software/a/signals-clinical/</t>
  </si>
  <si>
    <t>Signals Clinical streamlines clinical data workflows and reduces the time spent preparing data for analytics to enable the rapid delivery of clinical insights that inform clinical and operational study decisions. With a focus on optimizing efficiency and accelerating the generation of critical clinical insights, Signals Clinical is designed to empower researchers and clinicians to make informed decisions that drive progress in clinical development.Read more about Signals Clinical</t>
  </si>
  <si>
    <t>AtroCore</t>
  </si>
  <si>
    <t>https://www.getapp.com/it-management-software/a/atrocore/</t>
  </si>
  <si>
    <t>AtroCore is a dynamic, open-source data platform that helps businesses of all sizes and industries streamline operations, enhance productivity, and maintain standardized data integrity across various domains. It offers robust master data management features and seamless integration capabilities.Read more about AtroCore</t>
  </si>
  <si>
    <t>MetadataWorks</t>
  </si>
  <si>
    <t>https://www.getapp.com/it-management-software/a/metadataworks/</t>
  </si>
  <si>
    <t>MetadataWorks is a data catalog that helps users streamline data discovery, governance, and utilization through its metadata management capabilities. It empowers users to make data-driven decisions by providing intuitive search, metadata curation, and configurable dashboards to track key performance indicators. The software complies with FAIR data principles for improved interoperability.Read more about MetadataWorks</t>
  </si>
  <si>
    <t>DISQOVER</t>
  </si>
  <si>
    <t>https://www.getapp.com/emerging-technology-software/a/disqover/</t>
  </si>
  <si>
    <t>DISQOVER is a knowledge discovery platform developed for the life sciences industry. Using knowledge graph and semantic technologies, DISQOVER integrates siloed data to support organizations in accelerating their drug development activities.Read more about DISQOVER</t>
  </si>
  <si>
    <t>EKIALIS Explore</t>
  </si>
  <si>
    <t>https://www.getapp.com/security-software/a/ekialis-explore/</t>
  </si>
  <si>
    <t>Designed for small to large businesses, EKIALIS Explore is a risk management solution that helps create and manage application mapping for industrial systems (IS) such as buildings, servers, applications, data flows, contracts, and more.Read more about EKIALIS Explore</t>
  </si>
  <si>
    <t>Pivotree SKU Build</t>
  </si>
  <si>
    <t>https://www.getapp.com/it-management-software/a/pivotree-sku-build/</t>
  </si>
  <si>
    <t>Pivotree SKU Build delivers a catalog of high-quality, fully-enriched Interconnect, Passive, and Electromechanical (IP&amp;E) parts for electronic parts distributors who need to optimize their online presence and drive profitability.Read more about Pivotree SKU Build</t>
  </si>
  <si>
    <t>Interactiv' DataBase</t>
  </si>
  <si>
    <t>https://www.getapp.com/marketing-software/a/interactiv-database/</t>
  </si>
  <si>
    <t>Interactiv' DataBase is an online PIM and DAM solution that streamlines data classification, enrichment, storage, and distribution for efficiency and impact.Read more about Interactiv' DataBase</t>
  </si>
  <si>
    <t>Verodat</t>
  </si>
  <si>
    <t>https://www.getapp.com/it-management-software/a/verodat/</t>
  </si>
  <si>
    <t>Verodat is a SaaS platform designed to automate the collection, preparation, and delivery of business data. Verodat ensures data supply status and provenance are always available, enabling businesses to automate reporting, create visualizations, chat with data, detect anomalies, identify outliers, and access prescriptive analytics without complex data projects.Read more about Verodat</t>
  </si>
  <si>
    <t>IMAP ensures consistent, high-quality data across your enterprise systems. Automate data synchronization, eliminate duplicates, and maintain a single source of truth from engineering to operations.Read more about IMAP</t>
  </si>
  <si>
    <t>Tabula</t>
  </si>
  <si>
    <t>https://www.getapp.com/business-intelligence-analytics-software/a/tabula/</t>
  </si>
  <si>
    <t>Whether you use spreadsheets or cloud data warehouses, Tabula allows handling increasing volumes of data, ensuring your data management processes can scale along with your business.Read more about Tabula</t>
  </si>
  <si>
    <t>Delta Data Asset Management Solutions</t>
  </si>
  <si>
    <t>https://www.getapp.com/finance-accounting-software/a/delta-data-asset-management-solutions/</t>
  </si>
  <si>
    <t>Delta Data Asset Management Solutions are a comprehensive suite of oversight products for mutual fund companies that leverage distribution transparency data integrated with reporting, analytics, and counterparty management to provide unparalleled insights.Read more about Delta Data Asset Management Solutions</t>
  </si>
  <si>
    <t>DataGalaxy</t>
  </si>
  <si>
    <t>https://www.getapp.com/security-software/a/datagalaxy/</t>
  </si>
  <si>
    <t>DataGalaxy helps teams manage, understand, and activate data across systems with a unified governance and collaboration platform.Read more about DataGalaxy</t>
  </si>
  <si>
    <t>Stratio Data Fabric</t>
  </si>
  <si>
    <t>https://www.getapp.com/business-intelligence-analytics-software/a/stratio-data-fabric/</t>
  </si>
  <si>
    <t>Stratio Data Fabric is a cloud-based platform that helps midsize and large businesses automate data management processes via artificial intelligence (AI) technology.Read more about Stratio Data Fabric</t>
  </si>
  <si>
    <t>Indy Analytics</t>
  </si>
  <si>
    <t>https://www.getapp.com/development-tools-software/a/indy-analytics/</t>
  </si>
  <si>
    <t>Indy Analytics unveils the human stories behind the data. Dive deep with dynamic heatmaps, relive user journeys with session replays, and focus on what truly matters with targeted insights.Read more about Indy Analytics</t>
  </si>
  <si>
    <t>Fizz software</t>
  </si>
  <si>
    <t>https://www.getapp.com/it-management-software/a/fizz-software/</t>
  </si>
  <si>
    <t>FIZZ is a sensory analysis software allowing users to create questionnaires in all languages on several platforms: connected or disconnected computers, on the web, or paper. The software makes it possible to analyze, import, export, and explore the data.Read more about Fizz software</t>
  </si>
  <si>
    <t>Atoti</t>
  </si>
  <si>
    <t>https://www.getapp.com/sales-software/a/activeviam-platform/</t>
  </si>
  <si>
    <t>Led by product executives and technologists with deep experience in capital markets, Atoti offers a unique mix of data analysis and data management capabilities. With its transactional db and modern, multidimensional OLAP aggregation engine, Atoti is the fastest data software in financial services.Read more about Atoti</t>
  </si>
  <si>
    <t>Supplier Portal</t>
  </si>
  <si>
    <t>https://www.getapp.com/it-management-software/a/supplier-portal/</t>
  </si>
  <si>
    <t>A supplier portal for efficient data processes and professional supplier management, perfectly tailored to the requirements of trade and industry.Read more about Supplier Portal</t>
  </si>
  <si>
    <t>Commasset</t>
  </si>
  <si>
    <t>https://www.getapp.com/operations-management-software/a/commasset/</t>
  </si>
  <si>
    <t>Commasset: asset + inventory software solution that integrates directly with radios for organizations managing communication equipment.Read more about Commasset</t>
  </si>
  <si>
    <t>Motion360</t>
  </si>
  <si>
    <t>https://www.getapp.com/operations-management-software/a/motion360/</t>
  </si>
  <si>
    <t>Motion360 is an asset and inventory management software solution with an integrated work order ticketing system that works to eliminate your duplicate processes, reduce errors, increase accountability, and improve your output.Read more about Motion360</t>
  </si>
  <si>
    <t>nodegoat</t>
  </si>
  <si>
    <t>https://www.getapp.com/it-management-software/a/nodegoat/</t>
  </si>
  <si>
    <t>nodegoat is a platform-independent web-based tool for managing, analyzing, and visualizing data. Complex relationships between objects are directly analyzed and visualized diachronically on the platform. This graphic function facilitates tracking the composition of datasets over time.Read more about nodegoat</t>
  </si>
  <si>
    <t>Kovair QuickSync</t>
  </si>
  <si>
    <t>https://www.getapp.com/it-management-software/a/kovair-quicksync/</t>
  </si>
  <si>
    <t>Kovair QuickSync is an automated tool for data migration between legacy and new tool pairs that are open-source, legacy, or homegrown.Read more about Kovair QuickSync</t>
  </si>
  <si>
    <t>r4apps</t>
  </si>
  <si>
    <t>https://www.getapp.com/operations-management-software/a/r4apps/</t>
  </si>
  <si>
    <t>R4apps is a cloud-based software that helps businesses manage ESG (Environmental, Social, and Governance) data and reporting. Organizations can handle disparate sustainability information on a single platform for effortless reporting, monitoring, and management.Read more about r4apps</t>
  </si>
  <si>
    <t>OpendataSoft</t>
  </si>
  <si>
    <t>https://www.getapp.com/it-management-software/a/opendatasoft/</t>
  </si>
  <si>
    <t>OpendataSoft is a SaaS platform that enables businesses to create data experiences. With the platform, professionals can gather, organize, and share data to make it accessible to all internal and external audiences.Read more about OpendataSoft</t>
  </si>
  <si>
    <t>Zeotap</t>
  </si>
  <si>
    <t>https://www.getapp.com/customer-management-software/a/zeotap/</t>
  </si>
  <si>
    <t>Compliment and enhance your 1P data with unified enterprise-grade 3P data from more than 100 trusted data sources. Zeotap’s 3P data asset is comprised of ID-verified and/or deterministic data ensuring scale and precision.Read more about Zeotap</t>
  </si>
  <si>
    <t>Cinchy</t>
  </si>
  <si>
    <t>https://www.getapp.com/it-management-software/a/cinchy/</t>
  </si>
  <si>
    <t>Cinchy is a cloud-based platform designed to help banks, credit unions, and insurers streamline data management and collaboration operations. It enables organizations to handle customer experience management processes, automate workflows, and conduct analytics via a unified portal.Read more about Cinchy</t>
  </si>
  <si>
    <t>Apache Beam</t>
  </si>
  <si>
    <t>https://www.getapp.com/it-management-software/a/apache-beam/</t>
  </si>
  <si>
    <t>Apache Beam is an open-source unified programming model, which helps businesses create and execute batch and streaming data-parallel processing pipelines.Read more about Apache Beam</t>
  </si>
  <si>
    <t>GoldenSource Enterprise Data Management</t>
  </si>
  <si>
    <t>https://www.getapp.com/it-management-software/a/goldensource-enterprise-data-management/</t>
  </si>
  <si>
    <t>GoldenSource EDM – financial markets data management platform - delivering cost efficiency, innovation and compliance.GoldenSource delivers data objectives &amp; ROI while reducing implementation times &amp; project risk.Sec Ref, Market/Time Series, ESG, Product/Fund, Positions, Entity/Customer/Party/Issuer, Corp ActionsRead more about GoldenSource Enterprise Data Management</t>
  </si>
  <si>
    <t>Togglr</t>
  </si>
  <si>
    <t>https://www.getapp.com/it-management-software/a/togglr/</t>
  </si>
  <si>
    <t>Togglr is a unique first of its kind Digital Services Platform for Hybrid Multi-Cloud Management and DeploymentRead more about Togglr</t>
  </si>
  <si>
    <t>Omnisient</t>
  </si>
  <si>
    <t>https://www.getapp.com/business-intelligence-analytics-software/a/omnisient/</t>
  </si>
  <si>
    <t>Omnisient enables data enrichment or data monetisation for business collaborations that add value. This privacy-preserving platform ensures no PII or IP is ever shared and uses patent-pending technology to ensure companies can access alternative data sources for improved consumer intelligence.Read more about Omnisient</t>
  </si>
  <si>
    <t>amberSearch</t>
  </si>
  <si>
    <t>https://www.getapp.com/business-intelligence-analytics-software/a/ambersearch/</t>
  </si>
  <si>
    <t>amberSearch is an intelligent enterprise search engine combining the knowledge of all data sources within your companyRead more about amberSearch</t>
  </si>
  <si>
    <t>DAMAaaS</t>
  </si>
  <si>
    <t>https://www.getapp.com/it-management-software/a/damaaas-1/</t>
  </si>
  <si>
    <t>DAMAaaS is a project management solution to facilitate companies' transition to digital. The tool takes the form of an online service hosted by the software company. Payment is made according to the needs of each user.Read more about DAMAaaS</t>
  </si>
  <si>
    <t>PatentPulse</t>
  </si>
  <si>
    <t>https://www.getapp.com/it-management-software/a/patentpulse/</t>
  </si>
  <si>
    <t>Patent Pulse is a patent monitoring platform especially adapted for small and medium-sized companies and ETIs that need to be aware of the patents being registered. With this tool, it is possible to set up complete monitoring of the technology.Read more about PatentPulse</t>
  </si>
  <si>
    <t>SoftNAS</t>
  </si>
  <si>
    <t>https://www.getapp.com/collaboration-software/a/softnas/</t>
  </si>
  <si>
    <t>SoftNAS is a cloud storage platform, which helps small to large businesses in food and beverage, technology, legal services, and other sectors manage data transfers, cost estimates, data performance, and more. The solution offers various features such as data tiering, storage management, data compression, file synchronization, and availability management.Read more about SoftNAS</t>
  </si>
  <si>
    <t>trocco</t>
  </si>
  <si>
    <t>https://www.getapp.com/business-intelligence-analytics-software/a/trocco/</t>
  </si>
  <si>
    <t>The development and management of your data analytics infrastructure are supported by trocco, a fully managed modern data platform that is made available as a SaaS.Read more about trocco</t>
  </si>
  <si>
    <t>TIMi</t>
  </si>
  <si>
    <t>https://www.getapp.com/emerging-technology-software/a/timi/</t>
  </si>
  <si>
    <t>TIMi is a unique platform for the development of analytical and predictive models. It consists of four tools that work together to improve your business including Anatella, Modeler, StarDust, and Kibella.Read more about TIMi</t>
  </si>
  <si>
    <t>Mineo</t>
  </si>
  <si>
    <t>https://www.getapp.com/emerging-technology-software/a/mineo/</t>
  </si>
  <si>
    <t>Mineo is a platform that empowers users to explore their data, build and deploy Python-based notebooks, and enhance their workflows with user-friendly, No-Code components. With this powerful tool, users can easily access, analyze, and visualize their data, all while streamlining their pRead more about Mineo</t>
  </si>
  <si>
    <t>Profesto</t>
  </si>
  <si>
    <t>https://www.getapp.com/it-management-software/a/profesto/</t>
  </si>
  <si>
    <t>A people data management platform for small construction companies with a spreadsheet-like people database, digital I-9 forms, employee lifecycle management, reporting, and file management.Read more about Profesto</t>
  </si>
  <si>
    <t>HC StratoMineR</t>
  </si>
  <si>
    <t>https://www.getapp.com/it-management-software/a/hc-stratominer/</t>
  </si>
  <si>
    <t>HC StratoMineR software is an online data analysis platform with data exploration and visualization capabilities. The software aims to guide users through well-validated data-mining workflows. It detects and removes unusable sections in data. HC StratoMineR software helps scientists, educational institutions, and other professionals by supporting decision-making tasks.Read more about HC StratoMineR</t>
  </si>
  <si>
    <t>Mammoth Analytics</t>
  </si>
  <si>
    <t>https://www.getapp.com/it-management-software/a/mammoth-analytics/</t>
  </si>
  <si>
    <t>Mammoth Analytics is a data management platform designed to help businesses view, analyze and gain insights into the data to improve decision-making processes.Read more about Mammoth Analytics</t>
  </si>
  <si>
    <t>Tail</t>
  </si>
  <si>
    <t>https://www.getapp.com/it-management-software/a/tail/</t>
  </si>
  <si>
    <t>Tail is the most complete Customer Data Platform (CDP) in Brazil.With Tail, you centralize and manage your consumers' data in a single solution, ensuring compliance with LGPD.Schedule a demonstration and get to know the potential of Tail CDP.Read more about Tail</t>
  </si>
  <si>
    <t>Lx:G</t>
  </si>
  <si>
    <t>https://www.getapp.com/it-management-software/a/lx-g/</t>
  </si>
  <si>
    <t>Lx:G is a software solution for data management. It was designed to offer open structures and can handle large amounts of data. The database function is based on a Microsoft SQL Server. The program itself is written in C# script and can be adapted to user needs using .NET API functionality.Read more about Lx:G</t>
  </si>
  <si>
    <t>CrystalBridge</t>
  </si>
  <si>
    <t>https://www.getapp.com/it-management-software/a/crystalbridge/</t>
  </si>
  <si>
    <t>CrystalBridge is a cloud-based tool for transforming and migrating data. It can translate data into other formats or change its composition and structure according to requirements. The platform is also used in conjunction with a company’s ERP system and facilitates data migrations between different systems.Read more about CrystalBridge</t>
  </si>
  <si>
    <t>versiondog</t>
  </si>
  <si>
    <t>https://www.getapp.com/operations-management-software/a/versiondog/</t>
  </si>
  <si>
    <t>versiondog is a change management software designed to help businesses in automotive, pharmaceutical, oil &amp; gas, utilities, food and beverages, and other sectors save, secure, protect, and manage version configurations. Administrators can process and project data for programmable industrial devices such as computer numerical control (CNC) and programmable logic controller (PLC).Read more about versiondog</t>
  </si>
  <si>
    <t>Nielsen DMP</t>
  </si>
  <si>
    <t>https://www.getapp.com/it-management-software/a/nielsen-dmp/</t>
  </si>
  <si>
    <t>Nielsen Data Management Platform (DMP) is designed to help businesses manage customer data across multiple channels to enhance customer experience and marketing performance. It lets organizations automatically categorize audiences into various segments based on demographics, geography, and behavior.Read more about Nielsen DMP</t>
  </si>
  <si>
    <t>Tom Sawyer</t>
  </si>
  <si>
    <t>https://www.getapp.com/business-intelligence-analytics-software/a/tom-sawyer/</t>
  </si>
  <si>
    <t>Tom Sawyer Perspectives is a data-driven web, desktop, and cloud-based platform for building graph and data visualization and analysis applications.Read more about Tom Sawyer</t>
  </si>
  <si>
    <t>Cohelion Data Platform</t>
  </si>
  <si>
    <t>https://www.getapp.com/business-intelligence-analytics-software/a/cohelion-data-platform/</t>
  </si>
  <si>
    <t>Cohelion is an all-in-one data solution with an integrated set of features for data integration, data loading and master data management.Read more about Cohelion Data Platform</t>
  </si>
  <si>
    <t>MazikCare DataFusion</t>
  </si>
  <si>
    <t>https://www.getapp.com/it-management-software/a/mazikcare-datafusion/</t>
  </si>
  <si>
    <t>Curate accurate enterprise data from EMR, financial, and other IT systems through secure integration into a single platform for greater visibility, real-time reporting and better decision making.Read more about MazikCare DataFusion</t>
  </si>
  <si>
    <t>Optymyze</t>
  </si>
  <si>
    <t>https://www.getapp.com/business-intelligence-analytics-software/a/optymyze/</t>
  </si>
  <si>
    <t>Optymyze is a no-code data warehousing and automation software designed to assist businesses with application development, sales performance management, staff planning, financial forecasting, and workforce performance, among other operations from within a unified platform. It enables real-time collaboration across enterprises and technical teams via discussions, storyboard visualizations, and co-authoring co-editing, live editing, and file-sharing capabilities.Read more about Optymyze</t>
  </si>
  <si>
    <t>TriageTrak</t>
  </si>
  <si>
    <t>https://www.getapp.com/it-management-software/a/triagetrak/</t>
  </si>
  <si>
    <t>TriageTrak is a medical practice management software designed to help businesses across the healthcare industry capture and store information related to physicians, patients, and insurance claims in a centralized repository. It enables professionals to streamline appointment scheduling, information governance, and compliance tracking operations.Read more about TriageTrak</t>
  </si>
  <si>
    <t>SCRIVA</t>
  </si>
  <si>
    <t>https://www.getapp.com/operations-management-software/a/scriva/</t>
  </si>
  <si>
    <t>Scriva is ERIS’ innovative report writing platform designed for versatile document creation. It not only streamlines the report-writing process but also significantly saves time, minimizes errors, and facilitates quick and effortless report delivery.Read more about SCRIVA</t>
  </si>
  <si>
    <t>RDFox</t>
  </si>
  <si>
    <t>https://www.getapp.com/it-management-software/a/rdfox/</t>
  </si>
  <si>
    <t>With unique reasoning and unmatched performance, RDFox allows businesses to extract meaningful answers from data with configuration sons, fraud detection, IT asset management, and connected data.Read more about RDFox</t>
  </si>
  <si>
    <t>Greyswift</t>
  </si>
  <si>
    <t>https://www.getapp.com/it-management-software/a/greyswift/</t>
  </si>
  <si>
    <t>Greyswift is a mobile data collection application that enables companies to gather custom data with or without an internet connection. Key features include offline data collection, data validation, mapping, user access controls, and the ability to analyze and export data.Read more about Greyswift</t>
  </si>
  <si>
    <t>Latis</t>
  </si>
  <si>
    <t>https://www.getapp.com/it-management-software/a/latis/</t>
  </si>
  <si>
    <t>Avadine's Latis software provides complete water district management including tracking facilities, demand, growers, and orders. The platform securely hosts data online, eliminating server needs, and is customizable to each district's requirements.Read more about Latis</t>
  </si>
  <si>
    <t>Reframe Monitor</t>
  </si>
  <si>
    <t>https://www.getapp.com/business-intelligence-analytics-software/a/reframe-monitor/</t>
  </si>
  <si>
    <t>Reframe Monitor is a cloud-based no-code platform that allows building customized monitoring apps for non-profits and public sector organizations to collect, analyze and track data on various projects and initiatives.Read more about Reframe Monitor</t>
  </si>
  <si>
    <t>Conduktor UI</t>
  </si>
  <si>
    <t>https://www.getapp.com/it-management-software/a/conduktor-ui/</t>
  </si>
  <si>
    <t>Conduktor UI is a user interface for Apache Kafka that provides intuitive control and visibility over your data pipelines. It enables anyone on your team to easily interact with Kafka through a modern and simple interface.Read more about Conduktor UI</t>
  </si>
  <si>
    <t>Smart BI Portal</t>
  </si>
  <si>
    <t>https://www.getapp.com/business-intelligence-analytics-software/a/smart-bi-portal/</t>
  </si>
  <si>
    <t>Smart BI Portal is a cloud-based solution for integrating, publishing, and accessing business data and key performance indicators (KPIs) from heterogeneous enterprise and business intelligence systems. It enables companies to reorganize and profile KPIs and dashboards, creating new ones or acquiring existing ones from BI tools like Power BI, Qlik, Tableau, Oracle BI, Board, Cognos, and Business Objects. This optimizes previous BI investments while streamlining processes.Read more about Smart BI Portal</t>
  </si>
  <si>
    <t>iVIEW Library</t>
  </si>
  <si>
    <t>https://www.getapp.com/business-intelligence-analytics-software/a/iview-library/</t>
  </si>
  <si>
    <t>iVIEW Library is a powerful web application for managing and deploying data and content definitions for business intelligence tools. It centralizes administration, ensures data consistency, supports real-time updates, and integrates seamlessly with various BI tools, enhancing accuracy and efficiencyRead more about iVIEW Library</t>
  </si>
  <si>
    <t>Insigna</t>
  </si>
  <si>
    <t>https://www.getapp.com/it-management-software/a/insigna/</t>
  </si>
  <si>
    <t>Insigna is a cloud-based analytics and data operations platform that assists businesses of all sizes with data strategy and orchestration, quality automation, and operations intelligence.Read more about Insigna</t>
  </si>
  <si>
    <t>VictoriaMetrics</t>
  </si>
  <si>
    <t>https://www.getapp.com/it-management-software/a/victoriametrics/</t>
  </si>
  <si>
    <t>VictoriaMetrics is a cloud-based time series database and monitoring software that helps businesses store and visualize metrics, trace and measure query performance, and more.Read more about VictoriaMetrics</t>
  </si>
  <si>
    <t>Plauti</t>
  </si>
  <si>
    <t>https://www.getapp.com/it-management-software/a/plauti-data-management/</t>
  </si>
  <si>
    <t>Turn your data into a competitive edgeTrust every record.Act faster, smarter, and more confidently - with clean, reliable data in Salesforce. A complete data management platform native to Salesforce.Read more about Plauti</t>
  </si>
  <si>
    <t>UpKeep DataHub</t>
  </si>
  <si>
    <t>https://www.getapp.com/it-management-software/a/upkeep-datahub/</t>
  </si>
  <si>
    <t>UpKeep DataHub is a centralized data extraction system that helps businesses collect asset data and standardize it into common models, and automates asset operations. The platform enables managers to monitor asset health, track and manage OEE metrics, and measure equipment risk on a unified interface.Read more about UpKeep DataHub</t>
  </si>
  <si>
    <t>papAI</t>
  </si>
  <si>
    <t>https://www.getapp.com/emerging-technology-software/a/papai/</t>
  </si>
  <si>
    <t>papAI studio makes AI ethical, financially accessible and technically exploitable to all companies wishing to improve their ROI through the use of data.Read more about papAI</t>
  </si>
  <si>
    <t>Fluentgrid MDMS</t>
  </si>
  <si>
    <t>https://www.getapp.com/it-management-software/a/fluentgrid-mdms/</t>
  </si>
  <si>
    <t>Fluentgrid MDMS is a meter data management software that helps businesses in the utility sector extract different values from meter data. The platform allows managers to load, validate, and structure, and store data using a unified interface. It supports the standard functionality for aggregations, bill determinants, event subscriptions, AMI rollout, and validation, estimation, and editing (VEE) processes.Read more about Fluentgrid MDMS</t>
  </si>
  <si>
    <t>Mitratech LegalHold</t>
  </si>
  <si>
    <t>https://www.getapp.com/legal-law-software/a/legalhold/</t>
  </si>
  <si>
    <t>LegalHold is a legal document management software that helps businesses gain end-to-end management of the legal hold process in a defensible, consistent, compliant, and reportable manner.Read more about Mitratech LegalHold</t>
  </si>
  <si>
    <t>erwin Data Intelligence</t>
  </si>
  <si>
    <t>https://www.getapp.com/development-tools-software/a/erwin-data-intelligence/</t>
  </si>
  <si>
    <t>erwin Data Intelligence is a data catalog solution that helps enterprises discover, analyze, govern, and share data. Key features include data mapping, reporting, metadata harvesting, and glossary management.Read more about erwin Data Intelligence</t>
  </si>
  <si>
    <t>GaiaLens</t>
  </si>
  <si>
    <t>https://www.getapp.com/finance-accounting-software/a/gaialens/</t>
  </si>
  <si>
    <t>Introducing GaiaLens OD, the cutting-edge self-serve ESG reporting tool! Generate automated reports across major sustainability frameworks in seconds. Enjoy real-time data, ironclad security, and flexible month-to-month subscriptions for free! Sign up today and transform your ESG reporting!Read more about GaiaLens</t>
  </si>
  <si>
    <t>Sparrow</t>
  </si>
  <si>
    <t>https://www.getapp.com/operations-management-software/a/sparrow-2/</t>
  </si>
  <si>
    <t>Sparrow is an integrated inventory control solution, offering a suite of applications for managing spare parts across the product lifecycle.Read more about Sparrow</t>
  </si>
  <si>
    <t>Data Warehouse</t>
  </si>
  <si>
    <t>https://www.getapp.com/it-management-software/data-warehouse/os/web-based</t>
  </si>
  <si>
    <t>Grow</t>
  </si>
  <si>
    <t>https://www.getapp.com/business-intelligence-analytics-software/a/grow/</t>
  </si>
  <si>
    <t>Grow is software that makes it simple for companies to connect their data and surface insights so everyone can make data-driven decisions.Read more about Grow</t>
  </si>
  <si>
    <t>Logi Symphony</t>
  </si>
  <si>
    <t>https://www.getapp.com/all-software/a/logi-symphony/</t>
  </si>
  <si>
    <t>Logi Symphony is an embedded business intelligence (BI) and analytics application/framework. It is purpose-built for the embedded use case to allow direct integration of dashboards and reports for ISVs and OEM applications.Read more about Logi Symphony</t>
  </si>
  <si>
    <t>ClicData</t>
  </si>
  <si>
    <t>https://www.getapp.com/business-intelligence-analytics-software/a/clicdatadashboards/</t>
  </si>
  <si>
    <t>ClicData is a modern data platform to build your data stack or enhance your existing one with powerful, integrated tools.Read more about ClicData</t>
  </si>
  <si>
    <t>Trella Health Marketscape</t>
  </si>
  <si>
    <t>https://www.getapp.com/healthcare-pharmaceuticals-software/a/trella-health-marketscape/</t>
  </si>
  <si>
    <t>Trella Health is the provider of health data-driven analytics solutions that enable hospitals, hospice and skilled nursing facilities understand their risk profiles and manage their population health initiatives. It helps improve sales productivity, gain new referral sources, and benchmark performance.Read more about Trella Health Marketscape</t>
  </si>
  <si>
    <t>Supermetrics</t>
  </si>
  <si>
    <t>https://www.getapp.com/business-intelligence-analytics-software/a/supermetrics/</t>
  </si>
  <si>
    <t>All your marketing data, wherever you need it. Supermetrics streamlines the delivery of data from 80+ sales and marketing platforms into the analytics and reporting tools marketers use to make better decisions.Supermetrics is used by +700k marketers in over 120 countries.Read more about Supermetrics</t>
  </si>
  <si>
    <t>Solver</t>
  </si>
  <si>
    <t>https://www.getapp.com/business-intelligence-analytics-software/a/solver/</t>
  </si>
  <si>
    <t>Solver is a data warehouse and corporate performance management (CPM) system based on the Microsoft platform. It enables businesses to capture and store transactional data in a centralized repository, track and manage multiple data sources and generate ad-hoc reports.Read more about Solver</t>
  </si>
  <si>
    <t>Whatagraph</t>
  </si>
  <si>
    <t>https://www.getapp.com/business-intelligence-analytics-software/a/whatagraph/</t>
  </si>
  <si>
    <t>No-code marketing data platform for agencies and in-house teams to connect, organize, visualize, and share all your marketing data. Quick and safe code-free data transfer to move your clients’ data to Google BigQuery. Visualize the warehoused data and share the insights through engaging reports.Read more about Whatagraph</t>
  </si>
  <si>
    <t>IBM Db2</t>
  </si>
  <si>
    <t>https://www.getapp.com/development-tools-software/a/ibm-db2/</t>
  </si>
  <si>
    <t>IBM Db2 is a cloud-based data management solution, which provides features such as data virtualization, containerization, automated administration, and development lifecycle management.Read more about IBM Db2</t>
  </si>
  <si>
    <t>Kyvos</t>
  </si>
  <si>
    <t>https://www.getapp.com/business-intelligence-analytics-software/a/kyvos/</t>
  </si>
  <si>
    <t>Kyvos is a semantic intelligence layer for BI and AI that enables super-fast queries on any amount of data at the lowest cost.Read more about Kyvos</t>
  </si>
  <si>
    <t>Glew</t>
  </si>
  <si>
    <t>https://www.getapp.com/business-intelligence-analytics-software/a/glew/</t>
  </si>
  <si>
    <t>Glew is a multichannel eCommerce analytics tool for stores hosted on WooCommerce, Shopify &amp; Magento offering customer insights, merchandise analytics and performance reports for online retailers &amp; digital agencies. Integrate external platforms to ETL data for cross-channel reporting &amp; more.Read more about Glew</t>
  </si>
  <si>
    <t>Metaplane</t>
  </si>
  <si>
    <t>https://www.getapp.com/business-intelligence-analytics-software/a/metaplane/</t>
  </si>
  <si>
    <t>Metaplane is the data observability tool that helps data teams know when things break, what went wrong, and how to fix it.Read more about Metaplane</t>
  </si>
  <si>
    <t>SolarWinds Task Factory</t>
  </si>
  <si>
    <t>https://www.getapp.com/it-management-software/a/task-factory-1/</t>
  </si>
  <si>
    <t>Save time managing ELT/ETL pipelines with Task Factory’s high-performing SSIS components for dozens of data sources—also available for Azure Data Factory.Read more about SolarWinds Task Factory</t>
  </si>
  <si>
    <t>Google Cloud BigQuery</t>
  </si>
  <si>
    <t>https://www.getapp.com/it-management-software/a/google-cloud-bigquery/</t>
  </si>
  <si>
    <t>BigQuery is a serverless and multi-cloud data warehouse designed to help users turn big data into valuable business insights. Users can query structured data without the need to store it or load it into their own systems first.Read more about Google Cloud BigQuery</t>
  </si>
  <si>
    <t>Adverity helps marketing and data teams in agencies and brands to tackle their data challenges and create successful, data-driven campaigns that will deliver a high ROI. Adverity is used by leading brands and agencies including Unilever, Bosch, IKEA, Barilla, Forbes, GroupM, Publicis, and Dentsu.Read more about Adverity</t>
  </si>
  <si>
    <t>Fivetran</t>
  </si>
  <si>
    <t>https://www.getapp.com/business-intelligence-analytics-software/a/fivetran/</t>
  </si>
  <si>
    <t>Fivetran is a zero-maintenance data pipeline which enables businesses of all sizes to collect and analyze their business data by connecting applications and databases to a central data warehouse. Fivetran supports a range of data connectors, including Asana, Braintree, Shopify, Salesforce, and more.Read more about Fivetran</t>
  </si>
  <si>
    <t>Jaspersoft</t>
  </si>
  <si>
    <t>https://www.getapp.com/business-intelligence-analytics-software/a/jaspersoft/</t>
  </si>
  <si>
    <t>Jaspersoft helps you deliver the reporting and analytics your customers want, without burdening your development team.Read more about Jaspersoft</t>
  </si>
  <si>
    <t>Pharmafusion</t>
  </si>
  <si>
    <t>https://www.getapp.com/business-intelligence-analytics-software/a/pharmafusion/</t>
  </si>
  <si>
    <t>Pharmafusion is a cloud-based business intelligence platform that helps organizations in the pharmaceutical industry integrate with datasets to extract data insights. The platform is designed for pharmaceutical and biotech companies across the product lifecycle from pre-commercialization through launch.Read more about Pharmafusion</t>
  </si>
  <si>
    <t>Marketo Measure</t>
  </si>
  <si>
    <t>https://www.getapp.com/marketing-software/a/bizible/</t>
  </si>
  <si>
    <t>Marketo Measure, an industry-leading B2B marketing attribution tool, lets marketers measure campaign, channel, and content impact on pipeline, revenue, and ROI — empowering them to continuously optimize tactics and investments.Read more about Marketo Measure</t>
  </si>
  <si>
    <t>Measured</t>
  </si>
  <si>
    <t>https://www.getapp.com/marketing-software/a/measured/</t>
  </si>
  <si>
    <t>Measured provides a holistic, unbiased view across all marketing spend channels. Measured is a marketing analytics &amp; attribution software that also provides incrementality testing and stress-test spend forecasting. Integrated w/ all major media platforms, deploy in less than 24 hours.Read more about Measured</t>
  </si>
  <si>
    <t>Datavault Builder</t>
  </si>
  <si>
    <t>https://www.getapp.com/development-tools-software/a/datavault-builder/</t>
  </si>
  <si>
    <t>Datavault Builder is an on-premise and cloud-based data analysis software that helps businesses output datasets in dimensional or snowflake format. The tool enables users to detect quality issues, derive lineage information, and more.Read more about Datavault Builder</t>
  </si>
  <si>
    <t>Harper</t>
  </si>
  <si>
    <t>https://www.getapp.com/development-tools-software/a/harperdb/</t>
  </si>
  <si>
    <t>HarperDB globally replicates data at the speed of the internet. A single node of HarperDB handles 100,000 requests per second.Read more about Harper</t>
  </si>
  <si>
    <t>CloverDX is developer-friendly data integration platform for cloud, on-premise or hybrid scenarios. Combines visual design with fully featured IDE for prototyping, debugging, deploying and operating even the most complex data jobs.Read more about CloverDX</t>
  </si>
  <si>
    <t>Amazon Redshift</t>
  </si>
  <si>
    <t>https://www.getapp.com/business-intelligence-analytics-software/a/amazon-redshift/</t>
  </si>
  <si>
    <t>Amazon Redshift uses SQL to analyze structured and semi-structured data across data warehouses, operational databases, and data lakes, using AWS-designed hardware and machine learning to deliver the best price performance at any scale.Read more about Amazon Redshift</t>
  </si>
  <si>
    <t>TimeXtender</t>
  </si>
  <si>
    <t>https://www.getapp.com/development-tools-software/a/timextender/</t>
  </si>
  <si>
    <t>TimeXtender is a cloud-based ETL solution that helps data teams eliminate manual, repetitive tasks. It automatically generates T-SQL code for data cleansing, transformation &amp; validation – eliminating the need to manually write, review &amp; debug countless lines of SQL code.Read more about TimeXtender</t>
  </si>
  <si>
    <t>Jet Analytics</t>
  </si>
  <si>
    <t>https://www.getapp.com/business-intelligence-analytics-software/a/jet-analytics/</t>
  </si>
  <si>
    <t>Jet Analytics is a complete data preparation, automation, and modeling solution designed for business users to quickly build visually stunning reports and dashboards inside Excel or Microsoft Power BI. While accessing your dashboards on the web or from a mobile device, you can quickly identify trends,Read more about Jet Analytics</t>
  </si>
  <si>
    <t>Blendo</t>
  </si>
  <si>
    <t>https://www.getapp.com/business-intelligence-analytics-software/a/blendo/</t>
  </si>
  <si>
    <t>All the sales, marketing or customer support data integrations you need for your data warehouse. Get frictionless, consistent, analytics-ready data, into Amazon Redshift, Google BigQuery, Microsoft SQL Server, PostgreSQL or Snowflake with a few clicks.Read more about Blendo</t>
  </si>
  <si>
    <t>OpenText Analytics Database</t>
  </si>
  <si>
    <t>https://www.getapp.com/emerging-technology-software/a/vertica-analytics-platform/</t>
  </si>
  <si>
    <t>Vertica is a powerful big data analytics platform that enables organizations to analyze their data on-premises, in the cloud, or on Hadoop. The analytics capabilities are enhanced by machine learning and predictive analytics, which enable users to uncover insights and identify patterns in their data.Read more about OpenText Analytics Database</t>
  </si>
  <si>
    <t>TIBCO Data Virtualization</t>
  </si>
  <si>
    <t>https://www.getapp.com/it-management-software/a/tibco-data-virtualization/</t>
  </si>
  <si>
    <t>TIBCO Data Virtualization is a business-friendly data layer designed to help businesses break down data silos and make complex, distributed data easier to find, understand, and use.Read more about TIBCO Data Virtualization</t>
  </si>
  <si>
    <t>FLIP</t>
  </si>
  <si>
    <t>https://www.getapp.com/it-management-software/a/flip-1/</t>
  </si>
  <si>
    <t>Flip is an advanced AI-driven Data Operations platform that accelerates the setup of data transformation pipelines for businesses. It offers flexible deployment, cost-effective pricing, and an easy interface, aiming to boost IT strategy and keep you competitive in a fast-changing market.Read more about FLIP</t>
  </si>
  <si>
    <t>BigQuery Connector for Jira</t>
  </si>
  <si>
    <t>https://www.getapp.com/it-management-software/a/bigquery-connector-for-jira/</t>
  </si>
  <si>
    <t>BigQuery Connector for Jira allows users to merge Jira data with other sources. It also helps users export data from Jira to BigQuery easily and visualize it in any format they need.Read more about BigQuery Connector for Jira</t>
  </si>
  <si>
    <t>Madtrix</t>
  </si>
  <si>
    <t>https://www.getapp.com/marketing-software/a/avarea-analytics-for-marketing/</t>
  </si>
  <si>
    <t>Go beyond dashboards and spreadsheets. Make data driven decisions based  single point of truth for all your marketing data and AI driven insightsWith Madtrix analytics teams can track marketing, sales and customer operations, their efficiency and results across the customer journey.Read more about Madtrix</t>
  </si>
  <si>
    <t>RudderStack</t>
  </si>
  <si>
    <t>https://www.getapp.com/customer-management-software/a/rudderstack/</t>
  </si>
  <si>
    <t>RudderStack is a customer data platform (CDP) for developers, data analysts, and product teams. It enables swift data collection from every application, website, and SaaS platform. As a unified solution with event streaming, ETL, and reverse ETL pipelines, RudderStack enables teams to easily collect, transform, and route customer data across the entire stack.Read more about RudderStack</t>
  </si>
  <si>
    <t>Catchr</t>
  </si>
  <si>
    <t>https://www.getapp.com/business-intelligence-analytics-software/a/catchr/</t>
  </si>
  <si>
    <t>Catchr is the tool you need to extract your marketing data. Our connectors ( facebook ads, google ads, Linkedin ads, twitter ads, bing ads ... ) will allow you to make reports and visualize your efforts in a simple and fast way.Read more about Catchr</t>
  </si>
  <si>
    <t>Bayard Bradford</t>
  </si>
  <si>
    <t>https://www.getapp.com/it-management-software/a/datawarehouse-io/</t>
  </si>
  <si>
    <t>Datawarehouse.io utilizes all of the available HubSpot APIs to allow for seamless HubSpot integrations. Because Datawarehouse.io focus’ only on HubSpot we are able to provide more HubSpot data to you reliably at a low cost. From Elite HubSpot Solutions Partner Bayard Bradford.Read more about Bayard Bradford</t>
  </si>
  <si>
    <t>Initus</t>
  </si>
  <si>
    <t>https://www.getapp.com/it-management-software/a/initus/</t>
  </si>
  <si>
    <t>Initus integrates your systems, migrates your data, and brings AI-driven workflow automation solutions to your business.Read more about Initus</t>
  </si>
  <si>
    <t>Zoho DataPrep automates data cleaning, transformation &amp; loading into warehouses. AI-powered error fixes and secure integrations.Read more about Zoho DataPrep</t>
  </si>
  <si>
    <t>IBM Spectrum Scale</t>
  </si>
  <si>
    <t>https://www.getapp.com/it-management-software/a/ibm-spectrum-scale/</t>
  </si>
  <si>
    <t>IBM Spectrum Scale is a data warehouse solution, which provides features such as in-database processing, integrated data lifecycle management, ETL (Extract, Transfer, Load), data capture and transfer, and data connectors.Read more about IBM Spectrum Scale</t>
  </si>
  <si>
    <t>SAP Datasphere</t>
  </si>
  <si>
    <t>https://www.getapp.com/business-intelligence-analytics-software/a/sap-data-warehouse-cloud/</t>
  </si>
  <si>
    <t>SAP Datasphere is an advanced data management solution that can help businesses gather, store, manage, and analyze their data.Read more about SAP Datasphere</t>
  </si>
  <si>
    <t>MedInsight</t>
  </si>
  <si>
    <t>https://www.getapp.com/it-management-software/a/medinsight/</t>
  </si>
  <si>
    <t>MedInsight is a healthcare data analytics software that enables payers, providers, and purchasers with advanced analytics and insights. The platform enriches claims data with county-level benchmarks, risk adjusters, and groupers, all peer-reviewed in the MedInsight Data Confidence Model. Applications like the Performance Benchmarking Suite, Risk Adjustment Suite, and Clinical Suite help organizations identify quality improvements, savings opportunities, and ways to lower financial risk.Read more about MedInsight</t>
  </si>
  <si>
    <t>iomete</t>
  </si>
  <si>
    <t>https://www.getapp.com/business-intelligence-analytics-software/a/iomete/</t>
  </si>
  <si>
    <t>iomete provides an open-source Lakehouse platform for Amazon Web Services users. Key features include schema evolution, data versioning, concurrency control, metadata management, and more. Compatible with Apache Iceberg and Apache Spark, it includes a SQL editor, a data catalog, and built-in business intelligence (BI).Read more about iomete</t>
  </si>
  <si>
    <t>Indexima</t>
  </si>
  <si>
    <t>https://www.getapp.com/business-intelligence-analytics-software/a/indexima/</t>
  </si>
  <si>
    <t>Indexima is a cloud-based and on-premise database solution that automatically optimizes business intelligence (BI) and data visualization queries on Snowflake. The product utilizes artificial intelligence to design and create dynamic tables within a user's Snowflake environment, optimizing the aggregation layer for the best cost-performance ratio without any manual intervention.Read more about Indexima</t>
  </si>
  <si>
    <t>Apache Ignite</t>
  </si>
  <si>
    <t>https://www.getapp.com/it-management-software/a/apache-ignite/</t>
  </si>
  <si>
    <t>Apache Ignite is an in-memory computing software that provides businesses with tools to manage data and build real-time applications on a centralized platform. It supports various data manipulation language (DML) commands including SELECT, UPDATE, INSERT, and DELETE queries.Read more about Apache Ignite</t>
  </si>
  <si>
    <t>Diyotta</t>
  </si>
  <si>
    <t>https://www.getapp.com/it-management-software/a/diyotta/</t>
  </si>
  <si>
    <t>Diyotta is a data integration software that provides businesses with tools to automatically source, process, and analyze collected data on a centralized platform. Administrators can gain an overview of all synchronized data and variation trends through graphs &amp; actionable analytics.Read more about Diyotta</t>
  </si>
  <si>
    <t>Firebolt</t>
  </si>
  <si>
    <t>https://www.getapp.com/it-management-software/a/firebolt/</t>
  </si>
  <si>
    <t>Firebolt delivers extreme speed and elasticity at any scale solving your impossible data challenges.Read more about Firebolt</t>
  </si>
  <si>
    <t>VMware Greenplum</t>
  </si>
  <si>
    <t>https://www.getapp.com/it-management-software/a/vmware-tanzu-greenplum/</t>
  </si>
  <si>
    <t>VMware Greenplum is a solution for enterprise analytics. It can be used to create and deploy models for complex applications in many areas, including cybersecurity, risk management, fraud detection, and others. Greenplum can be hosted on-premise as well as on public or private clouds. It is designed for container orchestration systems like Kubernetes.Read more about VMware Greenplum</t>
  </si>
  <si>
    <t>Astera DW Builder</t>
  </si>
  <si>
    <t>https://www.getapp.com/it-management-software/a/astera-dw-builder/</t>
  </si>
  <si>
    <t>DW Builder is a powerful, meta-driven solution that can take your data warehouse project from inception to reality within a few days, without needing a single line of code.Read more about Astera DW Builder</t>
  </si>
  <si>
    <t>ATTOM Cloud</t>
  </si>
  <si>
    <t>https://www.getapp.com/it-management-software/a/attom-cloud/</t>
  </si>
  <si>
    <t>The ATTOM cloud data delivery solution provides a quick way to access curated property data which is matched to your needs, easy to understand, convenient to use, and requires no additional infrastructure.Read more about ATTOM Cloud</t>
  </si>
  <si>
    <t>iSyncSF</t>
  </si>
  <si>
    <t>https://www.getapp.com/it-management-software/a/isyncsf/</t>
  </si>
  <si>
    <t>iSyncSF helps businesses synchronize Salesforce data. It blends seamlessly with systems to help businesses carry out specific processes. Teams can filter, and sort data according to requirementsRead more about iSyncSF</t>
  </si>
  <si>
    <t>Spoggle</t>
  </si>
  <si>
    <t>https://www.getapp.com/business-intelligence-analytics-software/a/tesseract/</t>
  </si>
  <si>
    <t>TESSERACT is an analytics platform that helps businesses explore data. The platform guides users through the analytics lifecycle through prompts provided by the My Activity section, which predicts the next step to take based on previous actions. It includes NLP capabilities for simpler questions and analysis.Read more about Spoggle</t>
  </si>
  <si>
    <t>SAP BTP</t>
  </si>
  <si>
    <t>https://www.getapp.com/emerging-technology-software/a/sap-btp/</t>
  </si>
  <si>
    <t>SAP BTP is a cloud-based platform that provides a complete solution for all business process management needs. It provides a system for building, managing, and integrating systems across the entire organization. It features an integrated approach to finance, accounting, and supply chain management.Read more about SAP BTP</t>
  </si>
  <si>
    <t>RentViewer</t>
  </si>
  <si>
    <t>https://www.getapp.com/it-management-software/a/rentviewer/</t>
  </si>
  <si>
    <t>Data Analytics for Real Estate Management Companies.Read more about RentViewer</t>
  </si>
  <si>
    <t>IBM InfoSphere Data Replication</t>
  </si>
  <si>
    <t>https://www.getapp.com/business-intelligence-analytics-software/a/ibm-infosphere-data-replication/</t>
  </si>
  <si>
    <t>IBM InfoSphere Data Replication is a data analysis solution, which provides features such as real-time replication, centralized monitoring, and data capture from logs.Read more about IBM InfoSphere Data Replication</t>
  </si>
  <si>
    <t>Database</t>
  </si>
  <si>
    <t>https://www.getapp.com/it-management-software/database/os/web-based</t>
  </si>
  <si>
    <t>MySQL</t>
  </si>
  <si>
    <t>https://www.getapp.com/it-management-software/a/mysql/</t>
  </si>
  <si>
    <t>MySQL is a relational database management system (RDBMS) designed to help businesses record, update, and manage data and deploy cloud-native applications. Features include data masking and de-identification, multi-document transaction support, intrusion detection, alerts &amp; configuration management.Read more about MySQL</t>
  </si>
  <si>
    <t>Microsoft SQL Server</t>
  </si>
  <si>
    <t>https://www.getapp.com/it-management-software/a/sql-server/</t>
  </si>
  <si>
    <t>SQL Server is a relational database management system (RDMS) designed to help businesses of all sizes analyze structured or unstructured data across various data environments including Azure SQL Database, Azure Cosmos DB, MySQL, and more.Read more about Microsoft SQL Server</t>
  </si>
  <si>
    <t>PostgreSQL</t>
  </si>
  <si>
    <t>https://www.getapp.com/it-management-software/a/postgresql/</t>
  </si>
  <si>
    <t>PostgreSQL is an open-source relational database management system (RDBMS), which helps businesses store, manage, and scale data workloads, from single machines to data warehouses with multiple concurrent users.Read more about PostgreSQL</t>
  </si>
  <si>
    <t>QuintaDB</t>
  </si>
  <si>
    <t>https://www.getapp.com/it-management-software/a/mytaskhelper/</t>
  </si>
  <si>
    <t>QuintaDB is a powerful low-code platform to configure and automate business workflows. Collect, manage, analyze data in reports and integrate custom applications with minimal steps. Control your multiplatform apps from anywhere, at any time on PC, Android or iOS devices.Read more about QuintaDB</t>
  </si>
  <si>
    <t>Quickbase is a web-based no-code development platform where you can easily create unlimited customizable applications to control data processes and improve productivity. Easily import your existing data and spreadsheets, enabling instant mobile access to all your data for your entire team.Read more about Quickbase</t>
  </si>
  <si>
    <t>Store and organize your complex data in your own way. Ninox provides a highly customizable user interface which allows you to process, analyze &amp; evaluate your data. You can integrate different services with Ninox's API. It works across all platforms and can be accessed through App or web browser.Read more about Ninox</t>
  </si>
  <si>
    <t>Amazon EC2</t>
  </si>
  <si>
    <t>https://www.getapp.com/it-management-software/a/ec2/</t>
  </si>
  <si>
    <t>Amazon Elastic Compute Cloud (Amazon EC2) is a web service that provides resizable compute capacity in the cloud. It is designed to facilitate web-scale computing for developers.Read more about Amazon EC2</t>
  </si>
  <si>
    <t>Let your data thrive with Kintone's super-flexible, super-functional platform. Collaborate, manipulate, and play with your data as you see fit.Read more about kintone</t>
  </si>
  <si>
    <t>Help Desk Migration</t>
  </si>
  <si>
    <t>https://www.getapp.com/it-management-software/a/help-desk-migration/</t>
  </si>
  <si>
    <t>Help Desk Migration is an online data migration service that enables fully automated data transfer between various help desk systems using a robust wizard.Read more about Help Desk Migration</t>
  </si>
  <si>
    <t>Microsoft Access</t>
  </si>
  <si>
    <t>https://www.getapp.com/it-management-software/a/microsoft-access/</t>
  </si>
  <si>
    <t>Microsoft Access is a database management system that provides intuitive application development tools to create functional database apps in any format.Read more about Microsoft Access</t>
  </si>
  <si>
    <t>Join the 50,000+ companies that trust Claris FileMaker to create stunning database solutions. With drag-and-drop simplicity and built-in templates, FileMaker apps integrate with other platforms to help you build a complete database management system. Get a 45-day free trial.Read more about Claris FileMaker</t>
  </si>
  <si>
    <t>Zoho Creator is an online database management software to build powerful web and mobile-ready applications.Currently, 13,000+ customers have built 6million+ applications on Zoho Creator, a testimony to the power of the platform.Read more about Zoho Creator</t>
  </si>
  <si>
    <t>SQLite</t>
  </si>
  <si>
    <t>https://www.getapp.com/it-management-software/a/sqlite/</t>
  </si>
  <si>
    <t>SQLite is an open-source database engine designed to help organizations store, retrieve, and modify data across web browsers, iOS and Android mobile devices, and other applications. The built-in C-language library lets users implement compact, self-reliant, and secure transactional database engines.Read more about SQLite</t>
  </si>
  <si>
    <t>Percona Server</t>
  </si>
  <si>
    <t>https://www.getapp.com/it-management-software/a/percona-server/</t>
  </si>
  <si>
    <t>Percona Server for MySQL open-source database solution that helps businesses streamline performance, manage storage, ensure data protection and improve transaction security to reduce downtime and data loss.Read more about Percona Server</t>
  </si>
  <si>
    <t>Piloterr API</t>
  </si>
  <si>
    <t>https://www.getapp.com/business-intelligence-analytics-software/a/piloterr-api/</t>
  </si>
  <si>
    <t>Piloterr is a web scraping and data managment API that handles crawlers and proxies for businesses.Read more about Piloterr API</t>
  </si>
  <si>
    <t>Scriptcase is a low-code platform that connects directly to databases, allowing you to create web applications with forms, reports, and dashboards—quickly and securely, using real-time data from MySQL, PostgreSQL, SQL Server, and more.Read more about Scriptcase</t>
  </si>
  <si>
    <t>GraphDB</t>
  </si>
  <si>
    <t>https://www.getapp.com/it-management-software/a/graphdb/</t>
  </si>
  <si>
    <t>GraphDB is a database management software designed to help businesses index data to facilitate semantic search and create knowledge graphs by conducting text analysis. The integrated NoSQL database system allows IT professionals to automate querying and storage of structured and unstructured data.Read more about GraphDB</t>
  </si>
  <si>
    <t>Amazon Lightsail</t>
  </si>
  <si>
    <t>https://www.getapp.com/it-management-software/a/amazon-lightsail/</t>
  </si>
  <si>
    <t>Amazon Lightsail is a virtual private server (VPS) designed to help businesses deploy web applications, create websites, run open-source and commercial software, and create testing environments. It lets users route web traffic across instances to accommodate variations in traffic through load balancing.Read more about Amazon Lightsail</t>
  </si>
  <si>
    <t>conzept 16</t>
  </si>
  <si>
    <t>https://www.getapp.com/development-tools-software/a/conzept-16/</t>
  </si>
  <si>
    <t>conzept 16 IS AN INTEGRATED DEVELOPMENT ENVIRONMENT FOR WINDOWSRead more about conzept 16</t>
  </si>
  <si>
    <t>Improvado is a powerful ETL platform that seamlessly extracts data from 500+ sources, applies smart transformations, and delivers unified insights to your preferred destination. With 15 pre-built data transformation recipes, you can instantly standardize metrics and run cross-channel analysis.Read more about Improvado</t>
  </si>
  <si>
    <t>Spotlight Cloud</t>
  </si>
  <si>
    <t>https://www.getapp.com/it-management-software/a/spotlight-cloud/</t>
  </si>
  <si>
    <t>With Spotlight Cloud, IT administrators are provided with the tools to pinpoint key issues within an SQL server environment and resolve them, to help improve overall server performance. Using cloud computing, Spotlight Cloud can store and analyze data in a reliable environment.Read more about Spotlight Cloud</t>
  </si>
  <si>
    <t>Byteplant Address Validator</t>
  </si>
  <si>
    <t>https://www.getapp.com/it-management-software/a/address-validator/</t>
  </si>
  <si>
    <t>Address Validator provides accurate verification, standardization, and formatting of postal addresses from over 240+ countries worldwide in real-time.Read more about Byteplant Address Validator</t>
  </si>
  <si>
    <t>OVHcloud’s Fully Managed Databases help users store and manage structured and unstructured data, allowing effortless scalability. With automated backups, high availability, real-time monitoring, and seamless Public Cloud integration, our secure, open-source DBMS adds value with predictable pricing.Read more about OVHcloud</t>
  </si>
  <si>
    <t>Amazon DynamoDB</t>
  </si>
  <si>
    <t>https://www.getapp.com/it-management-software/a/amazon-dynamodb/</t>
  </si>
  <si>
    <t>Amazon DynamoDB is a NoSQL database service, which helps businesses manage administrative workloads with its built-in security, data backup, recovery, and in-memory caching capabilities. The platform assists users with hardware provisioning, data replication, setup and configuration, and more.Read more about Amazon DynamoDB</t>
  </si>
  <si>
    <t>Oracle Data Access Components</t>
  </si>
  <si>
    <t>https://www.getapp.com/it-management-software/a/oracle-data-access-components/</t>
  </si>
  <si>
    <t>ODAC is a cross-platform solution for developing applications using various IDEs: RAD Studio, Delphi, C++Builder, and Lazarus. The goal of ODAC is to enable developers to write efficient and flexible database applications.Read more about Oracle Data Access Components</t>
  </si>
  <si>
    <t>dbFront</t>
  </si>
  <si>
    <t>https://www.getapp.com/it-management-software/a/dbfront/</t>
  </si>
  <si>
    <t>Rapidly build dynamic and powerful internal web applications using your existing SQL Server, MySQL or Oracle database.  No code required.Read more about dbFront</t>
  </si>
  <si>
    <t>Actian Zen</t>
  </si>
  <si>
    <t>https://www.getapp.com/it-management-software/a/actian-zen/</t>
  </si>
  <si>
    <t>Actian Zen is a NoSQL and SQL embedded database that runs on Windows, Linux, Android, iOS, macOS, VMs and Containers with AES 256-bit encryption. Version footprints range from 5MB to 200MB and support up to 64TB tables.  NoETL between versions.Read more about Actian Zen</t>
  </si>
  <si>
    <t>IBM Informix</t>
  </si>
  <si>
    <t>https://www.getapp.com/it-management-software/a/ibm-informix/</t>
  </si>
  <si>
    <t>IBM Informix is a cloud-based database solution, which provides features such as real-time analytics, high availability data replication (HADR), and automated data management.Read more about IBM Informix</t>
  </si>
  <si>
    <t>Coginiti</t>
  </si>
  <si>
    <t>https://www.getapp.com/it-management-software/a/aginity-pro/</t>
  </si>
  <si>
    <t>Coginiti Pro is an SQL analysis software designed to help organizations create, manage, and reuse SQL queries to clean, transform, and analyze business data. It enables analysts to maintain data warehouses and connect the system with various databases such as Amazon, IBM, Microsoft, and more.Read more about Coginiti</t>
  </si>
  <si>
    <t>Riak</t>
  </si>
  <si>
    <t>https://www.getapp.com/it-management-software/a/riak-kv/</t>
  </si>
  <si>
    <t>Riak KV is an open-source NoSQL database solution designed to help businesses control, replicate, retrieve and distribute data across multiple servers. It includes Riak Control, which allows users to inspect and manage the health, nodes, associated rings and memory consumption for each cluster.Read more about Riak</t>
  </si>
  <si>
    <t>PlanetScale</t>
  </si>
  <si>
    <t>https://www.getapp.com/it-management-software/a/planetscale/</t>
  </si>
  <si>
    <t>Planetscale is a MySQL database platform that allows users to migrate, launch, or manage their databases for optimized performance. It includes the ability to branch database schema-like code and help reduce the database staging time, allowing developers to improve productivity and work more efficiently.Read more about PlanetScale</t>
  </si>
  <si>
    <t>VMware SQL</t>
  </si>
  <si>
    <t>https://www.getapp.com/it-management-software/a/vmware-tanzu-sql/</t>
  </si>
  <si>
    <t>VMware SQL is a centrally managed database service that includes a fully-featured self-service portal, built-in automation and monitoring, firewall rules and policies, security functions and much more.Read more about VMware SQL</t>
  </si>
  <si>
    <t>ArangoDB</t>
  </si>
  <si>
    <t>https://www.getapp.com/it-management-software/a/arangodb/</t>
  </si>
  <si>
    <t>ArangoDB is a cloud-based and on-premise software that helps developers, architects, and data scientists map data, design architectures, conduct search operations, and more. Staff members can define hierarchical branches, configure satellite graphs, and create vertex-centric indices.Read more about ArangoDB</t>
  </si>
  <si>
    <t>Delphi Data Access Components</t>
  </si>
  <si>
    <t>https://www.getapp.com/it-management-software/a/delphi-data-access-components/</t>
  </si>
  <si>
    <t>Delphi Data Access Components is a comprehensive suite of tools that provide data connectivity solutions for any database. The platform supports a wide range of databases including Oracle, Microsoft SQL Server, MySQL, PostgreSQL, SQLite, InterBase, and Firebird. It also offers connectivity to various cloud services such as Salesforce, FreshBooks, and SugarCRM.Read more about Delphi Data Access Components</t>
  </si>
  <si>
    <t>YugabyteDB</t>
  </si>
  <si>
    <t>https://www.getapp.com/it-management-software/a/yugabytedb/</t>
  </si>
  <si>
    <t>YugabyteDB is an AI-ready, distributed PostgreSQL-compatible database designed for cloud native applications. It combines PostgreSQL's familiar interface with a distributed architecture that provides built-in resilience across multiple zones, regions, and clouds. The database automatically shards data and scales seamlessly in all directions without disrupting ongoing applications.Read more about YugabyteDB</t>
  </si>
  <si>
    <t>Proxycurl</t>
  </si>
  <si>
    <t>https://www.getapp.com/business-intelligence-analytics-software/a/proxycurl/</t>
  </si>
  <si>
    <t>Proxycurl is a web crawling and scraping API to scrape webpages in real-time with one-line of codeRead more about Proxycurl</t>
  </si>
  <si>
    <t>RethinkDB</t>
  </si>
  <si>
    <t>https://www.getapp.com/it-management-software/a/rethinkdb/</t>
  </si>
  <si>
    <t>RethinkDB is a JSON database platform designed to help businesses and professionals create applications with real-time data. Administrators can build dashboards with push notifications to streamline decision-making processes.Read more about RethinkDB</t>
  </si>
  <si>
    <t>Inmagic DB/TextWorks</t>
  </si>
  <si>
    <t>https://www.getapp.com/it-management-software/a/inmagic-db-textworks/</t>
  </si>
  <si>
    <t>Inmagic DB is a database management system that's combined with Inmagic TextWorks, text-retrieval software, to create a content management and knowledge management solution for organizations of any size.Read more about Inmagic DB/TextWorks</t>
  </si>
  <si>
    <t>Datacom</t>
  </si>
  <si>
    <t>https://www.getapp.com/development-tools-software/a/ca-datacom/</t>
  </si>
  <si>
    <t>Datacom relational database management software that allows businesses to deploy and manage mainframe databases. Organizations can shrink database storage (DASD) requirements and improve return on investments (ROI).Read more about Datacom</t>
  </si>
  <si>
    <t>SQL Connector for Jira</t>
  </si>
  <si>
    <t>https://www.getapp.com/development-tools-software/a/sql-connector-for-jira/</t>
  </si>
  <si>
    <t>SQL Connector for Jira is an ETL tool that assists businesses with exporting structured Jira data to an SQL database. It supports multiple SQL databases, including PostgreSQL, SQL Server, MySQL, MariaDB, and Oracle.  Users can enhance reporting and analytics with customizable data exports, functions, adjustable parameters, and various data sources. It offers a direct and no-code Jira SQL connection, auto-refresh capabilities, and export history tracking.Read more about SQL Connector for Jira</t>
  </si>
  <si>
    <t>Vendia</t>
  </si>
  <si>
    <t>https://www.getapp.com/it-management-software/a/vendia/</t>
  </si>
  <si>
    <t>Vendia Share is a data collaboration platform powered by blockchain that enables organizations to securely share sensitive data across their data ecosystem.Read more about Vendia</t>
  </si>
  <si>
    <t>SAP Adaptive Server Enterprise</t>
  </si>
  <si>
    <t>https://www.getapp.com/it-management-software/a/sap-adaptive-server-enterprise/</t>
  </si>
  <si>
    <t>SAP Adaptive Server Enterprise is a software solution that helps businesses to manage their data and automate processes. It is deployed in-house, on-premise, and can be used by businesses of any size.Read more about SAP Adaptive Server Enterprise</t>
  </si>
  <si>
    <t>Longview Analytics</t>
  </si>
  <si>
    <t>https://www.getapp.com/business-intelligence-analytics-software/a/longview-analytics/</t>
  </si>
  <si>
    <t>Longview Analytics is a financial dashboard reporting and analytics application that provides a clear view of business performance. Users can transform and visualize their balance sheet, income statement, and cash flow.Read more about Longview Analytics</t>
  </si>
  <si>
    <t>Amazon Neptune</t>
  </si>
  <si>
    <t>https://www.getapp.com/it-management-software/a/amazon-neptune/</t>
  </si>
  <si>
    <t>Amazon Neptune enables predictions with machine learning, improving accuracy by over 50 percent compared to non-graph methods.Read more about Amazon Neptune</t>
  </si>
  <si>
    <t>Fhirbase</t>
  </si>
  <si>
    <t>https://www.getapp.com/it-management-software/a/fhirbase/</t>
  </si>
  <si>
    <t>Fhirbase is an open-source data management toolkit built on PostgreSQL, which is designed to help healthcare organizations store, manage, and retrieve information in the database. Supervisors can utilize the built-in API to import data on the platform and streamline Create, Read, Update, Delete (CRUD) operations.Read more about Fhirbase</t>
  </si>
  <si>
    <t>Datatron</t>
  </si>
  <si>
    <t>https://www.getapp.com/it-management-software/a/datatron-1/</t>
  </si>
  <si>
    <t>Datatron is a network-compatible database software package for Windows operating systems, which can be used by anyone to create individual databases. The stored data includes images and videos.Read more about Datatron</t>
  </si>
  <si>
    <t>SuperLumin</t>
  </si>
  <si>
    <t>https://www.getapp.com/security-software/a/superlumin/</t>
  </si>
  <si>
    <t>SuperLumin mitigates bandwidth restraints and improves the user experience by creating scalable private or enterprise CDN (content delivery networks) solutions. The heart of the platform is the content acceleration policy engine. SuperLumin provides proprietary software that is known for its modular design, flexibility, reliability, and performance.Read more about SuperLumin</t>
  </si>
  <si>
    <t>StarTree Cloud</t>
  </si>
  <si>
    <t>https://www.getapp.com/business-intelligence-analytics-software/a/startree/</t>
  </si>
  <si>
    <t>StarTree is a cloud-based software company that allows business customers to derive advanced insights on real-time and historical data.Read more about StarTree Cloud</t>
  </si>
  <si>
    <t>RavenDB</t>
  </si>
  <si>
    <t>https://www.getapp.com/it-management-software/a/ravendb/</t>
  </si>
  <si>
    <t>RavenDB is an open-source NoSQL database software which helps businesses streamline multi-document ACID transactions and facilitate ETL operations. It enables IT professionals to index documents to facilitate semantic search, analyze text and spatial data, and automate data transformation processes.Read more about RavenDB</t>
  </si>
  <si>
    <t>Database Monitoring</t>
  </si>
  <si>
    <t>https://www.getapp.com/it-management-software/database-monitoring/os/web-based</t>
  </si>
  <si>
    <t>decube</t>
  </si>
  <si>
    <t>https://www.capterra.com/ppc/clicks/collect/GA/directory/cfd0ebfd-dc3b-4cf3-bd14-61cb4f82ec52/destination?country=ID&amp;language=en&amp;specificLocation=serp_oses&amp;sessionStartPage=&amp;categoryId=de489186-d85d-4024-9b19-df0d30e5eebd&amp;listingPosition=1&amp;gaClientId=R0ExLjEuMTQ4MjkyNjg1Ny4xNzU2NjE0Njg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d5eab0f-1af6-41b4-80c4-ec99cecb389a</t>
  </si>
  <si>
    <t>decube is a cloud-based data observability solution that helps data teams understand the health of data in their systems &amp; prevent data quality issues.Read more about decube</t>
  </si>
  <si>
    <t>Site24x7 is a monitoring solution for DevOps and IT operations for troubleshooting applications, servers and network infrastructureRead more about Site24x7</t>
  </si>
  <si>
    <t>Proactively track the health and performance of your databases to minimize downtime and troubleshoot problems with Datadog's database monitoring.Read more about Datadog</t>
  </si>
  <si>
    <t>New Relic tracks key metrics, integrates with APM, and delivers real-time insights to optimize performance and prevent issues.Read more about New Relic</t>
  </si>
  <si>
    <t>Monitor, alert, and report on database performance metrics with our open-source monitoring tools, whether running on your own infrastructure or public cloud.Read more about Sematext Cloud</t>
  </si>
  <si>
    <t>SQL Planner</t>
  </si>
  <si>
    <t>https://www.getapp.com/it-management-software/a/sql-planner/</t>
  </si>
  <si>
    <t>SQL Planner is a SQL server total monitoring solution. It additionally provides SQL backup, Auditing, Index status , Scripting, Task management within single tool and is complementary. It includes a SQL server index fragmentation solution. SQL Planner can be operated from any device and location.Read more about SQL Planner</t>
  </si>
  <si>
    <t>SolarWinds SQL Sentry</t>
  </si>
  <si>
    <t>https://www.getapp.com/it-management-software/a/sql-sentry/</t>
  </si>
  <si>
    <t>SQL Sentry is a SQL Server performance monitoring tool which allows businesses to monitor database performance, identify the root causes for SQL Server issues, and collect accurate, real-time data on database health. The platform also allows users to manage alerts and resolve issues.Read more about SolarWinds SQL Sentry</t>
  </si>
  <si>
    <t>Redgate Monitor</t>
  </si>
  <si>
    <t>https://www.getapp.com/it-management-software/a/sql-monitor/</t>
  </si>
  <si>
    <t>SQL Monitor is a cloud-based software that allows users to keep pace with their expanding estates whether their servers are hosted in the cloud or locally.Read more about Redgate Monitor</t>
  </si>
  <si>
    <t>ipMonitor</t>
  </si>
  <si>
    <t>https://www.getapp.com/it-management-software/a/ipmonitor/</t>
  </si>
  <si>
    <t>ipMonitor by SolarWinds is a lightweight IT monitoring solution for networks, servers, applications, and VMware hosts. It provides over 12 types of notifications to inform owners and IT staff about any network issues and application failures. This solution can reduce downtime caused by failures with automated remediation to restore services, including server reboots, file backups, and more actions. It can be installed on-premise.Read more about ipMonitor</t>
  </si>
  <si>
    <t>SQL Diagnostic Manager</t>
  </si>
  <si>
    <t>https://www.getapp.com/it-management-software/a/sql-diagnostic-manager/</t>
  </si>
  <si>
    <t>Identify query performance issues and generate alerts when problems occur with SQL Diagnostic Manager. Businesses are able reduce costly server downtime and ensure server availability using performance and capacity monitoring capabilities.Read more about SQL Diagnostic Manager</t>
  </si>
  <si>
    <t>AI-DBA</t>
  </si>
  <si>
    <t>https://www.getapp.com/it-management-software/a/ai-dba/</t>
  </si>
  <si>
    <t>AI-DBA utilizes AI algorithms to analyze and understand database behavior, trends, and patterns. It continuously monitors database performance, identifies bottlenecks, and proactively suggests optimizations to improve efficiency and user experience. This eliminates the need for manual intervention.Read more about AI-DBA</t>
  </si>
  <si>
    <t>SolarWinds Database Performance Monitor</t>
  </si>
  <si>
    <t>https://www.getapp.com/it-management-software/a/vividcortex/</t>
  </si>
  <si>
    <t>SolarWinds DPM provides deep database performance monitoring to increase system performance, team efficiency, and cost savings.  We offer complete visibility into all major open source databases across thousands of servers concurrently, which is why industry leaders rely on us daily.Read more about SolarWinds Database Performance Monitor</t>
  </si>
  <si>
    <t>Xitoring</t>
  </si>
  <si>
    <t>https://www.getapp.com/security-software/a/xitoring/</t>
  </si>
  <si>
    <t>Xitoring will be your only monitoring dashboard, that gives you the power of the server and uptime monitoring all in one app.Read more about Xitoring</t>
  </si>
  <si>
    <t>Amazon ElastiCache</t>
  </si>
  <si>
    <t>https://www.getapp.com/it-management-software/a/amazon-elasticache/</t>
  </si>
  <si>
    <t>Amazon ElastiCache, compatible with Redis and Memcached, is a web service which helps businesses deploy and manage distributed in-memory data stores and cache environment in cloud. The platform lets administrators automate various tasks such as hardware provisioning, software patching &amp; data backup.Read more about Amazon ElastiCache</t>
  </si>
  <si>
    <t>HiveMQ</t>
  </si>
  <si>
    <t>https://www.getapp.com/it-management-software/a/hivemq/</t>
  </si>
  <si>
    <t>HiveMQ is the most trusted MQTT platform, transforming businesses with the power to connect, communicate, and control IoT data. HiveMQ is the enterprise MQTT standard because it's reliable under stress and proven across industry use cases in automotive, energy, logistics, manufacturing, and more.Read more about HiveMQ</t>
  </si>
  <si>
    <t>VirtualMetric</t>
  </si>
  <si>
    <t>https://www.getapp.com/it-management-software/a/virtual-metric-microsoft-sql-monitoring/</t>
  </si>
  <si>
    <t>With proactive alerts, log analysis and advanced database analytics, VirtualMetric monitors SQL databases to prevent any potential infrastructural issues and database downtime. Plan and configure storage for SQL databases for easy capacity planning with Virtual Metric.Read more about VirtualMetric</t>
  </si>
  <si>
    <t>DevOps</t>
  </si>
  <si>
    <t>https://www.getapp.com/it-management-software/devops/os/web-based</t>
  </si>
  <si>
    <t>Bitbucket</t>
  </si>
  <si>
    <t>https://www.getapp.com/it-management-software/a/bitbucket/</t>
  </si>
  <si>
    <t>Bitbucket is a Git solution for teams, which allows users to collaborate on code with inline comments and code review, and manage and share Git repositories to build and ship software, as a team. Built-in continuous integration, testing and delivery enable automation of deployment workflows, with additional support for third-party CI/CD integrations.Read more about Bitbucket</t>
  </si>
  <si>
    <t>KodeKloud</t>
  </si>
  <si>
    <t>https://www.getapp.com/hr-employee-management-software/a/kodekloud/</t>
  </si>
  <si>
    <t>KodeKloud’s DevOps courses offer hands-on labs and guided paths covering Docker, Kubernetes, CI/CD, IaC, and cloud (AWS, Azure, GCP). Designed for all levels, our expert-led training prepares you for certifications and real-world DevOps roles. Join 1M+ learners and earn certificates!Read more about KodeKloud</t>
  </si>
  <si>
    <t>Datadog is a SaaS-based monitoring, security, and analytics platform for cloud-scale infrastructure, applications, logs, and more. The platform assists organizations in improving agility, increasing efficiency and providing end-to-end visibility across dynamic or high-scale infrastructures.Read more about Datadog</t>
  </si>
  <si>
    <t>New Relic simplifies DevOps with a unified platform for telemetry data. Gain full-stack visibility, real-time insights, and proactive alerts to boost CI/CD pipeline efficiency, resolve issues faster, and ensure software reliability. Optimize performance and deliver exceptional user experiences.Read more about New Relic</t>
  </si>
  <si>
    <t>Opsgenie centralizes alerts from your monitoring, ticketing and ITSM tooling then dispatches them based on source, content and time to the folks who are on-call and ready to take action.Opsgenie provides teams with all the information needed to collaborate and troubleshoot during an incident.Read more about OpsGenie</t>
  </si>
  <si>
    <t>Azure DevOps</t>
  </si>
  <si>
    <t>https://www.getapp.com/it-management-software/a/vsts-devops/</t>
  </si>
  <si>
    <t>Azure DevOps Services is designed to help small to large businesses streamline prioritization, release management, and portfolio management operations. It enables software developers to automate the process of software development using testing, package management, repositories, and more.Read more about Azure DevOps</t>
  </si>
  <si>
    <t>Bitrise</t>
  </si>
  <si>
    <t>https://www.getapp.com/development-tools-software/a/bitrise/</t>
  </si>
  <si>
    <t>Bitrise is a cloud-based and on-premise mobile continuous integration and delivery software designed to help developers build, test, and deploy applications efficiently. The platform automatically configures the initial workflows of users based on the type of existing mobile stacks, such as Xamarin, React Native, Cordova, Flutter, and Ionic.Read more about Bitrise</t>
  </si>
  <si>
    <t>Redis Enterprise is a cloud-based and on-premise database management software that helps businesses in finance, retail, and healthcare industries handle operations related to automatic failover management, data processing, caching, data persistence, and more on a centralized platform.Read more about Redis Enterprise</t>
  </si>
  <si>
    <t>SpinupWP</t>
  </si>
  <si>
    <t>https://www.getapp.com/it-management-software/a/spinupwp/</t>
  </si>
  <si>
    <t>SpinupWP is a cloud server control panel designed to manage and serve WordPress sites. The platform enables managers to deploy staging sites and test new PHP versions in an isolated environment. The solution is laser-focused on WordPress with WordPress multisite and theme and plugin updates.Read more about SpinupWP</t>
  </si>
  <si>
    <t>Travis CI</t>
  </si>
  <si>
    <t>https://www.getapp.com/development-tools-software/a/travis-ci/</t>
  </si>
  <si>
    <t>Travis CI is a cloud-based continuous integration and delivery solution that helps small to large development teams test, debug and deploy codes. The platform enables users to sync projects with the system to test multiple libraries against different runtime environments and data stores.Read more about Travis CI</t>
  </si>
  <si>
    <t>Appcircle</t>
  </si>
  <si>
    <t>https://www.getapp.com/development-tools-software/a/appcircle/</t>
  </si>
  <si>
    <t>Appcircle is an enterprise-grade mobile DevOps platform that automates the building, testing, and publishing of iOS, Android, React Native, and Flutter apps. Set up an end-to-end pipeline without DevOps knowledge for faster, more efficient release cycles and seamless app store distribution.Read more about Appcircle</t>
  </si>
  <si>
    <t>MyGet</t>
  </si>
  <si>
    <t>https://www.getapp.com/development-tools-software/a/myget/</t>
  </si>
  <si>
    <t>MyGet is a cloud-based package management software designed to help DevOps teams manage and audit packages across the entire IT infrastructure of a company. It enables IT professionals to track team members’ package usage, detect dependencies across all packages, and define usage policies.Read more about MyGet</t>
  </si>
  <si>
    <t>IronWorker</t>
  </si>
  <si>
    <t>https://www.getapp.com/it-management-software/a/ironworker/</t>
  </si>
  <si>
    <t>IronWorker is a background job processing solution that helps cloud developers manage &amp; run front-end operations, schedule jobs &amp; process multiple tasks in the background all at once. The container-based platform allows users to write custom worker code &amp; offload tasks in a queue against it.Read more about IronWorker</t>
  </si>
  <si>
    <t>IBM Cloud</t>
  </si>
  <si>
    <t>https://www.getapp.com/it-management-software/a/ibm-cloud/</t>
  </si>
  <si>
    <t>IBM Cloud is a cloud infrastructure management software that helps businesses manage applications and data across public, private, and hybrid cloud environments. Administrators can utilize routers, firewalls, VPN tunnels, and load balancers to handle networks across the organization.Read more about IBM Cloud</t>
  </si>
  <si>
    <t>Honeycomb is built for modern DevOps teams to better understand, debug &amp; improve production systems. Configure SLOs for what users care about so the team cuts-down noisy alerts and prioritizes the work. Reduce toil, ship code faster and keep customers happy.Read more about Honeycomb</t>
  </si>
  <si>
    <t>AlertOps</t>
  </si>
  <si>
    <t>https://www.getapp.com/it-management-software/a/alertops/</t>
  </si>
  <si>
    <t>Collaborate in real-time. Automate your CI/CD pipeline and connect DevOps teams when anomalies are discovered.Read more about AlertOps</t>
  </si>
  <si>
    <t>Expresia</t>
  </si>
  <si>
    <t>https://www.getapp.com/all-software/a/expresia/</t>
  </si>
  <si>
    <t>Expresia is an all-in-one SaaS web management framework for building, managing, and scaling digital businesses. Our ultimate aim as a digital experience platform is to offer cutting-edge, scalable, sustainable technology that empowers developers and liberates marketers.Read more about Expresia</t>
  </si>
  <si>
    <t>Snyk</t>
  </si>
  <si>
    <t>https://www.getapp.com/security-software/a/snyk-1/</t>
  </si>
  <si>
    <t>Snyk is a cloud-based application security and testing platform, which helps enterprises discover and fix vulnerabilities across open source libraries, containers, or codes throughout the development process. Features include runtime monitoring, reporting, exploitability indicators, alerts, and prioritization.Read more about Snyk</t>
  </si>
  <si>
    <t>Headlessforms</t>
  </si>
  <si>
    <t>https://www.getapp.com/all-software/a/headlessforms/</t>
  </si>
  <si>
    <t>Headlessforms is a backend solution that offers the right tools to online form creators to receive respondents’ submissions in real time, without the need for code.Read more about Headlessforms</t>
  </si>
  <si>
    <t>CodeScan</t>
  </si>
  <si>
    <t>https://www.getapp.com/it-management-software/a/codescan/</t>
  </si>
  <si>
    <t>For Salesforce DevOps teams, CodeScan helps businesses scan and analyze Salesforce codes, define quality and security standards, and ensure compliance with statutory guidelines across code development projects.  We have 350+ rules and support all Salesforce languages and Metadata.Read more about CodeScan</t>
  </si>
  <si>
    <t>Enhance DevOps practices with Plandek. Deliver key insights and metrics that foster collaboration between development and operations teams. Utilize data-driven analysis to improve deployment frequency, reduce lead times, and increase efficiency throughout your software delivery process.Read more about Plandek</t>
  </si>
  <si>
    <t>Cloud 66</t>
  </si>
  <si>
    <t>https://www.getapp.com/it-management-software/a/cloud-66/</t>
  </si>
  <si>
    <t>Cloud 66 is a full stack DevOps as a Service provider that supports all types of applications and databases as well as full support for static site generators.Read more about Cloud 66</t>
  </si>
  <si>
    <t>Keeper Secrets Manager</t>
  </si>
  <si>
    <t>https://www.getapp.com/it-management-software/a/keeper-secrets-manager/</t>
  </si>
  <si>
    <t>Keeper Secrets Manager is a cloud-based, fully-managed, zero-knowledge platform designed to secure sensitive infrastructure data including access keys, database passwords, API keys, certificates, and other privileged credentials.Read more about Keeper Secrets Manager</t>
  </si>
  <si>
    <t>Pantheon</t>
  </si>
  <si>
    <t>https://www.getapp.com/website-ecommerce-software/a/pantheon/</t>
  </si>
  <si>
    <t>Pantheon is a cloud-based agile development platform which provides a range of solutions including agile workflows, WebOps tools, and security features, plus hosting for Drupal and WordPress sites. The platform is aimed at both marketing and development teams, and enables agility &amp; rapid iteration.Read more about Pantheon</t>
  </si>
  <si>
    <t>Packagecloud</t>
  </si>
  <si>
    <t>https://www.getapp.com/it-management-software/a/packagecloud/</t>
  </si>
  <si>
    <t>Packagecloud is a package management offering a unified interface for handling software artifacts across languages and infrastructures. Users can manage NPM, Debian, Maven, RPM, RubyGems, Python, Helm, Alpine, and Docker packages. It integrates with CI tools like CircleCI, Travis CI, Jenkins, Buildkite, and GitHub Actions.Read more about Packagecloud</t>
  </si>
  <si>
    <t>All Quiet</t>
  </si>
  <si>
    <t>https://www.getapp.com/operations-management-software/a/all-quiet/</t>
  </si>
  <si>
    <t>All Quiet is the all-in-one IT incident management solution for startups &amp; scaleups. With straightforward on-call alerting, website / API monitoring and response workflows, managing incidents has never been simpler.All Quiet - all good!Read more about All Quiet</t>
  </si>
  <si>
    <t>ScriptRunner</t>
  </si>
  <si>
    <t>https://www.getapp.com/it-management-software/a/scriptrunner/</t>
  </si>
  <si>
    <t>ScriptRunner supports DevOps and IT specialists with the automation of company processes and PowerShell administration. The automation tool helps centralizing administrative tasks, standardizing admin activities, automating routine activities, and managing task delegation.Read more about ScriptRunner</t>
  </si>
  <si>
    <t>Empower your DevOps with Sigrid, where software assurance meets agile delivery. Integrate it directly into your CI/CD pipelines.Read more about Sigrid</t>
  </si>
  <si>
    <t>Squadcast</t>
  </si>
  <si>
    <t>https://www.getapp.com/it-communications-software/a/squadcast/</t>
  </si>
  <si>
    <t>Squadcast is an incident management software that helps businesses send alerts, create event tags, and track response activities on a centralized platform. The incident war room enables users to establish communication with emergency responders and facilitate real-time collaboration on incidents.Read more about Squadcast</t>
  </si>
  <si>
    <t>DeployHQ</t>
  </si>
  <si>
    <t>https://www.getapp.com/it-management-software/a/deployhq/</t>
  </si>
  <si>
    <t>DeployHQ is a deployment platform that simplifies deploying websites and applications. It offers features like zero downtime deployments, build pipelines, deployment targets, automatic deployment, deployment templates, and deploying behind firewalls. DeployHQ integrates with services like GitHub, Bitbucket, GitLab, Slack, and Shopify, catering to web developers, software engineers, DevOps teams, IT departments, and eCommerce platforms.Read more about DeployHQ</t>
  </si>
  <si>
    <t>BuildPiper</t>
  </si>
  <si>
    <t>https://www.getapp.com/development-tools-software/a/buildpiper/</t>
  </si>
  <si>
    <t>BuildPiper is a product by OpsTree Labs, which is an end-to-end Kubernetes and microservices Delivery Platform. It is a hybrid cloud-enabled system that facilitates the deployment of dockerized code across multiple environments.Read more about BuildPiper</t>
  </si>
  <si>
    <t>Chocolatey</t>
  </si>
  <si>
    <t>https://www.getapp.com/it-management-software/a/chocolatey/</t>
  </si>
  <si>
    <t>Chocolatey is designed to help businesses automate installation, upgradation, and configuration of software on Windows server. The application allows IT teams to create software packages using installers, ZIP files, or scripts and manage version control, installation order, and inventories.Read more about Chocolatey</t>
  </si>
  <si>
    <t>Resilio Connect is a scalable, P2P solution for transferring and syncing large amounts of enterprise data, that is trusted by many small and large companies, including Microsoft, Caterpillar, Cisco and Mercedes-Benz. It uses P2P, compression, and WAN optimization to delver data up to 10x faster.Read more about Resilio Active Everywhere</t>
  </si>
  <si>
    <t>Bytesafe</t>
  </si>
  <si>
    <t>https://www.getapp.com/it-management-software/a/bytesafe/</t>
  </si>
  <si>
    <t>Bytesafe is a firewall for dependencies. Using the source code and vulnerability management platform, businesses can protect applications, stay in control and keep unwanted dependencies out of the organization.Read more about Bytesafe</t>
  </si>
  <si>
    <t>JFrog Xray</t>
  </si>
  <si>
    <t>https://www.getapp.com/it-management-software/a/jfrog-xray/</t>
  </si>
  <si>
    <t>Xray is a DevSecOps binary security vulnerability scanning solution that scans your OSS dependencies for security vulnerabilities and license compliance issues.Read more about JFrog Xray</t>
  </si>
  <si>
    <t>mogenius</t>
  </si>
  <si>
    <t>https://www.getapp.com/it-management-software/a/mogenius/</t>
  </si>
  <si>
    <t>mogenius is a feature-complete internal developer platform for organizations looking to demistify cloud-native delivery and unify their infrastructure management.Fast track your Platform Engineering efforts and enable developer self-service on k8s in minutes.Read more about mogenius</t>
  </si>
  <si>
    <t>Enterprise Automation</t>
  </si>
  <si>
    <t>https://www.getapp.com/development-tools-software/a/automic/</t>
  </si>
  <si>
    <t>Enterprise Automation from Broadcom is designed to provide cutting-edge enterprise automation solutions powered by AI and machine learning. This innovative product is designed to drive digital processes and continuous delivery pipelines, making it the ideal choice for businesses looking to streamline their operations and enhance their overall productivity.Read more about Enterprise Automation</t>
  </si>
  <si>
    <t>Sleuth</t>
  </si>
  <si>
    <t>https://www.getapp.com/development-tools-software/a/sleuth/</t>
  </si>
  <si>
    <t>Sleuth is a real-time deployment tracking tool designed specifically for developers. The cloud-based platform helps developers track the impact of their changes, provide real-time notifications regarding deployments to team members or stakeholders, and track changes across production environments.Read more about Sleuth</t>
  </si>
  <si>
    <t>Supernova</t>
  </si>
  <si>
    <t>https://www.getapp.com/development-tools-software/a/supernova-1/</t>
  </si>
  <si>
    <t>Get the benefits of a custom solution without the overhead. Build a tailored design system that helps you reduce cost and scale effectively.Read more about Supernova</t>
  </si>
  <si>
    <t>App Engine</t>
  </si>
  <si>
    <t>https://www.getapp.com/development-tools-software/a/app-engine/</t>
  </si>
  <si>
    <t>ServiceNow App Engine empowers businesses around enterprise-class low code application delivery with intuitive and intelligent experiences, at speed and scale. ServiceNow App engine is a development tool for creators of varying skill levels to build applications.Read more about App Engine</t>
  </si>
  <si>
    <t>Beanstalk</t>
  </si>
  <si>
    <t>https://www.getapp.com/it-management-software/a/beanstalk/</t>
  </si>
  <si>
    <t>Using Version Control on Beanstalk helps your entire team get involved with the development process. Import or create Subversion and Git repositories that are instantly available to your team. We do all of the complicated configuration to keep your code safe, secure, backed up, and available.Read more about Beanstalk</t>
  </si>
  <si>
    <t>DevPrime</t>
  </si>
  <si>
    <t>https://www.getapp.com/it-management-software/a/devprime/</t>
  </si>
  <si>
    <t>DevPrime accelerates application delivery. It is an AI-augmented development platform designed for developers to build high-quality software for backend event-driven APIs and microservices. DevPrime boosts developer productivity and enables faster building of cloud-native and distributed applications.Read more about DevPrime</t>
  </si>
  <si>
    <t>Sonatype Lifecycle</t>
  </si>
  <si>
    <t>https://www.getapp.com/it-management-software/a/nexus-lifecycle/</t>
  </si>
  <si>
    <t>Sonatype Lifecycle controls open source risk across the SDLC to help application security scale their operations to the speed of development.Eliminate unnecessary workImprove efficiency and speedEnhance productivityRead more about Sonatype Lifecycle</t>
  </si>
  <si>
    <t>Backlight</t>
  </si>
  <si>
    <t>https://www.getapp.com/it-management-software/a/backlight/</t>
  </si>
  <si>
    <t>Collaborative platform to manage design systems on the code side and build reusable components, stories and documentation. The source of truth for front-end teams.Read more about Backlight</t>
  </si>
  <si>
    <t>CloudFabrix</t>
  </si>
  <si>
    <t>https://www.getapp.com/it-management-software/a/cloudfabrix/</t>
  </si>
  <si>
    <t>CloudFabrix is the inventor of robotic data automation fabric and a leader in the AIOps market. Its flagship AIOps platform is an enterprise-grade platform that is purpose-built to enable IT transformation and to address comprehensive digital IT planning and operations needs. This platform uses the power of advanced analytics, artificial intelligence, machine learning, and automation to build, plan, operate, and optimize hybrid IT assets, applications, and services.Read more about CloudFabrix</t>
  </si>
  <si>
    <t>https://www.getapp.com/it-management-software/a/devops/</t>
  </si>
  <si>
    <t>DevOps is a cloud-based software designed to help developers connect development tools and ensure compliance. The platform allows teams to automate ticketing and approval processes, facilitating change management.Read more about DevOps</t>
  </si>
  <si>
    <t>Codefresh</t>
  </si>
  <si>
    <t>https://www.getapp.com/development-tools-software/a/codefresh/</t>
  </si>
  <si>
    <t>Codefresh has everything you need to deliver software, providing a foundation for growth with modern CI, CD, GitOps, and more while integrating with your favorite tools.Read more about Codefresh</t>
  </si>
  <si>
    <t>Progress OpenEdge</t>
  </si>
  <si>
    <t>https://www.getapp.com/development-tools-software/a/openedge-1/</t>
  </si>
  <si>
    <t>OpenEdge is a comprehensive application development platform that enables businesses to build reliable, high-performing, and agile enterprise applications. The platform supports secure deployment across any platform, device type, and cloud, ensuring applications remain available and scalable to meet evolving customer and user demands.Read more about Progress OpenEdge</t>
  </si>
  <si>
    <t>Collaborator</t>
  </si>
  <si>
    <t>https://www.getapp.com/it-management-software/a/collaborator-1/</t>
  </si>
  <si>
    <t>Collaborator is a cloud-based code and document review platform, which helps businesses monitor the source code quality by facilitating collaboration among teams. It allows IT professionals to evaluate design documents, requirements, user stories, and test plans in a unified manner.Read more about Collaborator</t>
  </si>
  <si>
    <t>GitClear</t>
  </si>
  <si>
    <t>https://www.getapp.com/development-tools-software/a/static-object/</t>
  </si>
  <si>
    <t>Static Object is a developer tool for GitHub with code analysis and git stats that helps drive higher engineering output with tools that deliver clarity and insight from existing GitHub data. Measure developer productivity, identify strengths and problem areas, and assess the quality of code.Read more about GitClear</t>
  </si>
  <si>
    <t>Argon</t>
  </si>
  <si>
    <t>https://www.getapp.com/security-software/a/argon/</t>
  </si>
  <si>
    <t>Argon connects to development environments and tools. It protects the entire CI/CD pipeline from code manipulation misconfigurations, code leaks, and vulnerabilities. This solution enables smooth AppSec orchestration by providing a unified view, full visibility, security, and code integrity.Read more about Argon</t>
  </si>
  <si>
    <t>Tggl</t>
  </si>
  <si>
    <t>https://www.getapp.com/collaboration-software/a/tggl/</t>
  </si>
  <si>
    <t>Tggl simplifies the release process for agile teams with a powerful feature flag service. Manage release dates, conduct A/B tests, &amp; gradually release features to users with ease. Our architecture delivers flag evaluation in under 14ms. Sign up today and start releasing your features with confidenceRead more about Tggl</t>
  </si>
  <si>
    <t>AutoRABIT ARM</t>
  </si>
  <si>
    <t>https://www.getapp.com/it-management-software/a/autorabit-arm/</t>
  </si>
  <si>
    <t>AutoRABIT helps Salesforce developers, admins, analysts, and release managers with ready-to-use version control, deployment, testing, data loading and sandbox management. With AutoRABIT, teams can achieve higher release velocity and substantially improve time to market.Read more about AutoRABIT ARM</t>
  </si>
  <si>
    <t>Structure: Unite DevOps. Break silos, collaborate, and drive efficiency with the ultimate Jira project management tool.Read more about Structure PPM</t>
  </si>
  <si>
    <t>Fleetbase Console</t>
  </si>
  <si>
    <t>https://www.getapp.com/transportation-logistics-software/a/fleetbase-console/</t>
  </si>
  <si>
    <t>Fleetbase is more than just a platform; it's a versatile ecosystem carefully architected to empower developers and businesses alike. Fleetbase comes pre-installed with a few extensions that provide base functionality to get users and businesses started:Read more about Fleetbase Console</t>
  </si>
  <si>
    <t>ActiveControl</t>
  </si>
  <si>
    <t>https://www.getapp.com/it-management-software/a/activecontrol/</t>
  </si>
  <si>
    <t>ActiveControl enables you to automate and govern change in even the most complex SAP landscapes with easeRead more about ActiveControl</t>
  </si>
  <si>
    <t>UBIqube Solutions</t>
  </si>
  <si>
    <t>https://www.getapp.com/operations-management-software/a/ubiqube-solutions/</t>
  </si>
  <si>
    <t>UBIqube develops converged next generation management solutions for the IT and Managed Services Industry:MSActivator SDP is the corner stone SW platform for converged services deliver and management (Network, Security and VoIP).SmartSOC Unified Management appliance is the one stop shop solution for a CIO and point Network, Security and VoIP Management challenges.UBIqube’s Engineering is in France with sales offices in Paris, Dubai, DC, Delhi, Moscow and Budapest.Read more about UBIqube Solutions</t>
  </si>
  <si>
    <t>Hutte</t>
  </si>
  <si>
    <t>https://www.getapp.com/it-management-software/a/hutte/</t>
  </si>
  <si>
    <t>Hutte is a no-code Salesforce DevOps platform designed for optimal efficiency. Its intuitive UI simplifies scratch org and sandbox management, facilitates seamless integrations, and enables automated workflows, all while requiring no coding knowledge.Read more about Hutte</t>
  </si>
  <si>
    <t>Release</t>
  </si>
  <si>
    <t>https://www.getapp.com/development-tools-software/a/release/</t>
  </si>
  <si>
    <t>Environments as a Service (EaaS), get the environment you need, when you need it. ReleaseHub solves the universal problem of the costs and difficulty of creating, managing, and maintaining increasingly complex environments for software developers. Customers of ReleaseHub are using EaaS to create cloud-native full-stack environments with data, on-demand.Read more about Release</t>
  </si>
  <si>
    <t>Kubermatic Developer Platform</t>
  </si>
  <si>
    <t>https://www.getapp.com/it-management-software/a/kubermatic-developer-platform/</t>
  </si>
  <si>
    <t>Kubermatic Developer Platform enables the creation and management of services backed by a centralized service catalog. It streamlines processes, reducing downtime and improving productivity. The platform offers automated one-click service instance creation with near-zero wait time, a unified service catalog for centralized access, and secure multi-tenancy for development teams. It is customizable and adaptable to align with an organization's culture, policies, and internal governance.Read more about Kubermatic Developer Platform</t>
  </si>
  <si>
    <t>FossID</t>
  </si>
  <si>
    <t>https://www.getapp.com/it-management-software/a/fossid/</t>
  </si>
  <si>
    <t>FossID is a cloud-based and on-premise solution that helps developers manage software composition analysis (SCA) to discover open-source components. The SCA tools and techniques enable organizations to ensure security and compliance by identifying third-party and open-source components along with their associated security vulnerabilities or legal license restrictions.Read more about FossID</t>
  </si>
  <si>
    <t>Broadcom</t>
  </si>
  <si>
    <t>https://www.getapp.com/all-software/a/broadcom/</t>
  </si>
  <si>
    <t>Broadcom Software is a world leader in business-critical enterprise software, providing category-leading solutions with unmatched scale on a common sales and administrative platform. Their portfolio is deep and includes market-leading solutions in infrastructure and security, such as AIOps, Cyber Security, Value Stream Management, DevOps, Mainframe, and Payment Security.Read more about Broadcom</t>
  </si>
  <si>
    <t>DBmaestro Database Release Automation</t>
  </si>
  <si>
    <t>https://www.getapp.com/it-management-software/a/dbmaestro-database-release-automation/</t>
  </si>
  <si>
    <t>DBmaestro is a database release automation software that helps companies release databases faster while improving quality. It accelerates feedback loops between developers and database administrators to save time and eliminate costly rework. The software manages database release pipelines by packaging, verifying, deploying and promoting changes through environments. It also identifies configuration drifts, conflicts and errors to ensure successful releases.Read more about DBmaestro Database Release Automation</t>
  </si>
  <si>
    <t>OpsVerse</t>
  </si>
  <si>
    <t>https://www.getapp.com/it-management-software/a/opsverse/</t>
  </si>
  <si>
    <t>OpsVerse is a fully managed DevOps tools platform that simplifies DevOps, enabling you to focus on core products rather than on complicated tools and infrastructure. It offers a suite of open source observability tools bringing together metrics, logs, distributed traces, and APM under one platform. OpsVerse deploys enterprise-grade tools within 5 minutes to any cloud via its control plane.Read more about OpsVerse</t>
  </si>
  <si>
    <t>Kobee</t>
  </si>
  <si>
    <t>https://www.getapp.com/it-management-software/a/kobee/</t>
  </si>
  <si>
    <t>A dedicated DevOps (CI/CD) and Toolchain Orchestration solution for enterprises who require highly customizable, transparent, and standardized development and release processes.The proven solution for IBM z/OS mainframe modernization, a drop-in replacement for legacy SCM tools.Read more about Kobee</t>
  </si>
  <si>
    <t>Sonatype Nexus Repository</t>
  </si>
  <si>
    <t>https://www.getapp.com/it-management-software/a/sonatype-nexus-repository/</t>
  </si>
  <si>
    <t>Sonatype Nexus Repository is a DevOps solution for internal and third-party binaries, components, packages, and AI models. It empowers developers to find open source components and AI models without compromising speed by centralizing artifact management. The solution integrates with various development tools, supports multiple formats including Maven, Hugging Face, and PyPI, and enables deployments with cloud and Kubernetes options.Read more about Sonatype Nexus Repository</t>
  </si>
  <si>
    <t>Codiac</t>
  </si>
  <si>
    <t>https://www.getapp.com/operations-management-software/a/codiac/</t>
  </si>
  <si>
    <t>Codiac is your all-in-one solution to managing infrastructure at scale. Track, version, rollback, and create consistent deployments every time across multi-cloud, on-prem, and multi-cluster environments, with no YAML or IaC required.Read more about Codiac</t>
  </si>
  <si>
    <t>Fairwinds Insights</t>
  </si>
  <si>
    <t>https://www.getapp.com/it-management-software/a/fairwinds-insights/</t>
  </si>
  <si>
    <t>Fairwinds Insights is a Configuration Validation platform that provides continuous visibility, prioritized recommendations, and collaboration tools that reduce risk, save money, and avoid wasting time as applications move from development to operations.Read more about Fairwinds Insights</t>
  </si>
  <si>
    <t>FlexDeploy</t>
  </si>
  <si>
    <t>https://www.getapp.com/it-management-software/a/flexdeploy/</t>
  </si>
  <si>
    <t>FlexDeploy is a comprehensive, integrated DevOps platform that simplifies continuous innovation. Deliver better software faster by automating manual and scripted tasks. Easily adopt agile, innovative methodologies and decrease the complexity of processes to improve responsiveness and productivity.Read more about FlexDeploy</t>
  </si>
  <si>
    <t>ReleaseIQ</t>
  </si>
  <si>
    <t>https://www.getapp.com/it-management-software/a/releaseiq/</t>
  </si>
  <si>
    <t>Accelerate software product delivery while improving quality and efficiency with an Enterprise DevOps Platform that integrates orchestration, intelligent diagnosis and troubleshooting with actionable insights and visibility into every step of every pipeline, independent of the tools you have.Read more about ReleaseIQ</t>
  </si>
  <si>
    <t>Logilica Insights</t>
  </si>
  <si>
    <t>https://www.getapp.com/business-intelligence-analytics-software/a/logilica-insights-1/</t>
  </si>
  <si>
    <t>Logilica Insights is the developer-friendly analytics platform for engineering leaders. By fusing DevOps and Git analytics Logilica enables healthy delivery teams to move faster and more predictably.Read more about Logilica Insights</t>
  </si>
  <si>
    <t>Split</t>
  </si>
  <si>
    <t>https://www.getapp.com/development-tools-software/a/split/</t>
  </si>
  <si>
    <t>Split is an industry-leading feature delivery platform that enables companies to embrace impact-driven development across their engineering teams.Read more about Split</t>
  </si>
  <si>
    <t>Ozone</t>
  </si>
  <si>
    <t>https://www.getapp.com/development-tools-software/a/ozone/</t>
  </si>
  <si>
    <t>Ozone is a modern CI/CD platform that provides enterprises with a powerful and easy-to-use deployment tool to scale stateful and stateless applications. It simplifies end-to-end container deployments on Kubernetes, automating deployment, rollbacks, and monitoring.Read more about Ozone</t>
  </si>
  <si>
    <t>Microtica</t>
  </si>
  <si>
    <t>https://www.getapp.com/it-management-software/a/microtica/</t>
  </si>
  <si>
    <t>Microtica simplifies cloud management and application deployment with advanced navigation, monitoring, and a unified environment view.Read more about Microtica</t>
  </si>
  <si>
    <t>Trend Micro Cloud One</t>
  </si>
  <si>
    <t>https://www.getapp.com/all-software/a/trend-micro-cloud-one/</t>
  </si>
  <si>
    <t>Trend Micro Cloud One is cloud and cybersecurity software that helps businesses manage security policies, detect threats, receive malicious activity alerts, conduct root-cause analysis, and more from within a unified platform. It allows staff members to set up runtime container protection, manage security policies across multi-cloud environments, conduct health checks, and generate compliance reports, among other operations.Read more about Trend Micro Cloud One</t>
  </si>
  <si>
    <t>AppOps</t>
  </si>
  <si>
    <t>https://www.getapp.com/development-tools-software/a/appops/</t>
  </si>
  <si>
    <t>AppOps is a DevOps platform, which helps businesses automate change management for Salesforce, configure applications, deploy metadata, control versions, and remove bottlenecks from the development process.Read more about AppOps</t>
  </si>
  <si>
    <t>Kaholo</t>
  </si>
  <si>
    <t>https://www.getapp.com/it-management-software/a/kaholo/</t>
  </si>
  <si>
    <t>Kaholo is a low-code IT workflow automation tool that enables any Developer to self-serve environments and automate their workflows faster without requiring time-consuming scripting and proprietary tool knowledge.Read more about Kaholo</t>
  </si>
  <si>
    <t>Diagram</t>
  </si>
  <si>
    <t>https://www.getapp.com/it-management-software/diagram/os/web-based</t>
  </si>
  <si>
    <t>Miro is #1 collaborative whiteboard platform, trusted by over 25M users worldwide. Create robust maps and diagrams that elevate knowledge and align everyone on the vision. Miro is ideal for diagramming complex systems,processes, and customer journeys.Read more about Miro</t>
  </si>
  <si>
    <t>Our online diagramming application makes it easy to create and share professional diagrams.Read more about Lucidchart</t>
  </si>
  <si>
    <t>Workleap Pingboard</t>
  </si>
  <si>
    <t>https://www.getapp.com/hr-employee-management-software/a/pingboard/</t>
  </si>
  <si>
    <t>Do in minutes what used to take hours with Pingboard's customizable org chart and employee experience suite. Your employees can scan the org chart to find what they're looking for at a glance, or dive deeper into individual employee profiles to learn more about the people they're working with.Read more about Workleap Pingboard</t>
  </si>
  <si>
    <t>With empower®, creating perfect charts is effortless. Build Gantt, Waterfall, Mekko, and more in clicks. Customize via wizard, link to Excel for automation, and keep reports accurate with instant updates — saving time and ensuring professional results every time.Read more about empower</t>
  </si>
  <si>
    <t>SmartDraw is a data-driven diagramming and collaboration app that can replace Lucidchart, Visio, or Miro at your enterprise. Create flowcharts, organizational charts, floor plans, CAD drawings, project charts, network diagrams, UML diagrams, AWS, Azure, and more.Read more about SmartDraw</t>
  </si>
  <si>
    <t>JointJS</t>
  </si>
  <si>
    <t>https://www.getapp.com/it-management-software/a/rappid/</t>
  </si>
  <si>
    <t>JointJS+ is a diagramming toolkit, a commercial extension of JointJS, that allows businesses to create advanced Low-Code/No-Code and visual applications. Developers can utilize UI plugins to build custom applications, customize user interfaces and embed elements according to requirements.Read more about JointJS</t>
  </si>
  <si>
    <t>D3M</t>
  </si>
  <si>
    <t>https://www.getapp.com/sales-software/a/d3m/</t>
  </si>
  <si>
    <t>D3M is a sales enablement and diagramming tool catering to businesses in the wireless networks, hospitality, automotive, IoT, and radio industries. It helps organizations design, document, deliver, and manage networks, enabling remote customer collaboration and automation.Read more about D3M</t>
  </si>
  <si>
    <t>Moqups</t>
  </si>
  <si>
    <t>https://www.getapp.com/collaboration-software/a/moqups/</t>
  </si>
  <si>
    <t>Moqups is a cloud-based visual collaboration tool that helps organizations create &amp; validate functional prototypes for designing websites or mobile applications. Whiteboard functionality lets teams collaborate on wireframes, mockups, and diagrams, and develop sitemaps, storyboards or flowcharts.Read more about Moqups</t>
  </si>
  <si>
    <t>Zoho Show</t>
  </si>
  <si>
    <t>https://www.getapp.com/collaboration-software/a/zoho-show/</t>
  </si>
  <si>
    <t>Make detailed mind maps with a wide array of flowchart symbols. Add symbols, connectors and shapes, and edit them with vector precision.Read more about Zoho Show</t>
  </si>
  <si>
    <t>Slickplan</t>
  </si>
  <si>
    <t>https://www.getapp.com/it-management-software/a/slickplan/</t>
  </si>
  <si>
    <t>Slickplan is a planning suite for creating websites. It supports building website sitemaps, crafting user flow diagrams, planning content, creating projects, sharing and real-time collaboration: add multiple users to your account, chat live, comment, grant access and assign an approval process.Read more about Slickplan</t>
  </si>
  <si>
    <t>EventDraw</t>
  </si>
  <si>
    <t>https://www.getapp.com/it-management-software/a/eventdraw/</t>
  </si>
  <si>
    <t>EventDraw is top event diagram software with 2D/3D visualization, real-time collaboration, and a vast library for effortless event space design. From small gatherings to large conferences, it offers scalability, customization, and data analytics. Visit www.eventdraw.com to create remarkable events.Read more about EventDraw</t>
  </si>
  <si>
    <t>Thortspace</t>
  </si>
  <si>
    <t>https://www.getapp.com/business-intelligence-analytics-software/a/thortspace/</t>
  </si>
  <si>
    <t>Thortspace is a cloud-based and on-premise strategic planning platform that helps businesses and organizations conceive new ideas, collaborate on existing ones, and capture knowledge. It is a collaborative mind mapping software that enables businesses to make diagrams of any thinking structure and the relationships amongst any set of thoughts.Read more about Thortspace</t>
  </si>
  <si>
    <t>Jeda.ai</t>
  </si>
  <si>
    <t>https://www.getapp.com/collaboration-software/a/dojoit/</t>
  </si>
  <si>
    <t>Jeda.ai: Revolutionize strategy &amp; creativity with AI. Transform sketches to visuals, analyze data &amp; documents easily. Ideal for leaders to designers. Over 47,000 users &amp; 5,000 companies globally trust us. Elevate innovation at www.jeda.ai.Read more about Jeda.ai</t>
  </si>
  <si>
    <t>DRAKON Editor Web</t>
  </si>
  <si>
    <t>https://www.getapp.com/it-management-software/a/drakonhub/</t>
  </si>
  <si>
    <t>DrakonHub is an online diagramming software enabling the creation of clear flowcharts, mind maps, and checklists. Designed for software developers, development managers, and business users to create visual business processes and summaries, DrakonHub supports tablet computers and real-time editing.Read more about DRAKON Editor Web</t>
  </si>
  <si>
    <t>Graficto</t>
  </si>
  <si>
    <t>https://www.getapp.com/marketing-software/a/graficto/</t>
  </si>
  <si>
    <t>Graficto is an easy-to-use infographic and smart visuals maker that allows you to create infographic designs in seconds.Read more about Graficto</t>
  </si>
  <si>
    <t>jsPlumb</t>
  </si>
  <si>
    <t>https://www.getapp.com/development-tools-software/a/jsplumb/</t>
  </si>
  <si>
    <t>Build Connectivity Quickly.Rapidly build diagramming apps and rich graphical front ends with React, Angular, Svelte, Vue, Javascript and Typescript.jsPlumb provide a means for a developer to visually connect elements on their web page.Read more about jsPlumb</t>
  </si>
  <si>
    <t>netTerrain Logical</t>
  </si>
  <si>
    <t>https://www.getapp.com/it-management-software/a/netterrain-logical/</t>
  </si>
  <si>
    <t>Automatically map the network and create user-friendly diagrams with logical and physical network views.Read more about netTerrain Logical</t>
  </si>
  <si>
    <t>Draw smart AWS cloud architecture diagramsRead more about Cloudcraft</t>
  </si>
  <si>
    <t>Cyzag boosts profitability by streamlining workflows, improving efficiency, and empowering teams with data-driven insights.Read more about Cyzag</t>
  </si>
  <si>
    <t>ChartDB</t>
  </si>
  <si>
    <t>https://www.getapp.com/it-management-software/a/chartdb/</t>
  </si>
  <si>
    <t>ChartDB turns your schema into a visual ER diagram in seconds. Ideal for developers and teams working on database design, documentation, or migrations.Read more about ChartDB</t>
  </si>
  <si>
    <t>Textografo</t>
  </si>
  <si>
    <t>https://www.getapp.com/it-management-software/a/textografo/</t>
  </si>
  <si>
    <t>Textografo is an online diagramming tool that enables users to create static and animated diagrams from text, including decision trees, mindmaps, and flowchartsRead more about Textografo</t>
  </si>
  <si>
    <t>Mermaid Chart</t>
  </si>
  <si>
    <t>https://www.getapp.com/it-management-software/a/mermaid-chart/</t>
  </si>
  <si>
    <t>Mermaid Chart is a text-based diagramming tool with AI capabilities that enables teams to collaborate on visual flowcharts, sequence diagrams, and more.Read more about Mermaid Chart</t>
  </si>
  <si>
    <t>AnyChart</t>
  </si>
  <si>
    <t>https://www.getapp.com/all-software/a/anychart/</t>
  </si>
  <si>
    <t>Award-winning JavaScript charting library. Enables developers to easily add stunning interactive charts and dashboards into any web, mobile, or standalone projects regardless of stack. Offers numerous built-in chart types, robust API and documentation, and enterprise-grade support.Read more about AnyChart</t>
  </si>
  <si>
    <t>FrameFlow</t>
  </si>
  <si>
    <t>https://www.getapp.com/it-management-software/a/frameflow-server-monitor/</t>
  </si>
  <si>
    <t>FrameFlow is a server monitoring and log management platform that assesses the performance of online systems and creates risk management alerts. It can be installed onto one system within minutes and can be built upon to extend monitoring, reporting, and more.Read more about FrameFlow</t>
  </si>
  <si>
    <t>Modeldraw</t>
  </si>
  <si>
    <t>https://www.getapp.com/it-management-software/a/modeldraw/</t>
  </si>
  <si>
    <t>Modeldraw is a browser-based diagramming platform for creating professional software designs, mind maps, and visual concepts without installation. It offers real-time collaboration, enabling teams to work simultaneously on diagrams, with version control to ensure document integrity. Users can design various diagrams, including UML, wireframes, database schemas, and infrastructure architecture, using industry-standard symbols and intuitive tools.Read more about Modeldraw</t>
  </si>
  <si>
    <t>TQS</t>
  </si>
  <si>
    <t>https://www.getapp.com/it-management-software/a/tqs/</t>
  </si>
  <si>
    <t>TQS is engineering software for creating structural reinforced concrete projects. It helps professional teams with structural analysis, the dimensioning of reinforcements, the creation of drawings, and printing plans according to technical standards. Available in English, Spanish, and Portuguese.Read more about TQS</t>
  </si>
  <si>
    <t>Blue J Diagramming</t>
  </si>
  <si>
    <t>https://www.getapp.com/it-management-software/a/blue-j-diagramming/</t>
  </si>
  <si>
    <t>Blue J Diagramming allows accountants, tax lawyers, and other tax practitioners to create complex entity-relationship diagrams that are attractive and clear to share with colleagues and clients alike.Read more about Blue J Diagramming</t>
  </si>
  <si>
    <t>Enterprise Atlas</t>
  </si>
  <si>
    <t>https://www.getapp.com/it-management-software/a/enterprise-atlas/</t>
  </si>
  <si>
    <t>In the simplest sense, the definition of a diagram also known as a flow diagram is a kind of diagram that describes the processes.That's what Enterprise Atlas Enables for you.Read more about Enterprise Atlas</t>
  </si>
  <si>
    <t>Disk Imaging</t>
  </si>
  <si>
    <t>https://www.getapp.com/it-management-software/disk-imaging/os/web-based</t>
  </si>
  <si>
    <t>https://www.capterra.com/ppc/clicks/collect/GA/directory/a9c83307-dacf-4f3d-85db-a7c4005a0803/destination?country=ID&amp;language=en&amp;specificLocation=serp_oses&amp;sessionStartPage=&amp;categoryId=e2484c43-d52b-4e38-8d6c-ea3b1ad18ad0&amp;listingPosition=1&amp;gaClientId=R0ExLjEuMTk3NTQ1NzIzOS4xNzU2NjE0OTE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d18413d-b997-4e69-bfcc-492b21dee139</t>
  </si>
  <si>
    <t>SmartDeploy</t>
  </si>
  <si>
    <t>https://www.getapp.com/it-management-software/a/smartdeploy/</t>
  </si>
  <si>
    <t>SmartDeploys unique layered approach enables single image management of Windows and applications.Read more about SmartDeploy</t>
  </si>
  <si>
    <t>The complete backup solution for commercial use. Protect documents, data and operating systems using advanced disk imaging technology. Store backups locally on USB or NAS devices.Read more about Macrium Reflect Workstation</t>
  </si>
  <si>
    <t>Fast, secure disk imaging software for businesses and IT providers.Comet is a flexible, all-in-one backup platform available in 12 languages. You choose your backup environment and storage destinations.Simple, profitable pricing. No contracts. 30-day FREE trial!Read more about Comet Backup</t>
  </si>
  <si>
    <t>SimpleBackups</t>
  </si>
  <si>
    <t>https://www.getapp.com/it-management-software/a/simplebackups/</t>
  </si>
  <si>
    <t>SimpleBackups is an all-in-one website &amp; database backup automation service built for the cloud. Super simple setup, store on any cloud provider, and restore in just a few clicks.Read more about SimpleBackups</t>
  </si>
  <si>
    <t>TreeSize</t>
  </si>
  <si>
    <t>https://www.getapp.com/it-management-software/a/treesize/</t>
  </si>
  <si>
    <t>TreeSize is a disk space management software designed to help organizations view, organize and manage storage systems and visualize the usage of storage capacities. The application allows administrators to automate workflows, schedule disk scans, and view the size of all folders and subfolders via a unified platform.Read more about TreeSize</t>
  </si>
  <si>
    <t>Disk Drill</t>
  </si>
  <si>
    <t>https://www.getapp.com/it-management-software/a/disk-drill/</t>
  </si>
  <si>
    <t>Disk Drill is a data recovery software designed to help Windows and Mac OS users recover deleted files and access external USB drives or camera cards. It lets individuals recover folders or files of all formats using multiple recovery methods.Read more about Disk Drill</t>
  </si>
  <si>
    <t>smartImager</t>
  </si>
  <si>
    <t>https://www.getapp.com/it-management-software/a/smartimager/</t>
  </si>
  <si>
    <t>smartImager is a disk imaging solution which enables organizations of all sizes to automate processes related to the configuration, patching, administration, deployment, and migration of Windows operating systems across multiple workstations and environments.Read more about smartImager</t>
  </si>
  <si>
    <t>Drive SnapShot</t>
  </si>
  <si>
    <t>https://www.getapp.com/security-software/a/drive-snapshot/</t>
  </si>
  <si>
    <t>Drive SnapShot is a disk imaging solution which helps small to large businesses create backups of image files and restore hard disk data in real-time. Key features include status tracking, backup scheduling, performance metrics, image verification, and data repair.Read more about Drive SnapShot</t>
  </si>
  <si>
    <t>KACE Systems Deployment Appliance</t>
  </si>
  <si>
    <t>https://www.getapp.com/it-management-software/a/kace-systems-deployment-appliance/</t>
  </si>
  <si>
    <t>KACE Systems Deployment Appliance is a disk imaging software designed to help businesses execute large-scale Windows and Linux system deployments across multiple remote sites or networks. The platform lets stakeholders ensure that connected systems remain up-to-date and secure while restoring settings and files for immediate productivity.Read more about KACE Systems Deployment Appliance</t>
  </si>
  <si>
    <t>iBoysoft DiskGeeker</t>
  </si>
  <si>
    <t>https://www.getapp.com/it-management-software/a/iboysoft-diskgeeker/</t>
  </si>
  <si>
    <t>iBoysoft DiskGeeker is a disk management tool developed to help Mac users achieve cross-platform disk usage, enhance data security, optimize system performance, and improve work by providing users with various features, including read and write access to BitLocker-encrypted and NTFS drives, disk encryption through BitLocker or FileVault, and more.Read more about iBoysoft DiskGeeker</t>
  </si>
  <si>
    <t>DeepSpar Disk Imager</t>
  </si>
  <si>
    <t>https://www.getapp.com/it-management-software/a/deepspar-disk-imager/</t>
  </si>
  <si>
    <t>DeepSpar Disk Imager is a solution designed to help businesses of all sizes manage processes related to recovering data from damaged storage drives. The platform uses different algorithms to diagnose multiple sectors of a drive and recover critical information.Read more about DeepSpar Disk Imager</t>
  </si>
  <si>
    <t>SiteDeploy</t>
  </si>
  <si>
    <t>https://www.getapp.com/it-management-software/a/sitedeploy/</t>
  </si>
  <si>
    <t>SiteDeploy is a versatile deployment tool which streamlines remote deployments at scale, to a range of diverse devices, helping to reduce errors and maximize productivity.Read more about SiteDeploy</t>
  </si>
  <si>
    <t>EDI</t>
  </si>
  <si>
    <t>https://www.getapp.com/it-management-software/electronic-data-interchange-edi/os/web-based</t>
  </si>
  <si>
    <t>Trade globally with inbuilt Direct EDI integrations. We offer full visibility and guided order processing with our EDI Dashboard.Read more about Cin7 Omni</t>
  </si>
  <si>
    <t>TrueCommerce EDI Solutions</t>
  </si>
  <si>
    <t>https://www.getapp.com/it-management-software/a/truecommerce-edi-solutions/</t>
  </si>
  <si>
    <t>TrueCommerce is the most complete way to connect your business across the supply chain – integrating everything from EDI… to inventory management… to fulfillment… to digital storefronts and marketplaces… to your business system and more – so you can do business in every direction.Read more about TrueCommerce EDI Solutions</t>
  </si>
  <si>
    <t>Streamline supply chains for greater efficiency and build more productive partner relationships. Reduce onboarding time, automate self-service interactions, integrate partner interactions with internal systems, and gain end-to-end trading network visibility with a one-stop dashboard.Read more about Boomi</t>
  </si>
  <si>
    <t>Logiwa</t>
  </si>
  <si>
    <t>https://www.getapp.com/operations-management-software/a/logiwa/</t>
  </si>
  <si>
    <t>Can you pick and pack faster with a smarter system? Check out Logiwa Inventory Management Software.Read more about Logiwa</t>
  </si>
  <si>
    <t>JD Edwards EnterpriseOne</t>
  </si>
  <si>
    <t>https://www.getapp.com/finance-accounting-software/a/jd-edwards-enterpriseone/</t>
  </si>
  <si>
    <t>Oracle's JD Edwards EnterpriseOne is an integrated applications suite of comprehensive enterprise resource planning software that combines business value, standards-based technology, and deep industry experience into a business solution with a low total cost of ownership. EnterpriseOne is the first ERP solution to run all applications on Apple iPad. JD Edwards EnterpriseOne also delivers mobile applications.Read more about JD Edwards EnterpriseOne</t>
  </si>
  <si>
    <t>1 EDI Source</t>
  </si>
  <si>
    <t>https://www.getapp.com/it-management-software/a/edi-hq/</t>
  </si>
  <si>
    <t>1 EDI Source, an Epicor solution, has been a leading provider of innovative EDI software solutions and dedicated in-house support for over 35 years.Read more about 1 EDI Source</t>
  </si>
  <si>
    <t>Not just EDI. ConnectPointz is designed to help enterprises organize and exchange business data with trading partners. It allows employees to communicate with merchants, track customers’ shopping cart activities, and manage sales across various online channels including Amazon, eBay and more.Read more about ConnectPointz</t>
  </si>
  <si>
    <t>B2Brouter</t>
  </si>
  <si>
    <t>https://www.getapp.com/finance-accounting-software/a/b2brouter/</t>
  </si>
  <si>
    <t>B2Brouter is an e-invoicing software that allows you to create, send and receive electronic invoices quickly and easily. You can use the portal or integrate the solution to your management software via API.Read more about B2Brouter</t>
  </si>
  <si>
    <t>Cargoson</t>
  </si>
  <si>
    <t>https://www.getapp.com/transportation-logistics-software/a/cargoson/</t>
  </si>
  <si>
    <t>Cargoson is cloud based Transportation Management System (TMS) for shippers to organise daily logistics tasks. It is built for manufacturers, retailers, wholesalers, 3rd party warehouse logistics providers who are using different logistics companies like DHL, DSV, Schenker, TNT, Fedex,UPS etc.Read more about Cargoson</t>
  </si>
  <si>
    <t>Celigo Integrator.io</t>
  </si>
  <si>
    <t>https://www.getapp.com/it-management-software/a/celigo/</t>
  </si>
  <si>
    <t>Celigo is an Integration Platform-as-a-Service (iPaaS) software designed to help organizations integrate and connect with multiple third-party systems to automate various business processes across applications.Read more about Celigo Integrator.io</t>
  </si>
  <si>
    <t>Iguana</t>
  </si>
  <si>
    <t>https://www.getapp.com/it-management-software/a/iguana/</t>
  </si>
  <si>
    <t>Iguana is the only enterprise-calibre integration engine built specifically to handle the requirements of modern healthcare.Read more about Iguana</t>
  </si>
  <si>
    <t>JSCAPE</t>
  </si>
  <si>
    <t>https://www.getapp.com/it-management-software/a/mft-server/</t>
  </si>
  <si>
    <t>Securely exchange data with JSCAPE's powerful EDI software. Flexible, easy-to-use and designed for modern enterprises, with complete data control, visibility, automation capabilities, support for all protocols, and more. Get started for free today!Read more about JSCAPE</t>
  </si>
  <si>
    <t>eZCom EDI</t>
  </si>
  <si>
    <t>https://www.getapp.com/it-management-software/a/lingo/</t>
  </si>
  <si>
    <t>Lingo is a cloud-based electronic data interchange (EDI) system which assists suppliers and retailers with order processing and database support. Its key features include document archiving, EDI testing, third party integrations, mapping support, and label printing.Read more about eZCom EDI</t>
  </si>
  <si>
    <t>Pro_EDI Translator</t>
  </si>
  <si>
    <t>https://www.getapp.com/it-management-software/a/pro-edi-translator/</t>
  </si>
  <si>
    <t>Ideal for those looking for Unlimited EDI Translation on a Windows Server, PC, or Linux machine.  Customized Maps based on your unique application file for built in integration.  Automatic processing and dedicated customer service that's become rare in 2021.Read more about Pro_EDI Translator</t>
  </si>
  <si>
    <t>Babelway</t>
  </si>
  <si>
    <t>https://www.getapp.com/it-management-software/a/babelway/</t>
  </si>
  <si>
    <t>Babelway is more than EDI software. Take control of partner integration with a powerful enterprise-grade platform that is as easy to use as an online app.Read more about Babelway</t>
  </si>
  <si>
    <t>CData Arc</t>
  </si>
  <si>
    <t>https://www.getapp.com/all-software/a/arcesb/</t>
  </si>
  <si>
    <t>CData Arc is integration and managed file transfer software designed to help businesses connect applications and automate electronic data interchange (EDI) processes using a visual workflow designer on a drag-and-drop interface.Read more about CData Arc</t>
  </si>
  <si>
    <t>DataTrans WebEDI &amp; eCommerce</t>
  </si>
  <si>
    <t>https://www.getapp.com/it-management-software/a/datatrans-webedi/</t>
  </si>
  <si>
    <t>DataTrans WebEDI is a cloud-based portal designed to streamline procurement processes, scale with company growth, and integrate with other business systems. The solution provides users with the tools needed to managetransactions, process and prepare orders, and efficiently fulfil shipments.Read more about DataTrans WebEDI &amp; eCommerce</t>
  </si>
  <si>
    <t>eiPlatform</t>
  </si>
  <si>
    <t>https://www.getapp.com/it-management-software/a/eiplatform/</t>
  </si>
  <si>
    <t>PilotFish delivers productivity-boosting features that strip away the technical complexity of parsing, validating, mapping and producing X12 EDI files.Read more about eiPlatform</t>
  </si>
  <si>
    <t>Connect with Anyone, Any System, and Any Format. Improve Efficiency, Reduce Costs, and Increase Productivity with Lobster_data. Streamline Your Processes with Pre-Configured Industry Standards and Over 14 Partner Channels.Read more about Lobster Data World</t>
  </si>
  <si>
    <t>Netix Flow</t>
  </si>
  <si>
    <t>https://www.getapp.com/it-management-software/a/netix-flow/</t>
  </si>
  <si>
    <t>Netix Flow helps to optimize your procure-to-pay process by automating the flow of business-critical documents into your existing third-party systems. Giving you end-to-end visibility and increased efficiency of your supply chain.Read more about Netix Flow</t>
  </si>
  <si>
    <t>Business Systems Integrators</t>
  </si>
  <si>
    <t>https://www.getapp.com/it-management-software/a/business-systems-integrators/</t>
  </si>
  <si>
    <t>Business System Integrators (BSI) is a provider of full service Electronic Data Interchange (EDI) services, offering on-premise and managed cloud solutions that can be deployed stand-alone or integrated with an existing ERP or WMS, with BSI handling all the ongoing management with trading partnersRead more about Business Systems Integrators</t>
  </si>
  <si>
    <t>SBSA EDI</t>
  </si>
  <si>
    <t>https://www.getapp.com/it-management-software/a/sbsa/</t>
  </si>
  <si>
    <t>SBSA is a multichannel EDI Provider that offers a cloud based platform with over 350000 + business partners. It offers a complete multichannel sales order management.Read more about SBSA EDI</t>
  </si>
  <si>
    <t>iR*EDI</t>
  </si>
  <si>
    <t>https://www.getapp.com/it-management-software/a/ir-edi/</t>
  </si>
  <si>
    <t>iR*EDI is a full-service, integrated EDI Solution Platform for companies looking to implement Electronic Data Interchange technology.Read more about iR*EDI</t>
  </si>
  <si>
    <t>N41</t>
  </si>
  <si>
    <t>https://www.getapp.com/retail-consumer-services-software/a/n41/</t>
  </si>
  <si>
    <t>N41 Apparel ERP is the solution for apparel brands looking for a complete end-to-end tool to streamline their apparel inventory management processes. Fashion brands can use the ERP solution to handle apparel inventory management and shop floor control.Read more about N41</t>
  </si>
  <si>
    <t>MFT Gateway</t>
  </si>
  <si>
    <t>https://www.getapp.com/it-management-software/a/mft-gateway/</t>
  </si>
  <si>
    <t>MFT Gateway is a cloud-based platform that helps manage B2B/EDI file transfer. The solution is powered by the scalable Amazon Web Services (AWS) serverless platform.Read more about MFT Gateway</t>
  </si>
  <si>
    <t>Infocon Systems WebEDI</t>
  </si>
  <si>
    <t>https://www.getapp.com/it-management-software/a/webedi-1/</t>
  </si>
  <si>
    <t>WebEDI is a cloud-based EDI solution that helps businesses connect users to any trading partner and eCommerce marketplace. The platform enables administrators to streamline and automate order fulfillment processes. The responsive web-based interface of WebEDI allows for rapid setup and integration, eliminating the need for extensive EDI training or additional technical staff.Read more about Infocon Systems WebEDI</t>
  </si>
  <si>
    <t>EDI COMPLIANCE &amp; EASY INTEGRATION</t>
  </si>
  <si>
    <t>https://www.getapp.com/it-management-software/a/edi-compliance-easy-integration/</t>
  </si>
  <si>
    <t>EDI COMPLIANCE &amp; EASY INTEGRATION is a cloud-based software that aims to streamline and simplify retail order processing, online store management, and integration requirements. With a focus on ease of use and flexibility, it offers a comprehensive range of services to meet EDI (Electronic Data Interchange) requirements.Read more about EDI COMPLIANCE &amp; EASY INTEGRATION</t>
  </si>
  <si>
    <t>Missing Link</t>
  </si>
  <si>
    <t>https://www.getapp.com/all-software/a/missing-link/</t>
  </si>
  <si>
    <t>We offer a full turnkey solution if you want to automate incoming sales or outgoing purchase orders. Missing Link helps reduce the workload on your team and ensures a successful rollout to your base.Read more about Missing Link</t>
  </si>
  <si>
    <t>VL OMNI</t>
  </si>
  <si>
    <t>https://www.getapp.com/it-management-software/a/vl-omni/</t>
  </si>
  <si>
    <t>VL OMNI is a cloud-based EU-GDPR compliant platform for agile and scalable iPaaS data integration. It enables managers to create strategic data integrations that maintain a central point of data truth.Read more about VL OMNI</t>
  </si>
  <si>
    <t>Kiteworks</t>
  </si>
  <si>
    <t>https://www.getapp.com/security-software/a/accellion/</t>
  </si>
  <si>
    <t>Protect privacy and ensure compliance of all sensitive content sent via email, file share, automated file transfer, APIs, and web forms - with one platform.Read more about Kiteworks</t>
  </si>
  <si>
    <t>ECGridOS</t>
  </si>
  <si>
    <t>https://www.getapp.com/it-management-software/a/ecgridos/</t>
  </si>
  <si>
    <t>EDI VANEDI Value-Added-NewtorkTier-1 EDI VANAPI EDIAPI EDI VANB2B Trading PlatformB2B EDIRead more about ECGridOS</t>
  </si>
  <si>
    <t>Commport's Integrated EDI</t>
  </si>
  <si>
    <t>https://www.getapp.com/it-management-software/a/commports-integrated-edi/</t>
  </si>
  <si>
    <t>Commport’s Integrated EDI enables organizations to seamlessly connect business documents with their internal operations by leveraging an extensive library of plug-ins designed for mid-market and enterprise-level systems. It provides enhanced visibility into processes through the Commport MonitorRead more about Commport's Integrated EDI</t>
  </si>
  <si>
    <t>Transalis EDI</t>
  </si>
  <si>
    <t>https://www.getapp.com/it-management-software/a/transalis-edi/</t>
  </si>
  <si>
    <t>Transalis EDI enables frictionless business by tailoring solutions to differing business needs and supply chain complexities. Transalis supports organisations requiring greater operational efficiency and cost control by leveraging supply chain technology.Read more about Transalis EDI</t>
  </si>
  <si>
    <t>Zenbridge</t>
  </si>
  <si>
    <t>https://www.getapp.com/it-management-software/a/zenbridge/</t>
  </si>
  <si>
    <t>Send &amp; receive EDI using easy-to-use APIs. Save your company from EDI nightmares.Read more about Zenbridge</t>
  </si>
  <si>
    <t>Syncrofy</t>
  </si>
  <si>
    <t>https://www.getapp.com/it-management-software/a/syncrofy/</t>
  </si>
  <si>
    <t>Syncrofy system optimizes data visibility and reporting, streamlines collaborations with in-house teams and clients, and detects issues before they happen. The key features include demand forecasting, inventory management, order tracking, workflow scheduler, and third-party integrations.Read more about Syncrofy</t>
  </si>
  <si>
    <t>Accolent ERP</t>
  </si>
  <si>
    <t>https://www.getapp.com/all-software/a/accolent-erp/</t>
  </si>
  <si>
    <t>Accolent ERP is Cloud-based, web services, software for distribution, light manufacturing &amp; assembly, and services companies. Accolent ERP is offered as a per user SaaS subscription. It supports all distribution industries and is optimized for small and mid-sized businesses.Read more about Accolent ERP</t>
  </si>
  <si>
    <t>Link</t>
  </si>
  <si>
    <t>https://www.getapp.com/website-ecommerce-software/a/link/</t>
  </si>
  <si>
    <t>Link by Bizbrains is a cloud-based integration platform that helps businesses optimize data connectivity between platforms, partners, and internal systems.Read more about Link</t>
  </si>
  <si>
    <t>Netix One</t>
  </si>
  <si>
    <t>https://www.getapp.com/it-management-software/a/netix-one/</t>
  </si>
  <si>
    <t>Netix offers a safe and secure way to send and convert critical business documents including orders, invoices, ASNs, credit notes, and more. The cloud-based technology is intuitive and user-friendly to allow users to access key business data from multiple locations.Read more about Netix One</t>
  </si>
  <si>
    <t>Duoplane</t>
  </si>
  <si>
    <t>https://www.getapp.com/operations-management-software/a/duoplane/</t>
  </si>
  <si>
    <t>Duoplane streamlines dropship operations for multi-vendor eCommerce stores. Automate order splitting &amp; send them in customized formats.Read more about Duoplane</t>
  </si>
  <si>
    <t>AS2Gateway</t>
  </si>
  <si>
    <t>https://www.getapp.com/collaboration-software/a/as2gateway/</t>
  </si>
  <si>
    <t>Start exchanging B2B documents as easy as email, using the SaaS AS2/EDI exchange service. AS2 Gateway is fully compliant with the Drummond/Moberg AS2 spec, offering zero-complexity assured B2B AS2/EDI trading with all business partners with an intuitive, email-like interface.Read more about AS2Gateway</t>
  </si>
  <si>
    <t>IndiCater</t>
  </si>
  <si>
    <t>https://www.getapp.com/hospitality-travel-software/a/indicater/</t>
  </si>
  <si>
    <t>Simplify food service operations with recipe and menu management, procurement to pay, stock, and finance software – all in one place!Read more about IndiCater</t>
  </si>
  <si>
    <t>Aptean Industrial Manufacturing ERP Traverse Edition</t>
  </si>
  <si>
    <t>https://www.getapp.com/finance-accounting-software/a/aptean-industrial-manufacturing-erp-traverse-edition/</t>
  </si>
  <si>
    <t>Aptean Industrial Manufacturing ERP Traverse Edition is an ERP software tailored for discrete manufacturers. The solution is built on Microsoft technologies, providing businesses with a customizable platform that integrates with a variety of tools including Aptean Ship, Aptean Pay, and BI for real-time data analytics and decision-making.Read more about Aptean Industrial Manufacturing ERP Traverse Edition</t>
  </si>
  <si>
    <t>XEDI Web EDI</t>
  </si>
  <si>
    <t>https://www.getapp.com/it-management-software/a/web-edi/</t>
  </si>
  <si>
    <t>XEDI is a cloud-based EDI provider for sending and receiving EDI documents amongst trading partnersRead more about XEDI Web EDI</t>
  </si>
  <si>
    <t>B2BE</t>
  </si>
  <si>
    <t>https://www.getapp.com/all-software/a/b2be-procurement/</t>
  </si>
  <si>
    <t>B2BE's EDI solution enables seamless electronic data exchange with trading partners, supporting various document formats and EDI protocols. It's highly configurable, integrating AI for efficient automation and workflow management.Read more about B2BE</t>
  </si>
  <si>
    <t>ZEDI</t>
  </si>
  <si>
    <t>https://www.getapp.com/it-management-software/a/zedi/</t>
  </si>
  <si>
    <t>ZEDI from Zircon Blue is an electronic data interchange platform for businesses of any size in industries including manufacturing, retail, logistics, and finance. Users can manage the import and export of multiple transaction types with external partners into a format readable by any machine.Read more about ZEDI</t>
  </si>
  <si>
    <t>ETHERFAX</t>
  </si>
  <si>
    <t>https://www.getapp.com/business-intelligence-analytics-software/a/etherfax/</t>
  </si>
  <si>
    <t>etherFAX’s cloud, AI, and data extraction technology streamlines workflows and integrates with third-party applications. To ensure security, etherFAX operates in a HIPAA and SOC 2-compliant environment that ​is HITRUST CSF and PCI DSS certified.Read more about ETHERFAX</t>
  </si>
  <si>
    <t>Celtrino EDI</t>
  </si>
  <si>
    <t>https://www.getapp.com/it-management-software/a/celtrino-edi/</t>
  </si>
  <si>
    <t>Celtrino EDI is an electronic data interchange solution that enables businesses to exchange purchase orders, invoices, advance shipping notices, and other business documents directly between business systems without human intervention. This automated process reduces manual work, paper usage, and data errors while speeding up order processing.Read more about Celtrino EDI</t>
  </si>
  <si>
    <t>PathFinder</t>
  </si>
  <si>
    <t>https://www.getapp.com/it-management-software/a/pathfinder-2/</t>
  </si>
  <si>
    <t>PathFinder is a fully functional data exchange tool, which can be used anywhere there is a requirement to move an electronic business document between separate computer systems in a secure, controlled, monitored and reliable environment.Read more about PathFinder</t>
  </si>
  <si>
    <t>EDI Generator</t>
  </si>
  <si>
    <t>https://www.getapp.com/it-management-software/a/edi-generator/</t>
  </si>
  <si>
    <t>EDI Generator is a cloud-based electronic data interchange (EDI) solution that allows users to receive EDI documents. Teams can view, create and send response documents. These include ship notices, shipping notifications, and invoices over the AS2 protocol.Read more about EDI Generator</t>
  </si>
  <si>
    <t>OmPrompt EDI as a Managed Service</t>
  </si>
  <si>
    <t>https://www.getapp.com/it-management-software/a/omprompt-edi-as-a-managed-service/</t>
  </si>
  <si>
    <t>OmPrompt EDI as a Managed Service is a cloud-based electronic data interchange (EDI) solution for connecting and collaborating with clients, as well as tracking and tracing suppliers. The integrated platform is designed to connect manufacturers and retailers via EDI with customers and suppliers.Read more about OmPrompt EDI as a Managed Service</t>
  </si>
  <si>
    <t>Adeptia Connect</t>
  </si>
  <si>
    <t>https://www.getapp.com/it-management-software/a/adeptia-connect/</t>
  </si>
  <si>
    <t>Adeptia Connect paves a shorter path to innovation and growth through its uniquely designed AI-powered data mapping, self-service integration, and large file data ingestion capability.Read more about Adeptia Connect</t>
  </si>
  <si>
    <t>Edict Systems WebEDI</t>
  </si>
  <si>
    <t>https://www.getapp.com/it-management-software/a/edict-systems-webedi/</t>
  </si>
  <si>
    <t>Edict Systems WebEDI helps buyers and suppliers of all sizes eliminate EDI complexities using trusted, cloud-based solutions. Whether needing to onboard suppliers or become EDI compliant, we help businesses easily exchange business documents, streamline supply chain operations, and improve business relationships.Read more about Edict Systems WebEDI</t>
  </si>
  <si>
    <t>X4 BPMS</t>
  </si>
  <si>
    <t>https://www.getapp.com/operations-management-software/a/x4-suite/</t>
  </si>
  <si>
    <t>X4 BPMS is an automated business process management solution designed to help users model, technically implement, execute, and monitor all business processesRead more about X4 BPMS</t>
  </si>
  <si>
    <t>Logicbroker</t>
  </si>
  <si>
    <t>https://www.getapp.com/website-ecommerce-software/a/logicbroker/</t>
  </si>
  <si>
    <t>Logicbroker is a user-friendly platform built to seamlessly connect any trading partners and the systems they rely on to orchestrate intuitive and flexible dropship, marketplace, and fulfillment programs that help grow revenue.Read more about Logicbroker</t>
  </si>
  <si>
    <t>Retarus</t>
  </si>
  <si>
    <t>https://www.getapp.com/it-communications-software/a/retarus/</t>
  </si>
  <si>
    <t>The Retarus Communications Platform helps you secure, modernize, consolidate, and cloudify existing communication infrastructures. Make your communications platform work better so you can work better: with Retarus.Read more about Retarus</t>
  </si>
  <si>
    <t>Tranzactor</t>
  </si>
  <si>
    <t>https://www.getapp.com/it-management-software/a/tranzactor/</t>
  </si>
  <si>
    <t>Tranzactor is a cloud-based suite of integration solutions designed to help businesses in logistics, intermodal, trucking, and warehousing sectors automate processes related to data transformation, decision support, and electronic data interchangeRead more about Tranzactor</t>
  </si>
  <si>
    <t>KhooCommerce</t>
  </si>
  <si>
    <t>https://www.getapp.com/it-management-software/a/khoocommerce/</t>
  </si>
  <si>
    <t>KhooCommerce is a fully EDI integrated Amazon Vendor processing system. It allows users to reduce manual effort, help increase efficiency and accuracy, and reduce inaccuracies in the picking and packing process.Read more about KhooCommerce</t>
  </si>
  <si>
    <t>Statelake</t>
  </si>
  <si>
    <t>https://www.getapp.com/it-management-software/a/statelake/</t>
  </si>
  <si>
    <t>Statelake is a middleware integration platform designed to connect systems and automate data exchange between applications, databases, and devices for enterprises. It connects your systems, internal and external, old and new, enabling cost-effective data and process automation.Read more about Statelake</t>
  </si>
  <si>
    <t>Business Integration Suite</t>
  </si>
  <si>
    <t>https://www.getapp.com/it-management-software/a/business-integration-suite/</t>
  </si>
  <si>
    <t>SEEBURGER Business Integration Suite (BIS) is the hybrid integration platform to provide integration across all scenarios, including API integration, API Management B2B/EDI, MFT, E-Invoicing, IoT and ERP integration. BIS can be deployed on-premises, in the various clouds, or in a mix of the above.Read more about Business Integration Suite</t>
  </si>
  <si>
    <t>Data Interchange EDI Solutions</t>
  </si>
  <si>
    <t>https://www.getapp.com/it-management-software/a/data-interchange-edi-solutions/</t>
  </si>
  <si>
    <t>Flexible B2B EDI integration software &amp; services from self-service tools that leave you in control to fully managed services. Backed by over 35 years of experience, pioneering the technology underpinning the world's most complex supply chains with fast, accurate data exchange.Read more about Data Interchange EDI Solutions</t>
  </si>
  <si>
    <t>Synchronous ERP</t>
  </si>
  <si>
    <t>https://www.getapp.com/operations-management-software/a/synchronous-erp/</t>
  </si>
  <si>
    <t>Synchronous is a comprehensive ERP system that integrates supply chain &amp; warehouse management, accounting, manufacturing, project management &amp; moreRead more about Synchronous ERP</t>
  </si>
  <si>
    <t>Youredi</t>
  </si>
  <si>
    <t>https://www.getapp.com/transportation-logistics-software/a/youredi/</t>
  </si>
  <si>
    <t>Youredi is an integration platform that helps businesses in logistics, and supply chain sectors automate processes across API and EDI transactions.Read more about Youredi</t>
  </si>
  <si>
    <t>TRADE.EASY</t>
  </si>
  <si>
    <t>https://www.getapp.com/operations-management-software/a/trade-easy/</t>
  </si>
  <si>
    <t>TRADE.EASY is an ERP in SaaS mode. Its functionalities enable you to manage your orders efficiently and monitor your goods flows in real time: purchases/sales, logistics, stocks and import/export.Connectors allow you to interface TRADE.EASY with third-party software (e.g. @GP) via EDIRead more about TRADE.EASY</t>
  </si>
  <si>
    <t>EDI as a Service</t>
  </si>
  <si>
    <t>https://www.getapp.com/it-management-software/a/edi-as-a-service/</t>
  </si>
  <si>
    <t>ecosio's EDI as a Service solution provides clients with "Connections That Work". From technical setup to ongoing operation, ecosio's EDI and e-invoicing experts take care of all B2B integration tasks, enabling clients to focus on what they do best.Read more about EDI as a Service</t>
  </si>
  <si>
    <t>WebEDI</t>
  </si>
  <si>
    <t>https://www.getapp.com/transportation-logistics-software/a/webedi/</t>
  </si>
  <si>
    <t>ecosio's Web EDI boosts supply chain efficiency by providing partners with an easy-to-use platform to exchange automated messages. Meanwhile, all technical tasks are handled by ecosio's EDI experts.Read more about WebEDI</t>
  </si>
  <si>
    <t>E-invoicing and Peppol</t>
  </si>
  <si>
    <t>https://www.getapp.com/it-management-software/a/e-invoicing-and-peppol/</t>
  </si>
  <si>
    <t>Stay compliant with current e-invoicing legislation and benefit from effortless automation with E-invoicing as a Service from ecosio.Read more about E-invoicing and Peppol</t>
  </si>
  <si>
    <t>Complete EDI Solutions</t>
  </si>
  <si>
    <t>https://www.getapp.com/it-management-software/a/complete-edi-solutions/</t>
  </si>
  <si>
    <t>Complete EDI is a high-performance EDI platform with unparalleled reliability and support that allows for seamless integration to virtually any enterprise software platform.Read more about Complete EDI Solutions</t>
  </si>
  <si>
    <t>Klarys</t>
  </si>
  <si>
    <t>https://www.getapp.com/operations-management-software/a/klarys/</t>
  </si>
  <si>
    <t>The Saas eProcurement platform designed specifically for addressing the unique challenges of the fresh food.Read more about Klarys</t>
  </si>
  <si>
    <t>DeltaCompare</t>
  </si>
  <si>
    <t>https://www.getapp.com/collaboration-software/a/content-compare/</t>
  </si>
  <si>
    <t>Multi-format enterprise-grade comparison solution that helps identify and process differences between two documents or data files.Read more about DeltaCompare</t>
  </si>
  <si>
    <t>DeltaJSON</t>
  </si>
  <si>
    <t>https://www.getapp.com/it-management-software/a/deltajson/</t>
  </si>
  <si>
    <t>Multi-format, enterprise-grade merge solution that offers 3-way or N-way merge capabilities for content and data.Read more about DeltaJSON</t>
  </si>
  <si>
    <t>ONESOURCE e-invoicing</t>
  </si>
  <si>
    <t>https://www.getapp.com/finance-accounting-software/a/onesource-e-invoicing/</t>
  </si>
  <si>
    <t>ONESOURCE e-invoicing is a fully integrated electronic invoice management and indirect tax solution that helps companies comply with global e-invoicing mandates. It automates the end-to-end compliance process, provides visibility into global operations and data, and connects to government networks, ERPs, or accounting systems.Read more about ONESOURCE e-invoicing</t>
  </si>
  <si>
    <t>HUBTIMIZE</t>
  </si>
  <si>
    <t>https://www.getapp.com/it-management-software/a/hubtimize/</t>
  </si>
  <si>
    <t>Hubtimize by EsaLink boosts B2B integration with seamless ERP/CRM links. It automates transactions, enables partner integration without EDI, and ensures fiscal compliance via e-invoicing. With top security and tailored features, it's ideal for enhancing B2B ecosystems efficientlyRead more about HUBTIMIZE</t>
  </si>
  <si>
    <t>To-Increase EDI Studio</t>
  </si>
  <si>
    <t>https://www.getapp.com/it-management-software/a/to-increase-edi-studio/</t>
  </si>
  <si>
    <t>To-Increase EDI Studio is a no-code EDI-handling solution embedded in Dynamics 365 Finance &amp; Supply Chain Management that helps businesses automate EDI processes, manage business communication, streamline trading partner collaboration, and handle EDI exceptions.Read more about To-Increase EDI Studio</t>
  </si>
  <si>
    <t>WINEDI</t>
  </si>
  <si>
    <t>https://www.getapp.com/it-management-software/a/winedi/</t>
  </si>
  <si>
    <t>WINEDI is an EDI file transfer server integrated into the company's information system. It allows users to manage, unify, and automate all of their organization's EDI transactions with its various business partners, whether internal or external, regardless of the sector.Read more about WINEDI</t>
  </si>
  <si>
    <t>TiA Gateway : EDI</t>
  </si>
  <si>
    <t>https://www.getapp.com/it-management-software/a/tia-gateway-edi/</t>
  </si>
  <si>
    <t>TiA Gateway: EDI is a cloud-based solution that enables users to streamline electronic data interchange (EDI) processes, simplify order management, reduce costs and errors, and achieve compliance with retailers worldwide.Read more about TiA Gateway : EDI</t>
  </si>
  <si>
    <t>TRANSCONNECT</t>
  </si>
  <si>
    <t>https://www.getapp.com/it-management-software/a/transconnect/</t>
  </si>
  <si>
    <t>CONNECT.AUTOMATE.SCALEIntegration and automate your business processes from shop to top floor. Start today lowering your transactional costs and driving your growth.Read more about TRANSCONNECT</t>
  </si>
  <si>
    <t>Pipe17</t>
  </si>
  <si>
    <t>https://www.getapp.com/operations-management-software/a/pipe17/</t>
  </si>
  <si>
    <t>Pipe17 is an electronic data interchange software designed to help eCommerce businesses optimize inventory management and order fulfillment processes. It lets administrators utilize the merchant-facing portal to identify and resolve issues such as late shipments and missing tracking information.Read more about Pipe17</t>
  </si>
  <si>
    <t>PartnerLinQ</t>
  </si>
  <si>
    <t>https://www.getapp.com/it-management-software/a/partnerlinq/</t>
  </si>
  <si>
    <t>PartnerLinQ is an end-to-end supply chain connectivity solution that connects your multi-tier global supply chain networks, channels, and marketplaces to your enterprise. The system is purpose-built for B2B and B2C communication for your EDI and non-EDI trading partners.Read more about PartnerLinQ</t>
  </si>
  <si>
    <t>Axway Managed File Transfer</t>
  </si>
  <si>
    <t>https://www.getapp.com/it-management-software/a/axway-managed-file-transfer/</t>
  </si>
  <si>
    <t>Axway Managed File Transfer enables companies to move large portions of the global money supply, send highly confidential next-gen product designs through the cloud, and transfer critical healthcare information that helps save lives. Axway Managed File Transfer provides API-driven commands, person-to-person sharing, reusable MFT templates, and more.Read more about Axway Managed File Transfer</t>
  </si>
  <si>
    <t>EDIStech</t>
  </si>
  <si>
    <t>https://www.getapp.com/it-management-software/a/edistech/</t>
  </si>
  <si>
    <t>EDIStech EDI Solutions helps businesses streamline their operations and improve productivity by providing Electronic Data Interchange (EDI) software. The company's proprietary EDI message translation software can be tailored to meet each client's unique needs, ensuring seamless integration with their trading partners. EDIStech offers a holistic project management approach, keeping clients informed throughout the implementation process.Read more about EDIStech</t>
  </si>
  <si>
    <t>Electronic Data Capture</t>
  </si>
  <si>
    <t>https://www.getapp.com/it-management-software/electronic-data-capture/os/web-based</t>
  </si>
  <si>
    <t>Create any type of digital form. Jolt allows you to quickly digitize your current forms &amp; distribute them to your employees instantly.  Complete audits, inspections, food safety, &amp; any other tasks with ease.  Our easy to use setup features allow you to get up and running in minutes.Read more about Jolt</t>
  </si>
  <si>
    <t>TrueContext will do more than just simplify electronic data capture for your field teams. It will change the way you conduct business. With the drag-and-drop form builder, you can create enterprise-grade forms to deploy to your field teams and collect the most accurate and reliable data possible.Read more about TrueContext</t>
  </si>
  <si>
    <t>https://www.getapp.com/website-ecommerce-software/a/fulcrum/</t>
  </si>
  <si>
    <t>Fulcrum is a field-first SaaS platform that automates field data collection and inspections. It streamlines workflows, integrates with GIS, and uses AI-powered tools like FastFill to boost accuracy and efficiency. Trusted globally, Fulcrum helps teams work smarter and drive digital transformation.Read more about Fulcrum</t>
  </si>
  <si>
    <t>Document Capture: Eliminates data pollution at every entry point (mobile, browser, email etc.) by providing your customers with AI documents capture tools like:- Lens for Mobile- Lens for Browser- Lens for Credit Cards- WhatsApp Chatbot- PDF SplitterRead more about Veryfi</t>
  </si>
  <si>
    <t>Scrapfly</t>
  </si>
  <si>
    <t>https://www.getapp.com/it-management-software/a/scrapfly/</t>
  </si>
  <si>
    <t>Scrapfly is a web scraping API that empowers businesses and developers to easily gather, extract, and comprehend data from various search engine result pages. With Scrapfly, you can streamline your web scraping activities and overcome challenges like proxy management, managing headless browsers, and bypassing anti-bot protection.Read more about Scrapfly</t>
  </si>
  <si>
    <t>Access PeopleHR</t>
  </si>
  <si>
    <t>https://www.getapp.com/hr-employee-management-software/a/access-people-hr/</t>
  </si>
  <si>
    <t>HR software for small-medium businesses, offering a way to manage employee records, performance and recruitment, as well as self-service portals. You can also select from a range of payroll services, from software to outsourcing. A reliable and effective solution for your HR needs.Read more about Access PeopleHR</t>
  </si>
  <si>
    <t>Castor EDC</t>
  </si>
  <si>
    <t>https://www.getapp.com/industries-software/a/castor-edc/</t>
  </si>
  <si>
    <t>The only GCP &amp; 21 CFR compliant EDC that's affordable for every researcher and has all the features of expensive systems. Start now.Read more about Castor EDC</t>
  </si>
  <si>
    <t>Nintex Process Platform</t>
  </si>
  <si>
    <t>https://www.getapp.com/operations-management-software/a/nintex/</t>
  </si>
  <si>
    <t>The Nintex Workflow Cloud solution enables users to automate complex business workflow processes with minimal deployment costs and multiple integrationsRead more about Nintex Process Platform</t>
  </si>
  <si>
    <t>GoFormz</t>
  </si>
  <si>
    <t>https://www.getapp.com/website-ecommerce-software/a/seed-goformz/</t>
  </si>
  <si>
    <t>Collect better, more complete data with digital forms and automations. Use digital forms as a familiar front-end to your data capture and instantly route data where it needs to go. Connect your forms to databases, dashboards, and applications, and report on data in real-time. Start a free trial now!Read more about GoFormz</t>
  </si>
  <si>
    <t>Automate data entry to simplify your bookkeeping tasks and unlock time savings. Get data from receipts, invoices, statements and more!Integrates with multiple accounting solutions, including Quickbooks, Xero, Sage, Freshbooks, and more.No contract required. Unlimited users and companies.Read more about AutoEntry</t>
  </si>
  <si>
    <t>Seamless.AI</t>
  </si>
  <si>
    <t>https://www.getapp.com/sales-software/a/seamless-ai/</t>
  </si>
  <si>
    <t>Seamless.AI is an inside sales and lead generation software that helps businesses find relavant contacts, build account lists, manage prospect information, and more from within a unified platform. It allows staff members to utilize the built-in search engine to extract business contact details based on company names, employee designations, roles, and seniority.Read more about Seamless.AI</t>
  </si>
  <si>
    <t>Grepsr is an efficient Electronic Data Capture tool that helps businesses extract and manage data from various sources. With its intuitive interface and powerful features, Grepsr enables users to automate data collection, cleanse and transform data, and export it in multiple formats.Read more about Grepsr</t>
  </si>
  <si>
    <t>Bright Data</t>
  </si>
  <si>
    <t>https://www.getapp.com/business-intelligence-analytics-software/a/bright-data/</t>
  </si>
  <si>
    <t>The #1 platform for scraping web data. Businesses of every size rely on Bright Data's solutions to overcome obstacles and extract valuable public web data in the most efficient and reliable manner.Bright Data provides proxy infrastructure, web scraping software, and complete website datasets.Read more about Bright Data</t>
  </si>
  <si>
    <t>Viedoc</t>
  </si>
  <si>
    <t>https://www.getapp.com/healthcare-pharmaceuticals-software/a/viedoc/</t>
  </si>
  <si>
    <t>Viedoc delivers powerful eClinical solutions that streamline clinical trials, making data collection, management, and analysis faster and easier. Trusted in 75+ countries, powering 7,000+ studies with more than 1.6M+ participants.Read more about Viedoc</t>
  </si>
  <si>
    <t>Automatically extract data from emails, attachments and documentsRead more about Parseur</t>
  </si>
  <si>
    <t>ShareCRF</t>
  </si>
  <si>
    <t>https://www.getapp.com/it-management-software/a/sharecrf/</t>
  </si>
  <si>
    <t>Take control of your clinical trial data with ShareCRF. Configure your study in hours—no coding or external help needed. Enjoy an intuitive interface, full regulatory compliance, and unmatched adaptability to fit your unique study needs. Simplicity, efficiency, and reliability in one platform.Read more about ShareCRF</t>
  </si>
  <si>
    <t>Greenlight Guru Clinical</t>
  </si>
  <si>
    <t>https://www.getapp.com/it-management-software/a/smart-trial/</t>
  </si>
  <si>
    <t>Greenlight Guru Clinical's electronic data capture is designed to help businesses in the medtech industry collect data from clinical investigations and post-market clinical follow-ups (PMCF). The platform offers predefined templates and QA files, which enable organizations to ensure compliance.Read more about Greenlight Guru Clinical</t>
  </si>
  <si>
    <t>BeepQuest</t>
  </si>
  <si>
    <t>https://www.getapp.com/it-communications-software/a/beepquest/</t>
  </si>
  <si>
    <t>BeepQuest is a robust &amp; flexible B2B SaaS platform that enables an end-to-end continuous improvement strategy so any company can communicate, control, monitor and analyze their standards through a set of continuous improvement digital tools.Read more about BeepQuest</t>
  </si>
  <si>
    <t>Fraxion</t>
  </si>
  <si>
    <t>https://www.getapp.com/finance-accounting-software/a/fraxion-spend-management/</t>
  </si>
  <si>
    <t>Fraxion's procure-to-pay software is trusted by over 1,000 organizations worldwide for its visibility, ease of use, and proactive spend controls that drive efficiencies and cost savings.Read more about Fraxion</t>
  </si>
  <si>
    <t>FormAssembly</t>
  </si>
  <si>
    <t>https://www.getapp.com/customer-management-software/a/formassembly/</t>
  </si>
  <si>
    <t>Automate data collection with FormAssembly Workflow. FormAssembly integrates seamlessly with the applications you use every day. Your connection directly to critical apps allows you to eliminate silos and process inefficiencies, improve data quality, and drive productivity.Read more about FormAssembly</t>
  </si>
  <si>
    <t>eClinPro CTMS &amp; eSource</t>
  </si>
  <si>
    <t>https://www.getapp.com/it-management-software/a/eclinpro-ctms-esource/</t>
  </si>
  <si>
    <t>eClinPro CTMS &amp; eSource is a clinical trial management system (CTMS) that helps research centers manage clinical studies.Read more about eClinPro CTMS &amp; eSource</t>
  </si>
  <si>
    <t>Osmind</t>
  </si>
  <si>
    <t>https://www.getapp.com/healthcare-pharmaceuticals-software/a/osmind/</t>
  </si>
  <si>
    <t>Streamlined Charting and Patient Engagement for Private Cash Pay Psychiatry Practices and Ketamine Treatment Clinics that want an easy to use mental health EHR.Simplify your charting with customizable templates and 30+ standard rating scales that can be sent according to your schedule.Read more about Osmind</t>
  </si>
  <si>
    <t>Capture data digitally on mobile with 12 structured data types, including Bluetooth thermometer IoT integration. As data is captured, it populates pre-configured reporting dashboards in real-time for instant insight into performance. Data export &amp; syncing available with other systems of record.Read more about GoSpotCheck by FORM</t>
  </si>
  <si>
    <t>ExpiWell</t>
  </si>
  <si>
    <t>https://www.getapp.com/marketing-software/a/expiwell/</t>
  </si>
  <si>
    <t>ExpiWell is a cloud-based forms automation solution that helps conduct mobile surveys via real-time data collection, collaboration tools, participant engagement, and more. With ExpiWell's mobile application, users can send questions to participants through push notifications and choose from various question types, including multimedia options like video, audio, and image data.Read more about ExpiWell</t>
  </si>
  <si>
    <t>Automate manual data capture and save 70% of time?Data capturing has never been easier with Klippa DocHorizon! Excellent at high accuracy and fast data capturing from a vast variety of document types. Simply take a photo or upload a scanned document.Book a free online demo today!Powered by AI.Read more about Klippa DocHorizon</t>
  </si>
  <si>
    <t>SurveyJS</t>
  </si>
  <si>
    <t>https://www.getapp.com/website-ecommerce-software/a/surveyjs/</t>
  </si>
  <si>
    <t>SurveyJS is a product family of client-side UI components that simplify data collection in your JavaScript application. Create and style dynamic JSON-based forms using a self-hosted form builder that features a CSS theme editor and GUI for conditional rules and form branching.Read more about SurveyJS</t>
  </si>
  <si>
    <t>Ideagen Smartforms</t>
  </si>
  <si>
    <t>https://www.getapp.com/website-ecommerce-software/a/mi-apps/</t>
  </si>
  <si>
    <t>Mi-Corporation's Mobile Impact Platform makes it easy for businesses to collect data through digital forms on mobile and desktop devices.Read more about Ideagen Smartforms</t>
  </si>
  <si>
    <t>TrialKit</t>
  </si>
  <si>
    <t>https://www.getapp.com/healthcare-pharmaceuticals-software/a/clinical-studio/</t>
  </si>
  <si>
    <t>TrialKit, a global, cloud-based development platform for end-to-end, "direct-from-source" data collection and workflow management across all phases of clinical trials.Read more about TrialKit</t>
  </si>
  <si>
    <t>Achieve rapid innovation by processing and integrating large quantities of difficult data. Grooper is an intelligent document and digital data integration platform that uses patented and sophisticated capture technology, machine learning, natural language processing, and advanced image processing.Read more about Grooper</t>
  </si>
  <si>
    <t>RedCap</t>
  </si>
  <si>
    <t>https://www.getapp.com/customer-management-software/a/redcap/</t>
  </si>
  <si>
    <t>REDCap is a secure web application for building and managing online surveys and databases. It offers a wide range of features, including online or offline project design, secure and web-based data input, fast and flexible database creation, multi-site access, and fully customizable options. REDCap also provides advanced features such as branching logic, file uploading, and calculated fields, as well as regulatory compliance with standards like HIPAA and 21 CFR Part 11.Read more about RedCap</t>
  </si>
  <si>
    <t>Docsvault</t>
  </si>
  <si>
    <t>https://www.getapp.com/collaboration-software/a/docsvault/</t>
  </si>
  <si>
    <t>Docsvault is an on-premise document management software that can be accessed using a desktop, web browser, and mobile apps. Businesses can improve their profitability and productivity by reducing paper within their operations and streamlining their work process.Read more about Docsvault</t>
  </si>
  <si>
    <t>Ephesoft</t>
  </si>
  <si>
    <t>https://www.getapp.com/it-management-software/a/smart-capture/</t>
  </si>
  <si>
    <t>Using AI and patented machine learning, Ephesoft’s customizable IDP platform captures and extracts any document type to turn it into structured, actionable data. The platform’s APIs and iPaaS connectors allow for fast integrations into other business systems for seamless end-to-end automation.Read more about Ephesoft</t>
  </si>
  <si>
    <t>CRIO</t>
  </si>
  <si>
    <t>https://www.getapp.com/healthcare-pharmaceuticals-software/a/crio/</t>
  </si>
  <si>
    <t>CRIO, the leader in eSource technology, is a health tech company helping pharma, biotech, research sites, and academic research centers streamline regulatory workflows with one system that delivers a single source of clinical data capture.Read more about CRIO</t>
  </si>
  <si>
    <t>Upflowy</t>
  </si>
  <si>
    <t>https://www.getapp.com/development-tools-software/a/upflowy/</t>
  </si>
  <si>
    <t>Upflowy allows organization managers to iterate business flows using IT, enabling the implementation of cost-effective growth strategies. Key attributes include AB testing, content management, analytics and reporting, customization, process flow management, and lead management.Read more about Upflowy</t>
  </si>
  <si>
    <t>Poimapper</t>
  </si>
  <si>
    <t>https://www.getapp.com/operations-management-software/a/poimapper/</t>
  </si>
  <si>
    <t>Enable field teams to capture data with advanced mobile forms. Share data reports and analytics with selected users and customers.Read more about Poimapper</t>
  </si>
  <si>
    <t>Data+</t>
  </si>
  <si>
    <t>https://www.getapp.com/healthcare-pharmaceuticals-software/a/data-research/</t>
  </si>
  <si>
    <t>Data+ Research is a fully compliant &amp; customizable application development platform for health and life-science industries, offering a wide range of apps for clinical data management, drug development, patient registries, biobank and lab management and moreRead more about Data+</t>
  </si>
  <si>
    <t>Flex Databases platform</t>
  </si>
  <si>
    <t>https://www.getapp.com/healthcare-pharmaceuticals-software/a/flex-databases-platform/</t>
  </si>
  <si>
    <t>Capture clinical data flawlessly. Securely collect diverse data types (text, numbers, images, signatures) with intuitive forms. Monitor quality &amp; progress in real-time. Reduce errors &amp; simplify workflows. Cloud &amp; on-premise options.Read more about Flex Databases platform</t>
  </si>
  <si>
    <t>Studypages</t>
  </si>
  <si>
    <t>https://www.getapp.com/healthcare-pharmaceuticals-software/a/studypages/</t>
  </si>
  <si>
    <t>Studypages is a cloud and mobile-based clinical research management platform that helps simplify clinical operations and connect participants, sites, and sponsors in one place.Read more about Studypages</t>
  </si>
  <si>
    <t>Dacima Clinical Suite</t>
  </si>
  <si>
    <t>https://www.getapp.com/healthcare-pharmaceuticals-software/a/dacima-clinical-suite/</t>
  </si>
  <si>
    <t>Dacima's Clinical Suite ePCTR is carefully designed to provide unparalleled excellence in electronic data capture for clinical trials.Read more about Dacima Clinical Suite</t>
  </si>
  <si>
    <t>GeoCivix</t>
  </si>
  <si>
    <t>https://www.getapp.com/government-social-services-software/a/geocivix/</t>
  </si>
  <si>
    <t>GeoCivix is a modern, cloud based platform that's easy to use, and built specifically for small to mid-sized government agencies. This comprehensive solution streamlines permitting, plan review, and inspections to improve operational efficiency, automate routine tasks, and promote transparency.Read more about GeoCivix</t>
  </si>
  <si>
    <t>MainEDC</t>
  </si>
  <si>
    <t>https://www.getapp.com/it-management-software/a/mainedc/</t>
  </si>
  <si>
    <t>Configurable, compliant and reliable solution for impressive data capture results in clinical trials (integrated all-in-one EDC / IWRS / Drug Supply / ePRO cloud-based platform).Read more about MainEDC</t>
  </si>
  <si>
    <t>Sequentum</t>
  </si>
  <si>
    <t>https://www.getapp.com/business-intelligence-analytics-software/a/content-grabber/</t>
  </si>
  <si>
    <t>Web scraping solutions for the most precise, trusted &amp; transparent data with at scale. On-prem, PaaS, DaaS, hybrid, Intelligent Agents.Read more about Sequentum</t>
  </si>
  <si>
    <t>Business Card Reader</t>
  </si>
  <si>
    <t>https://www.getapp.com/sales-software/a/business-card-reader/</t>
  </si>
  <si>
    <t>Business Card Reader is a web-based solution which helps businesses of all sizes with contact management and data conversion. Key features include secure data storage, third-party integration, data import, optical character recognition, voice notes, and location data.Read more about Business Card Reader</t>
  </si>
  <si>
    <t>Kodak Info Input Solution</t>
  </si>
  <si>
    <t>https://www.getapp.com/business-intelligence-analytics-software/a/kodak-info-input-solution/</t>
  </si>
  <si>
    <t>KODAK Info Input Solution intelligently captures from anywhere, classifies, extracts, indexes, validates, augments, and delivers ultra-high-quality data and documents directly into line-of-business applications with little-to-no human intervention.Read more about Kodak Info Input Solution</t>
  </si>
  <si>
    <t>FormsCenter</t>
  </si>
  <si>
    <t>https://www.getapp.com/it-management-software/a/formscenter/</t>
  </si>
  <si>
    <t>FormsCenter is an electronic data capture software designed to help healthcare organizations collect data accurately through adaptable forms. It centrally stores large volumes of data so that users have all important or required information at their fingertips.Read more about FormsCenter</t>
  </si>
  <si>
    <t>OnlineCRF</t>
  </si>
  <si>
    <t>https://www.getapp.com/healthcare-pharmaceuticals-software/a/onlinecrf/</t>
  </si>
  <si>
    <t>Electronic Data Capture system for a clinical trial: fully configured and validated. Specially created for small and medium pharmaceutical companies and CROs.Read more about OnlineCRF</t>
  </si>
  <si>
    <t>DFdiscover</t>
  </si>
  <si>
    <t>https://www.getapp.com/healthcare-pharmaceuticals-software/a/dfdiscover/</t>
  </si>
  <si>
    <t>DFdiscover is a clinical data management system which helps academic and non-profit research organizations handle clinical trials, inventories, and remote adjudication processes. It enables researchers to upload case report forms and study documents, photos, and videos across existing data records.Read more about DFdiscover</t>
  </si>
  <si>
    <t>mConsent</t>
  </si>
  <si>
    <t>https://www.getapp.com/it-management-software/a/mconsent/</t>
  </si>
  <si>
    <t>mConsent enables seamless electronic data capture with paperless forms, insurance verification, and automated reminders for streamlined data management.Read more about mConsent</t>
  </si>
  <si>
    <t>Ennov EDC</t>
  </si>
  <si>
    <t>https://www.getapp.com/it-management-software/a/ennov-edc/</t>
  </si>
  <si>
    <t>Ennov EDC is an Electronic Data Capture Software for clinical trials.Read more about Ennov EDC</t>
  </si>
  <si>
    <t>naturalForms</t>
  </si>
  <si>
    <t>https://www.getapp.com/it-management-software/a/naturalforms/</t>
  </si>
  <si>
    <t>naturalForms enables quick and easy collection of documents, signatures, photos and sketches.Read more about naturalForms</t>
  </si>
  <si>
    <t>iMednet</t>
  </si>
  <si>
    <t>https://www.getapp.com/healthcare-pharmaceuticals-software/a/imednet/</t>
  </si>
  <si>
    <t>iMednet is a cloud-based electronic data capture (EDC) platform designed to help businesses manage clinical trials, inventories, and adjudication processes. Employees can utilize the built-in payment manager to view and approve payment requests and access patients’ transaction history in real-time.Read more about iMednet</t>
  </si>
  <si>
    <t>Excelitte</t>
  </si>
  <si>
    <t>https://www.getapp.com/it-management-software/a/excelitte/</t>
  </si>
  <si>
    <t>If you have sensitive information held in spreadsheets, in Windows files, emails, or any kind of file, then you need Excelitte to provide instant 100% security for such data.Read more about Excelitte</t>
  </si>
  <si>
    <t>PlanetVerify</t>
  </si>
  <si>
    <t>https://www.getapp.com/it-management-software/a/planetverify/</t>
  </si>
  <si>
    <t>PlanetVerify is a cloud-based KYC platform to securely automate documents &amp; data collection and management operations as well as ID Verification. Customer onboarding software is tailored for collecting applicant data in all sectors and for all types of businesses.Read more about PlanetVerify</t>
  </si>
  <si>
    <t>ddSuite</t>
  </si>
  <si>
    <t>https://www.getapp.com/operations-management-software/a/ddsuite/</t>
  </si>
  <si>
    <t>Document text and image with your mobile device. Store the data directly in the cloud regardless of active internet access.Read more about ddSuite</t>
  </si>
  <si>
    <t>Marvin EDC</t>
  </si>
  <si>
    <t>https://www.getapp.com/it-management-software/a/marvin-edc/</t>
  </si>
  <si>
    <t>Marvin EDC is a clinical data management software designed to help businesses manage customers, clinical trials, inventories, and more. The electronic data capture (EDC) module allows organizations to collect and verify data from various online sources and handle compliance tracking operations.Read more about Marvin EDC</t>
  </si>
  <si>
    <t>iKapture</t>
  </si>
  <si>
    <t>https://www.getapp.com/emerging-technology-software/a/ikapture/</t>
  </si>
  <si>
    <t>iKapture is an AI-fueled accounts payable automation platformRead more about iKapture</t>
  </si>
  <si>
    <t>Infinia ML</t>
  </si>
  <si>
    <t>https://www.getapp.com/emerging-technology-software/a/infinia-ml/</t>
  </si>
  <si>
    <t>Infinia ML's proprietary library of pre-trained models and machine learning components accelerates time to value for customers, even when automating complex, unstructured document processing challenges. The platform uses practical applications of cutting-edge machine learning techniques to automate the identification and extraction of information of interest within unstructured documents.Read more about Infinia ML</t>
  </si>
  <si>
    <t>ClinVigilant eClinical</t>
  </si>
  <si>
    <t>https://www.getapp.com/it-management-software/a/eclinical-suite/</t>
  </si>
  <si>
    <t>Streamline your clinical studies, reduce set-up times and capture compliant data automatically from multiple sources with ClinVigilant eClinical. Simple, user-friendly &amp; scalable tools.Read more about ClinVigilant eClinical</t>
  </si>
  <si>
    <t>Kyocera Capture Manager</t>
  </si>
  <si>
    <t>https://www.getapp.com/it-management-software/a/kyocera-capture-manager/</t>
  </si>
  <si>
    <t>Kyocera Capture Manager absorbs the data that lies within your documents and information, digests it, and converts it into digital data that can be utilized in any and all business processes.Read more about Kyocera Capture Manager</t>
  </si>
  <si>
    <t>PatientLive</t>
  </si>
  <si>
    <t>https://www.getapp.com/collaboration-software/a/patientlive/</t>
  </si>
  <si>
    <t>PatientLive, the self-service platform to get quick patient insights.Read more about PatientLive</t>
  </si>
  <si>
    <t>Scale Document AI</t>
  </si>
  <si>
    <t>https://www.getapp.com/emerging-technology-software/a/scale-document-ai/</t>
  </si>
  <si>
    <t>Scale Document AI is a cloud-based data extraction solution for businesses in the logistics, financial services, and healthcare industries, which provides features such as machine learning model customization, data input and output, automated document annotation, and visual analytics.Read more about Scale Document AI</t>
  </si>
  <si>
    <t>SingularityAI</t>
  </si>
  <si>
    <t>https://www.getapp.com/emerging-technology-software/a/singularityai/</t>
  </si>
  <si>
    <t>SingularityAI is an artificial intelligence platform that helps document processing via optical character recognition (OCR), computer vision, natural language processing (NLP), machine learning (ML), and more.Read more about SingularityAI</t>
  </si>
  <si>
    <t>EdgeXperience Capture Service</t>
  </si>
  <si>
    <t>https://www.getapp.com/collaboration-software/a/edgexperience-capture-service/</t>
  </si>
  <si>
    <t>EdgeXperience Capture Service is a cloud document digitization platform that allows PC-less scanning, centralized management, and the ability to control infrastructure costs as companies grow and evolve. This solution features a scalable, agile architecture and an easy user experience, enabling workflow automation and remote device monitoring and management.Read more about EdgeXperience Capture Service</t>
  </si>
  <si>
    <t>Improve App</t>
  </si>
  <si>
    <t>https://www.getapp.com/healthcare-pharmaceuticals-software/a/improve-app/</t>
  </si>
  <si>
    <t>Improve App is a data capturing software designed to helps medical organizations, doctors and researchers securely collect and store patient data using mobile applications or other measuring devices.Read more about Improve App</t>
  </si>
  <si>
    <t>Field Eagle</t>
  </si>
  <si>
    <t>https://www.getapp.com/operations-management-software/a/field-eagle/</t>
  </si>
  <si>
    <t>Field Eagle is an inspection, compliance, and asset management platform designed for businesses in any industry. From safety audits to quality checks, it streamlines field operations with custom workflows, automated reporting, and seamless integrations.Read more about Field Eagle</t>
  </si>
  <si>
    <t>Docketry</t>
  </si>
  <si>
    <t>https://www.getapp.com/it-management-software/a/docketry/</t>
  </si>
  <si>
    <t>Docketry is a powerful document processing tool that is designed to simplify and automate the document processing workflow. Its intelligent document processing technology, easy-to-use interface, and automated document handling make it an excellent solution for businesses of all sizes. The tool savesRead more about Docketry</t>
  </si>
  <si>
    <t>Mahalo</t>
  </si>
  <si>
    <t>https://www.getapp.com/it-management-software/a/mahalo/</t>
  </si>
  <si>
    <t>Mahalo is a highly customizable platform for Hybrid and Decentralized Clinical Trials, streamlining study startup, recruitment, and data collection. Add digital health features to your ePros to boost engagement and significantly improve adherence and retention.Read more about Mahalo</t>
  </si>
  <si>
    <t>Inductive EDC</t>
  </si>
  <si>
    <t>https://www.getapp.com/it-management-software/a/inductive-edc/</t>
  </si>
  <si>
    <t>Inductive EDC is a clinical data management system that allows businesses to accelerate the collection, analysis, and management of clinical research data.Read more about Inductive EDC</t>
  </si>
  <si>
    <t>Nukleus</t>
  </si>
  <si>
    <t>https://www.getapp.com/it-management-software/a/nukleus/</t>
  </si>
  <si>
    <t>Nukleus is an Electronic Data Capture (EDC) platform designed for clinical data collection in electronic format. It replaces traditional paper-based methods, streamlining the data collection process. The platform integrates coding libraries like MedDRA and WHO-DD ICD-10, enabling accurate coding of medication, medical history, and adverse event terms.Read more about Nukleus</t>
  </si>
  <si>
    <t>Trial Online</t>
  </si>
  <si>
    <t>https://www.getapp.com/healthcare-pharmaceuticals-software/a/trial-online/</t>
  </si>
  <si>
    <t>Trial Online is a clinical trial management software that helps businesses set up role-based access rights, manage derived calculations, monitor compliance, handle patient diaries, conduct audits, and more from within a unified platform. It allows staff members to segment patients based on data collected via events and questionnaires. It also lets employees configure reminders, maintain logbooks, and automatically receive safety and non-conformance alerts.Read more about Trial Online</t>
  </si>
  <si>
    <t>oomnia</t>
  </si>
  <si>
    <t>https://www.getapp.com/it-management-software/a/oomnia/</t>
  </si>
  <si>
    <t>Wemedoo is a comprehensive clinical information management platform designed for healthcare professionals conducting clinical trials. The system provides real-time access to clinical data, enabling organizations to collect, analyze, and report information with complete oversight throughout the trial process. The platform integrates multiple essential clinical trial tools including electronic data capture, randomization and trial supply management, and electronic trial master file.Read more about oomnia</t>
  </si>
  <si>
    <t>elevait</t>
  </si>
  <si>
    <t>https://www.getapp.com/business-intelligence-analytics-software/a/elevait/</t>
  </si>
  <si>
    <t>elevait is a sustainable AI solution that automates recurring business processes through a generic knowledge base using artificial intelligence technology. The software processes documents, manages incoming data, and digitizes 2D plan documents.Read more about elevait</t>
  </si>
  <si>
    <t>Brainware</t>
  </si>
  <si>
    <t>https://www.getapp.com/it-management-software/a/brainware/</t>
  </si>
  <si>
    <t>With Brainware Intelligent Capture, organizations can improve response time, business intelligence and costs.Read more about Brainware</t>
  </si>
  <si>
    <t>B2W Inform</t>
  </si>
  <si>
    <t>https://www.getapp.com/construction-software/a/b2w-inform/</t>
  </si>
  <si>
    <t>B2W Inform is a cloud-based solution that helps businesses collect data related to site accidents, equipment inspections, and safety meetings using electronic forms. It allows project managers to create form templates by adding checkboxes, electronic signatures, timestamps, and other elements.Read more about B2W Inform</t>
  </si>
  <si>
    <t>cubeCDMS</t>
  </si>
  <si>
    <t>https://www.getapp.com/it-management-software/a/cubecdms/</t>
  </si>
  <si>
    <t>cubeCDMS is CRScube's flagship EDC solution compliant with the FDA's 21 CFR Part 11. cubeCDMS is highly customizable &amp; feature-richRead more about cubeCDMS</t>
  </si>
  <si>
    <t>Cloud Identity</t>
  </si>
  <si>
    <t>https://www.getapp.com/security-software/a/cloud-identity/</t>
  </si>
  <si>
    <t>Multi biometric platform in the cloud, to reliably validate the identity of people, by capturing biographical and biometric data.Read more about Cloud Identity</t>
  </si>
  <si>
    <t>ClinicalHawk EDC</t>
  </si>
  <si>
    <t>https://www.getapp.com/it-management-software/a/clinicalhawk-edc/</t>
  </si>
  <si>
    <t>ClinicalHawk EDC is an electronic data capture solution that helps healthcare organizations manage data transfer, storage, and verification. The platform offers various features such as CDISC compliance, real-time data analysis, and an integrated medical dictionary.Read more about ClinicalHawk EDC</t>
  </si>
  <si>
    <t>eCRF</t>
  </si>
  <si>
    <t>https://www.getapp.com/it-management-software/a/ecrf-1/</t>
  </si>
  <si>
    <t>Obtain reliable data to analyze with Integra IT's robust eCRF &amp; Data Management Services. We follow CDASH and SDTM standards to accelerate the biostatistics, regulatory, and submission processes.Read more about eCRF</t>
  </si>
  <si>
    <t>Fielda</t>
  </si>
  <si>
    <t>https://www.getapp.com/operations-management-software/a/fielda/</t>
  </si>
  <si>
    <t>Fielda combines customizable mobile data collection, GIS data capture, workflows, activity management, reporting, data integrations to enhance field productivity and save time and effort.Read more about Fielda</t>
  </si>
  <si>
    <t>Thread Learning</t>
  </si>
  <si>
    <t>https://www.getapp.com/healthcare-pharmaceuticals-software/a/thread/</t>
  </si>
  <si>
    <t>Thread is a cloud-based ABA (applied behavior analysis) data collection platform designed specifically for practice owners, clinical directors, and school administrators that carry out autism therapy. The platform allows therapists to collect, analyze, and share data to enhance autism care.Read more about Thread Learning</t>
  </si>
  <si>
    <t>MedSurv</t>
  </si>
  <si>
    <t>https://www.getapp.com/it-management-software/a/medsurv/</t>
  </si>
  <si>
    <t>MedSurv provides customers with an online EDC system for large-scale data acquisition. It is suitable for clinical studies, non-intervention studies and PMCF studies, as well as patient registries and observational studies. Comprehensive support is available to the user.Read more about MedSurv</t>
  </si>
  <si>
    <t>CapturePoint</t>
  </si>
  <si>
    <t>https://www.getapp.com/it-management-software/a/capturepoint-1/</t>
  </si>
  <si>
    <t>Ademero offers enterprise-level document management solutions at the SMB price-point with Content Central Document Management Software, CapturePoint Document Indexing Software, and Paige Document Indexing Services.Read more about CapturePoint</t>
  </si>
  <si>
    <t>EvidentIQ eCOA</t>
  </si>
  <si>
    <t>https://www.getapp.com/healthcare-pharmaceuticals-software/a/ecoa/</t>
  </si>
  <si>
    <t>eCOA is an electronic Clinic Outcome Assessment platform designed to help businesses streamline data collection processes using assessments to improve overall experiences.Read more about EvidentIQ eCOA</t>
  </si>
  <si>
    <t>EvidentIQ EDC</t>
  </si>
  <si>
    <t>https://www.getapp.com/it-management-software/a/evidentiq-edc/</t>
  </si>
  <si>
    <t>EvidentIQ is a 21 CFR Part 11 compliant EDC comes with various features such as DICOM image upload, image-based data entry, eConsent, ePRO/eDiaries, RTSM (Randomization and Trial Supply Management) modules, MedDRA and WHODrug coding, and advanced data extraction.Contact our experts to get a demo.Read more about EvidentIQ EDC</t>
  </si>
  <si>
    <t>Email Archiving</t>
  </si>
  <si>
    <t>https://www.getapp.com/it-management-software/email-archiving/os/web-based</t>
  </si>
  <si>
    <t>SMTP2GO</t>
  </si>
  <si>
    <t>https://www.getapp.com/it-communications-software/a/smtp2go/</t>
  </si>
  <si>
    <t>SMTP2GO is a cloud-based email management solution which helps businesses track emails and generate visual reports. Key features include data management, email monitoring, blacklisting, email authentication, and an API.Read more about SMTP2GO</t>
  </si>
  <si>
    <t>Topsec Cloud Solutions</t>
  </si>
  <si>
    <t>https://www.getapp.com/it-communications-software/a/blockmail/</t>
  </si>
  <si>
    <t>Topsec Email Security is a complete email filtering solution that helps organizations to check all their incoming and outgoing email content for virus and spam.Read more about Topsec Cloud Solutions</t>
  </si>
  <si>
    <t>Fast, secure backup software for Microsoft Office 365 and Microsoft Exchange. Protect Outlook, OneDrive for Business, SharePoint and Team's files. Comet is a flexible, all-in-one backup platform. You choose your backup environment and storage destinations. No contracts. 30-day FREE trial!Read more about Comet Backup</t>
  </si>
  <si>
    <t>LeanMail</t>
  </si>
  <si>
    <t>https://www.getapp.com/it-management-software/a/leanmail/</t>
  </si>
  <si>
    <t>Get Total Control Over Outlook. For every type of user and every personality type. Five easy, customizable solutions that give you all the control over your inbox that you want.Read more about LeanMail</t>
  </si>
  <si>
    <t>Mail Assure</t>
  </si>
  <si>
    <t>https://www.getapp.com/it-communications-software/a/solarwinds-mail-assure/</t>
  </si>
  <si>
    <t>Cloud-based email security designed to help your customers stay in control while safeguarding their inbound and outbound email.Read more about Mail Assure</t>
  </si>
  <si>
    <t>Email Archiving in the Cloud with ArcTitan. Compliant, Fast, Secure and Office365 EnabledRead more about ArcTitan Email Archiving</t>
  </si>
  <si>
    <t>Email Manager for Microsoft 365</t>
  </si>
  <si>
    <t>https://www.getapp.com/it-communications-software/a/colligo-email-manager-for-microsoft-365/</t>
  </si>
  <si>
    <t>Colligo Email Manager for Microsoft 365 is ideal for mid- to enterprise-size businesses using SharePoint Online in industries with regulatory or policy compliance requirements. The SharePoint add-on lets you capture and auto-classify emails and attachments right from Outlook to SharePoint and Teams.Read more about Email Manager for Microsoft 365</t>
  </si>
  <si>
    <t>MailJerry</t>
  </si>
  <si>
    <t>https://www.getapp.com/it-communications-software/a/mailjerry/</t>
  </si>
  <si>
    <t>MailJerry migrates your emails: Transfer your emails from your mailbox to another server or provider. Migrate multiple mailboxes at once, enjoy a fast and reliable email transfer and keep your emails synchronized after the transfer. Works with all major providers, exchange accounts &amp; IMAP mailboxes!Read more about MailJerry</t>
  </si>
  <si>
    <t>Libraesva Email Archiver</t>
  </si>
  <si>
    <t>https://www.getapp.com/it-management-software/a/libraesva-email-archiver/</t>
  </si>
  <si>
    <t>Protect business information, simplify compliance, and improve efficiency by using Libraesva Email Archiver to automatically save a copy of every email sent or received by businesses. Libraesva's Resilient Archive technology stores every email in highly secure and digitally signed archives.Read more about Libraesva Email Archiver</t>
  </si>
  <si>
    <t>Vaultastic</t>
  </si>
  <si>
    <t>https://www.getapp.com/it-communications-software/a/vaultastic/</t>
  </si>
  <si>
    <t>Vaultastic can ingest your business data stored from a wide range of active and legacy data sources into a central, unified cloud repository.On-demand SaaS tools for fast ediscovery, governance, and flexible data extraction increase the visibility and availability of business-critical data.Read more about Vaultastic</t>
  </si>
  <si>
    <t>ContentCatcher</t>
  </si>
  <si>
    <t>https://www.getapp.com/security-software/a/contentcatcher/</t>
  </si>
  <si>
    <t>ContentCatcher is a web-based SaaS solution offering email security, encryption, anti-spam, phishing protection and compliant archiving to assist organizations of all levels to combat and mitigate malicious email threats, with features including anti-virus, filtering, URL defense, reporting and moreRead more about ContentCatcher</t>
  </si>
  <si>
    <t>SilverSky Email Protection Suite</t>
  </si>
  <si>
    <t>https://www.getapp.com/security-software/a/silversky-email-protection-suite/</t>
  </si>
  <si>
    <t>Email Archiving allows companies to review, discover, and audit their electronic stored communications. Email Archiving increases accuracy and efficiency. SilverSky protects small and mid-sized businesses with solutions to prevent targeted attacks, social engineering attacks and data exfiltration.Read more about SilverSky Email Protection Suite</t>
  </si>
  <si>
    <t>Avast Business CloudCare</t>
  </si>
  <si>
    <t>https://www.getapp.com/security-software/a/avast-business-cloudcare/</t>
  </si>
  <si>
    <t>Avast Business Cloudcare is a cloud-based security solution designed for small and midsize businesses (SMBs) that provides advanced protection against cyber threats. It features proactive malware detection, which monitors your network activities in real time to identify threats at an early stage of infection. The software also allows users to create policies and firewalls, allowing you to control employee behavior while they're accessing the internet.Read more about Avast Business CloudCare</t>
  </si>
  <si>
    <t>Trustifi</t>
  </si>
  <si>
    <t>https://www.getapp.com/security-software/a/trustifi/</t>
  </si>
  <si>
    <t>Email security solution that helps manage threat detection, regulatory compliance, data encryption, whitelisting/blacklisting, and more.Read more about Trustifi</t>
  </si>
  <si>
    <t>Sharp Archive</t>
  </si>
  <si>
    <t>https://www.getapp.com/it-management-software/a/sharp-archive/</t>
  </si>
  <si>
    <t>Sharp Archive is a comprehensive data backup and communication archiving solution designed to help businesses protect critical information and ensure streamlined operations. The product offers protection against data loss due to system failures, cyberattacks, or natural disasters through advanced encryption methods that secure data both in transit and at rest.Read more about Sharp Archive</t>
  </si>
  <si>
    <t>Veritas NetBackup SaaS Protection</t>
  </si>
  <si>
    <t>https://www.getapp.com/legal-law-software/a/veritas-netbackup-saas-protection/</t>
  </si>
  <si>
    <t>Veritas NetBackup SaaS Protection, powered by Veritas, is a unified backup and archive as a service platform that gives you the flexibility you need to protect applications and data across the enterprise.Read more about Veritas NetBackup SaaS Protection</t>
  </si>
  <si>
    <t>Archiver</t>
  </si>
  <si>
    <t>https://www.getapp.com/it-management-software/a/archiver/</t>
  </si>
  <si>
    <t>Empower marketing, customer care, legal, and compliance team members to instantly look up and resend any marketing message sent to an individual customer.Read more about Archiver</t>
  </si>
  <si>
    <t>https://www.getapp.com/it-management-software/a/backagain/</t>
  </si>
  <si>
    <t>Email Archiving by Intradyn is a cloud-based software designed to help businesses in education, financial services, healthcare, and other industries securely archive and store emails and attachments for future reference. The platform enables organizations to capture, save, and index outgoing, incoming, and historical emails across mail servers and personal folders via a unified portal.Read more about Email Archiving</t>
  </si>
  <si>
    <t>ComplyKEY MailMeter</t>
  </si>
  <si>
    <t>https://www.getapp.com/it-management-software/a/mailmeter/</t>
  </si>
  <si>
    <t>MailMeter helps organizations manage email archiving, indexing, retrieval, eDiscovery, and more via a unified dashboard. Search capabilities in the platform enable enterprises to investigate sent or received emails by email address, domain, custom search terms, data range, attachments, and more.Read more about ComplyKEY MailMeter</t>
  </si>
  <si>
    <t>ManageEngine AD360</t>
  </si>
  <si>
    <t>https://www.getapp.com/security-software/a/manageengine-ad360/</t>
  </si>
  <si>
    <t>ManageEngine AD360 is an enterprise IAM software solution that helps businesses of all sizes manage identities securely and ensure compliance. Key functionalities include automated identity lifecycle management, secure single sign-on, adaptive multi-factor authentication, approval-based workflows.Read more about ManageEngine AD360</t>
  </si>
  <si>
    <t>Onna</t>
  </si>
  <si>
    <t>https://www.getapp.com/collaboration-software/a/onna/</t>
  </si>
  <si>
    <t>Onna centralizes data from your favorite apps to deliver a connected enterprise, supercharged with machine learning and unified search – all in one place.Read more about Onna</t>
  </si>
  <si>
    <t>365 Total Protection</t>
  </si>
  <si>
    <t>https://www.getapp.com/it-communications-software/a/365-total-protection/</t>
  </si>
  <si>
    <t>365 Total Protection is an email security &amp; compliance solution for Microsoft Office 365 with features for tracking emails in real time, handling infomail, blocking spam, filtering for compliance, defending against threats, black &amp; whitelisting, archiving emails, analyzing communications, &amp; moreRead more about 365 Total Protection</t>
  </si>
  <si>
    <t>OneVault</t>
  </si>
  <si>
    <t>https://www.getapp.com/it-management-software/a/stonescribe/</t>
  </si>
  <si>
    <t>Donoma OneVault delivers multi-data archiving of email and communication records for centralized, streamlined archiving.Read more about OneVault</t>
  </si>
  <si>
    <t>Enterprise File Archive</t>
  </si>
  <si>
    <t>https://www.getapp.com/it-management-software/a/enterprise-file-archive/</t>
  </si>
  <si>
    <t>Enterprise File Archive, by MessageSolution, is an automated solution which helps firms of all sizes manage electronic discovery &amp; file archiving &amp; storage, in compliance with GDPR regulations. The platform allows users to streamline eDiscovery across multiple file &amp; email systems.Read more about Enterprise File Archive</t>
  </si>
  <si>
    <t>https://www.getapp.com/it-management-software/a/aeternum/</t>
  </si>
  <si>
    <t>Hornetsecurity's email archiving service enables companies who manage thousands of emails every day to automatically &amp; legally store all of their emails with compliance, transparency &amp; control features, plus secure storage &amp; simple email search &amp; retrievalRead more about Email Archiving</t>
  </si>
  <si>
    <t>Sonian Email Archiving</t>
  </si>
  <si>
    <t>https://www.getapp.com/it-communications-software/a/sonian/</t>
  </si>
  <si>
    <t>Sonian provides Hosted Email Archiving Software. Sonian Email Archive is the first hosted email archive solution created with grid computing infrastructure technologies. This means high reliability,  and efficient use of computer hardware that allows us to pass the costs savings to our customers.Read more about Sonian Email Archiving</t>
  </si>
  <si>
    <t>iQ.Suite aaS</t>
  </si>
  <si>
    <t>https://www.getapp.com/all-software/a/iq-suite-aas/</t>
  </si>
  <si>
    <t>iQ.Suite aaS is a cloud-based enterprise email management and security solution for companies using Microsoft 365. It offers a comprehensive set of features including content-driven encryption, insider threat detection, wrong recipient protection, and more. iQ.Suite aaS offers malware and spam detection to minimize risk and secure emails from unauthorized access. Additionally, to ensure company policies are met, this solution can be used to apply business policies to email communications.Read more about iQ.Suite aaS</t>
  </si>
  <si>
    <t>MailGuard</t>
  </si>
  <si>
    <t>https://www.getapp.com/security-software/a/mailguard/</t>
  </si>
  <si>
    <t>MailGuard anticipates, predicts and learns from emerging zero-day threats like ransomware, phishing, spear-phishing, Business Email Compromise and similar malicious email-borne attacks, protecting email users from harm.Read more about MailGuard</t>
  </si>
  <si>
    <t>MailArchiva</t>
  </si>
  <si>
    <t>https://www.getapp.com/it-communications-software/a/mailarchiva/</t>
  </si>
  <si>
    <t>MailArchiva is an email archiving, e-discovery, compliance, and forensics platform that assists in the retention, organization, and mining of email data. It is appropriate for both small and large businesses. It's available as an on-premise or cloud-based solution.Read more about MailArchiva</t>
  </si>
  <si>
    <t>Zoho ToDo</t>
  </si>
  <si>
    <t>https://www.getapp.com/security-software/a/zoho-todo/</t>
  </si>
  <si>
    <t>Zoho ToDo is a task management tool designed to help businesses create and manage tasks. With Zoho ToDo, you can effortlessly organize, collaborate, and track your tasks via a unified portal. Whether you're working on personal projects or collaborating with a team, the application provides a streamlined workflow that helps you stay on top of your tasks.Read more about Zoho ToDo</t>
  </si>
  <si>
    <t>Presults</t>
  </si>
  <si>
    <t>https://www.getapp.com/it-management-software/a/presults/</t>
  </si>
  <si>
    <t>Presults software is designed for Registered Investment Advisors. The platform uses AI-powered risk models to regulate businesses. It aims to reduce compliance risks and manual compliance reviewing costs and time. Key features include data encryption, threat protection, and compliance management.Read more about Presults</t>
  </si>
  <si>
    <t>REDDOXX MailDepot</t>
  </si>
  <si>
    <t>https://www.getapp.com/it-management-software/a/reddoxx-maildepot/</t>
  </si>
  <si>
    <t>REDDOXX MailDepot is a web-based software package for legally compliant, audit-proof long-term archiving and recovery of emails. The archive is independent of the mail server type and can be embedded in a company's existing infrastructure.Read more about REDDOXX MailDepot</t>
  </si>
  <si>
    <t>Email Vault</t>
  </si>
  <si>
    <t>https://www.getapp.com/it-management-software/a/email-vault/</t>
  </si>
  <si>
    <t>Email Vault securely archives every email your business sends and receives, with powerful search, SEC-ready retention, actionable analytics, and simple setup. Perfect for SMBs and MSPs that need control without the clutter.Read more about Email Vault</t>
  </si>
  <si>
    <t>mxHERO for Legal QuickStart</t>
  </si>
  <si>
    <t>https://www.getapp.com/it-communications-software/a/mxhero/</t>
  </si>
  <si>
    <t>Move old emails (e.g. 6 months &amp; older) from across your organization out of email accounts, and into your cloud storage service to reduce risks from email breaches and mishandling and to better manage your email record through convenient cloud storage search.Read more about mxHERO for Legal QuickStart</t>
  </si>
  <si>
    <t>MSP360 Backup for Microsoft 365 and Google Workspace</t>
  </si>
  <si>
    <t>https://www.getapp.com/collaboration-software/a/msp360-backup-for-microsoft-365-and-google-workspace/</t>
  </si>
  <si>
    <t>Cloud-to-cloud email backup and archiving for Outlook and Gmail with search, export to PST, retention, and compliance-ready features.Read more about MSP360 Backup for Microsoft 365 and Google Workspace</t>
  </si>
  <si>
    <t>File Sync</t>
  </si>
  <si>
    <t>https://www.getapp.com/it-management-software/file-sync/os/web-based</t>
  </si>
  <si>
    <t>Google Workspace</t>
  </si>
  <si>
    <t>https://www.getapp.com/collaboration-software/a/google-apps-for-business/</t>
  </si>
  <si>
    <t>Google Workspace is a suite of apps from Google which offers a number of tools to communicate and collaborate with colleagues, store files, and manage dataRead more about Google Workspace</t>
  </si>
  <si>
    <t>Dropbox Business</t>
  </si>
  <si>
    <t>https://www.getapp.com/collaboration-software/a/dropbox-online-sync-and-file-sharing/</t>
  </si>
  <si>
    <t>Dropbox Business is an off-site server for file syncing, storage and sharing which allows teams of all sizes to save and share files of any format and access them anywhere, on any deviceRead more about Dropbox Business</t>
  </si>
  <si>
    <t>Tresorit</t>
  </si>
  <si>
    <t>https://www.getapp.com/collaboration-software/a/tresorit/</t>
  </si>
  <si>
    <t>Tresorit updates your files in real-time and automatically adds any edits you make to your online backup.Read more about Tresorit</t>
  </si>
  <si>
    <t>pCloud Business</t>
  </si>
  <si>
    <t>https://www.getapp.com/collaboration-software/a/pcloud-business/</t>
  </si>
  <si>
    <t>pCloud Business is a secure cloud storage and fast digital asset management service with solutions for web, Windows, Mac, Linux, iOS and Android with a user-friendly interface. Store and share your files, sync multiple devices and take your business to the next level.Read more about pCloud Business</t>
  </si>
  <si>
    <t>Cerberus FTP Server</t>
  </si>
  <si>
    <t>https://www.getapp.com/collaboration-software/a/cerberus-ftp-server/</t>
  </si>
  <si>
    <t>Cerberus FTP Server is a secure on-premise file transfer solution designed to provide auditing, collaboration and automation tools for secure file transfer. The system is HIPAA compliant and FIPS 140-2 validated, and offers SSL encryption, IP auto-banning, two-factor authentication (2FA), and more.Read more about Cerberus FTP Server</t>
  </si>
  <si>
    <t>FileInvite</t>
  </si>
  <si>
    <t>https://www.getapp.com/collaboration-software/a/fileinvite/</t>
  </si>
  <si>
    <t>FileInvite streamlines document collection with e-signatures, reminders, and integrations ideal for lending and professional services.Read more about FileInvite</t>
  </si>
  <si>
    <t>Progress MOVEit</t>
  </si>
  <si>
    <t>https://www.getapp.com/collaboration-software/a/moveit/</t>
  </si>
  <si>
    <t>MOVEit Transfer gives you the management tools and visibility you need to scale transfer activities across the enterprise. It supports a range of deployment options including in the public cloud via Microsoft Azure, as on-premises software or as a managed service (MOVEit Cloud).Read more about Progress MOVEit</t>
  </si>
  <si>
    <t>Zoho WorkDrive</t>
  </si>
  <si>
    <t>https://www.getapp.com/collaboration-software/a/zoho/</t>
  </si>
  <si>
    <t>Zoho WorkDrive is a cloud-based file storage, sync and collaboration solution for teams which provides a secure shared workspace, Team Folders, real-time notifications, document drafting and publishing, file sharing with configurable access controls, TrueSync, versioning, analytics, and moreRead more about Zoho WorkDrive</t>
  </si>
  <si>
    <t>Kamzan</t>
  </si>
  <si>
    <t>https://www.getapp.com/collaboration-software/a/kamzan/</t>
  </si>
  <si>
    <t>The Italian solution for Team collaboration and structured document sharing with Stakeholders.Read more about Kamzan</t>
  </si>
  <si>
    <t>GoodSync</t>
  </si>
  <si>
    <t>https://www.getapp.com/it-management-software/a/goodsync/</t>
  </si>
  <si>
    <t>GoodSync is a complete data backup and synchronization solution for businesses of any size with centralized management and reporting, and remote file accessRead more about GoodSync</t>
  </si>
  <si>
    <t>idgard</t>
  </si>
  <si>
    <t>https://www.getapp.com/it-management-software/a/idgard/</t>
  </si>
  <si>
    <t>idgard is a secure cloud collaboration platform offering enterprise-grade data protection and compliance. The platform ensures your sensitive data is protected, even from unauthorized access by employees. The platform provides secure file sharing, virtual data rooms, and integrates with Microsoft Teams and other tools, facilitating project collaboration while maintaining high data security standards.Read more about idgard</t>
  </si>
  <si>
    <t>MediaFire</t>
  </si>
  <si>
    <t>https://www.getapp.com/collaboration-software/a/mediafire/</t>
  </si>
  <si>
    <t>MediaFire is a file storage and sharing solution for companies of all sizes.Read more about MediaFire</t>
  </si>
  <si>
    <t>OnBase</t>
  </si>
  <si>
    <t>https://www.getapp.com/operations-management-software/a/onbase/</t>
  </si>
  <si>
    <t>Automate &amp; integrate the management and control of documents, business processes &amp; records using one applicationRead more about OnBase</t>
  </si>
  <si>
    <t>ExaVault Cloud FTP</t>
  </si>
  <si>
    <t>https://www.getapp.com/collaboration-software/a/exavault/</t>
  </si>
  <si>
    <t>Our Cloud FTP platform supports web, FTP, FTPS and SFTP for manual and automated file transfer. Create a hosted FTP server in seconds, with full support for automations, an API for integrations, web-based interface for file management, webhooks -- all in one platform.Read more about ExaVault Cloud FTP</t>
  </si>
  <si>
    <t>iBoysoft NTFS for Mac</t>
  </si>
  <si>
    <t>https://www.getapp.com/it-management-software/a/iboysoft-ntfs-for-mac/</t>
  </si>
  <si>
    <t>iBoysoft NTFS for Mac offers read-write access to NTFS-formatted drives. It is an NTFS for Mac tool designed to provide native support for reading and writing to NTFS drives on macOS.Read more about iBoysoft NTFS for Mac</t>
  </si>
  <si>
    <t>SugarSync</t>
  </si>
  <si>
    <t>https://www.getapp.com/security-software/a/sugarsync-1/</t>
  </si>
  <si>
    <t>SugarSync isn’t merely a back-up solution; you can sync all your files such as Microsoft Office documents and media to all your computers and web-enabled mobile phones, instantly. Store and back-up your files in our secure servers and access them from any web browser, anywhere, anytime.Read more about SugarSync</t>
  </si>
  <si>
    <t>Air</t>
  </si>
  <si>
    <t>https://www.getapp.com/website-ecommerce-software/a/air-labs/</t>
  </si>
  <si>
    <t>Air is a creative operations platform designed to help creative teams streamline their workflow. It offers a flexible and powerful system for managing creative assets, approving content, and sharing work across teams. Air's intuitive workspace and advanced features like smart search and dynamic feedback make it easier to stay organized and productive.Read more about Air</t>
  </si>
  <si>
    <t>SecureCloud</t>
  </si>
  <si>
    <t>https://www.getapp.com/collaboration-software/a/your-secure-cloud/</t>
  </si>
  <si>
    <t>Your Secure Cloud is a German data storage software, which helps businesses store, manage, and share commercial data on a unified platform. Features include customizable branding, user management, role-based account permissions, audit log, and version control.Read more about SecureCloud</t>
  </si>
  <si>
    <t>https://www.getapp.com/it-management-software/it-asset-management/os/web-based</t>
  </si>
  <si>
    <t>Hexnode UEM</t>
  </si>
  <si>
    <t>https://www.capterra.com/ppc/clicks/collect/GA/directory/0745b3e7-8415-481e-a175-a6d200b45761/destination?country=ID&amp;language=en&amp;specificLocation=serp_oses&amp;sessionStartPage=&amp;categoryId=9ef8871f-6b31-43cc-8e01-60e735b339fc&amp;listingPosition=1&amp;gaClientId=R0ExLjEuMjk2NjEyMDQ4LjE3NTY2MTQ2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0897a1f-0e82-4b40-8add-448773d4d27a</t>
  </si>
  <si>
    <t>Hexnode MDM is an enterprise-level unified endpoint management solution for managing BYOD , apps, devices and security.Read more about Hexnode UEM</t>
  </si>
  <si>
    <t>https://www.capterra.com/ppc/clicks/collect/GA/directory/a9c83307-dacf-4f3d-85db-a7c4005a0803/destination?country=ID&amp;language=en&amp;specificLocation=serp_oses&amp;sessionStartPage=&amp;categoryId=9ef8871f-6b31-43cc-8e01-60e735b339fc&amp;listingPosition=2&amp;gaClientId=R0ExLjEuMjk2NjEyMDQ4LjE3NTY2MTQ2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fa177ed-b74c-498f-9579-253bb537e969</t>
  </si>
  <si>
    <t>NinjaOne gives complete, accurate, and real-time data and insight into managed IT assets. With Ninja, IT leaders get full visibility into and control over their endpoints, tools and automation to reduce costs, robust monitoring to minimize IT asset risk, and a better endpoint management workflow.Read more about NinjaOne</t>
  </si>
  <si>
    <t>https://www.capterra.com/ppc/clicks/collect/GA/directory/c03b7082-ed6c-4030-a1a9-a6d200b5670b/destination?country=ID&amp;language=en&amp;specificLocation=serp_oses&amp;sessionStartPage=&amp;categoryId=9ef8871f-6b31-43cc-8e01-60e735b339fc&amp;listingPosition=3&amp;gaClientId=R0ExLjEuMjk2NjEyMDQ4LjE3NTY2MTQ2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8af8f96-a635-44ad-9ac0-b4065d42f65d</t>
  </si>
  <si>
    <t>https://www.getapp.com/customer-service-support-software/a/teamviewer/</t>
  </si>
  <si>
    <t>Discover and manage every device, software, and hidden asset on your network, all in one dashboard.Read more about TeamViewer</t>
  </si>
  <si>
    <t>Automate device inventory with Rippling. Manage shipping, storing, retrieving, and reassignment globally in one system.Read more about Rippling</t>
  </si>
  <si>
    <t>IT Asset Management has never been easier! Tag, track, and manage IT items across locations with ease.  Try It For Free!Read more about EZO</t>
  </si>
  <si>
    <t>IT asset management platform, cloud based w/ mobile apps. Powerful easy to use and configure, affordable. Request a demo and a quote today.Read more about Asset Panda</t>
  </si>
  <si>
    <t>Sortly is the industry's simplest (mobile friendly) IT Asset Tracking system. Trusted by 1000's of businesses. Try it for free today.Read more about Sortly</t>
  </si>
  <si>
    <t>Jamf Pro</t>
  </si>
  <si>
    <t>https://www.getapp.com/security-software/a/jamf-pro/</t>
  </si>
  <si>
    <t>Jamf Pro is a comprehensive mobile device management tool for IT pros to manage, deploy and secure their Macs, iPads, iPhones and Apple TVs.Read more about Jamf Pro</t>
  </si>
  <si>
    <t>SolarWinds Service Desk reduces IT costs and saves time by compiling IT assets, vendor data, purchase orders, warranties, and agreements -- in a single location.Read more about SolarWinds Service Desk</t>
  </si>
  <si>
    <t>Freshservice offers you great asset management capabilities minus the complications. Discover every asset in your network, effortlessly!Read more about Freshservice</t>
  </si>
  <si>
    <t>PDQ Deploy &amp; Inventory</t>
  </si>
  <si>
    <t>https://www.getapp.com/it-management-software/a/pdq-deploy/</t>
  </si>
  <si>
    <t>PDQ Deploy is the best way to automate your IT asset management. Update third-party software, deploy custom scripts, and make impactful configuration changes in minutes. With 200+ ready-to-deploy applications right out of the box.Read more about PDQ Deploy &amp; Inventory</t>
  </si>
  <si>
    <t>Kandji</t>
  </si>
  <si>
    <t>https://www.getapp.com/it-management-software/a/kandji/</t>
  </si>
  <si>
    <t>Track every device and get granular control over your Apple fleet. Kandji is the modern Apple MDM solution for IT teams that manage macOS, iOS, iPadOS, and tvOS devices. Features include zero-touch deployment, automated patching, compliance templates, and 150+ pre-built device controls.Read more about Kandji</t>
  </si>
  <si>
    <t>Fishbowl’s IT Asset Management solution takes the guesswork out of determining what your manufacturing assets are worth. You will no longer rely on estimates and guesses about when to reorder, because you will have real-time data that gives you an accurate reflection of what is in stock at all timesRead more about Fishbowl</t>
  </si>
  <si>
    <t>SysAid</t>
  </si>
  <si>
    <t>https://www.getapp.com/customer-service-support-software/a/sysaid/</t>
  </si>
  <si>
    <t>SysAid is the most advanced AI-Powered IT Service Management platform in the market. By placing AI front and center in the organization's service delivery, SysAid guarantees enhanced employee satisfaction and a significantly reduced MTTR, all while boosting both productivity and efficiency.Read more about SysAid</t>
  </si>
  <si>
    <t>Atera’s all-in-one platform provides IT asset management capabilities, with various integrated solutions that help IT professionals track, monitor, and scan assets across their entire life cycle. These include Remote Monitoring &amp; Management, Helpdesk, IT Automation, Ticketing, and Reporting – all inRead more about Atera</t>
  </si>
  <si>
    <t>Pulseway is cloud based Asset Management Software &amp; Apps. Our solution is customizable, secure, easy to use, and rated number #1 by PCMagazine. Manage and have access to all your asset data from anywhere, on any device.Read more about Pulseway</t>
  </si>
  <si>
    <t>VantageMDM</t>
  </si>
  <si>
    <t>https://www.getapp.com/all-software/a/vantagemdm/</t>
  </si>
  <si>
    <t>VantageMDM is a unified mobile device management platform for all devices including Android, iOS, Windows PC, and Chromebooks which meets the dynamic needs of schools and businesses in an effective and efficient way.Read more about VantageMDM</t>
  </si>
  <si>
    <t>IT Glue</t>
  </si>
  <si>
    <t>https://www.getapp.com/it-management-software/a/itglue/</t>
  </si>
  <si>
    <t>IT Glue is a cloud-based, SOC 2-compliant IT documentation solution which is designed to help MSPs manage documentation and reduce time spent searching for information. The platform offers flexible asset tracking, relationship mapping, documentation automation, workflows, checklists, and more.Read more about IT Glue</t>
  </si>
  <si>
    <t>AssetCloud</t>
  </si>
  <si>
    <t>https://www.getapp.com/it-management-software/a/assetcloud/</t>
  </si>
  <si>
    <t>AssetCloud is the most comprehensive IT asset management solution in the industry delivering full life-cycle IT asset management, streamlined auditing, and loss prevention. Easy-to-use and implement. Fully customizable. Android &amp; iOS apps. Cloud-based. Request a free demo today!Read more about AssetCloud</t>
  </si>
  <si>
    <t>LogMeIn Central</t>
  </si>
  <si>
    <t>https://www.getapp.com/it-management-software/a/logmein-central/</t>
  </si>
  <si>
    <t>LogMeIn Central is an endpoint management solution which helps IT professionals to monitor, manage, and secure their organization's endpoint infrastructure including desktops, servers and laptops. Users can remotely deploy &amp; automate routine IT tasks for any PC or Mac from anywhere, via any device.Read more about LogMeIn Central</t>
  </si>
  <si>
    <t>JumpCloud is an open directory platform for secure, frictionless access from any device to any resource, anywhere.Read more about JumpCloud Directory Platform</t>
  </si>
  <si>
    <t>Flexibility, simplicity, reliability, and outstanding support makes IssueTrak an outstanding solution for asset management. 20-year track record of performance.Read more about Issuetrak</t>
  </si>
  <si>
    <t>Netwrix Auditor</t>
  </si>
  <si>
    <t>https://www.getapp.com/it-management-software/a/netwrix-auditor/</t>
  </si>
  <si>
    <t>Optimize your IT asset management process and minimize security risks.Read more about Netwrix Auditor</t>
  </si>
  <si>
    <t>Automox</t>
  </si>
  <si>
    <t>https://www.getapp.com/it-management-software/a/automox/</t>
  </si>
  <si>
    <t>Automox is a cloud-based cyber hygiene and patch management solution that helps enterprises streamline endpoint protection and minimize cyber threats across all devices. The centralized platform provides users with an overview of devices requiring patch approvals, system updates, or troubleshooting.Read more about Automox</t>
  </si>
  <si>
    <t>We provide a total IT asset tracking solution with passive and active GPS tracking modes. Our solution includes web-software, mobile scanning apps and QR labelsRead more about GoCodes</t>
  </si>
  <si>
    <t>ManageEngine ServiceDesk Plus</t>
  </si>
  <si>
    <t>https://www.getapp.com/it-management-software/a/manageengine-service-desk-plus/</t>
  </si>
  <si>
    <t>ServiceDesk Plus helps to automate IT help desk processes such as knowledge base, SLAs, self-service, and reports. With optional asset &amp; project management.Read more about ManageEngine ServiceDesk Plus</t>
  </si>
  <si>
    <t>LogMeIn Resolve</t>
  </si>
  <si>
    <t>https://www.getapp.com/customer-service-support-software/a/goto-resolve/</t>
  </si>
  <si>
    <t>Designed with today's SMBs in mind, LogMeIn Resolve is an all-in-one IT support software built to help IT professionals streamline their help desk by bringing together the tools they need to engage, identify problems, and fix issues faster.Read more about LogMeIn Resolve</t>
  </si>
  <si>
    <t>BOSS Desk provides a fully integrated Help Desk Software and IT Asset Management solution for both cloud and on-premise. It has been highly ranked by customers for providing an affordable ITSM solution with great user experience, wide range of features, and excellent customer support.Read more about BOSSDesk</t>
  </si>
  <si>
    <t>Voted #1 by Forbes as the best IT Asset Management platform, Reftab continues to win awards for helping IT teams transform their asset and license tracking. With 10+ years in the industry, Reftab is consistently recognized for ease of use, powerful functionality, and proven impact on IT operations.Read more about Reftab</t>
  </si>
  <si>
    <t>Cheqroom</t>
  </si>
  <si>
    <t>https://www.getapp.com/operations-management-software/a/cheqroom/</t>
  </si>
  <si>
    <t>Cheqroom is asset management platform empowering organizations to track, manage, and optimize $5B+ in assets, keeping work in motion.Read more about Cheqroom</t>
  </si>
  <si>
    <t>Oracle PeopleSoft</t>
  </si>
  <si>
    <t>https://www.getapp.com/all-software/a/oracle-peoplesoft/</t>
  </si>
  <si>
    <t>Oracle PeopleSoft is an IT asset management solution that provides complete control over your IT assets throughout the asset life cycle.Read more about Oracle PeopleSoft</t>
  </si>
  <si>
    <t>Track your assets entire lifecycle with Vivantio's CMDB. Move beyond the shortcomings of just tracking IT inventories. Track all items within your business into one centralized location and map their relationships to mitigate risk.Read more about Vivantio</t>
  </si>
  <si>
    <t>Sage Fixed Assets</t>
  </si>
  <si>
    <t>https://www.getapp.com/operations-management-software/a/sage-fixed-assets/</t>
  </si>
  <si>
    <t>Sage Fixed Assets is a comprehensive asset management solution that helps SMBs track &amp; manage assets during their entire lifecycle, from acquisition to disposalRead more about Sage Fixed Assets</t>
  </si>
  <si>
    <t>AssetCues</t>
  </si>
  <si>
    <t>https://www.getapp.com/operations-management-software/a/assetcues/</t>
  </si>
  <si>
    <t>AssetCues specializes in fixed assets audit and tracking software that can interface with all leading ERPs for a complete asset lifecycle management.Read more about AssetCues</t>
  </si>
  <si>
    <t>Scrut Automation</t>
  </si>
  <si>
    <t>https://www.getapp.com/operations-management-software/a/scrut/</t>
  </si>
  <si>
    <t>Scrut’s automated asset management solution provides complete visibility of your IT assets. Seamlessly integrate with popular cloud environments, auto-discover assets, assign ownership, track status, &amp; monitor critical assets—all via a centralized registry to keep assets up-to-date &amp; audit-ready.Read more about Scrut Automation</t>
  </si>
  <si>
    <t>itemit</t>
  </si>
  <si>
    <t>https://www.getapp.com/operations-management-software/a/itemit/</t>
  </si>
  <si>
    <t>Tired of losing track of your business assets? Itemit is the game-changer you've been waiting for!Imagine having complete control over your critical assets, right at your fingertips. Start your 14 days trial or book a demo today!Read more about itemit</t>
  </si>
  <si>
    <t>monday service</t>
  </si>
  <si>
    <t>https://www.getapp.com/it-management-software/a/monday-service/</t>
  </si>
  <si>
    <t>monday service is a service platform that helps organizations deliver exceptional support experiences. The platform caters to various service teams, including IT, customer service, and HR. At the core of Monday service are powerful AI automations that enable businesses to streamline critical service processes. The platform automatically classifies incoming tickets by type, urgency, sentiment, and department, enabling agents to focus on the most pressing issues.Read more about monday service</t>
  </si>
  <si>
    <t>N-central</t>
  </si>
  <si>
    <t>https://www.getapp.com/it-management-software/a/solarwinds-n-central/</t>
  </si>
  <si>
    <t>N-able N-central® is an endpoint detection and response software designed to help managed service providers (MSPs) prevent, detect, respond to, and recover from threats.Read more about N-central</t>
  </si>
  <si>
    <t>Manage all of IT from a single integrated console with Kaseya VSA. Includes automated discovery and management of hardware, software, and systems inventory.Read more about Kaseya VSA</t>
  </si>
  <si>
    <t>BlueTally</t>
  </si>
  <si>
    <t>https://www.getapp.com/operations-management-software/a/bluetally/</t>
  </si>
  <si>
    <t>BlueTally is a fully cloud-based asset management software that is intuitive and user friendly with features like Intune, Jamf and Kandji integrations, Azure AD and Okta support, a powerful API and much more!Read more about BlueTally</t>
  </si>
  <si>
    <t>Mosyle Business</t>
  </si>
  <si>
    <t>https://www.getapp.com/it-management-software/a/mosyle-business/</t>
  </si>
  <si>
    <t>Mosyle Business, designed for Apple products, is a mobile device management software that helps businesses protect endpoints, install applications, manage policies, and more on a centralized platform. It allows team members to handle identity management processes by setting up single sign-on and multi-factor authentication via external applications, such as Google Workspace, LDAP Active Directory, and Microsoft 365 for Business.Read more about Mosyle Business</t>
  </si>
  <si>
    <t>TOPdesk is a service management platform for busy IT service teams that want to get things done. Packed with features and templates for processes like Incident Management, Asset Management and Change Management, TOPdesk is ready to use and quick to personalize. Our in-house people are here to help.Read more about TOPdesk</t>
  </si>
  <si>
    <t>OfficeSpace</t>
  </si>
  <si>
    <t>https://www.getapp.com/operations-management-software/a/officespace-software/</t>
  </si>
  <si>
    <t>OfficeSpace Software is a cloud-based facility management solution designed to help users create and allocate workspaces for critical administrative tasks using a range of features, including desk booking, resource tracking, plus move, space and request management, and moreRead more about OfficeSpace</t>
  </si>
  <si>
    <t>ManageEngine ADManager Plus</t>
  </si>
  <si>
    <t>https://www.getapp.com/it-management-software/a/admanager-plus/</t>
  </si>
  <si>
    <t>ADManager Plus is a simple, easy-to-use Windows Active Directory Management and Reporting Solution that helps AD Administrators and Help Desk Technicians.Read more about ManageEngine ADManager Plus</t>
  </si>
  <si>
    <t>Compile data, audit and manage workstations, servers, printers, routers and mobile devices. Group by OS, application or location.Read more about ConnectWise Automate</t>
  </si>
  <si>
    <t>Heimdal Patch &amp; Asset Management</t>
  </si>
  <si>
    <t>https://www.getapp.com/it-management-software/a/heimdal-patch--asset-management/</t>
  </si>
  <si>
    <t>Heimdal Patch &amp; Asset Management is an automated patch management tool for Windows, Linux, MacOS and 3rd party software that helps you manage vulnerabilities and strengthens your security. Its' inbuilt asset tracking capabilities offer full visibility into your software inventory.Read more about Heimdal Patch &amp; Asset Management</t>
  </si>
  <si>
    <t>Lansweeper</t>
  </si>
  <si>
    <t>https://www.getapp.com/all-software/a/lansweeper/</t>
  </si>
  <si>
    <t>Lansweeper is an IT Asset Management solution that provides network discovery of all connected devices, users, and software within your IT estate. Lansweeper's advanced device recognition capabilities allow for complete visibility across your entire IT estate, in one centralized IT inventory.Read more about Lansweeper</t>
  </si>
  <si>
    <t>Web Help Desk</t>
  </si>
  <si>
    <t>https://www.getapp.com/it-management-software/a/web-help-desk/</t>
  </si>
  <si>
    <t>Web Help Desk by SolarWinds is a customizable help desk &amp; IT asset management solution for businesses within industries such as education, healthcare, government, &amp; more. It offers features for managing IT assets, IT services, knowledge, remote support, SLA, time &amp; billing, workflows, &amp; more.Read more about Web Help Desk</t>
  </si>
  <si>
    <t>Mojo Helpdesk</t>
  </si>
  <si>
    <t>https://www.getapp.com/customer-service-support-software/a/mojo-helpdesk-customer-support-and-ticket-tracking/</t>
  </si>
  <si>
    <t>Mojo Helpdesk is a customer support helpdesk, internal support helpdesk, issue tracking, and ticket tracking application that fully integrates with Google G Suite, and Microsoft 365. Mojo lets you centralize, assign, and track what matters most.Read more about Mojo Helpdesk</t>
  </si>
  <si>
    <t>Syxsense</t>
  </si>
  <si>
    <t>https://www.getapp.com/it-management-software/a/patch-manager/</t>
  </si>
  <si>
    <t>Syxsense discovers all endpoints communicating over the network, with cross-platform support for Windows, Mac, Linux, iOS, and Android, so you can manage desktops, laptops, virtual machines, IoT, and mobile devices from one place. Supports integration with Active Directory.Read more about Syxsense</t>
  </si>
  <si>
    <t>runZero</t>
  </si>
  <si>
    <t>https://www.getapp.com/it-management-software/a/runzero/</t>
  </si>
  <si>
    <t>runZero provides asset inventory and network visibility for security and IT teams.Read more about runZero</t>
  </si>
  <si>
    <t>BMC Helix ITSM</t>
  </si>
  <si>
    <t>https://www.getapp.com/all-software/a/bmc-helix-itsm/</t>
  </si>
  <si>
    <t>BMC Helix ITSM is an IT asset management software that helps businesses manage incidents, create data visualizations, broker releases, and more from within a unified platform. It enables staff members to set up workflow automation to manage the creation, approval, and implementation of multiple change requests.Read more about BMC Helix ITSM</t>
  </si>
  <si>
    <t>Track devices and their data. Scan with/without agent or use the remote collector for segregated networks. Automatically detect resources using different protocols and generate reports to know all hardware and software of your infrastructure. You will be able to take smarter purchasing choices.Read more about Deepser</t>
  </si>
  <si>
    <t>DataGuard</t>
  </si>
  <si>
    <t>https://www.getapp.com/finance-accounting-software/a/dataguard/</t>
  </si>
  <si>
    <t>DataGuard’s all-in-one platform streamlines security risk management, fast-tracks certifications, and simplifies compliance with frameworks such as ISO 27001, GDPR, TISAX®, NIS2, and SOC 2. AI-powered automation with expert support, saves time and costs while scaling as your business grows.Read more about DataGuard</t>
  </si>
  <si>
    <t>Cayzu</t>
  </si>
  <si>
    <t>https://www.getapp.com/customer-management-software/a/cayzu-help-desk/</t>
  </si>
  <si>
    <t>Cayzu helps users manage all support requests from a single cloud portal, whether they are coming in via phone, email, Facebook, Twitter or even mobile. Cayzu enables organizations to seamlessly handle multiple brands &amp; products each with their own branded end-user portal.Read more about Cayzu</t>
  </si>
  <si>
    <t>IBM Maximo Application Suite</t>
  </si>
  <si>
    <t>https://www.getapp.com/operations-management-software/a/maximo-as-a-service/</t>
  </si>
  <si>
    <t>IBM Maximo® IT delivers integrated IT asset management (ITAM) and IT service management (ITSM) solution in a cloud-based platform, serving as the single point of user support, incident handling, IT and operational technology (OT) asset visibility, and IT change oversight.Read more about IBM Maximo Application Suite</t>
  </si>
  <si>
    <t>IT Asset Management assists to maintain and develop standards, policies, processes, measurements, and systems in an organization in order to manage its IT assets in respect of risk, control, governance, costs, business compliance, and performance objectives as per the organization.Read more about Asset Infinity</t>
  </si>
  <si>
    <t>Assetbots</t>
  </si>
  <si>
    <t>https://www.getapp.com/operations-management-software/a/assetbots/</t>
  </si>
  <si>
    <t>Assetbots is an asset management software that helps businesses keep track of their computers, equipment, and tools. The software features a built-in barcode and QR code scanner, allowing users to quickly and easily check in, check out, and add new assets. Assetbots also offers custom fields, repair and maintenance tracking, and real-time synchronization, ensuring that businesses always have up-to-date information on their assets.Read more about Assetbots</t>
  </si>
  <si>
    <t>SapphireIMS</t>
  </si>
  <si>
    <t>https://www.getapp.com/it-management-software/a/sapphireims/</t>
  </si>
  <si>
    <t>SapphireIMS is a cloud-based and on-premise IT service management suite designed to help businesses manage operations across service desks, asset lifecycles, compliance and inventory control, IT automation, and more.Read more about SapphireIMS</t>
  </si>
  <si>
    <t>Esper</t>
  </si>
  <si>
    <t>https://www.getapp.com/retail-consumer-services-software/a/esper/</t>
  </si>
  <si>
    <t>Esper is a modern device infrastructure platform built to manage and scale fleets of dedicated devices across high-stakes environments like retail, restaurants, logistics, healthcare, and manufacturing.Unlike legacy MDMs, Esper was purpose-built for the unique demands of the frontline. It gives ITRead more about Esper</t>
  </si>
  <si>
    <t>WebCheckout</t>
  </si>
  <si>
    <t>https://www.getapp.com/operations-management-software/a/webcheckout/</t>
  </si>
  <si>
    <t>WebCheckout is an inventory management software designed to help educational institutions, production houses, and corporate businesses manage staff members, IT equipment, and media assets on a centralized platform. Customers can use the self-service portal to receive equipment recommendations.Read more about WebCheckout</t>
  </si>
  <si>
    <t>brightfin</t>
  </si>
  <si>
    <t>https://www.getapp.com/it-communications-software/a/mobilitycentral/</t>
  </si>
  <si>
    <t>brightfin helps IT save money, become more efficient, and gain full IT expense transparency across mobile, fixed, and cloud expenses.Read more about brightfin</t>
  </si>
  <si>
    <t>Risk Hawk</t>
  </si>
  <si>
    <t>https://www.getapp.com/operations-management-software/a/risk-hawc/</t>
  </si>
  <si>
    <t>Integrated Risk Management system to actively manage all risks &amp; KRIs, controls, incidents, policies, audits, action plans, resources, compliance registers, case queues such as whistleblowing, complaints, SARs, media reports, and regulatory notifications and facilitates linking these to each other.Read more about Risk Hawk</t>
  </si>
  <si>
    <t>Torii</t>
  </si>
  <si>
    <t>https://www.getapp.com/operations-management-software/a/torii/</t>
  </si>
  <si>
    <t>Torii is a cloud-based platform for tracking, optimizing, and controlling the usage and costs of various SaaS applications, including finance, identity management, CRM, HR, project management, communication, marketing, and more, with automation tools and continuous insightsRead more about Torii</t>
  </si>
  <si>
    <t>You can track and manage all your IT assets and equipment in one platform. Keep all your data including maintenance data and contract management, renewals etc.Read more about Aptien</t>
  </si>
  <si>
    <t>EcholoN</t>
  </si>
  <si>
    <t>https://www.getapp.com/customer-service-support-software/a/echolon/</t>
  </si>
  <si>
    <t>EcholoN is a customer service management software designed to help businesses handle quality control processes, documents, workplace emergencies, IT issues, inventory, communications, help desk, assets, projects, and more on a centralized platform.Read more about EcholoN</t>
  </si>
  <si>
    <t>Novasec MS</t>
  </si>
  <si>
    <t>https://www.getapp.com/finance-accounting-software/a/novasec-ms/</t>
  </si>
  <si>
    <t>GRC NovaSec MS is a suite made up of 15 modules that brings together best practices in the GRC framework and is available in Spanish and EnglishRead more about Novasec MS</t>
  </si>
  <si>
    <t>Zluri</t>
  </si>
  <si>
    <t>https://www.getapp.com/business-intelligence-analytics-software/a/zluri/</t>
  </si>
  <si>
    <t>Zluri is an ITAM software that helps to manage your entire IT asset portfolio. Features like Smart application discovery, Easy renewal monitoring, Application cost optimization, App utilization data along with Real-time insights &amp; reports will simplify your IT asset management.Read more about Zluri</t>
  </si>
  <si>
    <t>TYASuite Asset Management software is a propelled mobile and cloud service for engineering investigation and asset management. Our advanced inspection tool unites specialized skill and one of a kind industry work processes to make it simpler to interface with the team, manage work processes,monitor.Read more about TYASuite</t>
  </si>
  <si>
    <t>One to One Plus</t>
  </si>
  <si>
    <t>https://www.getapp.com/education-childcare-software/a/one-to-one-plus/</t>
  </si>
  <si>
    <t>One to One Plus is a cloud-based asset management software that helps schools record and track inventory and manage help desk processes. Features include data import/export, auditing, notifications, user profile creation, automated workflows, and compliance management.Read more about One to One Plus</t>
  </si>
  <si>
    <t>Track-It!</t>
  </si>
  <si>
    <t>https://www.getapp.com/customer-service-support-software/a/track-it/</t>
  </si>
  <si>
    <t>Track-It! is ahelp desk softwareandasset managementapplication designed to help small to medium sized companies automate and streamline their Help Desk and Asset Management operations. . Track-It! integrates with key areas of your business model so you can manage multiple business operations and support processes all at once from the one centralized system.Read more about Track-It!</t>
  </si>
  <si>
    <t>FSI CMMS</t>
  </si>
  <si>
    <t>https://www.getapp.com/operations-management-software/a/fsi-cmms/</t>
  </si>
  <si>
    <t>FSI CMMS is a comprehensive suite of cloud-based maintenance management toolsRead more about FSI CMMS</t>
  </si>
  <si>
    <t>SysTrack</t>
  </si>
  <si>
    <t>https://www.getapp.com/it-management-software/a/systrack/</t>
  </si>
  <si>
    <t>SysTrack is a digital experience monitoring solution for IT departments which gathers and analyzes data on everything that may impact the end-user experience and business productivity. SysTrack captures data such as CPU, RAM, and memory, as well as 10,000+ other data points.Read more about SysTrack</t>
  </si>
  <si>
    <t>Ensure software compliance, lower hardware downtime, and always be audit-ready with an easy-to-use IT asset management solution. Try It For Free!Read more about AssetSonar</t>
  </si>
  <si>
    <t>vRx</t>
  </si>
  <si>
    <t>https://www.getapp.com/security-software/a/topia/</t>
  </si>
  <si>
    <t>Efficiently Reduce Organizational Security Risk with vRx's leading vulnerability management platform that provides an efficient way to patch-less and get more.vRx enables companies to analyze, prioritize, and act against software vulnerabilities with or without a security patch.Read more about vRx</t>
  </si>
  <si>
    <t>Setyl</t>
  </si>
  <si>
    <t>https://www.getapp.com/it-management-software/a/setyl/</t>
  </si>
  <si>
    <t>Gain full visibility and control over your IT assets, licenses, usage and spend in one place with Setyl — the complete IT management platform.Setyl is an intuitive, cloud-based IT management platform which integrates into your existing IT landscape.Read more about Setyl</t>
  </si>
  <si>
    <t>FileWave</t>
  </si>
  <si>
    <t>https://www.getapp.com/it-management-software/a/filewave/</t>
  </si>
  <si>
    <t>FileWave is a multi-platform MDM (mobile device management) software that caters to businesses in government, education industry, healthcare and medical, and other enterprises. FileWave helps maintain different devices to simplify multi-platform endpoint management.Read more about FileWave</t>
  </si>
  <si>
    <t>Guide Ti</t>
  </si>
  <si>
    <t>https://www.getapp.com/it-management-software/a/guide-ti/</t>
  </si>
  <si>
    <t>Guide Ti, provided by COGEP, is an advanced computerized maintenance management software (CMMS) that helps businesses manage their assets, work orders, and maintenance tasks. The software allows users to plan and schedule both urgent repairs and preventative maintenance, manage spare parts procurement, and create detailed reports to optimize their maintenance department and reduce downtime.Read more about Guide Ti</t>
  </si>
  <si>
    <t>ALVAO Asset Management</t>
  </si>
  <si>
    <t>https://www.getapp.com/customer-service-support-software/a/alvao-asset-management/</t>
  </si>
  <si>
    <t>ALVAO Asset Management is a user-friendly ITAM solution within Microsoft 365, providing a single source of truth for all your assets.Read more about ALVAO Asset Management</t>
  </si>
  <si>
    <t>Continuously discover and track all assets, on-prem, virtual, or cloud, without manual input or scheduled scans.Read more about Faddom</t>
  </si>
  <si>
    <t>Grey Trunk RFID</t>
  </si>
  <si>
    <t>https://www.getapp.com/operations-management-software/a/grey-trunk-rfid/</t>
  </si>
  <si>
    <t>Grey Trunk RFID is the most efficient way to track, manage, and perform physical inventories of your fixed asset inventory.Read more about Grey Trunk RFID</t>
  </si>
  <si>
    <t>Saner CVEM</t>
  </si>
  <si>
    <t>https://www.getapp.com/security-software/a/sanernow/</t>
  </si>
  <si>
    <t>SecPod Saner is an integrated platform that helps businesses secure system devices and monitor potential threats across digital assets via continuous vulnerability management, patch management and more. Key features include regulatory compliance, asset management, audit trails, and reporting.Read more about Saner CVEM</t>
  </si>
  <si>
    <t>Codeproof</t>
  </si>
  <si>
    <t>https://www.getapp.com/it-management-software/a/codeproof/</t>
  </si>
  <si>
    <t>Codeproof is an enterprise mobile management solution designed to help businesses across various industry verticals such as aerospace, defense, construction, education, government, healthcare, IT, nonprofit, retail, and other industries manage corporate data across mobile devices.Read more about Codeproof</t>
  </si>
  <si>
    <t>Software for management and maintenance of IT assets, with the latest technologies and a wide variety of modules to control them in a comprehensive way, turning the assets life cycle into an area with a measurable return and impact on the company's income statement.Read more about Rosmiman</t>
  </si>
  <si>
    <t>XEOX</t>
  </si>
  <si>
    <t>https://www.getapp.com/it-management-software/a/xeox/</t>
  </si>
  <si>
    <t>XEOX software is a cloud-based remote monitoring and management system for MS Windows IT infrastructures. It allows admins to centralize monitoring and management of company-wide inventory and software. Key features include CMDB, network management, software delivery, task automation, and reporting.Read more about XEOX</t>
  </si>
  <si>
    <t>Hardware and software asset management, autodiscovery integration, contract and financial managementRead more about Canfigure</t>
  </si>
  <si>
    <t>Mint Service Desk</t>
  </si>
  <si>
    <t>https://www.getapp.com/customer-service-support-software/a/mint-service-desk/</t>
  </si>
  <si>
    <t>Mint Service Desk is a an IT service desk and asset management solution which aids small to large enterprises in monitoring, tracking and exchanging information about resources within the organization as well as with vendors.Read more about Mint Service Desk</t>
  </si>
  <si>
    <t>DriveStrike</t>
  </si>
  <si>
    <t>https://www.getapp.com/security-software/a/drivestrike/</t>
  </si>
  <si>
    <t>DriveStrike is a cloud-based data and device protection solution which helps businesses of all sizes with data security and compliance. Key features include incident management, policy management, automated device recognition, real time monitoring, and remote locking.Read more about DriveStrike</t>
  </si>
  <si>
    <t>SummitAI’s asset management solution helps you effectively respond to your rapidly growing and changing technology needs by managing the IT asset lifecycle from procurement to disposal. SummitAI eliminates overbuying, while helping to right-size future purchases of hardware and software assets.Read more about Summit</t>
  </si>
  <si>
    <t>SpikeFli Analytics</t>
  </si>
  <si>
    <t>https://www.getapp.com/finance-accounting-software/a/spikefli-analytics/</t>
  </si>
  <si>
    <t>SpikeFli Analytics is a cloud-based business intelligence software designed to help government agencies and enterprises of all sizes evaluate and manage operational expenses related to telecom and information technology.Read more about SpikeFli Analytics</t>
  </si>
  <si>
    <t>Tiflux</t>
  </si>
  <si>
    <t>https://www.getapp.com/customer-service-support-software/a/tiflux/</t>
  </si>
  <si>
    <t>Tiflux is a management system for ticket flows and customer service that makes it possible to adopt an omnichannel strategy with customizable channels, provides access to a complete dashboard to view tasks, and even joins invisible channels to generate tickets internally. Available in Portuguese.Read more about Tiflux</t>
  </si>
  <si>
    <t>ITM IT Asset Management</t>
  </si>
  <si>
    <t>https://www.getapp.com/it-management-software/a/itm-it-asset-management/</t>
  </si>
  <si>
    <t>ITM IT Asset Management is an IOT  web-based asset management solution designed to help businesses monitor and manage assets within their networkRead more about ITM IT Asset Management</t>
  </si>
  <si>
    <t>Datto RMM</t>
  </si>
  <si>
    <t>https://www.getapp.com/it-management-software/a/datto-rmm/</t>
  </si>
  <si>
    <t>A modern, secure, and fully-featured cloud RMM, Datto RMM helps manage the complexity &amp; risks of supporting client endpoints. Intuitive and easy-to-use, Datto RMM helps MSPs keep their supported estate secure, patched, optimized, and running.Read more about Datto RMM</t>
  </si>
  <si>
    <t>Orbus</t>
  </si>
  <si>
    <t>https://www.getapp.com/development-tools-software/a/iserver-for-enterprise-architecture/</t>
  </si>
  <si>
    <t>The iServer Suite from Orbus Software is a digital transformation platform for Enterprise Architecture.iServer365 provides a SaaS EA repository uniquely extended by the Microsoft 365 ecosystem, driving Enterprise Transformation at pace.Read more about Orbus</t>
  </si>
  <si>
    <t>Esevel</t>
  </si>
  <si>
    <t>https://www.getapp.com/it-management-software/a/esevel/</t>
  </si>
  <si>
    <t>Esevel is a cloud-based IT asset management solution that helps small and midsize businesses manage tasks such as employee onboarding/offboarding, device security, in-country support, and more. The platform offers various features such as device shipping, compliance management, multi-factor authentication, password management, remote access, security policies, and more. Additionally, it also provides customer support via phone and email.Read more about Esevel</t>
  </si>
  <si>
    <t>Discus Kriya</t>
  </si>
  <si>
    <t>https://www.getapp.com/operations-management-software/a/kriya/</t>
  </si>
  <si>
    <t>Kriya is a low code business process management software that helps users streamline and automate their everyday tasks. It is a mobile digital workplace helping users to access and update records, approve payment requests, and track process performance from anywhere at any time.Read more about Discus Kriya</t>
  </si>
  <si>
    <t>Vanta</t>
  </si>
  <si>
    <t>https://www.getapp.com/operations-management-software/a/vanta/</t>
  </si>
  <si>
    <t>Vanta helps 9,000+ teams start and scale their security programs, like Atlassian, Quora to Chili Piper and incident.io. Automate 35+ compliance frameworks, centralize GRC, accelerate security reviews, and build trust.Read more about Vanta</t>
  </si>
  <si>
    <t>Genuity IT Admin Suite</t>
  </si>
  <si>
    <t>https://www.getapp.com/it-management-software/a/genuity-it-admin-suite/</t>
  </si>
  <si>
    <t>Genuity IT Admin Suite is a cloud-based platform which helps businesses generate actionable insights and streamline process workflows for IT departments. Key features include ticket management, network monitoring, asset performance tracking, and spend analysis.Read more about Genuity IT Admin Suite</t>
  </si>
  <si>
    <t>BarScan</t>
  </si>
  <si>
    <t>https://www.getapp.com/operations-management-software/a/barscan/</t>
  </si>
  <si>
    <t>Bar|Scan is a bar code asset management software designed to help businesses manage asset information, usage, analysis, and more via a unified portal.Read more about BarScan</t>
  </si>
  <si>
    <t>Hexiosec ASM</t>
  </si>
  <si>
    <t>https://www.getapp.com/all-software/a/hexiosec-asm/</t>
  </si>
  <si>
    <t>Hexiosec ASM is a passive attack surface management solution designed to help businesses protect their online infrastructure.Scan your business to discover your internet-connected infrastructure, assets, and shadow IT.Check for vulnerabilities, misconfigurations and exposed data quickly.Read more about Hexiosec ASM</t>
  </si>
  <si>
    <t>Liongard</t>
  </si>
  <si>
    <t>https://www.getapp.com/it-management-software/a/liongard/</t>
  </si>
  <si>
    <t>Liongard gives MSPs an operational advantage that delivers both higher profits and an exceptional customer experience. Our Deep Data Platform unlocks the intelligence hidden deep within IT systems by transforming messy, hard-to-reach data into a unified, actionable source of intelligence.Read more about Liongard</t>
  </si>
  <si>
    <t>Addigy</t>
  </si>
  <si>
    <t>https://www.getapp.com/it-management-software/a/addigy/</t>
  </si>
  <si>
    <t>Addigy is a cloud-based platform designed to help IT teams for organizations of all sizes manage and maintain Mac and iOS devices. Key features include user group management, automated device enrollment, asset monitoring, usage tracking, and reporting.Read more about Addigy</t>
  </si>
  <si>
    <t>Senturo</t>
  </si>
  <si>
    <t>https://www.getapp.com/it-management-software/a/hiddenapp/</t>
  </si>
  <si>
    <t>Senturo protects Android, Apple, Chromebook &amp; Windows devices with advanced security tools: location tracking, geofencing, &amp; IP whitelisting. Track your fleet in real-time, enforce geo-compliance, &amp; send urgent device alerts - all from a unified platform, ensuring ulimate IT fleet control.Read more about Senturo</t>
  </si>
  <si>
    <t>helppeople Cloud</t>
  </si>
  <si>
    <t>https://www.getapp.com/it-management-software/a/helppeople-cloud/</t>
  </si>
  <si>
    <t>helppeople Cloud is a helpdesk solution designed to help businesses of all sizes manage assets, tickets, requirements, service level agreements (SLAs), projects, incidents, and more. The platform enables users to streamline support service processes via automated workflows, and self-service portals.Read more about helppeople Cloud</t>
  </si>
  <si>
    <t>Blue Mountain RAM</t>
  </si>
  <si>
    <t>https://www.getapp.com/it-management-software/a/blue-mountain-ram/</t>
  </si>
  <si>
    <t>Blue Mountain Regulatory Asset Manager (RAM) is a fully integrated system that combines the functions of an EAM, CMMS and CCMS into a unified solution that is purpose-built for life sciences industry.Read more about Blue Mountain RAM</t>
  </si>
  <si>
    <t>Netwrix Access Analyzer</t>
  </si>
  <si>
    <t>https://www.getapp.com/security-software/a/stealthaudit-platform/</t>
  </si>
  <si>
    <t>Minimize your attack surface by discovering sensitive information and keeping access to it at the least-privilege level, and prove your success to auditors with ease.Read more about Netwrix Access Analyzer</t>
  </si>
  <si>
    <t>ManageEngine AssetExplorer</t>
  </si>
  <si>
    <t>https://www.getapp.com/it-management-software/a/assetexplorer/</t>
  </si>
  <si>
    <t>ManageEngine AssetExplorer is a web-based IT Asset Management (ITAM) software that helps you monitor and manage assets in your network.Read more about ManageEngine AssetExplorer</t>
  </si>
  <si>
    <t>Workwize</t>
  </si>
  <si>
    <t>https://www.getapp.com/collaboration-software/a/workwize/</t>
  </si>
  <si>
    <t>Central IT teams with a globally distributed workforce use Workwize to manage the lifecycle of their IT assets overseas. It's one platform to procure, deploy, manage, retrieve and dispose IT assets around the world, enabled by integrations to many local suppliers and warehouses.Read more about Workwize</t>
  </si>
  <si>
    <t>Aladdin</t>
  </si>
  <si>
    <t>https://www.getapp.com/operations-management-software/a/aladdin/</t>
  </si>
  <si>
    <t>Aladdin is an Asset Lifecycle Management Software that can help improve your business process and increase ROI.Read more about Aladdin</t>
  </si>
  <si>
    <t>AMPRO</t>
  </si>
  <si>
    <t>https://www.getapp.com/operations-management-software/a/ampro/</t>
  </si>
  <si>
    <t>AMPRO is a CMMS computerized maintenance management software application that allows the structuring of assets like plant equipment and vehicles in an organized and logical manner. Users can prepare maintenance schedules, document work history, schedule routine maintenance, prepare unscheduled jobs, and record completed work to assist in future maintenance activities including budgeting and labor requirements.Read more about AMPRO</t>
  </si>
  <si>
    <t>KACE</t>
  </si>
  <si>
    <t>https://www.getapp.com/it-management-software/a/kace/</t>
  </si>
  <si>
    <t>KACE is a Unified Endpoint Management solution that offers a single point of control for managing IT systems across the entire organization, inside or outside your network. This comprehensive solution takes the stress out of keeping devices secure and compliant so you can do more.Read more about KACE</t>
  </si>
  <si>
    <t>RedBeam Asset Tracking</t>
  </si>
  <si>
    <t>https://www.getapp.com/operations-management-software/a/redbeam-asset-tracking-1/</t>
  </si>
  <si>
    <t>RedBeam’s fixed asset tracking software is designed to save you time and money. Streamline audits, ensure compliance, and improve asset visibility in your organization with our powerful solutions.Read more about RedBeam Asset Tracking</t>
  </si>
  <si>
    <t>Novo Solutions</t>
  </si>
  <si>
    <t>https://www.getapp.com/operations-management-software/a/novo-solutions/</t>
  </si>
  <si>
    <t>User-friendly and flexible web and mobile Asset, Work Order and Customer Service solution. Geo-tag and map assets. Schedule Preventative Maintenance.Read more about Novo Solutions</t>
  </si>
  <si>
    <t>Cledara</t>
  </si>
  <si>
    <t>https://www.getapp.com/it-management-software/a/cledara/</t>
  </si>
  <si>
    <t>Cledara is a SaaS management software that helps businesses manage and streamline purchasing, management, and cancellation processes on a unified platform. Supervisors can gain visibility of all SaaS subscriptions to improve operational processes and ensure regulatory compliance.Read more about Cledara</t>
  </si>
  <si>
    <t>FlexNet Manager Suite</t>
  </si>
  <si>
    <t>https://www.getapp.com/it-management-software/a/flexnet-manager-suite/</t>
  </si>
  <si>
    <t>Flexera FlexNet Manager Suite is an asset management &amp; license optimization tool for hardware and software installed either on-premises or deployed in the cloudRead more about FlexNet Manager Suite</t>
  </si>
  <si>
    <t>Wiperapp</t>
  </si>
  <si>
    <t>https://www.getapp.com/security-software/a/wiperapp/</t>
  </si>
  <si>
    <t>WIPERAPP is certified and secure data erasure software that complies with international standards like NIST 800-88. It securely erases data from HDD, SSD, NVMe, PC, and laptop drives to make data recovery impossible while allowing reuse of the drives. WIPERAPP offers centralized cloud management, lifetime licenses, and hot swap capability to erase multiple drives simultaneously.Read more about Wiperapp</t>
  </si>
  <si>
    <t>The iSite Assets Module gives you a fully-audited asset register, kept up to date with any interactions including maintenance activity and projects. iSite gives you a trusted single version of the truth relating to the status, details, location, history, and condition of your assets.Read more about iSite</t>
  </si>
  <si>
    <t>Velory</t>
  </si>
  <si>
    <t>https://www.getapp.com/all-software/a/velory/</t>
  </si>
  <si>
    <t>Velory streamlines IT procurement &amp; management for businesses through automated, secure IT lifecycle management &amp; employee empowerment.Read more about Velory</t>
  </si>
  <si>
    <t>Firstbase</t>
  </si>
  <si>
    <t>https://www.getapp.com/it-management-software/a/firstbase/</t>
  </si>
  <si>
    <t>Firstbase is a cloud-based IT asset management platform designed to equip teams and manage assets globally. The platform enables administrators to handle the entire asset lifecycle, from procurement and deployment to management and retrieval. It allows users to automate onboarding, simplify lifecycle management, and maximize asset reuse. Firstbase also offers a self-service ordering portal that helps new hires receive the necessary technology and ergonomic furniture before their first day.Read more about Firstbase</t>
  </si>
  <si>
    <t>onetool</t>
  </si>
  <si>
    <t>https://www.getapp.com/it-management-software/a/onetool/</t>
  </si>
  <si>
    <t>onetool is a web-based users provisioning software designed to help businesses set up and disable all their company's apps, including Slack, G Suite, Trello and more. It lets teams to add new hires to apps based on their profiles, update app access according to role or department changes, and automatically disable access to apps when an employee leaves the organization.Read more about onetool</t>
  </si>
  <si>
    <t>HOLO</t>
  </si>
  <si>
    <t>https://www.getapp.com/operations-management-software/a/holo/</t>
  </si>
  <si>
    <t>HOLO is a cloud-based solution enabled by AI that automates the complete lifecycle management of suppliers, providing control, transparency, and efficiency in key processes such as procurement, contract compliance, financial performance evaluation, and risk classification.Read more about HOLO</t>
  </si>
  <si>
    <t>Sigrid provides an all-in-one platform for IT asset management, offering a detailed analysis of software portfolios to support strategic business decisions. Its comprehensive capabilities help organizations align their IT assets with the overarching business objectives.Read more about Sigrid</t>
  </si>
  <si>
    <t>ManageEngine RMM Central</t>
  </si>
  <si>
    <t>https://www.getapp.com/all-software/a/manageengine-rmm-central/</t>
  </si>
  <si>
    <t>RMM Central is the one-stop solution that unifies endpoint management and network monitoring for MSPs and helps automate complete IT management from a single console.Read more about ManageEngine RMM Central</t>
  </si>
  <si>
    <t>Dependent on the nature of your products and services we offer a variety of tracking options that can be applied to transform them into a digital asset.The barcode and QR code options utilise visual scanning, using the camera facilityon a mobile device. Others employ NFC technology.Read more about BORIS</t>
  </si>
  <si>
    <t>ThreatAware</t>
  </si>
  <si>
    <t>https://www.getapp.com/security-software/a/threataware/</t>
  </si>
  <si>
    <t>ThreatAware's connects via API into your existing security controls, finds all of the devices within those tools and ensure that each control on every device is:DeployedFunctioningCorrectly configuredRead more about ThreatAware</t>
  </si>
  <si>
    <t>ISMS.online</t>
  </si>
  <si>
    <t>https://www.getapp.com/operations-management-software/a/isms-online/</t>
  </si>
  <si>
    <t>ISMS.online is a cloud-based compliance management platform that empowers organizations to achieve and maintain compliance with most standards including ISO 27001, SOC 2, GDPR, NIST, and more. Designed for experienced, well-informed business software users, the platform offers a detailed and complex set of features to streamline the compliance process. ISMS.online platform provides risk management capabilities, allowing users to manage all their business risks in one centralized location.Read more about ISMS.online</t>
  </si>
  <si>
    <t>Asset Vision</t>
  </si>
  <si>
    <t>https://www.getapp.com/it-management-software/a/asset-vision/</t>
  </si>
  <si>
    <t>Asset Vision is a cloud-based IT asset discovery, normalization &amp; usage metering solution which offers multiple products, including Asset Vision Registry, License Manager, Optimize, and Client Manager, designed to help businesses discover &amp; track assets, manage license metrics, location data &amp; moreRead more about Asset Vision</t>
  </si>
  <si>
    <t>Maintain complete visibility across your digital environments leveraging the graph-based, API-powered and data-driven JupiterOne. Simplify compliance evidence collection, shorten the time between findings and remediation and manage configuration of your critical resources.Read more about JupiterOne</t>
  </si>
  <si>
    <t>Loggle</t>
  </si>
  <si>
    <t>https://www.getapp.com/it-management-software/a/loggle/</t>
  </si>
  <si>
    <t>Loggle is an IT Asset Management software that provides end-to-end management and monitoring of IT assets. Loggle increases your IT dominance by visualizing your IT infrastructure.Read more about Loggle</t>
  </si>
  <si>
    <t>https://www.getapp.com/it-management-software/a/streamline1/</t>
  </si>
  <si>
    <t>Streamline offers a web-based dashboard that helps to identify license risks, security risks, and productivity risks of all software assetsRead more about Streamline</t>
  </si>
  <si>
    <t>Snow License Manager</t>
  </si>
  <si>
    <t>https://www.getapp.com/it-management-software/a/snow-license-manager/</t>
  </si>
  <si>
    <t>Snow License Manager is a software asset management (SAM) solution designed to help organizations reduce the risk and complexity associated with licensing for software, SaaS and IaaS, as well as prevent overspending on cloud resources &amp; software entitlements, while ensuring full complianceRead more about Snow License Manager</t>
  </si>
  <si>
    <t>Manage your entire infrastructure: any IT asset or non-IT asset you have.Read more about netTerrain Logical</t>
  </si>
  <si>
    <t>HxGN EAM</t>
  </si>
  <si>
    <t>https://www.getapp.com/it-management-software/a/hxgn-eam/</t>
  </si>
  <si>
    <t>HxGN EAM (formerly Infor EAM) is a configurable enterprise asset management that helps businesses within the manufacturing, healthcare, transportation, and public sector industries to achieve greater visibility over capital assets.Read more about HxGN EAM</t>
  </si>
  <si>
    <t>Iperius Console</t>
  </si>
  <si>
    <t>https://www.getapp.com/retail-consumer-services-software/a/iperius-console/</t>
  </si>
  <si>
    <t>Iperius Console is a centralized backup and system oversight monitoring solution that pairs with Iperius Backup and Remote, offering live data views. Tailored for MSPs and IT professionals, it ensures robust data protection and efficient remote management.Read more about Iperius Console</t>
  </si>
  <si>
    <t>deeploi</t>
  </si>
  <si>
    <t>https://www.getapp.com/it-management-software/a/deeploi/</t>
  </si>
  <si>
    <t>deeploi is an IT asset management software designed to help businesses with user onboarding and offboarding processes, service support, cybersecurity, and network management. The platform lets managers monitor IT assets to troubleshoot and resolve cybersecurity issues in real-time.Read more about deeploi</t>
  </si>
  <si>
    <t>Hector</t>
  </si>
  <si>
    <t>https://www.getapp.com/operations-management-software/a/hector/</t>
  </si>
  <si>
    <t>Hector is a cloud-based asset management solution, which helps all organizations in the IT, education &amp; construction or other industries to manage the entire asset lifecycle, from acquisition to maintenance. Features include real-time tracking, maintenance planning, loan management, depreciation...Read more about Hector</t>
  </si>
  <si>
    <t>eQuip</t>
  </si>
  <si>
    <t>https://www.getapp.com/operations-management-software/a/equip/</t>
  </si>
  <si>
    <t>Track location of IT assets, generate barcodes, audit inventory, dispose assets, connect with IT discovery tools, Active Directory, and ProcurementRead more about eQuip</t>
  </si>
  <si>
    <t>Xyicon is a web-based planning &amp; management solution that visualizes equipment, assets, and other data on any virtual image, map or floor plan. Track and relate information about assets in that space such as information like warranties, maintenance performed, part numbers and serial numbers.Read more about Xyicon</t>
  </si>
  <si>
    <t>YOUZER</t>
  </si>
  <si>
    <t>https://www.getapp.com/it-management-software/a/youzer/</t>
  </si>
  <si>
    <t>Youzer is an online software that helps companies to manage the IT accounts and assets of their employeesRead more about YOUZER</t>
  </si>
  <si>
    <t>Infraon ITSM</t>
  </si>
  <si>
    <t>https://www.getapp.com/customer-service-support-software/a/infraon-itsm/</t>
  </si>
  <si>
    <t>Infraon ITSM, a pink elephant-certified platform, helps businesses streamline and expedite the IT service management lifecycle. It offers a proprietary AI bot that intelligently addresses user queries and requests, resembling human interaction and simultaneously acts as a real-time knowledge base.Read more about Infraon ITSM</t>
  </si>
  <si>
    <t>CAST Highlight</t>
  </si>
  <si>
    <t>https://www.getapp.com/it-management-software/a/cast-highlight/</t>
  </si>
  <si>
    <t>CAST Highlight is a SaaS product that provides rapid insights across a portfolio of applications.Read more about CAST Highlight</t>
  </si>
  <si>
    <t>Starhive</t>
  </si>
  <si>
    <t>https://www.getapp.com/project-management-planning-software/a/starhive/</t>
  </si>
  <si>
    <t>Starhive is a platform for IT teams to build custom solutions for their business within hours.Add your data, apply processes, and create ways to view and modify your data to perform everyday work.Read more about Starhive</t>
  </si>
  <si>
    <t>OCS Inventory</t>
  </si>
  <si>
    <t>https://www.getapp.com/it-management-software/a/ocs-inventory/</t>
  </si>
  <si>
    <t>OCS Inventory is a cloud-based inventory management tool for tracking the physical assets of IT departments.Read more about OCS Inventory</t>
  </si>
  <si>
    <t>TrackOlap</t>
  </si>
  <si>
    <t>https://www.getapp.com/project-management-planning-software/a/trackolap/</t>
  </si>
  <si>
    <t>TrackOlap's is an IT Asset Management Software one-stop solution to record and track all purchased and rented assets throughout their life cycle. We facilitate asset managers to find answers to questions like where certain assets are located, who is using them, how they are being utilized, and more.Read more about TrackOlap</t>
  </si>
  <si>
    <t>NachoNacho</t>
  </si>
  <si>
    <t>https://www.getapp.com/it-management-software/a/nachonacho/</t>
  </si>
  <si>
    <t>Manage, discover, and save (up to 30%) on the top SaaS products in the world's largest B2B SaaS Marketplace.Read more about NachoNacho</t>
  </si>
  <si>
    <t>Vendr</t>
  </si>
  <si>
    <t>https://www.getapp.com/it-management-software/a/vendr/</t>
  </si>
  <si>
    <t>Vendr is a SaaS procurement platform with integrated pricing data, community insights, and real-time chats with negotiation experts. It works as an extension of the procurement team to identify material cost savings for your company’s net new software purchases and renewals.Read more about Vendr</t>
  </si>
  <si>
    <t>SimplyDesk</t>
  </si>
  <si>
    <t>https://www.getapp.com/operations-management-software/a/simplydesk/</t>
  </si>
  <si>
    <t>Manage the full lifecycle of IT assets with automated inventory, software detection, compliance alerts, and asset-to-ticket links. SimplyDesk improves visibility, optimizes usage, and helps you stay audit-ready. Available in SaaS or on-premise.Read more about SimplyDesk</t>
  </si>
  <si>
    <t>LabStats</t>
  </si>
  <si>
    <t>https://www.getapp.com/education-childcare-software/a/labstats/</t>
  </si>
  <si>
    <t>LabStats is a cloud-based and on-premise reporting software that helps colleges and universities across the globe gain precise insights into the utilization of their computer on campus. The usage tracking software uncovers opportunities for optimizing hardware and software resources, enabling IT decision-makers to make informed budgetary decisions and ensure students have access to the most suitable technology.Read more about LabStats</t>
  </si>
  <si>
    <t>Zylo</t>
  </si>
  <si>
    <t>https://www.getapp.com/it-management-software/a/zylo/</t>
  </si>
  <si>
    <t>Zylo is a SaaS management solution deigned to help businesses manage their entire SaaS footprint, including licenses, renewals, and utilization. The platform enables optimization &amp; consolidation of SaaS subscription spend, track consumption, automatically deprovision unused licenses, and more.Read more about Zylo</t>
  </si>
  <si>
    <t>Open iT LicenseAnalyzer</t>
  </si>
  <si>
    <t>https://www.getapp.com/it-management-software/a/open-it-licenseanalyzer/</t>
  </si>
  <si>
    <t>Our flagship product, LicenseAnalyzer, is a complete engineering software management solution that supports more than 6000 applications. It meters software applications regardless of licensing method by collecting usage data from a wide variety of sources.Read more about Open iT LicenseAnalyzer</t>
  </si>
  <si>
    <t>https://www.getapp.com/collaboration-software/a/fusion-1/</t>
  </si>
  <si>
    <t>Fusion offers employees a digital platform to manage and distribute documents, enabling firms to save time and streamline workflows. Key features include file conversion &amp; sharing, document storing &amp; capturing, archiving &amp; retention, version control, collaboration tools, full-text search, etc.Read more about Fusion</t>
  </si>
  <si>
    <t>Infraon Assets</t>
  </si>
  <si>
    <t>https://www.getapp.com/operations-management-software/a/infraon-assets/</t>
  </si>
  <si>
    <t>Infraon Assets streamlines IT asset management, enabling efficient tracking, lifecycle optimization, and goal alignment.Read more about Infraon Assets</t>
  </si>
  <si>
    <t>Alemba Service Manager IT Asset Management integrates IT operations and financial management, tracking and optimizing the lifecycle of IT assets to reduce costs, ensure compliance, and improve IT asset utilization and planning.Read more about Alemba Service Manager</t>
  </si>
  <si>
    <t>Deskcenter Management Suite</t>
  </si>
  <si>
    <t>https://www.getapp.com/it-management-software/a/deskcenter-management-suite/</t>
  </si>
  <si>
    <t>DeskCenter Management Suite is a solution for IT asset management, license management, software and OS deployment, reporting, real time system management &amp; moreRead more about Deskcenter Management Suite</t>
  </si>
  <si>
    <t>zLinq</t>
  </si>
  <si>
    <t>https://www.getapp.com/it-communications-software/a/zlinq/</t>
  </si>
  <si>
    <t>zLinq is a cloud-based communications lifecycle management platform that helps enterprises manage their voice and data assets. It enables users to visualize their entire inventory.Read more about zLinq</t>
  </si>
  <si>
    <t>AssetWIN</t>
  </si>
  <si>
    <t>https://www.getapp.com/operations-management-software/a/assetwin/</t>
  </si>
  <si>
    <t>AssetWIN is an asset tracking software designed to help businesses in healthcare, education, finance, and other industries manage asset inventory, track usage, and update data via a unified portal. The platform enables organizations to capture and verify asset information using Bluetooth scanners and other mobile devices.Read more about AssetWIN</t>
  </si>
  <si>
    <t>HPE OneView</t>
  </si>
  <si>
    <t>https://www.getapp.com/it-management-software/a/hpe-oneview/</t>
  </si>
  <si>
    <t>HPE OneView is an IT infrastructure management software that helps businesses automate IT operations. It simplifies infrastructure lifecycle management across computing, storage, and networking processes.Read more about HPE OneView</t>
  </si>
  <si>
    <t>Software Asset Optimization</t>
  </si>
  <si>
    <t>https://www.getapp.com/it-management-software/a/software-asset-optimization/</t>
  </si>
  <si>
    <t>Software Asset Optimization is a tool for planning software project portfolios. It collects and analyzes real-time data to improve business decision-making for software provisioning. Reports and visualizations help tune working configurations and facilitate the planning of future capacities.Read more about Software Asset Optimization</t>
  </si>
  <si>
    <t>Assetze</t>
  </si>
  <si>
    <t>https://www.getapp.com/it-management-software/a/assetze/</t>
  </si>
  <si>
    <t>Assetze is a cloud-based platform that provides IT asset management solutions to help companies track, manage, and maintain their IT devices. It streamlines the IT workflow and automates many time-consuming tasks, allowing companies to focus on their core operations.Read more about Assetze</t>
  </si>
  <si>
    <t>inteliPhy</t>
  </si>
  <si>
    <t>https://www.getapp.com/it-management-software/a/inteliphy-net/</t>
  </si>
  <si>
    <t>inteliPhy is a DCIM solution for asset, capacity and change management. It provides realistic 2D and 3D views of the data center and teams can access information from anywhere with the inteliPhy net mobile application.Read more about inteliPhy</t>
  </si>
  <si>
    <t>KACE Systems Management Appliance</t>
  </si>
  <si>
    <t>https://www.getapp.com/it-management-software/a/kace-sma/</t>
  </si>
  <si>
    <t>KACE SMA is an IT management software that helps businesses manage servers, software licenses, endpoint security, servers, and more. The platform enables managers to understand the patching state of each of the devices in the asset inventory using a security dashboard.Read more about KACE Systems Management Appliance</t>
  </si>
  <si>
    <t>Web Tracks</t>
  </si>
  <si>
    <t>https://www.getapp.com/it-management-software/a/web-tracks/</t>
  </si>
  <si>
    <t>Web Tracks is an IT asset management and help desk solution designed to help businesses of all sizes with automating ticket assignments and managing their IT inventory. Key features include time tracking, purchase order management, auditing, email alerts, and reporting.Read more about Web Tracks</t>
  </si>
  <si>
    <t>Complete barcode based asset tracking system with mobile app to empower employees and increase accuracy, gain auditability, and have real time access to dataRead more about ASAP Systems</t>
  </si>
  <si>
    <t>AssetBlox</t>
  </si>
  <si>
    <t>https://www.getapp.com/it-management-software/a/assetblox/</t>
  </si>
  <si>
    <t>AssetBlox is a cloud-based asset management software designed to help businesses manage and maintain corporate resources and equipment. It enables employees to quickly scan and upload new assets, add images, and allocate them among users, departments, or locations.Read more about AssetBlox</t>
  </si>
  <si>
    <t>VIZOR IT Asset Management</t>
  </si>
  <si>
    <t>https://www.getapp.com/it-management-software/a/vector-sccm-vizor/</t>
  </si>
  <si>
    <t>VIZOR is an ITIL Certified IT Service and Asset Management Solution. Features include automatic ticket assignment, license management, knowledgebase, email integration, SLA support, self-service portal, network discovery, integrations with SCCM and LANSweeper. On-premise or Cloud. Try for Free.Read more about VIZOR IT Asset Management</t>
  </si>
  <si>
    <t>Vistrack</t>
  </si>
  <si>
    <t>https://www.getapp.com/it-management-software/a/vistrack/</t>
  </si>
  <si>
    <t>Vistrack is a cloud-based and on-premise IT asset management software designed to help businesses search and track asset inventory across the entire lifecycle. Administrators can configure role-based access permissions for staff members, upload images of hardware for quick identification, and perform audits according to requirements.Read more about Vistrack</t>
  </si>
  <si>
    <t>Symantec Asset Management Suite</t>
  </si>
  <si>
    <t>https://www.getapp.com/it-management-software/a/symantec-asset-management-suite/</t>
  </si>
  <si>
    <t>Symantec Asset Management Suite is a comprehensive solution that empowers organizations to manage their IT assets with ease and efficiency. By providing a complete and accurate picture of assets throughout their entire lifecycle, this software enables IT teams to take control of their assets and optimize their investments.Read more about Symantec Asset Management Suite</t>
  </si>
  <si>
    <t>Rzilient</t>
  </si>
  <si>
    <t>https://www.getapp.com/it-management-software/a/rzilient/</t>
  </si>
  <si>
    <t>Rzilient, the next-generation IT management partner for small and medium-sized businesses to simplify, automate and secure your IT management.Read more about Rzilient</t>
  </si>
  <si>
    <t>Cloudaware is a SaaS platform for IT asset management across cloud, data centers, and devices. It automates discovery, reduces costs, and feeds a real-time CMDB—giving teams full visibility, faster audits, and stronger IT governance without manual data entry.Read more about Cloudaware</t>
  </si>
  <si>
    <t>VIZOR IT Asset Management for Schools</t>
  </si>
  <si>
    <t>https://www.getapp.com/education-childcare-software/a/vizor-chromebook-management/</t>
  </si>
  <si>
    <t>VIZOR helps Schools manage IT Assets like Chromebooks, iPads and Projectors by streamlining allocation to students, simplifying 1:1 programs and track repairs. VIZOR integrates with the Google Admin console and Student Information Systems to automate K-12 IT workflows. Try Now for Free.Read more about VIZOR IT Asset Management for Schools</t>
  </si>
  <si>
    <t>Sassafras</t>
  </si>
  <si>
    <t>https://www.getapp.com/it-management-software/a/allsight/</t>
  </si>
  <si>
    <t>The ultimate ITAM solution, Sassafras AllSight lets you track purchases, monitor deployment, normalize inventory, and report on all of your hardware and software assets. AllSight also provides software availability maps, remote access, usage and compliance reports, loaner pool checkout, and more.Read more about Sassafras</t>
  </si>
  <si>
    <t>VIZOR License Manager</t>
  </si>
  <si>
    <t>https://www.getapp.com/it-management-software/a/vector-license-manager/</t>
  </si>
  <si>
    <t>Vector License Manager manages your entire license entitlement, including on-premise PC software licenses, mobile apps and cloud service subscriptions.Read more about VIZOR License Manager</t>
  </si>
  <si>
    <t>WiseTrack</t>
  </si>
  <si>
    <t>https://www.getapp.com/operations-management-software/a/wisetrack/</t>
  </si>
  <si>
    <t>WiseTrack is an asset tracking software suite, built on the Microsoft Infrastructure, designed to control and manage mobile and fixed assets within industriesRead more about WiseTrack</t>
  </si>
  <si>
    <t>Numerify</t>
  </si>
  <si>
    <t>https://www.getapp.com/business-intelligence-analytics-software/a/numerify/</t>
  </si>
  <si>
    <t>Numerify provides an IT business analytics solution for ServiceNow. Reports &amp; dashboards deliver insights into IT Service, finance, asset &amp; project managementRead more about Numerify</t>
  </si>
  <si>
    <t>Infraon Infinity</t>
  </si>
  <si>
    <t>https://www.getapp.com/it-management-software/a/infraon-infinity/</t>
  </si>
  <si>
    <t>Infraon Infinity is an integrated platform that helps small to large enterprises and telcos with information technology service management (ITSM), complete observability, and AIOps capabilities.Read more about Infraon Infinity</t>
  </si>
  <si>
    <t>Factorium CMMS</t>
  </si>
  <si>
    <t>https://www.getapp.com/operations-management-software/a/factorium-cmms/</t>
  </si>
  <si>
    <t>Factorium CMMS is an IT asset management software that helps businesses schedule equipment maintenance, create spare parts bills, and ensure quality control. The platform allows managers to monitor the operating status of machines and equipment using a centralized dashboard.Read more about Factorium CMMS</t>
  </si>
  <si>
    <t>Thoropass</t>
  </si>
  <si>
    <t>https://www.getapp.com/finance-accounting-software/a/thoropass/</t>
  </si>
  <si>
    <t>Thoropass is described as a cloud-based audit solution that focuses on information security compliance and audits. The platform offers automation, expert knowledge, and high-quality audits to assist businesses in attaining and sustaining compliance, whether through a single framework or multiple frameworks. It also provides a comprehensive suite of capabilities to streamline the compliance journey.Read more about Thoropass</t>
  </si>
  <si>
    <t>AccessOwl</t>
  </si>
  <si>
    <t>https://www.getapp.com/security-software/a/accessowl/</t>
  </si>
  <si>
    <t>AccessOwl is an identity governance and access management platform that automates user provisioning and de-provisioning. It provides a live view of user accounts and permissions across SaaS applications. AccessOwl enables access requests, approval workflows, and access reviews to strengthen compliance. The software integrates with HRIS systems for automated onboarding and offboarding.Read more about AccessOwl</t>
  </si>
  <si>
    <t>Asset Ingenium</t>
  </si>
  <si>
    <t>https://www.getapp.com/operations-management-software/a/asset-ingenium/</t>
  </si>
  <si>
    <t>Ingenium is a cloud-based asset management solution which enables businesses to track a range of assets, from biomedical equipment and furniture to IT assets, vehicles, and consumables with mobile data collection apps, audit trails, import/export capabilities, a central dashboard, and more.Read more about Asset Ingenium</t>
  </si>
  <si>
    <t>Miradore Management Suite</t>
  </si>
  <si>
    <t>https://www.getapp.com/it-management-software/a/miradore-management-suite/</t>
  </si>
  <si>
    <t>Miradore Management Suite is an information technology asset management (ITAM) solution that helps enterprises manage the entire IT asset lifecycle, from procurement to retirement. Users can configure system settings to approve/deny installation requests across network devices.Read more about Miradore Management Suite</t>
  </si>
  <si>
    <t>EnaSys</t>
  </si>
  <si>
    <t>https://www.getapp.com/operations-management-software/a/enasys/</t>
  </si>
  <si>
    <t>EnaSys is an asset management and inventory tracking solution that helps track assets as they move through the supply chain and facility, allowing the business to utilize physical resources more effectively.Read more about EnaSys</t>
  </si>
  <si>
    <t>Ivanti Neurons for ITAM</t>
  </si>
  <si>
    <t>https://www.getapp.com/operations-management-software/a/ivanti-neurons-for-itam/</t>
  </si>
  <si>
    <t>Ivanti Neurons for ITAM is a strategic IT asset management solution that helps businesses consolidate an organization's IT asset data and enables teams to track, configure, optimize, and manage assets through the full lifecycle. The solution's configurable design helps define and follow personalized workflows or implement out-of-the-box processes.Read more about Ivanti Neurons for ITAM</t>
  </si>
  <si>
    <t>TIKTING</t>
  </si>
  <si>
    <t>https://www.getapp.com/customer-service-support-software/a/tikting/</t>
  </si>
  <si>
    <t>SaaS or On-Premises DeploymentAuto Ticket Creation &amp; AssignmentCategories, Sub-Cat, Levels &amp; TagsPriority, Levels and SLAAdvanced Search FiltersFully CustomizablePredefined Search filtersEmail TemplatesAutomate scenariosRead more about TIKTING</t>
  </si>
  <si>
    <t>allwhere</t>
  </si>
  <si>
    <t>https://www.getapp.com/it-management-software/a/allwhere/</t>
  </si>
  <si>
    <t>Manage the full employee lifecycle from your personal dashboardRead more about allwhere</t>
  </si>
  <si>
    <t>AssetRemix</t>
  </si>
  <si>
    <t>https://www.getapp.com/it-management-software/a/assetremix/</t>
  </si>
  <si>
    <t>AssetRemix is fully integrated ITAM software with configurable features and functionalities designed to ease asset management for K12 schools, Construction, non-profits and enterprises across multiple sectors.Read more about AssetRemix</t>
  </si>
  <si>
    <t>User Device Tracker</t>
  </si>
  <si>
    <t>https://www.getapp.com/all-software/a/user-device-tracker/</t>
  </si>
  <si>
    <t>User Device Tracker is a cloud-based and on-premise IT asset management solution that helps small to large businesses locate the users and devices on their network. The platform can automatically discover, map, and monitor switches and ports. It quickly identifies devices connected to wireless guest networks or physical switch ports in one view.Read more about User Device Tracker</t>
  </si>
  <si>
    <t>Network Topology Mapper</t>
  </si>
  <si>
    <t>https://www.getapp.com/it-management-software/a/network-topology-mapper/</t>
  </si>
  <si>
    <t>Network Topology Mapper is a cloud-based and on-premise solution that helps IT teams create comprehensive, detailed network topology maps from a centralized interface. It offers various features such as inventory management, graphing tools, performance tracking, compliance management, and more.Read more about Network Topology Mapper</t>
  </si>
  <si>
    <t>Licenseware</t>
  </si>
  <si>
    <t>https://www.getapp.com/it-management-software/a/licenseware/</t>
  </si>
  <si>
    <t>Licenseware is a modular SaaS platform for automated software license analysis. Learn how it helps reduce risk, control software costs, and integrate seamlessly with tools like Lansweeper, SCCM, Flexera, and more.Read more about Licenseware</t>
  </si>
  <si>
    <t>Pyla</t>
  </si>
  <si>
    <t>https://www.getapp.com/customer-service-support-software/a/pyla/</t>
  </si>
  <si>
    <t>Pyla is a on/offboarding IT platform for SMBs and Mid-caps. It simplifies the management of hardware and software when onboarding, transfer or offboarding employees and partners.Read more about Pyla</t>
  </si>
  <si>
    <t>AMS for SharePoint</t>
  </si>
  <si>
    <t>https://www.getapp.com/it-management-software/a/ams-for-sharepoint/</t>
  </si>
  <si>
    <t>IT Asset Management runs on Microsoft 365, Teasm and SharePoint. Save time, money, and resources with hardware and software tracking. This is the efficient way to gain control of your organization’s assets.Read more about AMS for SharePoint</t>
  </si>
  <si>
    <t>Keyfactor</t>
  </si>
  <si>
    <t>https://www.getapp.com/emerging-technology-software/a/keyfactor/</t>
  </si>
  <si>
    <t>Keyfactor enables enterprises to scale their PKIs by automating incident response, collecting content and identifying vulnerability compliance.Read more about Keyfactor</t>
  </si>
  <si>
    <t>Softeligent</t>
  </si>
  <si>
    <t>https://www.getapp.com/it-communications-software/a/softeligent/</t>
  </si>
  <si>
    <t>Softeligent is a cloud-based suite of solutions that assists businesses with telecom expenses, IT asset management, invoice processing, and more. Using the application, supervisors can automatically allocate cost centers among different departments, track bill disputes, and streamline work orders.Read more about Softeligent</t>
  </si>
  <si>
    <t>Maintis</t>
  </si>
  <si>
    <t>https://www.getapp.com/operations-management-software/a/maintis/</t>
  </si>
  <si>
    <t>Our Maintis app makes on-site maintenance easy for inspectors, technicians and maintenance personnel.Read more about Maintis</t>
  </si>
  <si>
    <t>Certero for Oracle</t>
  </si>
  <si>
    <t>https://www.getapp.com/it-management-software/a/certero-for-oracle/</t>
  </si>
  <si>
    <t>Certero for Oracle provides visibility and clarity over Oracle deployments, usage, licensing costs, compliance, and risk.Read more about Certero for Oracle</t>
  </si>
  <si>
    <t>Productiv</t>
  </si>
  <si>
    <t>https://www.getapp.com/it-management-software/a/productiv/</t>
  </si>
  <si>
    <t>Productiv's machine learning-driven approaches to optimization and pricing, combined with deep analytics and intelligence, enable renewal decisions and stronger license revenue.Read more about Productiv</t>
  </si>
  <si>
    <t>Certero for SaaS</t>
  </si>
  <si>
    <t>https://www.getapp.com/it-management-software/a/certero-for-saas/</t>
  </si>
  <si>
    <t>Certero for SaaS is a SaaS management tool for firms. It enables firms to view, manage, and reduce spending on SaaS subscriptions. Key features include an activity dashboard, reporting &amp; statistics, user &amp; cloud assets management, and cost management. It is suitable for businesses in all sectors.Read more about Certero for SaaS</t>
  </si>
  <si>
    <t>Sygma</t>
  </si>
  <si>
    <t>https://www.getapp.com/it-management-software/a/sygma/</t>
  </si>
  <si>
    <t>Sygma is a cloud-based platform that helps streamline IT service processes with ticketing, time tracking, knowledge management, and online billing for managed services providers (MSPs) and developers. With Sygma's centralized platform, IT teams can efficiently manage tasks, information, and processes, all within a single platform. The software provides access to information from anywhere, at any time, with tools for quick and easy management of IT service-related operations.Read more about Sygma</t>
  </si>
  <si>
    <t>CloudEagle</t>
  </si>
  <si>
    <t>https://www.getapp.com/it-management-software/a/cloudeagle/</t>
  </si>
  <si>
    <t>CloudEagle.ai helps IT, security &amp; Procurement teams manage, govern &amp; renew all their SaaS apps from one single platform. Along with making SaaS management &amp; governance a breeze, CloudEagle.ai has processed over $2bn and saved enterprises like RingCentral, Shiji, Recroom $150M.Read more about CloudEagle</t>
  </si>
  <si>
    <t>Object Register</t>
  </si>
  <si>
    <t>https://www.getapp.com/it-management-software/a/object-register/</t>
  </si>
  <si>
    <t>Object Register is web-based software for information management and transfer of infrastructure, IT networks, and real estate. The software is configured based on the requirements of the project's organization and makes it clear to all involved what information is required and in what form.Read more about Object Register</t>
  </si>
  <si>
    <t>Motiontrack</t>
  </si>
  <si>
    <t>https://www.getapp.com/operations-management-software/a/motiontrack/</t>
  </si>
  <si>
    <t>Track + manage equipment + assets with 1 powerful, secure user-friendly software. Knowing more about your assets and equipment lets you worry less about your assets and equipment. From Mcmtech, leaders in mission-critical asset mgmt.Read more about Motiontrack</t>
  </si>
  <si>
    <t>Quartermaster</t>
  </si>
  <si>
    <t>https://www.getapp.com/operations-management-software/a/quartermaster/</t>
  </si>
  <si>
    <t>Quartermaster is a cloud-based and on-premise inventory management solution that helps team members handle asset and inventory requests and distribution, which reduces loss and increases accountability.Read more about Quartermaster</t>
  </si>
  <si>
    <t>WatchMyDC</t>
  </si>
  <si>
    <t>https://www.getapp.com/it-management-software/a/watchmydc/</t>
  </si>
  <si>
    <t>WatchMyDC is an IT management tool that includes complex IT infrastructure to enable event-driven communications. WatchMyDC listens from the tools, analyzes every event log, and takes action when needed. It helps with copy/pasting between various tools and applications, automated IT incident management, automated ITSM ticket resolutions, and enterprise schedule management across infrastructures and applications.Read more about WatchMyDC</t>
  </si>
  <si>
    <t>Exero</t>
  </si>
  <si>
    <t>https://www.getapp.com/it-management-software/a/exero/</t>
  </si>
  <si>
    <t>Exero automatically detects, catalogs, and continuously surveys every device connected to a network, providing visibility. With an infinite number of data points gathered, it can produce reports for any requirement or condition, including CVE, compliance, and asset inventory reporting. Using a streamlined dashboard and customizable notifications, it alerts appropriate stakeholders of breaches, unknown devices, and failed assets, as well as changes in device status and health.Read more about Exero</t>
  </si>
  <si>
    <t>ServiceTeam ITAM</t>
  </si>
  <si>
    <t>https://www.getapp.com/it-management-software/a/serviceteam-itam/</t>
  </si>
  <si>
    <t>Born in Power Apps, ServiceTeam ITAM leverages the Microsoft Power Platform and Dynamics 365 to help businesses optimize and simplify asset management initiatives.Read more about ServiceTeam ITAM</t>
  </si>
  <si>
    <t>CubiLock</t>
  </si>
  <si>
    <t>https://www.getapp.com/security-software/a/cubilock/</t>
  </si>
  <si>
    <t>CubiLock is an all-encompassing enterprise mobility solution for a wide range of Android devices that builds a secured network system for businesses. It enables you to easily manage, monitor, control and secure all device endpoints through a unified cloud-based interface.Read more about CubiLock</t>
  </si>
  <si>
    <t>Neocor Fusion Ledger</t>
  </si>
  <si>
    <t>https://www.getapp.com/it-management-software/a/neocor-fusion-ledger/</t>
  </si>
  <si>
    <t>Neocor Fusion Ledger is a license management software designed to help businesses in the IT sector manage contracts and digital assets. Administrators can gain insights into license usage data and track locations of various permits across the organization.Read more about Neocor Fusion Ledger</t>
  </si>
  <si>
    <t>Certero for Enterprise ITAM</t>
  </si>
  <si>
    <t>https://www.getapp.com/it-management-software/a/certero-for-enterprise-itam/</t>
  </si>
  <si>
    <t>Certero for Enterprise ITAM is a cloud-based and on-premise IT asset management system designed to help organizations create and manage inventory data for all hardware and software running across multiple platforms such as Windows, Mac, Linux, or mobile.Read more about Certero for Enterprise ITAM</t>
  </si>
  <si>
    <t>https://www.getapp.com/it-management-software/it-management/os/web-based</t>
  </si>
  <si>
    <t>https://www.capterra.com/ppc/clicks/collect/GA/directory/a9c83307-dacf-4f3d-85db-a7c4005a0803/destination?country=ID&amp;language=en&amp;specificLocation=serp_oses&amp;sessionStartPage=&amp;categoryId=66dd11f0-017a-49cc-8d98-8a7b82a2e6e1&amp;listingPosition=1&amp;gaClientId=R0ExLjEuMTE5OTYwOTE4Ny4xNzU2NjE0ODg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ecf84fe-58f2-48e8-81fa-535c1d124ba1</t>
  </si>
  <si>
    <t>NinjaOne is the leading unified IT management platform, providing a seamless, single-pane solution to manage endpoints and support end-users. Ninja features includes remote endpoint monitoring and management, patch management, ITAM, backup, documentation, service desk, and more all in one.Read more about NinjaOne</t>
  </si>
  <si>
    <t>https://www.capterra.com/ppc/clicks/collect/GA/directory/7a379590-0547-4c95-9337-a82d00754e08/destination?country=ID&amp;language=en&amp;specificLocation=serp_oses&amp;sessionStartPage=&amp;categoryId=66dd11f0-017a-49cc-8d98-8a7b82a2e6e1&amp;listingPosition=2&amp;gaClientId=R0ExLjEuMTE5OTYwOTE4Ny4xNzU2NjE0ODg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4a2f9af-35c6-456b-a21b-b3691ecd0f2e</t>
  </si>
  <si>
    <t>Proactive IT management that prevents problems before they start—TeamViewer makes work flow better across your digital workplace.Read more about TeamViewer</t>
  </si>
  <si>
    <t>With Rippling IT, you have a single MDM to manage Macs, Windows, and mobile devices remotely. Centralize visibility, enforce security policies, obtain compliance, and automate lifecycle management with zero touch deployment.Read more about Rippling</t>
  </si>
  <si>
    <t>monday.com, a powerful IT Management software, helps teams plan together efficiently and execute projects that deliver results on time. Its ease of use and flexibility means fast onboarding for your team and the ability to manage your work your way.Read more about monday.com</t>
  </si>
  <si>
    <t>EZO offers enterprise-grade asset intelligence solutions through intuitive cloud-based platforms designed for businesses of all sizes. EZO provides a user-friendly centralized hub for tracking, managing, and optimizing physical and IT assets, helping organizations maximize their ROI value.Read more about EZO</t>
  </si>
  <si>
    <t>AVG Antivirus Business Edition</t>
  </si>
  <si>
    <t>https://www.getapp.com/security-software/a/avg-business-edition/</t>
  </si>
  <si>
    <t>AVG Antivirus Business Edition is designed to protect business &amp; customer data by securing all important data, from PCs to file serversRead more about AVG Antivirus Business Edition</t>
  </si>
  <si>
    <t>ManageEngine Endpoint Central</t>
  </si>
  <si>
    <t>https://www.getapp.com/it-management-software/a/manageengine-desktop-central/</t>
  </si>
  <si>
    <t>Endpoint Central is integrated desktop &amp; mobile device management software that helps in managing servers, laptops, desktops, mobiles &amp; tablets from a central locationRead more about ManageEngine Endpoint Central</t>
  </si>
  <si>
    <t>ISL Light</t>
  </si>
  <si>
    <t>https://www.getapp.com/customer-service-support-software/a/isl-light/</t>
  </si>
  <si>
    <t>Remote support for IT management. Provide ad-hoc tech support to your team members, employees and customers. Connects fast, it's simple to use and secure.Read more about ISL Light</t>
  </si>
  <si>
    <t>Splashtop</t>
  </si>
  <si>
    <t>https://www.getapp.com/it-management-software/a/splashtop-business-access/</t>
  </si>
  <si>
    <t>Splashtop streamlines IT with on-demand aid via SOS, unattended device access with Remote Support, and advanced management in Enterprise. Efficient, secure, and high-performance remote solutions tailored for modern IT needs.Read more about Splashtop</t>
  </si>
  <si>
    <t>Freshservice offers complete ITSM workflow automation with best-in-class ticketing, powerful CMDB, Service Catlog, KnowledgeBase &amp; more for your Service Desk.Read more about Freshservice</t>
  </si>
  <si>
    <t>PDQ Deploy is the best way to automate your IT management. Update third-party software, deploy custom scripts, and make impactful configuration changes in minutes. With 200+ ready-to-deploy applications right out of the box.Read more about PDQ Deploy &amp; Inventory</t>
  </si>
  <si>
    <t>Kandji unifies Apple device management, EDR, and Vulnerability Management into one platform. With advanced automation and proactive security, Kandji transforms Apple devices into enterprise-ready endpoints that remain secure and productive—all managed from a single intuitive console.Read more about Kandji</t>
  </si>
  <si>
    <t>SysAid is an ITSM software platform that enhances IT service management with AI chatbots, workflow automation, and asset management.Read more about SysAid</t>
  </si>
  <si>
    <t>Remote Desktop Manager</t>
  </si>
  <si>
    <t>https://www.getapp.com/it-management-software/a/remote-desktop-manager/</t>
  </si>
  <si>
    <t>Remote Desktop Manager is an IT management software that helps businesses launch, run, and manage remote connections to virtual machines, websites, remote servers, and business applications. It allows IT professionals to store passwords, usernames, and credentials in a centralized repository.Read more about Remote Desktop Manager</t>
  </si>
  <si>
    <t>Action1</t>
  </si>
  <si>
    <t>https://www.getapp.com/security-software/a/action1-rmm/</t>
  </si>
  <si>
    <t>Action1 reinvents patch management with an infinitely scalable and highly secure platform configurable in 5 minutes that just works.Read more about Action1</t>
  </si>
  <si>
    <t>IT Management Software as it should be - For Windows, Linux and Mac systems as well as any application usingthe monitoring API. The only IT management platform with a fully comprehensive mobile app.Read more about Pulseway</t>
  </si>
  <si>
    <t>ManageEngine Patch Manager Plus</t>
  </si>
  <si>
    <t>https://www.getapp.com/it-management-software/a/patch-manager-plus/</t>
  </si>
  <si>
    <t>Patch Manager Plus - an endpoint patch management software for complete automated patching of Windows, Mac, Linux &amp; more than 550 third party applicationsRead more about ManageEngine Patch Manager Plus</t>
  </si>
  <si>
    <t>Pipefy</t>
  </si>
  <si>
    <t>https://www.getapp.com/operations-management-software/a/pipefy/</t>
  </si>
  <si>
    <t>Pipefy increase efficiency and integrate end-to-end operations on a secure, low-code workflow and business process automation (BPA) platform for teams in IT, Procurement, Finance, HR, and more.Read more about Pipefy</t>
  </si>
  <si>
    <t>Datadog is a monitoring and security platform for Dev, Sec, and Ops teams that unifies metrics, traces, and logs in one place so teams can get full visibility into their IT environment.Read more about Datadog</t>
  </si>
  <si>
    <t>Say hello to PRTG Network Monitor, our award-winning, all-inclusive monitoring solution. Start monitoring "anything IT", including your operating systems, applications, network devices, various security measures, web services, databases, and much more. PRTG scales to networks of any size.Read more about PRTG</t>
  </si>
  <si>
    <t>AD and LDAP reimagined in the cloudRead more about JumpCloud Directory Platform</t>
  </si>
  <si>
    <t>Getscreen.me</t>
  </si>
  <si>
    <t>https://www.getapp.com/customer-service-support-software/a/getscreen-me/</t>
  </si>
  <si>
    <t>Cloud-based software for administration, technical support and remote work.Read more about Getscreen.me</t>
  </si>
  <si>
    <t>Keep tabs on user activity and configurations in your on-premises and cloud-based IT systems.Read more about Netwrix Auditor</t>
  </si>
  <si>
    <t>PerformYard</t>
  </si>
  <si>
    <t>https://www.getapp.com/hr-employee-management-software/a/performyard-talent/</t>
  </si>
  <si>
    <t>PerformYard is a cloud-based employee performance management solution that manages employee reviews, goals, feedback, and employee engagement.Read more about PerformYard</t>
  </si>
  <si>
    <t>OpManager, world's first truly integrated network management software for faster and smarter network management.Read more about ManageEngine OpManager</t>
  </si>
  <si>
    <t>Domotz</t>
  </si>
  <si>
    <t>https://www.getapp.com/it-management-software/a/domotz-pro/</t>
  </si>
  <si>
    <t>Discover why MSPs, IT Professionals, and System Integrators trust our  IT Infrastructure Monitoring and Management Solution to monitor thousands of networks worldwide.Read more about Domotz</t>
  </si>
  <si>
    <t>GoodAccess</t>
  </si>
  <si>
    <t>https://www.getapp.com/it-management-software/a/goodaccess/</t>
  </si>
  <si>
    <t>Cybersecurity platform (SASE/SSE) that enables easy Zero Trust Architecture implementation for medium enterprises, any scale.Read more about GoodAccess</t>
  </si>
  <si>
    <t>RealVNC Connect</t>
  </si>
  <si>
    <t>https://www.getapp.com/customer-service-support-software/a/vnc-connect/</t>
  </si>
  <si>
    <t>VNC® Connect is fully encrypted remote desktop for cloud &amp; offline connections across multiple platforms.Read more about RealVNC Connect</t>
  </si>
  <si>
    <t>xMatters</t>
  </si>
  <si>
    <t>https://www.getapp.com/it-management-software/a/xmatters/</t>
  </si>
  <si>
    <t>xMatters is an actionable IT alerting platform that relays data between systems while engaging the right people to resolve incidents faster.Read more about xMatters</t>
  </si>
  <si>
    <t>InvGate Service Management</t>
  </si>
  <si>
    <t>https://www.getapp.com/it-management-software/a/service-desk/</t>
  </si>
  <si>
    <t>InvGate Service Desk is web-based solution designed to streamline and optimize IT service delivery and support. InvGate features include gamification rewards and motivation, problem and change management, hardware and software tracking, knowledge base and self-service portals, and more.Read more about InvGate Service Management</t>
  </si>
  <si>
    <t>LogMeIn Pro</t>
  </si>
  <si>
    <t>https://www.getapp.com/it-management-software/a/logmein-pro/</t>
  </si>
  <si>
    <t>LogMeIn Pro by GoTo  is a remote access tool for individuals and small businesses which enables users to remotely control their computer from any location, and get full access to the desktop as well as all applications, files and information from another computer or mobile device.Read more about LogMeIn Pro</t>
  </si>
  <si>
    <t>Cisco Meraki</t>
  </si>
  <si>
    <t>https://www.getapp.com/it-communications-software/a/meraki-systems-manager/</t>
  </si>
  <si>
    <t>Cisco Meraki offers the only solution that provides unified management of mobile devices, Macs, PCs, and the entire network from a centralized dashboard. Enforce device security policies, deploy software and apps, and perform remote, live troubleshooting on thousands of managed devices.Read more about Cisco Meraki</t>
  </si>
  <si>
    <t>Auvik</t>
  </si>
  <si>
    <t>https://www.getapp.com/it-management-software/a/auvik/</t>
  </si>
  <si>
    <t>Auvik's cloud-based network management software supports over 15,000 device types from more than 700 vendors to give you instant insight into your network while automating complex and time-consuming tasks. With Auvik, you get complete network visibility and control.Read more about Auvik</t>
  </si>
  <si>
    <t>Perimeter 81 is a leading Zero Trust Network Access platform, ensuring secure remote access from anywhere. Fully monitor and secure your organization’s most valuable resources from a single dashboard.Read more about Perimeter 81</t>
  </si>
  <si>
    <t>BlueFolder is a web-based IT Service Management software solution with powerful, yet easy-to-use features such as robust ticket management, scheduling/dispatch, a self-service customer portal, billing, and more. Get a demo to see BlueFolder in action.Read more about BlueFolder</t>
  </si>
  <si>
    <t>Avast Essential Business Security</t>
  </si>
  <si>
    <t>https://www.getapp.com/security-software/a/avast-business-antivirus/</t>
  </si>
  <si>
    <t>Avast Essential Business Security helps deliver device security for small businesses that want remote visibility and centrally controlled protection against viruses, phishing, ransomware, and advanced cyberattacks.Read more about Avast Essential Business Security</t>
  </si>
  <si>
    <t>AWS Management Console</t>
  </si>
  <si>
    <t>https://www.getapp.com/it-management-software/a/aws-management-console/</t>
  </si>
  <si>
    <t>AWS Management Console is an application performance management software that helps businesses in the retail, IT, advertising, marketing, and other sectors access AWS Cloud to manage accounts and build new applications. The platform enables administrators to configure services, track service usage, create groups, and troubleshoot issues on a unified interface.Read more about AWS Management Console</t>
  </si>
  <si>
    <t>Corner Bowl Server Manager</t>
  </si>
  <si>
    <t>https://www.getapp.com/it-management-software/a/corner-bowl-server-manager/</t>
  </si>
  <si>
    <t>Corner Bowl Server Manager is a SIEM, an Uptime Monitor, an Event Log Monitor, a Syslog Server, an Azure Active Directory Audit Log Manager, a File Integrity Monitor (FIM), an SSL Certificate Monitor, a Service Monitor and much more. Generate compliance reports and get real-time notifications.Read more about Corner Bowl Server Manager</t>
  </si>
  <si>
    <t>ManageEngine Endpoint Central MSP</t>
  </si>
  <si>
    <t>https://www.getapp.com/all-software/a/manageengine-desktop-central-msp/</t>
  </si>
  <si>
    <t>ManageEngine Endpoint Central MSP is a holistic endpoint management software designed to help MSPs (Managed Service Providers) efficiently manage their clients' desktops, servers, laptops, and mobile devices from a single, central location. It can be deployed as a free edition for small MSPs or an enterprise edition for larger MSPs.Read more about ManageEngine Endpoint Central MSP</t>
  </si>
  <si>
    <t>One solution for your entire monitoring, from infrastructure to network, from applications to cloud services, from databases to storage, from virtual environments to IoT, and much more. PRTG Enterprise Monitor also minimizes alert noise and ensures that you never miss information that matters.Read more about PRTG Enterprise Monitor</t>
  </si>
  <si>
    <t>ADManager Plus simplifies daily IT operations by unifying Active Directory, Microsoft 365, Google Workspace, and Exchange management. It automates tasks like provisioning and cleanup, offers 200+ reports, and enables secure delegation for efficiency.Read more about ManageEngine ADManager Plus</t>
  </si>
  <si>
    <t>SoftActivity Monitor</t>
  </si>
  <si>
    <t>https://www.getapp.com/it-management-software/a/softactivity-monitor/</t>
  </si>
  <si>
    <t>SoftActivity Monitor is a cloud-based employee monitoring solution that helps businesses monitor staff activities to protect enterprise systems from internal threats. The system captures employees’ screen activities, logs websites visited, programs used, keystrokes typed and programs executed. This software product can also be used as an employee time tracker, helping businesses to manage staffing costs more effectively while improving productivity.Read more about SoftActivity Monitor</t>
  </si>
  <si>
    <t>ActiveBatch</t>
  </si>
  <si>
    <t>https://www.getapp.com/it-management-software/a/activebatch-workload-automation/</t>
  </si>
  <si>
    <t>ActiveBatch is a workload automation and job scheduling software that helps businesses develop, optimize, and monitor IT operations, infrastructure, applications, and more. Features include change management, auto-remediation, alerts, a self-service portal, and role-based permissions.Read more about ActiveBatch</t>
  </si>
  <si>
    <t>TANAZA</t>
  </si>
  <si>
    <t>https://www.getapp.com/it-management-software/a/tanaza/</t>
  </si>
  <si>
    <t>Tanaza is a cloud management platform designed to help businesses handle the configuration, deployment, and remote monitoring of Wi-Fi networks or access points using a Linux-based operating system. IT professionals can configure Internet Protocol (IP) addresses &amp; receive email alerts about faults.Read more about TANAZA</t>
  </si>
  <si>
    <t>ManageEngine Remote Access Plus</t>
  </si>
  <si>
    <t>https://www.getapp.com/customer-service-support-software/a/manageengine-remote-access-plus/</t>
  </si>
  <si>
    <t>ManageEngine Remote Access Plus is an enterprise remote support software that enables IT help desk technicians and system administrators to remotely govern and troubleshoot Mac, Windows, and Linux computers anywhere around the globe, from a central locationRead more about ManageEngine Remote Access Plus</t>
  </si>
  <si>
    <t>ConnectWise SIEM</t>
  </si>
  <si>
    <t>https://www.getapp.com/security-software/a/perch-security/</t>
  </si>
  <si>
    <t>ConnectWise SIEM is a threat detection and response management software designed to help enterprises create, launch, and manage cybersecurity programs. The platform enables organizations to identify potential threats and malicious activities across networks &amp; connected devices via a unified portal.Read more about ConnectWise SIEM</t>
  </si>
  <si>
    <t>Manage all services in a single platform and organize support requests, improving customer satisfaction and optimizing the use of company resources. Deepser is modular and scalable: Ticketing, CMDB, ITAM, CRM etc. It allows a rapid implementation and various integrations.Read more about Deepser</t>
  </si>
  <si>
    <t>Cato Networks Suite</t>
  </si>
  <si>
    <t>https://www.getapp.com/security-software/a/cato-networks/</t>
  </si>
  <si>
    <t>Cato Networks Suite is a SASE platform for companies. It is tasked to connect branch locations, physical data centers, cloud assets, and mobile users into a secure and centrally managed global network. It optimizes access via the cloud and transforms WAN without substantial IT resources.Read more about Cato Networks Suite</t>
  </si>
  <si>
    <t>Deep Freeze</t>
  </si>
  <si>
    <t>https://www.getapp.com/security-software/a/deep-freeze/</t>
  </si>
  <si>
    <t>Deep Freeze offers developers a set of enterprise solutions to protect, manage and optimize IT assets on a cloud-based platform. Key features include device management, activity tracking, application security, maintenance and scheduling, asset administration, data protection, and power management.Read more about Deep Freeze</t>
  </si>
  <si>
    <t>NetSupport Manager</t>
  </si>
  <si>
    <t>https://www.getapp.com/customer-service-support-software/a/netsupport-manager/</t>
  </si>
  <si>
    <t>Secure remote connection to critical systems, servers and users - from anywhere to anywhere!Read more about NetSupport Manager</t>
  </si>
  <si>
    <t>AWS Systems Manager</t>
  </si>
  <si>
    <t>https://www.getapp.com/it-management-software/a/aws-systems-manager/</t>
  </si>
  <si>
    <t>AWS Systems Manager is a secure end-to-end management solution for resources on AWS and in multi-cloud and hybrid environments. It provides improved visibility and control, shortens the time to detect and resolve operational issues, maintains instance compliance, and automates configuration and ongoing management of applications and resources.Read more about AWS Systems Manager</t>
  </si>
  <si>
    <t>Milvus</t>
  </si>
  <si>
    <t>https://www.getapp.com/it-management-software/a/milvus/</t>
  </si>
  <si>
    <t>Milvus is an IT management platform which is available only in Portuguese. The system includes capabilities for managing IT assets, help desks, support/issue tickets, service catalogs, remote access, file transfer, device discovery, IT inventory, asset monitoring, customer documentation, and more.Read more about Milvus</t>
  </si>
  <si>
    <t>Checkmk</t>
  </si>
  <si>
    <t>https://www.getapp.com/it-management-software/a/check-mk/</t>
  </si>
  <si>
    <t>Checkmk is an excellent tool for the recording &amp; analysis of the diverse performance data which can be generated in IT environment. It records all measurements generated by the monitoring over a period (adjustable) of 4 years, so that it can not only access the current data, but also historic dataRead more about Checkmk</t>
  </si>
  <si>
    <t>Acronis Cyber Protect Cloud</t>
  </si>
  <si>
    <t>https://www.getapp.com/security-software/a/acronis-cyber-protect-cloud/</t>
  </si>
  <si>
    <t>Acronis Cyber Protect Cloud is truly a unique integration of backup, anti-malware, antivirus and endpoint protection. Such synergy solves complexity, allowing service providers to better protect customers while keeping the costs down.Read more about Acronis Cyber Protect Cloud</t>
  </si>
  <si>
    <t>Zluri is an enterprise SaaS Management Platform (SMP). It helps you discover, manage and optimize your SaaS stack from a single dashboard. In short, Zluri puts the IT teams back in control of their new SaaS landscape.Read more about Zluri</t>
  </si>
  <si>
    <t>GAT Labs</t>
  </si>
  <si>
    <t>https://www.getapp.com/security-software/a/gat-labs/</t>
  </si>
  <si>
    <t>Manage, secure &amp; analyse your Google Workspace, from Gmail to Chrome, Calendars to Drive. Automate user on/offboarding &amp; data admin processes, from welcome emails, pre-loading files, pre-populating contacts, email signature and much more. Have a view complete view of your domain and users data.Read more about GAT Labs</t>
  </si>
  <si>
    <t>ServiceNow Problem Management</t>
  </si>
  <si>
    <t>https://www.getapp.com/it-management-software/a/servicenow-problem-management/</t>
  </si>
  <si>
    <t>ServiceNow Problem Management empowers organizations to effectively find and fix persistent IT issues, minimizing the impact of service disruptions before they escalate.Read more about ServiceNow Problem Management</t>
  </si>
  <si>
    <t>NetCrunch</t>
  </si>
  <si>
    <t>https://www.getapp.com/it-management-software/a/adrem-netcrunch/</t>
  </si>
  <si>
    <t>AdRem NetCrunch is an agentless network monitoring &amp; management system designed for tracking and preventing issues related to bandwidth, uptime, networking equipment or servers, virtualization troubleshooting, cloud services &amp; web, applications, device config management &amp; backup.Read more about NetCrunch</t>
  </si>
  <si>
    <t>Moki Total Control</t>
  </si>
  <si>
    <t>https://www.getapp.com/all-software/a/moki-total-control/</t>
  </si>
  <si>
    <t>Moki Total Control is a cloud-based mobile device management system designed to help businesses in education, automotive, retail, hospitality, and other sectors remotely handle, secure, and monitor Android and iOS devices. Supervisors can create and configure role-based access permissions for end-users and whitelist or blacklist specific applications.Read more about Moki Total Control</t>
  </si>
  <si>
    <t>ALVAO Service Desk</t>
  </si>
  <si>
    <t>https://www.getapp.com/customer-service-support-software/a/alvao-service-desk/</t>
  </si>
  <si>
    <t>ALVAO Service Desk helps businesses streamline tasks and requests on a unified self-service portal. Users can automate workflows, assign tickets to the team, manage assets, and more.Read more about ALVAO Service Desk</t>
  </si>
  <si>
    <t>Canfigure provides integrated or standalone CMDB, Asset Management, Change Management and Service Desk. The highly adaptable design means you can configure the software yourself to cater for any business requirement. Both on-premise and cloud deployment available.Read more about Canfigure</t>
  </si>
  <si>
    <t>UVexplorer</t>
  </si>
  <si>
    <t>https://www.getapp.com/it-management-software/a/uvexplorer/</t>
  </si>
  <si>
    <t>UVexplorer is a network monitoring platform that provides automatic network mapping and config backup for real-time management of your network.Read more about UVexplorer</t>
  </si>
  <si>
    <t>Respond to incidents faster. Send rich alerts - with links - to all your teams as needed based on type, severity, or skillset.Read more about AlertOps</t>
  </si>
  <si>
    <t>Goliath Performance Monitor</t>
  </si>
  <si>
    <t>https://www.getapp.com/all-software/a/goliath-performance-monitor/</t>
  </si>
  <si>
    <t>Goliath Performance Monitor helps IT professionals proactively anticipate Citrix/VMware user experience issues before they happen, provide the correlated analytics to troubleshoot the problem quickly when they do, and document the root cause so that performance issues can be permanently resolved.Read more about Goliath Performance Monitor</t>
  </si>
  <si>
    <t>Microcall</t>
  </si>
  <si>
    <t>https://www.getapp.com/it-communications-software/a/microcall/</t>
  </si>
  <si>
    <t>Microcall is a cloud-based call accounting solution that helps users identify and search phone numbers, track telecom expenses, analyze voice traffic, and more.Read more about Microcall</t>
  </si>
  <si>
    <t>Zenoss</t>
  </si>
  <si>
    <t>https://www.getapp.com/security-software/a/zenoss/</t>
  </si>
  <si>
    <t>Zenoss is a network monitoring software designed to help businesses in the IT, healthcare, finance, and other sectors analyze virtual, physical, and cloud-based resources to monitor infrastructures and optimize application performances. Key features of the platform include dependency discovery, multitenancy, root cause isolation, cloud data retention, streaming data collection, and capacity planning.Read more about Zenoss</t>
  </si>
  <si>
    <t>Infraon IMS</t>
  </si>
  <si>
    <t>https://www.getapp.com/all-software/a/infraon-ims/</t>
  </si>
  <si>
    <t>Infraon IMS boosts IT performance with real-time monitoring, analytics, automation, and compliance for seamless, efficient operations.Opting for Infraon IMS/ITIM means simplifying, modernizing, and automating IT infrastructure management, enhancing user experiences, and ensuring compliance.Read more about Infraon IMS</t>
  </si>
  <si>
    <t>Aruba AirWave</t>
  </si>
  <si>
    <t>https://www.getapp.com/it-management-software/a/aruba-airwave/</t>
  </si>
  <si>
    <t>Aruba AirWave is a cloud-based software designed to help organizations discover, configure and monitor their entire wireless network. The platform allows users to utilize multiple monitoring screens to view real-time data and trend reports for every user, device, and segment across their network.Read more about Aruba AirWave</t>
  </si>
  <si>
    <t>nVision</t>
  </si>
  <si>
    <t>https://www.getapp.com/security-software/a/axence-nvision/</t>
  </si>
  <si>
    <t>Network and user activity monitoring, hardware and software inventory, remote technical support, protection against data leaks.Read more about nVision</t>
  </si>
  <si>
    <t>Titan FTP Server</t>
  </si>
  <si>
    <t>https://www.getapp.com/it-management-software/a/titan-ftp-server/</t>
  </si>
  <si>
    <t>Titan FTP Server is designed to help businesses of all sizes manage file transfers and monitor activity across networks. The platform comes with an event trigger functionality, which enables administrators to automate transfers, block hackers, and monitor server processes.Read more about Titan FTP Server</t>
  </si>
  <si>
    <t>Optimize IT management processes with Plandek. Gain comprehensive analytics and performance metrics that help align IT initiatives with business goals. Enhance team collaboration, improve resource allocation, and drive efficiency across your IT operations for better overall performance.Read more about Plandek</t>
  </si>
  <si>
    <t>PCMover</t>
  </si>
  <si>
    <t>https://www.getapp.com/it-management-software/a/pcmover-enterprise/</t>
  </si>
  <si>
    <t>PCmover Enterprise is an enterprise-level migration solution that will save businesses hours of IT time and resources throughout PC hardware and OS refreshes. The PCmover Manager gives users the ability to fully configure migrationsRead more about PCMover</t>
  </si>
  <si>
    <t>ConnectWise RMM</t>
  </si>
  <si>
    <t>https://www.getapp.com/it-management-software/a/connectwise-rmm/</t>
  </si>
  <si>
    <t>ConnectWise RMM is a new solution built upon the infinitely scalable ConnectWise Platform that combines the best of the both worlds: out-of-the-box automation coupled with the robust automation needed to delivery customized services to your customers.Read more about ConnectWise RMM</t>
  </si>
  <si>
    <t>VISO MDM</t>
  </si>
  <si>
    <t>https://www.getapp.com/security-software/a/viso-device-management/</t>
  </si>
  <si>
    <t>VISO is an MDM solution consolidating all devices, processes and stakeholders into one easy-to-use platform.Enabling users to increase administrative and instructional effectiveness, reduce operational complexity, and save time and money, making device management smarter and more focused.Read more about VISO MDM</t>
  </si>
  <si>
    <t>BusinessLOG</t>
  </si>
  <si>
    <t>https://www.getapp.com/security-software/a/businesslog/</t>
  </si>
  <si>
    <t>Powerful network control and management functions make BusinessLog the new generation of log management and cyber security toolsRead more about BusinessLOG</t>
  </si>
  <si>
    <t>AMPPS</t>
  </si>
  <si>
    <t>https://www.getapp.com/it-management-software/a/ampps/</t>
  </si>
  <si>
    <t>AMPPS is a stack of Apache, MySQL, MongoDB, PHP, Perl &amp; Python that helps focus more on using applications rather than maintaining them. The solution lets businesses create a website by installing any of the 250+ customizable apps and publishing them via a wide choice of hosting service providers.Read more about AMPPS</t>
  </si>
  <si>
    <t>Chimpa</t>
  </si>
  <si>
    <t>https://www.getapp.com/it-management-software/a/chimpa/</t>
  </si>
  <si>
    <t>Chimpa UEM helps manage, monitor, and secure various Android and iOS-based devices like digital signage, interactive displays, service kiosks, single-purpose devices, and more. Users can protect devices from unauthorized access, data theft, and intrusion using role-based permissions.Read more about Chimpa</t>
  </si>
  <si>
    <t>Sigrid transforms IT management by providing actionable insights that help optimize software applications and infrastructure.Read more about Sigrid</t>
  </si>
  <si>
    <t>https://www.getapp.com/emerging-technology-software/a/canopy-2/</t>
  </si>
  <si>
    <t>Canopy is a remote monitoring and management (RMM) platform for teams supporting specialized hardware devices. Canopy supports solutions such as self-checkout kiosks, POS systems, and digital displays.Read more about Canopy</t>
  </si>
  <si>
    <t>Nerdio simplifies IT management for IT and MSPs. Significantly streamline workloads and day-to-day operations, while reducing deployment time and saving up to 80% on Azure compute and storage resources.Read more about Nerdio</t>
  </si>
  <si>
    <t>ServiceWise</t>
  </si>
  <si>
    <t>https://www.getapp.com/customer-service-support-software/a/servicewise/</t>
  </si>
  <si>
    <t>ServiceWise is an online help desk software for IT service management and offers SLA management, configurable workflows, reporting and analytics featuresRead more about ServiceWise</t>
  </si>
  <si>
    <t>Bulbthings is an asset management software that helps businesses across various industry verticals, such as construction, manufacturing, hospitality, transportation, healthcare, education, entertainment, pharmaceuticals, and more.Read more about Bulbthings</t>
  </si>
  <si>
    <t>Sabio Virtual</t>
  </si>
  <si>
    <t>https://www.getapp.com/project-management-planning-software/a/sabio-virtual/</t>
  </si>
  <si>
    <t>Sabio Virtual is a cloud-based help desk software, which enables service providers and support teams within businesses to handle technical calls, access reports, manage client details, organize knowledge base articles, and more. Administrators can track the evolution of working hours for each technician and configure permission levels for team members.Read more about Sabio Virtual</t>
  </si>
  <si>
    <t>OpCon</t>
  </si>
  <si>
    <t>https://www.getapp.com/it-management-software/a/opcon/</t>
  </si>
  <si>
    <t>workload automationRead more about OpCon</t>
  </si>
  <si>
    <t>ManageEngine EventLog Analyzer</t>
  </si>
  <si>
    <t>https://www.getapp.com/security-software/a/eventlog-analyzer/</t>
  </si>
  <si>
    <t>EventLog Analyzer is a web-based security information and event management (SIEM) solution, which assists small to large organizations with the monitoring of network devices, servers and applications. Key features include auditing, traffic analysis, threat detection, and compliance management.Read more about ManageEngine EventLog Analyzer</t>
  </si>
  <si>
    <t>Blissfully</t>
  </si>
  <si>
    <t>https://www.getapp.com/it-management-software/a/blissfully/</t>
  </si>
  <si>
    <t>Blissfully is a cloud-based SaaS management solution which provides organizations with automated visibility into their SaaS apps, spend, and usage. The platform also includes workflows for change management and IT automations to streamline onboarding, offboarding, and other repetitive tasks.Read more about Blissfully</t>
  </si>
  <si>
    <t>essensys Platform</t>
  </si>
  <si>
    <t>https://www.getapp.com/operations-management-software/a/essensys-platform/</t>
  </si>
  <si>
    <t>essensys Platform helps flexible workspace operators coordinate and manage spaces, occupiers, and digital services across an entire portfolio. It enables a positive digital experience for occupiers, simplifies day-to-day operations and automates manual processes, provides fully connected buildings and portfolios, and allows workspace operators to understand their occupiers and their journeys.Read more about essensys Platform</t>
  </si>
  <si>
    <t>Boundless Automation</t>
  </si>
  <si>
    <t>https://www.getapp.com/it-management-software/a/boundless-automation/</t>
  </si>
  <si>
    <t>The Boundless Automation Platform integrates a wide set of applications to help IT and Managed Service teams streamline and scale common IT processes and network operations across large Cisco Meraki infrastructures: Deployment and Provisioning, Configuration Changes, Compliance Audits, Monitoring.Read more about Boundless Automation</t>
  </si>
  <si>
    <t>ManageEngine AlarmsOne</t>
  </si>
  <si>
    <t>https://www.getapp.com/it-management-software/a/manageengine-alarmsone/</t>
  </si>
  <si>
    <t>Centralize alerts from all your IT management tools and manage them in one place.Read more about ManageEngine AlarmsOne</t>
  </si>
  <si>
    <t>Uniqkey</t>
  </si>
  <si>
    <t>https://www.getapp.com/security-software/a/uniqkey/</t>
  </si>
  <si>
    <t>Uniqkey is Europe’s leading password and access manager. It simplifies employee security while empowering companies with enhanced control over their cloud infrastructure, access security, and employee management.Read more about Uniqkey</t>
  </si>
  <si>
    <t>All-in-one IT management platform combining Helpdesk, ITAM, remote tools, alerts, and reporting. SimplyDesk centralizes IT operations, boosts efficiency, and scales with your needs. Available in SaaS or on-premise with expert support included.Read more about SimplyDesk</t>
  </si>
  <si>
    <t>ManageEngine Patch Connect Plus</t>
  </si>
  <si>
    <t>https://www.getapp.com/it-management-software/a/patch-connect-plus/</t>
  </si>
  <si>
    <t>ManageEngine Patch Connect Plus is a cloud-based solution that helps businesses automate the distribution of third-party updates for Microsoft SCCM and Intune. Key features include application creation, catalog publishing, application management, auto-detection and publishing of patches, and custom deployment with pre/post scripts.Read more about ManageEngine Patch Connect Plus</t>
  </si>
  <si>
    <t>DaaS</t>
  </si>
  <si>
    <t>https://www.getapp.com/it-management-software/a/dizzion/</t>
  </si>
  <si>
    <t>Dizzion Managed DaaS delivers an unmatched desktop experience with turnkey solutions, leaving you free to focus on other tasks. With DaaS Complete and DaaS Everywhere options, enjoy managed services that other suppliers charge extra for.Read more about DaaS</t>
  </si>
  <si>
    <t>Next-Insight</t>
  </si>
  <si>
    <t>https://www.getapp.com/project-management-planning-software/a/next-insight/</t>
  </si>
  <si>
    <t>Next-Insight is a next-gen SaaS tool that seamlessly integrates Business Architecture and EAM. It offers extensive customization with a responsive design and built on the #1 low-code platform. Key features include APM, BPM, VSM, BIA, Roadmaps, Strategic Planning, and Information Management.Read more about Next-Insight</t>
  </si>
  <si>
    <t>Automatics</t>
  </si>
  <si>
    <t>https://www.getapp.com/operations-management-software/a/automatics/</t>
  </si>
  <si>
    <t>Automatics is a software to fully automate SAP basis operations for all your SAP systems. The integrated SAP system discovery and the central user interface make the handling of all your SAP systems quick and easy.Read more about Automatics</t>
  </si>
  <si>
    <t>theGuard</t>
  </si>
  <si>
    <t>https://www.getapp.com/security-software/a/theguard/</t>
  </si>
  <si>
    <t>theGuard is a cloud-based software designed to help businesses streamline IT service management and network monitoring operations. It offers a range of solutions, including SmartCMDB, SmartITSM, SmartChange, Interface Manager, and more.Read more about theGuard</t>
  </si>
  <si>
    <t>IsDown</t>
  </si>
  <si>
    <t>https://www.getapp.com/it-management-software/a/isdown/</t>
  </si>
  <si>
    <t>IsDown is a monitoring tool that will help you keep track of all your service's status. It lets users send instant notifications in email, Slack, or Discord when a service is experiencing problems.Read more about IsDown</t>
  </si>
  <si>
    <t>eG Enterprise</t>
  </si>
  <si>
    <t>https://www.getapp.com/it-management-software/a/eg-enterprise/</t>
  </si>
  <si>
    <t>eG Enterprise is a performance management solution which combines agent-based and agentless monitoring across physical, virtual, cloud, and hybrid IT environments. The eG Universal Monitor supports monitoring of more than 10 operating systems, 20 storage devices, and 180 applications.Read more about eG Enterprise</t>
  </si>
  <si>
    <t>ADOIT EA Suite</t>
  </si>
  <si>
    <t>https://www.getapp.com/it-management-software/a/adoit-ea-suite/</t>
  </si>
  <si>
    <t>ADOIT EA Suite is a tool that enables users to derive data-driven insights and provides architecture analysis. It allows administrators to manage digital portfolios, discover cross-functional dependencies, and drive organizational growth.Read more about ADOIT EA Suite</t>
  </si>
  <si>
    <t>PRTG Hosted Monitor</t>
  </si>
  <si>
    <t>https://www.getapp.com/security-software/a/prtg-hosted-monitor/</t>
  </si>
  <si>
    <t>PRTG Hosted Monitor provides the best user experience possible. This is visible in the user-friendly interface as well as in the simple licensing structure.Read more about PRTG Hosted Monitor</t>
  </si>
  <si>
    <t>SendQuick Cloud</t>
  </si>
  <si>
    <t>https://www.getapp.com/customer-service-support-software/a/sendquick-cloud/</t>
  </si>
  <si>
    <t>Get Notified When Your IT Systems FailGet Real-time alerts to IT issues via SMS, popular social messaging platforms such as Whatsapp, WeChat, Line, Viber, Telegram, Messenger or collaboration tools such as Slack, Microsoft Teams and Cisco Webex.Read more about SendQuick Cloud</t>
  </si>
  <si>
    <t>Yardi Kube</t>
  </si>
  <si>
    <t>https://www.getapp.com/finance-accounting-software/a/yardi-kube/</t>
  </si>
  <si>
    <t>Yardi Kube space management provides the tools and the software for an effortless approach to delivering occupier-ready flexible workspaces. The all-in-one workspace management platform provides a comprehensive, automated, fully encompassing, revenue-driving solution for operators of all sizes.Read more about Yardi Kube</t>
  </si>
  <si>
    <t>Red Hat Process Automation Manager</t>
  </si>
  <si>
    <t>https://www.getapp.com/emerging-technology-software/a/red-hat-process-automation-manager/</t>
  </si>
  <si>
    <t>Red Hat Process Automation Manager is a cloud-based solution which assists businesses with managing employee rostering, task planning, vehicle routing, job management, scheduling, and more. It is primarily designed to help project managers with automating processes.Read more about Red Hat Process Automation Manager</t>
  </si>
  <si>
    <t>ZaveIT</t>
  </si>
  <si>
    <t>https://www.getapp.com/it-management-software/a/zaveit/</t>
  </si>
  <si>
    <t>ZaveIT helps IT providers automate operations, manage service delivery, and unify their IT stack through a centralized, integrated platform tailored for MSPs and resellers.Read more about ZaveIT</t>
  </si>
  <si>
    <t>Distributed IT Performance Management</t>
  </si>
  <si>
    <t>https://www.getapp.com/it-management-software/a/distributed-it-performance-management/</t>
  </si>
  <si>
    <t>Distributed IT Performance Management (DITPM) software remotely monitors and controls networked PDUs and UPSs in distributed IT environments. It enables you to manage and optimize the performance of your assets and provides the insights needed to identify and fix issues before equipment goes down.Read more about Distributed IT Performance Management</t>
  </si>
  <si>
    <t>CoreOne Suite</t>
  </si>
  <si>
    <t>https://www.getapp.com/security-software/a/coreone-suite/</t>
  </si>
  <si>
    <t>CoreOne Suite is a cloud-based and on-premise IT management solution which helps medium to large businesses manage identity, access, operations, and single sign-on. The platform enables users to automate employee entries, withdrawals, transgressions and mutations with role-based authorizations.Read more about CoreOne Suite</t>
  </si>
  <si>
    <t>UMT360</t>
  </si>
  <si>
    <t>https://www.getapp.com/operations-management-software/a/umt360/</t>
  </si>
  <si>
    <t>UMT360 is a strategic portfolio management software that helps break down organizational silos so you can continuously connect, align, and orchestrate all investments with strategies to more effectively drive business performance. A Microsoft Gold Certified Partner and former Microsoft Partner of the year for PPM, we provide both the business and technical expertise clients need to align execution with strategy.Read more about UMT360</t>
  </si>
  <si>
    <t>CoreSuite</t>
  </si>
  <si>
    <t>https://www.getapp.com/it-management-software/a/coresuite/</t>
  </si>
  <si>
    <t>CoreView stops the chaos and gets Microsoft 365 under control. Our Microsoft 365 Management Platform helps IT teams get the full value from Microsoft 365, gain full oversight of their environment, and move at full speed.Read more about CoreSuite</t>
  </si>
  <si>
    <t>Apptio Platform</t>
  </si>
  <si>
    <t>https://www.getapp.com/operations-management-software/a/apptio-platform/</t>
  </si>
  <si>
    <t>The Apptio platform provides a secure and robust foundation for our applications and delivers important functionality for Technology Business Management.Read more about Apptio Platform</t>
  </si>
  <si>
    <t>theSavvySuite</t>
  </si>
  <si>
    <t>https://www.getapp.com/operations-management-software/a/thesavvysuite/</t>
  </si>
  <si>
    <t>theSavvySuite is a comprehensive software solution that focuses on the integration between business and IT. It combines an intuitive service catalog, identity management, and automated processes to help organizations efficiently manage their IT services and resources. The product's modular design and extensive integration capabilities make it suitable for companies of all sizes, from small businesses to large enterprises.Read more about theSavvySuite</t>
  </si>
  <si>
    <t>ClariLog</t>
  </si>
  <si>
    <t>https://www.getapp.com/it-management-software/a/clarilog/</t>
  </si>
  <si>
    <t>ClariLog is a tool dedicated to the management of IT assets and includes a user help module. No setup is required to install ClariLog. It is a preconfigured Plug-and-Play solution that can adapt to any environment.Read more about ClariLog</t>
  </si>
  <si>
    <t>Atomicwork</t>
  </si>
  <si>
    <t>https://www.getapp.com/collaboration-software/a/atomicwork/</t>
  </si>
  <si>
    <t>Atomicwork is an agentic service management platform helping IT teams automate workflows for better digital workplace experiences.Read more about Atomicwork</t>
  </si>
  <si>
    <t>Flexera SaaS Manager</t>
  </si>
  <si>
    <t>https://www.getapp.com/it-management-software/a/flexera-saas-manager/</t>
  </si>
  <si>
    <t>Flexera SaaS Manager is a SaaS usage, spend &amp; vendor management platform that helps businesses manage their SaaS app subscriptions and track any unused, underused or abandoned licenses. The software also includes automated reports, single sign-on (SSO) integrations, renewals management, and more.Read more about Flexera SaaS Manager</t>
  </si>
  <si>
    <t>DeskRoll</t>
  </si>
  <si>
    <t>https://www.getapp.com/it-management-software/a/deskroll/</t>
  </si>
  <si>
    <t>DeskRoll is a web-based remote support software designed to help businesses access devices using any operating system and mobile devices. With two-factor authentication capabilities, the system allows teams to connect to Mac and Windows devices. The platform enables employees to use secondary accounts and user lists and open multiple connections in browser tabs.Read more about DeskRoll</t>
  </si>
  <si>
    <t>Rightworks Cloud Premier</t>
  </si>
  <si>
    <t>https://www.getapp.com/all-software/a/rightworks-onespace-firm-premier/</t>
  </si>
  <si>
    <t>Rightworks Cloud Premier hosts all your core accounting, tax and business apps in a single, secure cloud platform where you and your team can work and collaborate anytime, anywhere.Read more about Rightworks Cloud Premier</t>
  </si>
  <si>
    <t>KACE Cloud</t>
  </si>
  <si>
    <t>https://www.getapp.com/it-management-software/a/kace-cloud/</t>
  </si>
  <si>
    <t>KACE Cloud is a patch management software that helps businesses protect remote devices across endpoints. The platform offers location-tracking capabilities, that enable managers to monitor device locations in real-time.Read more about KACE Cloud</t>
  </si>
  <si>
    <t>Kikimora</t>
  </si>
  <si>
    <t>https://www.getapp.com/security-software/a/kikimora/</t>
  </si>
  <si>
    <t>Kikimora is a unified platform that streamlines vulnerability management, regulatory compliance, and comprehensive reporting. It offers centralized and on-premise management of security gaps, customized security reporting, and easy integration with third-party applications. Kikimora helps businesses save time and reduce operational expenses for vulnerability management through its intuitive features like vulnerability prioritization, security assessment tracking, and change management.Read more about Kikimora</t>
  </si>
  <si>
    <t>OpsRamp</t>
  </si>
  <si>
    <t>https://www.getapp.com/all-software/a/opsramp/</t>
  </si>
  <si>
    <t>OpsRamp is an IT operations management platform that provides AI-driven event and incident management, intelligent automation, and hybrid observability capabilities. It helps modern digital operations teams monitor hybrid IT environments, detect and resolve issues, and ensure compliance policies.Read more about OpsRamp</t>
  </si>
  <si>
    <t>WOTAN Monitoring</t>
  </si>
  <si>
    <t>https://www.getapp.com/it-management-software/a/wotan-monitoring/</t>
  </si>
  <si>
    <t>WOTAN Monitoring provides full-stack visibility across IT services with real-time alerts, KPI dashboards, SAP and business process monitoring, along with powerful escalation and reporting tools, ensuring performance, reliability, and compliance.Read more about WOTAN Monitoring</t>
  </si>
  <si>
    <t>IP Control Bundle</t>
  </si>
  <si>
    <t>https://www.getapp.com/it-management-software/a/ip-control-bundle/</t>
  </si>
  <si>
    <t>IP Control Bundle is an IT management software designed to help businesses automatically discover IP addresses on a network and provide detailed information on the associated device and user. The platform includes a user device tracker (UDT), which enables businesses to locate network devices on LAN and wireless networks and retrieve switch names, ports, port descriptions, VLAN, VRF data, vendor information, and more using a single console.Read more about IP Control Bundle</t>
  </si>
  <si>
    <t>Universal Automation Center</t>
  </si>
  <si>
    <t>https://www.getapp.com/it-management-software/a/universal-automation-center/</t>
  </si>
  <si>
    <t>UAC helps organizations automate IT processes in real-time, across a variety of applications, systems, and environments. It centralizes control and observability to improve efficiency and agility.Read more about Universal Automation Center</t>
  </si>
  <si>
    <t>DymaxIO</t>
  </si>
  <si>
    <t>https://www.getapp.com/it-management-software/a/dymaxio/</t>
  </si>
  <si>
    <t>DymaxIO is an application performance acceleration and management suite designed to help businesses improve I/O performance across virtual machines, file servers, BI apps, and MS SQL workloads. It uses artificial intelligence to identify and implement required performance enhancements for systems.Read more about DymaxIO</t>
  </si>
  <si>
    <t>Level</t>
  </si>
  <si>
    <t>https://www.getapp.com/it-management-software/a/level-1/</t>
  </si>
  <si>
    <t>Level empowers IT professionals with the flexibility and security to manage, monitor, and control their company's devices from anywhere in the world, directly from their web browser. This solution was designed to work with Windows, Mac, and Linux.Read more about Level</t>
  </si>
  <si>
    <t>Zenduty</t>
  </si>
  <si>
    <t>https://www.getapp.com/operations-management-software/a/zenduty/</t>
  </si>
  <si>
    <t>Zenduty is an incident management platform that gives you greater control and automation over the incident management lifecycle.Zenduty centralizes alerts, notifies the right people reliably, and enables them to collaborate, take rapid action and resolve incidents faster.Read more about Zenduty</t>
  </si>
  <si>
    <t>K inventory</t>
  </si>
  <si>
    <t>https://www.getapp.com/operations-management-software/a/k-inventory/</t>
  </si>
  <si>
    <t>K inventory is an online software and mobile app of inventory management, created for all types of companies. It improves the reliability of your assets' tracking.Read more about K inventory</t>
  </si>
  <si>
    <t>CPTRAX for Windows</t>
  </si>
  <si>
    <t>https://www.getapp.com/legal-law-software/a/cptrax-for-windows/</t>
  </si>
  <si>
    <t>CPTRAX for Windows provides real-time enterprise-wide alerting and auditing for Windows servers, workstations, and Active Directory environments. File Systems, Active Directory, GPOs and Logon+Logoff.  Flexible and customizable scheduled reporting provides regular email reports and graphs.Read more about CPTRAX for Windows</t>
  </si>
  <si>
    <t>EuVantage</t>
  </si>
  <si>
    <t>https://www.getapp.com/it-management-software/a/euvantage/</t>
  </si>
  <si>
    <t>A SaaS-based intelligent AIOps platform, EuVantage® simplifies the management and delivery of virtual desktops and applications, whether hosted on private or public cloud. It provides unparalleled visibility and adaptive correlation for effective user experience management.Read more about EuVantage</t>
  </si>
  <si>
    <t>IT Service</t>
  </si>
  <si>
    <t>https://www.getapp.com/it-management-software/it-service/os/web-based</t>
  </si>
  <si>
    <t>https://www.capterra.com/ppc/clicks/collect/GA/directory/a9c83307-dacf-4f3d-85db-a7c4005a0803/destination?country=ID&amp;language=en&amp;specificLocation=serp_oses&amp;sessionStartPage=&amp;categoryId=a5c595a3-d086-46f2-ae16-1dc36cd881cc&amp;listingPosition=1&amp;gaClientId=R0ExLjEuNzEwNzYzNTk5LjE3NTY2MTUw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4eebff5-b132-47b3-bf5e-27fba44411fb</t>
  </si>
  <si>
    <t>https://www.capterra.com/ppc/clicks/collect/GA/directory/307e4894-d6cb-4fe0-b62f-a6d200b6e7b3/destination?country=ID&amp;language=en&amp;specificLocation=serp_oses&amp;sessionStartPage=&amp;categoryId=a5c595a3-d086-46f2-ae16-1dc36cd881cc&amp;listingPosition=2&amp;gaClientId=R0ExLjEuNzEwNzYzNTk5LjE3NTY2MTUw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4421b36-3ee8-4bc0-8f4e-28d200cefb7e</t>
  </si>
  <si>
    <t>TeamViewer streamlines IT service delivery with secure remote support, ensuring swift response to service requests and incidents.Read more about TeamViewer</t>
  </si>
  <si>
    <t>Zendesk Suite</t>
  </si>
  <si>
    <t>https://www.getapp.com/customer-service-support-software/a/zendesk/</t>
  </si>
  <si>
    <t>Zendesk is the leading cloud based ITSM solution built with the CMDB concept at its core. Seamlessly combine critical assets such as information systems, on-premise information, self-service, and workflows in a single interface.Read more about Zendesk Suite</t>
  </si>
  <si>
    <t>Create a seamless IT service with Wrike's work management. Use custom forms and templates to handle requests, organize IT onboarding, track progress, and manage workloads. Plan projects with Gantt charts and showcase results with built-in reporting.Read more about Wrike</t>
  </si>
  <si>
    <t>Atera’s all-in-one IT service platform provides IT professionals with various integrated solutions that help them gain visibility and take end-to-end control over their service management. This includes Remote Monitoring &amp; Management, Ticketing, Helpdesk, IT Automation, and Reporting – all in one daRead more about Atera</t>
  </si>
  <si>
    <t>Built directly for MSPs and internal IT teams, Pulseway IT Service Platform delivers a powerful monitoring and management tool that gives you powerful Automation, Remote Control, OS and 3rd Party Patch Management, Endpoint and Security Management, Asset Reporting and Backup.Read more about Pulseway</t>
  </si>
  <si>
    <t>One identity to securely connect users to the IT resources they needRead more about JumpCloud Directory Platform</t>
  </si>
  <si>
    <t>WebTitan</t>
  </si>
  <si>
    <t>https://www.getapp.com/security-software/a/webtitan/</t>
  </si>
  <si>
    <t>TitanHQ's WebTitan web filter is a DNS based web content filtering tool that blocks malware, ransomware and phishing attempts, and provides advanced web content control.Read more about WebTitan</t>
  </si>
  <si>
    <t>Dameware</t>
  </si>
  <si>
    <t>https://www.getapp.com/customer-service-support-software/a/dameware/</t>
  </si>
  <si>
    <t>Dameware is a cloud-based remote support tool that assists IT professionals with issue resolution and Windows administration. Key features include multi-platform support, directory management, user account permissions, live chat, multi-monitor visibility, task-based ticketing and reporting.Read more about Dameware</t>
  </si>
  <si>
    <t>ManageEngine ServiceDesk Plus is a help desk software and asset management tool for small, mid-size &amp; large enterprises to manage and troubleshoot IT requestsRead more about ManageEngine ServiceDesk Plus</t>
  </si>
  <si>
    <t>Hornbill</t>
  </si>
  <si>
    <t>https://www.getapp.com/customer-service-support-software/a/hornbill/</t>
  </si>
  <si>
    <t>Hornbill is a workflow automation software that helps IT, human resources, customer services, and security teams collaborate on projects, manage tasks, store data, and more. It allows team members to create, organize, and manage shared inboxes to facilitate internal and external communication.Read more about Hornbill</t>
  </si>
  <si>
    <t>For more information, please open the following success story: https://www.4me.com/customer-success-stories/kingdom-of-belgium-ict-shared-services/Read more about Xurrent</t>
  </si>
  <si>
    <t>Definition of Business and Support services and associated SLAs. Track customer feedback against issues with net promoter scoring.Read more about Canfigure</t>
  </si>
  <si>
    <t>Callroute</t>
  </si>
  <si>
    <t>https://www.getapp.com/it-communications-software/a/callroute/</t>
  </si>
  <si>
    <t>Integrate &amp; manage Microsoft Teams Phone &amp; users in one portal.Read more about Callroute</t>
  </si>
  <si>
    <t>Intelligent Service Management</t>
  </si>
  <si>
    <t>https://www.getapp.com/it-management-software/a/serviceaide/</t>
  </si>
  <si>
    <t>ISM is a ITIL cloud-based IT service management tool for including Help Desk, ITAM, and Knowledge Management.Read more about Intelligent Service Management</t>
  </si>
  <si>
    <t>Capacity</t>
  </si>
  <si>
    <t>https://www.getapp.com/emerging-technology-software/a/capacity/</t>
  </si>
  <si>
    <t>Capacity is an AI and knowledge management solution designed to help organizations automate operations related to customer help desks, project workflows, and data storage. With the drag-and-drop interface, users can organize information using folders, dialogues, and custom sharing rules.Read more about Capacity</t>
  </si>
  <si>
    <t>Specops uReset</t>
  </si>
  <si>
    <t>https://www.getapp.com/security-software/a/specops-ureset/</t>
  </si>
  <si>
    <t>Our enterprise self-service password reset solution allows users to securely reset their Active Directory passwords themselves. The product can be used for the purpose of updating local cached credentials, even when they are off VPN. This can be done by initiating the reset process right from the Windows logon screen on their workstations. With security features like multi-factor authentication and geo-blocking, Specops uReset is a perfect fit for organizations that take security very seriously.Read more about Specops uReset</t>
  </si>
  <si>
    <t>Rezolve AI</t>
  </si>
  <si>
    <t>https://www.getapp.com/customer-service-support-software/a/rezolve-ai/</t>
  </si>
  <si>
    <t>Rezolve AI is an artificial intelligence (AI)-enabled platform designed to help businesses in healthcare, retail, education, and other industries automate service desk operations via a unified portal. The software allows organizations to establish custom workflows to resolve all employee issues.Read more about Rezolve AI</t>
  </si>
  <si>
    <t>EQUP</t>
  </si>
  <si>
    <t>https://www.getapp.com/marketing-software/a/equp/</t>
  </si>
  <si>
    <t>EQUP is designed is to bridge the gap between the currently available solutions and the requirements of small business owners.Things that no one else offer- Inventory pooling- Free version has no feature restrictions- Dedicated resource to manage your account.- Industry-specific solutionsRead more about EQUP</t>
  </si>
  <si>
    <t>Network Detective Pro</t>
  </si>
  <si>
    <t>https://www.getapp.com/security-software/a/network-detective/</t>
  </si>
  <si>
    <t>Network Detective is a non-intrusive IT assessment tool. There is no software to install, so it can be used anywhere without leaving a footprint. The low-cost and unlimited license models allow MSPs to manage workflows, onboard new clients, and improve service delivery.Read more about Network Detective Pro</t>
  </si>
  <si>
    <t>IT Care Center</t>
  </si>
  <si>
    <t>https://www.getapp.com/customer-service-support-software/a/it-care-center/</t>
  </si>
  <si>
    <t>IT Care Center (ITCC) is an ITIL-aligned IT service management platform that combines automation, real-time insights, and the APEX low-code platform for custom workflows and integrations, simplifying and scaling IT operations for enterprises.Read more about IT Care Center</t>
  </si>
  <si>
    <t>Sunrise ITSM</t>
  </si>
  <si>
    <t>https://www.getapp.com/it-management-software/a/sunrise-itsm/</t>
  </si>
  <si>
    <t>With over 30 years of experience, our 30+ configurable modules include incident management, a knowledge hub, a self-service portal, enabling you to tailor your service management precisely.Read more about Sunrise ITSM</t>
  </si>
  <si>
    <t>MSP Manager</t>
  </si>
  <si>
    <t>https://www.getapp.com/it-management-software/a/solarwinds-msp-manager/</t>
  </si>
  <si>
    <t>MSP Manager is web-based help desk and billing software to help you run your IT service business with maximum efficiency.Read more about MSP Manager</t>
  </si>
  <si>
    <t>RepairCMS Ultimate</t>
  </si>
  <si>
    <t>https://www.getapp.com/retail-consumer-services-software/a/repaircms-ultimate/</t>
  </si>
  <si>
    <t>RepairCMS Ultimate is the all-in-one software for efficient repair management, CRM, invoicing, and quotes. This powerful tool streamlines the repair process, from initial intake to progress tracking, diagnostics, quotations, invoicing, and online payments, ensuring smooth operations and exceptional customer service.Read more about RepairCMS Ultimate</t>
  </si>
  <si>
    <t>ServicePRO</t>
  </si>
  <si>
    <t>https://www.getapp.com/collaboration-software/a/servicepro/</t>
  </si>
  <si>
    <t>ServicePRO® is an enterprise service desk software that improves customer service by automating the entire service request cycle.ServicePRO® is available as a cloud-hosted solution as well as an on-premise installation.Read more about ServicePRO</t>
  </si>
  <si>
    <t>IncidentMonitor</t>
  </si>
  <si>
    <t>https://www.getapp.com/customer-service-support-software/a/incidentmonitor/</t>
  </si>
  <si>
    <t>IncidentMonitor is an on-premise or cloud-based help and service desk solution, delivering process management, support ticketing and self-service web portalsRead more about IncidentMonitor</t>
  </si>
  <si>
    <t>CA Service Desk Manager</t>
  </si>
  <si>
    <t>https://www.getapp.com/all-software/a/ca-service-desk-manager/</t>
  </si>
  <si>
    <t>CA Service Desk Manager is an IT service management software designed to help businesses manage service requests, configurations, incidents, and other desk operations. The platform enables administrators to collaborate with team members on a unified interface.Read more about CA Service Desk Manager</t>
  </si>
  <si>
    <t>TANSS</t>
  </si>
  <si>
    <t>https://www.getapp.com/it-management-software/a/tanss/</t>
  </si>
  <si>
    <t>TANSS is an ITSM tool designed for managed service providers and IT departments that automates IT process management and enhances service desk productivity. The modular system includes ticketing, device management, escalation management, and SLA management components that can be tailored to companies of any size. TANSS integrates with Microsoft Outlook and offers additional automation capabilities through Odoo integration.Read more about TANSS</t>
  </si>
  <si>
    <t>Lunixo</t>
  </si>
  <si>
    <t>https://www.getapp.com/marketing-software/a/lunixo/</t>
  </si>
  <si>
    <t>Lunixo simplifies content management and display with plug-and-play convenience. Its innovative software provides comprehensive campaign management, programmatic advertising, and AI-driven features for impactful and personalized audience engagement across various screens.Read more about Lunixo</t>
  </si>
  <si>
    <t>Alemba Service Manager enhances IT service support by providing a service catalog, supported by workflow automation. ASM streamlines incident and request management, with real-time analytics for improved efficiency, user satisfaction, and alignment with business objectives.Read more about Alemba Service Manager</t>
  </si>
  <si>
    <t>eSigns</t>
  </si>
  <si>
    <t>https://www.getapp.com/operations-management-software/a/esigns/</t>
  </si>
  <si>
    <t>eSigns is a secure digital signature software solution with standardized templates, collaboration tools and forms.Read more about eSigns</t>
  </si>
  <si>
    <t>SteadyPoint Helpdesk</t>
  </si>
  <si>
    <t>https://www.getapp.com/customer-service-support-software/a/steadypoint/</t>
  </si>
  <si>
    <t>Helpdesk is an ITIL &amp; HIPAA-compliant SharePoint Add-in for IT service management. As an Office 365 ticketing system, it streamlines ticket handling, categorizes issues in four levels, and routes tickets to the best IT specialist. Customizable forms, workflows, and automation improve efficiency.Read more about SteadyPoint Helpdesk</t>
  </si>
  <si>
    <t>mspStack</t>
  </si>
  <si>
    <t>https://www.getapp.com/it-management-software/a/mspstack/</t>
  </si>
  <si>
    <t>mspStack is a SaaS-based cloud services ordering, provisioning, and delivery platform for MSPs, telcos and healthcare, with white-labeled portal for customersRead more about mspStack</t>
  </si>
  <si>
    <t>AlertFind</t>
  </si>
  <si>
    <t>https://www.getapp.com/it-communications-software/a/alertfind/</t>
  </si>
  <si>
    <t>AlertFind is a multi-channel, 2-way emergency notification and IT alerting system that helps organizations notify employees immediately and manage incidents ranging from natural disasters to system outages. It includes automatic contact updating, geofencing, multi-language support, and more.Read more about AlertFind</t>
  </si>
  <si>
    <t>Cloudscene</t>
  </si>
  <si>
    <t>https://www.getapp.com/operations-management-software/a/cloudscene/</t>
  </si>
  <si>
    <t>Cloudscene is a marketplace software targeting businesses in all market sectors that require cloud, connectivity, and colocation services. Key features include supply chain management, knowledge-sharing, collaboration tools, quotes &amp; estimates, domain creation, broadcasting, and sales tracking.Read more about Cloudscene</t>
  </si>
  <si>
    <t>Team 360</t>
  </si>
  <si>
    <t>https://www.getapp.com/it-management-software/a/team-360/</t>
  </si>
  <si>
    <t>Team 360 is a software that allows businesses to manage their technology investments and performance.Read more about Team 360</t>
  </si>
  <si>
    <t>Streamline IT support by connecting Jira Service Management with Outlook, Teams, Calendar, and To Do for faster, smarter service.Read more about Microsoft 365 for Jira</t>
  </si>
  <si>
    <t>HEINZELMANN</t>
  </si>
  <si>
    <t>https://www.getapp.com/customer-service-support-software/a/heinzelmann/</t>
  </si>
  <si>
    <t>HEINZELMANN is an issue tracking software designed to help businesses track computer hardware and software inventories, licenses, and orders. Administrators can capture, maintain, and administer critical information about assets such as health status in real-time.Read more about HEINZELMANN</t>
  </si>
  <si>
    <t>OpenText Service Management</t>
  </si>
  <si>
    <t>https://www.getapp.com/all-software/a/service-management-automation/</t>
  </si>
  <si>
    <t>Service Management Automation X (SMAX) is an IT Service Management (ITSM) software that provides an integrated, intelligent, and role-based service experience for employees. SMAX comes with advanced features such as AI and automation, codeless configuration, and a no-wait self-service portal that provides a consumer-like service experience.Read more about OpenText Service Management</t>
  </si>
  <si>
    <t>IT Communication Assistant</t>
  </si>
  <si>
    <t>https://www.getapp.com/project-management-planning-software/a/it-communication-assistant/</t>
  </si>
  <si>
    <t>IT Communication Assistant is a low-key web app that provides IT specialists a workspace with interactive IT communication templates and tools, born from real experiences and challenges within IT teams.Read more about IT Communication Assistant</t>
  </si>
  <si>
    <t>KIX</t>
  </si>
  <si>
    <t>https://www.getapp.com/customer-service-support-software/a/kix/</t>
  </si>
  <si>
    <t>KIX is a service management software solution for IT service management (ITSM) and technical customer service. It offers features tailored for organizations of all sizes, from SMEs to large enterprises in the public and private sectors.Read more about KIX</t>
  </si>
  <si>
    <t>T-HelpDesk</t>
  </si>
  <si>
    <t>https://www.getapp.com/it-management-software/a/t-helpdesk/</t>
  </si>
  <si>
    <t>T-HelpDesk offers functionalities of a service desk, helpdesk, IT ticketing, and asset management in a single environment.Read more about T-HelpDesk</t>
  </si>
  <si>
    <t>NITRO Help Desk</t>
  </si>
  <si>
    <t>https://www.getapp.com/it-management-software/a/help-desk-for-sharepoint/</t>
  </si>
  <si>
    <t>Help Desk for SharePoint is a complete out-of-the-box IT help desk solution managing requests with efficient queue management, ticket resolution, graphs, charting, and more. Tickets are resolved quickly and efficiently. Unlimited staff and end-users. Customizable workflows and forms.Read more about NITRO Help Desk</t>
  </si>
  <si>
    <t>HappyFox Assist AI</t>
  </si>
  <si>
    <t>https://www.getapp.com/it-management-software/a/happyfox-assist-ai/</t>
  </si>
  <si>
    <t>HappyFox Assist AI brings the power of AI and conversational ticketing to IT Support, HR, and Ops channels on Slack and Microsoft Teams. Empower your employees with self-service, reduce ticket volume, increase agent productivity and employee engagement.Read more about HappyFox Assist AI</t>
  </si>
  <si>
    <t>Serviceware Processes</t>
  </si>
  <si>
    <t>https://www.getapp.com/customer-service-support-software/a/serviceware-processes/</t>
  </si>
  <si>
    <t>Serviceware offers intelligent solutions for digitizing and automating service processes and enabling companies to optimize their service costs. Key features include a service-catalogue, self-service portal, configuration and knowledge base management and process control.Read more about Serviceware Processes</t>
  </si>
  <si>
    <t>tbITSM</t>
  </si>
  <si>
    <t>https://www.getapp.com/it-management-software/a/tbitsm/</t>
  </si>
  <si>
    <t>tbITSM is a cloud-based IT service management (ITSM) software that helps businesses in IT, travel and leisure, finance, retail, manufacturing, and other industries streamline help desk operations and optimize IT services. It lets staff members utilize the information technology infrastructure library (ITIL) framework to review, define, and manage the overall ITSM processes.Read more about tbITSM</t>
  </si>
  <si>
    <t>Managed Service Providers (MSPs)</t>
  </si>
  <si>
    <t>https://www.getapp.com/it-management-software/a/managed-service-providers-msps/</t>
  </si>
  <si>
    <t>Sunrises's MSP solution enables Managed Service Providers (MSPs) to streamline their operations, optimize resources, and deliver top-notch service. Featuring an intuitive HTML5 interface and advanced functionalities like dynamic searching, complex SLA management, and a customizable self-service portal, this software helps MSPs enhance their operational efficiency and drive business growth.Read more about Managed Service Providers (MSPs)</t>
  </si>
  <si>
    <t>Infrastructure as a Service (IaaS)</t>
  </si>
  <si>
    <t>https://www.getapp.com/it-management-software/iaas/os/web-based</t>
  </si>
  <si>
    <t>Google Cloud Storage</t>
  </si>
  <si>
    <t>https://www.getapp.com/collaboration-software/a/google-cloud-storage/</t>
  </si>
  <si>
    <t>Cloud Storage by Google helps businesses store, organize, and analyze various documents, audio and video files, images, and other data in a centralized repository. It includes buckets, which lets users create storage spaces by geographic location or region and define bandwidth and access rights.Read more about Google Cloud Storage</t>
  </si>
  <si>
    <t>Datadog is a full stack monitoring service for IT, Operations, Security, and Development teams who develop and run cloud applications and deal with large amounts of data.Read more about Datadog</t>
  </si>
  <si>
    <t>Hostinger</t>
  </si>
  <si>
    <t>https://www.getapp.com/marketing-software/a/hostinger/</t>
  </si>
  <si>
    <t>Hostinger is a virtual private server and website optimization software that helps businesses create websites, monitor vulnerabilities, conduct daily backups, set up file transfer protocol (FTP) accounts, and more from within a unified platform. It allows staff members to to utilize SSL certificates and cache-engine to ensure website protection.Read more about Hostinger</t>
  </si>
  <si>
    <t>New Relic’s platform offers real-time IaaS monitoring, insights, and tools to optimize performance, cut costs, and ensure reliability.Read more about New Relic</t>
  </si>
  <si>
    <t>Terraform</t>
  </si>
  <si>
    <t>https://www.getapp.com/it-management-software/a/terraform/</t>
  </si>
  <si>
    <t>Terraform is an infrastructure-as-a-service (IaaS) solution designed to help businesses with cloud migration, version control, self-service workflows, infrastructure provisioning, multi-cloud governance, and remote state storage.Read more about Terraform</t>
  </si>
  <si>
    <t>Scaleway</t>
  </si>
  <si>
    <t>https://www.getapp.com/it-management-software/a/scaleway/</t>
  </si>
  <si>
    <t>Scaleway is a database management platform designed to help businesses handle cloud computing infrastructure. It enables software developers to deploy virtual machine (VM) instances, define network access rules, track the performance of applications, and monitor CPU or bandwidth usage.Read more about Scaleway</t>
  </si>
  <si>
    <t>Atlantic.Net Cloud Platform</t>
  </si>
  <si>
    <t>https://www.getapp.com/development-tools-software/a/atlantic-net-cloud-platform/</t>
  </si>
  <si>
    <t>Atlantic.Net Cloud Platform is designed to help organizations launch and scale their businesses using cloud infrastructure and services. The ACP secure control panel enables teams to create and manage cloud virtual servers, SSH keys, DNS records, block storage, private and public IPs, and more.Read more about Atlantic.Net Cloud Platform</t>
  </si>
  <si>
    <t>Vultr</t>
  </si>
  <si>
    <t>https://www.getapp.com/all-software/a/vultr/</t>
  </si>
  <si>
    <t>Vultr provides enterprise-grade cloud CPU and bare metal servers, cloud storage, cloud GPUs, managed databases, and managed Kubernetes to help users develop, deploy, and manage applications, games, software, AI and machine learning models, operating systems, and more.Read more about Vultr</t>
  </si>
  <si>
    <t>Oxylabs</t>
  </si>
  <si>
    <t>https://www.getapp.com/business-intelligence-analytics-software/a/oxylabs/</t>
  </si>
  <si>
    <t>Oxylabs is a top-tier global provider of premium proxies and web intelligence solutions, specializing in large-scale data extraction. With one of the largest proxy networks worldwide, we enable businesses to efficiently collect and leverage web data for market research, brand protection, and more.Read more about Oxylabs</t>
  </si>
  <si>
    <t>OVHcloud’s IaaS portfolio—Public Cloud, Hosted Private Cloud, and Bare Metal—offers scalable, high-performance infrastructure. Bare Metal servers are built in-house with water-cooling for efficiency. Options include 1-AZ or 3-AZ, with strong compliance and SecNumCloud environments.Read more about OVHcloud</t>
  </si>
  <si>
    <t>Oracle Linux</t>
  </si>
  <si>
    <t>https://www.getapp.com/all-software/a/oracle-linux/</t>
  </si>
  <si>
    <t>Oracle Linux is an open-source operating system designed to help businesses handle virtualization, development, and management of cloud-native applications. The platform enables users to streamline performance tracking and security management operations for hybrid and multi-cloud deployments.Read more about Oracle Linux</t>
  </si>
  <si>
    <t>Amazon VPC</t>
  </si>
  <si>
    <t>https://www.getapp.com/it-management-software/a/amazon-vpc/</t>
  </si>
  <si>
    <t>Amazon VPC is a virtual private cloud solution that gives businesses complete control over the computing infrastructure by letting users provision a logically isolated section of the AWS cloud where they can launch AWS resources in a virtual network.Read more about Amazon VPC</t>
  </si>
  <si>
    <t>Alibaba Cloud</t>
  </si>
  <si>
    <t>https://www.getapp.com/it-management-software/a/alibaba-cloud/</t>
  </si>
  <si>
    <t>Alibaba Cloud is a cloud computing and storage software that helps businesses in eCommerce, media, retail, and other industries manage data migration, monitoring, warehousing, and more. The built-in security center automatically identifies, analyzes, and notifies users about security threats.Read more about Alibaba Cloud</t>
  </si>
  <si>
    <t>Tehama</t>
  </si>
  <si>
    <t>https://www.getapp.com/security-software/a/tehama/</t>
  </si>
  <si>
    <t>Tehama is an Infrastructure as a Service (IaaS) software that helps businesses create invoices, track expenses, process payments, and analyze financial data. Key features include file sharing, project management, time tracking and billing, and contact management.Read more about Tehama</t>
  </si>
  <si>
    <t>CodeNOW</t>
  </si>
  <si>
    <t>https://www.getapp.com/development-tools-software/a/codenow/</t>
  </si>
  <si>
    <t>CodeNOW is a cloud-native, cloud-agnostic, DevOps Value Stream Delivery Platform (DevOps VSDP) that helps companies deliver natively scalable software that runs safely and reliably on multiple clouds.Read more about CodeNOW</t>
  </si>
  <si>
    <t>Evocalize</t>
  </si>
  <si>
    <t>https://www.getapp.com/marketing-software/a/evocalize/</t>
  </si>
  <si>
    <t>Evocalize is a cloud-based content marketing platform designed to assist businesses with digital marketing execution and media procurement. It provides a single solution that integrates all partner channels, including online, mobile, and social media.Read more about Evocalize</t>
  </si>
  <si>
    <t>OpenText Application Security Aviator</t>
  </si>
  <si>
    <t>https://www.getapp.com/all-software/a/fortify/</t>
  </si>
  <si>
    <t>Fortify enables businesses of all sizes to protect their applications, data and the rest of their assets from cyber criminals. With strategic outcomes ranging from DevSecOps to secure data analytics, Fortify helps enterprises gain visibility into their applications, detect threats quickly and defend against them effectively with automated incident response capabilities.Read more about OpenText Application Security Aviator</t>
  </si>
  <si>
    <t>Performance Cloud</t>
  </si>
  <si>
    <t>https://www.getapp.com/it-management-software/a/performance-cloud/</t>
  </si>
  <si>
    <t>Performance Cloud powered by VMware is an Infrastructure-as-a-Service platform that gives you full control of your cloud server costs, makes it easy to manage VMs and provides the best price-to-performance in the market.Read more about Performance Cloud</t>
  </si>
  <si>
    <t>IBM Cloud Virtual Servers</t>
  </si>
  <si>
    <t>https://www.getapp.com/it-management-software/a/ibm-cloud-virtual-servers/</t>
  </si>
  <si>
    <t>IBM Cloud Virtual Servers are a cloud-based virtual machine solution, which provide features such as server provisioning and the ability to choose between creating a public, dedicated, transient, or reserved server. Users can also set up dedicated hosts, which help to control workload management and can accept network throughput of 20 Gbps.Read more about IBM Cloud Virtual Servers</t>
  </si>
  <si>
    <t>IBM Cloud Object Storage</t>
  </si>
  <si>
    <t>https://www.getapp.com/it-management-software/a/ibm-cloud-object-storage/</t>
  </si>
  <si>
    <t>IBM Cloud Object Storage is a cloud-based storage and infrastructure solution for businesses of all sizes, which provides features such as immutable data, flexible storage classes, and fast data transfer.Read more about IBM Cloud Object Storage</t>
  </si>
  <si>
    <t>Deskree</t>
  </si>
  <si>
    <t>https://www.getapp.com/development-tools-software/a/deskree/</t>
  </si>
  <si>
    <t>Deskree is a backend development engine enabling users to swiftly create enterprise-level APIs, databases, authentication, and integrations without back-end or DevOps skills. In three steps—project creation, database and permissions setup, and front-end connection—users can deploy projects. It offers storage, global deployment, analytics, data import/export, auto-generated API docs, configurable permissions, and workflow automation.Read more about Deskree</t>
  </si>
  <si>
    <t>UpCloud</t>
  </si>
  <si>
    <t>https://www.getapp.com/it-management-software/a/upcloud/</t>
  </si>
  <si>
    <t>UpCloud is an Infrastructure-as-a-service (IaaS) platform, which enables businesses to run web applications within a secured production environment. IT teams can deploy and configure various resources such as CPU, RAM, storage, and IP addresses independently.Read more about UpCloud</t>
  </si>
  <si>
    <t>Virtual Computer Labs</t>
  </si>
  <si>
    <t>https://www.getapp.com/it-management-software/a/virtual-computer-labs/</t>
  </si>
  <si>
    <t>Apporto's Virtual Computer Labs is an Infrastructure as a Service (IaaS) solution that helps organizations manage computer-based learning and experimentation. Virtual labs offer users access to a wide array of Windows, Mac, or Linux computer environments from their own devices.Read more about Virtual Computer Labs</t>
  </si>
  <si>
    <t>Apache CloudStack</t>
  </si>
  <si>
    <t>https://www.getapp.com/it-management-software/a/apache-cloudstack/</t>
  </si>
  <si>
    <t>Apache CloudStack is an Infrastructure-as-a-Service (IaaS) cloud computing platform that helps businesses deploy virtual machines and manage geographically distributed data centers on a centralized server. Key features include firewalling, storage replication, single sign-on (SSO), and audit logs.Read more about Apache CloudStack</t>
  </si>
  <si>
    <t>SUSE Manager</t>
  </si>
  <si>
    <t>https://www.getapp.com/it-management-software/a/suse-manager/</t>
  </si>
  <si>
    <t>SUSE Manager is a Linux-compatible management tool designed to help streamline administrative overheads and control IT resources or infrastructures. The program is offered as SaaS and is open source.Read more about SUSE Manager</t>
  </si>
  <si>
    <t>Serverspace</t>
  </si>
  <si>
    <t>https://www.getapp.com/it-management-software/a/serverspace/</t>
  </si>
  <si>
    <t>Serverspace offers automated cloud infrastructure to developers for streamlining cloud computing and data management operations.Read more about Serverspace</t>
  </si>
  <si>
    <t>IBM Cloud Virtual Server for VPC</t>
  </si>
  <si>
    <t>https://www.getapp.com/it-management-software/a/ibm-cloud-virtual-server-for-vpc/</t>
  </si>
  <si>
    <t>IBM Cloud Virtual Server for VPC provides a protected space for enterprises using IBM Cloud. It offers high availability and private-cloud security. This solution is built to help enterprises gain flexibility, reduce disruptions, and increase productivity.Read more about IBM Cloud Virtual Server for VPC</t>
  </si>
  <si>
    <t>Cloud Core</t>
  </si>
  <si>
    <t>https://www.getapp.com/it-management-software/a/cloud-core/</t>
  </si>
  <si>
    <t>Powering open innovation by delivering on-demand, OpenStack-powered private clouds and hosted bare metal at public cloud speeds.Read more about Cloud Core</t>
  </si>
  <si>
    <t>Cloudzy</t>
  </si>
  <si>
    <t>https://www.getapp.com/all-software/a/cloudzy/</t>
  </si>
  <si>
    <t>Cloudzy offers a wide range of virtual private server (VPS) hosting solutions. They provide Linux VPS, Windows VPS, RDP VPS, Forex VPS, and Cloud Server options. Their solutions are known for high performance, with NVMe SSD storage and 10Gbps connections.Read more about Cloudzy</t>
  </si>
  <si>
    <t>xStream Cloud Management</t>
  </si>
  <si>
    <t>https://www.getapp.com/it-management-software/a/xstream/</t>
  </si>
  <si>
    <t>xStream helps businesses manage security, compliance, performance, efficiency, and consumption across all cloud infrastructures. Administrators can add, edit or delete resources and services such as virtual machines, support groups, platform setups, or firewall configurations.Read more about xStream Cloud Management</t>
  </si>
  <si>
    <t>SkyTap Cloud</t>
  </si>
  <si>
    <t>https://www.getapp.com/it-management-software/a/skytap/</t>
  </si>
  <si>
    <t>Skytap makes it easy to harness the benefits of the cloud for traditional applications, virtual training, and business continuity in both IBM POWER and x86 environments.Read more about SkyTap Cloud</t>
  </si>
  <si>
    <t>Hyper App Enterprise Cloud</t>
  </si>
  <si>
    <t>https://www.getapp.com/it-management-software/a/hyper-app-enterprise-cloud/</t>
  </si>
  <si>
    <t>Hyper App Enterprise Cloud is a cloud platform tailored for FinTech and high-load enterprise projects. Offering scalable IaaS, PaaS, DBaaS, DRaaS, and BaaS, Hyper App ensures high performance, security, and reliability for mission-critical applications.Read more about Hyper App Enterprise Cloud</t>
  </si>
  <si>
    <t>Servers.com</t>
  </si>
  <si>
    <t>https://www.getapp.com/it-management-software/a/servers-com/</t>
  </si>
  <si>
    <t>servers.com was set up to bridge the gap between traditional bare metal hosting and hyperscale cloud providers, to create a platform that supports both scalability and flexibility.Their mission is simple. Make customers happy, keep them happy.Read more about Servers.com</t>
  </si>
  <si>
    <t>ForexVPS</t>
  </si>
  <si>
    <t>https://www.getapp.com/all-software/a/forexvps/</t>
  </si>
  <si>
    <t>ForexVPS provides virtual private server hosting specifically designed for forex trading operations. The service offers distinct plans configured with increasing levels of CPU power, memory, and storage capacity to accommodate various trading requirements. The service maintains a global network of twenty-two data centers strategically positioned in major financial hubs including London, New York, Amsterdam, Singapore, Zurich, and Tokyo.Read more about ForexVPS</t>
  </si>
  <si>
    <t>Integration</t>
  </si>
  <si>
    <t>https://www.getapp.com/it-management-software/integration/os/web-based</t>
  </si>
  <si>
    <t>Integration Hub</t>
  </si>
  <si>
    <t>https://www.getapp.com/it-management-software/a/integration-hub/</t>
  </si>
  <si>
    <t>Integration Hub is a cloud-based and on-premise platform that helps enterprises connect SAP software with third-party applications such as DHL, FedEx, Shopify, Mailchimp, Nexmo, SendGrid, WooCommerce, and more.Read more about Integration Hub</t>
  </si>
  <si>
    <t>Zapier helps SMBs easily automate work without writing any code. Zapier integrates with more tools than anyone, helping you streamline processes to make all your systems more efficient. For larger teams, Zapier offers collaboration and security features that let you unlock the power of automation.Read more about Zapier</t>
  </si>
  <si>
    <t>Integromat can connect to almost any cloud service to transfer and transform data to other cloud services. There are many prebuild connectors, as well as universal connectors that can be used to connect to almost any endpoint.Read more about Make</t>
  </si>
  <si>
    <t>MuleSoft provides comprehensive integration solutions tailored to the needs of many industries and business use cases with over 3,500 production deployments.Read more about MuleSoft Anypoint Platform</t>
  </si>
  <si>
    <t>Iris Works</t>
  </si>
  <si>
    <t>https://www.getapp.com/retail-consumer-services-software/a/iris-works/</t>
  </si>
  <si>
    <t>Iris Works is a photography studio management system designed to help photographers streamline client &amp; studio management processes with features such as online booking &amp; scheduling, automated workflows, invoicing, scouting location management, questionnaires, &amp; moreRead more about Iris Works</t>
  </si>
  <si>
    <t>IFTTT</t>
  </si>
  <si>
    <t>https://www.getapp.com/it-management-software/a/ifttt/</t>
  </si>
  <si>
    <t>One connection enables you to integrate with any other service in our growing ecosystem with the tap of a button.Read more about IFTTT</t>
  </si>
  <si>
    <t>Eliminate technology fragmentation by integrating all applications. Empower IT and business teams to quickly connect your business with no-code/low-code tools, including a drag-and-drop interface, pre-built connectors, and data mapping infused with intelligence from the Boomi user community.Read more about Boomi</t>
  </si>
  <si>
    <t>Power My Analytics</t>
  </si>
  <si>
    <t>https://www.getapp.com/business-intelligence-analytics-software/a/power-my-analytics/</t>
  </si>
  <si>
    <t>Easily integrate metrics into your favorite data visualization, spreadsheet, analytics, and warehousing tools.Read more about Power My Analytics</t>
  </si>
  <si>
    <t>Link My Books</t>
  </si>
  <si>
    <t>https://www.getapp.com/it-management-software/a/link-my-books/</t>
  </si>
  <si>
    <t>Link My Books automates e-commerce bookkeeping for Amazon, eBay, Shopify, and more, seamlessly integrating with Xero and QuickBooks. With Payout Reconciliation, Financial Analytics, and Industry Benchmarking, users save hours monthly while ensuring accurate, tax-compliant financials.Read more about Link My Books</t>
  </si>
  <si>
    <t>https://www.getapp.com/it-management-software/a/quire-1/</t>
  </si>
  <si>
    <t>Cloud-based technical report management software that streamlines the report writing process, guaranteeing consistent, high-quality, uniform deliverables.Read more about Quire</t>
  </si>
  <si>
    <t>Commercient SYNC</t>
  </si>
  <si>
    <t>https://www.getapp.com/it-management-software/a/commercient-sync/</t>
  </si>
  <si>
    <t>Commercient SYNC uses a pre-built solution to integrate over 110 ERPs with your CRM, delivering a seamless integration experience.Read more about Commercient SYNC</t>
  </si>
  <si>
    <t>Integrate data in various cloud apps and databases without coding and IT professionals. Import/export CSV, load data between sources directly, sync them.Read more about Skyvia</t>
  </si>
  <si>
    <t>Tuvis</t>
  </si>
  <si>
    <t>https://www.getapp.com/it-management-software/a/whatslly/</t>
  </si>
  <si>
    <t>Tuvis helps sales teams win by integrating individual messaging apps with your CRM.Read more about Tuvis</t>
  </si>
  <si>
    <t>Coupler.io</t>
  </si>
  <si>
    <t>https://www.getapp.com/business-intelligence-analytics-software/a/coupler-io/</t>
  </si>
  <si>
    <t>Coupler.io is a no-code data analytics and automation platform that helps users to collect, merge and share data on a schedule. Connect to 200+ integrations and extract data to Sheets, Excel, BigQuery, Looker Studio, PowerBI. JSON &amp; CSV integrations are available for accessing a wider range of apps.Read more about Coupler.io</t>
  </si>
  <si>
    <t>MyWorks Sync</t>
  </si>
  <si>
    <t>https://www.getapp.com/it-management-software/a/myworks-sync/</t>
  </si>
  <si>
    <t>MyWorks automates ecommerce accounting workflows by seamlessly syncing your platforms. Set up in minutes and forget manual bookkeeping! Enjoy a user-friendly tool with unlimited 5-star customer support. We support Shopify, WooCommerce, QuickBooks Online, QuickBooks Desktop, QuickBooks POS, and Xero.Read more about MyWorks Sync</t>
  </si>
  <si>
    <t>CI HUB is the ultimate digital supply chain connector, providing businesses using Adobe CC, Office365, Google Workspace a direct integration to DAM/MAM/PIM systems, including asset libraries.Read more about CI HUB Connector</t>
  </si>
  <si>
    <t>Workato connects your cloud apps and automate your business. Easily enable powerful automation of business workflows and tasks across apps - no IT needed.Read more about Workato</t>
  </si>
  <si>
    <t>Holistics</t>
  </si>
  <si>
    <t>https://www.getapp.com/business-intelligence-analytics-software/a/holistics/</t>
  </si>
  <si>
    <t>Holistics is a data analysis software designed to help businesses in the real estate, eCommerce, advertising, and other sectors connect multiple SQL databases and share insights with stakeholders. Managers can define metrics in a semantic layer to automatically generate and update reports.Read more about Holistics</t>
  </si>
  <si>
    <t>1 EDI Source, an Epicor solution provides EDI integration for your ERP tailored to your needs. The industry standard for exchanging data between vendors and customers is automated communication through the use of EDI ERP Integration. Gain real-time visibility and automation with our integrationRead more about 1 EDI Source</t>
  </si>
  <si>
    <t>EDI, API or SOAP. ConnectPointz is designed to help enterprises organize and exchange business data with trading partners. It allows employees to communicate with merchants, track customers’ shopping cart activities, and manage sales across various online channels including Amazon, eBay and moreRead more about ConnectPointz</t>
  </si>
  <si>
    <t>Cloud Workflow - iPaaS</t>
  </si>
  <si>
    <t>https://www.getapp.com/it-management-software/a/cloud-workflow-ipaas-1/</t>
  </si>
  <si>
    <t>Cloud Workflow - iPaaS is a web-based and on-premise integration platform designed to help businesses automate various workflows by connecting multiple applications. It lets teams leverage a file transport channel to transfer files to external FTP servers with download and upload capabilities.Read more about Cloud Workflow - iPaaS</t>
  </si>
  <si>
    <t>CozyRoc SSIS+ Components Suite</t>
  </si>
  <si>
    <t>https://www.getapp.com/it-management-software/a/cozyroc-ssis-1-5-library/</t>
  </si>
  <si>
    <t>COZYROC SSIS+ Components Suite is an easy-to-use visual tool that allows developers to quickly build their ETL applications with zero coding.Read more about CozyRoc SSIS+ Components Suite</t>
  </si>
  <si>
    <t>Pabbly Connect</t>
  </si>
  <si>
    <t>https://www.getapp.com/it-management-software/a/pabbly-connect/</t>
  </si>
  <si>
    <t>Pabbly Connect is a web-based platform designed for everyone, with no technical skills required. Connect multiple applications and automate your tasks with seamless ease. Businesses trust Pabbly because we take care of the technical details so you can focus on making an impact in your field.Read more about Pabbly Connect</t>
  </si>
  <si>
    <t>Autocene</t>
  </si>
  <si>
    <t>https://www.getapp.com/operations-management-software/a/autocene/</t>
  </si>
  <si>
    <t>Autocene is a cloud-based no-code development platform that lets businesses of all sizes create and deploy applications to automate any business process, collecting data at each step of the process and providing the tools to integrate that data with their other enterprise systems eliminating silos and redundant data entry.Read more about Autocene</t>
  </si>
  <si>
    <t>Transaction Pro</t>
  </si>
  <si>
    <t>https://www.getapp.com/it-management-software/a/transaction-pro/</t>
  </si>
  <si>
    <t>Transaction Pro is a data mobility platform designed to help businesses import, export, or delete data in and out of QuickBooks according to requirements.Read more about Transaction Pro</t>
  </si>
  <si>
    <t>Outfunnel</t>
  </si>
  <si>
    <t>https://www.getapp.com/marketing-software/a/outfunnel/</t>
  </si>
  <si>
    <t>With Outfunnel you can easily unite your sales and marketing data and prioritize your leads.Works with Copper, Pipedrive, HubSpot CRMs.Read more about Outfunnel</t>
  </si>
  <si>
    <t>Brilliant Data Plumbing.  Streaming ETL. User Friendly Hybrid IntegrationRead more about K3 by BroadPeak</t>
  </si>
  <si>
    <t>Whatagraph is a fast and easy-to-use platform for monitoring and reporting on marketing performance. Consolidate data from all channels, organize it, and turn it into dashboards and reports for internal analysis or external sharing. Move all your data to BigQuery via no-code data transfer.Read more about Whatagraph</t>
  </si>
  <si>
    <t>IntegrateCloud</t>
  </si>
  <si>
    <t>https://www.getapp.com/it-management-software/a/integratecloud/</t>
  </si>
  <si>
    <t>IntegrateCloud provides a suite of software connectors and integrations.Read more about IntegrateCloud</t>
  </si>
  <si>
    <t>B2Chat</t>
  </si>
  <si>
    <t>https://www.getapp.com/marketing-software/a/b2chat/</t>
  </si>
  <si>
    <t>Turn online conversations into sells with B2Chat. A web app software that brings into one inbox  and simultaneously, all of your customer service channels: social media, WhatsApp, Chatbots.Read more about B2Chat</t>
  </si>
  <si>
    <t>Form Director</t>
  </si>
  <si>
    <t>https://www.getapp.com/it-management-software/a/form-director/</t>
  </si>
  <si>
    <t>Form Director bridges the gap between Google Forms and your favorite apps, enabling seamless data transfer and automation. Effortlessly direct form submissions to Google Workspace tools like Docs, Slides, Sheets, Calendar, Contacts, Tasks, and more for streamlined workflows.Read more about Form Director</t>
  </si>
  <si>
    <t>ApiX-Drive</t>
  </si>
  <si>
    <t>https://www.getapp.com/it-management-software/a/apix-drive/</t>
  </si>
  <si>
    <t>ApiX-Drive is an integration and automation platform that enables users to connect to various online services and automate routine tasks.Read more about ApiX-Drive</t>
  </si>
  <si>
    <t>CloudM Migrate</t>
  </si>
  <si>
    <t>https://www.getapp.com/it-management-software/a/cloudm-migrate/</t>
  </si>
  <si>
    <t>Take control of your data with the ability to migrate and move it wherever you want, whenever you want.The CloudM Migrate module is the market leader when it comes to migrating and moving data into or around the cloud, with over 75 million migrations completed with a 99.8% success rate.Read more about CloudM Migrate</t>
  </si>
  <si>
    <t>eZintegrations</t>
  </si>
  <si>
    <t>https://www.getapp.com/it-management-software/a/ezintegrations/</t>
  </si>
  <si>
    <t>By leveraging eZintegrations™ no-code data integration platform as a service (iPaaS), users can connect data from fragmented sources and empower organizations to consolidate multiple cloud solutions into a single platform.Read more about eZintegrations</t>
  </si>
  <si>
    <t>Redwood RunMyJobs</t>
  </si>
  <si>
    <t>https://www.getapp.com/finance-accounting-software/a/redwood-business-process-automation/</t>
  </si>
  <si>
    <t>RunMyJobs is the ONLY SAP Endorsed premium certified workload automation partner designed to help companies automate critical processes across various applications, servers and environments. Get pricing today!Read more about Redwood RunMyJobs</t>
  </si>
  <si>
    <t>PayTraQer</t>
  </si>
  <si>
    <t>https://www.getapp.com/it-management-software/a/paytraqer/</t>
  </si>
  <si>
    <t>PayTraQer is an integration management solution that helps businesses manage bookkeeping processes and track transactions across multiple external platforms. It allows staff members to manage fees, refunds, expenses, and reconciliations in multiple currencies.Read more about PayTraQer</t>
  </si>
  <si>
    <t>LeadsBridge</t>
  </si>
  <si>
    <t>https://www.getapp.com/marketing-software/a/leadsbridge/</t>
  </si>
  <si>
    <t>LeadsBridge automates your customer acquisition workflows from major ad platforms with seamless integration to your revenue tech stack. Utilize over 380 integrations to sync your leads, target custom audiences and conversion tracking to boost sales and productivity.Read more about LeadsBridge</t>
  </si>
  <si>
    <t>SAS Visual Analytics</t>
  </si>
  <si>
    <t>https://www.getapp.com/business-intelligence-analytics-software/a/sas-visual-analytics/</t>
  </si>
  <si>
    <t>SAS Visual Analytics support sharing and collaboration of insights as decision makers make collective decisions as part of their tasks or process or jobs, including in embedded insights using APIs and SDKs.Anyone can take decisive action and stay agile as business needs demand a quick response.Read more about SAS Visual Analytics</t>
  </si>
  <si>
    <t>Bookkeep</t>
  </si>
  <si>
    <t>https://www.getapp.com/it-management-software/a/bookkeep/</t>
  </si>
  <si>
    <t>Untangle the accounting and sales tax for your multi-channel ecommerce or retail business! Automatic, accrual-based daily sales and payment journal entries into QBO, Xero, Sage Intacct, or Zoho Books - for 60+ ecommerce platforms as well as retail, restaurant, and cannabis POS solutions!Read more about Bookkeep</t>
  </si>
  <si>
    <t>Babelway is the future of B2B integration. Take control of partner integration with a powerful enterprise-grade platform that's as easy to use as an online app.Read more about Babelway</t>
  </si>
  <si>
    <t>PowerCenter</t>
  </si>
  <si>
    <t>https://www.getapp.com/it-management-software/a/powercenter/</t>
  </si>
  <si>
    <t>PowerCenter is a business intelligence platform that helps businesses of all sizes build and validate prototypes to deploy projects. The solution allows analysts to collaborate with IT professionals, collect raw data from various sources, and transform it into useful business information.Read more about PowerCenter</t>
  </si>
  <si>
    <t>n8n.io</t>
  </si>
  <si>
    <t>https://www.getapp.com/it-management-software/a/n8n-io/</t>
  </si>
  <si>
    <t>n8n is a free and source-available workflow automation tool. It allows you to build flexible workflows focused on deep data integration with sharable templates and a user-friendly UI. You can connect APIs with no code or write vanilla JavaScript to manipulate complex data.Read more about n8n.io</t>
  </si>
  <si>
    <t>taxomate</t>
  </si>
  <si>
    <t>https://www.getapp.com/it-management-software/a/taxomate/</t>
  </si>
  <si>
    <t>taxomate is a cloud-based accounting solution designed to assist Amazon sellers with tax reporting and data synchronization. Key features include statement reconciliation, cost management, order tracking, and more. The solution also allows accountants to import settlements into QuickBooks or Xero.Read more about taxomate</t>
  </si>
  <si>
    <t>zzBots</t>
  </si>
  <si>
    <t>https://www.getapp.com/it-management-software/a/zzbots/</t>
  </si>
  <si>
    <t>zzBots is a web-based solution which helps businesses of all sizes integrate applications and automate workflows. Key features include bot creation, automated notifications, search/filter, data synchronization, records management, and data transfer.Read more about zzBots</t>
  </si>
  <si>
    <t>eLegere is an all-in-one Low/No-Code platform that transforms shadow &amp; unstructured processes into AI-ready digital assets. It integrates the entire application ecosystem into a single operating environment, offering flexibility and interoperability with core enterprise systems (ERP, CRM, BI, etc.).Read more about eLegere</t>
  </si>
  <si>
    <t>PilotFish’s eiConsole for Healthcare Interface Engine IDE has built-in support for all versions of HL7 2.x, 3.x, extended and non-standards compliant versions. We also have built-in support for DICOM, CCD/CDA, FHIR and X12 EDI.Read more about eiPlatform</t>
  </si>
  <si>
    <t>Connex For QuickBooks</t>
  </si>
  <si>
    <t>https://www.getapp.com/it-management-software/a/connex/</t>
  </si>
  <si>
    <t>Connex is a cloud-based software designed to help businesses automatically synchronize orders, shipment tracking details, partial refunds, and customer information with QuickBooks Desktop and QuickBooks Online.Read more about Connex For QuickBooks</t>
  </si>
  <si>
    <t>ONEiO</t>
  </si>
  <si>
    <t>https://www.getapp.com/it-management-software/a/oneio/</t>
  </si>
  <si>
    <t>iPaasRead more about ONEiO</t>
  </si>
  <si>
    <t>Parsey</t>
  </si>
  <si>
    <t>https://www.getapp.com/business-intelligence-analytics-software/a/parsey/</t>
  </si>
  <si>
    <t>Parsey is an integration management platform that helps businesses automate data capture and movement processes by establishing connections between multiple third-party applications. It enables staff members to utilize the conditional logic tool to create multi-level filters based on specific inboxes, actions, and event views.Read more about Parsey</t>
  </si>
  <si>
    <t>Infor OS</t>
  </si>
  <si>
    <t>https://www.getapp.com/business-intelligence-analytics-software/a/birst/</t>
  </si>
  <si>
    <t>Infor OS is a BI product that promises to enable a single view of data and eliminate data silos. Additionally, decentralized teams and individual users can augment this shared analytic fabric with their own local data, without compromising data governance. This consistency comes from a unified semantic layer, which maintains common definitions and key metrics, no matter where users sit. The platform can be deployed to a fully managed cloud or client managed cloud/on-premises.Read more about Infor OS</t>
  </si>
  <si>
    <t>Captain Data</t>
  </si>
  <si>
    <t>https://www.getapp.com/business-intelligence-analytics-software/a/captain-data/</t>
  </si>
  <si>
    <t>No-code automation platform to automate, extract and enrich web data for you so you can focus on your most important work.Read more about Captain Data</t>
  </si>
  <si>
    <t>WebSell</t>
  </si>
  <si>
    <t>https://www.getapp.com/website-ecommerce-software/a/nitrosell/</t>
  </si>
  <si>
    <t>WebSell lets you sell online by plugging directly into your Point of Sale, giving you an all-in-one eCommerce solution, including a responsive website.Read more about WebSell</t>
  </si>
  <si>
    <t>Gathr</t>
  </si>
  <si>
    <t>https://www.getapp.com/development-tools-software/a/gathr/</t>
  </si>
  <si>
    <t>Gathr is a Data+AI fabric, helping enterprises rapidly deliver production-ready data and AI products, with ease, scale and confidence.Read more about Gathr</t>
  </si>
  <si>
    <t>PROCESIO</t>
  </si>
  <si>
    <t>https://www.getapp.com/it-management-software/a/procesio/</t>
  </si>
  <si>
    <t>PROCESIO is an integration Platform-as-a-Service to create custom software integrations and automation using a no/low-code approach. Business and technical teams can collaboratively prototype workflows, visually test, debug, and build data models, and create Custom Actions for extended functionalityRead more about PROCESIO</t>
  </si>
  <si>
    <t>Stamplay</t>
  </si>
  <si>
    <t>https://www.getapp.com/it-management-software/a/stamplay/</t>
  </si>
  <si>
    <t>Stamplay is a low-code application data integration &amp; workflow automation platform for both businesses and IT teams to connect apps and boost productivityRead more about Stamplay</t>
  </si>
  <si>
    <t>With 600+ data connectors and destinations, Adverity helps marketing and analyst teams improve performance and trust their data.• 600+ data connectors and destinations across marketing, advertising, sales and finance• Automated data quality and management tools• Unrivaled data transformationsRead more about Adverity</t>
  </si>
  <si>
    <t>Appmixer</t>
  </si>
  <si>
    <t>https://www.getapp.com/it-management-software/a/appmixer/</t>
  </si>
  <si>
    <t>Appmixer helps SaaS businesses acquire and retain sophisticated, high ticket users by providing an embedded iPaaS with a visual workflow automation system that allows the integration of an unlimited number of connectors.Read more about Appmixer</t>
  </si>
  <si>
    <t>Engini</t>
  </si>
  <si>
    <t>https://www.getapp.com/it-management-software/a/engini/</t>
  </si>
  <si>
    <t>Engini: A PURE NO-CODE iPaaS that seamlessly connects apps, automate workflows, and simplifies business processes. With a powerful workflow engine, dynamic tables, and app-building tool, Engini enables businesses to streamline operations, enhance collaboration, and boost efficiency all in minutes.Read more about Engini</t>
  </si>
  <si>
    <t>Ultradox</t>
  </si>
  <si>
    <t>https://www.getapp.com/website-ecommerce-software/a/ultradox/</t>
  </si>
  <si>
    <t>Ultradox is an innovative solution designed to help businesses and freelancers create custom enterprise applications without hiring experts. It is an easy-to-use application created to enable individuals with or without coding skills to develop apps with ease. The platform leverages a powerful template and workflow engine to help teams print, merge, and share documents, send responsive emails, and build engaging websites.Read more about Ultradox</t>
  </si>
  <si>
    <t>Tonkean</t>
  </si>
  <si>
    <t>https://www.getapp.com/operations-management-software/a/tonkean/</t>
  </si>
  <si>
    <t>Integration is just the first step. Tonkean combines an iPaaS platform with integrations to 1000+ applications, an AI-driven, no-code automation platform, and a human-aware BPM platform to streamline business processes across systems and people.Read more about Tonkean</t>
  </si>
  <si>
    <t>Linx</t>
  </si>
  <si>
    <t>https://www.getapp.com/development-tools-software/a/linx-low-code-development/</t>
  </si>
  <si>
    <t>A powerful platform for integration and business process automation.Read more about Linx</t>
  </si>
  <si>
    <t>Power BI Connector for Jira</t>
  </si>
  <si>
    <t>https://www.getapp.com/development-tools-software/a/power-bi-connector-for-jira/</t>
  </si>
  <si>
    <t>Power BI Connector for Jira is a business intelligence (BI) and data analysis software for data analysts and BI professionals. Key features include data extraction, match &amp; merge tools, data security, export customization, and data quality control. It serves businesses in various industry sectors.Read more about Power BI Connector for Jira</t>
  </si>
  <si>
    <t>Sheet Director</t>
  </si>
  <si>
    <t>https://www.getapp.com/it-management-software/a/sheet-director/</t>
  </si>
  <si>
    <t>Streamline your workflow with Sheet Director—seamlessly integrating Google Sheets with 45+ apps across categories like CRM, Accounting, Productivity, and more.Effortlessly pull, push, and sync data between Sheets and your favorite tools for unmatched efficiency.Read more about Sheet Director</t>
  </si>
  <si>
    <t>Unito</t>
  </si>
  <si>
    <t>https://www.getapp.com/it-management-software/a/unito/</t>
  </si>
  <si>
    <t>Unito is a workflow management platform that uses deep, two-way integrations between SaaS tools to enable enterprises and smbs to build complex workflows and automations across tools, teams, and entire organizations.Read more about Unito</t>
  </si>
  <si>
    <t>API2Cart</t>
  </si>
  <si>
    <t>https://www.getapp.com/website-ecommerce-software/a/api2cart-1/</t>
  </si>
  <si>
    <t>API2Cart is a unified shopping platform integration interface that allows you to retrieve, update, and use various e-store data such as customers, orders, products, and categories from 40+ popular platforms and marketplaces including Magento, Shopify, PrestaShop, OpenCart, Amazon, eBay, and others.Read more about API2Cart</t>
  </si>
  <si>
    <t>Alloy</t>
  </si>
  <si>
    <t>https://www.getapp.com/it-management-software/a/alloy-1/</t>
  </si>
  <si>
    <t>Alloy is an embedded iPaaS platform designed to help software companies launch user-facing integrations with pre-built connectors and an intuitive workflow builder to enable the launching of complex, user-configurable integrations.Read more about Alloy</t>
  </si>
  <si>
    <t>Rivery is a SaaS data integration platform that enables teams to connect to any data source. Featuring 120+ prebuilt data connectors, Rivery also offers API connectors on-demand. This allows you to build robust data pipelines with the data sources that matter most to you.Read more about Rivery</t>
  </si>
  <si>
    <t>Composio</t>
  </si>
  <si>
    <t>https://www.getapp.com/it-management-software/a/composio/</t>
  </si>
  <si>
    <t>Composio is a platform that lets you integrate over 90 tools with your AI agents seamlessly in less than 5 minutes. It ditches the need for specifications and manages authentication so developers can easily connect tools without hassle. The platform also optimizes function calling for agents and keeps API documentation up-to-date automatically.Read more about Composio</t>
  </si>
  <si>
    <t>GlobiMail for Podio</t>
  </si>
  <si>
    <t>https://www.getapp.com/operations-management-software/a/globimail-for-podio/</t>
  </si>
  <si>
    <t>Podio is a great way to run your business, but it can be almost impossible to get your customers to give up email. Fortunately, they don't have to. With GlobiMail for Podio, your email conversations automatically get into Podio. Perfect for tracking sales opportunities, running a helpdesk, and managing projects.Read more about GlobiMail for Podio</t>
  </si>
  <si>
    <t>You can use Xplenty to connect to more than 100 data stores and SaaS applications.Read more about Integrate.io</t>
  </si>
  <si>
    <t>Extensiv Integration Manager</t>
  </si>
  <si>
    <t>https://www.getapp.com/website-ecommerce-software/a/cartrover/</t>
  </si>
  <si>
    <t>Extensiv Integration Manager provides easy integrations in minutes between all your Order Sources and your back-end WMS, OMS, or ERP. Sync orders, tracking, and inventory data automatically across all your sales channels.Read more about Extensiv Integration Manager</t>
  </si>
  <si>
    <t>Oracle Data Integrator</t>
  </si>
  <si>
    <t>https://www.getapp.com/it-management-software/a/oracle-data-integrator/</t>
  </si>
  <si>
    <t>Oracle Data Integrator is an integration software that helps businesses configure data warehousing solutions, optimize migration and interoperability, manage releases, and more from within a unified platform. It allows staff members to manage ELT processes for big data via the built-in integration with technologies, such as Spark, HDFS, Hive, and more.Read more about Oracle Data Integrator</t>
  </si>
  <si>
    <t>Entriwise</t>
  </si>
  <si>
    <t>https://www.getapp.com/finance-accounting-software/a/entriwise/</t>
  </si>
  <si>
    <t>Entriwise is a fully automated accounting solution that connects Amazon Seller and QuickBooks accounts to handle inventory management, orders, refunds and moreRead more about Entriwise</t>
  </si>
  <si>
    <t>Saphyte</t>
  </si>
  <si>
    <t>https://www.getapp.com/marketing-software/a/saphyte/</t>
  </si>
  <si>
    <t>Saphyte is a salesforce automation software designed to help small and medium businesses connect service and support teams to streamline sales and marketing operations. The platform allows managers to drag and drop widgets to create a personalized dashboard using pre-defined templates.Read more about Saphyte</t>
  </si>
  <si>
    <t>Integration Fox</t>
  </si>
  <si>
    <t>https://www.getapp.com/it-management-software/a/integration-fox/</t>
  </si>
  <si>
    <t>Integration Fox is a trusted, highly configurable data integration solution that sync’s data between HubSpot, MYOB, SimPro, Netsuite, AroFlo in real-time. We streamline operations, eliminate errors, and maximise efficiency in your business with expert support.Read more about Integration Fox</t>
  </si>
  <si>
    <t>Are you an innovator who wants to add new functionalities to your web app but you are afraid of the dev work that comes with it?Surfly Web Interaction Platform enables you to quickly layer new functionalities on top of your existing web app without having to change the original application.Read more about Surfly</t>
  </si>
  <si>
    <t>engomo</t>
  </si>
  <si>
    <t>https://www.getapp.com/operations-management-software/a/engomo/</t>
  </si>
  <si>
    <t>engomo is a low-code digitization platform for enterprises to create business apps for their complex, integrated, and individual processes without programming.It provides intuitive tools to configure business apps, seamless integration possibilities, and maximum flexibility for app-building.Read more about engomo</t>
  </si>
  <si>
    <t>EasyInsights</t>
  </si>
  <si>
    <t>https://www.getapp.com/marketing-software/a/easyinsights/</t>
  </si>
  <si>
    <t>Build insightful marketing reports on Google sheets by combining metrics from multiple data sources such as Facebook Ads, Google Ads, Shopify, AppsFlyer etc.Read more about EasyInsights</t>
  </si>
  <si>
    <t>StreamSets Platform</t>
  </si>
  <si>
    <t>https://www.getapp.com/development-tools-software/a/streamsets-dataops-platform/</t>
  </si>
  <si>
    <t>An end-to-end data integration platform to build, run, monitor and manage smart data pipelines that deliver continuous data for DataOps.- Single Experience for All Patterns- Smart Pipelines Built for Change- Mission Control for Hybrid/Multi-cloudRead more about StreamSets Platform</t>
  </si>
  <si>
    <t>PeopleSpheres</t>
  </si>
  <si>
    <t>https://www.getapp.com/hr-employee-management-software/a/peoplespheres/</t>
  </si>
  <si>
    <t>With PeopleSpheres, you have the freedom to compose your own solution by selecting and Smart-Connecting any best-in-class HR system to our platform. Our integration solution delivers an unmatched, unified employee experience across all of your most-trusted HR tools.Read more about PeopleSpheres</t>
  </si>
  <si>
    <t>TeamDynamix iPaaS</t>
  </si>
  <si>
    <t>https://www.getapp.com/it-management-software/a/teamdynamix-ipaas/</t>
  </si>
  <si>
    <t>TeamDynamix iPaaS is an integration solution that helps businesses utilize the custom as well as the pre-built connectors to handle integration with tools such as, Salesforce, Microsoft Azure, DocuSign, Microsoft Excel, and more from within a unified platform.With the codeless visual flow builder users can trigger actions whilst creating and managing automation workflows.Read more about TeamDynamix iPaaS</t>
  </si>
  <si>
    <t>Flowgear</t>
  </si>
  <si>
    <t>https://www.getapp.com/it-management-software/a/flowgear/</t>
  </si>
  <si>
    <t>Flowgear’s internationally renowned platform enables organizations of all sizes to build powerful Application, Data and API integrations whether they’re in the Cloud or on-premise, all from a single interface. In minutes not months!200+ pre-built connectors, reusable workflows and APIs.Read more about Flowgear</t>
  </si>
  <si>
    <t>WSO2 Enterprise Integrator</t>
  </si>
  <si>
    <t>https://www.getapp.com/it-management-software/a/wso2-enterprise-integrator/</t>
  </si>
  <si>
    <t>WSO2 Enterprise Integrator (WSO2 EI) is an open-source hybrid integration platform with multiple deployment options: on-premises, cloud, hybrid, or a container orchestration platform of choice. WSO2 EI provides graphical and CLI tooling, integration runtimes, and monitoring. Its integration runtime engine can act as an ESB, a streaming data processor, and a microservices integrator.Read more about WSO2 Enterprise Integrator</t>
  </si>
  <si>
    <t>9Spokes</t>
  </si>
  <si>
    <t>https://www.getapp.com/business-intelligence-analytics-software/a/9-spokes/</t>
  </si>
  <si>
    <t>9Spokes is a business dashboard that natively integrates with the business apps you use. 360-degree coverage of your business from one view. Make smarter, data-driven decisions.Read more about 9Spokes</t>
  </si>
  <si>
    <t>Plena</t>
  </si>
  <si>
    <t>https://www.getapp.com/collaboration-software/a/plena/</t>
  </si>
  <si>
    <t>Plena is a Robotic Process Application (RPA) technology built for SMB sales teams to acquire the most targeted leads possible from the best B2B database in the world, LinkedIn while combining current demographic and firmographic data from data providers like ZoomInfo.Read more about Plena</t>
  </si>
  <si>
    <t>OAuth Platform</t>
  </si>
  <si>
    <t>https://www.getapp.com/it-management-software/a/oauth-platform/</t>
  </si>
  <si>
    <t>Pathfix OAuth Platform enables OAuth based user authorization and API access to connect any provider in minutes. With flexible OAuth integration and pass-through API, it allows end users to securely connect their accounts and enables access to any API endpoint from your application. Keeps data transfer secure using encrypted tokens with no data persistence.Read more about OAuth Platform</t>
  </si>
  <si>
    <t>Data Integration &amp; OrchestrationRead more about CloverDX</t>
  </si>
  <si>
    <t>RobotEasy</t>
  </si>
  <si>
    <t>https://www.getapp.com/emerging-technology-software/a/roboteasy/</t>
  </si>
  <si>
    <t>RobotEasy is a robotic process automation platform that helps map repetitive tasks and create, develop as well as reuse robots with low code tools with a user-friendly interface for all people to automate whatever they want.Read more about RobotEasy</t>
  </si>
  <si>
    <t>G-Accon</t>
  </si>
  <si>
    <t>https://www.getapp.com/it-management-software/a/g-accon/</t>
  </si>
  <si>
    <t>G-Accon is an integration software that helps businesses connect Google Sheets to Xero, QuickBooks Online, FreshBooks, and Sage Accounting. Automatically pull transactions into Google Sheets, make changes, and push back in bulk to accounting software.Read more about G-Accon</t>
  </si>
  <si>
    <t>Webgility</t>
  </si>
  <si>
    <t>https://www.getapp.com/finance-accounting-software/a/ecc-cloud/</t>
  </si>
  <si>
    <t>Webgility integrates with over 50 business applications. Connect your marketplace accounts, ecommerce channels, and accounting system.Read more about Webgility</t>
  </si>
  <si>
    <t>SonarQube Connector for Bitbucket</t>
  </si>
  <si>
    <t>https://www.getapp.com/it-management-software/a/sonarqube-connector-for-bitbucket/</t>
  </si>
  <si>
    <t>SonarQube Connector for Bitbucket is an integration software that enables businesses to view quality gate error conditions and create Sonarcloud connections. The platform enables managers to view the SonarQube metrics and perform SonarCloud measures in the Bitbucket.Read more about SonarQube Connector for Bitbucket</t>
  </si>
  <si>
    <t>Azuqua</t>
  </si>
  <si>
    <t>https://www.getapp.com/it-management-software/a/azuqua/</t>
  </si>
  <si>
    <t>Azuqua connects the apps you use everyday and enables the automation of manual tasks, integrates data across apps &amp; assigns actions across teams.Read more about Azuqua</t>
  </si>
  <si>
    <t>Payments Orchestration Platform</t>
  </si>
  <si>
    <t>https://www.getapp.com/it-management-software/a/payments-orchestration-platform/</t>
  </si>
  <si>
    <t>Akurateco, a cutting-edge white-label payment software provider created by a team of industry professionals with 15+ years of hands-on experience in the payment industry, is here to bring fully brandable and easily customizable payment software to merchants.Read more about Payments Orchestration Platform</t>
  </si>
  <si>
    <t>HubSpot CRM Integration for Jira</t>
  </si>
  <si>
    <t>https://www.getapp.com/it-management-software/a/hubspot-crm-integration-for-jira/</t>
  </si>
  <si>
    <t>Display reporter details from HubSpot directly in the Jira issue.Read more about HubSpot CRM Integration for Jira</t>
  </si>
  <si>
    <t>Tableau Connector for Jira</t>
  </si>
  <si>
    <t>https://www.getapp.com/development-tools-software/a/tableau-connector-for-jira/</t>
  </si>
  <si>
    <t>Tableau Connector for Jira is an application that allows organizations to extract and migrate data from JIRA to Tableau for further analysis. Key software features include third-party integrations, data quality control, data transfer, access control management, data extraction, and analytics tools.Read more about Tableau Connector for Jira</t>
  </si>
  <si>
    <t>ZigiOps</t>
  </si>
  <si>
    <t>https://www.getapp.com/it-management-software/a/zigiops/</t>
  </si>
  <si>
    <t>ZigiOps is a powerful integrations platform, which connects your software in minutes.Read more about ZigiOps</t>
  </si>
  <si>
    <t>Ideagen OnePlace Solutions</t>
  </si>
  <si>
    <t>https://www.getapp.com/it-management-software/a/oneplacemail/</t>
  </si>
  <si>
    <t>OnePlaceMail connects Microsoft Outlook with Microsoft 365 and SharePoint Online across all supported devices, including macOS, Windows, OWA, Android, iOS iPhone and iPad.Read more about Ideagen OnePlace Solutions</t>
  </si>
  <si>
    <t>Apideck</t>
  </si>
  <si>
    <t>https://www.getapp.com/it-management-software/a/apideck/</t>
  </si>
  <si>
    <t>Apideck is a cloud-based integration solution that enables developers to build and maintain native integrations into their products. The platform provides access to a single integration layer with a catalog of APIs, allowing developers to focus on building their core product. Apideck's unified APIs cover a wide range of business software categories including accounting, HRIS, and CRM.Read more about Apideck</t>
  </si>
  <si>
    <t>Analogyx BI</t>
  </si>
  <si>
    <t>https://www.getapp.com/business-intelligence-analytics-software/a/analogyx-bi/</t>
  </si>
  <si>
    <t>One Stack Platform for all your Data Integrations &amp; Data AnalyticsRead more about Analogyx BI</t>
  </si>
  <si>
    <t>Pipedream</t>
  </si>
  <si>
    <t>https://www.getapp.com/it-management-software/a/pipedream/</t>
  </si>
  <si>
    <t>Pipedream is a workflow automation software. The solution enables users to connect apps, data, and APIs to automate workflows for developers, IT professionals, and business users across industries.Read more about Pipedream</t>
  </si>
  <si>
    <t>Ensemble</t>
  </si>
  <si>
    <t>https://www.getapp.com/all-software/a/ensemble/</t>
  </si>
  <si>
    <t>Ensemble is an integration platform that enables users to develop and deploy applications quickly. It uses InterSystems Caché as a repository for all elements of the integrated solution, including messages and persistent data.Read more about Ensemble</t>
  </si>
  <si>
    <t>DreamFactory is a API generation platform that automates the building, securing, and documenting of internal/private REST APIs with built-in enterprise security on bare-metal, VMs, or containers.Read more about DreamFactory</t>
  </si>
  <si>
    <t>ODBC Driver for Salesforce</t>
  </si>
  <si>
    <t>https://www.getapp.com/it-management-software/a/odbc-driver-for-salesforce/</t>
  </si>
  <si>
    <t>ODBC Driver for Salesforce fully supports standard ODBC API functions and data types and enables easy and secure access to live Salesforce data from anywhere.Read more about ODBC Driver for Salesforce</t>
  </si>
  <si>
    <t>AWS Glue</t>
  </si>
  <si>
    <t>https://www.getapp.com/development-tools-software/a/aws-glue/</t>
  </si>
  <si>
    <t>AWS Glue is an ETL software that helps businesses manage data preparation, discovery, transformation, replication, cleaning, and other processes from within a unified platform. It allows staff members to utilize the built-in data catalog to store and find data assets, such as table definitions, schemas, job definitions, and control information.Read more about AWS Glue</t>
  </si>
  <si>
    <t>Wrk</t>
  </si>
  <si>
    <t>https://www.getapp.com/emerging-technology-software/a/wrk/</t>
  </si>
  <si>
    <t>Automate your processes with the power of bots, APIs, RPA, and real human Wrkers in one easy-to-use platform.Read more about Wrk</t>
  </si>
  <si>
    <t>1Gateway</t>
  </si>
  <si>
    <t>https://www.getapp.com/it-management-software/a/1gateway/</t>
  </si>
  <si>
    <t>1Gateway automates data sync between ITSM, CMDB and Monitoring tools both on-premise and in the cloud.Read more about 1Gateway</t>
  </si>
  <si>
    <t>Amazon MCF Integrations</t>
  </si>
  <si>
    <t>https://www.getapp.com/all-software/a/amazon-mcf-integrations/</t>
  </si>
  <si>
    <t>Fulfillment by Amazon Multi Channel Fulfillment App automatically connects all Amazon marketplaces for order fulfillment, auto inventory sync, and integrates the eCommerce store with Amazon FBA. The application automates inventory management, order fulfillment and tracking to ensure a hassle-free experience. It ensures a smooth and efficient workflow whether using Shopify, eBay, or any other eCommerce store.Read more about Amazon MCF Integrations</t>
  </si>
  <si>
    <t>hotglue</t>
  </si>
  <si>
    <t>https://www.getapp.com/it-management-software/a/hotglue/</t>
  </si>
  <si>
    <t>Offer native, user-facing SaaS integrations to your customers in minutes without sacrificing control over the data.Read more about hotglue</t>
  </si>
  <si>
    <t>LeadCRM</t>
  </si>
  <si>
    <t>https://www.getapp.com/it-management-software/a/leadcrm/</t>
  </si>
  <si>
    <t>LeadCRM.io is cloud-based LinkedIn tool for sales professionals, recruiters, and business owners. It helps users automate lead generation, synchronize LinkedIn data with CRMs, including HubSpot and Salesforce, and integrate with tools such as Hunter.io and Apollo.Read more about LeadCRM</t>
  </si>
  <si>
    <t>RunMyProcess</t>
  </si>
  <si>
    <t>https://www.getapp.com/it-management-software/a/runmyprocess-1/</t>
  </si>
  <si>
    <t>A high-performance Business Orchestration and Automation Technology, Digital Transformation &amp; Workflow Solution.Read more about RunMyProcess</t>
  </si>
  <si>
    <t>The Percentage App</t>
  </si>
  <si>
    <t>https://www.getapp.com/it-management-software/a/the-percentage-app/</t>
  </si>
  <si>
    <t>Integration solution that helps hospitality businesses connect property management systems with accounting and other applications.Read more about The Percentage App</t>
  </si>
  <si>
    <t>SugarCRM Mailchimp Integration</t>
  </si>
  <si>
    <t>https://www.getapp.com/it-management-software/a/sugarcrm-mailchimp-integration/</t>
  </si>
  <si>
    <t>This extension is the integration between SugarCRM and Mailchimp. The data sync happens as a result of an API and Webhook, which results in zero discrepancy. It allows you to run targeted email campaigns by leveraging the customer information present in the CRM software.Read more about SugarCRM Mailchimp Integration</t>
  </si>
  <si>
    <t>Pluga</t>
  </si>
  <si>
    <t>https://www.getapp.com/it-management-software/a/pluga/</t>
  </si>
  <si>
    <t>Pluga is a automation solution that supports the integration of different payment, marketing, ERP, and other tools used in day-to-day company processes. Facebook Lead Ads, RD Station and Google Sheets are all accessible without the need to develop code.Read more about Pluga</t>
  </si>
  <si>
    <t>jetveo</t>
  </si>
  <si>
    <t>https://www.getapp.com/development-tools-software/a/jetveo/</t>
  </si>
  <si>
    <t>Low-code development software for real developers. Jetveo is the best of both worlds, incorporating the positives and mitigating the negatives.Read more about jetveo</t>
  </si>
  <si>
    <t>Knowi</t>
  </si>
  <si>
    <t>https://www.getapp.com/business-intelligence-analytics-software/a/knowi/</t>
  </si>
  <si>
    <t>Knowi is an augmented analytics platform designed to help businesses of all sizes analyze data and manage multiple databases through machine learning and natural language processing. Key features include data blending, predictive analytics, white labeling, two-factor authentication, and reporting.Read more about Knowi</t>
  </si>
  <si>
    <t>MetaRouter</t>
  </si>
  <si>
    <t>https://www.getapp.com/it-management-software/a/metarouter/</t>
  </si>
  <si>
    <t>MetaRouter is a cloud-based and on-premise data routing platform, which helps organizations collect customer data and route information to databases or third-party analytics and marketing tools. Features include data warehousing, real-time logging, custom data specifications, and data visualization.Read more about MetaRouter</t>
  </si>
  <si>
    <t>Amazon Magento MultiChannel integration</t>
  </si>
  <si>
    <t>https://www.getapp.com/it-management-software/a/amazon-magento-multichannel-integration/</t>
  </si>
  <si>
    <t>Amazon Magento MultiChannel Integration enables you to import orders from Amazon into your Magento store and perform multichannel selling. The integration synchronizes product price, inventory, order, and other details between the Magento store and Amazon marketplace.Read more about Amazon Magento MultiChannel integration</t>
  </si>
  <si>
    <t>Visor</t>
  </si>
  <si>
    <t>https://www.getapp.com/it-management-software/a/visor/</t>
  </si>
  <si>
    <t>Visor has two-way integrations with a wide range of apps including Jira, Salesforce, Asana and more. Easily create a wide range of visualizations (including Gantt charts, dashboards, and more) using real-time data from your apps. Share with stakeholders, sync updates, and track project portfolios.Read more about Visor</t>
  </si>
  <si>
    <t>Rolustech</t>
  </si>
  <si>
    <t>https://www.getapp.com/it-management-software/a/gsync/</t>
  </si>
  <si>
    <t>GSync is a SugarCRM plugin that automatically syncs emails, calendars, appointments, tasks, contacts, documents, and files between G Suite and SugarCRMRead more about Rolustech</t>
  </si>
  <si>
    <t>ZapUp</t>
  </si>
  <si>
    <t>https://www.getapp.com/operations-management-software/a/zapup/</t>
  </si>
  <si>
    <t>App integration software to automate workflows by integrating third-party apps to elevate your business efficiency.Read more about ZapUp</t>
  </si>
  <si>
    <t>Tableau Connector for Zendesk</t>
  </si>
  <si>
    <t>https://www.getapp.com/it-management-software/a/tableau-connector-for-zendesk/</t>
  </si>
  <si>
    <t>Tableau Connector for Zendesk is an enterprise-grade application that provides seamless, no-code integration between Zendesk Support/Sell and Tableau.Read more about Tableau Connector for Zendesk</t>
  </si>
  <si>
    <t>MuleSoft Mule ESB</t>
  </si>
  <si>
    <t>https://www.getapp.com/it-management-software/a/mule-esb/</t>
  </si>
  <si>
    <t>An enterprise service bus that performs data &amp; application integration across legacy systems &amp; SaaS applications, offering full capabilities of Anypoint Platform power of API-led connectivity. It helps developers build multi-protocol interactions between systems and services, on premise &amp; in cloud.Read more about MuleSoft Mule ESB</t>
  </si>
  <si>
    <t>IBM Cloud Pak for Integration</t>
  </si>
  <si>
    <t>https://www.getapp.com/it-management-software/a/ibm-cloud-pak-for-integration/</t>
  </si>
  <si>
    <t>IBM Cloud Pak for Integration is an AI-powered, automated integration platform with end-to-end enterprise-grade security. From a single, unified interface, it supports multiple styles of integration that connect all applications and data. This solution can be used to drive new engagement models, integrate more efficiently, and reduce security risks.Read more about IBM Cloud Pak for Integration</t>
  </si>
  <si>
    <t>Webhook Relay</t>
  </si>
  <si>
    <t>https://www.getapp.com/it-management-software/a/webhook-relay/</t>
  </si>
  <si>
    <t>Webhook Relay allows anyone to receive, transform webhooks and expose web services to the internet without having public IP or configuring NAT/firewall in a secure way.Read more about Webhook Relay</t>
  </si>
  <si>
    <t>The Data Refinery</t>
  </si>
  <si>
    <t>https://www.getapp.com/business-intelligence-analytics-software/a/the-data-refinery/</t>
  </si>
  <si>
    <t>Used by the next generation of British ecommerce retailers, The Data Refinery Unites your data, Informs your teams, and ensures you know your customerRead more about The Data Refinery</t>
  </si>
  <si>
    <t>Catalytic</t>
  </si>
  <si>
    <t>https://www.getapp.com/business-intelligence-analytics-software/a/catalytic/</t>
  </si>
  <si>
    <t>Catalytic is a workflow and document management software that helps businesses utilize artificial intelligence (AI) technology to manage tasks, automate actions, handle event-based triggers, generate data insights, and more on a centralized platform. With the rules-based outline builder, staff members can create digitized workflows to route tasks and send email-based alerts, forms, and other deliverables.Read more about Catalytic</t>
  </si>
  <si>
    <t>Stitch</t>
  </si>
  <si>
    <t>https://www.getapp.com/development-tools-software/a/stitch/</t>
  </si>
  <si>
    <t>Stitch is an ETL software designed to help enterprises migrate business data from various online sources to data warehouses. It allows organizations to ensure data security in compliance with industry regulations, streamline operational workflows, and detect and report errors across data pipelines.Read more about Stitch</t>
  </si>
  <si>
    <t>QXchange</t>
  </si>
  <si>
    <t>https://www.getapp.com/operations-management-software/a/qxchange/</t>
  </si>
  <si>
    <t>QXchange is a flexible, easy to use, data integration software. It can quickly and easily transfer data between many standard data formats and applications, including QuickBooks, SalesForce, MS Access, Excel, Comma delimited flat file, MS Dynamics Great Plains GP, MS SQL Server, MySQL and others.Read more about QXchange</t>
  </si>
  <si>
    <t>Vim</t>
  </si>
  <si>
    <t>https://www.getapp.com/healthcare-pharmaceuticals-software/a/vim/</t>
  </si>
  <si>
    <t>Vim is a middleware platform that unlocks access to provider EHR workflows at scale. Healthcare organizations and developers use Vim's technology to deliver data, patient and clinical insights, and customer-owned provider empowerment applications directly at the point of patient care.Read more about Vim</t>
  </si>
  <si>
    <t>ODBC Driver for Oracle</t>
  </si>
  <si>
    <t>https://www.getapp.com/it-management-software/a/odbc-driver-for-oracle/</t>
  </si>
  <si>
    <t>ODBC Driver for Oracle supports standard ODBC API functions and data types and enables easy and secure access to live Oracle data from anywhere.Read more about ODBC Driver for Oracle</t>
  </si>
  <si>
    <t>YepCode</t>
  </si>
  <si>
    <t>https://www.getapp.com/it-management-software/a/yepcode/</t>
  </si>
  <si>
    <t>YepCode is a Saas platform that allows the development, execution and monitoring of automation and data integrations, but seeking a highly agile approach by working directly with JavaScript source code instead of using drag &amp; drop with complex UIs.Read more about YepCode</t>
  </si>
  <si>
    <t>Slurp Data Services Platform</t>
  </si>
  <si>
    <t>https://www.getapp.com/it-management-software/a/slurp-data-services-platform/</t>
  </si>
  <si>
    <t>Slurp Data Services Platform is a data platform that makes it easy for developers without coding experience (or time) to create data services. When users build their service with Slurp, they don’t need to choose any software frameworks or servers they are correct by default.Read more about Slurp Data Services Platform</t>
  </si>
  <si>
    <t>Rayven</t>
  </si>
  <si>
    <t>https://www.getapp.com/emerging-technology-software/a/rayven/</t>
  </si>
  <si>
    <t>Rayven is a no/low/full-code platform to build apps, AI tools + automations faster. Connect systems, unify data + modernise processes - without replacing legacy tech. Start on our free-forever plan.Read more about Rayven</t>
  </si>
  <si>
    <t>Conecta HUB</t>
  </si>
  <si>
    <t>https://www.getapp.com/it-management-software/a/conecta-hub/</t>
  </si>
  <si>
    <t>Conecta HUB is an integration platform that helps eCommerce businesses sync products, clients, stock, orders and B2B with their ERP and other business applications.Read more about Conecta HUB</t>
  </si>
  <si>
    <t>i95Dev Connect Suite</t>
  </si>
  <si>
    <t>https://www.getapp.com/it-management-software/a/i95dev-connect-suite/</t>
  </si>
  <si>
    <t>i95Dev Connect for Adobe Commerce and ERP systems like Microsoft Dynamics (Finance, Business Central, AX, NAV, GP), SAP Business One, and Sage 100 is a robust, secure, and scalable way to integrate the two systems.Read more about i95Dev Connect Suite</t>
  </si>
  <si>
    <t>Syncware</t>
  </si>
  <si>
    <t>https://www.getapp.com/business-intelligence-analytics-software/a/syncware/</t>
  </si>
  <si>
    <t>Automation software to sync orders, shipments, and inventory for multi-channel consumer product brandsRead more about Syncware</t>
  </si>
  <si>
    <t>Robust Netsuite Integrator</t>
  </si>
  <si>
    <t>https://www.getapp.com/operations-management-software/a/robust-netsuite-integrator/</t>
  </si>
  <si>
    <t>Robust NetSuite Integrator by WebBee Global is an effective tool that enables eCommerce businesses to seamlessly connect their NetSuite software to other platforms, databases, and endpoints. The integrator supports a large number of functionalities, including order sync, fulfillment &amp; tracking sync.Read more about Robust Netsuite Integrator</t>
  </si>
  <si>
    <t>ODBC Driver for PostgreSQL</t>
  </si>
  <si>
    <t>https://www.getapp.com/it-management-software/a/odbc-driver-for-postgresql/</t>
  </si>
  <si>
    <t>ODBC Driver for PostgreSQL is a data connector that facilitates access to PostgreSQL databases from a wide array of BI, ETL, reporting, and analytics tools. This driver is compatible with Windows, macOS, and Linux platforms and adheres fully to the ODBC API and data types.Read more about ODBC Driver for PostgreSQL</t>
  </si>
  <si>
    <t>iPaaS.com</t>
  </si>
  <si>
    <t>https://www.getapp.com/it-management-software/a/ipaas-com/</t>
  </si>
  <si>
    <t>iPaaS.com streamlines business operations by connecting systems such as customer relationship management (CRM), enterprise resource planning (ERP), and more. The platform’s API-first design and hub-and-spoke architecture manages data integrity and operations, and optimizes information technology (IT) costs.Read more about iPaaS.com</t>
  </si>
  <si>
    <t>Magento GP Connect</t>
  </si>
  <si>
    <t>https://www.getapp.com/operations-management-software/a/magento-gp-connect/</t>
  </si>
  <si>
    <t>i95Dev GP Connect automation helps you increase sales, improve employee productivity, drive operational efficiency, and deliver a unified ecommerce experience.Read more about Magento GP Connect</t>
  </si>
  <si>
    <t>Cloudslurp</t>
  </si>
  <si>
    <t>https://www.getapp.com/it-management-software/a/cloudslurp/</t>
  </si>
  <si>
    <t>Cloudslurp is an integration software that helps businesses create connections with online accounting tools and share access with the team. Managers can export data automatically by copy-pasting a formula into Microsoft Excel or Google Sheets. Data is also accessible via API and supports full SQL.Read more about Cloudslurp</t>
  </si>
  <si>
    <t>Sirius SharePoint 365</t>
  </si>
  <si>
    <t>https://www.getapp.com/it-management-software/a/sirius-sharepoint-365/</t>
  </si>
  <si>
    <t>Sirius SharePoint 365 is a solution that integrates and seamlessly connects business central with SharePoint which helps streamline information flow.Read more about Sirius SharePoint 365</t>
  </si>
  <si>
    <t>IBM App Connect</t>
  </si>
  <si>
    <t>https://www.getapp.com/it-management-software/a/ibm-app-connect/</t>
  </si>
  <si>
    <t>IBM App Connect is a top integration solution that connects any of your applications and data, regardless of location. Supporting API-led, event-driven, and messaging integrations, it offers flexibility for various needs. Ideal for eliminating digital silos, boosting agility, and driving innovation.Read more about IBM App Connect</t>
  </si>
  <si>
    <t>Applet.io</t>
  </si>
  <si>
    <t>https://www.getapp.com/it-management-software/a/applet-io/</t>
  </si>
  <si>
    <t>Applet.io offers a cloud storage API, which allows developers to add file uploading and storage capabilities to their apps. The developer dashboard allows users to connect their app to various cloud storage services, including Box, Dropbox, and Google Drive. With this software, you can add the necessary integrations with a single line of code.Read more about Applet.io</t>
  </si>
  <si>
    <t>Marjory</t>
  </si>
  <si>
    <t>https://www.getapp.com/business-intelligence-analytics-software/a/marjory/</t>
  </si>
  <si>
    <t>Marjory is an all-in-one middleware solution for data integration, to cost-effectively simplify complex workflows.Read more about Marjory</t>
  </si>
  <si>
    <t>Klart AI</t>
  </si>
  <si>
    <t>https://www.getapp.com/emerging-technology-software/a/klart-ai/</t>
  </si>
  <si>
    <t>Klart AI is an advanced AI assistant for enhanced collaboration. It integrates with leading platforms and databases, ensuring GDPR compliance, seamless communication, and adaptable scalability.Read more about Klart AI</t>
  </si>
  <si>
    <t>LINK</t>
  </si>
  <si>
    <t>https://www.getapp.com/it-management-software/a/link-1/</t>
  </si>
  <si>
    <t>LINK, previously Shoppinpal, specializes in simplifying integrations, migrations, and onboarding processes for businesses.Read more about LINK</t>
  </si>
  <si>
    <t>DataFactory</t>
  </si>
  <si>
    <t>https://www.getapp.com/all-software/a/dextrus/</t>
  </si>
  <si>
    <t>Dextrus is a cloud-based software that helps users develop, deploy, and orchestrate data pipelines and machine learning workflows on a unified platform. Key features include data analysis tools, ETL, data configuration, anomaly detection, and more.Read more about DataFactory</t>
  </si>
  <si>
    <t>Flowsite</t>
  </si>
  <si>
    <t>https://www.getapp.com/it-management-software/a/flowsite/</t>
  </si>
  <si>
    <t>Flowsite is a cloud-based platform that allows users to integrate their applications without coding on a unified platform. It helps businesses automate processes between their tools, including wikis and document management systems such as SharePoint. Users can manage updates on their website through a mobile application.Read more about Flowsite</t>
  </si>
  <si>
    <t>Munshify</t>
  </si>
  <si>
    <t>https://www.getapp.com/hr-employee-management-software/a/munshify/</t>
  </si>
  <si>
    <t>Munshify is a human resources software that helps businesses in the healthcare, retail, hospitality, and other sectors manage leads, customer relationships, and marketing campaigns. The platform allows administrators to conduct mass email campaigns and track deliverables to measure success.Read more about Munshify</t>
  </si>
  <si>
    <t>Meld</t>
  </si>
  <si>
    <t>https://www.getapp.com/finance-accounting-software/a/meld/</t>
  </si>
  <si>
    <t>Meld provides an application programming interface (API) for developers that helps to build a multi-vendor fintech stack, streamlining integrations across bank linking, cryptocurrency, and payments.Read more about Meld</t>
  </si>
  <si>
    <t>Quickbooks Power BI Connector</t>
  </si>
  <si>
    <t>https://www.getapp.com/it-management-software/a/quickbooks-power-bi-connector/</t>
  </si>
  <si>
    <t>Quickbooks Power BI Connector is a cloud-based integration tool that helps manage profit and loss (P&amp;L), balance sheet and other financial reports by accessing several tables.Read more about Quickbooks Power BI Connector</t>
  </si>
  <si>
    <t>DepositFix</t>
  </si>
  <si>
    <t>https://www.getapp.com/it-management-software/a/depositfix/</t>
  </si>
  <si>
    <t>DepositFix is an embedded payment system that integrates with CRMs like HubSpot, Monday.com enabling companies to automate invoicing and manage payments within their CRM. It links customer data with secure billing, ensuring smooth, efficient payment processing—all without leaving the platform.Read more about DepositFix</t>
  </si>
  <si>
    <t>24Files</t>
  </si>
  <si>
    <t>https://www.getapp.com/it-management-software/a/24files/</t>
  </si>
  <si>
    <t>Connect Salesforce with SharePoint Online to enable seamless file access, real-time sync, and efficient document collaboration—all in one place.Read more about 24Files</t>
  </si>
  <si>
    <t>ecartapi</t>
  </si>
  <si>
    <t>https://www.getapp.com/website-ecommerce-software/a/ecartapi/</t>
  </si>
  <si>
    <t>ecartapi provides a unified API integration solution that enables developers to connect with different eCommerce platforms and marketplaces through a single interface. The system supports a wide range of platforms including open-source solutions such as Shopify, WooCommerce, Prestashop, and Magento, closed-source platforms, such as SquareSpace, Zoho, QuickBooks, and SalesForce, as well as major marketplaces including Amazon, MercadoLibre, Ebay, Etsy, and Walmart.Read more about ecartapi</t>
  </si>
  <si>
    <t>https://www.getapp.com/it-management-software/a/cobalt-3/</t>
  </si>
  <si>
    <t>Cobalt simplifies white-labeled app integrations with a unified API, secure authentication, and pre-built integrations. It offers customizable orchestration, centralized management, and enterprise-grade observability with event logging and SIEM support, efficiently accelerating time-to-market.Read more about Cobalt</t>
  </si>
  <si>
    <t>WooCom Made Easy</t>
  </si>
  <si>
    <t>https://www.getapp.com/it-management-software/a/woocom-made-easy/</t>
  </si>
  <si>
    <t>Built for effortless integration between WooCommerce and the Salesforce platform, WooCom Made Easy is a must-have app to thrive your eCommerce business.Read more about WooCom Made Easy</t>
  </si>
  <si>
    <t>Codat</t>
  </si>
  <si>
    <t>https://www.getapp.com/it-management-software/a/codat/</t>
  </si>
  <si>
    <t>Codat provides business data APIs that connects banks and fintechs to the financial systems their customers use. It provides specialized data products to access, synchronize, and interpret data from customers' financial software. Codat comes with capabilities for small business lending and accounting automation to provide complete end-to-end solutions.Read more about Codat</t>
  </si>
  <si>
    <t>Devart Excel Add-In for MySQL</t>
  </si>
  <si>
    <t>https://www.getapp.com/it-management-software/a/devart-excel-add-in-for-mysql/</t>
  </si>
  <si>
    <t>Devart Excel Add-in for MySQL allows you to connect Microsoft Excel to MySQL or MariaDB, quickly and easily load data from MySQL or MariaDB to Excel, instantly refresh data in an Excel workbook from the database, edit these data, and save them back to MySQL.Read more about Devart Excel Add-In for MySQL</t>
  </si>
  <si>
    <t>Clockspring</t>
  </si>
  <si>
    <t>https://www.getapp.com/operations-management-software/a/clockspring/</t>
  </si>
  <si>
    <t>Clockspring is an automation platform which uses workflow diagrams to create integrations across any software or application.Read more about Clockspring</t>
  </si>
  <si>
    <t>Simba</t>
  </si>
  <si>
    <t>https://www.getapp.com/development-tools-software/a/simba/</t>
  </si>
  <si>
    <t>Simba is a connectivity solution that revolutionizes the way businesses access and utilizes vital data. With a track record of over one billion successful deployments worldwide, Simba is the trusted choice for businesses seeking secure and reliable connectivity.Read more about Simba</t>
  </si>
  <si>
    <t>Connect Jira with Outlook, Teams, Calendar, and To Do to unify workflows and eliminate tool switching across teams.Read more about Microsoft 365 for Jira</t>
  </si>
  <si>
    <t>HVR</t>
  </si>
  <si>
    <t>https://www.getapp.com/it-management-software/a/hvr/</t>
  </si>
  <si>
    <t>HVR is a data integration solution designed to help midsize and large enterprises manage administrative operations, view visual statistics, and compare incompatible data types via a unified platform. IT professionals can use the application to transfer data from various data sources to Microsoft SQL Server, Oracle, AWS, Azure, Kafka, and more.Read more about HVR</t>
  </si>
  <si>
    <t>Devum</t>
  </si>
  <si>
    <t>https://www.getapp.com/development-tools-software/a/devum/</t>
  </si>
  <si>
    <t>Devum® is a low-code platform that enables users to create enterprise-grade web and mobile applications. With Devum®, streamline operations, enhance engagement, and automate processes. The platform provides integrated software solutions that yield tangible ROI. Deploy on cloud of your choice.Read more about Devum</t>
  </si>
  <si>
    <t>QuickBooks Bi-Directional Synchronizer</t>
  </si>
  <si>
    <t>https://www.getapp.com/it-management-software/a/quickbooks-bi-directional-synchronizer/</t>
  </si>
  <si>
    <t>Salesforce Bi-Directional Synchronizer is an accounting software designed to help businesses to maintain and manage sales, invoices, and expenses and track daily business transactions via a unified portal. It can be used to connect your accounting system and Salesforce CRM.Read more about QuickBooks Bi-Directional Synchronizer</t>
  </si>
  <si>
    <t>Wazzup</t>
  </si>
  <si>
    <t>https://www.getapp.com/it-management-software/a/wazzup/</t>
  </si>
  <si>
    <t>Wazzup is an online solution that integrates all ways of interacting with customers into your CRM system. You can easily connect WhatsApp, Facebook, Instagram, Telegram and other popular instant messengers with different CRM systems to consolidate messages from customers in one place.Read more about Wazzup</t>
  </si>
  <si>
    <t>Paragon</t>
  </si>
  <si>
    <t>https://www.getapp.com/it-management-software/a/paragon-1/</t>
  </si>
  <si>
    <t>Paragon is an embedded integration platform that empowers B2B SaaS product and engineering teams to release customer-facing integrations. The system includes a pre-built integration interface for users, managed authentication, bi-directional synchronization, and integration monitoring capabilities.Read more about Paragon</t>
  </si>
  <si>
    <t>Etail Vantage Platform</t>
  </si>
  <si>
    <t>https://www.getapp.com/operations-management-software/a/etail-vantage-platform/</t>
  </si>
  <si>
    <t>Integrate supply and demand channels. Better manage your overall inventory process for reduced inventory risk and smarter capital investments.Read more about Etail Vantage Platform</t>
  </si>
  <si>
    <t>Magis5</t>
  </si>
  <si>
    <t>https://www.getapp.com/it-management-software/a/magis5/</t>
  </si>
  <si>
    <t>Magis5 is an integration platform for marketplaces and ERP systems that makes it possible to control each step of the sales process, manage a product catalog, automatically publish ads with prices and photos, and use intelligent tracking mechanisms. Available in Portuguese for the Brazilian market.Read more about Magis5</t>
  </si>
  <si>
    <t>Stock2Shop</t>
  </si>
  <si>
    <t>https://www.getapp.com/it-management-software/a/stock2shop/</t>
  </si>
  <si>
    <t>ERP systems integration for ecommerce:- Sync near real-time product and price updates to your ecommerce platforms.- Sync online orders into your ERP as sales orders or invoices.Read more about Stock2Shop</t>
  </si>
  <si>
    <t>Kloudless</t>
  </si>
  <si>
    <t>https://www.getapp.com/it-management-software/a/kloudless/</t>
  </si>
  <si>
    <t>Kloudless is acloud storage APIfor developers. The RESTful API lets you build multiple cloud storage services into your app with one code.Read more about Kloudless</t>
  </si>
  <si>
    <t>NoSQL, REST API, RDMS, Snowflake, Amazom Redshift, Real-Time StreamingRead more about Integrator</t>
  </si>
  <si>
    <t>Neuron ESB</t>
  </si>
  <si>
    <t>https://www.getapp.com/it-management-software/a/neuron-esb/</t>
  </si>
  <si>
    <t>Neuron ESB is the preferred application integration and SOA platform for the Microsoft stackRead more about Neuron ESB</t>
  </si>
  <si>
    <t>SAP Integration Suite integrates your landscape to innovate, accelerates connectivity for faster time to value while connecting everyone with automated processes.Read more about SAP Integration Suite</t>
  </si>
  <si>
    <t>50ecom</t>
  </si>
  <si>
    <t>https://www.getapp.com/all-software/a/50ecom/</t>
  </si>
  <si>
    <t>50ecom is an innovative platform designed to streamline business operations by integrating Sage 50 accounts with a comprehensive ecommerce solution.Read more about 50ecom</t>
  </si>
  <si>
    <t>Tally Integrations</t>
  </si>
  <si>
    <t>https://www.getapp.com/it-management-software/a/tally-integrations/</t>
  </si>
  <si>
    <t>Tally is a cloud-based integration tool that enables businesses to perform invoicing, estimating, and other essential tasks seamlessly within Salesforce, all while maintaining complete functionality. Create invoices, set up recurring billing, and manage transactions on a unified interface.Read more about Tally Integrations</t>
  </si>
  <si>
    <t>edbic</t>
  </si>
  <si>
    <t>https://www.getapp.com/it-management-software/a/edbic/</t>
  </si>
  <si>
    <t>edbic makes data exchange easy. Our integration software helps companies link, transform and visualise their data. This allows you to ensure that your processes are seamlessly monitored and controlled across different systems and company boundaries.Read more about edbic</t>
  </si>
  <si>
    <t>To-Increase Connectivity Studio</t>
  </si>
  <si>
    <t>https://www.getapp.com/it-management-software/a/to-increase-connectivity-studio/</t>
  </si>
  <si>
    <t>To-Increase Connectivity Studio is a configurable application integration, data mapping, and data migration solution embedded in Dynamics 365 F&amp;SCM that helps businesses control the deployment, management, optimization, and performance of any integration within and beyond D365.Read more about To-Increase Connectivity Studio</t>
  </si>
  <si>
    <t>To-Increase PLM Integration</t>
  </si>
  <si>
    <t>https://www.getapp.com/it-management-software/a/to-increase-plm-integration/</t>
  </si>
  <si>
    <t>PLM Integration Solution connects any PLM system with Microsoft Dynamics 365 F&amp;SCM, enabling companies to get a unified view of data. It offers visibility into revisions, BOMs, and change orders, helps eliminate manual processes, reduces errors in production, and speeds up go-to-market.Read more about To-Increase PLM Integration</t>
  </si>
  <si>
    <t>Pyas</t>
  </si>
  <si>
    <t>https://www.getapp.com/it-management-software/a/pyas/</t>
  </si>
  <si>
    <t>Pyas is a calendar integrations API that allows development teams to build calendar integration features in minutes instead of months.Read more about Pyas</t>
  </si>
  <si>
    <t>Tableau Connector for monday.com</t>
  </si>
  <si>
    <t>https://www.getapp.com/it-management-software/a/tableau-connector-for-monday-com/</t>
  </si>
  <si>
    <t>Effortlessly export and integrate monday.com data into Tableau for powerful reporting and analytics with no coding required. Automate data relationships, apply filters and ensure data security to streamline data management with an automated solution.Read more about Tableau Connector for monday.com</t>
  </si>
  <si>
    <t>SharpAPI</t>
  </si>
  <si>
    <t>https://www.getapp.com/it-management-software/a/sharpapi/</t>
  </si>
  <si>
    <t>Automate workflows with AI-powered API. Leverage AI API for automation in eCommerce, marketing, content management, HR, travel, and more.Read more about SharpAPI</t>
  </si>
  <si>
    <t>Nocoly HAP</t>
  </si>
  <si>
    <t>https://www.getapp.com/development-tools-software/a/nocoly-hap/</t>
  </si>
  <si>
    <t>Nocoly HAP is a no-code hyper application platform that enables users to streamline enterprise digitization and simplify app building.Read more about Nocoly HAP</t>
  </si>
  <si>
    <t>ODBC Driver for ASE</t>
  </si>
  <si>
    <t>https://www.getapp.com/it-management-software/a/odbc-driver-for-ase/</t>
  </si>
  <si>
    <t>Devart ODBC Driver for SAP Sybase ASE is a high-performance connectivity solution with enterprise-level features for accessing ASE databases from ODBC-compliant BI, reporting, analytics, and ETL tools on both 32-bit and 64-bit Windows, macOS, and Linux.Read more about ODBC Driver for ASE</t>
  </si>
  <si>
    <t>ODBC Driver for xBase</t>
  </si>
  <si>
    <t>https://www.getapp.com/it-management-software/a/odbc-driver-for-xbase/</t>
  </si>
  <si>
    <t>ODBC Driver for xBase is an on-premise connectivity solution that helps businesses access FoxPro, dBase, Visual FoxPro, and other databases in DBF file formats. The platform supports standard ODBC API functions and data types, enabling easy and secure access to live xBase data from anywhere. It provides a direct connection to xBase databases, increasing the speed of data transmission and simplifying deployment.Read more about ODBC Driver for xBase</t>
  </si>
  <si>
    <t>Maginate</t>
  </si>
  <si>
    <t>https://www.getapp.com/it-management-software/a/maginate/</t>
  </si>
  <si>
    <t>Maginate helps marketers who want to deliver a holistic customer experience, by integrating Marketo capabilities into their Magento store and offering their customers personalized experiences.Read more about Maginate</t>
  </si>
  <si>
    <t>BR-DGE</t>
  </si>
  <si>
    <t>https://www.getapp.com/it-management-software/a/br-dge/</t>
  </si>
  <si>
    <t>BR-DGE drives innovation for the payments ecosystem, offering easy access to solutions that enhance customer experience and profitability.Read more about BR-DGE</t>
  </si>
  <si>
    <t>Cartiveo</t>
  </si>
  <si>
    <t>https://www.getapp.com/it-management-software/a/cartiveo/</t>
  </si>
  <si>
    <t>The product is designed to help eCommerce stores built on Shopify to automate business processes and accelerate conversions. Cartiveo helps eCommerce businesses deliver a holistic customer experience by leveraging Marketo capabilities.Read more about Cartiveo</t>
  </si>
  <si>
    <t>Life Care Solutions</t>
  </si>
  <si>
    <t>https://www.getapp.com/healthcare-pharmaceuticals-software/a/life-care-solutions/</t>
  </si>
  <si>
    <t>Improve patient outcomes by providing them with daily visibility and insight into their health with LifeStream by Life Care SolutionsRead more about Life Care Solutions</t>
  </si>
  <si>
    <t>Amazon AppFlow</t>
  </si>
  <si>
    <t>https://www.getapp.com/it-management-software/a/amazon-appflow/</t>
  </si>
  <si>
    <t>Amazon AppFlow makes it faster and easier for users to securely integrate third-party applications with AWS services without coding.Read more about Amazon AppFlow</t>
  </si>
  <si>
    <t>ListSync</t>
  </si>
  <si>
    <t>https://www.getapp.com/it-management-software/a/listsync/</t>
  </si>
  <si>
    <t>ListSync is designed to replicate SharePoint lists items into one or more SQL databases. The database may be hosted by your own organization or the hosting service provided by us, making it easier to integrate with other systems or reporting (via ThorApps BI Service or Power BI). ListSync has an easy interface that preserves the behavior of your original SharePoint lists. It is available in the Microsoft App Store and it comes with a 30-day trial and $50 credit to test ListSync in your own envirRead more about ListSync</t>
  </si>
  <si>
    <t>Quabbly</t>
  </si>
  <si>
    <t>https://www.getapp.com/it-management-software/a/quabbly/</t>
  </si>
  <si>
    <t>Quabblyhelps businesses put most tedious tasks on autopilot while teams get other things done. Quabbly helps managers easily integrate with other tools and build custom workflows.Read more about Quabbly</t>
  </si>
  <si>
    <t>SyncEzy</t>
  </si>
  <si>
    <t>https://www.getapp.com/it-management-software/a/syncezy/</t>
  </si>
  <si>
    <t>We provide deep integrations for trades and professional service companies.Read more about SyncEzy</t>
  </si>
  <si>
    <t>Coretix</t>
  </si>
  <si>
    <t>https://www.getapp.com/it-management-software/a/coretix/</t>
  </si>
  <si>
    <t>The Coretix online platform integrates different computer programs. All information becomes available on one platform, which avoids manual importing of data into different programs. Coretix ensures all data is synchronized.Read more about Coretix</t>
  </si>
  <si>
    <t>MultiSync Made Easy</t>
  </si>
  <si>
    <t>https://www.getapp.com/it-management-software/a/multisync-made-easy/</t>
  </si>
  <si>
    <t>MultiSync Made Easy is a native ETL solution where integration begins and syncs everything in seconds. The platform is designed to connect multiple platforms, such as Asana, Zoho, ClickUp, Google Drive, Agendor and more into Salesforce, facilitating efficient integration. With an intuitive user interface and real-time data-syncing capabilities, managers can integrate multiple platforms into one.Read more about MultiSync Made Easy</t>
  </si>
  <si>
    <t>Codept</t>
  </si>
  <si>
    <t>https://www.getapp.com/transportation-logistics-software/a/codept/</t>
  </si>
  <si>
    <t>The integration platform of choice for smooth and scalable fulfilment and last mile services: Our flexible platform can be easily connected to all ecommerce platforms and warehouse systems so that you can keep pace with your customers' requirements.Read more about Codept</t>
  </si>
  <si>
    <t>Message.help</t>
  </si>
  <si>
    <t>https://www.getapp.com/it-management-software/a/message-help/</t>
  </si>
  <si>
    <t>A smarter way to sell through messaging apps. Manage customer chats, close more deals, and grow your business — all in one place.Read more about Message.help</t>
  </si>
  <si>
    <t>Crosser</t>
  </si>
  <si>
    <t>https://www.getapp.com/development-tools-software/a/crosser/</t>
  </si>
  <si>
    <t>Crosser is a low-code platform for stream analytics and intelligent integrations at the edge, on-premise, and cloud with a unique runtime purpose-built for the distributed processing of enterprise data.Read more about Crosser</t>
  </si>
  <si>
    <t>OttoKit</t>
  </si>
  <si>
    <t>https://www.getapp.com/it-management-software/a/suretriggers/</t>
  </si>
  <si>
    <t>SureTriggers is an integration and automation platform that helps businesses streamline various tasks, applications, and processes. The tool empowers users to create automated workflows to improve productivity. Users can integrate eCommerce stores with customer relationship management systems, automate order processing as well as inventory updates, and send personalized customer notifications.Read more about OttoKit</t>
  </si>
  <si>
    <t>ROOK</t>
  </si>
  <si>
    <t>https://www.getapp.com/it-management-software/a/rook/</t>
  </si>
  <si>
    <t>Rook is an API that empowers companies with more meaningful health data. Easily process and embed data from hundreds of wearables with our single integration and gain access to deeper understanding and more actionable insights to drive innovation.Read more about ROOK</t>
  </si>
  <si>
    <t>Keragon</t>
  </si>
  <si>
    <t>https://www.getapp.com/it-management-software/a/keragon/</t>
  </si>
  <si>
    <t>Keragon is a HIPAA-compliant healthcare integration and automation platform intended to simplify and automate healthcare workflows.Read more about Keragon</t>
  </si>
  <si>
    <t>Integry</t>
  </si>
  <si>
    <t>https://www.getapp.com/it-management-software/a/integry/</t>
  </si>
  <si>
    <t>Integry is a SaaS integration platform that helps businesses add integrations to products. Integry offers a visual programming interface that allows product teams to build and test integrations. Developers can use custom code, loops, conditions, control flow, and more to build complex flows without using any code.Read more about Integry</t>
  </si>
  <si>
    <t>Sync Made Easy</t>
  </si>
  <si>
    <t>https://www.getapp.com/it-management-software/a/shopify-made-easy/</t>
  </si>
  <si>
    <t>Sync Made Easy is a one-of-a-kind app, solely dedicated to real-time data syncing across Shopify and Salesforce CRMRead more about Sync Made Easy</t>
  </si>
  <si>
    <t>Python Connector for Zoho CRM</t>
  </si>
  <si>
    <t>https://www.getapp.com/it-management-software/a/python-connector-for-zoho-crm/</t>
  </si>
  <si>
    <t>The Zoho CRM Python Connector for Windows offers a link for Python apps to access Zoho CRM data. It supports CRUD operations, adheres to the Python DB API 2.0 spec, and comes as a wheel package. Features include connection pooling and data caching for faster access. It's Unicode-compliant, ensuring multilingual data handling with any character encoding.Read more about Python Connector for Zoho CRM</t>
  </si>
  <si>
    <t>Python Connector for Google BigQuery</t>
  </si>
  <si>
    <t>https://www.getapp.com/it-management-software/a/python-connector-for-google-bigquery/</t>
  </si>
  <si>
    <t>The Python Connector for Google BigQuery serves as a connectivity solution enabling Python applications to access the Google BigQuery data warehouse. This connector adheres completely to the Python DB API 2.0 specification and is available as a wheel package specifically designed for Windows and Windows Server environments.Read more about Python Connector for Google BigQuery</t>
  </si>
  <si>
    <t>Python Connector for HubSpot</t>
  </si>
  <si>
    <t>https://www.getapp.com/it-management-software/a/python-connector-for-hubspot/</t>
  </si>
  <si>
    <t>HubSpot Python Connector for Windows offers a link for Python apps to execute CRUD operations on HubSpot data. It adheres to the Python DB API 2.0 spec and comes as a wheel package for both 32-bit and 64-bit Windows systems. Features include connection pooling and local data caching for faster access. This Unicode-compliant connector also handles multilingual data seamlessly, regardless of encoding.Read more about Python Connector for HubSpot</t>
  </si>
  <si>
    <t>Python Connector for Salesforce</t>
  </si>
  <si>
    <t>https://www.getapp.com/it-management-software/a/python-connector-for-salesforce/</t>
  </si>
  <si>
    <t>Python Connector for Salesforce is a reliable connectivity solution for accessing Salesforce from Python applications to perform create, read, update, and delete operations on stored data. The solution fully implements the Python DB API 2.0 specification and is distributed as a wheel package for Windows, macOS, and Linux. It supports connection pooling and local caching of data to increase the access speed.Read more about Python Connector for Salesforce</t>
  </si>
  <si>
    <t>Autom Mate</t>
  </si>
  <si>
    <t>https://www.getapp.com/it-management-software/a/autom-mate/</t>
  </si>
  <si>
    <t>Autom Mate is a one-stop shop for hyper-automation that empowers businesses to streamline workflows and integrate systems seamlessly. Build automation with drag-and-drop tools and pre-built actions. Eliminate repetitive tasks with RPA robots, and leverage AI for smarter decisions.Read more about Autom Mate</t>
  </si>
  <si>
    <t>Shogo</t>
  </si>
  <si>
    <t>https://www.getapp.com/it-management-software/a/shogo/</t>
  </si>
  <si>
    <t>Shogo is a cloud-based business automation service that integrates point-of-sale (POS) and e-commerce sales data with accounting systems.Read more about Shogo</t>
  </si>
  <si>
    <t>QB Sync Made Easy</t>
  </si>
  <si>
    <t>https://www.getapp.com/it-management-software/a/qb-sync-made-easy/</t>
  </si>
  <si>
    <t>Cloud-based platform that lets users sync QuickBooks Online with Salesforce to manage sales orders, invoices, payments, and more.Read more about QB Sync Made Easy</t>
  </si>
  <si>
    <t>NetSuite Excel Add-in</t>
  </si>
  <si>
    <t>https://www.getapp.com/business-intelligence-analytics-software/a/netsuite-excel-add-in/</t>
  </si>
  <si>
    <t>Solution 7 gives finance teams “home advantage” to create their own reports via a simple-to-use Excel plug-in which enables users to navigate and build out reports using standard Excel functionality, and simply refresh data to pull the latest NetSuite data directly into the reports.Read more about NetSuite Excel Add-in</t>
  </si>
  <si>
    <t>resynced.io</t>
  </si>
  <si>
    <t>https://www.getapp.com/it-management-software/a/resynced-io/</t>
  </si>
  <si>
    <t>resynced.io helps teams automate two-way data synchronization between platforms such as monday.com, Notion, Google Sheets, and more. It helps users map and match data fields, eliminate manual copy-pasting, reduce errors, and empower teams to focus on growing the business.Read more about resynced.io</t>
  </si>
  <si>
    <t>Progress DataDirect</t>
  </si>
  <si>
    <t>https://www.getapp.com/it-management-software/a/progress-datadirect/</t>
  </si>
  <si>
    <t>Progress DataDirect provides comprehensive data connectivity solution that enable organizations to access and leverage data effectively for enterprise initiatives including artificial intelligence.Read more about Progress DataDirect</t>
  </si>
  <si>
    <t>Alphasheet</t>
  </si>
  <si>
    <t>https://www.getapp.com/it-management-software/a/alphasheet/</t>
  </si>
  <si>
    <t>AlphaSheet is a no-code data automation and analytics platform that lets you export and unify data from multiple apps into Google BigQuery, Microsoft Excel,  Looker Studio, and Google Sheets.Read more about Alphasheet</t>
  </si>
  <si>
    <t>BOLDSuite Analytics</t>
  </si>
  <si>
    <t>https://www.getapp.com/it-management-software/a/boldsuite-analytics/</t>
  </si>
  <si>
    <t>BOLDSuite Analytics is a seamless NetSuite to Power BI connector that automates data transfer, delivering real-time insights and eliminating manual data entry. Leverage powerful reporting and visualization tools for smarter decision-making without the need for complex integrations.Read more about BOLDSuite Analytics</t>
  </si>
  <si>
    <t>dotConnect for Dynamics 365</t>
  </si>
  <si>
    <t>https://www.getapp.com/it-management-software/a/dotconnect-for-dynamics-365/</t>
  </si>
  <si>
    <t>dotConnect for Dynamics 365 is a robust ADO.NET provider that enables seamless integration of Dynamics 365 data into .NET applications. It offers full ADONET compliance, advanced ORM support, and broad compatibility across .NET platforms, allowing developers to easily access and manage Dynamics 365 data through standard ADONET or Entity Framework interfaces.Read more about dotConnect for Dynamics 365</t>
  </si>
  <si>
    <t>dotConnect for BigCommerce</t>
  </si>
  <si>
    <t>https://www.getapp.com/it-management-software/a/dotconnect-for-bigcommerce/</t>
  </si>
  <si>
    <t>dotConnect for BigCommerce is an ADO.NET provider that helps teams work with BigCommerce data through the standard ADO.NET or entity framework interfaces. It allows teams to integrate BigCommerce data into existing .NET applications and integrate BigCommerce services with widely used data-oriented technologies. The data provider supports .NET version 9.0.Read more about dotConnect for BigCommerce</t>
  </si>
  <si>
    <t>dotConnect for DB2</t>
  </si>
  <si>
    <t>https://www.getapp.com/it-management-software/a/dotconnect-for-db2/</t>
  </si>
  <si>
    <t>dotConnect for DB2 is a high-performance ADO.NET data provider that helps software developers easily integrate IBM DB2 databases into their .NET applications. It offers broad compatibility with .NET platforms and major DB2 versions, as well as enhanced ORM support with a bundled visual designer. dotConnect for DB2 provides seamless integration with Visual Studio, advanced encryption and data integrity, and flexible connectivity options for diverse operational environments.Read more about dotConnect for DB2</t>
  </si>
  <si>
    <t>dotConnect for FreshBooks</t>
  </si>
  <si>
    <t>https://www.getapp.com/it-management-software/a/dotconnect-for-freshbooks/</t>
  </si>
  <si>
    <t>dotConnect for FreshBooks is an on-premise integration solution designed to grant direct access to FreshBooks data through the standard ADO.NET interface. This enables seamless FreshBooks data management and integration into .NET-based applications. By offering the same standard ADO.NET classes as other providers, dotConnect for FreshBooks ensures a smooth start without needing to learn any specifics of FreshBooks.Read more about dotConnect for FreshBooks</t>
  </si>
  <si>
    <t>dotConnect for Adobe Commerce</t>
  </si>
  <si>
    <t>https://www.getapp.com/it-management-software/a/dotconnect-for-adobe-commerce/</t>
  </si>
  <si>
    <t>dotConnect for Adobe Commerce is an on-premise integration platform that facilitates direct access to Adobe Commerce and Magento data using standard ADO.NET interfaces. It allows for data management and integration of Adobe Commerce data into .NET applications, ensuring compatibility with popular data-oriented technologies.Read more about dotConnect for Adobe Commerce</t>
  </si>
  <si>
    <t>dotConnect for Salesforce Marketing Cloud</t>
  </si>
  <si>
    <t>https://www.getapp.com/it-management-software/a/dotconnect-for-salesforce-marketing-cloud/</t>
  </si>
  <si>
    <t>dotConnect for Salesforce Marketing Cloud is an ADO.NET data provider that enables integration of Salesforce Marketing Cloud data into .NET applications. It enables teams to access and manage Marketing Cloud data through standard ADO.NET interfaces.Read more about dotConnect for Salesforce Marketing Cloud</t>
  </si>
  <si>
    <t>dotConnect for SugarCRM</t>
  </si>
  <si>
    <t>https://www.getapp.com/it-management-software/a/dotconnect-for-sugarcrm/</t>
  </si>
  <si>
    <t>dotConnect for SugarCRM is a ADO.NET provider that enables developers to integrate SugarCRM data into their .NET applications.Read more about dotConnect for SugarCRM</t>
  </si>
  <si>
    <t>dotConnect for SQL Server</t>
  </si>
  <si>
    <t>https://www.getapp.com/it-management-software/a/dotconnect-for-sql-server/</t>
  </si>
  <si>
    <t>dotConnect for SQL Server, formerly known as SQLDirect .NET, is an enhanced data provider for SQL Server that builds on ADO.NET technology and SqlClient to present a complete solution for developing SQL Server-based database applications.Read more about dotConnect for SQL Server</t>
  </si>
  <si>
    <t>Connect systems like SAP, Salesforce, Windchill &amp; more with IMAP. Automate complex data workflows across platforms with real-time, bidirectional integration – no custom coding required.Read more about IMAP</t>
  </si>
  <si>
    <t>Integratd</t>
  </si>
  <si>
    <t>https://www.getapp.com/it-management-software/a/integratd/</t>
  </si>
  <si>
    <t>IntegratD by MQAttach empowers business users with smart integration tools for EDI, MFT, Boomi, ACE, and Bridges. Gain real-time visibility, tracking, and control across data flows to improve efficiency, reduce errors, and simplify complex integrations.Read more about Integratd</t>
  </si>
  <si>
    <t>dotConnect for Salesforce</t>
  </si>
  <si>
    <t>https://www.getapp.com/it-management-software/a/dotconnect-for-salesforce/</t>
  </si>
  <si>
    <t>dotConnect for Salesforce is a high-performance ADO.NET data provider that simplifies Salesforce application development. It fully supports ORMs like Entity Framework Core, Dapper, and NHibernate, and includes advanced features like SOQL support and a robust local SQL engine.Read more about dotConnect for Salesforce</t>
  </si>
  <si>
    <t>dotConnect for SQLite</t>
  </si>
  <si>
    <t>https://www.getapp.com/it-management-software/a/dotconnect-for-sqlite/</t>
  </si>
  <si>
    <t>dotConnect for SQLite is a high-end ADO.NET data provider that enables software developers to seamlessly integrate SQLite databases into their .NET applications. The product offers comprehensive support for a wide range of SQLite-specific features, including user-defined functions, CEROD, SQLiteCrypt, and the SQLite Encryption Extension (SEE).Read more about dotConnect for SQLite</t>
  </si>
  <si>
    <t>dotConnect for Zoho CRM</t>
  </si>
  <si>
    <t>https://www.getapp.com/it-management-software/a/dotconnect-for-zoho-crm/</t>
  </si>
  <si>
    <t>dotConnect for Zoho CRM is a robust ADO.NET provider that helps developers easily integrate Zoho CRM data into their .NET applications. It provides full compliance with the standard ADO.NET interface, allowing users to work with familiar classes and eliminate the need to study the Zoho CRM API. The product also offers advanced ORM support, including integration with Entity Framework Core, Dapper, and NHibernate, for a seamless development experience.Read more about dotConnect for Zoho CRM</t>
  </si>
  <si>
    <t>dotConnect Universal</t>
  </si>
  <si>
    <t>https://www.getapp.com/it-management-software/a/dotconnect-universal/</t>
  </si>
  <si>
    <t>dotConnect Universal is a .NET connector offering access to major databases like Microsoft SQL Server, Access, Oracle, DB2, MySQL, PostgreSQL, SQLite, InterBase, and Firebird. It supports high-performance data operations and integrates easily with development environments. Utilizing efficient algorithms and optimized connection pooling, it handles large-scale operations without speed loss. dotConnect Universal enhances productivity, ensuring effective and scalable database interactions.Read more about dotConnect Universal</t>
  </si>
  <si>
    <t>Kinective Gateway</t>
  </si>
  <si>
    <t>https://www.getapp.com/it-management-software/a/kinective-gateway/</t>
  </si>
  <si>
    <t>Kinective Gateway is an integration platform that connects fintech solutions to core banking systems through pre-built APIs.Read more about Kinective Gateway</t>
  </si>
  <si>
    <t>Marketplace Connectors</t>
  </si>
  <si>
    <t>https://www.getapp.com/it-management-software/a/marketplace-connectors/</t>
  </si>
  <si>
    <t>Cloudfy’s Marketplace Connectors link your B2B eCommerce with Amazon, eBay, and more. Sync products, pricing, inventory, and orders in real time with ERP integration. Automate updates, reduce errors, and manage all marketplace sales from one secure, scalable platform.Read more about Marketplace Connectors</t>
  </si>
  <si>
    <t>Call Connector</t>
  </si>
  <si>
    <t>https://www.getapp.com/it-management-software/a/call-connector/</t>
  </si>
  <si>
    <t>ion8 Call Connector logs calls, texts, and faxes from RingCentral, Dialpad, and more into Clio, Zoho, and other CRMs. Features include AI summaries, full transcriptions, secure cloud sync, and matter-based linking for precise, compliant case management.Read more about Call Connector</t>
  </si>
  <si>
    <t>Unified.to</t>
  </si>
  <si>
    <t>https://www.getapp.com/it-management-software/a/unified-to/</t>
  </si>
  <si>
    <t>Real-time unified API + MCP for SaaS teams. Integrate once to access 315+ apps across 21 categories with zero data storage and secure, scalable infrastructure.Read more about Unified.to</t>
  </si>
  <si>
    <t>Wevo iPaaS</t>
  </si>
  <si>
    <t>https://www.getapp.com/it-management-software/a/wevo/</t>
  </si>
  <si>
    <t>Wevo is a platform that enables the automatic integration of data between systems and APIs using integration flows that eliminate manual processes. Companies can use the solution to integrate connectors to the cloud, SaaS, on-site, and legacy systems.Read more about Wevo iPaaS</t>
  </si>
  <si>
    <t>TradeCentric</t>
  </si>
  <si>
    <t>https://www.getapp.com/it-management-software/a/tradecentric/</t>
  </si>
  <si>
    <t>TradeCentric connects 75+ eCommerce platforms and 220+ procurement systems to automate PunchOut, PO, invoice, and shipping notice workflows, eliminating manual processes and enabling scalable, secure B2B commerce integration.Read more about TradeCentric</t>
  </si>
  <si>
    <t>WbizTool</t>
  </si>
  <si>
    <t>https://www.getapp.com/it-management-software/a/wbiztool/</t>
  </si>
  <si>
    <t>Wbiztool is a cloud-based platform designed to streamline business communications. It enables users to send transactional WhatsApp messages from personal or business WhatsApp numbers.Read more about WbizTool</t>
  </si>
  <si>
    <t>Item MCP</t>
  </si>
  <si>
    <t>https://www.getapp.com/it-management-software/a/item-mcp/</t>
  </si>
  <si>
    <t>MCP ITEM connects enterprises with integration services, APIs and automated workflows.Read more about Item MCP</t>
  </si>
  <si>
    <t>Python Connector for Microsoft Access</t>
  </si>
  <si>
    <t>https://www.getapp.com/it-management-software/a/python-connector-for-microsoft-access/</t>
  </si>
  <si>
    <t>Python Connector for ASE is a connectivity solution for accessing ASE databases from Python applications. It fully implements the Python DB API 2.0 specification. The connector is distributed as a wheel package for Windows, macOS, and Linux.Read more about Python Connector for Microsoft Access</t>
  </si>
  <si>
    <t>Python Connector for MongoDB</t>
  </si>
  <si>
    <t>https://www.getapp.com/it-management-software/a/python-connector-for-mongodb/</t>
  </si>
  <si>
    <t>Python Connector for MongoDB is a connectivity solution for accessing MongoDB databases from Python applications. It fully implements the Python DB API 2.0 specification. The connector is distributed as a wheel package for Windows, macOS, and Linux.Read more about Python Connector for MongoDB</t>
  </si>
  <si>
    <t>Python Connector for Snowflake</t>
  </si>
  <si>
    <t>https://www.getapp.com/it-management-software/a/python-connector-for-snowflake/</t>
  </si>
  <si>
    <t>Snowflake Python Connector for Windows (32-bit and 64-bit) is a reliable connectivity solution for accessing the Snowflake data cloud from Python applications. It fully implements the Python DB API 2.0 specification and supports standard SQL syntax, including functions, operators, and conditional expressions.Read more about Python Connector for Snowflake</t>
  </si>
  <si>
    <t>Datech ShopSync</t>
  </si>
  <si>
    <t>https://www.getapp.com/it-management-software/a/datech-shopsync/</t>
  </si>
  <si>
    <t>Datech ShopSync integrates Shopify store with TikTok Shop, ensuring auto sync of listing products, orders, inventory, and fulfillment information.Read more about Datech ShopSync</t>
  </si>
  <si>
    <t>SSIS Data Flow Components for Mailchimp</t>
  </si>
  <si>
    <t>https://www.getapp.com/it-management-software/a/ssis-data-flow-components-for-mailchimp/</t>
  </si>
  <si>
    <t>SSIS Data Flow Components for Mailchimp is a cloud-based data integration software that allows users to connect Mailchimp templates, subscribers, and campaigns with various cloud applications and databases through Microsoft SQL Server Integration Services (SSIS).Read more about SSIS Data Flow Components for Mailchimp</t>
  </si>
  <si>
    <t>SSIS Data Flow Components for BigQuery</t>
  </si>
  <si>
    <t>https://www.getapp.com/it-management-software/a/ssis-data-flow-components-for-bigquery/</t>
  </si>
  <si>
    <t>SSIS Data Flow Components for BigQuery allow users to integrate Google BigQuery with other databases and cloud applications through SQL Server Integration Services (SSIS). These optimized components include a BigQuery Source, BigQuery Destination, and BigQuery Lookup, along with a dedicated BigQuery Connection Manager featuring various connectivity features.Read more about SSIS Data Flow Components for BigQuery</t>
  </si>
  <si>
    <t>SSIS Data Flow Components for PostgreSQL</t>
  </si>
  <si>
    <t>https://www.getapp.com/it-management-software/a/ssis-data-flow-components-for-postgresql/</t>
  </si>
  <si>
    <t>SSIS Data Flow Components for PostgreSQL facilitates the integration of PostgreSQL data with other databases and cloud apps using SQL Server Integration Services. It features optimized Source, Destination, and Lookup components for PostgreSQL, a Connection Manager, and more.Read more about SSIS Data Flow Components for PostgreSQL</t>
  </si>
  <si>
    <t>SSIS Data Flow Components for SendPulse</t>
  </si>
  <si>
    <t>https://www.getapp.com/it-management-software/a/ssis-data-flow-components-for-sendpulse/</t>
  </si>
  <si>
    <t>SSIS Data Flow Components for SendPulse improve your ETL processes by integrating SendPulse data with key databases and cloud services. This high-performance SSIS data flow component ensures efficient data import and export, offering optimized SendPulse Source, SendPulse Destination, and SendPulse Lookup components along with a dedicated SendPulse Connection Manager.Read more about SSIS Data Flow Components for SendPulse</t>
  </si>
  <si>
    <t>SSIS Data Flow Components for Salesforce</t>
  </si>
  <si>
    <t>https://www.getapp.com/it-management-software/a/ssis-data-flow-components-for-salesforce/</t>
  </si>
  <si>
    <t>Devart SSIS Data Flow Components for Salesforce allow you to integrate Salesforce contacts, accounts, opportunities, leads, users, attachments, tasks, and other objects with other cloud applications and databases via SQL Server Integration Services (SSIS).Read more about SSIS Data Flow Components for Salesforce</t>
  </si>
  <si>
    <t>Devart Excel Add-In for Oracle</t>
  </si>
  <si>
    <t>https://www.getapp.com/it-management-software/a/devart-excel-add-in-for-oracle/</t>
  </si>
  <si>
    <t>Devart Excel Add-in for Oracle allows you to connect Microsoft Excel to Oracle, quickly and easily load data from Oracle to Excel, instantly refresh data in an Excel workbook from the database, edit these data, and save them back to Oracle.Read more about Devart Excel Add-In for Oracle</t>
  </si>
  <si>
    <t>Woosage</t>
  </si>
  <si>
    <t>https://www.getapp.com/it-management-software/a/woosage/</t>
  </si>
  <si>
    <t>Woosage connects WooCommerce online stores with Sage 50 accounting software. ey features include automated order imports to Sage 50 to avoid manual data entry and stock level updates from Sage 50 to WooCommerce to maintain accuracy.Read more about Woosage</t>
  </si>
  <si>
    <t>Sharepoint Security Sync</t>
  </si>
  <si>
    <t>https://www.getapp.com/it-management-software/a/sharepoint-security-sync/</t>
  </si>
  <si>
    <t>Sync Dynamics 365 Security Model with SharePoint is a productivity app that syncs and replicates Dynamics 365 CRM users’ security privileges in SharePoint. The app auto-syncs security privileges in SharePoint upon changes in Dynamics 365 CRM. It also allows users to generate anonymous links to documents.Read more about Sharepoint Security Sync</t>
  </si>
  <si>
    <t>Redox</t>
  </si>
  <si>
    <t>https://www.getapp.com/it-management-software/a/redox/</t>
  </si>
  <si>
    <t>Redox is a managed integration platform that helps payers, providers, and health tech vendors exchange data across the broadest range of systems, applications, and use cases in the industry.Read more about Redox</t>
  </si>
  <si>
    <t>Kovair Omnibus</t>
  </si>
  <si>
    <t>https://www.getapp.com/it-management-software/a/kovair-omnibus/</t>
  </si>
  <si>
    <t>Kovair Omnibus was specifically created to help achieve inter-operability between processes and people by integrating tools and applications of the user's choice.Read more about Kovair Omnibus</t>
  </si>
  <si>
    <t>Burq.io</t>
  </si>
  <si>
    <t>https://www.getapp.com/it-management-software/a/burq-io/</t>
  </si>
  <si>
    <t>BURQ is a cloud-based, low-code integration platform built to integrate all your systems, such as SaaS platforms, applications, or data sources, to foster business growth. The platform offers an intuitive web interface &amp; an extensive library of pre-built connectors to set up your integration easily.Read more about Burq.io</t>
  </si>
  <si>
    <t>Falkondata Interoperability</t>
  </si>
  <si>
    <t>https://www.getapp.com/healthcare-pharmaceuticals-software/a/falkondata-interoperability/</t>
  </si>
  <si>
    <t>Falkondata Interoperability connects user's LIMs or EHR to theirs billing system, automates the flow of orders and results.Read more about Falkondata Interoperability</t>
  </si>
  <si>
    <t>Actian DataConnect</t>
  </si>
  <si>
    <t>https://www.getapp.com/it-management-software/a/actian-dataconnect/</t>
  </si>
  <si>
    <t>Actian DataConnect is a versatile hybrid integration solution. It can be deployed in on-premises, cloud, and/or hybrid environments with quick onboarding. Emphasis is data quality, data reuse, adaptability,Read more about Actian DataConnect</t>
  </si>
  <si>
    <t>ElixirSync</t>
  </si>
  <si>
    <t>https://www.getapp.com/development-tools-software/a/elixirsync/</t>
  </si>
  <si>
    <t>ElixirSync is an integration platform that integrates the tools used by your commercial departments with other CRMs and ERPs.Read more about ElixirSync</t>
  </si>
  <si>
    <t>DataBot</t>
  </si>
  <si>
    <t>https://www.getapp.com/it-management-software/a/databot/</t>
  </si>
  <si>
    <t>DataBot is a cloud-based integration platform designed to help automate sophisticated eCommerce order processing and update inventory systems. The rules engine enables businesses to configure the system based on individual requirements.Read more about DataBot</t>
  </si>
  <si>
    <t>Blendr.io</t>
  </si>
  <si>
    <t>https://www.getapp.com/it-management-software/a/blendr-io-1/</t>
  </si>
  <si>
    <t>Blendr.io is a cloud-based Integration Platform as a Service (IPaaS) software designed to help SaaS companies establish integrations between SaaS solutions and other third-party marketing, sales, CRM, and HR applications.Read more about Blendr.io</t>
  </si>
  <si>
    <t>Deltek Unionpoint</t>
  </si>
  <si>
    <t>https://www.getapp.com/it-management-software/a/deltek-unionpoint/</t>
  </si>
  <si>
    <t>Deltek Unionpoint is a platform-as-a-service (iPaas) solution that allows businesses to build, deploy and manage cloud-based integrations to and from Deltek solutions. It enables users to create their own product connectors or utilize existing ones via an intuitive interface. Deltek Unionpoint creates an environment for streamlined processes, increased efficiency, and improved teamwork.Read more about Deltek Unionpoint</t>
  </si>
  <si>
    <t>Infor Cloverleaf Integration Suite</t>
  </si>
  <si>
    <t>https://www.getapp.com/development-tools-software/a/infor-cloverleaf-integration-suite/</t>
  </si>
  <si>
    <t>Infor Cloverleaf Integration Suite is an integration platform, which helps streamline clinical data exchange and improves both healthcare outcomes and business operations.Read more about Infor Cloverleaf Integration Suite</t>
  </si>
  <si>
    <t>OpenText Trading Grid</t>
  </si>
  <si>
    <t>https://www.getapp.com/it-management-software/a/opentext-trading-grid/</t>
  </si>
  <si>
    <t>OpenText Trading Grid is an enterprise software solution that allows traders to view and interact with multiple market data feeds at once. The software also allows traders to customize their trading experience by adding pre-built charting tools, technical indicators, and other features.Read more about OpenText Trading Grid</t>
  </si>
  <si>
    <t>OpenText Business Integrations</t>
  </si>
  <si>
    <t>https://www.getapp.com/it-management-software/a/enterprise-applications/</t>
  </si>
  <si>
    <t>Enterprise Applications provides a suite of applications and services that help companies manage their data, business processes, and people. It includes applications for documents, email, messaging, and collaboration. This platform helps businesses manage information across platforms such as Microsoft, Salesforce Marketing Cloud, and SAP S/4HANA. Staff members can store all information in a centralized repository, manage business applications, and more from a unified tool.Read more about OpenText Business Integrations</t>
  </si>
  <si>
    <t>https://www.getapp.com/it-management-software/a/morpheus-1/</t>
  </si>
  <si>
    <t>Morpheus is a cloud-based project management and ERP integration solution helping companies in the AEC sector operate more efficiently and profitably in a connected technology environment. Our integration platform enables clients to access the most timely and accurate data for better decision-makingRead more about Morpheus</t>
  </si>
  <si>
    <t>CData Connect</t>
  </si>
  <si>
    <t>https://www.getapp.com/it-management-software/a/cdata-connect/</t>
  </si>
  <si>
    <t>CData Connect provides cloud-based data connectivity from on-premises to any data source. Whether a user is an ISV, a data scientist or analyst, or a business owner looking to connect their data, CData Connect is the simple way to integrate with the existing technology stack or cloud SaaS applications.Read more about CData Connect</t>
  </si>
  <si>
    <t>OpenText B2B Integration Enterprise</t>
  </si>
  <si>
    <t>https://www.getapp.com/it-management-software/a/opentext-business-network-cloud-enterprise/</t>
  </si>
  <si>
    <t>OpenText Business Network Cloud Enterprise is a hybrid cloud platform that helps businesses connect with each other, from any device, anytime. It provides tools for connecting people, processes, and data so businesses of all sizes can collaborate more effectively across the extended enterprise.Read more about OpenText B2B Integration Enterprise</t>
  </si>
  <si>
    <t>PostOmatic</t>
  </si>
  <si>
    <t>https://www.getapp.com/it-management-software/a/postomatic/</t>
  </si>
  <si>
    <t>PostOmatic creates an interface between RE NXT (also known as Raiser's Edge) with financial management systems, including QuickBooks, Workday, and NetSuite, and more. It defines parameters that configure RE data in the correct format for export, improving accuracy and saving time on data entry.Read more about PostOmatic</t>
  </si>
  <si>
    <t>Thomson Reuters CLEAR</t>
  </si>
  <si>
    <t>https://www.getapp.com/it-management-software/a/thomson-reuters-clear/</t>
  </si>
  <si>
    <t>Thomson Reuters CLEAR is a Salesforce integration tool that helps businesses locate, identify, and analyze high volumes of background data to make more assertive decisions. It brings CLEAR data set into Salesforce, enabling users to build a better due diligence process.Read more about Thomson Reuters CLEAR</t>
  </si>
  <si>
    <t>Devart Excel Add-In for Google Workspace</t>
  </si>
  <si>
    <t>https://www.getapp.com/it-management-software/a/devart-excel-add-in-for-google-workspace/</t>
  </si>
  <si>
    <t>Devart Excel Add-In for Google Workspace is a cloud-based integration tool that helps businesses connect Microsoft Excel to Google Workspace. This integration allows users to import data from Google Calendar, Contacts, and Tasks directly into Excel. Once the data is imported, users can refresh the information in their Excel workbook, ensuring they always have the most up-to-date information from Google Workspace.Read more about Devart Excel Add-In for Google Workspace</t>
  </si>
  <si>
    <t>Corsica Integration Cloud</t>
  </si>
  <si>
    <t>https://www.getapp.com/it-management-software/a/corsica-integration-cloud/</t>
  </si>
  <si>
    <t>Corsica Integration Cloud is a cloud-based data integration platform that lets users connect essential systems to any data source, handle data entry processes, and more from a unified tool. The Corsica Integration Cloud offers unlimited data mapping, fields, new connections, and support.Read more about Corsica Integration Cloud</t>
  </si>
  <si>
    <t>SQL Connect</t>
  </si>
  <si>
    <t>https://www.getapp.com/it-management-software/a/sql-connect/</t>
  </si>
  <si>
    <t>SQL Connect is a solution that helps users streamline querying and reporting in Oracle Cloud, enabling efficient SQL queries, data analysis, and report generation.Read more about SQL Connect</t>
  </si>
  <si>
    <t>CorpSync</t>
  </si>
  <si>
    <t>https://www.getapp.com/all-software/a/corpsync/</t>
  </si>
  <si>
    <t>CorpSync is a cloud-based solution that seamlessly syncs corporate contacts to employees' smartphones, Outlook, and Microsoft Teams, ensuring secure and up-to-date access to business contacts.Read more about CorpSync</t>
  </si>
  <si>
    <t>CData Connect Spreadsheets</t>
  </si>
  <si>
    <t>https://www.getapp.com/it-management-software/a/cdata-connect-spreadsheets/</t>
  </si>
  <si>
    <t>CData Connect Spreadsheets lets users access live data from multiple sources directly within Microsoft Excel and Google Sheets.Read more about CData Connect Spreadsheets</t>
  </si>
  <si>
    <t>Issue Tracking</t>
  </si>
  <si>
    <t>https://www.getapp.com/it-management-software/issue-tracking/os/web-based</t>
  </si>
  <si>
    <t>Zoho Desk</t>
  </si>
  <si>
    <t>https://www.capterra.com/ppc/clicks/collect/GA/directory/81110b70-0546-4846-9874-a6d200b7a22f/destination?country=ID&amp;language=en&amp;specificLocation=serp_oses&amp;sessionStartPage=&amp;categoryId=a03e7e39-4207-460e-9833-c1060bfdff2c&amp;listingPosition=1&amp;gaClientId=R0ExLjEuMTMyNDk2NDQ0My4xNzU2NjE0NTk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910e4be-f506-4bf0-bb03-7e00d3a26bc2</t>
  </si>
  <si>
    <t>Advanced process automation, feedback loops, cases management, reports makes Zoho Desk more easy to track and solve issues faster. The issue tracking cycle begins when the customer tells your company about their questions, and ends when the customer leaves feedback on the support they received.Read more about Zoho Desk</t>
  </si>
  <si>
    <t>https://www.capterra.com/ppc/clicks/collect/GA/directory/40b7a6c0-fbfb-4243-bb5c-a6d200b7a22f/destination?country=ID&amp;language=en&amp;specificLocation=serp_oses&amp;sessionStartPage=&amp;categoryId=a03e7e39-4207-460e-9833-c1060bfdff2c&amp;listingPosition=2&amp;gaClientId=R0ExLjEuMTMyNDk2NDQ0My4xNzU2NjE0NTk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bc84e2b-a63d-418a-a685-cc151b5b857d</t>
  </si>
  <si>
    <t>Record and track product issues until they are fixed with Zoho Projects. Set up proper escalations and ship great products, every time.Read more about Zoho Projects</t>
  </si>
  <si>
    <t>LiveAgent</t>
  </si>
  <si>
    <t>https://www.capterra.com/ppc/clicks/collect/GA/directory/79dc58b6-851f-4ee1-9b1d-a6d200b4f35c/destination?country=ID&amp;language=en&amp;specificLocation=serp_oses&amp;sessionStartPage=&amp;categoryId=a03e7e39-4207-460e-9833-c1060bfdff2c&amp;listingPosition=3&amp;gaClientId=R0ExLjEuMTMyNDk2NDQ0My4xNzU2NjE0NTk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fdcc60e-944c-4508-a3ff-f1dec61d702c</t>
  </si>
  <si>
    <t>LiveAgent is the ultimate help desk and customer issue management software. It helps businesses manage customer requests and track issues from a single web-based interface. LiveAgent is a leader in delivering customer satisfaction.Start with a 30-Day free trial, no credit card required.Read more about LiveAgent</t>
  </si>
  <si>
    <t>Jira lets you log and track bugs and issues associated with projects, create stories, assign, prioritize and track them. For any team, any size. Get started!Read more about Jira</t>
  </si>
  <si>
    <t>Freshdesk</t>
  </si>
  <si>
    <t>https://www.getapp.com/customer-management-software/a/freshdesk/</t>
  </si>
  <si>
    <t>Freshdesk seamlessly integrates with JIRA to help customer support and engineering teams stay on the same page and resolve issues faster.Read more about Freshdesk</t>
  </si>
  <si>
    <t>Zendesk is the leading cloud-based help desk software built with support agents in mind. All your customer interactions are in a single, dynamic interface with features like web widgets, pre-defined ticket responses, and full customer history.Read more about Zendesk Suite</t>
  </si>
  <si>
    <t>Track and resolve issues quickly with Wrike's trusted work management. Use custom request forms to auto-assign detailed issues to relevant teams. Track progress with personalized workflows and use powerful reporting tools to showcase results.Read more about Wrike</t>
  </si>
  <si>
    <t>TeamSupport</t>
  </si>
  <si>
    <t>https://www.getapp.com/customer-management-software/a/teamsupport/</t>
  </si>
  <si>
    <t>TeamSupport is built for growth-stage B2B SaaS companies who are focused on providing quality customer support, and want to incorporate customer feedback to grow and refine their products.Read more about TeamSupport</t>
  </si>
  <si>
    <t>Bitrix24 is 100% FREE online IT project management solution used by over 12 million companies worldwide.Read more about Bitrix24</t>
  </si>
  <si>
    <t>Free yourself from tracking your company's issues across spreadsheets and email. Issuetrak allows you to manage everything, from issue creation to resolution to reporting. With multiple hosting options and customized pricing, there's no better time to get on 'trak.Read more about Issuetrak</t>
  </si>
  <si>
    <t>Supportbench</t>
  </si>
  <si>
    <t>https://www.getapp.com/customer-service-support-software/a/supportbench/</t>
  </si>
  <si>
    <t>Supportbench: Cut costs, boost resolution speeds, and enable agents with AI-driven support.Read more about Supportbench</t>
  </si>
  <si>
    <t>BOSSDesk provides a fully integrated Help Desk Software and IT Asset Management solution for both cloud and on-premise. It has been highly ranked by customers for providing an affordable ITSM solution with great user experience, wide range of features, and excellent customer support.Read more about BOSSDesk</t>
  </si>
  <si>
    <t>HelpDesk</t>
  </si>
  <si>
    <t>https://www.getapp.com/customer-service-support-software/a/helpdesk/</t>
  </si>
  <si>
    <t>HelpDesk is an online ticketing system that simplifies your customer service efforts. Delight your customers with excellent support, and resolve tickets faster. Personalised messages will increase your customer satisfaction.Read more about HelpDesk</t>
  </si>
  <si>
    <t>Hiver</t>
  </si>
  <si>
    <t>https://www.getapp.com/it-communications-software/a/hiver/</t>
  </si>
  <si>
    <t>Hiver is an AI-enabled customer service platform that unifies all communication channels. The platform enables teams to set up live chat, collaborate seamlessly, automate conversations, and deliver exceptional customer experiences.Read more about Hiver</t>
  </si>
  <si>
    <t>Configure multiple SLAs per ticket type with defined milestones such as response, diagnose and fix. Escalation and routing rules mean you'll never miss a deadline.Read more about Vivantio</t>
  </si>
  <si>
    <t>ServiceNow Customer Service Management</t>
  </si>
  <si>
    <t>https://www.getapp.com/collaboration-software/a/servicenow-customer-service-management/</t>
  </si>
  <si>
    <t>ServiceNow Customer Service Management (CSM) is a comprehensive product designed simplify and improve the customer service experience. With CSM, companies can streamline their processes, automate their workflows, and provide self-service options for customers to engage on their channel of choice.Read more about ServiceNow Customer Service Management</t>
  </si>
  <si>
    <t>AI-powered insights built for mobile teams, enabling faster debugging, proactive issue detection, and seamless releases.Read more about Instabug</t>
  </si>
  <si>
    <t>Userback is a visual feedback and issue tracking solution that makes it easy for software teams to collect and manage feedback, feature requests, and bug reports from their users. Collect visual feedback with annotated screenshots, video recordings, and more so that you can manage feedback faster.Read more about Userback</t>
  </si>
  <si>
    <t>Faveo Helpdesk</t>
  </si>
  <si>
    <t>https://www.getapp.com/it-management-software/a/faveo-helpdesk/</t>
  </si>
  <si>
    <t>Faveo Helpdesk has served various clients across the globe to track and manage customer support. It helps your team stay organized. Faveo is integrated with email, phone, chat, social media (Facebook, Twitter), and many third-party applications. It is easy to install, easy to use, and cost-effective.Read more about Faveo Helpdesk</t>
  </si>
  <si>
    <t>HappyFox Help Desk</t>
  </si>
  <si>
    <t>https://www.getapp.com/customer-service-support-software/a/happyfox/</t>
  </si>
  <si>
    <t>HappyFox is a cloud based, all-in-one help desk and customer support software. HappyFox's ticketing system enables the quick resolution of customers' issues via an efficient customer support workflow. The platform provides a built-in knowledge base, community forum and end-user support portal.Read more about HappyFox Help Desk</t>
  </si>
  <si>
    <t>Giva</t>
  </si>
  <si>
    <t>https://www.getapp.com/customer-service-support-software/a/giva-customer-service/</t>
  </si>
  <si>
    <t>Giva is a cloud-based, HIPAA compliant ITIL help desk software for any size organization. Highly customizable, but easy to deploy and accessible via mobile, tablet and desktop, eHelpDesk provides features for measuring customer satisfaction, responsiveness and team productivity.Read more about Giva</t>
  </si>
  <si>
    <t>Groove</t>
  </si>
  <si>
    <t>https://www.getapp.com/customer-management-software/a/groove/</t>
  </si>
  <si>
    <t>Groove enables teams small or large to stay on the same page and provide there customers with the personalized experience they deserve.Groove is built for growing teams. You’ll get everything you need to be more productive and make your customers happier, without the hassle of a complicated helpdesk.And it’s a more personal experience for your customers…Read more about Groove</t>
  </si>
  <si>
    <t>Empowers team members to escalate problems that arise on tasks and projects, in order to resolve them faster. Issues can be posted on tasks, project or folder.Read more about Project Insight</t>
  </si>
  <si>
    <t>OTRS</t>
  </si>
  <si>
    <t>https://www.getapp.com/customer-service-support-software/a/otrs/</t>
  </si>
  <si>
    <t>OTRS is a helpdesk software designed to help businesses manage resources, workflows, internal communication processes, customers, service requests, and more on a centralized platform. Administrators can configure access permissions, enabling agents to view client data.Read more about OTRS</t>
  </si>
  <si>
    <t>Kayako</t>
  </si>
  <si>
    <t>https://www.getapp.com/customer-management-software/a/kayako/</t>
  </si>
  <si>
    <t>Kayako - Issue Tracking Software made personal and simple with a unified customer service platform that helps you build closer relationships.Read more about Kayako</t>
  </si>
  <si>
    <t>With Arena QMS, organizations can track and resolve product issues effectively to ensure product launch success. Arena QMS’s ticket management ties product issues as tickets related to the product record to enhance product quality, speed innovation, and increase profitability.Read more about Arena QMS</t>
  </si>
  <si>
    <t>Tracker</t>
  </si>
  <si>
    <t>https://www.getapp.com/customer-service-support-software/a/tracker/</t>
  </si>
  <si>
    <t>Tracker provides adaptable tools to help streamline the issue tracking process, manage workloads, increase productivity, and directly impact the bottom line.Read more about Tracker</t>
  </si>
  <si>
    <t>Vision Helpdesk</t>
  </si>
  <si>
    <t>https://www.getapp.com/customer-service-support-software/a/vision-helpdesk/</t>
  </si>
  <si>
    <t>Multi Channel Help Desk Ticketing Software, Staff Collaboration, Task management, Ticket billing, Gamification, Workflow, SLA, Escalation, Macros and more..Read more about Vision Helpdesk</t>
  </si>
  <si>
    <t>osTicket</t>
  </si>
  <si>
    <t>https://www.getapp.com/it-management-software/a/osticket/</t>
  </si>
  <si>
    <t>osTicket is an open sourcecustomer support ticket management software. The application enables you to gather all incoming enquirers from email, web forms and phone calls into one platform. You can then filter tickets and route them to the right agent. You use the auto-assigner and auto-responder to set repeated workflows and actions for certain ticket types. The free customer support app also offers a customer self-service portal and dashboard reports.Read more about osTicket</t>
  </si>
  <si>
    <t>Cayzu Help Desk allows you to handle a variety of issues with a beautiful and easy to use interface. Track every ticket, track email conversations, and track where the fires are. Prioritize and categorize tickets while automating repetitive tasks and analyzing your workflow.Read more about Cayzu</t>
  </si>
  <si>
    <t>Transform your software testing process today. SpiraTest is a complete test management system with integrated release scheduling and bug/issue tracking.Read more about SpiraTest</t>
  </si>
  <si>
    <t>Complete bug tracking associated with tasksRead more about Binfire</t>
  </si>
  <si>
    <t>NABD System</t>
  </si>
  <si>
    <t>https://www.getapp.com/customer-management-software/a/nabd/</t>
  </si>
  <si>
    <t>Simple, scablable &amp; powerful issue tracking solution with advanced workflow for managing and automating issues resolution life cycle with smart guidance and SLARead more about NABD System</t>
  </si>
  <si>
    <t>CivicPlus SeeClickFix 311 CRM</t>
  </si>
  <si>
    <t>https://www.getapp.com/customer-service-support-software/a/seeclickfix/</t>
  </si>
  <si>
    <t>SeeClickFix 311 CRM enables efficient resident-government communication, streamlining request management and enhancing engagement with reporting tools.Read more about CivicPlus SeeClickFix 311 CRM</t>
  </si>
  <si>
    <t>Ideagen DevonWay</t>
  </si>
  <si>
    <t>https://www.getapp.com/operations-management-software/a/devonway/</t>
  </si>
  <si>
    <t>Ideagen DevonWay provides SaaS software for quality management, safety, asset management, and workforce management designed specifically for regulated, high-risk industries. The platform integrates interconnected processes across departments on a single secure system, eliminating traditional software silos. Ideagen DevonWay features mobile compatibility for iOS, Android, and Windows devices, along with business intelligence tools that deliver real-time visibility and automated reporting.Read more about Ideagen DevonWay</t>
  </si>
  <si>
    <t>Intelex EHS Software</t>
  </si>
  <si>
    <t>https://www.getapp.com/operations-management-software/a/intelex/</t>
  </si>
  <si>
    <t>EHS Software is a web-based software for environment, health, and safety that optimizes business performance and enables regulatory compliance for companiesRead more about Intelex EHS Software</t>
  </si>
  <si>
    <t>For details, please visit 4me's blog posts on incident management at: https://www.4me.com/blog/category/incident-management/Read more about Xurrent</t>
  </si>
  <si>
    <t>MantisHub</t>
  </si>
  <si>
    <t>https://www.getapp.com/it-management-software/a/mantishub/</t>
  </si>
  <si>
    <t>MantisHub is a cloud-based issue tracking solution designed to help businesses track issues and bugs over the web via an easy-to-use interface. It serves a wide range of clients including end-users, managers, and developers by generating off-the-shelf reports, analyzing trending charts, and conducting in-depth analyses.Read more about MantisHub</t>
  </si>
  <si>
    <t>FinishLine</t>
  </si>
  <si>
    <t>https://www.getapp.com/construction-software/a/finishline/</t>
  </si>
  <si>
    <t>FinishLine a simple yet powerful tool to manage inspections and punch lists.Read more about FinishLine</t>
  </si>
  <si>
    <t>ZenHub helps agile software development teams track the progress of issues as they move across each workspace pipeline.Read more about ZenHub</t>
  </si>
  <si>
    <t>Hipporello Service Desk</t>
  </si>
  <si>
    <t>https://www.getapp.com/website-ecommerce-software/a/hipporello/</t>
  </si>
  <si>
    <t>A Trello Power-up that connects your customers and employees to your support, IT &amp; business teams by creating Trello cards via online forms and emails.Read more about Hipporello Service Desk</t>
  </si>
  <si>
    <t>USU Knowledge Management</t>
  </si>
  <si>
    <t>https://www.getapp.com/customer-service-support-software/a/knowledge-center/</t>
  </si>
  <si>
    <t>USU Knowledge Management is a knowledge management platform designed to centralize the internal knowledge of a company in a single &amp; accessible database. It features supports AI-powered search, inter-agent chat, e-learning, social media management, feedback management, &amp; more.Read more about USU Knowledge Management</t>
  </si>
  <si>
    <t>Pazo</t>
  </si>
  <si>
    <t>https://www.getapp.com/operations-management-software/a/pazo/</t>
  </si>
  <si>
    <t>Mobile FirstGPS EnabledQR/NFC SupportIntegrations ReadyAI EnhancedOffline SupportPazo enables teams to log, monitor, and resolve issues swiftly. With automated workflows, real-time updates, and detailed analytics, stay on top of on-ground issues, reducing downtime and improving service.Read more about Pazo</t>
  </si>
  <si>
    <t>Manage bugs within PractiTest, or integrate your existing bug tracker into the process.Read more about PractiTest</t>
  </si>
  <si>
    <t>PICC Software</t>
  </si>
  <si>
    <t>https://www.getapp.com/collaboration-software/a/picc-software/</t>
  </si>
  <si>
    <t>Capture, connect and share knowledgefrom experience feedbacks, documents and IoT devices to enhance your business intelligence and innovation capability.Read more about PICC Software</t>
  </si>
  <si>
    <t>ProProfs Help Desk</t>
  </si>
  <si>
    <t>https://www.getapp.com/customer-service-support-software/a/proprofs-help-desk/</t>
  </si>
  <si>
    <t>ProProfs Help Desk is an all-in-one help desk solution that streamlines the entire customer support process. Businesses can manage all customer-facing inboxes on one platform, track tickets from start to finish, collaborate with agents on tickets, and resolve complaints and issues.Read more about ProProfs Help Desk</t>
  </si>
  <si>
    <t>flowdit</t>
  </si>
  <si>
    <t>https://www.getapp.com/operations-management-software/a/flowdit/</t>
  </si>
  <si>
    <t>flowdit’s issue tracking solution captures, manages, and resolves issues efficiently. Automated workflows and real-time notifications ensure problems are quickly addressed, improving operational efficiency and collaboration across teams.Read more about flowdit</t>
  </si>
  <si>
    <t>Wowdesk</t>
  </si>
  <si>
    <t>https://www.getapp.com/customer-service-support-software/a/wowdesk/</t>
  </si>
  <si>
    <t>Simple, scablable &amp; powerful issue tracking solution with advanced workflow for managing and automating issues resolution life cycle with smart guidance and SLARead more about Wowdesk</t>
  </si>
  <si>
    <t>WorkHub Tasks</t>
  </si>
  <si>
    <t>https://www.getapp.com/customer-management-software/a/workhub-tasks/</t>
  </si>
  <si>
    <t>WorkHub Tasks is a smart task management tool that uses AI to help your entire organization to stay organized.Read more about WorkHub Tasks</t>
  </si>
  <si>
    <t>Rely</t>
  </si>
  <si>
    <t>https://www.getapp.com/operations-management-software/a/rely/</t>
  </si>
  <si>
    <t>Rely is an intelligent case management system that helps organizations prevent, detect and respond to workplace issues, such as bullying, harassment, discrimination, violence, and abuse. It helps administrators address the root causes of issues to help prevent the same issues from happening over and over again.Read more about Rely</t>
  </si>
  <si>
    <t>Taqtics</t>
  </si>
  <si>
    <t>https://www.getapp.com/collaboration-software/a/taqtics/</t>
  </si>
  <si>
    <t>Taqtics is an operations management platform designed specifically for retail and restaurant industries, to help drive consistent and compliant store operations by giving managers the tools they need to effectively manage day-to-day operations across dispersed stores.Read more about Taqtics</t>
  </si>
  <si>
    <t>AuditFindings.com</t>
  </si>
  <si>
    <t>https://www.getapp.com/it-management-software/a/auditfindings/</t>
  </si>
  <si>
    <t>AuditFindings is a web-based solution that assists small to large organizations issue tracking through automatic audit trails. Key features include social commenting, data import, issue tagging, document management, reporting, and notifications.Read more about AuditFindings.com</t>
  </si>
  <si>
    <t>Essembi is purpose-built to help software teams with issue tracking. Centralize bug reports, prioritize fixes, and monitor resolution progress. From issue creation to completion, customize Essembi for your issue workflow, enhancing team coordination and accelerating problem-solving.Read more about Essembi</t>
  </si>
  <si>
    <t>Helprace</t>
  </si>
  <si>
    <t>https://www.getapp.com/customer-service-support-software/a/helprace/</t>
  </si>
  <si>
    <t>Tackle every bug and customer issue with a unified trouble ticketing and feedback management system: Question, Idea, Problem, Praise.Read more about Helprace</t>
  </si>
  <si>
    <t>AccessE11</t>
  </si>
  <si>
    <t>https://www.getapp.com/customer-service-support-software/a/accesse11/</t>
  </si>
  <si>
    <t>AccessE11 is a cloud-based software solution that blends innovative issue management, analytics reporting, and citizen engagement features to optimize the relationship between citizens and their municipality.Read more about AccessE11</t>
  </si>
  <si>
    <t>Alcea IssueTrack</t>
  </si>
  <si>
    <t>https://www.getapp.com/it-management-software/a/alcea-issuetrack/</t>
  </si>
  <si>
    <t>Alcea IssueTrack is a cloud-based issue management software designed to help organizations report, view, track, and manage issues across processes, departments, and workflows via a unified portal. The application enables businesses to streamline the prioritization and progression of reported incidents, monitor available resources, and analyze the productivity of employees.Read more about Alcea IssueTrack</t>
  </si>
  <si>
    <t>ServiceNow HR Service Delivery</t>
  </si>
  <si>
    <t>https://www.getapp.com/hr-employee-management-software/a/servicenow-hr-service-management/</t>
  </si>
  <si>
    <t>ServiceNow® HR Service Delivery unlocks enterprise productivity and gives your employees the service experience they deserve.Read more about ServiceNow HR Service Delivery</t>
  </si>
  <si>
    <t>Stames</t>
  </si>
  <si>
    <t>https://www.getapp.com/customer-management-software/a/stames-1/</t>
  </si>
  <si>
    <t>Stames connects teams to customers and helps businesses monitor, track, integrate &amp; respond to the needs of their customers effectively &amp; effortlessly.Read more about Stames</t>
  </si>
  <si>
    <t>iWorQ</t>
  </si>
  <si>
    <t>https://www.getapp.com/government-social-services-software/a/iworq/</t>
  </si>
  <si>
    <t>iWorQ is a cloud-based operations management solution for public works and community development departments. The platform offers tools for managing permits, business licenses, planning and zoning, work orders, fleets, assets, facilities, projects, employees, and more.Read more about iWorQ</t>
  </si>
  <si>
    <t>ScriptRunner for Jira</t>
  </si>
  <si>
    <t>https://www.getapp.com/it-management-software/a/scriptrunner-for-jira/</t>
  </si>
  <si>
    <t>ScriptRunner for Jira is an issue tracking software that helps businesses customize workflows, conduct JQL based search, schedule alerts for recurring tasks and more. Supervisors can create issues on project creation, set-up issue transition rules, add comments, and set priorities.Read more about ScriptRunner for Jira</t>
  </si>
  <si>
    <t>Resolve</t>
  </si>
  <si>
    <t>https://www.getapp.com/it-management-software/a/resolve-2/</t>
  </si>
  <si>
    <t>Resolve from Optegrity Solutions empowers your Organization to turn manufacturing issues into opportunities for continuous improvement.Read more about Resolve</t>
  </si>
  <si>
    <t>QAlert</t>
  </si>
  <si>
    <t>https://www.getapp.com/government-social-services-software/a/qalert/</t>
  </si>
  <si>
    <t>QAlert is a a web-based  citizen request management software solution suite used by local and county governments and 311 call centers to track, log, and manage the life-cycle of non-emergency requests, concerns, and complaints.Read more about QAlert</t>
  </si>
  <si>
    <t>Chronos Workflow</t>
  </si>
  <si>
    <t>https://www.getapp.com/operations-management-software/a/chronos-workflow/</t>
  </si>
  <si>
    <t>Chronos Workflow Platform is a business process automation system that helps organizations streamline their business processes in a traceable and automated web-based system. Features such as enterprise agility, real time reporting and fast implementation helps increase efficiency and save time.Read more about Chronos Workflow</t>
  </si>
  <si>
    <t>Alkimii Property</t>
  </si>
  <si>
    <t>https://www.getapp.com/operations-management-software/a/alkimii-property/</t>
  </si>
  <si>
    <t>Alkimii Property serves as an advanced operations management solution tailored for the hospitality sector. It simplifies the management of maintenance tasks, incident handling, communications, and site coordination by centralising all operational information and activities. With features such as adaRead more about Alkimii Property</t>
  </si>
  <si>
    <t>Antlere</t>
  </si>
  <si>
    <t>https://www.getapp.com/customer-management-software/a/antlere/</t>
  </si>
  <si>
    <t>Antlere is an online Net Promoter Score (NPS) survey software that gathers &amp; decodes NPS feedback from multiple platforms to measure &amp; improve customer loyaltyRead more about Antlere</t>
  </si>
  <si>
    <t>Enablon Incident Management</t>
  </si>
  <si>
    <t>https://www.getapp.com/it-management-software/a/enablon-incident-management/</t>
  </si>
  <si>
    <t>Enablon Incident Management is an artificial intelligence (AI)-enabled software designed to help businesses ensure workplace safety and regulatory compliance with industry standards. It allows employees to predict, report, and prevent incidents, mitigate organizational risks, and perform root cause analysis.Read more about Enablon Incident Management</t>
  </si>
  <si>
    <t>dls | change control</t>
  </si>
  <si>
    <t>https://www.getapp.com/operations-management-software/a/change-management-1/</t>
  </si>
  <si>
    <t>With capabilities like change control classification, evaluation, planning, processing, and approval integrated, our system provides digital workflows for managing production-related QM procedures. It has an audit trail, document storage, and system integrations for effective workflow.Read more about dls | change control</t>
  </si>
  <si>
    <t>Serfy</t>
  </si>
  <si>
    <t>https://www.getapp.com/operations-management-software/a/serfy/</t>
  </si>
  <si>
    <t>Serfy.io is a maintenance service platform with the aim of empowering field service companies to get and manage tasks from their clients, staff or partnersRead more about Serfy</t>
  </si>
  <si>
    <t>Request Tracker</t>
  </si>
  <si>
    <t>https://www.getapp.com/it-management-software/a/request-tracker/</t>
  </si>
  <si>
    <t>Request Tracker is an open-source, web-based ticketing system used for issue tracking, helpdesk support, and project management. RT offers managed hosting plans and product support for on-premise deployments.Read more about Request Tracker</t>
  </si>
  <si>
    <t>dls | eQMS</t>
  </si>
  <si>
    <t>https://www.getapp.com/operations-management-software/a/eqms-suite/</t>
  </si>
  <si>
    <t>The life sciences eQMS Suite is a comprehensive and integrated solution for quality management in life sciences, built on an ECM/DMS system. It offers a range of software modules, including Document Control, Training Management, E-Learning, Complaint, Deviation Management, and more.Read more about dls | eQMS</t>
  </si>
  <si>
    <t>Insightly Service</t>
  </si>
  <si>
    <t>https://www.getapp.com/customer-service-support-software/a/insightly-service/</t>
  </si>
  <si>
    <t>Service is the newest addition to the Insightly unified suite of customer relationship management applications.Read more about Insightly Service</t>
  </si>
  <si>
    <t>Elementool Issue Tracking</t>
  </si>
  <si>
    <t>https://www.getapp.com/it-management-software/a/issue-tracking/</t>
  </si>
  <si>
    <t>Elementool Issue Tracking is a web-based issue tracker that allows your team to track issues/bugs collaboratively with a competitive, easy-to-use application that integrates well with existing systems, while saving you time and money.Read more about Elementool Issue Tracking</t>
  </si>
  <si>
    <t>Naofix</t>
  </si>
  <si>
    <t>https://www.getapp.com/customer-service-support-software/a/naofix/</t>
  </si>
  <si>
    <t>Naofix's issue tracking simplifies IT incident management by organizing them into tickets categorized by equipment, location, and priority. It enables quick assignment to the appropriate technician or team, while tracking response and resolution times to ensure timely and efficient support.Read more about Naofix</t>
  </si>
  <si>
    <t>Everest</t>
  </si>
  <si>
    <t>https://www.getapp.com/customer-service-support-software/a/everest/</t>
  </si>
  <si>
    <t>Everest is a tailorable, scalable, multi-industry complaint management and quality assurance solution for businesses to track, manage &amp; resolve customer issuesRead more about Everest</t>
  </si>
  <si>
    <t>HelpMaster</t>
  </si>
  <si>
    <t>https://www.getapp.com/customer-service-support-software/a/helpmaster/</t>
  </si>
  <si>
    <t>HelpMaster is used for helpdesk, service desk, IT service management and ITIL-based tech-shops. CRM, ticketing, web self-service, email to ticket conversion, asset management and workflow to help you streamline your customer support operations.Read more about HelpMaster</t>
  </si>
  <si>
    <t>Adminitrac</t>
  </si>
  <si>
    <t>https://www.getapp.com/project-management-planning-software/a/adminitrack-dot-com/</t>
  </si>
  <si>
    <t>AdminiTrack is a highly effective, easy-to-use, high performance, hosted Issue and Task Tracking Application designed specifically for professional project teams. AdminiTrack can be accessed from anywhere in the world with just a browser.Read more about Adminitrac</t>
  </si>
  <si>
    <t>Testify</t>
  </si>
  <si>
    <t>https://www.getapp.com/it-management-software/a/testify/</t>
  </si>
  <si>
    <t>Testify is a no-code platform that digitizes checklists, audits, and workflows for industrial teams. Capture data in real time, ensure compliance, and boost efficiency on the shop floor with mobile tools and seamless integrations.Read more about Testify</t>
  </si>
  <si>
    <t>ConSol CM/Complaint</t>
  </si>
  <si>
    <t>https://www.getapp.com/customer-service-support-software/a/consol-cm-complaint-1/</t>
  </si>
  <si>
    <t>ConSol CM/Complaint is a complaint management solution designed to help businesses of all sizes manage complaints on a unified interface. The software helps you to process customer complaints quickly &amp; efficiently. Eliminate the causes of errors &amp; create 8D reportsRead more about ConSol CM/Complaint</t>
  </si>
  <si>
    <t>EthicsPoint</t>
  </si>
  <si>
    <t>https://www.getapp.com/finance-accounting-software/a/ethicspoint/</t>
  </si>
  <si>
    <t>EthicsPoint by NAVEX is the world leader in hotline and incident management and is trusted by more than 9,000 customers globally.Read more about EthicsPoint</t>
  </si>
  <si>
    <t>Office24by7</t>
  </si>
  <si>
    <t>https://www.getapp.com/customer-service-support-software/a/office24by/</t>
  </si>
  <si>
    <t>Office24by7 CRM best for small and medium sized businesses to large enterprises to organize communications better and to improve efficiency in marketing and sales operations with automation.Read more about Office24by7</t>
  </si>
  <si>
    <t>Issue History for Jira</t>
  </si>
  <si>
    <t>https://www.getapp.com/security-software/a/issue-history-for-jira/</t>
  </si>
  <si>
    <t>Issue History for Jira is an all-inclusive journal to audit teamwork. The reports provide users with essential insights while monitoring all past changes to Jira issues. Users will get answers to the questions: What updates were made? When did modification occur? Who is responsible for changes?Read more about Issue History for Jira</t>
  </si>
  <si>
    <t>Punchlist</t>
  </si>
  <si>
    <t>https://www.getapp.com/collaboration-software/a/punchlist/</t>
  </si>
  <si>
    <t>Punchlist streamlines collaboration by allowing easy commenting on digital files. It integrates seamlessly with existing workflows, enhancing project feedback.Read more about Punchlist</t>
  </si>
  <si>
    <t>Civita App</t>
  </si>
  <si>
    <t>https://www.getapp.com/recreation-wellness-software/a/civita-app/</t>
  </si>
  <si>
    <t>Civita App is a community engagement platform for local governments, civic institutions, and associated organizations. Key features include municipal service issue reporting, facility information, business listings, local news, social media feeds, event calendars, and bill payments.Read more about Civita App</t>
  </si>
  <si>
    <t>Issue Tracking Cloud</t>
  </si>
  <si>
    <t>https://www.getapp.com/it-management-software/a/issue-tracking-cloud/</t>
  </si>
  <si>
    <t>Issue Tracking Cloud is a cloud-based software that helps project managers keep track of all tasks and projects and identify and resolve problems in real-time. It offers real-time reporting and alerts, allowing teams to address potential problems.Read more about Issue Tracking Cloud</t>
  </si>
  <si>
    <t>NMS Prime</t>
  </si>
  <si>
    <t>https://www.getapp.com/it-management-software/a/nms-prime/</t>
  </si>
  <si>
    <t>NMS Prime is a cloud-based platform that helps broadband providers manage provisioning and various administrative cable network tasks. Users can monitor systems, create invoices and generate overviews of outstanding account receivablesRead more about NMS Prime</t>
  </si>
  <si>
    <t>dls | complaint</t>
  </si>
  <si>
    <t>https://www.getapp.com/customer-service-support-software/a/complaint-management/</t>
  </si>
  <si>
    <t>Our digital workflow solution automates QM procedures, such as complaints, with integrated solutions that handle paper-based processes from start to finish. Features include product/batch definition, lab result evaluation, ad-hoc evaluations, document adding, automatic PDF creation, and audit trail.Read more about dls | complaint</t>
  </si>
  <si>
    <t>License Management</t>
  </si>
  <si>
    <t>https://www.getapp.com/it-management-software/license-management/os/web-based</t>
  </si>
  <si>
    <t>An integrated desktop &amp; mobile device management application that enables the centralized management of desktops, servers, laptops, tablets &amp; smartphonesRead more about ManageEngine Endpoint Central</t>
  </si>
  <si>
    <t>Voted #1 by Forbes as the best IT Asset Management platform, Reftab connects to your existing IT stack such as Microsoft, MDM systems, etc. to pull data from various sources in order to automate your license tracking, usage and cost management.Read more about Reftab</t>
  </si>
  <si>
    <t>Reprise License Manager</t>
  </si>
  <si>
    <t>https://www.getapp.com/it-management-software/a/reprise-license-manager/</t>
  </si>
  <si>
    <t>Reprise License Manager (RLM) is a cloud-based and on-premise application, which helps enterprises and software publishers implement pricing models and manage the allocation and use of licenses. Features include license sharing, usage tracking, post-use billing, and configuration management.Read more about Reprise License Manager</t>
  </si>
  <si>
    <t>Spendflo</t>
  </si>
  <si>
    <t>https://www.getapp.com/operations-management-software/a/spendflo/</t>
  </si>
  <si>
    <t>Spendflo's license management reduces wasted spending, ensures compliance, and adapts to evolving business needs, making it an essential tool for efficient SaaS license management​.Read more about Spendflo</t>
  </si>
  <si>
    <t>LicenseSpring</t>
  </si>
  <si>
    <t>https://www.getapp.com/it-management-software/a/license-spring/</t>
  </si>
  <si>
    <t>LicenseSpring is a cloud-based cross-platform license management platform for software developers. SDKs are available for Windows, Mac, and Linux Applications. Choose between Node/Machine-Locking and User-Locked. LicenseSpring also supports offline activation / deactivation.Read more about LicenseSpring</t>
  </si>
  <si>
    <t>CodeMeter</t>
  </si>
  <si>
    <t>https://www.getapp.com/it-management-software/a/codemeter/</t>
  </si>
  <si>
    <t>Selling software is an art. With CodeMeter, users can ward it off from piracy, tampering, and reverse engineering attacks, and they can monetize it by seamlessly implementing multiple license models that address the needs of the different market segments.Read more about CodeMeter</t>
  </si>
  <si>
    <t>The most damaging SaaS license management problems are those hidden in plain sight. Zluri addresses them by making your ecosystem leaner, robust and productive. Simplify &amp; automate your SaaS app license management with an approval process to minimize spends.Read more about Zluri</t>
  </si>
  <si>
    <t>Keygen</t>
  </si>
  <si>
    <t>https://www.getapp.com/it-management-software/a/keygen/</t>
  </si>
  <si>
    <t>Keygen is a cloud-based licensing &amp; distribution application programming interface designed to help developers encrypt &amp; secure server software, desktop applications &amp; other digital products. Keygen features identity management functionality, enabling users to manage multiple licenses &amp; machines.Read more about Keygen</t>
  </si>
  <si>
    <t>Ensure license compliance, optimize software spend, and become audit-ready with AssetSonar. Try It For Free!Read more about AssetSonar</t>
  </si>
  <si>
    <t>OpenGov Permitting &amp; Licensing</t>
  </si>
  <si>
    <t>https://www.getapp.com/legal-law-software/a/opengov-citizen-services/</t>
  </si>
  <si>
    <t>OpenGov Permitting &amp; Licensing is code enforcement and permit management software that helps governmental organizations manage workflow processes, inspections, permits, reports, and more from within a unified platform.Read more about OpenGov Permitting &amp; Licensing</t>
  </si>
  <si>
    <t>Spendbase</t>
  </si>
  <si>
    <t>https://www.getapp.com/finance-accounting-software/a/spendbase/</t>
  </si>
  <si>
    <t>Spendbase — a comprehensive tool that empowers companies to gain complete visibility &amp; control over their software costs. Our service enables finance departments to track and manage software expenses efficiently, resulting in significant savings and improved spending control.Read more about Spendbase</t>
  </si>
  <si>
    <t>Quick License Manager</t>
  </si>
  <si>
    <t>https://www.getapp.com/it-management-software/a/quick-license-manager/</t>
  </si>
  <si>
    <t>Quick License Manager is software license protection that protects desktop applications, web services and mobile apps developed in various programming languages. It supports different license models like perpetual, trial, and subscription licenses which can be node locked or floating.Read more about Quick License Manager</t>
  </si>
  <si>
    <t>Zentitle</t>
  </si>
  <si>
    <t>https://www.getapp.com/it-management-software/a/zentitle/</t>
  </si>
  <si>
    <t>Zentitle allows you to easily monetize your software by adopting modern Licensing Models. At last, you can allow your customers to buy in all the ways they want to, along with a user experience that is friction-free.Read more about Zentitle</t>
  </si>
  <si>
    <t>Keyzy</t>
  </si>
  <si>
    <t>https://www.getapp.com/it-management-software/a/keyzy/</t>
  </si>
  <si>
    <t>KEYZY is a software licensing manager that enables software vendors to issue, deliver, track, manage and revoke licenses for their software products.Read more about Keyzy</t>
  </si>
  <si>
    <t>Cryptlex</t>
  </si>
  <si>
    <t>https://www.getapp.com/it-management-software/a/cryptlex/</t>
  </si>
  <si>
    <t>Cryptlex is a software licensing solution that helps enterprises maximize their software revenue by providing protection against software piracyRead more about Cryptlex</t>
  </si>
  <si>
    <t>Black Duck</t>
  </si>
  <si>
    <t>https://www.getapp.com/security-software/a/black-duck-hub-1/</t>
  </si>
  <si>
    <t>Black Duck is an open source management software for DevSecOps teams to discover, monitor, and manage open source security vulnerabilities and license compliance. This complex and thorough solution seamlessly integrates into your development processes in order to identify and fix critical risks.Read more about Black Duck</t>
  </si>
  <si>
    <t>SLASCONE</t>
  </si>
  <si>
    <t>https://www.getapp.com/it-management-software/a/slascone/</t>
  </si>
  <si>
    <t>API-first Licensing &amp; Monetization Platform for software vendors. Much more than just a license generation tool.Read more about SLASCONE</t>
  </si>
  <si>
    <t>CSP Control Center</t>
  </si>
  <si>
    <t>https://www.getapp.com/finance-accounting-software/a/csp-control-center/</t>
  </si>
  <si>
    <t>CSP Control Center is a cloud platform that helps Microsoft CSP partners to sell, bill, provision, and manage Microsoft cloud solutions.Read more about CSP Control Center</t>
  </si>
  <si>
    <t>CivicPlus Community Development</t>
  </si>
  <si>
    <t>https://www.getapp.com/all-software/a/civicgov/</t>
  </si>
  <si>
    <t>Community Development offers features that are available as either stand-alone modules or an integrated suite. It helps businesses conduct and schedule one-time and cyclical reoccurring inspections across their organization.Read more about CivicPlus Community Development</t>
  </si>
  <si>
    <t>Stitchflow</t>
  </si>
  <si>
    <t>https://www.getapp.com/it-management-software/a/stitchflow/</t>
  </si>
  <si>
    <t>Stitchflow is a license management platform designed to map access policies and exceptions across roles and locations in IT environments. It assists corporate IT teams in managing complex environments by reconciling SaaS user data with systems of record for audits, license renewals, and access reviews. The platform is useful for businesses undergoing rapid growth, reorganizations, mergers, acquisitions, or managing multiple product lines.Read more about Stitchflow</t>
  </si>
  <si>
    <t>Software License ManagementRead more about Streamline</t>
  </si>
  <si>
    <t>10Duke Enterprise</t>
  </si>
  <si>
    <t>https://www.getapp.com/it-management-software/a/10duke-enterprise/</t>
  </si>
  <si>
    <t>Cloud-based license management solution that enables fast-growing software vendors to better monetize their products by scaling up their licensing process using dynamic, automated licensing to replace legacy solutions / in-house systems that require manual steps causing friction.Read more about 10Duke Enterprise</t>
  </si>
  <si>
    <t>Thales Sentinel</t>
  </si>
  <si>
    <t>https://www.getapp.com/it-management-software/a/sentinel-rms-ems-hasp/</t>
  </si>
  <si>
    <t>https://cpl.thalesgroup.com/software-monetizationRead more about Thales Sentinel</t>
  </si>
  <si>
    <t>Teisko</t>
  </si>
  <si>
    <t>https://www.getapp.com/it-management-software/a/teisko/</t>
  </si>
  <si>
    <t>Teisko is a SaaS management platform designed to help businesses take control over their SaaS applications and subscriptions. The platform provides essential features that enable a seamless transition from managing SaaS data in spreadsheets to a more organized and compliant SaaS governance approach.Read more about Teisko</t>
  </si>
  <si>
    <t>Cryptolens</t>
  </si>
  <si>
    <t>https://www.getapp.com/it-management-software/a/cryptolens/</t>
  </si>
  <si>
    <t>Cryptolens provides an easy-to-use software licensing system for fast-moving teams so they can focus on their product. It offers simple integration with payment providers like Stripe and PayPal to automate software delivery. Cryptolens also provides a cloud-based licensing platform to license desktop, mobile, web, and other applications.Read more about Cryptolens</t>
  </si>
  <si>
    <t>EDvera</t>
  </si>
  <si>
    <t>https://www.getapp.com/operations-management-software/a/edvera/</t>
  </si>
  <si>
    <t>Edvera assists firms in streamlining how they process and submit applications, renewals, and reports. It serves state regulatory and government agencies. Key features include audit &amp; workflow management, audit trail, API, ad hoc &amp; progress tracking, client portal, and performance metrics.Read more about EDvera</t>
  </si>
  <si>
    <t>Certero for Enterprise SAM</t>
  </si>
  <si>
    <t>https://www.getapp.com/it-management-software/a/certero-for-enterprise-sam/</t>
  </si>
  <si>
    <t>Certero for Enterprise SAM is a license management application designed to help enterprises manage software licensing, access, and onboarding operations across different teams and departments. The platform enables organizations to monitor hardware and software inventory via a unified portal.Read more about Certero for Enterprise SAM</t>
  </si>
  <si>
    <t>software_DNA</t>
  </si>
  <si>
    <t>https://www.getapp.com/it-management-software/a/software-dna/</t>
  </si>
  <si>
    <t>software_DNA is a cloud-based license management software designed to help software developers and publishers streamline the entire lifecycle of software products, from product launch to license enforcement and product retirement. It lets teams evaluate activation codes to store data in existing DNA servers.Read more about software_DNA</t>
  </si>
  <si>
    <t>Sastrify</t>
  </si>
  <si>
    <t>https://www.getapp.com/it-management-software/a/sastrify/</t>
  </si>
  <si>
    <t>Sastrify makes it easy to discover, manage and negotiate your software subscriptions saving you 35% or more on your SaaS Stack (Guaranteed). Sync over 22,000 solutions — from Google Workspace to AWS hosting — and get complete transparency into your SaaS stack.Read more about Sastrify</t>
  </si>
  <si>
    <t>LicenceOne</t>
  </si>
  <si>
    <t>https://www.getapp.com/it-management-software/a/licenceone/</t>
  </si>
  <si>
    <t>LicenceOne helps SMBs combat SaaS Sprawl. How so? By automatically detecting SaaS subscriptions, keeping them up-to-date, and highlighting areas for improvement.Read more about LicenceOne</t>
  </si>
  <si>
    <t>Wellspring IP Management</t>
  </si>
  <si>
    <t>https://www.getapp.com/legal-law-software/a/wellspring-ip-management/</t>
  </si>
  <si>
    <t>Wellspring IP Management is a cloud-based intellectual property management solution that helps small to large businesses capture and streamline processes for managing knowledge assets, trademarks, copyrights, and patents. The centralized platform allows users to gain visibility into portfolios.Read more about Wellspring IP Management</t>
  </si>
  <si>
    <t>Certemy Employee Compliance Management</t>
  </si>
  <si>
    <t>https://www.getapp.com/finance-accounting-software/a/employee-compliance-management/</t>
  </si>
  <si>
    <t>Certemy is a cloud-based employee management software for ensuring workforce compliance. Key features include tracking, verifying, and managing credentials using one solution that integrates with existing systems. This software serves employers, certification boards, and licensing boards.Read more about Certemy Employee Compliance Management</t>
  </si>
  <si>
    <t>Saastrax</t>
  </si>
  <si>
    <t>https://www.getapp.com/it-management-software/a/saastrax/</t>
  </si>
  <si>
    <t>SaaSTrax is a cloud-based license and vendor management solution, which assists small to large organizations with purchase and subscription management. Key features include feedback collection, compliance issue tracking, expense management, automated renewal notifications, and reporting.Read more about Saastrax</t>
  </si>
  <si>
    <t>RedVector</t>
  </si>
  <si>
    <t>https://www.getapp.com/education-childcare-software/a/redvector/</t>
  </si>
  <si>
    <t>RedVector is an online training solution designed to help architects, engineers, &amp; construction workers obtain their professional licenses through continuing education (CE) courses. RedVector lets users manage multiple licenses across their organization.Read more about RedVector</t>
  </si>
  <si>
    <t>Simplify software asset management with a central license repository. Ensure license compliance and manage software requests and costs.Read more about VIZOR License Manager</t>
  </si>
  <si>
    <t>CumulusGate Licensing</t>
  </si>
  <si>
    <t>https://www.getapp.com/it-management-software/a/cumulusgate-licensing/</t>
  </si>
  <si>
    <t>CumulusGate Licensing is a cloud-based solution for independent software vendors (ISVs) and developers that helps streamline identity and license management processes. Key features include floating licenses, node locking, content management, and authentication.Read more about CumulusGate Licensing</t>
  </si>
  <si>
    <t>Municity</t>
  </si>
  <si>
    <t>https://www.getapp.com/government-social-services-software/a/municity/</t>
  </si>
  <si>
    <t>Municity is a cloud-based software solution from the International Code Council (ICC) built for the rapidly changing technology landscape. Access all of your Code Enforcement &amp; Community Developmental needs from the office, field, or remote. Save time &amp; improve efficiency.Read more about Municity</t>
  </si>
  <si>
    <t>illico</t>
  </si>
  <si>
    <t>https://www.getapp.com/industries-software/a/illico/</t>
  </si>
  <si>
    <t>illico is a multichannel document and process management software that provides local governments with tools to facilitate collaboration among residents and improve citizen relationships. Administrators can sort incoming mails based on queries and assign them to specific employees for resolution.Read more about illico</t>
  </si>
  <si>
    <t>SaaSLicense</t>
  </si>
  <si>
    <t>https://www.getapp.com/operations-management-software/a/saaslicense/</t>
  </si>
  <si>
    <t>SaaSLicense is a cloud-based solution designed to help businesses manage user licensing by monitoring application spend, risk management, and utilization. It lets users streamline contract management processes by collecting renewal &amp; contract licensing data &amp; setting notification preferences.Read more about SaaSLicense</t>
  </si>
  <si>
    <t>Elm</t>
  </si>
  <si>
    <t>https://www.getapp.com/it-management-software/a/elm/</t>
  </si>
  <si>
    <t>Control who uses your application and retain more customers.  Elm is the only software licensing and customer success platform that gives you product and customer insights with scalable pricing.Read more about Elm</t>
  </si>
  <si>
    <t>POSSE PLS</t>
  </si>
  <si>
    <t>https://www.getapp.com/government-social-services-software/a/posse-lms/</t>
  </si>
  <si>
    <t>POSSE PLS is an enterprise solution designed to help enterprises and municipalities in North America streamline operations related to licensing, site-inspections, construction permits, and more. Contractors can record, evaluate, retrieve, and manage information related to projects.Read more about POSSE PLS</t>
  </si>
  <si>
    <t>Absolute</t>
  </si>
  <si>
    <t>https://www.getapp.com/security-software/a/absolute-manage/</t>
  </si>
  <si>
    <t>Absolute Manage is a mobile device management software to deploy apps to mobiles, track devices, share files &amp; content, manage BYOD policies, &amp; more.Read more about Absolute</t>
  </si>
  <si>
    <t>Appsero</t>
  </si>
  <si>
    <t>https://www.getapp.com/it-management-software/a/appsero/</t>
  </si>
  <si>
    <t>Appsero automatically updates uses from GitHub, Bitbucket, or Gitlab. It reduces deployment time by up to three times.Read more about Appsero</t>
  </si>
  <si>
    <t>Acropolis</t>
  </si>
  <si>
    <t>https://www.getapp.com/it-management-software/a/easylicenser-license-manager/</t>
  </si>
  <si>
    <t>Acropolis is a comprehensive software-based license manager for your product licensing needs that provides ease-of-use for you as well as your end-user to use built-in sales opportunity management and audit features to maximize your revenueRead more about Acropolis</t>
  </si>
  <si>
    <t>Citywide Permitting</t>
  </si>
  <si>
    <t>https://www.getapp.com/government-social-services-software/a/citywide-permitting/</t>
  </si>
  <si>
    <t>Citywide Permitting is a cloud-based digital solution for permitting, planning, and licensing requirements. Users can manage records on a unified platform.Read more about Citywide Permitting</t>
  </si>
  <si>
    <t>IPM Suite</t>
  </si>
  <si>
    <t>https://www.getapp.com/it-management-software/a/ipm-suite/</t>
  </si>
  <si>
    <t>The IPM Suite rights and royalty management platform helps licensors, licensees, and publishers manage, monetize and protect assets.Read more about IPM Suite</t>
  </si>
  <si>
    <t>Certero for IBM</t>
  </si>
  <si>
    <t>https://www.getapp.com/it-management-software/a/certero-for-ibm/</t>
  </si>
  <si>
    <t>Certero provides unified IT asset management, which means the hardware, software and cloud assets are tracked in one place.Read more about Certero for IBM</t>
  </si>
  <si>
    <t>Matrix42 License Management</t>
  </si>
  <si>
    <t>https://www.getapp.com/it-management-software/a/matrix42-license-management/</t>
  </si>
  <si>
    <t>License Management determines where systems are located, what software has been installed, and which licenses apply.Read more about Matrix42 License Management</t>
  </si>
  <si>
    <t>digip</t>
  </si>
  <si>
    <t>https://www.getapp.com/all-software/a/digital-trademark-protection-service/</t>
  </si>
  <si>
    <t>Digip offers an all-in-one digital trademark registration and surveillance service for businesses of all sizes.Read more about digip</t>
  </si>
  <si>
    <t>Nucleus HR</t>
  </si>
  <si>
    <t>https://www.getapp.com/hr-employee-management-software/a/nucleus-hr/</t>
  </si>
  <si>
    <t>Nucleus HR is a human resources management software designed to help businesses collect large amounts of data from active and inactive employees, such as family structure, medical data, performance information, and more.Read more about Nucleus HR</t>
  </si>
  <si>
    <t>Zomentum Connect</t>
  </si>
  <si>
    <t>https://www.getapp.com/it-management-software/a/zomentum-connect/</t>
  </si>
  <si>
    <t>Streamline your billing process while automatically synchronizing your customer licensing information to your PSA.Zomentum Connect prevents revenue leakage by reconciling licences with your PSA, automating the billing process for monthly services.Read more about Zomentum Connect</t>
  </si>
  <si>
    <t>Gov2biz</t>
  </si>
  <si>
    <t>https://www.getapp.com/government-social-services-software/a/gov2biz/</t>
  </si>
  <si>
    <t>Gov2biz is a comprehensive SaaS platform for government licensing and permitting agencies, providing everything they need to regulate business, professional, and occupational licenses in one place.Read more about Gov2biz</t>
  </si>
  <si>
    <t>Viio</t>
  </si>
  <si>
    <t>https://www.getapp.com/it-management-software/a/oveo/</t>
  </si>
  <si>
    <t>Viio enables modern IT teams to discover, manage and secure their entire SaaS portfolio in one platform.Read more about Viio</t>
  </si>
  <si>
    <t>Certero for SAP Applications</t>
  </si>
  <si>
    <t>https://www.getapp.com/it-management-software/a/certero-for-sap-applications/</t>
  </si>
  <si>
    <t>Certero for SAP Applications is designed to help organizations gather, analyze, and present business data to measure the usage of SAP applications. The application allows IT professionals to automate governance processes, optimize costs with SAP licensing, conduct analytics, and automate repetitive manual tasks.Read more about Certero for SAP Applications</t>
  </si>
  <si>
    <t>Nuvovis Software Licensing</t>
  </si>
  <si>
    <t>https://www.getapp.com/it-management-software/a/nuvovis-software-licensing/</t>
  </si>
  <si>
    <t>Nuvovis makes adding software licensing and copy protection to any software, including digital distribution portals and web applications quick and easy. Designed for ease of use by developers across all language platforms, NuvoVis acts as a middleware layer between your application and our cloud based activation services.Read more about Nuvovis Software Licensing</t>
  </si>
  <si>
    <t>License Manager for Jira</t>
  </si>
  <si>
    <t>https://www.getapp.com/it-management-software/a/license-manager-for-jira/</t>
  </si>
  <si>
    <t>License Manager helps manage and track from one place in Jira cloud licenses, domains, SSL certificates, subscriptions, and manually added third-party software of any type (BOX, OEM, ESD).Read more about License Manager for Jira</t>
  </si>
  <si>
    <t>FlexNet Licensing</t>
  </si>
  <si>
    <t>https://www.getapp.com/it-management-software/a/revenera-software-monetization/</t>
  </si>
  <si>
    <t>Revenera Software Monetization helps businesses streamline software licensing, entitlement, activation, delivery, updates, packaging models, and more. It lets users automate version upgrades, customer notifications, renewals, usage tracking, transactions, and other software related operations.Read more about FlexNet Licensing</t>
  </si>
  <si>
    <t>i3 Public Sector</t>
  </si>
  <si>
    <t>https://www.getapp.com/legal-law-software/a/i3-public-sector/</t>
  </si>
  <si>
    <t>i3 Public Sector is a cloud-based solution that helps various public organizations manage transportation, collections, utilities, court cases, and other operations. The application allows users to view and monitor their projects and track performance and tasks via a unified portal.Read more about i3 Public Sector</t>
  </si>
  <si>
    <t>Load Testing</t>
  </si>
  <si>
    <t>https://www.getapp.com/it-management-software/load-testing/os/web-based</t>
  </si>
  <si>
    <t>LoadView</t>
  </si>
  <si>
    <t>https://www.getapp.com/development-tools-software/a/loadview/</t>
  </si>
  <si>
    <t>LoadView is a cloud-based load testing software designed to help developers manage load testing for websites, APIs, web applications, streaming media, third-party services, and more via a unified portal. The application utilizes Azure cloud and Amazon Web Services (AWS) to allow DevOps teams to build and run custom tests using concurrent connections and different browsers like Chrome, Mozilla Firefox, Microsoft Edge, and more.Read more about LoadView</t>
  </si>
  <si>
    <t>Optimize IVR performance with Klearcom’s load testing across 100+ countries. Our AI-driven SaaS platform tests toll and toll-free numbers in real-time, simulating high call volumes to detect bottlenecks. No installation needed, with 24/7 support, ensuring seamless performance during peak demand periRead more about Klearcom</t>
  </si>
  <si>
    <t>The industry's most comprehensive and scalable cloud-based load testing solution for any application architecture – from monoliths to microservices to serverless. Siimulate real-world user scenarios at unprecedented scale, replicating peak traffic conditions with millions of concurrent virtual usersRead more about BlazeMeter</t>
  </si>
  <si>
    <t>WAPT is a performance testing tool designed to test any website or web-based applications against load with test design and load generation featuresRead more about WAPT</t>
  </si>
  <si>
    <t>LoadNinja</t>
  </si>
  <si>
    <t>https://www.getapp.com/it-management-software/a/loadninja/</t>
  </si>
  <si>
    <t>LoadNinja is a load testing solution that helps businesses create test scripts, analyze performance results, handle CI/CD integrations, and more from within a centralized platform.Read more about LoadNinja</t>
  </si>
  <si>
    <t>Bespoken</t>
  </si>
  <si>
    <t>https://www.getapp.com/it-management-software/a/bespoken/</t>
  </si>
  <si>
    <t>Bespoken brings a modern approach to Load Testing by focusing on automated, AI-driven validation of IVRs and chatbots. It ensures voice and chat systems perform reliably across real-world user flows.Read more about Bespoken</t>
  </si>
  <si>
    <t>OpenText Core Performance Engineering</t>
  </si>
  <si>
    <t>https://www.getapp.com/it-management-software/a/loadrunner-cloud/</t>
  </si>
  <si>
    <t>LoadRunner Cloud is a cloud-based load testing software designed to help businesses plan, design, and run performance tests for websites or mobile applications to identify issues and view results in real-time. The platform captures data on application behaviors under multiple user environments.Read more about OpenText Core Performance Engineering</t>
  </si>
  <si>
    <t>ApiZapi</t>
  </si>
  <si>
    <t>https://www.getapp.com/it-management-software/a/apizapi/</t>
  </si>
  <si>
    <t>ApiZapi is a cloud-hosted service that runs Web Application load tests on your HTTP API endpoint.Read more about ApiZapi</t>
  </si>
  <si>
    <t>Managed Service Providers (MSP)</t>
  </si>
  <si>
    <t>https://www.getapp.com/it-management-software/managed-service-providers-msp/os/web-based</t>
  </si>
  <si>
    <t>https://www.capterra.com/ppc/clicks/collect/GA/directory/a9c83307-dacf-4f3d-85db-a7c4005a0803/destination?country=ID&amp;language=en&amp;specificLocation=serp_oses&amp;sessionStartPage=&amp;categoryId=6966d62f-5c8e-482a-a42c-33c22e7838f8&amp;listingPosition=1&amp;gaClientId=R0ExLjEuNTkyNzYxNDUwLjE3NTY2MTQ4Mz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76ec3e8-6930-441f-b734-ef5c039e413e</t>
  </si>
  <si>
    <t>NinjaOne offers all the features, flexibility, and power MSPs need in a fast-to-setup, easy-to-manage package. Our centralized, policy-based management approach puts automation at the center of your endpoint management strategy while our modern UI drives radical improvements to efficiency.Read more about NinjaOne</t>
  </si>
  <si>
    <t>TeamViewer enables MSPs to deliver efficient, secure remote support, enhancing client satisfaction and operational efficiency.Read more about TeamViewer</t>
  </si>
  <si>
    <t>Zoho Assist</t>
  </si>
  <si>
    <t>https://www.getapp.com/customer-service-support-software/a/zoho-assist/</t>
  </si>
  <si>
    <t>Managed Service Providers can provide professional, seamless remote support and unattended access that works through firewalls &amp; proxies. Easy deployment.Read more about Zoho Assist</t>
  </si>
  <si>
    <t>Splashtop Remote Support is essential for MSPs, offering unattended access to client systems for smooth IT management. It allows system updates, software installs, and troubleshooting without disrupting client workflows. A trusted global choice for MSPs.Read more about Splashtop</t>
  </si>
  <si>
    <t>NAKIVO Backup &amp; Replication is a comprehensive backup and disaster recovery solution tailored to meet the needs of Managed Service Providers (MSPs). It empowers MSPs to deliver robust data protection, ensuring availability and integrity across diverse client environments.Read more about NAKIVO Backup &amp; Replication</t>
  </si>
  <si>
    <t>Supremo Remote Desktop</t>
  </si>
  <si>
    <t>https://www.getapp.com/customer-service-support-software/a/supremo-remote-desktop/</t>
  </si>
  <si>
    <t>SupRemo helps private and companies to connect with remote devices or servers to manage applications and provide support. The white-label capabilities let professionals personalize the interface using custom logos, company details and themes to establish brand identity with clients.Read more about Supremo Remote Desktop</t>
  </si>
  <si>
    <t>PDQ Deploy is the best way to be your own Managed Service Provider. Update third-party software, deploy custom scripts, and make impactful configuration changes in minutes. With 200+ ready-to-deploy applications right out of the box.Read more about PDQ Deploy &amp; Inventory</t>
  </si>
  <si>
    <t>Atera’s all-in-one platform provides MSPs with various integrated solutions across the entire IT landscape, helping them gain visibility, take control, and provide the highest quality of service. This includes Remote Monitoring &amp; Management, Helpdesk, IT Automation, Ticketing, and Reporting – all inRead more about Atera</t>
  </si>
  <si>
    <t>An MSP Platform that lets you manage the technology needs of small business - on your own terms - simply, efficiently, and from anywhere. RMM, Endpoint Protection and Backup, from one place. Used by 5,000+ MSPs worldwide.Read more about Pulseway</t>
  </si>
  <si>
    <t>Cove Data Protection offers appliance-free direct-to-cloud backup for servers, workstations, and Microsoft 365 data.Read more about Cove Data Protection</t>
  </si>
  <si>
    <t>Scale Your MSP Business - Your customers are moving to the cloud. Now, you can manage their systems, apps, networks, &amp; more – all from one pane of glass.Read more about JumpCloud Directory Platform</t>
  </si>
  <si>
    <t>DNS Based Advanced Web Security Filter blocking Malware, Ransomware and Phishing attempts. MSP Private cloud versions with full multitenancy and MSP friendly pricingRead more about WebTitan</t>
  </si>
  <si>
    <t>Acronis Cyber Backup</t>
  </si>
  <si>
    <t>https://www.getapp.com/it-management-software/a/acronis-backup-12/</t>
  </si>
  <si>
    <t>Acronis Cyber Backup Cloud protects any virtual, physical, and cloud environment, and lets you quickly realize incremental revenues with zero upfront costs and a pay-as-you-go business modelRead more about Acronis Cyber Backup</t>
  </si>
  <si>
    <t>Blackpoint MDR</t>
  </si>
  <si>
    <t>https://www.getapp.com/security-software/a/blackpoint-mdr/</t>
  </si>
  <si>
    <t>Blackpoint MDR provides advanced cyber protection through a fully managed integrated ecosystem of services with intuitive capabilities that streamline security. Blackpoint MDR technology is purpose-built to provide an agile response to attacks, offering continuous visibility and protection across an ever-changing attack surface.Read more about Blackpoint MDR</t>
  </si>
  <si>
    <t>SafeDNS</t>
  </si>
  <si>
    <t>https://www.getapp.com/security-software/a/safedns/</t>
  </si>
  <si>
    <t>SafeDNS is a DNS-based internet security and web filtering service designed to help businesses, educational institutions, and nonprofits protect their network against malware, phishing, inappropriate content, and more whilst maintaining compliance with statutory regulations.Read more about SafeDNS</t>
  </si>
  <si>
    <t>ONEiO is a cloud-based solution provider that specializes in integrating IT service management (ITSM) tools and processes. We offer a solution that streamlines ITSM functions, making it easier for organizations to manage their internal and outsourced IT operations.Read more about ONEiO</t>
  </si>
  <si>
    <t>Huntress</t>
  </si>
  <si>
    <t>https://www.getapp.com/it-management-software/a/huntress/</t>
  </si>
  <si>
    <t>Huntress is a cloud-based cybersecurity platform, which helps organizations track threats, vulnerabilities, and exploits. With its dashboard, security professionals can monitor active incidents, review investigations, receive custom incident reports, and respond to threats in an automated manner.Read more about Huntress</t>
  </si>
  <si>
    <t>ManageEngine Password Manager Pro</t>
  </si>
  <si>
    <t>https://www.getapp.com/security-software/a/manageengine-password-manager-pro/</t>
  </si>
  <si>
    <t>Password Manager Pro is a secure vault for storing and managing shared sensitive information such as passwords, documents and digital identities of enterprises.Read more about ManageEngine Password Manager Pro</t>
  </si>
  <si>
    <t>Kaseya BMS is a business management solution designed to help IT Departments &amp; MSPs manage projects, inventory, CRM, time, expense, billing and more with ease.Read more about Kaseya BMS</t>
  </si>
  <si>
    <t>XIA Configuration</t>
  </si>
  <si>
    <t>https://www.getapp.com/it-management-software/a/xia-configuration/</t>
  </si>
  <si>
    <t>XIA Configuration is a server documentation tool which generates network documentation automatically for the user's IT infrastructure.Read more about XIA Configuration</t>
  </si>
  <si>
    <t>NMIS</t>
  </si>
  <si>
    <t>https://www.getapp.com/security-software/a/nmis/</t>
  </si>
  <si>
    <t>NMIS (Network Management Information System) is an open-source system designed to help businesses handle administration of various computer networks on a unified platform. It enables network engineers to conduct fault analysis, monitor IT systems’ performances, and gain insights into network status.Read more about NMIS</t>
  </si>
  <si>
    <t>Browntape</t>
  </si>
  <si>
    <t>https://www.getapp.com/website-ecommerce-software/a/browntape/</t>
  </si>
  <si>
    <t>Outsource End-to-End Ecommerce Management Across Online MarketplacesRead more about Browntape</t>
  </si>
  <si>
    <t>ConnectWise is transforming the way IT and cybersecurity are delivered to small businesses. We believe technology should empower business growth, not bottleneck it—and we’re 100% committed to helping MSPs and their customers take on whatever lies ahead.Read more about ConnectWise Cybersecurity Management</t>
  </si>
  <si>
    <t>SilverSky Managed Security Services</t>
  </si>
  <si>
    <t>https://www.getapp.com/security-software/a/silversky-managed-security-services/</t>
  </si>
  <si>
    <t>SilverSky Managed Security Services is a cloud-based cybersecurity platform that helps businesses monitor firewalls and automate remediation processes to handle threats. Features include routing, authentication, issue tracking, encryption, content filtering, log management, and analytics.Read more about SilverSky Managed Security Services</t>
  </si>
  <si>
    <t>DeskDirector</t>
  </si>
  <si>
    <t>https://www.getapp.com/it-management-software/a/deskdirector-portal/</t>
  </si>
  <si>
    <t>DeskDirector Portal is an ITSM software designed to help managed service providers (MSPs) automate tasks and streamline communication processes to manage customer service. Administrators can configure custom approval workflows and manage incoming client requests.Read more about DeskDirector</t>
  </si>
  <si>
    <t>Dark Web ID</t>
  </si>
  <si>
    <t>https://www.getapp.com/security-software/a/dark-web-id/</t>
  </si>
  <si>
    <t>Dark Web ID is a cloud-based cybersecurity tool, which monitors the dark web and alerts businesses to any risks or threats. The platform can be used by MSPs or enterprises to prevent data breaches and ensure sensitive employee or company data is not available on the dark web.Read more about Dark Web ID</t>
  </si>
  <si>
    <t>BackBox is a full multi-tenant system that offers role-based administration control and automated management of user access for multiple clients. BackBox offers a simple way to intelligently automate OS upgrades, backup, restoration, and compliance of all devices on a network.Read more about BackBox</t>
  </si>
  <si>
    <t>Guardz</t>
  </si>
  <si>
    <t>https://www.getapp.com/all-software/a/guardz/</t>
  </si>
  <si>
    <t>Guardz is a managed cybersecurity solution built for MSPs to holistically protect and provide insurance coverage to SMEs with a holistic and multilayered approach.The Guardz platform continuously monitors businesses' digital landscapes to safeguard their assets.Read more about Guardz</t>
  </si>
  <si>
    <t>Docusnap</t>
  </si>
  <si>
    <t>https://www.getapp.com/it-management-software/a/docusnap/</t>
  </si>
  <si>
    <t>Docusnap is a software package for the inventory, categorization, and documentation of IT environments. The program documents the network structure as well as the versions of software, hardware, operating systems, and licenses used.Read more about Docusnap</t>
  </si>
  <si>
    <t>Heimdal XDR</t>
  </si>
  <si>
    <t>https://www.getapp.com/security-software/a/heimdal-extended-detection-and-response-xdr/</t>
  </si>
  <si>
    <t>Heimdal XDR provides a multi-layered approach to threat defense, combining threat prevention, detection, and response capabilities in a single unified platform. The platform is designed to empower MSSPs with the tools and insights needed to stay ahead of cyber adversaries and protect their clients.Read more about Heimdal XDR</t>
  </si>
  <si>
    <t>ManageEngine PAM360</t>
  </si>
  <si>
    <t>https://www.getapp.com/security-software/a/manageengine-pam360/</t>
  </si>
  <si>
    <t>ManageEngine PAM360 empowers enterprises looking to stay ahead of this growing risk with a robust privileged access management (PAM) program that ensures no privileged access pathway to mission-critical assets is left unmanaged, unknown, or unmonitored.Read more about ManageEngine PAM360</t>
  </si>
  <si>
    <t>Beyond DLP</t>
  </si>
  <si>
    <t>https://www.getapp.com/security-software/a/beyond-dlp/</t>
  </si>
  <si>
    <t>Beyond DLP is a data protection platform to track and protect scattered data. ITsMine's software brings data protection to enterprises in a clear API-based solution.Read more about Beyond DLP</t>
  </si>
  <si>
    <t>Cynet 360</t>
  </si>
  <si>
    <t>https://www.getapp.com/security-software/a/cynet-360/</t>
  </si>
  <si>
    <t>Cynet 360 is an all-in-one security platform that provides endpoint threat detection and response for networks that require advanced protection. It gives network administrators visibility over all networked devices, users, and events. Cyber security technology is viable for companies of all sizes.Read more about Cynet 360</t>
  </si>
  <si>
    <t>EventLog Analyzer MSSP is a web-based, real-time log management and IT compliance solution for managed security service providers. Collect, manage, and analyze multiple clients' log data to derive insights on network security. EventLog Analyzer MSSP offers audit-ready compliance reports and violatioRead more about ManageEngine EventLog Analyzer</t>
  </si>
  <si>
    <t>Boundless Automation is a network management solution designed to deploy, configure, audit, and manage Cisco Meraki networks at scale. The solution enables IT professionals to scale and streamline network operations, save time, increase agility, and become more competitive.Read more about Boundless Automation</t>
  </si>
  <si>
    <t>NOLA</t>
  </si>
  <si>
    <t>https://www.getapp.com/it-communications-software/a/nola-automation/</t>
  </si>
  <si>
    <t>NOLA AUTOMATION is an auto dialer solution that helps call centers communicate with customers via various methods including outbound or inbound calls, SMS, emails, live chat, and more. It allows sales teams to analyze customer journey by targeting leads or customers and creating strategic plans.Read more about NOLA</t>
  </si>
  <si>
    <t>CODA Footprint</t>
  </si>
  <si>
    <t>https://www.getapp.com/security-software/a/coda-footprint/</t>
  </si>
  <si>
    <t>CODA Footprint is a SaaS multi-tenant attack surface reduction solution that covers vulnerability management, contextual risk scoring and prioritized remediation in an all-in-one package.Read more about CODA Footprint</t>
  </si>
  <si>
    <t>Partner with a MSP to optimize your IT operations. Gain access to expert IT support, proactive monitoring, network management, and cloud solutions. Increase efficiency, enhance security, and focus on strategic initiatives while leaving day-to-day IT tasks to experienced professionals.Read more about DaaS</t>
  </si>
  <si>
    <t>ThreatSTOP DNS Defense</t>
  </si>
  <si>
    <t>https://www.getapp.com/security-software/a/threatstop-dns-defense/</t>
  </si>
  <si>
    <t>ThreatSTOP DNS Defense enables true protective DNS (PDNS) with continuous updates from 900+ threat intelligence sources. DNS Defense turns existing DDI/IPAM or DNS Servers into security enforcement points that stop dangerous and unwanted traffic before damage is done.Read more about ThreatSTOP DNS Defense</t>
  </si>
  <si>
    <t>Enjoy the full range of our monitoring features - and let us take care of the hosting. The initial setup of PRTG Hosted Monitor is straightforward; you get instant feedback from the system.PRTG Hosted Monitor comes with more than 250 preconfigured sensors which allow you as an MSP to create customiRead more about PRTG Hosted Monitor</t>
  </si>
  <si>
    <t>Ubersmith</t>
  </si>
  <si>
    <t>https://www.getapp.com/finance-accounting-software/a/ubersmith-de/</t>
  </si>
  <si>
    <t>Ubersmith provides billing, device monitoring, and ticketing solutions that are open, scalable, and integrated &amp; serves multiple verticals including Data Center, Hosting, Cloud, ISP, and Telco companies.Read more about Ubersmith</t>
  </si>
  <si>
    <t>metricVOICE</t>
  </si>
  <si>
    <t>https://www.getapp.com/it-communications-software/a/metricvoice/</t>
  </si>
  <si>
    <t>metricVOICE by Fastmetrics - cloud hosted phones, VoIP &amp; UCaaS. Backed by LIVE USA SUPPORT.Connect how you work, where you work. The ESSENTIALS plan starts from $15 per month.Read more about metricVOICE</t>
  </si>
  <si>
    <t>Good Sign</t>
  </si>
  <si>
    <t>https://www.getapp.com/finance-accounting-software/a/good-sign/</t>
  </si>
  <si>
    <t>Good Sign is a cloud-based revenue monetization solution for companies of all sizes. It offers users an effective billing system and more than one type of pricing structure.Read more about Good Sign</t>
  </si>
  <si>
    <t>Propel Your MSP</t>
  </si>
  <si>
    <t>https://www.getapp.com/it-management-software/a/propel-your-msp/</t>
  </si>
  <si>
    <t>Propel Your MSP is a SaaS managed service provider (MSP) software that helps businesses manage strategic planning processes across IT assets and projects. Staff members can build custom questionnaires and generate reports to analyze and gain insights into current IT infrastructure standards.Read more about Propel Your MSP</t>
  </si>
  <si>
    <t>StaffBridge Mobilize</t>
  </si>
  <si>
    <t>https://www.getapp.com/hr-employee-management-software/a/staffbridge-mobilize/</t>
  </si>
  <si>
    <t>StaffBridge Mobilize is a staffing agency software designed to help businesses manage applicant tracking, competency, compliance, employee engagement, credentialing, onboarding, invoicing, and payroll, among other processes. Administrators can access a list of available staff members, match them with open work shifts and streamline communication using mobile devices.Read more about StaffBridge Mobilize</t>
  </si>
  <si>
    <t>ZaveIT is purpose-built for MSPs, offering tools to sell, deliver, and manage services and products — complete with automation, customer portals, and partner enablement.Read more about ZaveIT</t>
  </si>
  <si>
    <t>Barracuda RMM</t>
  </si>
  <si>
    <t>https://www.getapp.com/it-management-software/a/barracuda-rmm/</t>
  </si>
  <si>
    <t>Barracuda RMM is a remote monitoring and management solution for security assessments. It is designed to help MSPs grow their business, automate routine tasks, remediate customer issues, and reduce operational costs. Barracuda RMM can deliver multi-layered security services and provides comprehensive reporting capabilities.Read more about Barracuda RMM</t>
  </si>
  <si>
    <t>AWS offers tremendous IT power, but providing managed services for AWS can be highly complex. With Centricity from CloudHesive, managing your AWS environment is easy. You gain the full power of AWS without the challenge of understanding the technical underpinnings of complex cloud services.Read more about Centricity</t>
  </si>
  <si>
    <t>ETran</t>
  </si>
  <si>
    <t>https://www.getapp.com/finance-accounting-software/a/etran/</t>
  </si>
  <si>
    <t>FTNI’s ETran solution helps customers streamline payment processing and minimize risk by consolidating Remote Deposit Capture, single and recurring ACH and credit/debit card transactions, on a single platform, in a managed services environment.Read more about ETran</t>
  </si>
  <si>
    <t>IBM i Monitoring Facility Check</t>
  </si>
  <si>
    <t>https://www.getapp.com/it-management-software/a/ibm-i-monitoring-facility-check/</t>
  </si>
  <si>
    <t>IBM i Monitoring Facility Check is a software that allows businesses to control, manage, and analyze the IBM i AS/400 system. The solution helps manage the security levels of the IBM i system and streamline operational procedures.Read more about IBM i Monitoring Facility Check</t>
  </si>
  <si>
    <t>TruOps</t>
  </si>
  <si>
    <t>https://www.getapp.com/operations-management-software/a/truops/</t>
  </si>
  <si>
    <t>Get holistic insight into your risk environment, improve resiliency, make smarter decisions, and streamline your internal processes.Read more about TruOps</t>
  </si>
  <si>
    <t>Full Service</t>
  </si>
  <si>
    <t>https://www.getapp.com/it-management-software/a/full-service/</t>
  </si>
  <si>
    <t>Protected Full Service is an IT support solution that provides full-service IT management for businesses. It offers services like infrastructure design, cloud migration, security, storage, connectivity, remediation, monitoring, and more.Read more about Full Service</t>
  </si>
  <si>
    <t>Todyl Security Platform</t>
  </si>
  <si>
    <t>https://www.getapp.com/it-management-software/a/todyl-security-platform/</t>
  </si>
  <si>
    <t>Todyl is an all-in-one cloud-based cybersecurity platform that lets users identify threats, protect data, simplify architectures, and more.Read more about Todyl Security Platform</t>
  </si>
  <si>
    <t>Zomentum Grow</t>
  </si>
  <si>
    <t>https://www.getapp.com/sales-software/a/zomentum/</t>
  </si>
  <si>
    <t>Accelerate deals and increase revenue with the sales acceleration application built exclusively for MSPs. Conduct assessments, align vendor partnerships, design proposals, convert deals, automate sales, analyze reports and expand MSP business in an end-to-end platform.Read more about Zomentum Grow</t>
  </si>
  <si>
    <t>365 Total Backup</t>
  </si>
  <si>
    <t>https://www.getapp.com/it-management-software/a/altaro-office-365-backup-1/</t>
  </si>
  <si>
    <t>365 Total Backup (formerly Altaro Office 365 Backup) is designed to help managed service providers (MSPs) and IT firms backup OneDrive, Microsoft Office 365, and SharePoint files. It enables organizations to automatically store customers’ data using Hornetsecurity's Azure infrastructure, add or remove users from the backup list, and automate workflows via a unified portal.Read more about 365 Total Backup</t>
  </si>
  <si>
    <t>ManageEngine Mobile Device Manager Plus MSP</t>
  </si>
  <si>
    <t>https://www.getapp.com/it-management-software/a/manageengine-mobile-device-manager-plus-msp/</t>
  </si>
  <si>
    <t>Mobile Device Manager Plus MSP offers a comprehensive solution for IT administrators to streamline mobile device management, ensuring security, control, and efficiency.Read more about ManageEngine Mobile Device Manager Plus MSP</t>
  </si>
  <si>
    <t>Master Data Management</t>
  </si>
  <si>
    <t>https://www.getapp.com/it-management-software/master-data-management/os/web-based</t>
  </si>
  <si>
    <t>https://www.capterra.com/ppc/clicks/collect/GA/directory/cfd0ebfd-dc3b-4cf3-bd14-61cb4f82ec52/destination?country=ID&amp;language=en&amp;specificLocation=serp_oses&amp;sessionStartPage=&amp;categoryId=bc270ec3-724d-4d9f-aed9-352ee81f94e8&amp;listingPosition=1&amp;gaClientId=R0ExLjEuMzc3MzQ4ODA1LjE3NTY2MTQ5Mj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4344309-6fe3-44d5-883e-707316b6ce88</t>
  </si>
  <si>
    <t>Ensure you always have easy access to trusted, synchronized data throughout your digital ecosystem by creating “golden records.” A single source of truth provides the confidence that your business is making wise investments based on accurate information.Read more about Boomi</t>
  </si>
  <si>
    <t>Grepsr is a leading Master Data Management (MDM) solution, providing businesses with powerful tools to efficiently manage and organize their data. With our comprehensive platform, users can easily collect, cleanse, and consolidate data from multiple sources, ensuring accuracy and consistency.Read more about Grepsr</t>
  </si>
  <si>
    <t>Most MDM projects have data gaps which are ultimately filled by spreadsheets or custom code. Intellimas is the perfect app to solve this. It's built for live master data retrieval and can be extended with user defined fields and business logic for a complete process. Great for reference data mgmt.Read more about Intellimas</t>
  </si>
  <si>
    <t>Reduce data silos and errors, and increase operational efficiency with Pimcore's open-source master data management (MDM) platform. Centrally manage all your master data in one place for maximum efficiency.Read more about Pimcore</t>
  </si>
  <si>
    <t>Adverity is an integrated data platform that enables companies to reduce complexity and make better decisions with advanced Master Data Management features.Read more about Adverity</t>
  </si>
  <si>
    <t>AppBase DCM &amp; BPM Platform</t>
  </si>
  <si>
    <t>https://www.getapp.com/it-management-software/a/appbase-dcm-bpm-platform/</t>
  </si>
  <si>
    <t>Eccentex delivers next-generation dynamic case management and business process automation solutions that are enhanced by Eccentex AI Services to help brands and government entities achieve results quickly and easily.Read more about AppBase DCM &amp; BPM Platform</t>
  </si>
  <si>
    <t>Vistex</t>
  </si>
  <si>
    <t>https://www.getapp.com/sales-software/a/vistex/</t>
  </si>
  <si>
    <t>Vistex is a cloud-based software that helps automate trade and channel programs, facilitates master data management, and provides visibility into vendor performance and program profitability. The platform allows you to manage various operations, including trade partner management, supplier data management, contract management, and more.Read more about Vistex</t>
  </si>
  <si>
    <t>SyncForce</t>
  </si>
  <si>
    <t>https://www.getapp.com/marketing-software/a/syncforce/</t>
  </si>
  <si>
    <t>SyncForce is an unique software system that connects product development with the distribution of product information. With the SyncForce Product Success Platform packaged goods manufacturers accelerate product development and ensure optimal digital availability across all channels and customers.Read more about SyncForce</t>
  </si>
  <si>
    <t>Gepard PIM</t>
  </si>
  <si>
    <t>https://www.getapp.com/project-management-planning-software/a/gepard-pim/</t>
  </si>
  <si>
    <t>AI-powered Gepard PIM is a cloud-based solution that allows users to easily manage product-related information, validate and enrich it, and automatically distribute it to the various sales channels in an already adjusted data structure.Read more about Gepard PIM</t>
  </si>
  <si>
    <t>Keen IO</t>
  </si>
  <si>
    <t>https://www.getapp.com/business-intelligence-analytics-software/a/keen-io/</t>
  </si>
  <si>
    <t>Keep your event data reliably and securely within Keen. Send it wherever you want to.Read more about Keen IO</t>
  </si>
  <si>
    <t>ATAMYA Product Cloud</t>
  </si>
  <si>
    <t>https://www.getapp.com/it-management-software/a/eggheads-suite/</t>
  </si>
  <si>
    <t>With ATAMYA Product Cloud, our PIM software with on-board MDM functions, you synthesize your company’s various data sources into the perfect data basis for high-quality business decisions. Fast, simple, and effortless at the click of a few buttons.Read more about ATAMYA Product Cloud</t>
  </si>
  <si>
    <t>D&amp;B Connect</t>
  </si>
  <si>
    <t>https://www.getapp.com/it-management-software/a/d-b-connect/</t>
  </si>
  <si>
    <t>D&amp;B Connect is a customizable, self-service master data management solution built to scale. Eliminate data silos across the organization and bring all your data together using the D&amp;B Connect family of products.Read more about D&amp;B Connect</t>
  </si>
  <si>
    <t>TIBCO MDM</t>
  </si>
  <si>
    <t>https://www.getapp.com/security-software/a/tibco-mdm/</t>
  </si>
  <si>
    <t>TIBCO MDM is a master data management software designed to help businesses manage customers, products, services, assets, and suppliers at the level of a single record. It equips users with data-driven insights to improve business processes and deliver better customer experiences.Read more about TIBCO MDM</t>
  </si>
  <si>
    <t>Shinydocs</t>
  </si>
  <si>
    <t>https://www.getapp.com/it-management-software/a/shinydocs/</t>
  </si>
  <si>
    <t>Shinydocs is a cloud-based master data management solution that automates the critical first step of any information management program by finding documents, files, and records and aligning them with your people, processes, and regulations. The software centralizes content from disparate data repositories, delivering the information needed to meet business objectives.Read more about Shinydocs</t>
  </si>
  <si>
    <t>Streamvisor</t>
  </si>
  <si>
    <t>https://www.getapp.com/it-management-software/a/streamvisor/</t>
  </si>
  <si>
    <t>Streamvisor is a master data management solution that helps businesses capture, observe, administer, and secure data. The platform enables administrators to gain insight into event-driven architecture, explore live data, monitor key metrics, and access multiple environments.Read more about Streamvisor</t>
  </si>
  <si>
    <t>To-Increase Master Data Management Suite</t>
  </si>
  <si>
    <t>https://www.getapp.com/it-management-software/a/to-increase-master-data-management-suite/</t>
  </si>
  <si>
    <t>To-Increase Master Data Management Suite is a collection of no-code master data management, data quality, and data entry solutions embedded in Dynamics 365 Finance &amp; Supply Chain Management that help you create, update, validate, approve, enrich, distribute and secure your company’s data seamlessly.Read more about To-Increase Master Data Management Suite</t>
  </si>
  <si>
    <t>Grapple</t>
  </si>
  <si>
    <t>https://www.getapp.com/it-management-software/a/grapple-1/</t>
  </si>
  <si>
    <t>Grapple is a no-code data platform designed for business users to explore and analyze data without technical expertise. The platform features natural language querying, automatic data refresh, and seamless integration with various applications without requiring a data warehouse or ETL processes. Users can create visualizations, share insights, and connect data sources in under a minute.Read more about Grapple</t>
  </si>
  <si>
    <t>Prime MDM</t>
  </si>
  <si>
    <t>https://www.getapp.com/it-management-software/a/prime-mdm/</t>
  </si>
  <si>
    <t>PrimeMDM is an AI-powered customer master data management platform that provides a privacy-first solution with a powerful entity resolution engine. The platform offers end-to-end capabilities enabled by AI and machine learning to help organizations manage customer data in real-time, strengthen customer onboarding, and enhance customer experience.Read more about Prime MDM</t>
  </si>
  <si>
    <t>Manch MDM</t>
  </si>
  <si>
    <t>https://www.getapp.com/it-management-software/a/manch-mdm/</t>
  </si>
  <si>
    <t>Manch MDM is a cloud-based master data management solution that helps businesses with data capture, quality checks, governance controls, and reporting.Read more about Manch MDM</t>
  </si>
  <si>
    <t>Reltio Cloud</t>
  </si>
  <si>
    <t>https://www.getapp.com/it-management-software/a/reltio-cloud/</t>
  </si>
  <si>
    <t>Reltio Cloud is a web-based master data management service that serves companies of all sizes in the insurance, healthcare, retail, tech, finance, and travel sectors. Key features include data blending, visualization, capturing, transferring, high-volume data processing, and predictive analysis.Read more about Reltio Cloud</t>
  </si>
  <si>
    <t>GenRocket</t>
  </si>
  <si>
    <t>https://www.getapp.com/it-management-software/a/genrocket/</t>
  </si>
  <si>
    <t>GenRocket is a cloud-based test data automation platform, which helps businesses model, design, deploy, and manage test data. It generates real-time synthetic test data for unit testing and accelerates CI/CD pipeline by integrating test data and test automation.Read more about GenRocket</t>
  </si>
  <si>
    <t>Omni Channel Stream</t>
  </si>
  <si>
    <t>https://www.getapp.com/it-management-software/a/omni-channel-stream/</t>
  </si>
  <si>
    <t>A central multi-channel solution for product master data, multimedia content such as marketing documents, and sakes and construction documents, all in one platform.Read more about Omni Channel Stream</t>
  </si>
  <si>
    <t>instacount PLUS</t>
  </si>
  <si>
    <t>https://www.getapp.com/healthcare-pharmaceuticals-software/a/instacount-plus/</t>
  </si>
  <si>
    <t>instacount PLUS is a software package that supports documenting the preparation and supply of sterile goods. It can be used in all hospital areas for instrument management. Interfaces to medical devices and other hospital information systems are available.Read more about instacount PLUS</t>
  </si>
  <si>
    <t>All-in-one Master Data Management solution for e-commerce. Easy &amp; affordable.Read more about PimLayer</t>
  </si>
  <si>
    <t>TIBCO EBX</t>
  </si>
  <si>
    <t>https://www.getapp.com/all-software/a/tibco-ebx/</t>
  </si>
  <si>
    <t>TIBCO EBX is a metadata management software designed to help businesses unify data intelligently for better access, trust, and control. The platform enables managers to streamline the entire data management lifecycle, which includes sourcing, storing, analyzing, and exchanging information.Read more about TIBCO EBX</t>
  </si>
  <si>
    <t>IBM InfoSphere Master Data Management</t>
  </si>
  <si>
    <t>https://www.getapp.com/it-management-software/a/ibm-infosphere-master-data-management/</t>
  </si>
  <si>
    <t>IBM InfoSphere Master Data Management is a data management solution which provides features such as a functional dashboard, visual analytics, data quality control, and data capture and transfer.Read more about IBM InfoSphere Master Data Management</t>
  </si>
  <si>
    <t>https://www.getapp.com/it-management-software/middleware/os/web-based</t>
  </si>
  <si>
    <t>Microsoft SharePoint</t>
  </si>
  <si>
    <t>https://www.getapp.com/collaboration-software/a/sharepoint/</t>
  </si>
  <si>
    <t>SharePoint is a collaboration &amp; content management platform which can be used to build portals, collaboration sites, &amp; also content management sitesRead more about Microsoft SharePoint</t>
  </si>
  <si>
    <t>The Salesforce App Cloud platform allows users to connect applications and legacy technology with custom applications built using the platformRead more about Salesforce Platform</t>
  </si>
  <si>
    <t>Knack</t>
  </si>
  <si>
    <t>https://www.getapp.com/it-management-software/a/knack/</t>
  </si>
  <si>
    <t>Knack gives you simple tools to transform your data into a powerful online database.Read more about Knack</t>
  </si>
  <si>
    <t>Network Mapping</t>
  </si>
  <si>
    <t>https://www.getapp.com/it-management-software/network-mapping/os/web-based</t>
  </si>
  <si>
    <t>https://www.capterra.com/ppc/clicks/collect/GA/directory/c03b7082-ed6c-4030-a1a9-a6d200b5670b/destination?country=ID&amp;language=en&amp;specificLocation=serp_oses&amp;sessionStartPage=&amp;categoryId=ac3e233e-5403-418a-8f16-a79a60d668a2&amp;listingPosition=1&amp;gaClientId=R0ExLjEuMjE0NjgzMTMyNi4xNzU2NjE1MDE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6c2b7fb-6922-48a0-87f3-6c7e0628dbc4</t>
  </si>
  <si>
    <t>Built directly for MSPs and internal IT teams, Pulseway delivers a powerful monitoring and management tool that gives you powerful Automation, Remote Control, OS and 3rd Party Patch Management, Endpoint and Security Management, Asset Reporting and Backup.Read more about Pulseway</t>
  </si>
  <si>
    <t>Visualize network partitions, dependencies, and bottlenecks in minutes with Datadog's network map. Get a real-time view of your network's topology and spot architectural inefficiencies and misconfigurations easily. Contextualize issues with metric overlays, get to the root-cause of errors.Read more about Datadog</t>
  </si>
  <si>
    <t>OpManager is an easy-to-use network management product that offers a single console solution to manage the complete IT network of any organization.Read more about ManageEngine OpManager</t>
  </si>
  <si>
    <t>WhatsUp Gold uses a number of innovative Layer 2/3 discovery technologies — including ARP, SNMP, SSH, Virtual Infrastructure Management, IP addressing, ICMP and LLDP in combination with vendor-proprietary mechanisms — to discover everything connected to your network!Read more about WhatsUp Gold</t>
  </si>
  <si>
    <t>Auvik’s cloud-based network management software automates network mapping to show you exactly what’s on a network, where it is, and how it’s connected. Auvik supports over 15,000 device types from more than 700 vendors, which means you’ll quickly understand every device on the network.Read more about Auvik</t>
  </si>
  <si>
    <t>Map every network connection and traffic flow in minutes. No agents. Ideal for segmentation, audits, and troubleshooting.Read more about Faddom</t>
  </si>
  <si>
    <t>Network Troubleshooting</t>
  </si>
  <si>
    <t>https://www.getapp.com/it-management-software/network-troubleshooting/os/web-based</t>
  </si>
  <si>
    <t>Datadog Network Performance Monitoring provides multi-cloud visibility into network flows in granular detail, while also enabling you to aggregate and monitor that data using any tag available from Datadog's 400+ integrations.Read more about Datadog</t>
  </si>
  <si>
    <t>PingPlotter</t>
  </si>
  <si>
    <t>https://www.getapp.com/it-management-software/a/pingplotter/</t>
  </si>
  <si>
    <t>PingPlotter helps internet troubleshooting suck less. Get up-to-the-second feedback on connection problems or schedule alerts to keep watch for you. Chart key performance data, share it with others, and prove the real source of network problems.Read more about PingPlotter</t>
  </si>
  <si>
    <t>Efficiently diagnose and resolve network issues with New Relic's real-time insights and analysis tools, tailored for engineers.Read more about New Relic</t>
  </si>
  <si>
    <t>Auvik’s cloud-based network monitoring &amp; management software gives you instant insight into your networks. With over 50 pre-configured &amp; customizable alerts, you’ll be the first to know about anything unusual happening on the network, including where it’s happening and which devices are affected.Read more about Auvik</t>
  </si>
  <si>
    <t>ManageEngine OpUtils</t>
  </si>
  <si>
    <t>https://www.getapp.com/it-management-software/a/manageengine-oputils/</t>
  </si>
  <si>
    <t>ManageEngine OpUtils is an effective IP address manager, switch port mapper and rogue detection tool that can help you manage and monitor your network address space easily. It also has 30+ networking tools to help network admins monitor, diagnose, and troubleshoot day-to-day network tasks.Read more about ManageEngine OpUtils</t>
  </si>
  <si>
    <t>ManageEngine NetFlow Analyzer</t>
  </si>
  <si>
    <t>https://www.getapp.com/it-management-software/a/netflow-analyzer/</t>
  </si>
  <si>
    <t>NetFlow Analyzer is a flow-based bandwidth management tool that monitors, collects and analyzes traffic to find performance bottlenecks and security threats. Despite the organization's size, admins can know the who, what and how of bandwidth usage with real-time tracking and traffic trends reportingRead more about ManageEngine NetFlow Analyzer</t>
  </si>
  <si>
    <t>ManageEngine OpManager MSP</t>
  </si>
  <si>
    <t>https://www.getapp.com/it-management-software/a/manageengine-opmanager-msp/</t>
  </si>
  <si>
    <t>ManageEngine OpManager MSP is an efficient multiclient network monitoring and management tool that helps service providers across the globe to oversee and handle their client's networks proactively from a remote location.Read more about ManageEngine OpManager MSP</t>
  </si>
  <si>
    <t>PathSolutions TotalView</t>
  </si>
  <si>
    <t>https://www.getapp.com/it-management-software/a/totalview/</t>
  </si>
  <si>
    <t>TotalView is a troubleshooting and monitoring platform for enterprise networks, providing plain-English explanations as to when, where, and why a network problem occurred. Features include path mapping, dynamic network maps, natural language troubleshooting, heuristic analysis, alerts, and more.Read more about PathSolutions TotalView</t>
  </si>
  <si>
    <t>7SIGNAL</t>
  </si>
  <si>
    <t>https://www.getapp.com/security-software/a/7signal/</t>
  </si>
  <si>
    <t>Uncover the truth about your Wi-Fi network and wireless endpoints from the outside-in with a flexible, independent monitoring platform from 7SIGNAL.Read more about 7SIGNAL</t>
  </si>
  <si>
    <t>Flowmon</t>
  </si>
  <si>
    <t>https://www.getapp.com/security-software/a/flowmon/</t>
  </si>
  <si>
    <t>Progress Flowmon is a cloud-based solution, which assists network and security operations teams with monitoring and analytics. Key features include anomaly detection, response automation, application performance tracking, data import/export, metadata management, and troubleshooting.Read more about Flowmon</t>
  </si>
  <si>
    <t>Aruba Central</t>
  </si>
  <si>
    <t>https://www.getapp.com/it-management-software/a/aruba-central/</t>
  </si>
  <si>
    <t>Aruba Central is a network analytics tool that helps businesses monitor, troubleshoot, and manage network performance from within a unified platform. It offers reports, dashboards, and audit trails, enabling organizations to ensure compliance with IT policies.Read more about Aruba Central</t>
  </si>
  <si>
    <t>Kiwi Syslog Server</t>
  </si>
  <si>
    <t>https://www.getapp.com/security-software/a/kiwi-syslog-server/</t>
  </si>
  <si>
    <t>Kiwi Syslog Server is an on-premise log management solution, which helps businesses in communications, technology, education, and other sectors centralize and simplify log message management across network devices and servers. The platform allows users to monitor security threats, trigger email alerts, run scripts, forward messages, and apply other actions to automatically respond to incoming syslog messages.Read more about Kiwi Syslog Server</t>
  </si>
  <si>
    <t>Plixer One</t>
  </si>
  <si>
    <t>https://www.getapp.com/security-software/a/plixer-one/</t>
  </si>
  <si>
    <t>Plixer One Platform is a network monitoring solution that offers comprehensive network visibility and performance analytics across on-premises, multi-cloud, and hybrid environments. Powered by Scrutinizer technology, it provides real-time insights, streamlined traffic monitoring, frictionless implementation, increased efficiency and reduced costs.Read more about Plixer One</t>
  </si>
  <si>
    <t>BhaiFi Core</t>
  </si>
  <si>
    <t>https://www.getapp.com/security-software/a/bhaifi/</t>
  </si>
  <si>
    <t>All-In-One Software-Based Network Security &amp; Management Solution for Coworking Spaces, SMEs, Hotels &amp; Retail.Read more about BhaiFi Core</t>
  </si>
  <si>
    <t>DX Spectrum</t>
  </si>
  <si>
    <t>https://www.getapp.com/security-software/a/dx-spectrum/</t>
  </si>
  <si>
    <t>DX Spectrum (formerly CA Spectrum) is a network fault management solution with root-cause analysis and event correlation capabilities. Network operations teams can use this solution to suppress symptomatic alarms and speed up resolution. It can identify specific components that are causing various issues, such as network configuration or reduced availability.Read more about DX Spectrum</t>
  </si>
  <si>
    <t>myEPITIRO</t>
  </si>
  <si>
    <t>https://www.getapp.com/security-software/a/myepitiro/</t>
  </si>
  <si>
    <t>myEPITIRO is a cloud-based network monitoring platform that helps enterprises gain insight into the performance of their network devices and applications. It enables administrators to add multiple users into agent groups, and add details including name, device type, and serial numbers.Read more about myEPITIRO</t>
  </si>
  <si>
    <t>Loadbalancer ADC Portal</t>
  </si>
  <si>
    <t>https://www.getapp.com/it-management-software/a/loadbalancer-adc-portal/</t>
  </si>
  <si>
    <t>Loadbalancer ADC Portal is a cloud-based platform that enables centralized management, automation, and security updates for all load balancers. It provides a unified consolidated view of your ADC estate, allowing users to optimize visibility, automate tasks, and manage security across your application delivery infrastructure.Read more about Loadbalancer ADC Portal</t>
  </si>
  <si>
    <t>IBM NS1 Connect</t>
  </si>
  <si>
    <t>https://www.getapp.com/all-software/a/ibm-ns1-connect/</t>
  </si>
  <si>
    <t>IBM NS1 Connect is a managed service for authoritative DNS and traffic steering that improves application performance and network resilience. It provides fast, secure connections to users anywhere in the world with premium DNS and advanced customizable traffic steering. IBM NS1 Connect's always-on API-first architecture enables IT teams to efficiently monitor networks, deploy changes, and conduct routine maintenance.Read more about IBM NS1 Connect</t>
  </si>
  <si>
    <t>AppViewX ADC+</t>
  </si>
  <si>
    <t>https://www.getapp.com/it-management-software/a/appviewx-adc/</t>
  </si>
  <si>
    <t>AppViewX ADC+ is a ADC/LBaaS automation platform, that empowers network, development, security, and app teams with collaborative self-service capabilities to provision, secure and automate application delivery across their hybrid/multi-cloud infrastructure.Read more about AppViewX ADC+</t>
  </si>
  <si>
    <t>Preseem</t>
  </si>
  <si>
    <t>https://www.getapp.com/it-management-software/a/preseem/</t>
  </si>
  <si>
    <t>Preseem is an award-winning, proactive platform for network operations, with dozens of pre-built integrations to extract information from the access network, B/OSS systems, CPE equipment &amp; more. Preseem delivers actionable access network and subscriber insights for all your teams, all in one place.Read more about Preseem</t>
  </si>
  <si>
    <t>NoSQL Databases</t>
  </si>
  <si>
    <t>https://www.getapp.com/it-management-software/nosql-databases/os/web-based</t>
  </si>
  <si>
    <t>Redis Enterprise is an in-memory key-value data structure store that can be used as a database, cache or message broker. It is a cloud-native, highly-available, real-time data platform that radically accelerates application development, enabling a multi-module approach that optimizes performance.Read more about Redis Enterprise</t>
  </si>
  <si>
    <t>Velneo</t>
  </si>
  <si>
    <t>https://www.getapp.com/development-tools-software/a/velneo/</t>
  </si>
  <si>
    <t>Build any business management application with Low-Code, you have the power to create your application alone or together with us, all in one place.Read more about Velneo</t>
  </si>
  <si>
    <t>DBHawk</t>
  </si>
  <si>
    <t>https://www.getapp.com/business-intelligence-analytics-software/a/dbhawk/</t>
  </si>
  <si>
    <t>DBHawk is a database management &amp; data analytics tool. DBHawk provides secure access to data hosted in-cloud or on premises.Read more about DBHawk</t>
  </si>
  <si>
    <t>Azure Cosmos DB</t>
  </si>
  <si>
    <t>https://www.getapp.com/it-management-software/a/azure-cosmos-db/</t>
  </si>
  <si>
    <t>Azure Cosmos DB is a managed NoSQL database service designed to help organizations streamline business continuity by maintaining turnkey multi-master replication, security, and compliance through access control and end-to-end encryption capabilities.Read more about Azure Cosmos DB</t>
  </si>
  <si>
    <t>Google Cloud Bigtable</t>
  </si>
  <si>
    <t>https://www.getapp.com/it-management-software/a/google-cloud-bigtable/</t>
  </si>
  <si>
    <t>Google Cloud Bigtable is a fully managed, highly scalable NoSQL database service for analytical and operational workloads. It offers high performance, low latency and guarantees strong consistency, low downtime and availability.Read more about Google Cloud Bigtable</t>
  </si>
  <si>
    <t>Aerospike</t>
  </si>
  <si>
    <t>https://www.getapp.com/it-management-software/a/aerospike/</t>
  </si>
  <si>
    <t>Aerospike is a cloud-based and on-premise NoSQL database platform designed to help enterprises in eCommerce, retail, online gaming, telecommunications, and advertising sectors streamline multi-site clustering, cross datacenter replication, and load balancing, among other processes.Read more about Aerospike</t>
  </si>
  <si>
    <t>Amazon DocumentDB</t>
  </si>
  <si>
    <t>https://www.getapp.com/it-management-software/a/amazon-documentdb/</t>
  </si>
  <si>
    <t>Amazon DocumentDB is a database management tool that supports mission-critical MongoDB workloads. The platform enables software developers to store, query, and index JSON data, configure workflows, and replicate multiple copies of business data across various AWS Availability Zones (AZs).Read more about Amazon DocumentDB</t>
  </si>
  <si>
    <t>Oracle NoSQL Database</t>
  </si>
  <si>
    <t>https://www.getapp.com/it-management-software/a/oracle-nosql-database/</t>
  </si>
  <si>
    <t>Oracle NoSQL Database helps developers design web and mobile applications using key-value, document, and columnar databases. The platform enables users to run applications on Oracle cloud, on-premises, or other external cloud environments.Read more about Oracle NoSQL Database</t>
  </si>
  <si>
    <t>Google Cloud Datastore</t>
  </si>
  <si>
    <t>https://www.getapp.com/it-management-software/a/google-cloud-datastore/</t>
  </si>
  <si>
    <t>Google Cloud Datastore is a highly-scalable NoSQL database. It automatically handles sharding and replication, providing you with a highly available and durable database that scales automatically to handle your applications' load. Using Google Cloud Datastore, you can quickly build and deploy applications that can scale up or down automatically to handle traffic demands.Read more about Google Cloud Datastore</t>
  </si>
  <si>
    <t>BangDB</t>
  </si>
  <si>
    <t>https://www.getapp.com/all-software/a/bangdb/</t>
  </si>
  <si>
    <t>The ongoing rapid data trend is changing the way data is consumed, processed and analysed, proving most of the existing tools and platforms insufficient/unsuitable. BangDB is a novel converged NoSQL Database, designed to handle the emerging use cases with ease at scale for real-time predictive data.Read more about BangDB</t>
  </si>
  <si>
    <t>InfiniSpan</t>
  </si>
  <si>
    <t>https://www.getapp.com/it-management-software/a/infinispan/</t>
  </si>
  <si>
    <t>Infinispan is a NoSQL database management software that helps businesses define memory usage to store data in multiple data containers. The open-source solution allows teams to process and distribute data across clusters of servers in a unified interface.Read more about InfiniSpan</t>
  </si>
  <si>
    <t>CockroachDB</t>
  </si>
  <si>
    <t>https://www.getapp.com/it-management-software/a/cockroachdb/</t>
  </si>
  <si>
    <t>CockroachDB is a cloud-based &amp; on-premise database solution designed for businesses in finance, gaming, manufacturing, logistics, media, eCommerce, and other industries.Read more about CockroachDB</t>
  </si>
  <si>
    <t>Patch Management</t>
  </si>
  <si>
    <t>https://www.getapp.com/it-management-software/patch-management/os/web-based</t>
  </si>
  <si>
    <t>https://www.capterra.com/ppc/clicks/collect/GA/directory/a9c83307-dacf-4f3d-85db-a7c4005a0803/destination?country=ID&amp;language=en&amp;specificLocation=serp_oses&amp;sessionStartPage=&amp;categoryId=9a6f7f47-9788-4366-b500-009827ea866a&amp;listingPosition=1&amp;gaClientId=R0ExLjEuMTE2OTI0MzI4NS4xNzU2NjE0Njc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1bb0dfe-daa4-45ee-a4d7-fb327028c408</t>
  </si>
  <si>
    <t>NinjaOne enables fully automated patching for Windows, Mac, and Linux operating systems and Windows third party applications. Ninja gives you full control over your patching process – from patch approvals to patch scan and deployment schedules – ensuring your endpoints are always in compliance.Read more about NinjaOne</t>
  </si>
  <si>
    <t>TeamViewer’s Patch Management automates software and OS updates, improving security, compliance, and operational efficiency.Read more about TeamViewer</t>
  </si>
  <si>
    <t>PDQ Deploy is the best way to automate your patch management. Update third-party software, deploy custom scripts, and make impactful configuration changes in minutes. With 200+ ready-to-deploy applications right out of the box.Read more about PDQ Deploy &amp; Inventory</t>
  </si>
  <si>
    <t>Automated macOS patch management is enabled by Kandji's Auto Apps, a library of applications that Kandji pre-packages, hosts, and automatically patches. App updates can be enforced automatically or manually on a specific date, and you can even add the app to the dock.Read more about Kandji</t>
  </si>
  <si>
    <t>Atera’s next generation patch management helps IT professionals win back hundreds of valuable hours. From customized schedules to cybersecurity compliance, our automation secret sauce helps you be the master of your IT environment. Remote Monitoring &amp; Management, Helpdesk, IT Automation, Ticketing,Read more about Atera</t>
  </si>
  <si>
    <t>Remove the burden of keeping your IT environment secure and patched, by utilizing an industry-leading patch management software to install, uninstall and update all your software. Patch OS, 3rd Party Applications and even Custom Titles.Read more about Pulseway</t>
  </si>
  <si>
    <t>Patch Manager Plus allows users to automate patching of Windows, Mac, Linux, and over 850 third-party applications offering complete automated patch deploymentRead more about ManageEngine Patch Manager Plus</t>
  </si>
  <si>
    <t>Scalefusion</t>
  </si>
  <si>
    <t>https://www.getapp.com/security-software/a/mobilock-pro/</t>
  </si>
  <si>
    <t>Scalefusion MDM allows organizations to secure and manage endpoints including smartphones, tablets, laptops, rugged devices, mPOS, and digital signages, along with apps and content. It supports the management of Android, iOS, macOS, Windows and Linux devices.Read more about Scalefusion</t>
  </si>
  <si>
    <t>https://www.getapp.com/it-management-software/a/hexnode-mdm/</t>
  </si>
  <si>
    <t>LogMeIn Miradore</t>
  </si>
  <si>
    <t>https://www.getapp.com/security-software/a/miradore-online/</t>
  </si>
  <si>
    <t>LogMeIn Miradore is a cloud-based Mobile Device Management (MDM) platform to manage both company-owned and personal Android, iOS, macOS, and Windows devices.Read more about LogMeIn Miradore</t>
  </si>
  <si>
    <t>Syncro is an integrated RMM, PSA, and remote access platform for MSPs and IT pros that provides all the tools you need to service your clients' IT efficiently, including patch management and more.Read more about Syncro</t>
  </si>
  <si>
    <t>Deliver better service and improve your team's efficiency - manage and automate all of IT with Kaseya VSA. Next gen patch management.Read more about Kaseya VSA</t>
  </si>
  <si>
    <t>Applivery</t>
  </si>
  <si>
    <t>https://www.getapp.com/security-software/a/applivery/</t>
  </si>
  <si>
    <t>Modern UEM &amp; Patch Management platform for secure and remote management of Android, Apple, and Windows devices.Read more about Applivery</t>
  </si>
  <si>
    <t>Syxsense delivers accurate detection and automated deployment of OS and third-party patches. With Syxsense, you can identify critical systems with a customized Syxscore, prioritize patches, and manage scheduling and reboots without disrupting productivity.Read more about Syxsense</t>
  </si>
  <si>
    <t>SecPod SanerNow is an integrated platform that helps businesses secure system devices and monitor potential threats across digital assets via continuous vulnerability management, patch management and more. SanerNow Supports 550+ third party apps and all major OSs like windows, linux and macOS.Read more about Saner CVEM</t>
  </si>
  <si>
    <t>AppTec360 UEM</t>
  </si>
  <si>
    <t>https://www.getapp.com/security-software/a/apptec-emm/</t>
  </si>
  <si>
    <t>AppTec EMM is a comprehensive enterprise mobility management solution offering features like mobile device management, application management, and security management. It includes automated secure VPN, secure browser, advanced web filter, SecurePIM container, antivirus, malware protection, custom launcher, remote control, and Android API extender.Read more about AppTec360 UEM</t>
  </si>
  <si>
    <t>AssurX</t>
  </si>
  <si>
    <t>https://www.getapp.com/operations-management-software/a/assurx/</t>
  </si>
  <si>
    <t>AssurX is a quality management and regulatory compliance platform designed for businesses in energy and utilities, life sciences, manufacturing, food and beverage, and high-tech manufacturing. The platform provides tools for managing audits, complaints, documents, risks, training, compliance, and related processes.Read more about AssurX</t>
  </si>
  <si>
    <t>ESET PROTECT MDR</t>
  </si>
  <si>
    <t>https://www.getapp.com/security-software/a/eset-protect/</t>
  </si>
  <si>
    <t>Airtight protection of your IT environment,with complete cyber risk management andworld-class ESET expertise on call.Read more about ESET PROTECT MDR</t>
  </si>
  <si>
    <t>ESET PROTECT Complete</t>
  </si>
  <si>
    <t>https://www.getapp.com/security-software/a/eset-protect-complete/</t>
  </si>
  <si>
    <t>ESET PROTECT Complete offers advanced patch management for businesses with 250+ employees, ensuring systems are secure and up-to-date with automated updates and comprehensive vulnerability assessments.Read more about ESET PROTECT Complete</t>
  </si>
  <si>
    <t>Avast Business Patch Management</t>
  </si>
  <si>
    <t>https://www.getapp.com/it-management-software/a/avast-business-patch-management/</t>
  </si>
  <si>
    <t>Avast Business Patch Management is a cloud-based software designed to help businesses streamline the entire patching process, from handling patch discovery operations to distribution of software updates on a unified portal. The application enables IT professionals to mitigate risks, ensure compliance, and handle remote patching operations.Read more about Avast Business Patch Management</t>
  </si>
  <si>
    <t>Acronis Cyber Protect</t>
  </si>
  <si>
    <t>https://www.getapp.com/security-software/a/acronis-cyber-protect/</t>
  </si>
  <si>
    <t>Acronis Cyber Protect brings together data protection and cybersecurity in one, easy-to-use solution.Read more about Acronis Cyber Protect</t>
  </si>
  <si>
    <t>Ninite Pro</t>
  </si>
  <si>
    <t>https://www.getapp.com/it-management-software/a/ninite-pro/</t>
  </si>
  <si>
    <t>Ninite Pro is a patch management solution that can deploy patches and apps right from any browser. Ninite Pro can issue install/update/uninstall commands for any machine, whether it's online or offline. Install the lightweight Ninite Agent on your machines and start managing patches/apps in any browser with simple point-and-click management.Read more about Ninite Pro</t>
  </si>
  <si>
    <t>Nanitor</t>
  </si>
  <si>
    <t>https://www.getapp.com/security-software/a/nanitor/</t>
  </si>
  <si>
    <t>Nanitor is a powerful vulnerability management solution focusing on hardening security fundamentals across global IT infrastructure.Read more about Nanitor</t>
  </si>
  <si>
    <t>MSP360 RMM</t>
  </si>
  <si>
    <t>https://www.getapp.com/it-management-software/a/msp360-rmm/</t>
  </si>
  <si>
    <t>Remote monitoring and management software for MSPs and IT teams with unlimited endpoints, rich feature set, and built-in remote access.Read more about MSP360 RMM</t>
  </si>
  <si>
    <t>Relution</t>
  </si>
  <si>
    <t>https://www.getapp.com/it-communications-software/a/relution/</t>
  </si>
  <si>
    <t>With the Relution mobile device management platform, mobile and stationary devices can be conveniently managed via an intuitive interface. Wherever smartphones, tablets, laptops, computers, and interactive whiteboards are used. Digital devices can thus be configured, equipped and controlled quickly.Read more about Relution</t>
  </si>
  <si>
    <t>Application Manager</t>
  </si>
  <si>
    <t>https://www.getapp.com/it-management-software/a/application-manager/</t>
  </si>
  <si>
    <t>Application Manager provides third-party application patching and management across Microsoft Configuration Manager, Intune, and WSUS. It helps enterprises keep applications up-to-date and combat vulnerabilities caused by out-of-date third-party applications.Read more about Application Manager</t>
  </si>
  <si>
    <t>Kollective</t>
  </si>
  <si>
    <t>https://www.getapp.com/it-management-software/a/kollective/</t>
  </si>
  <si>
    <t>Kollective securely scales enterprise video distribution and software delivery via Microsoft Endpoint Manager to the network edge.Read more about Kollective</t>
  </si>
  <si>
    <t>SecOps Solution</t>
  </si>
  <si>
    <t>https://www.getapp.com/security-software/a/secops/</t>
  </si>
  <si>
    <t>SecOps is an AI-powered cybersecurity assessment platform that assists businesses with vulnerability management and patch management across endpoints, servers and network devicesRead more about SecOps Solution</t>
  </si>
  <si>
    <t>Ivanti Neurons for RBVM</t>
  </si>
  <si>
    <t>https://www.getapp.com/security-software/a/ivanti-neurons-for-rbvm/</t>
  </si>
  <si>
    <t>Ivanti Neurons for RBVM is a patch management solution that helps organizations evolve vulnerability management strategy to a risk-based approach. The solution enables prioritization of vulnerabilities and weaknesses that pose the most risk, allowing organizations to protect against ransomware and other cyber threats.Read more about Ivanti Neurons for RBVM</t>
  </si>
  <si>
    <t>DarkSight</t>
  </si>
  <si>
    <t>https://www.getapp.com/security-software/a/darksight/</t>
  </si>
  <si>
    <t>DarkSight is a powerful solution that helps organizations identify and eliminate critical vulnerabilities in third-party applications and plugins.Read more about DarkSight</t>
  </si>
  <si>
    <t>Scappman</t>
  </si>
  <si>
    <t>https://www.getapp.com/it-management-software/a/scappman/</t>
  </si>
  <si>
    <t>Scappman is a cloud-based solution that helps businesses streamline third-party patch management processes in Microsoft Intune.Read more about Scappman</t>
  </si>
  <si>
    <t>Pulseway Patch</t>
  </si>
  <si>
    <t>https://www.getapp.com/it-management-software/a/pulseway-patch/</t>
  </si>
  <si>
    <t>All-in-one Patch Management software with patching automation, easy to set up policies, OS &amp; 3rd party patching, support for custom titles, custom patching reporting capabilities and more!Read more about Pulseway Patch</t>
  </si>
  <si>
    <t>Ivanti Neurons for Patch Management</t>
  </si>
  <si>
    <t>https://www.getapp.com/it-management-software/a/ivanti-neurons-for-patch-management/</t>
  </si>
  <si>
    <t>Ivanti Neurons for Patch Managment prioritizes patch updates across OS systems with out of the box intelligence based on adversarial risk, patch reliability, and device compliance.Read more about Ivanti Neurons for Patch Management</t>
  </si>
  <si>
    <t>Portal</t>
  </si>
  <si>
    <t>https://www.getapp.com/it-management-software/portal/os/web-based</t>
  </si>
  <si>
    <t>https://www.capterra.com/ppc/clicks/collect/GA/directory/d4f9fc76-9ea5-40e1-99c4-a6d200b2e0b3/destination?country=ID&amp;language=en&amp;specificLocation=serp_oses&amp;sessionStartPage=&amp;categoryId=9dabad77-a72a-4b72-91cb-4a69ff1a5f96&amp;listingPosition=1&amp;gaClientId=R0ExLjEuNTE2NjM3MzY0LjE3NTY2MTQ3ND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8c16903-f8f1-4af2-a20a-a8a63b974f5c</t>
  </si>
  <si>
    <t>Bitrix24 #1 FREE intranet portal with 12 million companies using it worldwide. Available in cloud and on-premise with open source code.Read more about Bitrix24</t>
  </si>
  <si>
    <t>Don’t let employee management apps cramp your style. Use Connecteam’s customizable all-in-one solution to manage them as you wish to.Read more about Connecteam</t>
  </si>
  <si>
    <t>https://www.getapp.com/customer-service-support-software/a/liveagent/</t>
  </si>
  <si>
    <t>LiveAgent is a secure client portal software for sales and customer support teams. It helps businesses manage all customer requests from a unified user-friendly interface. LiveAgent is a leader in building strong client relationships.Start with a 1 month free trial, no credit card required.Read more about LiveAgent</t>
  </si>
  <si>
    <t>OnBoard</t>
  </si>
  <si>
    <t>https://www.getapp.com/collaboration-software/a/onboard-board-portal/</t>
  </si>
  <si>
    <t>OnBoard is a leading board management software trusted by 6,000+ organizations. Experience the difference—start your free trial today.Read more about OnBoard</t>
  </si>
  <si>
    <t>BoardPro</t>
  </si>
  <si>
    <t>https://www.getapp.com/collaboration-software/a/boardpro/</t>
  </si>
  <si>
    <t>BoardPro provides smart, affordable board management software for SMBs and Non Profits, with greater time-savings and board member utility per dollar spent than any other product on the market.Read more about BoardPro</t>
  </si>
  <si>
    <t>SuiteDash</t>
  </si>
  <si>
    <t>https://www.getapp.com/all-software/a/suitedash/</t>
  </si>
  <si>
    <t>Perfect for small to medium-sized businesses looking for a cost-effective, all-in-one platform to integrate CRM, project management, billing, and client portals, SuiteDash simplifies operations, boosts productivity, and reduces overhead costs. Save time and money while streamlining your workflow witRead more about SuiteDash</t>
  </si>
  <si>
    <t>Customise and brand portals that provide an efficient way to collaborate, by securely storing and sharing information outside of your organisation's firewall.Read more about Glasscubes</t>
  </si>
  <si>
    <t>Microsoft Viva Engage</t>
  </si>
  <si>
    <t>https://www.getapp.com/collaboration-software/a/yammer/</t>
  </si>
  <si>
    <t>Microsoft Viva Engage is a private enterprise social networking solution that enables employees to collaborate securely across time and distance. Microsoft Viva Engage provides a single, secure platform on which companies can share information, resources and business applicationsRead more about Microsoft Viva Engage</t>
  </si>
  <si>
    <t>Customize your client portal with your brand. Let clients log in and schedule meetings, book and pay for services, see the history with past interactions  - 24/7 from any device.Read more about vcita</t>
  </si>
  <si>
    <t>Govenda</t>
  </si>
  <si>
    <t>https://www.getapp.com/collaboration-software/a/boardbookit/</t>
  </si>
  <si>
    <t>Govenda Board Management Software is a best-in-class board portal solution that equips board leaders with powerful meeting tools to streamline meeting preparation and maximize the effectiveness of their boards. The software features advanced capabilities like Gabii AI, seamless Microsoft 365 integration, and robust security to transform corporate governance through innovation.Read more about Govenda</t>
  </si>
  <si>
    <t>Bloomfire</t>
  </si>
  <si>
    <t>https://www.getapp.com/collaboration-software/a/bloomfire/</t>
  </si>
  <si>
    <t>Bloomfire makes it simple to find and share knowledge across teams and organizations. By bringing all company knowledge into one secure, searchable platform, Bloomfire helps teams stay aligned, work efficiently, and make informed decisions.Read more about Bloomfire</t>
  </si>
  <si>
    <t>Simpplr</t>
  </si>
  <si>
    <t>https://www.getapp.com/collaboration-software/a/simpplr/</t>
  </si>
  <si>
    <t>Simpplr is the leading modern intranet based employee experience portal.Trusted by more than 1000+ leading brands, our customers streamline their internal communications. The #1 platform for enterprise globally.Read more about Simpplr</t>
  </si>
  <si>
    <t>Clinked</t>
  </si>
  <si>
    <t>https://www.getapp.com/collaboration-software/a/clinked/</t>
  </si>
  <si>
    <t>Clinked is a cloud-based client portal &amp; collaboration software. Allow clients, internal teams and project groups to efficiently work within branded, secure and intuitive workspaces. Increased brand recognition and productivity of Clinked will drive client retention and setup apart from competition.Read more about Clinked</t>
  </si>
  <si>
    <t>An intuitive online portal for your suppliers, partners and payees. Accelerate onboarding, communications and payments.Read more about Tipalti</t>
  </si>
  <si>
    <t>Workvivo</t>
  </si>
  <si>
    <t>https://www.getapp.com/it-communications-software/a/workvivo/</t>
  </si>
  <si>
    <t>Workvivo is an employee communication platform designed to bring distributed teams together.It's a social network, intranet, and employee app solution all merged into one familiar digital experience that employees love.Read more about Workvivo</t>
  </si>
  <si>
    <t>Boardable</t>
  </si>
  <si>
    <t>https://www.getapp.com/collaboration-software/a/boardable/</t>
  </si>
  <si>
    <t>Use Boardable's powerful board portal and meeting management software to hold virtual meetings, build and share agendas, record minutes, assign &amp; manage tasks between meetings, vote digitally, sign documents, engage in discussions, and more. Explore Boardable now with a free trial (no credit card).Read more about Boardable</t>
  </si>
  <si>
    <t>Knowa</t>
  </si>
  <si>
    <t>https://www.getapp.com/collaboration-software/a/knowa/</t>
  </si>
  <si>
    <t>Knowa is a board collaboration and governance platform designed to deliver secure communication and meeting packs. With Knowa, businesses can communicate and hold meetings remotely as well as compile agendas and publish them on a single platform.Read more about Knowa</t>
  </si>
  <si>
    <t>ThoughtFarmer</t>
  </si>
  <si>
    <t>https://www.getapp.com/collaboration-software/a/thoughtfarmer/</t>
  </si>
  <si>
    <t>ThoughtFarmer is a modern intranet with 240+ features that connects teams, boosts culture, and simplifies communication. It’s easy to set up, simple to use, and comes with a 90-day risk-free guarantee.Read more about ThoughtFarmer</t>
  </si>
  <si>
    <t>HulerHub</t>
  </si>
  <si>
    <t>https://www.getapp.com/it-management-software/a/hulerhub/</t>
  </si>
  <si>
    <t>HulerHub reimagines uninspiring employee portals by giving you more control over the appearance, feel, and interactions your people have while using your systems. It pulls together your cloud-based software and content into a highly visual hub that's accessible on any device, anywhere, at any time.Read more about HulerHub</t>
  </si>
  <si>
    <t>Aprio</t>
  </si>
  <si>
    <t>https://www.getapp.com/collaboration-software/a/aprio/</t>
  </si>
  <si>
    <t>Aprio is a board management software that streamlines board meeting preparation, engagement, collaboration, and reporting. This platform offers features like agenda builders, annotation tools, virtual meeting support, and secure data storage to help boards work more efficiently and effectively.Read more about Aprio</t>
  </si>
  <si>
    <t>https://www.getapp.com/collaboration-software/a/interact-intranet/</t>
  </si>
  <si>
    <t>Interact is intranet software that helps organizations with distributed employees connect and communicate.Integrations include Office 365, Concur, ServiceNow, Salesforce, Google Workplace, Workday and Box.Read more about Interact</t>
  </si>
  <si>
    <t>eHabilis</t>
  </si>
  <si>
    <t>https://www.getapp.com/hr-employee-management-software/a/ehabilis/</t>
  </si>
  <si>
    <t>eHabilis is a knowledge and talent management software  that allows you to develop a global teleworking system, integrating videoconferencing to organize online seminars, etc.It's specially designed to make training processes, talent development and collaboration in organizations more effective.Read more about eHabilis</t>
  </si>
  <si>
    <t>Happeo</t>
  </si>
  <si>
    <t>https://www.getapp.com/collaboration-software/a/happeo/</t>
  </si>
  <si>
    <t>Happeo is a modern intranet software focused on improving internal communications. It integrates exclusively with G Suite and provides users with a content management system, employee engagement analytics, permission management brand customization and the rest of the Google’s collaboration tools.Read more about Happeo</t>
  </si>
  <si>
    <t>Speakap</t>
  </si>
  <si>
    <t>https://www.getapp.com/collaboration-software/a/speakap/</t>
  </si>
  <si>
    <t>Speakap is an enterprise social network and communication platform which enables organizations of all sizes to improve engagement with non-desk and customer-facing employees to share new knowledge, ideas, internal achievements, and moreRead more about Speakap</t>
  </si>
  <si>
    <t>MyWorkDrive</t>
  </si>
  <si>
    <t>https://www.getapp.com/collaboration-software/a/myworkdrive/</t>
  </si>
  <si>
    <t>MyWorkDrive software enables enterprises to provide secure remote access to Windows File Shares without VPN while adding collaboration and security features.  Share Files and collaborate with colleagues on file shares from any device safely with built-in DLP protection.Read more about MyWorkDrive</t>
  </si>
  <si>
    <t>Zift Solutions</t>
  </si>
  <si>
    <t>https://www.getapp.com/marketing-software/a/relayware/</t>
  </si>
  <si>
    <t>Zift Solutions delivers easy, integrated solutions and services to drive channel success. Visit www.ziftsolutions.com to learn more.Read more about Zift Solutions</t>
  </si>
  <si>
    <t>Buk</t>
  </si>
  <si>
    <t>https://www.getapp.com/hr-employee-management-software/a/buk/</t>
  </si>
  <si>
    <t>Buk is a web-based human resources software designed to help businesses manage compensation, custom document templates, and internal request flows from within a centralized platform. It lets managers automate various HR tasks such as, organize information of collaborators, customize tabs, receive personalized notifications, generate reports, and access updated organization charts.Read more about Buk</t>
  </si>
  <si>
    <t>Allbound</t>
  </si>
  <si>
    <t>https://www.getapp.com/marketing-software/a/allbound/</t>
  </si>
  <si>
    <t>Allbound is the leading PRM tool used to manage partners and resellers in one place. Store content, increase partner engagement, manage pipeline, get real-time reporting and integrate all of your favorite tools.Read more about Allbound</t>
  </si>
  <si>
    <t>TIA Portal</t>
  </si>
  <si>
    <t>https://www.getapp.com/it-management-software/a/tia-portal/</t>
  </si>
  <si>
    <t>Totally Integrated Automation Portal (TIA Portal) serves as a comprehensive engineering framework that provides unrestricted access to digitalized automation services. The software functions as a gateway to the Digital Enterprise, enabling digital planning, integrated engineering, and transparent operation for automation projects across various industries.Read more about TIA Portal</t>
  </si>
  <si>
    <t>Recapped</t>
  </si>
  <si>
    <t>https://www.getapp.com/sales-software/a/recapped-io/</t>
  </si>
  <si>
    <t>Recapped.io is a cloud-based solution, which helps business development professionals provide guidance to prospects about the sales cycle and track customer engagement. Users can also create proposal documents containing recaps of conversations and share them with stakeholders in the pipeline.Read more about Recapped</t>
  </si>
  <si>
    <t>Claromentis</t>
  </si>
  <si>
    <t>https://www.getapp.com/collaboration-software/a/claromentis/</t>
  </si>
  <si>
    <t>Claromentis’s intranet software combines enterprise-level collaborative, social &amp; business applications in an integrated digital workspaceRead more about Claromentis</t>
  </si>
  <si>
    <t>Ahsuite</t>
  </si>
  <si>
    <t>https://www.getapp.com/project-management-planning-software/a/ahsuite/</t>
  </si>
  <si>
    <t>Easy-to-use Client Portals combined with a robust productivity suite.Read more about Ahsuite</t>
  </si>
  <si>
    <t>Magentrix</t>
  </si>
  <si>
    <t>https://www.getapp.com/collaboration-software/a/magentrix-social-intrane/</t>
  </si>
  <si>
    <t>Magentrix extends your CRM for partner relationship management (PRM) portals and customer portals.Read more about Magentrix</t>
  </si>
  <si>
    <t>LiveTiles</t>
  </si>
  <si>
    <t>https://www.getapp.com/collaboration-software/a/livetiles/</t>
  </si>
  <si>
    <t>LiveTiles is an intranet solution designed to help small to large businesses manage and centralize workflow across platforms including SharePoint, Microsoft Office 365 and Azure. Its drag-and-drop interface allows users to create intranet sites, communication sites, portals, dashboards and more.Read more about LiveTiles</t>
  </si>
  <si>
    <t>Atlas Governance</t>
  </si>
  <si>
    <t>https://www.getapp.com/collaboration-software/a/atlas-governance/</t>
  </si>
  <si>
    <t>Atlas is a digital platform for corporate governance that helps prepare for call meetings, share materials, integrate agendas, and conduct digital voting events that retain records of each user, including date and time.Read more about Atlas Governance</t>
  </si>
  <si>
    <t>Hub</t>
  </si>
  <si>
    <t>https://www.getapp.com/collaboration-software/a/hub/</t>
  </si>
  <si>
    <t>Boss your client experience with HUB.  Elevate your client services to new heights with a multi-site, custom-branded portal tailored to each client's needs.Read more about Hub</t>
  </si>
  <si>
    <t>Noodle</t>
  </si>
  <si>
    <t>https://www.getapp.com/collaboration-software/a/noodle/</t>
  </si>
  <si>
    <t>Noodle unites your team’s knowledge, projects, and communication in one customizable space.Read more about Noodle</t>
  </si>
  <si>
    <t>ModuleQ</t>
  </si>
  <si>
    <t>https://www.getapp.com/marketing-software/a/moduleq/</t>
  </si>
  <si>
    <t>ModuleQ provides an AI augmentation solution that supports busy customer/ client-facing professionals and boosts their level of performance.Read more about ModuleQ</t>
  </si>
  <si>
    <t>Unily</t>
  </si>
  <si>
    <t>https://www.getapp.com/collaboration-software/a/unily/</t>
  </si>
  <si>
    <t>Built for global enterprises, Unily is the employee experience platform that enables organizations to move faster.This sophisticated cloud native platform offers customers scalability, a rich feature set, and deep integrations with other mission-critical enterprise systems.Read more about Unily</t>
  </si>
  <si>
    <t>Impartner PRM</t>
  </si>
  <si>
    <t>https://www.getapp.com/marketing-software/a/impartner-prm/</t>
  </si>
  <si>
    <t>Impartner optimizes partner programs to elevate business ecosystems. It streamlines partner recruitment, cooperative marketing/selling, and performance management. Impartner PRM integrates with Salesforce and other CRMs to accelerate go-to-market strategy and drive revenue growth.Read more about Impartner PRM</t>
  </si>
  <si>
    <t>LumApps</t>
  </si>
  <si>
    <t>https://www.getapp.com/collaboration-software/a/lumapps/</t>
  </si>
  <si>
    <t>LumApps is a SaaS platform dedicated to Employee Experience. LumApps helps companies in all industries improve their communications and employee engagement. Let's get in touch!Read more about LumApps</t>
  </si>
  <si>
    <t>JBoss EAP</t>
  </si>
  <si>
    <t>https://www.getapp.com/it-management-software/a/jboss-eap/</t>
  </si>
  <si>
    <t>JBoss EAP is a portal management software that helps businesses build and deploy applications in different environments. Administrators can visualize data across subsystems and configurations and manage servers in an offline mode.Read more about JBoss EAP</t>
  </si>
  <si>
    <t>Shaparency</t>
  </si>
  <si>
    <t>https://www.getapp.com/collaboration-software/a/shaparency/</t>
  </si>
  <si>
    <t>A self-servce, secure, cost effective and and no contract board management platform for small to medium businesses.Read more about Shaparency</t>
  </si>
  <si>
    <t>Case Status</t>
  </si>
  <si>
    <t>https://www.getapp.com/it-management-software/a/case-status/</t>
  </si>
  <si>
    <t>For law companies who are concerned about client happiness, Case Status is the best client service software. Our top-of-the-line mobile application gives clients all the information they require to know what is happening with their case, the next steps, and offers a productive contact channel.Read more about Case Status</t>
  </si>
  <si>
    <t>commercebuild</t>
  </si>
  <si>
    <t>https://www.getapp.com/website-ecommerce-software/a/commercebuild/</t>
  </si>
  <si>
    <t>ecommercebuild is a solution that offers a complete ecommerce platform. This includes features such as an intuitive dashboard, order management, product catalog management and more.Read more about commercebuild</t>
  </si>
  <si>
    <t>SilverBlaze Customer Portal</t>
  </si>
  <si>
    <t>https://www.getapp.com/it-management-software/a/silverblaze-customer-portal/</t>
  </si>
  <si>
    <t>The Silverblaze Customer Portal is a self-service web portal that integrates billing, online payments and service alerts into a single web portal. The solution provides customers with self-help tools to manage their utilities, reducing call valume and monitoring portal usage.  Additionally, the system allows users to maintain relationships with customers through push notifications that deliver regular updates on upcoming payments, service outages and more.Read more about SilverBlaze Customer Portal</t>
  </si>
  <si>
    <t>Ziik</t>
  </si>
  <si>
    <t>https://www.getapp.com/collaboration-software/a/ziik/</t>
  </si>
  <si>
    <t>Ziik is an internal communication and information sharing platform that facilitates employee engagement for businesses.Read more about Ziik</t>
  </si>
  <si>
    <t>iManage Work</t>
  </si>
  <si>
    <t>https://www.getapp.com/legal-law-software/a/imanage-worksite/</t>
  </si>
  <si>
    <t>iManage is a cloud and on-prem knowledge management solution. iManage is the most secure choice for large and mid-size organizations with 50+ users.Read more about iManage Work</t>
  </si>
  <si>
    <t>Enterprise Video Platform</t>
  </si>
  <si>
    <t>https://www.getapp.com/website-ecommerce-software/a/enterprise-video-suite/</t>
  </si>
  <si>
    <t>Create, stream, manage, and analyze videos with movingimage’s secure all-in-one platform. Enhance communication and boost productivity.Read more about Enterprise Video Platform</t>
  </si>
  <si>
    <t>TestDirectly</t>
  </si>
  <si>
    <t>https://www.getapp.com/healthcare-pharmaceuticals-software/a/testdirectly/</t>
  </si>
  <si>
    <t>TestDirectly is a web-based patient engagement portal that allows medical laboratories and first care facilities to directly connect with patients and provide convenient, safe, and accurate diagnostic testing and preventative screening.Read more about TestDirectly</t>
  </si>
  <si>
    <t>MyPlace</t>
  </si>
  <si>
    <t>https://www.getapp.com/it-management-software/a/myplace-connect/</t>
  </si>
  <si>
    <t>Looking to increase customer retention &amp; loyalty? Capture guest emails on your WiFi network, gain valuable insights, and build your database with the leading portal software.Our user-friendly interface and robust features make digital engagement simpler than ever. Try 14 days for free!Read more about MyPlace</t>
  </si>
  <si>
    <t>Zipline</t>
  </si>
  <si>
    <t>https://www.getapp.com/project-management-planning-software/a/zipline/</t>
  </si>
  <si>
    <t>Zipline is a task management platform designed to help businesses in the retail industry streamline customer and employee experiences through surveys, assessments, messages, a resource library, and more. Administrators can create groups for team members and managers to share information and collaborate on tasks from within a digital workspace.Read more about Zipline</t>
  </si>
  <si>
    <t>Moxo serves as a comprehensive client portal that centralizes communication, task management, and workflows. Businesses can provide clients with a seamless digital experience tailored to their needs.Read more about Moxo</t>
  </si>
  <si>
    <t>Digitize internal company-employee processes thanks to the employee portal. Centralizes and simplifies people management.Read more about tugesto</t>
  </si>
  <si>
    <t>Kademi</t>
  </si>
  <si>
    <t>https://www.getapp.com/education-childcare-software/a/kademi/</t>
  </si>
  <si>
    <t>Kademi is a cloud-based lead management solution that helps businesses plan, organize, and launch leadership meetings and certification programs on a unified platform.Read more about Kademi</t>
  </si>
  <si>
    <t>Refresh</t>
  </si>
  <si>
    <t>https://www.getapp.com/hr-employee-management-software/a/refresh/</t>
  </si>
  <si>
    <t>Our modular, customizable platform highlights and features tools based on each employee's specific situation eliminating clutter, increasing utilization, and providing a better experience. Combining comms tools (scrolling news feeds/text/push/email) with scheduling, eLearning, challenges and more.Read more about Refresh</t>
  </si>
  <si>
    <t>Safari Portal</t>
  </si>
  <si>
    <t>https://www.getapp.com/sales-software/a/safari-portal/</t>
  </si>
  <si>
    <t>Cloud-based itinerary-building tool that helps travel agents create interactive itineraries and manage their entire client experience in one place.Read more about Safari Portal</t>
  </si>
  <si>
    <t>Omnidek</t>
  </si>
  <si>
    <t>https://www.getapp.com/operations-management-software/a/omnidek/</t>
  </si>
  <si>
    <t>Omnidek is a cloud-based business process management (BPM) software designed to help organizations of all sizes create corporate forms, intranet portals, and workflows on a unified platform.Read more about Omnidek</t>
  </si>
  <si>
    <t>Meeds</t>
  </si>
  <si>
    <t>https://www.getapp.com/it-management-software/a/meeds/</t>
  </si>
  <si>
    <t>Meeds provides powerful tools for building and managing customizable portals, with features like a drag-and-drop page composer, self-branded mobile apps, and public sites. Engage your users with easy-to-manage content, multi-language support, and seamless communication features.Read more about Meeds</t>
  </si>
  <si>
    <t>colibo</t>
  </si>
  <si>
    <t>https://www.getapp.com/collaboration-software/a/colibo/</t>
  </si>
  <si>
    <t>Colibo is a digital workplace hub for teams within businesses to improve company culture and aid collaboration with integrations, file sharing, enterprise search &amp; moreRead more about colibo</t>
  </si>
  <si>
    <t>FACTUS RH</t>
  </si>
  <si>
    <t>https://www.getapp.com/hr-employee-management-software/a/factus-rh/</t>
  </si>
  <si>
    <t>FactusRH elevates HR and Payroll management with an all-in-one HRMS. Simplify profiles and files, automate payroll, streamline evaluations, and ensure compliance.Read more about FACTUS RH</t>
  </si>
  <si>
    <t>GreenOrbit</t>
  </si>
  <si>
    <t>https://www.getapp.com/collaboration-software/a/intranet-dashboard/</t>
  </si>
  <si>
    <t>GreenOrbit is an easy to use, customizable portal and intranet solution used by over 1.2 million users worldwide.Read more about GreenOrbit</t>
  </si>
  <si>
    <t>Corevist</t>
  </si>
  <si>
    <t>https://www.getapp.com/operations-management-software/a/corevist/</t>
  </si>
  <si>
    <t>Corevist is a customer portal for tracking orders and invoices. The 3 product editions empower you to launch, grow, and scale your digital channel on your terms and timeline.Read more about Corevist</t>
  </si>
  <si>
    <t>Ingeniux CMS</t>
  </si>
  <si>
    <t>https://www.getapp.com/website-ecommerce-software/a/ingeniux-cms/</t>
  </si>
  <si>
    <t>Ingeniux Headless is the CMS API for content-driven sites and apps that doesn't sacrifice an ounce of web experience capability.Read more about Ingeniux CMS</t>
  </si>
  <si>
    <t>Bonzai Intranet</t>
  </si>
  <si>
    <t>https://www.getapp.com/collaboration-software/a/bonzai/</t>
  </si>
  <si>
    <t>Bonzai Intranet is an intranet platform for SharePoint and Office 365, designed to facilitate communication, engagement, collaboration &amp; productivity for 200+ employees.Read more about Bonzai Intranet</t>
  </si>
  <si>
    <t>Centralpoint</t>
  </si>
  <si>
    <t>https://www.getapp.com/collaboration-software/a/centralpoint/</t>
  </si>
  <si>
    <t>Centralpoint by Oxcyon is a digital experience platform &amp; content management solution for enterprises. The cloud-based tool allows users to control knowledge, data, documents, forms, emails, learning, compliance, &amp; more whilst also providing features for managing employees, clients &amp; partners.Read more about Centralpoint</t>
  </si>
  <si>
    <t>Selecteev</t>
  </si>
  <si>
    <t>https://www.getapp.com/nonprofit-software/a/selecteev/</t>
  </si>
  <si>
    <t>Selecteev makes it easy to manage calls for applications of any size by making the application and evaluations processes as smooth as possible.If you are about to create a call for applications but don't know how you'll handle your deal-flow, try us for free!Read more about Selecteev</t>
  </si>
  <si>
    <t>Mvine Platform</t>
  </si>
  <si>
    <t>https://www.getapp.com/it-management-software/a/mvine-apps/</t>
  </si>
  <si>
    <t>Mvine creates new customer touch-points for bringing users, content, data and applications together, including identity and access management servicesRead more about Mvine Platform</t>
  </si>
  <si>
    <t>Twine</t>
  </si>
  <si>
    <t>https://www.getapp.com/it-management-software/a/twine/</t>
  </si>
  <si>
    <t>Twine is a cloud-based intranet &amp; collaboration platform which offers forums, polls &amp; surveys, news &amp; blogs, instant messaging, calendars, file manager, &amp; moreRead more about Twine</t>
  </si>
  <si>
    <t>Envoy B2B</t>
  </si>
  <si>
    <t>https://www.getapp.com/website-ecommerce-software/a/envoy-b2b/</t>
  </si>
  <si>
    <t>B2B EcommerceRead more about Envoy B2B</t>
  </si>
  <si>
    <t>Computershare BoardWorks</t>
  </si>
  <si>
    <t>https://www.getapp.com/collaboration-software/a/boardworks/</t>
  </si>
  <si>
    <t>Computershare BoardWorks is a board portal software that enables corporations to share documents securely and work effectively. The intuitive app allows directors to review, annotate, and approve materials whether online or offline, streamlining the board meeting preparation and execution process. Computershare BoardWorks also offers features like single sign-on and consolidated views to help directors optimize their time when serving on multiple boards.Read more about Computershare BoardWorks</t>
  </si>
  <si>
    <t>Elcom CMS</t>
  </si>
  <si>
    <t>https://www.getapp.com/website-ecommerce-software/a/elcom/</t>
  </si>
  <si>
    <t>Elcom is a powerful intranet solution designed to enhance internal communication, collaboration, and productivity within organisations.Read more about Elcom CMS</t>
  </si>
  <si>
    <t>Rex +</t>
  </si>
  <si>
    <t>https://www.getapp.com/hr-employee-management-software/a/rex/</t>
  </si>
  <si>
    <t>Rex+ is equipped with human resources tools that help businesses handle contacts, remunerations, employee vacations, and more. Key features include payroll &amp; training management, job postings, candidate &amp; applicant tracking, access controls, employee databases &amp; profiles, collaboration tools, etc.Read more about Rex +</t>
  </si>
  <si>
    <t>Health Portal Solutions</t>
  </si>
  <si>
    <t>https://www.getapp.com/hr-employee-management-software/a/health-portal-solutions/</t>
  </si>
  <si>
    <t>Health plan administration involves many moving parts. We help Healthcare Payers organize their data, vendors, and business processes behind one login so they can efficiently manage the different pieces of the health plan in one place.Read more about Health Portal Solutions</t>
  </si>
  <si>
    <t>yawave</t>
  </si>
  <si>
    <t>https://www.getapp.com/all-software/a/yawave/</t>
  </si>
  <si>
    <t>yawave is a user interaction suite which can be easily integrated via embed code or plugins. It promotes lead generation, fan engagement, content efficiency, awareness and customer experience.Read more about yawave</t>
  </si>
  <si>
    <t>Neocase HR</t>
  </si>
  <si>
    <t>https://www.getapp.com/hr-employee-management-software/a/neocase-hr/</t>
  </si>
  <si>
    <t>With Neocase's Case Management Software, you can improve your team's productivity, reduce response times, and increase customer satisfaction. Neocase is user-friendly and can be customized to meet the specific needs of your organization.Read more about Neocase HR</t>
  </si>
  <si>
    <t>ePresenter</t>
  </si>
  <si>
    <t>https://www.getapp.com/collaboration-software/a/epresenter/</t>
  </si>
  <si>
    <t>ePresenter brings poster sessions to life with dynamic content, flexible presentation formats and an easy-to-use online system.Customisable look and feel with meeting or event branding and sponsor opportunities.Read more about ePresenter</t>
  </si>
  <si>
    <t>Workfolio Directory</t>
  </si>
  <si>
    <t>https://www.getapp.com/all-software/a/workfolio-directory/</t>
  </si>
  <si>
    <t>Workfolio Directory is a cloud-based directory management software designed to help businesses across legal, medical and healthcare, education, and consulting industries create, publish, and manage custom directories. The application allows organizations to add, store, and edit employee and client details in a centralized repository for future reference.Read more about Workfolio Directory</t>
  </si>
  <si>
    <t>start.me</t>
  </si>
  <si>
    <t>https://www.getapp.com/it-management-software/a/start-me/</t>
  </si>
  <si>
    <t>start.me is a cloud-based customizable start page that helps users centralize their vital web links and tools. Designed for individuals and teams, it organizes bookmarks, facilitates shared access, and boosts productivity.Read more about start.me</t>
  </si>
  <si>
    <t>BizPortals 365</t>
  </si>
  <si>
    <t>https://www.getapp.com/collaboration-software/a/bizportals-365/</t>
  </si>
  <si>
    <t>BizPortals 365 is a SharePoint &amp; Office 365-based collaboration &amp; productivity tool with reporting &amp; analytics for businesses of all sizesRead more about BizPortals 365</t>
  </si>
  <si>
    <t>Hona</t>
  </si>
  <si>
    <t>https://www.getapp.com/customer-management-software/a/hona/</t>
  </si>
  <si>
    <t>Hona is a customer communication management tool that helps law firms offer automated case updates to their clients, keeping them off calls and emails and giving them more time to work on the cases.Read more about Hona</t>
  </si>
  <si>
    <t>Evoq Content</t>
  </si>
  <si>
    <t>https://www.getapp.com/website-ecommerce-software/a/evoq-content/</t>
  </si>
  <si>
    <t>Evoq Content is a content management system which forms part of the Evoq suite of  business applications from DotNetNuke (DNN)Read more about Evoq Content</t>
  </si>
  <si>
    <t>EdCast</t>
  </si>
  <si>
    <t>https://www.getapp.com/hr-employee-management-software/a/edcast/</t>
  </si>
  <si>
    <t>EdCast is an AI-powered knowledge and learning content management platform for unified discovery and personalized learning for enterprises within any industryRead more about EdCast</t>
  </si>
  <si>
    <t>Workai</t>
  </si>
  <si>
    <t>https://www.getapp.com/all-software/a/workai/</t>
  </si>
  <si>
    <t>Workai is an intranet platform that allows you to personalize your internal communication and at the same time increase employee engagement. The platform consists of three modules, available at your fingertips: intranet, knowledge base, and social network. Start a free 30-day trial or book a demo.Read more about Workai</t>
  </si>
  <si>
    <t>Advantage CMS</t>
  </si>
  <si>
    <t>https://www.getapp.com/website-ecommerce-software/a/advantage-csp/</t>
  </si>
  <si>
    <t>Whether you are looking to strengthen engagement with your employees, customers, or partners, Advantage CSP Portals provides the foundation you need to succeed.Read more about Advantage CMS</t>
  </si>
  <si>
    <t>Nextech AR Solutions</t>
  </si>
  <si>
    <t>https://www.getapp.com/collaboration-software/a/inferno/</t>
  </si>
  <si>
    <t>Nextech AR Virtual Events is a video learning experience platform designed to help businesses provide employee training through interactive content, searchable videos, and live and on-demand webcasting. Teams can customize the visual component of widgets as per individual requirements.Read more about Nextech AR Solutions</t>
  </si>
  <si>
    <t>Sociabble</t>
  </si>
  <si>
    <t>https://www.getapp.com/collaboration-software/a/sociabble/</t>
  </si>
  <si>
    <t>High-quality business solutions for internal communication, employee advocacy, and employee engagement are provided by Sociabble.Read more about Sociabble</t>
  </si>
  <si>
    <t>Mobsted</t>
  </si>
  <si>
    <t>https://www.getapp.com/all-software/a/mobsted/</t>
  </si>
  <si>
    <t>One source for your Progressive Web Apps (PWA) for Web and Mobile, Win, Mac, Android, iOS with zero code. Convert existing projects or develop new ones with No/Low Code visual building tools.Read more about Mobsted</t>
  </si>
  <si>
    <t>OneCampus</t>
  </si>
  <si>
    <t>https://www.getapp.com/education-childcare-software/a/onecampus/</t>
  </si>
  <si>
    <t>OneCampus is a cloud-based portal that acts as a central hub, connecting students, faculty, and staff to everything they need. It adapts to users' unique needs, seamlessly delivering resources and support regardless of location.OneCampus allows team members to access everything they need, from class schedules to library databases, with a single click or intuitive search.Read more about OneCampus</t>
  </si>
  <si>
    <t>ClientlyBase</t>
  </si>
  <si>
    <t>https://www.getapp.com/it-management-software/a/clientlybase/</t>
  </si>
  <si>
    <t>Portals for Airtable is a portal creation software that enables secure sharing of project updates, documents, and statuses.Read more about ClientlyBase</t>
  </si>
  <si>
    <t>hubley</t>
  </si>
  <si>
    <t>https://www.getapp.com/collaboration-software/a/hubley/</t>
  </si>
  <si>
    <t>Employee Email, Employee App, Intranet - SharePoint &amp; TeamsRead more about hubley</t>
  </si>
  <si>
    <t>iDeals Board</t>
  </si>
  <si>
    <t>https://www.getapp.com/it-communications-software/a/boardmaps/</t>
  </si>
  <si>
    <t>Enjoy an easier way of managing and running meetings with iDeals Board. It allows users to access documents in a single location, create and share meeting minutes, retrieve documents instantly, and consolidate notes for fast decision making.Read more about iDeals Board</t>
  </si>
  <si>
    <t>Workspace 365</t>
  </si>
  <si>
    <t>https://www.getapp.com/collaboration-software/a/workspace-365/</t>
  </si>
  <si>
    <t>All-in-one adaptive digital workplace that provides personalised access to all applications, information and personal documents.Read more about Workspace 365</t>
  </si>
  <si>
    <t>AppointmentQuest</t>
  </si>
  <si>
    <t>https://www.getapp.com/healthcare-pharmaceuticals-software/a/appointmentquest/</t>
  </si>
  <si>
    <t>AppointmentQuest is an online appointment scheduling tool with features for managing appointments and schedules. It offers customizable locations, time zone support, automated reminders, and handles up to 40 schedules with 36 months of advance booking. The software includes an unlimited customer database, custom forms, recurring appointments, and various payment and integration options to enhance appointment management.Read more about AppointmentQuest</t>
  </si>
  <si>
    <t>RightAnswers</t>
  </si>
  <si>
    <t>https://www.getapp.com/collaboration-software/a/rightanswers/</t>
  </si>
  <si>
    <t>RightAnswers by Upland is a knowledge management software designed to help businesses of all sizes store, view, and manage information about processes, operations, support, and more in a centralized repository for future reference. The platform enables organizations to improve customer service agents’ performance and productivity and integrate self-service capabilities for clients.Read more about RightAnswers</t>
  </si>
  <si>
    <t>Small Business WiFi</t>
  </si>
  <si>
    <t>https://www.getapp.com/business-intelligence-analytics-software/a/guest-wifi/</t>
  </si>
  <si>
    <t>As most small businesses offer guest WiFi (which is usually password-protected), the fact that 83% of customers would be willing to give businesses their data for a more personalized experience must be capitalized on.Read more about Small Business WiFi</t>
  </si>
  <si>
    <t>Adxstudio Portals</t>
  </si>
  <si>
    <t>https://www.getapp.com/customer-management-software/a/adxstudio-portals/</t>
  </si>
  <si>
    <t>Adxstudio Portals is a portal-based web engagement platform with Dynamic CRM integration for community, retail, government, and customer service sectorsRead more about Adxstudio Portals</t>
  </si>
  <si>
    <t>Directors Desk</t>
  </si>
  <si>
    <t>https://www.getapp.com/collaboration-software/a/directors-desk/</t>
  </si>
  <si>
    <t>Nasdaq Directors Desk is a web-based board management solution that can streamline the board preparation and management process.Read more about Directors Desk</t>
  </si>
  <si>
    <t>Pega Customer Service</t>
  </si>
  <si>
    <t>https://www.getapp.com/customer-service-support-software/a/pega-customer-service/</t>
  </si>
  <si>
    <t>Pega Customer Service is designed to help businesses in finance, healthcare, manufacturing, insurance, and other businesses forecast customers' needs, monitor outstanding tasks, and manage web interactions in real-time. It enables businesses to process incoming customer service requests and assure full compliance with internal processes and regulatory requirements.Read more about Pega Customer Service</t>
  </si>
  <si>
    <t>Blackberry AtHoc</t>
  </si>
  <si>
    <t>https://www.getapp.com/it-communications-software/a/athoc-suite/</t>
  </si>
  <si>
    <t>BlackBerry AtHoc Suite is an enterprise notifications management, crisis communication and network delivery platform for notifying targeted audiences of time-sensitive information while tracking their status in real time, most notably for the purposes of organizational workforce safety and securityRead more about Blackberry AtHoc</t>
  </si>
  <si>
    <t>The Brand &amp; Service Portals module provides a central platform for brand information and CI-compliant templates. It ensures a consistent brand presence and facilitates the adaptation of communication materials.Read more about MMC</t>
  </si>
  <si>
    <t>Zuar Portal</t>
  </si>
  <si>
    <t>https://www.getapp.com/business-intelligence-analytics-software/a/zuar-portal/</t>
  </si>
  <si>
    <t>Zuar Portal offers a fast and scalable solution for creating customized analytics hubs, while providing secure and global access to the data required by executives, employees, vendors, customers, and other stakeholders.Read more about Zuar Portal</t>
  </si>
  <si>
    <t>Kosmos Faculty Expert Directories</t>
  </si>
  <si>
    <t>https://www.getapp.com/it-management-software/a/kosmos-faculty-expert-directories/</t>
  </si>
  <si>
    <t>Kosmos Faculty Expert Directories is a cloud-based directory system that supports educational institutions attract industry partners, media, collaborators and also help recruit students. The software is specifically built for Canadian and American colleges and universities.Read more about Kosmos Faculty Expert Directories</t>
  </si>
  <si>
    <t>Boilerplate</t>
  </si>
  <si>
    <t>https://www.getapp.com/collaboration-software/a/boilerplate/</t>
  </si>
  <si>
    <t>Replace manual document intakes using (inbox + spreadsheet/ file selector buttons) with digital checklists and organized client portals to collect personalized documents, forms, file and data requests. Real time tracking, e-signatures, reminders, quality assurance, and storage--all in one platform.Read more about Boilerplate</t>
  </si>
  <si>
    <t>Everleagues</t>
  </si>
  <si>
    <t>https://www.getapp.com/collaboration-software/a/everleagues/</t>
  </si>
  <si>
    <t>Everleagues, a user-friendly and customizable virtual workplace, tailors to professional services like healthcare, accounting, and legal sectors. Designed for knowledge workers, we're your ideal partner in productivity.Read more about Everleagues</t>
  </si>
  <si>
    <t>IntelliEnterprise</t>
  </si>
  <si>
    <t>https://www.getapp.com/collaboration-software/a/intellienterprise/</t>
  </si>
  <si>
    <t>The most complete Intranet Suite for managing and distributing relevant content, connecting users across departments &amp; offering an integrated enterprise search.Read more about IntelliEnterprise</t>
  </si>
  <si>
    <t>HospitalPORTAL</t>
  </si>
  <si>
    <t>https://www.getapp.com/operations-management-software/a/hospitalportal/</t>
  </si>
  <si>
    <t>HospitalPortal.net is a healthcare intranets &amp; policy management that enables healthcare organizations &amp; hospitals to share news and exchange vital documentsRead more about HospitalPORTAL</t>
  </si>
  <si>
    <t>Workfolio Client Microsites</t>
  </si>
  <si>
    <t>https://www.getapp.com/sales-software/a/workfolio-client-microsites/</t>
  </si>
  <si>
    <t>Workfolio Client Microsites lets law firms create private, co-branded websites for clients to engage their prospects during the sales process. The microsites are private, co-branded sites that can be created to meet the needs of each client and designed to complement existing marketing campaigns.Read more about Workfolio Client Microsites</t>
  </si>
  <si>
    <t>Drive</t>
  </si>
  <si>
    <t>https://www.getapp.com/it-management-software/a/drive/</t>
  </si>
  <si>
    <t>Drive removes the technical challenges of managing and creating law firm extranets, improving client service with increased responsiveness, transparency, and value.Read more about Drive</t>
  </si>
  <si>
    <t>Digital Assistant</t>
  </si>
  <si>
    <t>https://www.getapp.com/it-communications-software/a/digital-assistant/</t>
  </si>
  <si>
    <t>Digital Assistant simplifies work, boosts productivity and is proven to improve employee satisfaction by 17%. Connect the AI Assistant to your favorite business apps, and get instant answers. Make data-driven, informed decisions and take direct action, no matter where you are or what you're doing.Read more about Digital Assistant</t>
  </si>
  <si>
    <t>DEEP Intranet Software</t>
  </si>
  <si>
    <t>https://www.getapp.com/collaboration-software/a/deep-intranet-software/</t>
  </si>
  <si>
    <t>Digital Employee Engagement Platform (DEEP) is a cloud based Social Intranet Software that connects &amp; engages the dispersed geographic &amp; demographic workforce.Read more about DEEP Intranet Software</t>
  </si>
  <si>
    <t>MyPRM</t>
  </si>
  <si>
    <t>https://www.getapp.com/marketing-software/a/myprm/</t>
  </si>
  <si>
    <t>MyPRM is an all-in-one partner relationship platform that strengthens collaboration between channel partners and internal channel teams.Read more about MyPRM</t>
  </si>
  <si>
    <t>Community by Urbanise</t>
  </si>
  <si>
    <t>https://www.getapp.com/it-management-software/a/community-by-urbanise/</t>
  </si>
  <si>
    <t>Community by Urbanise is a web-based platform designed to help businesses in the real estate industry access custom websites, portals, and mobile applications. It allows property managers to communicate with tenants, committee members, and property owners, run marketing campaigns, and dispatch common area maintenance requests to external contractors.Read more about Community by Urbanise</t>
  </si>
  <si>
    <t>Vantage Insight</t>
  </si>
  <si>
    <t>https://www.getapp.com/it-management-software/a/vantage-insight/</t>
  </si>
  <si>
    <t>Investor and general partner portal for all reporting and performance analysis on investment activities.Read more about Vantage Insight</t>
  </si>
  <si>
    <t>Aider</t>
  </si>
  <si>
    <t>https://www.getapp.com/it-management-software/a/aider/</t>
  </si>
  <si>
    <t>Aider offers advisors with quick and easy cash flow estimates, data compliance checklists, reporting tools, and more. It helps users simplify compliance and save valuable time so that they can offer their clients more proactive advisory services.Read more about Aider</t>
  </si>
  <si>
    <t>Workbeat</t>
  </si>
  <si>
    <t>https://www.getapp.com/hr-employee-management-software/a/workbeat/</t>
  </si>
  <si>
    <t>Workbeat is a cloud-based human resource management tool which helps midsize and large businesses in retail, events, design, construction, and other sectors organize employee records, manage payroll processes, and streamline internal communications. The solution lets managers categorize organizational structure by positions or job descriptions, group employees using staff templates, and catalog employee skills and strengths.Read more about Workbeat</t>
  </si>
  <si>
    <t>Arbeitsschutz-Center</t>
  </si>
  <si>
    <t>https://www.getapp.com/it-management-software/a/arbeitsschutz-center/</t>
  </si>
  <si>
    <t>Arbeitsschutz-Center is an EHS management software that contains relevant laws, practical advice, templates, and instructions to download. The software is updated and content is exented several times a year. Additionally, there are several functions for individual usage with bookmarks and includes the possibility to highlight relevant text phrases.Read more about Arbeitsschutz-Center</t>
  </si>
  <si>
    <t>Customer EIPP Portal</t>
  </si>
  <si>
    <t>https://www.getapp.com/it-management-software/a/customer-eipp-portal/</t>
  </si>
  <si>
    <t>The Emagia EIPP portal is fast, secure and offers a sense of control to your customers. The portal’s seamless integration with the Emagia Deductions Management module, enables customers to file a dispute without any initial involvement from your staff.Read more about Customer EIPP Portal</t>
  </si>
  <si>
    <t>Ema DOX</t>
  </si>
  <si>
    <t>https://www.getapp.com/it-management-software/a/ema-dox/</t>
  </si>
  <si>
    <t>Ema DOX is an application development softwaree that helps businesses build custom brand portals, ensuring a personalized user experience. Theplatform enables managers to design workflows and create automations using a unified interface.Read more about Ema DOX</t>
  </si>
  <si>
    <t>DBB portal</t>
  </si>
  <si>
    <t>https://www.getapp.com/it-management-software/a/dbb-portal/</t>
  </si>
  <si>
    <t>DBB portal offers organizations the means to collaboratively manage relationships, activities, and communication, while strictly adhering to GDPR regulations. All data is stored in compliance with GDPR to safeguard the privacy of users.Read more about DBB portal</t>
  </si>
  <si>
    <t>iCompass</t>
  </si>
  <si>
    <t>https://www.getapp.com/government-social-services-software/a/icompass/</t>
  </si>
  <si>
    <t>iCompass is a cloud-based agenda and meeting management solution designed to help local governments manage and accomplish goals, aiding operational efficiency, transparency &amp; improved engagement with the public. The solution aims to eliminate manual tasks &amp; optimize costs for time-bound processes.Read more about iCompass</t>
  </si>
  <si>
    <t>KnowledgeIQ</t>
  </si>
  <si>
    <t>https://www.getapp.com/collaboration-software/a/knowledgeiq/</t>
  </si>
  <si>
    <t>KnowledgeIQ is a cloud-based knowledge management solution that helps businesses secure, centralize and share enterprise content. Make it easy for your teams in customer contact centers, service desks, frontline offices, and online self-service channels to find the right information, exactly when they need it. It provides knowledge management capabilities to streamline workflows, processes, and regulatory compliance.Read more about KnowledgeIQ</t>
  </si>
  <si>
    <t>SplashPortal</t>
  </si>
  <si>
    <t>https://www.getapp.com/it-management-software/a/splashportal/</t>
  </si>
  <si>
    <t>SplashDev Portal allows website owners to provide clients or customers permission to access their personal information stored by the company. Users can also adjust products or services and implement features. Rather than calling businesses, customers can go online to get information or make changes.Read more about SplashPortal</t>
  </si>
  <si>
    <t>Boundless Guest</t>
  </si>
  <si>
    <t>https://www.getapp.com/business-intelligence-analytics-software/a/boundless-guest/</t>
  </si>
  <si>
    <t>Boundless Guest is a guest wifi software that helps businesses monitor network usage, manage security audits, handle SSID templates, and more on a centralized platform. It allows staff members to use a drag-and-drop interface to create splash pages with custom text, logo, redirect page, and authentication methodologies.Read more about Boundless Guest</t>
  </si>
  <si>
    <t>Skyfii Guest WiFi</t>
  </si>
  <si>
    <t>https://www.getapp.com/it-management-software/a/skyfii-guest-wifi/</t>
  </si>
  <si>
    <t>Skyfii Guest WiFi is a cloud-based software designed to help businesses provide, monitor, and manage guests’ WiFi usage across multiple locations. Supervisors can access historical reports to track network utilization, capture data from visitors, and create customer profiles.Read more about Skyfii Guest WiFi</t>
  </si>
  <si>
    <t>The Portal Connector</t>
  </si>
  <si>
    <t>https://www.getapp.com/it-management-software/a/the-portal-connector/</t>
  </si>
  <si>
    <t>The Portal Connector is a portal solution designed to help businesses using Dynamics CRM or Dynamics 365 manage communication with partners, vendors, and customers. Clients can submit support tickets, update billing and contact information, and gain visibility into warranty claims on web portals.Read more about The Portal Connector</t>
  </si>
  <si>
    <t>PortalXpand</t>
  </si>
  <si>
    <t>https://www.getapp.com/it-management-software/a/portalxpand/</t>
  </si>
  <si>
    <t>CRMJetty, A Dynamics 365 Portal, is a feature-packed tool at an affordable price. You get everything from a smooth drag-and-drop builder and configuration of Active CRM Layout to streamlined content management!Read more about PortalXpand</t>
  </si>
  <si>
    <t>Egixia Proveedores</t>
  </si>
  <si>
    <t>https://www.getapp.com/website-ecommerce-software/a/egixia-proveedores/</t>
  </si>
  <si>
    <t>Egixia Suppliers is a platform that simplifies and digitizes the supplier management process.Read more about Egixia Proveedores</t>
  </si>
  <si>
    <t>PartnerPortal</t>
  </si>
  <si>
    <t>https://www.getapp.com/it-management-software/a/partnerportal/</t>
  </si>
  <si>
    <t>Designed for automotive, manufacturing, aviation, building materials, chemicals, and other industries, PartnerPortal is a cloud and web-based solution that helps channel partners access documents, upload invoices, generate reports, and more through a self-service portal.Read more about PartnerPortal</t>
  </si>
  <si>
    <t>Supplier Pylon</t>
  </si>
  <si>
    <t>https://www.getapp.com/it-management-software/a/supplier-portal-1/</t>
  </si>
  <si>
    <t>The LOCOMeX Supplier Portal was created with AI in mind. Our marketplace's AI-first approach enables us to match a variety of suppliers with the best match opportunities and provide insights &amp; predictive intelligence of the opportunities they have the best chances of winning.Read more about Supplier Pylon</t>
  </si>
  <si>
    <t>Corporate Intranet</t>
  </si>
  <si>
    <t>https://www.getapp.com/it-management-software/a/corporate-intranet/</t>
  </si>
  <si>
    <t>Corporate intranet that aims to deliver communication, collaboration, and engagement across the organization.Read more about Corporate Intranet</t>
  </si>
  <si>
    <t>Innoactive</t>
  </si>
  <si>
    <t>https://www.getapp.com/it-management-software/a/innoactive-1/</t>
  </si>
  <si>
    <t>Companies can use Innoactive to develop virtual reality courses for staff. The Creator tool comes pre-configured with a basic set of behaviors and environmental conditions for developing courses. Company staff can select courses via an associated portal.Read more about Innoactive</t>
  </si>
  <si>
    <t>Clientsss</t>
  </si>
  <si>
    <t>https://www.getapp.com/it-management-software/a/clientsss/</t>
  </si>
  <si>
    <t>Clientsss is the all-in-one solution to engage, collaborate, and grow your customer base. Everything your clients want in one place, file sharing, eSigning, helpdesk, quotes and invoices, CRM, personalized customer profiles, and more. The best value client portal software on the marketRead more about Clientsss</t>
  </si>
  <si>
    <t>a3HRgo</t>
  </si>
  <si>
    <t>https://www.getapp.com/it-management-software/a/a3hrgo/</t>
  </si>
  <si>
    <t>a3HRgo is an online portal where employees can upload hours, access payroll information, and request tax withholding documents. The portal is accessible from the web or the a3HRgo app, which is available for Android and iOS devices. a3HRgo can integrate with a3Asesor to share payroll data.Read more about a3HRgo</t>
  </si>
  <si>
    <t>EverAfter</t>
  </si>
  <si>
    <t>https://www.getapp.com/customer-management-software/a/everafter/</t>
  </si>
  <si>
    <t>EverAfter is a B2B Customer Interface Platform designed to transform engagement with partners, prospects, and customers, ensuring successful journeys and optimal business outcomes. It offers a personalized experience with custom content and data, guiding customers and partners towards their goals.Read more about EverAfter</t>
  </si>
  <si>
    <t>Print Management</t>
  </si>
  <si>
    <t>https://www.getapp.com/it-management-software/print-management/os/web-based</t>
  </si>
  <si>
    <t>HP PrintOS</t>
  </si>
  <si>
    <t>https://www.getapp.com/it-management-software/a/hp-printos-1/</t>
  </si>
  <si>
    <t>HP PrintOS is a print management software that helps businesses across all industries in retail, government, healthcare, and manufacturing, among other sectors monitor and manage printing devices and production processes from within a unified platform.Read more about HP PrintOS</t>
  </si>
  <si>
    <t>YSoft SAFEQ 6</t>
  </si>
  <si>
    <t>https://www.getapp.com/it-management-software/a/ysoft-safeq-1/</t>
  </si>
  <si>
    <t>The YSoft SAFEQ 6 platform offers an integrated solution including print management across all major multifunction printer brands, automated document capture workflows, and 3D print management.Read more about YSoft SAFEQ 6</t>
  </si>
  <si>
    <t>Pdftools</t>
  </si>
  <si>
    <t>https://www.getapp.com/business-intelligence-analytics-software/a/pdftools/</t>
  </si>
  <si>
    <t>Pdftools offers a comprehensive PDF suite for compression, conversion, generation, editing, digital signatures, OCR, and PDF/A.Read more about Pdftools</t>
  </si>
  <si>
    <t>Wikku</t>
  </si>
  <si>
    <t>https://www.getapp.com/marketing-software/a/wikku/</t>
  </si>
  <si>
    <t>Wikku is a digital asset manager for recurrent job orders for personalised products and helps users avoid making mistakes and save on costs.Wikku helps companies and professionals working in screen printing, embroidery, sublimation, promotional gifts, workwear, sports apparel, visual communication.Read more about Wikku</t>
  </si>
  <si>
    <t>ezeep</t>
  </si>
  <si>
    <t>https://www.getapp.com/it-management-software/a/ezeep/</t>
  </si>
  <si>
    <t>ezeep is a comprehensive cloud-based print management solution enabling businesses to manage multiple printers efficiently and allows users to print without the need to download drivers. The software supports printing from any device, including desktops, laptops, iOS and Android phones, and tablets.Read more about ezeep</t>
  </si>
  <si>
    <t>Equitrac Express</t>
  </si>
  <si>
    <t>https://www.getapp.com/it-management-software/a/equitrac-express/</t>
  </si>
  <si>
    <t>Equitrac Express is a print management &amp; cost recovery software designed for libraries and educational institutions including K-12 schools, colleges, and universities. The solution allows users to set print quotas, allocate costs, collect payments, define print rules, generate reports, and more.Read more about Equitrac Express</t>
  </si>
  <si>
    <t>YSoft SAFEQ Cloud</t>
  </si>
  <si>
    <t>https://www.getapp.com/it-management-software/a/hybrid-cloud-platform/</t>
  </si>
  <si>
    <t>With a highly secure platform, you can move your print infrastructure to the cloud, simplifying and securing printing for both users and the IT superheroes in charge of administering it.Read more about YSoft SAFEQ Cloud</t>
  </si>
  <si>
    <t>DynamicsPrint® streamlines Print Management, helping you track jobs, allocate resources, and optimize production schedules. Integrated with Microsoft 365 FO, it ensures real-time job monitoring, reduces downtime, and improves efficiency, all within a unified ERP system.Read more about DynamicsPrint</t>
  </si>
  <si>
    <t>Kyocera Cloud Print and Scan</t>
  </si>
  <si>
    <t>https://www.getapp.com/it-management-software/a/kyocera-cloud-print-and-scan/</t>
  </si>
  <si>
    <t>If you are looking for a tool to manage print and scan behavior of multiple subsidiaries, KCPS is the product for you. Everyone has their own accounts, from managers to clients, and can easily monitor their activity. KCPS will create transparency and increase efficiency for you and your employees.Read more about Kyocera Cloud Print and Scan</t>
  </si>
  <si>
    <t>Printflow 4D</t>
  </si>
  <si>
    <t>https://www.getapp.com/it-management-software/a/printflow-4d/</t>
  </si>
  <si>
    <t>PrintFlow 4D is a print scheduling software that helps businesses streamline the print production process using a data-driven approach. It allows users to create custom schedules for specific production environments, ensuring resources are allocated effectively.Read more about Printflow 4D</t>
  </si>
  <si>
    <t>PrinterOn Enterprise</t>
  </si>
  <si>
    <t>https://www.getapp.com/it-management-software/a/printeron-enterprise/</t>
  </si>
  <si>
    <t>PrinterOn Enterprise is a web-based printing solution that enables businesses to securely manage their print workflow from job submission to release. The software supports remote printing, secure pull printing, desktop printing, and mobile printing, and enables secure authentication through SSO.Read more about PrinterOn Enterprise</t>
  </si>
  <si>
    <t>Printanista Hub</t>
  </si>
  <si>
    <t>https://www.getapp.com/industries-software/a/printfleet/</t>
  </si>
  <si>
    <t>Printanista Hub is a cloud-based print management solution which offers remote monitoring for managed print service providers &amp; helps OEMs, suppliers &amp; resellers to control their customer relationships. It offers a range of features for monitoring, maintaining, servicing &amp; supplying printers &amp; materials.Read more about Printanista Hub</t>
  </si>
  <si>
    <t>Tungsten Equitrac</t>
  </si>
  <si>
    <t>https://www.getapp.com/it-management-software/a/kofax-equitrac/</t>
  </si>
  <si>
    <t>Kofax Equitrac is a solution aimed at securing the entire company printing process. This tool was developed in response to the resurgence of data theft of documents sent to corporate printers. The tool is compatible with most printers.Read more about Tungsten Equitrac</t>
  </si>
  <si>
    <t>OpenText Open Enterprise Server</t>
  </si>
  <si>
    <t>https://www.getapp.com/it-management-software/a/iprint/</t>
  </si>
  <si>
    <t>iPrint is a printing solution designed to simplify printing tasks in an organization. It is a cross-platform software that allows users to print from any device to any printer on the network. iPrint eliminates the need for complex print infrastructures and provides a secure and efficient way to manage printing. iPrint is compatible with Windows, Mac, Linux, iOS, and Android devices, and it supports a wide range of printers from different manufacturers.Read more about OpenText Open Enterprise Server</t>
  </si>
  <si>
    <t>Technique</t>
  </si>
  <si>
    <t>https://www.getapp.com/it-management-software/a/technique/</t>
  </si>
  <si>
    <t>Technique is a cloud-based solution designed to help printing businesses manage publication workflows, costs, and optimization of resources. The platform comes with automation capabilities that allow users to streamline processes, waste reduction, estimating, and other operations.Read more about Technique</t>
  </si>
  <si>
    <t>VLC PrintNode Integration</t>
  </si>
  <si>
    <t>https://www.getapp.com/it-management-software/a/vlc-printnode-integration/</t>
  </si>
  <si>
    <t>VLC PrintNode Integration is a cloud printing solution that connects local and network printers to Dynamics 365 Business Central. The PrintNode API enables quick, efficient, and secure printing from anywhere. Key features include integrating printers, printing reports and PDFs, label printing, easy setup with PrintNode keys, and tracking print jobs.Read more about VLC PrintNode Integration</t>
  </si>
  <si>
    <t>Marketing Portal</t>
  </si>
  <si>
    <t>https://www.getapp.com/marketing-software/a/marketing-portal/</t>
  </si>
  <si>
    <t>Marketing Portal is a cloud-based platform for the procurement and creation of visual brand communications. It includes decentralized options for ordering, adjusting, and personalizing by different employees. Users can control the communication process depending on the roles assigned.Read more about Marketing Portal</t>
  </si>
  <si>
    <t>PrintFactory</t>
  </si>
  <si>
    <t>https://www.getapp.com/it-management-software/a/printfactory-1/</t>
  </si>
  <si>
    <t>PrintFactory is a platform for printing professionals who print large formats. The platform centrally manages printers. The platform works with an XML-driven raster image processor (RIP) compatible with over 2,000 types of printers and cutters. It provides real-time monitoring of all printers.Read more about PrintFactory</t>
  </si>
  <si>
    <t>Print Conductor</t>
  </si>
  <si>
    <t>https://www.getapp.com/it-management-software/a/print-conductor/</t>
  </si>
  <si>
    <t>Print Conductor is a print management and automatic document printing solution designed to allow users to print large volumes of documents containing multiple file formats without the need to open each file. The software offers customizable settings for specific file types and also individual files.Read more about Print Conductor</t>
  </si>
  <si>
    <t>Product Data Management</t>
  </si>
  <si>
    <t>https://www.getapp.com/it-management-software/product-data-management/os/web-based</t>
  </si>
  <si>
    <t>DataFeedWatch</t>
  </si>
  <si>
    <t>https://www.getapp.com/marketing-software/a/datafeedwatch/</t>
  </si>
  <si>
    <t>DataFeedWatch is a cloud-based feed management tool designed to help merchants optimize their product data feeds for multiple channels like Google Shopping and 2,000 other shopping channels in 60 countries.Read more about DataFeedWatch</t>
  </si>
  <si>
    <t>Plytix is product data management software designed for small and medium businesses. For those SMBs, Plytix stands out because of its user-friendly interface, low price point, and their whiteglove approach to onboarding and customer support.Read more about Plytix</t>
  </si>
  <si>
    <t>Channable</t>
  </si>
  <si>
    <t>https://www.getapp.com/marketing-software/a/channable/</t>
  </si>
  <si>
    <t>Channable combines powerful product feed management with the possibility to manage Google Shopping campaigns &amp; Search campaigns based on your product feed.  Set up dynamic campaigns based on your product data and automate campaigns inventory- based. This way you always advertise your latest offers.Read more about Channable</t>
  </si>
  <si>
    <t>Connecteed</t>
  </si>
  <si>
    <t>https://www.getapp.com/it-management-software/a/connecteed/</t>
  </si>
  <si>
    <t>Connecteed is a SaaS-based product data management solution that allows businesses to streamline feed management related to catalogs and online marketplaces through a unified interface.Read more about Connecteed</t>
  </si>
  <si>
    <t>Pattern PXM is the only all-in-one Product Experience Management (PXM) solution that helps ecommerce brands create high-converting product experiences with reliable and well-governed product data, by combining PIM and DAM, leveraging 38+ trillion data points, and providing expert support.Read more about Pattern PXM</t>
  </si>
  <si>
    <t>Amplitude</t>
  </si>
  <si>
    <t>https://www.getapp.com/business-intelligence-analytics-software/a/amplitude/</t>
  </si>
  <si>
    <t>Amplitude is a mobile analytics platform focused on providing access to the behavioral layer of user dataRead more about Amplitude</t>
  </si>
  <si>
    <t>Koongo</t>
  </si>
  <si>
    <t>https://www.getapp.com/marketing-software/a/koongo/</t>
  </si>
  <si>
    <t>Koongo is a multi-channel ecommerce solution that helps merchants automate their product data and order synchronization for online marketplaces.Read more about Koongo</t>
  </si>
  <si>
    <t>Productsup simplifies product data management: ingest, transform, and syndicate data at scale for quality and efficiency. Our solution addresses challenges like data silos, inconsistencies, and manual errors.Read more about Productsup</t>
  </si>
  <si>
    <t>Manage product data quickly and easily with Pimcore's flexible, agile data modeling feature. Enjoy the user-friendly experience and get your product data organized.Read more about Pimcore</t>
  </si>
  <si>
    <t>Contentserv's Product Data Management solution centralizes and standardizes data from multiple sources, ensuring accuracy and consistency. With powerful tools for enrichment, localization, and distribution, it streamlines workflows, enhances collaboration, and supports omnichannel growth.Read more about Contentserv</t>
  </si>
  <si>
    <t>PDXpert PLM</t>
  </si>
  <si>
    <t>https://www.getapp.com/operations-management-software/a/pdxpert-plm/</t>
  </si>
  <si>
    <t>PDXpert PLM is a simple, flexible engineering product lifecycle management solution for growing companies, securely deployed on customer's network or cloud hosting serviceRead more about PDXpert PLM</t>
  </si>
  <si>
    <t>Partful allows engineers, technical documentation, and aftersales teams to create a fully interactive, exploding 3D electronic parts catalog in minutes, using your existing  CAD data and Sales BoM.Read more about Partful</t>
  </si>
  <si>
    <t>KatanaPIM centralizes product data management, ensuring accuracy and consistency across all channels. It integrates with existing systems, automates processes, and reduces errors. Ideal for managing complex product data, KatanaPIM enhances efficiency and accelerates time-to-market.Read more about KatanaPIM</t>
  </si>
  <si>
    <t>Shoptimised</t>
  </si>
  <si>
    <t>https://www.getapp.com/it-management-software/a/shoptimised/</t>
  </si>
  <si>
    <t>Shoptimised is a feed management software that allows users to optimize and edit feeds without changing their website.Read more about Shoptimised</t>
  </si>
  <si>
    <t>WFX PLM</t>
  </si>
  <si>
    <t>https://www.getapp.com/it-management-software/a/wfx-plm/</t>
  </si>
  <si>
    <t>WFX PLM is a cloud-based software solution specifically tailored to the Fashion &amp; Apparel industry—optimized for your unique business challenges and needs by providing an easy-to-use interface that lets you plan, design, develop and source faster and better than your competitors.Read more about WFX PLM</t>
  </si>
  <si>
    <t>TDSmaker</t>
  </si>
  <si>
    <t>https://www.getapp.com/operations-management-software/a/tdsmaker/</t>
  </si>
  <si>
    <t>TDSmaker is a web-based data sheet design, creation, &amp; management tool for product engineers, with ERP &amp; CRM integration and web &amp; mobile device accessibilityRead more about TDSmaker</t>
  </si>
  <si>
    <t>GoDataFeed</t>
  </si>
  <si>
    <t>https://www.getapp.com/it-management-software/a/godatafeed/</t>
  </si>
  <si>
    <t>GoDataFeed is a feed performance platform designed to easily manage product data by automating product data workflows and sync updates across channels in one place.Read more about GoDataFeed</t>
  </si>
  <si>
    <t>Adsmurai Marketing Platform</t>
  </si>
  <si>
    <t>https://www.getapp.com/marketing-software/a/feed-composer/</t>
  </si>
  <si>
    <t>Adsmurai transforms data into AI-powered intelligence, enabling real-time monitoring, advanced attribution, and privacy-first tracking.Read more about Adsmurai Marketing Platform</t>
  </si>
  <si>
    <t>Upchain PLM</t>
  </si>
  <si>
    <t>https://www.getapp.com/operations-management-software/a/upchain/</t>
  </si>
  <si>
    <t>Upchain is a cloud PDM and PLM solution for engineers, designers, and business stakeholders who need to collaborate across complex manufacturing processes, across the value chain.Read more about Upchain PLM</t>
  </si>
  <si>
    <t>COSMETIC Factory</t>
  </si>
  <si>
    <t>https://www.getapp.com/operations-management-software/a/cosmetic-factory/</t>
  </si>
  <si>
    <t>COSMETIC Factory is a PLM (Product Lifecycle Management) SaaS, all-in-one and modular for brands and manufacturers in the cosmetics industry that ensures the consideration of all functional dimensions necessary for the creation, management and international marketing of cosmetic products.Read more about COSMETIC Factory</t>
  </si>
  <si>
    <t>Venzee</t>
  </si>
  <si>
    <t>https://www.getapp.com/it-management-software/a/venzee/</t>
  </si>
  <si>
    <t>Venzee is a product content distribution platform, which offers a centralized hub for suppliers, distributors, and retailers to collaborate and exchange product information via a single API. The application enables retailers to pre-validate data submission and prepare content for distribution.Read more about Venzee</t>
  </si>
  <si>
    <t>Upchain PDM</t>
  </si>
  <si>
    <t>https://www.getapp.com/it-management-software/a/upchain-pdm/</t>
  </si>
  <si>
    <t>Upchain PDM is a product data management software designed to help businesses of all sizes store, manage, and track changes across multiple CAD files. Administrators can synchronize, update, and share data related to bills of materials with colleagues.Read more about Upchain PDM</t>
  </si>
  <si>
    <t>Maxpho</t>
  </si>
  <si>
    <t>https://www.getapp.com/website-ecommerce-software/a/maxpho/</t>
  </si>
  <si>
    <t>Maxpho allows you to integrate your online sales channels, by publishing and promoting your products in real-time on the main sales platforms, such as eBay, Amazon, eCommerce, and price comparisons.Read more about Maxpho</t>
  </si>
  <si>
    <t>Origin</t>
  </si>
  <si>
    <t>https://www.getapp.com/it-management-software/a/origin-2/</t>
  </si>
  <si>
    <t>Origin by Retail247 is a product information management (PIM) system that assists businesses with viewing product data in a centralized location. Use cases include product data management, product data distribution, product data collation, price change management, and digital asset management.Read more about Origin</t>
  </si>
  <si>
    <t>Shop Uploader</t>
  </si>
  <si>
    <t>https://www.getapp.com/it-management-software/a/shop-uploader/</t>
  </si>
  <si>
    <t>Cloud-based product data management platform, which helps small to large businesses in retail, consumer goods, and other industries manage inventory, create product listings, and more.Read more about Shop Uploader</t>
  </si>
  <si>
    <t>AQuA Pro</t>
  </si>
  <si>
    <t>https://www.getapp.com/it-management-software/a/aqua-pro/</t>
  </si>
  <si>
    <t>AQuA Pro is a document control software designed to help businesses create, manage, and analyze files related to product realization processes including advanced product quality planning (APQP) and production part approval process (PPAP). The platform enables managers to link interface function matrix, boundary and parameter diagrams, and test plans with product families to automate first article inspection (FAI) development.Read more about AQuA Pro</t>
  </si>
  <si>
    <t>Syndic8</t>
  </si>
  <si>
    <t>https://www.getapp.com/it-management-software/a/syndic8/</t>
  </si>
  <si>
    <t>Syndic8 is a technology partner offering eCommerce solutions that will allow your business to scale. Increase online sales 4-7% with Syndic8.Read more about Syndic8</t>
  </si>
  <si>
    <t>Catalogix</t>
  </si>
  <si>
    <t>https://www.getapp.com/it-management-software/a/catalogix/</t>
  </si>
  <si>
    <t>Catalogix is an AI powered end to end managed service for product cataloging and marketplace listing, designed for online retailers. Catalogix helps you automate the product cataloging process so that you can spend more time doing what matters most to your business.Read more about Catalogix</t>
  </si>
  <si>
    <t>Visiativ PLM</t>
  </si>
  <si>
    <t>https://www.getapp.com/it-management-software/a/visiativ-plm/</t>
  </si>
  <si>
    <t>Visiativ PLM is a product lifecycle management software that helps industrial manufacturers manage technical data, documents, projects, and collaboration. The platform allows managers to centralize technical documentation, including product specifications, drawings, bill of materials, images, weight properties, and materials.Read more about Visiativ PLM</t>
  </si>
  <si>
    <t>forbeyond.gateway</t>
  </si>
  <si>
    <t>https://www.getapp.com/it-management-software/a/prorizonio/</t>
  </si>
  <si>
    <t>Prorizon is a content sourcing platform that closes process gaps in the exchange of product data. The software solution enables the onboarding of supplier data from external sources with different standards and simplifies the mapping of the data to the customer's target structure.Read more about forbeyond.gateway</t>
  </si>
  <si>
    <t>Bild</t>
  </si>
  <si>
    <t>https://www.getapp.com/it-management-software/a/bild/</t>
  </si>
  <si>
    <t>Cloud storage, PDM, project management, and design reviews. Together for the first time.Read more about Bild</t>
  </si>
  <si>
    <t>Creative Force</t>
  </si>
  <si>
    <t>https://www.getapp.com/operations-management-software/a/creative-force/</t>
  </si>
  <si>
    <t>Take back control over your high volume e-commerce photography with our powerful end-to-end studio management software.Read more about Creative Force</t>
  </si>
  <si>
    <t>All-in-one Product Data Management (PDM) solution for e-commerce. Easy &amp; affordable.Read more about PimLayer</t>
  </si>
  <si>
    <t>BeezUP</t>
  </si>
  <si>
    <t>https://www.getapp.com/website-ecommerce-software/a/beezup/</t>
  </si>
  <si>
    <t>BeezUP is an e-commerce feed management tool that allows brands, e-merchants and digital agencies to manage, centralise and optimise their product feeds on distribution channels: marketplaces, price comparison sites, affiliation, retargeting, product ads...Read more about BeezUP</t>
  </si>
  <si>
    <t>4PACK</t>
  </si>
  <si>
    <t>https://www.getapp.com/operations-management-software/a/4pack/</t>
  </si>
  <si>
    <t>4PACK is a cloud-based product lifecycle management (PLM) software that helps businesses in the food and beverage industry manage product information, content distribution, and packaging artwork processes.Read more about 4PACK</t>
  </si>
  <si>
    <t>OneSpace</t>
  </si>
  <si>
    <t>https://www.getapp.com/website-ecommerce-software/a/onespace/</t>
  </si>
  <si>
    <t>OneSpace is a cloud-based merchandising platform that helps brands optimize, centralize, and publish product content to enhance brand positioning. Key features include search engine optimization, keyword research, information management, collaboration, filtered search, and image editing.Read more about OneSpace</t>
  </si>
  <si>
    <t>PIMworks</t>
  </si>
  <si>
    <t>https://www.getapp.com/website-ecommerce-software/a/pimworks/</t>
  </si>
  <si>
    <t>PIMworks is a comprehensive cloud-based product information management (PIM) system that helps you create customized product content experiences and offers various integrations enabling you to seamlessly syndicate product data to multiple channels and stay one step ahead of competitors.Read more about PIMworks</t>
  </si>
  <si>
    <t>Pimalion</t>
  </si>
  <si>
    <t>https://www.getapp.com/website-ecommerce-software/a/pimalion/</t>
  </si>
  <si>
    <t>Pimalion is a cloud-based MRM (Marketing Resource Management) platform designed to help enterprises manage content and streamline marketing operations. With the marketing planner, users can create campaigns and analyze operational performance through dashboards.Read more about Pimalion</t>
  </si>
  <si>
    <t>Actify Centro</t>
  </si>
  <si>
    <t>https://www.getapp.com/operations-management-software/a/actify-centro/</t>
  </si>
  <si>
    <t>Actify Centro is a product data management (PDM) solution that aims to help manufacturers improve enterprise data discovery as well as manage product data, resources, and information. Key features include a centralized catalog repository, metadata search tools, and a 3D CAD viewer.Read more about Actify Centro</t>
  </si>
  <si>
    <t>Aptean PLM Lascom Edition</t>
  </si>
  <si>
    <t>https://www.getapp.com/operations-management-software/a/lascom-lime/</t>
  </si>
  <si>
    <t>Aptean PLM Lascom Edition is a product lifecycle management (PLM) software that helps businesses in the consumer packaged goods (CPG) industry manage operations related to portfolio building, procurement, compliance, product development, and more on a centralized platform.Read more about Aptean PLM Lascom Edition</t>
  </si>
  <si>
    <t>GAIN collaboration</t>
  </si>
  <si>
    <t>https://www.getapp.com/it-management-software/a/gain-collaboration/</t>
  </si>
  <si>
    <t>GAIN Collaboration is a product data management software for the administration of CAD and other data files. The focus is primarily on graphics in the industrial sector. All necessary steps from conception to production are recorded and managed within the program.Read more about GAIN collaboration</t>
  </si>
  <si>
    <t>dataX.ai</t>
  </si>
  <si>
    <t>https://www.getapp.com/it-management-software/a/datax-ai/</t>
  </si>
  <si>
    <t>Automate data enrichment, extraction, mapping, classification, normalization and streamline data flow across disparate systems - automatically and efficientlyRead more about dataX.ai</t>
  </si>
  <si>
    <t>Trustana</t>
  </si>
  <si>
    <t>https://www.getapp.com/it-management-software/a/trustana/</t>
  </si>
  <si>
    <t>Trustana automates product content enrichment, harmonization, and distribution, enabling retailers to streamline data management at scale. This helps optimize product information for better online visibility, consistency, and improved customer experience across sales channels, driving conversions.Read more about Trustana</t>
  </si>
  <si>
    <t>smallPIM</t>
  </si>
  <si>
    <t>https://www.getapp.com/website-ecommerce-software/a/smallpim/</t>
  </si>
  <si>
    <t>smallPIM is a Product Information Management (PIM) software for eCommerce businesses. It consolidates product data from multiple sources into a centralized platform to manage, enrich, optimize, and synchronize content across sales channels. smallPIM offers apps and tools to integrate with eCommerce platforms like BigCommerce and Shopify.Read more about smallPIM</t>
  </si>
  <si>
    <t>Vistapoint</t>
  </si>
  <si>
    <t>https://www.getapp.com/it-management-software/a/vistapoint/</t>
  </si>
  <si>
    <t>Vistapoint is a document and product data management system that helps businesses handle files, connect teams across the product lifecycle, streamline workflows and more.Read more about Vistapoint</t>
  </si>
  <si>
    <t>Skyjed</t>
  </si>
  <si>
    <t>https://www.getapp.com/project-management-planning-software/a/skyjed/</t>
  </si>
  <si>
    <t>Skyjed is a product lifecycle management solution that addresses various challenges organizations face in connecting product performance, governance, compliance, and reporting in a streamlined manner. It consolidates data from every aspect of a company's product portfolio and lifecycle, acting as a centralized source of product information. The view empowers product teams with valuable insights, enabling them to make informed decisions on the best course of action.Read more about Skyjed</t>
  </si>
  <si>
    <t>beCPG PLM</t>
  </si>
  <si>
    <t>https://www.getapp.com/operations-management-software/a/becpg-plm/</t>
  </si>
  <si>
    <t>beCPG PLM is an open source, SaaS product lifecycle management solution, which enables small to large businesses in CPG industries such as F&amp;B and cosmetics sectors to manage and streamline all processes related to product conceptualization, processing, manufacturing, distribution and disposal.Read more about beCPG PLM</t>
  </si>
  <si>
    <t>XIFORM</t>
  </si>
  <si>
    <t>https://www.getapp.com/it-management-software/a/xiform/</t>
  </si>
  <si>
    <t>XIFORM is the Tech Pack's dedicated software with easy-to-use layout, creation, drawing tools and the database. It allows you to share manage and use information with your business partners.Read more about XIFORM</t>
  </si>
  <si>
    <t>Remote Monitoring and Management</t>
  </si>
  <si>
    <t>https://www.getapp.com/it-management-software/remote-monitoring-and-management/os/web-based</t>
  </si>
  <si>
    <t>https://www.capterra.com/ppc/clicks/collect/GA/directory/a9c83307-dacf-4f3d-85db-a7c4005a0803/destination?country=ID&amp;language=en&amp;specificLocation=serp_oses&amp;sessionStartPage=&amp;categoryId=f387eeae-e314-41fd-8597-9f808dde90a5&amp;listingPosition=1&amp;gaClientId=R0ExLjEuMzQwODI4NjIyLjE3NTY2MTUwM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5a39bf9-355d-4988-af63-06aef6470c9f</t>
  </si>
  <si>
    <t>NinjaRMM offers all the features, flexibility, and power MSPs need in a fast-to-setup, easy-to-manage package. Our centralized, policy-based management approach puts automation at the center of your endpoint management strategy while our modern UI drives radical improvements to efficiency.Read more about NinjaOne</t>
  </si>
  <si>
    <t>https://www.capterra.com/ppc/clicks/collect/GA/directory/c03b7082-ed6c-4030-a1a9-a6d200b5670b/destination?country=ID&amp;language=en&amp;specificLocation=serp_oses&amp;sessionStartPage=&amp;categoryId=f387eeae-e314-41fd-8597-9f808dde90a5&amp;listingPosition=2&amp;gaClientId=R0ExLjEuMzQwODI4NjIyLjE3NTY2MTUwM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2f41059-fb9d-4f7d-a08b-07caf8e9d84b</t>
  </si>
  <si>
    <t>TeamViewer Remote Monitoring and Management enables proactive monitoring, asset tracking, patching, and secure remote support.Read more about TeamViewer</t>
  </si>
  <si>
    <t>Wrike is a collaborative team management platform used by 20,000+ companies across 140 countries. Features include Gantt charts, Kanban boards, customizable workflows, shared calendars, and more than 400 app integrations. Monitor progress and communicate in real-time with Wrike's ultimate solution.Read more about Wrike</t>
  </si>
  <si>
    <t>Quickly support remote customers through web-based, attended remote support sessions and manage remote computers effortlessly through unattended remote access.Read more about Zoho Assist</t>
  </si>
  <si>
    <t>ESET Endpoint Security</t>
  </si>
  <si>
    <t>https://www.getapp.com/security-software/a/eset-endpoint-security/</t>
  </si>
  <si>
    <t>ESET Endpoint Security is a network monitoring solution, which helps businesses manage processes for detecting threats, blocking targeted attacks, preventing data breaches &amp; providing protection against ransomware. It lets users monitor behavior of malicious processes and decloak memory segments.Read more about ESET Endpoint Security</t>
  </si>
  <si>
    <t>ISL Online is a cross-platform remote support software which allows users to access and control computers and mobile devices from afar, in order to provide fast technical support to users. Access attended or unattended computers (Windows, Mac or Linux) in seconds from any computer or mobile device.Read more about ISL Light</t>
  </si>
  <si>
    <t>Get the insights into productivity, performance &amp; policy adherence to make your remote employee monitoring and management more effectiveRead more about ActivTrak</t>
  </si>
  <si>
    <t>PDQ Deploy is the best way to automate your remote management. Update third-party software, deploy custom scripts, and make impactful configuration changes in minutes. With 200+ ready-to-deploy applications right out of the box.Read more about PDQ Deploy &amp; Inventory</t>
  </si>
  <si>
    <t>Atera’s all-in-one RMM platform provides IT professionals with various integrated solutions that help them get access, visibility, and control over daily IT work. This includes Remote Monitoring &amp; Management, Patch Management, Helpdesk, IT Automation, Ticketing, and Reporting – all in one dashboard.Read more about Atera</t>
  </si>
  <si>
    <t>Portfolio Manager is a comprehensive project management platform that uses predictive scheduling to dynamically adapt to change &amp; manage uncertainty. It provides accurate project timelines, optimizes resource allocation, &amp; helps teams plan and predict, no matter how complex their portfolio.Read more about Portfolio Manager</t>
  </si>
  <si>
    <t>PRTG monitors your network 24/7 to timely alert you to issues before they become emergencies.Monitor all the systems, devices, traffic, and applications in your IT infrastructure.Everything is included with PRTG; there is no need for additional plugins or downloads.PRTG is powerful and easy!Read more about PRTG</t>
  </si>
  <si>
    <t>FunctionFox is an online project management and timesheet software designed for creative companies, such as advertising, graphic design, marketing, public relations, and multimedia firms. Users can monitor multiple jobs, assign tasks, manage remote workers, and keep projects on track and on budget.Read more about FunctionFox</t>
  </si>
  <si>
    <t>Access Server</t>
  </si>
  <si>
    <t>https://www.getapp.com/security-software/a/openvpn/</t>
  </si>
  <si>
    <t>Secure remote access solution to your private network, in the cloud or on-prem.Read more about Access Server</t>
  </si>
  <si>
    <t>With WhatsUp Gold, you can monitor complex multisite networks with powerful device discovery, graphical network mapping, SNMP, WMI, versatile alerting, notifications and reporting capabilities. WhatsUp Gold provides 360-degree visibility, actionable intelligence and complete control.Read more about WhatsUp Gold</t>
  </si>
  <si>
    <t>LogMeIn Rescue</t>
  </si>
  <si>
    <t>https://www.getapp.com/it-management-software/a/logmein-rescue/</t>
  </si>
  <si>
    <t>Rescue is a powerful, easy-to-use remote support solution for PC’s, Mac’s, mobile devices, and more.Read more about LogMeIn Rescue</t>
  </si>
  <si>
    <t>Manage IT infrastructure remotely with New Relic's RMM tools, offering real-time insights and powerful analysis for software engineers.Read more about New Relic</t>
  </si>
  <si>
    <t>Top-rated Zero Trust SASE/SSE for network security and regulatory compliance. Protect your business, anytime, anywhere.Read more about GoodAccess</t>
  </si>
  <si>
    <t>Insightful helps you manage and build remote teams from one place. Track activity, software use, and system health in real time. Spot issues early, guide workflows, and stay in control, all without crossing privacy lines or slowing your team down.Read more about Insightful</t>
  </si>
  <si>
    <t>Auvik's cloud-based network management software gives you instant network insight while automating time-consuming tasks. Real-time network mapping means you'll always know exactly what's where, even as users move. And remote management means you can troubleshoot network issues from wherever you are.Read more about Auvik</t>
  </si>
  <si>
    <t>Perimeter 81 is a leading Zero Trust Network Access platform, ensuring secure remote access from anywhere. Fully monitor and secure your organization’s most valuable resources from a single web console.Read more about Perimeter 81</t>
  </si>
  <si>
    <t>Syncro is the most efficient business platform to run your MSP or IT operations with an RMM that is fully integrated with the PSA and remote access with capabilities, such as integrated billing, contract management, ticketing, and much more.Read more about Syncro</t>
  </si>
  <si>
    <t>Kaseya VSA is a cloud-based Remote Monitoring and Management (RMM) software built for IT professionals. It allows users to monitor, manage, and secure any endpoint from anywhere. Kaseya VSA offers automated IT solutions with comprehensive monitoring and alerting capabilities, automated patch management, auto-remediation of routine IT issues, asset and inventory management, and remote access and control for troubleshooting.Read more about Kaseya VSA</t>
  </si>
  <si>
    <t>Admin By Request</t>
  </si>
  <si>
    <t>https://www.getapp.com/emerging-technology-software/a/admin-by-request/</t>
  </si>
  <si>
    <t>Admin By Request is a security solution that enables organizations to monitor and control local admin rights across their endpoints. The tool offers Just-In-Time elevation, anti-malware file scanning, temporary local admin accounts, and a full inventory and Auditlog.Read more about Admin By Request</t>
  </si>
  <si>
    <t>PRTG Enterprise Monitor scales to large IT environments with thousands of devices and systems across multiplelocations, providing an easy way to gain control of increasingly complex infrastructures.Read more about PRTG Enterprise Monitor</t>
  </si>
  <si>
    <t>TSPlus</t>
  </si>
  <si>
    <t>https://www.getapp.com/customer-service-support-software/a/tsplus/</t>
  </si>
  <si>
    <t>Try the best value-for-money alternative to Citrix and Microsoft RDS. Get your team to start working remotely today in a secure environment on any device and browser. Safely web-enable your business applications to provide online access to the tools and documents your teams need.Read more about TSPlus</t>
  </si>
  <si>
    <t>Veriato Workforce Behavior Analytics</t>
  </si>
  <si>
    <t>https://www.getapp.com/it-management-software/a/spectorsoft/</t>
  </si>
  <si>
    <t>At Veriato, we believe understanding the human factor is key to driving workforce productivity, ensuring compliance, and maintaining operational efficiency. By focusing on user behavior and analyzing activity, we empower organizations to optimize their teams and mitigate risks.Read more about Veriato Workforce Behavior Analytics</t>
  </si>
  <si>
    <t>Extend asset life, reduce costs and optimize performance with IBM Maximo Asset Performance Management (APM). By continuously assessing asset health, predicting risks and applying the right maintenance strategy, APM helps you prevent failures, reduce unplanned downtime and improve reliability.Read more about IBM Maximo Application Suite</t>
  </si>
  <si>
    <t>GAT Labs is a security and data analysis software designed to help businesses and educational institutions get visibility into exposure of emails and Google Drive, change ownership of documents, and generate statistical analyses to flag unusual activities and enforce data loss prevention policies.Read more about GAT Labs</t>
  </si>
  <si>
    <t>Netreo</t>
  </si>
  <si>
    <t>https://www.getapp.com/security-software/a/omnicenter/</t>
  </si>
  <si>
    <t>Netreo is a cloud-based network monitoring solution which helps IT managers with application, network and systems management. Key features include fault monitoring, performance management, traffic analysis, configuration management, and web application performance.Read more about Netreo</t>
  </si>
  <si>
    <t>VISULOX</t>
  </si>
  <si>
    <t>https://www.getapp.com/security-software/a/visulox/</t>
  </si>
  <si>
    <t>Leading privileged access management solution with an integrated remote support platform for secure external access. VISULOX is the answer to who did what, where, and when in your IT Infrastructure.VISULOX is easy to integrate and rapidly improves the security cloud, hybrid, or on-prem deploymentsRead more about VISULOX</t>
  </si>
  <si>
    <t>Email Meter Enterprise</t>
  </si>
  <si>
    <t>https://www.getapp.com/business-intelligence-analytics-software/a/email-meter/</t>
  </si>
  <si>
    <t>The best email employee monitoring tool: track and analyze email response times, SLAs, shared mailboxes, email volumes and more!Read more about Email Meter Enterprise</t>
  </si>
  <si>
    <t>fSense</t>
  </si>
  <si>
    <t>https://www.getapp.com/hr-employee-management-software/a/fsense/</t>
  </si>
  <si>
    <t>fSense helps companies monitor compliance efficiently, manage remote teams, and increase efficiency in billing operations.Read more about fSense</t>
  </si>
  <si>
    <t>AlertOps is an incident &amp; response management solution which helps NOC, ITOps, &amp; DevOps teams manage &amp; collaborate on critical issues. With real-time alerts, multi-tiered escalation &amp; routing methods, AlertOps enables teams to highlight unique actions &amp; address them immediately.Read more about AlertOps</t>
  </si>
  <si>
    <t>VMware Horizon</t>
  </si>
  <si>
    <t>https://www.getapp.com/it-management-software/a/vmware-horizon/</t>
  </si>
  <si>
    <t>Horizon is a desktop virtualization software designed to help businesses manage virtual desktops and published applications on digital workspaces. Administrators can secure the virtual infrastructure via role-based access control and single sign-on (SSO) capabilities.Read more about VMware Horizon</t>
  </si>
  <si>
    <t>TeamOB Office</t>
  </si>
  <si>
    <t>https://www.getapp.com/it-management-software/a/teamob-office/</t>
  </si>
  <si>
    <t>Employee Digital Tracking Solution for Any Industry.Read more about TeamOB Office</t>
  </si>
  <si>
    <t>Remote eye</t>
  </si>
  <si>
    <t>https://www.getapp.com/customer-service-support-software/a/remote-eye/</t>
  </si>
  <si>
    <t>Remote eye is an on-premise and cloud-based customer support software that helps businesses facilitate internal collaboration, monitor downtime due to failure, and more on a unified platformRead more about Remote eye</t>
  </si>
  <si>
    <t>InterGuard</t>
  </si>
  <si>
    <t>https://www.getapp.com/hr-employee-management-software/a/interguard/</t>
  </si>
  <si>
    <t>InterGuard is an agent-based Employee Monitoring software that lets you record, monitor and track all your employee’s productivity &amp; idle time, so you’ll know if they are working hard or hardly working. Watch as their workday unfolds in real time with desktop screenshots &amp; video playback.Read more about InterGuard</t>
  </si>
  <si>
    <t>Manage remote teams with full control and real-time data — all while preserving employee privacy.Read more about Monitoo</t>
  </si>
  <si>
    <t>Asset Insider</t>
  </si>
  <si>
    <t>https://www.getapp.com/operations-management-software/a/asset-insider/</t>
  </si>
  <si>
    <t>Asset Insider is an Asset Lifecycle Management businesses use to manage assets from demand to disposal. It integrates predictive maintenance, asset tracking, capital planning, and automation tools to ensure seamless availability and operational efficiency of critical assets and resources.Read more about Asset Insider</t>
  </si>
  <si>
    <t>Appgate SDP</t>
  </si>
  <si>
    <t>https://www.getapp.com/security-software/a/appgate/</t>
  </si>
  <si>
    <t>Appgate is secure access provider that delivers solutions that prevents complex threats and reduce operational costs, securing the lives of the people that rely on them.Read more about Appgate SDP</t>
  </si>
  <si>
    <t>SanCCS</t>
  </si>
  <si>
    <t>https://www.getapp.com/it-communications-software/a/sanccs/</t>
  </si>
  <si>
    <t>Remote monitoring and management is a widely used tool by IT departments in various organizations to remotely oversee and manage their IT systems. SAN Softwares offers a unique Remote Monitoring and Management solution that assures a centrally located team to address IT issues.Read more about SanCCS</t>
  </si>
  <si>
    <t>Twingate</t>
  </si>
  <si>
    <t>https://www.getapp.com/it-management-software/a/twingate/</t>
  </si>
  <si>
    <t>Twingate makes it easy for organizations to adopt a Zero Trust architecture, replacing corporate VPNs with a more secure and usable solution.Read more about Twingate</t>
  </si>
  <si>
    <t>Shieldoo</t>
  </si>
  <si>
    <t>https://www.getapp.com/security-software/a/shieldoo/</t>
  </si>
  <si>
    <t>Shieldoo's secure network is a revolutionary new tool designed to connect securely from anywhere with next-gen encryption and anonymity.Read more about Shieldoo</t>
  </si>
  <si>
    <t>Rport</t>
  </si>
  <si>
    <t>https://www.getapp.com/it-management-software/a/rport/</t>
  </si>
  <si>
    <t>RPort is remote management of any IT infrastructure that helps manage Windows, Linux, desktops and servers, and any IoT device from one central console. Users can securely log into remote systems behind firewalls and without fixed IP addresses.Read more about Rport</t>
  </si>
  <si>
    <t>Gorelo</t>
  </si>
  <si>
    <t>https://www.getapp.com/it-management-software/a/gorelo/</t>
  </si>
  <si>
    <t>Gorelo: modern PSA + RMM + Docs. Built by MSPs to slash tool sprawl with AI, automation and more!Read more about Gorelo</t>
  </si>
  <si>
    <t>RemoteCall</t>
  </si>
  <si>
    <t>https://www.getapp.com/customer-service-support-software/a/remotecall/</t>
  </si>
  <si>
    <t>RemoteCall offers simple and secure remote assistance to any device. We provide exceptional service to tackle issues remotely.RSUPPORT brings you a remote support experience as close as possible to you being there in person.Read more about RemoteCall</t>
  </si>
  <si>
    <t>CloudConnexa</t>
  </si>
  <si>
    <t>https://www.getapp.com/security-software/a/cloudconnexa/</t>
  </si>
  <si>
    <t>CloudConnexa offers businesses a cloud-delivered VPN service integrating virtual networking and essential security functions. It enables Zero Trust access across private and SaaS applications, simplifies remote workforce connectivity, and negates the need for complex, hardware-based network management solutions.Read more about CloudConnexa</t>
  </si>
  <si>
    <t>tele-LOOK</t>
  </si>
  <si>
    <t>https://www.getapp.com/it-communications-software/a/tele-look/</t>
  </si>
  <si>
    <t>Customer Service Support Cloud Software for easy case resolutions. No / less field service journeys as problems will be resolved via live video supportRead more about tele-LOOK</t>
  </si>
  <si>
    <t>PureDome</t>
  </si>
  <si>
    <t>https://www.getapp.com/security-software/a/puredome/</t>
  </si>
  <si>
    <t>PureDome enables secure remote access for businesses, ensuring a robust network environment for remote teams. With role management, businesses control access and privileges, ensuring only authorized personnel access sensitive data.Read more about PureDome</t>
  </si>
  <si>
    <t>Enjoy the full range of our monitoring features - and let us take care of the hosting. The initial setup of PRTG Hosted Monitor is straightforward; you get instant feedback from the system. PRTG Hosted Monitor provides the best user experience possible.Read more about PRTG Hosted Monitor</t>
  </si>
  <si>
    <t>ManageEngine Access Manager Plus</t>
  </si>
  <si>
    <t>https://www.getapp.com/customer-service-support-software/a/manageengine-access-manager-plus/</t>
  </si>
  <si>
    <t>ManageEngine Access Manager Plus is a cloud-based and on-premise solution that helps IT administrators manage privileged access and secure remote sessions.Read more about ManageEngine Access Manager Plus</t>
  </si>
  <si>
    <t>HiperIoT</t>
  </si>
  <si>
    <t>https://www.getapp.com/all-software/a/hiperiot/</t>
  </si>
  <si>
    <t>HiperIoT is an advanced IoT (Internet of Things) platform that revolutionizes the way businesses manage and optimize their connected devices. With a user-friendly interface and powerful features, HiperIoT empowers organizations to seamlessly monitor, control, and analyze their IoT ecosystem in real.Read more about HiperIoT</t>
  </si>
  <si>
    <t>Secure Remote Worker addresses the challenges faced by BPOs &amp; Contact Centers enabling them to create a secure and compliant remote working environment that allows them to scale faster.Read more about Secure Remote Worker</t>
  </si>
  <si>
    <t>Fidelis Elevate</t>
  </si>
  <si>
    <t>https://www.getapp.com/security-software/a/fidelis-elevate/</t>
  </si>
  <si>
    <t>Fidelis Elevate is a cloud-based XDR Solution that delivers endpoint security, network security, deception, and Active Directory protection in a single platform.Read more about Fidelis Elevate</t>
  </si>
  <si>
    <t>WiseMo Remote Desktop</t>
  </si>
  <si>
    <t>https://www.getapp.com/it-management-software/a/wisemo-remote-desktop/</t>
  </si>
  <si>
    <t>Remotely control and access your PCs, Tablets, Smartphones and other mobile devices. Control from Windows, Mac, Linux, Android, iOS.Read more about WiseMo Remote Desktop</t>
  </si>
  <si>
    <t>Hirsch Velocity Software</t>
  </si>
  <si>
    <t>https://www.getapp.com/it-management-software/a/hirsch-velocity-software/</t>
  </si>
  <si>
    <t>Hirsch Velocity Software is a security management system designed to help businesses across a variety of industries including education, healthcare, and government organizations manage access and implement security parameters.Read more about Hirsch Velocity Software</t>
  </si>
  <si>
    <t>Office Extension</t>
  </si>
  <si>
    <t>https://www.getapp.com/marketing-software/a/office-extension/</t>
  </si>
  <si>
    <t>Office Extension is an interactive self-service solution that enhances workplace efficiency with customizable user interfaces, secure document handling, and multilingual support, ideal for government and HR sectors.Read more about Office Extension</t>
  </si>
  <si>
    <t>O&amp;O Syspectr</t>
  </si>
  <si>
    <t>https://www.getapp.com/it-management-software/a/o-o-syspectr/</t>
  </si>
  <si>
    <t>O&amp;O Syspectr is a Cloud IT Management Application. At any location, at any time, users will be notified of network issues. Internet is all that is needed to see and solve problems in your network. All data transferred is fully encrypted and secure.Read more about O&amp;O Syspectr</t>
  </si>
  <si>
    <t>remote.it</t>
  </si>
  <si>
    <t>https://www.getapp.com/security-software/a/remote-it/</t>
  </si>
  <si>
    <t>remote.it delivers zero-trust network connectivity as a service, revolutionizing remote access and network management. It connects without public IP addresses, survives network changes, and minimizes attack surfaces. With flexible deployment options and a wide range of applications, it's a robust VP.Read more about remote.it</t>
  </si>
  <si>
    <t>Monitic</t>
  </si>
  <si>
    <t>https://www.getapp.com/it-management-software/a/monitic/</t>
  </si>
  <si>
    <t>Monitic is a powerful IT management platform that enables real-time device monitoring, automated updates, and proactive issue resolution. Designed for efficiency and security, it simplifies IT operations, reduces downtime, and ensures seamless performance across your entire infrastructure.Read more about Monitic</t>
  </si>
  <si>
    <t>Brix</t>
  </si>
  <si>
    <t>https://www.getapp.com/hr-employee-management-software/a/brix-1/</t>
  </si>
  <si>
    <t>Experience the next frontier of remote team management with Brix – a tech-forward platform tailored for digital leaders. Dive into real-time analytics, seamless collaboration, and remote monitoring tools to drive team performance, enhance communication, and foster synergy across distributed teams.Read more about Brix</t>
  </si>
  <si>
    <t>School Spirit Interactive Kiosk</t>
  </si>
  <si>
    <t>https://www.getapp.com/it-management-software/a/school-spirit-interactive-kiosk/</t>
  </si>
  <si>
    <t>The School Spirit Interactive Kiosk by Advanced Kiosks enhances school engagement with a customizable, ADA-compliant interface that supports real-time updates, event scheduling, and multi-language translation, all managed remotely via ZAMOK software.Read more about School Spirit Interactive Kiosk</t>
  </si>
  <si>
    <t>Visitor Management System</t>
  </si>
  <si>
    <t>https://www.getapp.com/operations-management-software/a/visitor-management-system-1/</t>
  </si>
  <si>
    <t>The AK Visitor Management System enhances security and efficiency with customizable touchscreens, ZAMOK™ software for real-time management, and features like multilingual support, accessibility options, and communication tools. Ideal for various industries seeking streamlined visitor interactions.Read more about Visitor Management System</t>
  </si>
  <si>
    <t>ZAMOK Kiosk Software</t>
  </si>
  <si>
    <t>https://www.getapp.com/it-management-software/a/zamok-kiosk-software/</t>
  </si>
  <si>
    <t>Zamok is a powerful kiosk management software that offers remote management, customizable interfaces, robust security features, and real-time alerts, streamlining operations and enhancing user engagement across various sectors.Read more about ZAMOK Kiosk Software</t>
  </si>
  <si>
    <t>Sclera</t>
  </si>
  <si>
    <t>https://www.getapp.com/emerging-technology-software/a/sclera/</t>
  </si>
  <si>
    <t>Sclera is a building management solution engineered for businesses to monitor and manage assets, workforce, and operations. The product offers features including asset digitization, inspection digitization, network monitoring, wayfinding, sensors, an integrated operating system, and personalized QR codes.Read more about Sclera</t>
  </si>
  <si>
    <t>Centreon</t>
  </si>
  <si>
    <t>https://www.getapp.com/it-management-software/a/centreon/</t>
  </si>
  <si>
    <t>Centreon is an IT Monitoring solution designed to help businesses and organizations track the health, performance, and availability of their IT systems, networks, applications, and cloud environments. It provides real-time monitoring, alerting, and reporting capabilities to ensure optimal IT service continuity.Read more about Centreon</t>
  </si>
  <si>
    <t>Spyrix Activity Monitoring</t>
  </si>
  <si>
    <t>https://www.getapp.com/it-management-software/a/spyrix-activity-monitoring/</t>
  </si>
  <si>
    <t>Spyrix Activity Monitoring is remote monitoring and management software designed to help businesses track employees' activities. Supervisors can blacklist websites and keywords based on specific categories and view staff remote workforce's screen in real-time.Read more about Spyrix Activity Monitoring</t>
  </si>
  <si>
    <t>Securden</t>
  </si>
  <si>
    <t>https://www.getapp.com/security-software/a/securden/</t>
  </si>
  <si>
    <t>Securden is an endpoint protection software designed to help businesses of all sizes control applications, privileged access, and remote endpoints. Administrators can utilize the password vault to store, manage, and share certificates and secured keys.Read more about Securden</t>
  </si>
  <si>
    <t>Ananda</t>
  </si>
  <si>
    <t>https://www.getapp.com/it-management-software/a/ananda/</t>
  </si>
  <si>
    <t>Ananda allows businesses to connect their branches, devices, and remote users over high-performance and low-latency networks. The platform is delivered as a cloud-managed service, which requires no hardware and can be deployed quickly.Read more about Ananda</t>
  </si>
  <si>
    <t>KoolZone</t>
  </si>
  <si>
    <t>https://www.getapp.com/it-management-software/a/koolzone/</t>
  </si>
  <si>
    <t>KoolZone is a system for collecting sensor data. The platform consists of a combination of sensors, radio links, and central software. The system has a map function for real-time control of GPS positioning, which allows the integration of user maps and plans.Read more about KoolZone</t>
  </si>
  <si>
    <t>Faronics Deploy</t>
  </si>
  <si>
    <t>https://www.getapp.com/it-management-software/a/faronics-deploy/</t>
  </si>
  <si>
    <t>Faronics Deploy provides lighting-fast next-gen computer management for Windows and Mac. Install and update 75+ built-in applications in real-time. Faronics Deploy provides remote control capabilities to assist remote users with technical issues, deploy OS updates to devices, and conduct remote file transfer.Read more about Faronics Deploy</t>
  </si>
  <si>
    <t>Privileged Account Manager</t>
  </si>
  <si>
    <t>https://www.getapp.com/it-management-software/a/privileged-account-manager/</t>
  </si>
  <si>
    <t>Control permitted privileged access, keep a watchful eye on it, and safeguard your business from insider threats. All privileged sessions and keystrokes may be recorded and stored using Securden Unified PAM for forensic use. Record remote sessions for playback and keep your employees responsible.Read more about Privileged Account Manager</t>
  </si>
  <si>
    <t>SaaS Management</t>
  </si>
  <si>
    <t>https://www.getapp.com/it-management-software/saas-management/os/web-based</t>
  </si>
  <si>
    <t>Product Fruits</t>
  </si>
  <si>
    <t>https://www.getapp.com/education-childcare-software/a/product-fruits/</t>
  </si>
  <si>
    <t>Product Fruits is a customer onboarding platform that offers interactive tours, checklists, and tooltips to help users learn applications more efficiently. The platform includes AI-powered tools that generate product tours and announcements, while providing self-serve support through an in-app help center and knowledge base. Product Fruits also features feedback collection mechanisms and analytics to measure user satisfaction and engagement.Read more about Product Fruits</t>
  </si>
  <si>
    <t>Conecta Suite</t>
  </si>
  <si>
    <t>https://www.getapp.com/it-communications-software/a/conecta-suite/</t>
  </si>
  <si>
    <t>Boost productivity and protect your data with easy user management in both Google Workspace and Microsoft 365.Read more about Conecta Suite</t>
  </si>
  <si>
    <t>Undaku</t>
  </si>
  <si>
    <t>https://www.getapp.com/it-management-software/a/undaku/</t>
  </si>
  <si>
    <t>Our No-Code Platform helps you to build Applications. SaaS OPS help you to scale and manage your SaaS deployments. SaaS Business Suite help you to drive your SaaS business.Read more about Undaku</t>
  </si>
  <si>
    <t>Substly</t>
  </si>
  <si>
    <t>https://www.getapp.com/it-management-software/a/substly/</t>
  </si>
  <si>
    <t>Save time and money by managing all your SaaS, users and costs in one place.Read more about Substly</t>
  </si>
  <si>
    <t>Spendflo centralizes SaaS spend and Shadow IT management, offering visibility into subscriptions, licenses, and unsanctioned software. It identifies overlapping tools, unused licenses, and unauthorized applications, reducing waste and security risks.Read more about Spendflo</t>
  </si>
  <si>
    <t>Stop managing your SaaS apps on spreadsheets. Zluri is a simple &amp; secure tool that helps you to automate your SaaS management. Easily manage, optimize, control &amp; track your entire SaaS stack performance. Reduce costs &amp; optimize SaaS utilization based on data and actionable insights.Read more about Zluri</t>
  </si>
  <si>
    <t>Patronum</t>
  </si>
  <si>
    <t>https://www.getapp.com/it-management-software/a/patronum/</t>
  </si>
  <si>
    <t>Google Workspace Management, Google DriEmail Signature, Contact Sharing, Drive Management and more.Patronum takes the Google Workspace (G Suite) administrators wish list in order to create a set of must-have features to transform the way Google Workspace usersare managed.Read more about Patronum</t>
  </si>
  <si>
    <t>Apphud</t>
  </si>
  <si>
    <t>https://www.getapp.com/website-ecommerce-software/a/apphud/</t>
  </si>
  <si>
    <t>Integrate in-app subscriptions into iOS and Android apps with no server code required. Send subscription events to 16 tools, including AppsFlyer and Firebase. Analyze app metrics, like LTV, MRR, ARPU. Run pricing experiments. Send targeted push notifications to win back lapsed customers.Read more about Apphud</t>
  </si>
  <si>
    <t>Najar</t>
  </si>
  <si>
    <t>https://www.getapp.com/finance-accounting-software/a/welii/</t>
  </si>
  <si>
    <t>Najar: Take Control of Your SaaS. Gain visibility into your entire SaaS landscape, optimize spending, identify overlaps in tools and streamline operations. With Najar, you'll be able to buy the tools that match your specific needs and at the best price.Read more about Najar</t>
  </si>
  <si>
    <t>SCALUE</t>
  </si>
  <si>
    <t>https://www.getapp.com/it-management-software/a/scalue/</t>
  </si>
  <si>
    <t>SCALUE is a business-performance management software that helps procurement teams gain real-time insight into total spending to discover hidden costs and inefficiencies across business processes. Administrators can categorize unstructured procurement data and monitor key performance indicators (KPIs).Read more about SCALUE</t>
  </si>
  <si>
    <t>Frontegg</t>
  </si>
  <si>
    <t>https://www.getapp.com/development-tools-software/a/frontegg/</t>
  </si>
  <si>
    <t>Frontegg is a developer platform that enables product-led-growth via a user-management UI interface embedded seamlessly for SaaS apps.Read more about Frontegg</t>
  </si>
  <si>
    <t>MineOS</t>
  </si>
  <si>
    <t>https://www.getapp.com/security-software/a/mine/</t>
  </si>
  <si>
    <t>With Mine’s PrivacyOps, you can drastically simplify data privacy operations at your organization. Mine's platform emphasizes automation and simplicity with the end goal of making the system as user-friendly as possible while maintaining impactful features and great design.Read more about MineOS</t>
  </si>
  <si>
    <t>Zygon</t>
  </si>
  <si>
    <t>https://www.getapp.com/security-software/a/zygon/</t>
  </si>
  <si>
    <t>Zygon is an all-in-one platform designed to automate the management of applications and accounts for modern IT and security teams. The platform orchestrates IT operations with app owners, users, or bots to streamline access requests and reviews, account provisioning, and de-provisioning.Read more about Zygon</t>
  </si>
  <si>
    <t>Platoyo</t>
  </si>
  <si>
    <t>https://www.getapp.com/website-ecommerce-software/a/platoyo/</t>
  </si>
  <si>
    <t>Platoyo is a user-friednly cloud-based marketplace solution for B2C and B2B multi-vendor platforms. The platform offers features such as shopping cart, automatic billing &amp; invoicing, GraphQL interface, legal templates, and more.Read more about Platoyo</t>
  </si>
  <si>
    <t>Recurring</t>
  </si>
  <si>
    <t>https://www.getapp.com/it-management-software/a/recurring/</t>
  </si>
  <si>
    <t>It is a SaaS subscription management tool that helps founders &amp; managers track the expenses, usage, and efficiency of their platforms.Read more about Recurring</t>
  </si>
  <si>
    <t>Cloudmore</t>
  </si>
  <si>
    <t>https://www.getapp.com/finance-accounting-software/a/cloudmore/</t>
  </si>
  <si>
    <t>Use Cloudmore to solve your B2B  subscription billing and management challenges.Read more about Cloudmore</t>
  </si>
  <si>
    <t>WASK</t>
  </si>
  <si>
    <t>https://www.getapp.com/marketing-software/a/wask/</t>
  </si>
  <si>
    <t>WASK is an AI-based SaaS solution designed to assist advertisers in managing their digital campaigns. The platform helps advertisers achieve better results without requiring technical knowledge by automating the optimization of campaigns to target more customers and users. WASK also facilitates the measurement of website and application visitors and customers.Read more about WASK</t>
  </si>
  <si>
    <t>Python RPA</t>
  </si>
  <si>
    <t>https://www.getapp.com/it-management-software/a/python-rpa/</t>
  </si>
  <si>
    <t>PythonRPA is a no-code, user-friendly RPA platform that streamlines operations and boosts productivity. Easily automate tasks, integrate with popular software, and deploy bots without restrictions. Ideal for businesses of all sizes, offering partnership opportunities for integrators.Read more about Python RPA</t>
  </si>
  <si>
    <t>SailPoint</t>
  </si>
  <si>
    <t>https://www.getapp.com/security-software/a/sailpoint/</t>
  </si>
  <si>
    <t>Transform enterprise security with SailPoint. Our AI-driven security platform provides the autonomous governance that best solves the needs for the modern enterprise. Ensure that the right identities have the right access to the right data at the right time.Read more about SailPoint</t>
  </si>
  <si>
    <t>Kitecyber</t>
  </si>
  <si>
    <t>https://www.getapp.com/finance-accounting-software/a/kitecyber/</t>
  </si>
  <si>
    <t>Kitecyber is an AI-enabled, endpoint-based security and compliance solution that protects users, SaaS apps, and sensitive data. It prevents phishing attacks, manages SaaS supply chain risks, and secures internet and SaaS access. Kitecyber offers user identity protection, data protection, and compliance capabilities, all in a unified solution that can be deployed without the need for cloud gateways or local appliances.Read more about Kitecyber</t>
  </si>
  <si>
    <t>VendorSage</t>
  </si>
  <si>
    <t>https://www.getapp.com/it-management-software/a/vendorsage/</t>
  </si>
  <si>
    <t>VendorSage is a SaaS management &amp; procurement platform that streamlines buying, managing, and renewing SaaS solutions. It helps finance, IT, and operations teams gain visibility over their stack. It analyzes the stack and aligns the purchasing and renewal priorities, and then negotiates the rates with vendors.Read more about VendorSage</t>
  </si>
  <si>
    <t>Thales Sentinel offers dynamic licensing and entitlement management for rapidly expanding businesses.Read more about Thales Sentinel</t>
  </si>
  <si>
    <t>ScaleXP</t>
  </si>
  <si>
    <t>https://www.getapp.com/business-intelligence-analytics-software/a/scalexp/</t>
  </si>
  <si>
    <t>ScaleXP automates revenue recognition, prepayments, KPIs, dashboards and presentations saving you days of work with spreadsheets and enabling you to have valuable, industry specific metrics and professional looking presentations, customised to your needs and colours, available in real time.Read more about ScaleXP</t>
  </si>
  <si>
    <t>Push Security</t>
  </si>
  <si>
    <t>https://www.getapp.com/security-software/a/push-security/</t>
  </si>
  <si>
    <t>Push is a browser-based identity security solution.Read more about Push Security</t>
  </si>
  <si>
    <t>Teisko is an easy-to-use SaaS management platform that helps you take control over your SaaS applications and subscriptions. You can start for free and upgrade as your company grows.Read more about Teisko</t>
  </si>
  <si>
    <t>Youzer is an online IT and SaaS account management and monitoring software that helps companies to allocate the relevant tools to their employees and control the use of SaaS apps within their IT system. Additional features include anomaly detection, cost analysis, and IT security via the dashboard.Read more about YOUZER</t>
  </si>
  <si>
    <t>LicenceOne is a SaaS management solution that helps small and mid-size businesses handle software subscriptions, control user access, detect renewal dates, and more. The platform offers various features such as activity tracking, audit logs, third-party integrations, and employee offboarding.Read more about LicenceOne</t>
  </si>
  <si>
    <t>Nudge Security</t>
  </si>
  <si>
    <t>https://www.getapp.com/security-software/a/nudge-security/</t>
  </si>
  <si>
    <t>Nudge Security is a cybersecurity startup securing modern organizations through the power of the modern workforce. It helps businesses with SaaS discovery, identity and access, risk insights, attack surface, security nudges and more.Read more about Nudge Security</t>
  </si>
  <si>
    <t>Descope</t>
  </si>
  <si>
    <t>https://www.getapp.com/all-software/a/descope/</t>
  </si>
  <si>
    <t>Descope is a cloud-based authentication software that helps application developers easily add authentication, authorization, and identity management to their apps using no-code workflows.Read more about Descope</t>
  </si>
  <si>
    <t>X-Fly</t>
  </si>
  <si>
    <t>https://www.getapp.com/all-software/a/x-fly/</t>
  </si>
  <si>
    <t>X-Fly is a comprehensive digital platform designed to help businesses capture, categorize, prioritize, and analyze insights from various sources such as social media, medical affairs, and advisory boards. The platform is built to help organizations fully harness the value of insights as a critical driver of strategy and tactics. With X-Fly, businesses can transform their insights workflow by streamlining every step of the process, from capture to action.Read more about X-Fly</t>
  </si>
  <si>
    <t>ReveniQ</t>
  </si>
  <si>
    <t>https://www.getapp.com/it-management-software/a/reveniq/</t>
  </si>
  <si>
    <t>ReveniQ is a cloud-based solution that provides revenue analytics and financial management solutions tailored for SaaS businesses. Integrating invoicing, billing, and customer data into a unified platform helps users monitor churn risks, manage subscriptions, and generate insightful financial reports.Read more about ReveniQ</t>
  </si>
  <si>
    <t>Reco</t>
  </si>
  <si>
    <t>https://www.getapp.com/it-management-software/a/reco/</t>
  </si>
  <si>
    <t>Reco is a SaaS security that ensures your data remains secure and compliant. By combining intelligent automation, real-time threat detection, and deep visibility into your SaaS environment, it ensure a secure cloud encvironment.Read more about Reco</t>
  </si>
  <si>
    <t>Cloud-based platform that helps organizations with SaaS research &amp; procurement.Read more about CloudEagle</t>
  </si>
  <si>
    <t>Micleo</t>
  </si>
  <si>
    <t>https://www.getapp.com/development-tools-software/a/micleo/</t>
  </si>
  <si>
    <t>Micleo is an application-building platform that helps businesses implement and design SaaS or CRM systems. It allows teams to launch applications and start collecting payments, configure control access permissions, manage customer data, store documents, and utilize a drag-and-drop interface to send emails.Read more about Micleo</t>
  </si>
  <si>
    <t>Lumos</t>
  </si>
  <si>
    <t>https://www.getapp.com/it-management-software/a/lumos/</t>
  </si>
  <si>
    <t>Lumos is a SaaS management and identity governance software that allows companies to govern all applications from one platform. The software integrates with multiple applications and helps companies access reviews and protect privileged accounts.Read more about Lumos</t>
  </si>
  <si>
    <t>Cash &amp; Credit</t>
  </si>
  <si>
    <t>https://www.getapp.com/finance-accounting-software/a/cash-credit/</t>
  </si>
  <si>
    <t>Cash &amp; Credit, the most agile debt collection software on the market, enables companies to accelerate cash inflow, reduce outstanding receivables and improve cash flow.Cash &amp; Credit automates personalised invoice dunning scenarios, combining preventive and curative levers to eliminate late paymentsRead more about Cash &amp; Credit</t>
  </si>
  <si>
    <t>SimpliContract</t>
  </si>
  <si>
    <t>https://www.getapp.com/operations-management-software/a/simplicontract/</t>
  </si>
  <si>
    <t>SimpliContract is an AI-powered end-to-end enterprise-grade Contract Lifecycle Management platform. The new-generation CLM platform's cutting-edge features enable all teams involved in the contract lifecycle to effectively manage contracts with internal and external stakeholders.Read more about SimpliContract</t>
  </si>
  <si>
    <t>Vendorplace</t>
  </si>
  <si>
    <t>https://www.getapp.com/operations-management-software/a/vendorplace/</t>
  </si>
  <si>
    <t>Vendorplace assists firms to improve their liquidity standings without debt, maximizing cash flow processes. Key features include an activity dashboard, purchase order management, electronic payment, approval process control, expense tracking, vendor management, invoicing, and bank reconciliation.Read more about Vendorplace</t>
  </si>
  <si>
    <t>Zee360</t>
  </si>
  <si>
    <t>https://www.getapp.com/it-management-software/a/zee360/</t>
  </si>
  <si>
    <t>Automated data consolidation and reporting, Royalties, Peer Group comparisons of franchisees on a Unit Economic level using 1000's of QuickBooks and Operational data sources.Read more about Zee360</t>
  </si>
  <si>
    <t>SaaS Boilerplate</t>
  </si>
  <si>
    <t>https://www.getapp.com/it-management-software/a/saas-boilerplate/</t>
  </si>
  <si>
    <t>Now free and open-source!SaaS Boilerplate for software developers and founders who don't want to spend months writing/waiting for common SaaS features.Read more about SaaS Boilerplate</t>
  </si>
  <si>
    <t>YESOD</t>
  </si>
  <si>
    <t>https://www.getapp.com/security-software/a/yesod/</t>
  </si>
  <si>
    <t>YESOD is a cloud-based SaaS management platform for integrating various business operations scattered in different departments and branches, allowing users to customize various features relevant to their company. Additionally, the platform allows users to personalize information delivery to ensure only authorized people have access. The platform is designed for Japanese companies with multiple departments.Read more about YESOD</t>
  </si>
  <si>
    <t>SaaSrooms</t>
  </si>
  <si>
    <t>https://www.getapp.com/website-ecommerce-software/a/saasrooms/</t>
  </si>
  <si>
    <t>SaaSrooms helps companies to control their SaaS spending. Get all of your apps in one place and SaaSrooms will analyze your spending and usage and automatically identify opportunities for saving money, reducing costs, or improving service. The SaaSrooms purchase card also delivers up to 5% cashback.Read more about SaaSrooms</t>
  </si>
  <si>
    <t>ThreatKey</t>
  </si>
  <si>
    <t>https://www.getapp.com/it-management-software/a/threatkey/</t>
  </si>
  <si>
    <t>A cloud and SaaS security posture management solution.Read more about ThreatKey</t>
  </si>
  <si>
    <t>Drafter AI</t>
  </si>
  <si>
    <t>https://www.getapp.com/it-management-software/a/drafter-ai/</t>
  </si>
  <si>
    <t>Drafter AI Platform is a cloud-based software for web apps.With most of the web app components made and deployed startups founders are finally free from reinventing the wheel.Don't keep your leads, partners, and investors waiting for your product to be ready anymore.Read more about Drafter AI</t>
  </si>
  <si>
    <t>Server Management</t>
  </si>
  <si>
    <t>https://www.getapp.com/it-management-software/system-administration/os/web-based</t>
  </si>
  <si>
    <t>https://www.capterra.com/ppc/clicks/collect/GA/directory/a9c83307-dacf-4f3d-85db-a7c4005a0803/destination?country=ID&amp;language=en&amp;specificLocation=serp_oses&amp;sessionStartPage=&amp;categoryId=86f91151-228a-49d3-83f3-5a2410770d4f&amp;listingPosition=1&amp;gaClientId=R0ExLjEuODUzOTQ5MzMxLjE3NTY2MTUxO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73da577-ab10-46aa-83fa-e0718674166a</t>
  </si>
  <si>
    <t>NinjaOne gives IT teams and MSPs complete visibility and control over their servers, networks, virtual infrastructure, and end-user devices. Monitor server health, performance, and event logs, alert on incidents, automate patching, and more to ensure your IT team has the the tools they need.Read more about NinjaOne</t>
  </si>
  <si>
    <t>Box</t>
  </si>
  <si>
    <t>https://www.getapp.com/collaboration-software/a/box/</t>
  </si>
  <si>
    <t>Box is a modern content management platform that transforms how organizations work and collaborate to achieve results fasterRead more about Box</t>
  </si>
  <si>
    <t>iCloud</t>
  </si>
  <si>
    <t>https://www.getapp.com/it-management-software/a/icloud/</t>
  </si>
  <si>
    <t>iCloud from Apple is a secure cloud storage solution for storing multiple types of content online, and across all your devices. The data storage platform provides a single place to store your documents, music, photos and other files. It eliminates the need for uploads, downloads and transfers.Read more about iCloud</t>
  </si>
  <si>
    <t>Atera’s all-in-one platform provides IT professionals with various integrated solutions for workstation and server management. This includes Remote Monitoring &amp; Management, Scanning, Helpdesk, IT Automation, Ticketing, and Reporting – all in one dashboard.Read more about Atera</t>
  </si>
  <si>
    <t>Site24x7's new FREE service enables IT groups to monitor their network and system monitoring products like ManageEngine, HP, Kaseya, Nagios, Solarwinds &amp; othersRead more about Site24x7</t>
  </si>
  <si>
    <t>You can start being more efficient immediately by automating your repetitive workload so you can focus on key projects throughout your day. Automate Deployments, Tasks and Scripts, Patching and Security, Backups and Reports. Manage all your Windows, Mac, Linux and SNMP devices from one place.Read more about Pulseway</t>
  </si>
  <si>
    <t>Provision, manage, and control local user accounts by providing user access across your system endpoints—all from your remote JumpCloud admin console.Read more about JumpCloud Directory Platform</t>
  </si>
  <si>
    <t>Automate many of the security, compliance and IT operations tasks that previously required hours to complete, so you can keep your organization secure and compliant without constantly being overburdened.Read more about Netwrix Auditor</t>
  </si>
  <si>
    <t>AVG Internet Security Business Edition</t>
  </si>
  <si>
    <t>https://www.getapp.com/security-software/a/seed-avg-internet-security/</t>
  </si>
  <si>
    <t>AVG Internet Security Business Edition is a complete protection solution that helps small and midsize businesses keep their systems and devices safe from external threats.Read more about AVG Internet Security Business Edition</t>
  </si>
  <si>
    <t>Progress WhatsUp Gold lets you find and fix network problems fast – usually, before end users notice. Its unique, interactive mapping interface lets you intuitively see up/down availability and performance at-a-glance for everything connected to your network, both on-premises and in the cloud.Read more about WhatsUp Gold</t>
  </si>
  <si>
    <t>cPanel &amp; WHM</t>
  </si>
  <si>
    <t>https://www.getapp.com/it-management-software/a/whm/</t>
  </si>
  <si>
    <t>cPanel &amp; WHM is a server management solution that helps IT professionals, developers, as well as small and midsize businesses create websites, domains, and cPanel accounts. The solution enables teams to utilize phpMyAdmin, MySQL Wizard, and other tools to design and launch custom databases.Read more about cPanel &amp; WHM</t>
  </si>
  <si>
    <t>Optimize server performance and ensure reliability with New Relic's real-time insights for software engineer practitioners.Read more about New Relic</t>
  </si>
  <si>
    <t>Plesk</t>
  </si>
  <si>
    <t>https://www.getapp.com/it-management-software/a/plesk/</t>
  </si>
  <si>
    <t>Plesk is a WebOps and hosting platform designed to help users run, grow and automate their apps, sites, and business. The software offers a full set of technical, security and automation tools in a single hosting platform, including full &amp; incremental backups, resource usage monitoring, and more.Read more about Plesk</t>
  </si>
  <si>
    <t>Intuitive, web-based management console provides full insights on infrastructure utilization and allows IT generalists to perform backup tasks with easeRead more about Acronis Cyber Backup</t>
  </si>
  <si>
    <t>Bright Pattern</t>
  </si>
  <si>
    <t>https://www.getapp.com/customer-service-support-software/a/servicepattern/</t>
  </si>
  <si>
    <t>Bright Pattern is the most effective cloud contact center software which helps businesses to simplify omnichannel service.Read more about Bright Pattern</t>
  </si>
  <si>
    <t>Geckoboard</t>
  </si>
  <si>
    <t>https://www.getapp.com/business-intelligence-analytics-software/a/geckoboard/</t>
  </si>
  <si>
    <t>Real-time TV dashboard software, designed for team leads who want to increase the visibility of KPIs, focus their team on goals and react to changes in data faster.Read more about Geckoboard</t>
  </si>
  <si>
    <t>Granular, automated monitoring and preconfigured alerts save time and proactively manage your system, identifying potential issues before they cause an outage.Read more about LogicMonitor</t>
  </si>
  <si>
    <t>vCenter Server</t>
  </si>
  <si>
    <t>https://www.getapp.com/it-management-software/a/vcenter-server/</t>
  </si>
  <si>
    <t>vCenter Server is a server management platform that helps businesses deploy and manage virtual infrastructures across hybrid cloud environments. Using vSphere High Availability (HA) capability, administrators can replicate roles, permissions, and licenses across all virtual machines.Read more about vCenter Server</t>
  </si>
  <si>
    <t>Kaseya VSA is an integrated IT systems management platform that can be leveraged seamlessly across IT disciplines to streamline and automate your IT services.Read more about Kaseya VSA</t>
  </si>
  <si>
    <t>Automate is the only RMM solution developed and designed by system administrators for system administrators to work the way you work out in the field.Read more about ConnectWise Automate</t>
  </si>
  <si>
    <t>Bitium</t>
  </si>
  <si>
    <t>https://www.getapp.com/it-management-software/a/bitium/</t>
  </si>
  <si>
    <t>Bitium is a cloud-based identity platform that includes single sign-on, password management, and analytics for companies of all sizes. It provides the ability to manage access to various web-based applications including Salesforce, Google Apps for Work, Office 365, and Slack.Read more about Bitium</t>
  </si>
  <si>
    <t>Backupify</t>
  </si>
  <si>
    <t>https://www.getapp.com/it-management-software/a/backupify/</t>
  </si>
  <si>
    <t>Backupify is the leading cloud-to-cloud backup and recovery solution for software-as-a-service applications, including Google Workspace and Microsoft 365. Now protecting over 4.5 million users from enterprise software tech to school staff and students.Read more about Backupify</t>
  </si>
  <si>
    <t>Like a car dashboard for your servers, OVHcloud’s observability tools monitor performance, network usage, and security. The Logs Data Platform offers customizable alerts, real-time visibility, flexible retention, and ISO-certified compliance for critical workloads.Read more about OVHcloud</t>
  </si>
  <si>
    <t>ALog Series</t>
  </si>
  <si>
    <t>https://www.getapp.com/security-software/a/alog-converter/</t>
  </si>
  <si>
    <t>ALog ConVerter is a server logging solution from AMIYA Corporation, promising a new standard in server access monitoring and management for every industryRead more about ALog Series</t>
  </si>
  <si>
    <t>BlazeMeter's virtual services provides you with complete visibility into the performance and health of your infrastructure – whether on-premises, cloud, or containerized environments.Read more about BlazeMeter</t>
  </si>
  <si>
    <t>Forge</t>
  </si>
  <si>
    <t>https://www.getapp.com/it-management-software/a/forge-1/</t>
  </si>
  <si>
    <t>Forge is a server management application that can deploy and install up-to-date PHP applications on DigitalOcean, Linode, Vultr, AWS, Hetzner, and more.Read more about Forge</t>
  </si>
  <si>
    <t>BeInContact</t>
  </si>
  <si>
    <t>https://www.getapp.com/customer-service-support-software/a/beincontact/</t>
  </si>
  <si>
    <t>BeInContact is extremely flexible meeting needs of companies of any size and sector, increasing Customer Experience, their loyalty and speeding up sales processing as well.Read more about BeInContact</t>
  </si>
  <si>
    <t>Univention Corporate Server</t>
  </si>
  <si>
    <t>https://www.getapp.com/it-management-software/a/univention-corporate-server/</t>
  </si>
  <si>
    <t>Univention Management Console (UMC) allows control over all key UCS functions, including identity and access management, infrastructure management, and virtualized server management. Adjust settings for servers, clients, and desktops through a unified, user-friendly interface.Read more about Univention Corporate Server</t>
  </si>
  <si>
    <t>CloudRadar</t>
  </si>
  <si>
    <t>https://www.getapp.com/it-management-software/a/cloudradar-monitoring/</t>
  </si>
  <si>
    <t>Manage your systems performance and availability across your entire infrastructure with CloudRadar's complete monitoring solution. Free 15-day trial.Read more about CloudRadar</t>
  </si>
  <si>
    <t>ClusterCS</t>
  </si>
  <si>
    <t>https://www.getapp.com/it-management-software/a/clustercs/</t>
  </si>
  <si>
    <t>ClusterCS unifies domain management with server deployments and scaling. Users can easily configure a full high availability cluster with horizontal scaling for PHP servers, MySQL, or Galera cluster for database scaling, and MooseFS or DRBD for files.Read more about ClusterCS</t>
  </si>
  <si>
    <t>ThisData</t>
  </si>
  <si>
    <t>https://www.getapp.com/it-management-software/a/thisdata/</t>
  </si>
  <si>
    <t>Add two factor authentication without the codes or tokens to improve the user experience while keeping 100% of your users protected.Read more about ThisData</t>
  </si>
  <si>
    <t>Webuzo</t>
  </si>
  <si>
    <t>https://www.getapp.com/it-management-software/a/webuzo/</t>
  </si>
  <si>
    <t>Webuzo is a LAMP Stack and a Single User Control Panel which helps you deploy Apps on your server, virtual machine or in the cloud. Webuzo enables you to focus more on using applications rather than maintaining them. Webuzo is also available in the form of Virtual Appliances.Read more about Webuzo</t>
  </si>
  <si>
    <t>AppSignal monitors key host metrics like CPU, memory, disk usage, and system load. By combining infrastructure data with app performance, it helps you spot resource issues early, understand their impact, and keep your servers running smoothly for reliable application performance.Read more about AppSignal</t>
  </si>
  <si>
    <t>ManageEngine Exchange Reporter Plus</t>
  </si>
  <si>
    <t>https://www.getapp.com/business-intelligence-analytics-software/a/exchange-reporter-plus/</t>
  </si>
  <si>
    <t>ManageEngine Exchange Reporter Plus is an easy-to-use and cost-effective reporting and monitoring solution for Exchange Server and Exchange Online.Read more about ManageEngine Exchange Reporter Plus</t>
  </si>
  <si>
    <t>Livedrive</t>
  </si>
  <si>
    <t>https://www.getapp.com/collaboration-software/a/livedrive-1/</t>
  </si>
  <si>
    <t>Livedrive offers unlimited storage space, simple one click backup, and the ability to access files from anywhere - computer web and mobileRead more about Livedrive</t>
  </si>
  <si>
    <t>SmartSignin</t>
  </si>
  <si>
    <t>https://www.getapp.com/security-software/a/smartsignin/</t>
  </si>
  <si>
    <t>SmartSignin provides enterprises of all sizes a secure means of managing identity and access to confidential cloud data. An intuitive interface makes it possible to control employee, customer and partner access to cloud applications from a single dashboard and across multiple devices.Read more about SmartSignin</t>
  </si>
  <si>
    <t>RunCloud</t>
  </si>
  <si>
    <t>https://www.getapp.com/it-management-software/a/runcloud/</t>
  </si>
  <si>
    <t>RunCloud is a web-based server management software, which helps businesses configure cloud servers and manage websites or applications built using Laravel, Code Ignitor, WordPress, or various other PHP frameworks. Features include activity logs, authentication, password management &amp; IP whitelisting.Read more about RunCloud</t>
  </si>
  <si>
    <t>Symantec Server Management Suite</t>
  </si>
  <si>
    <t>https://www.getapp.com/it-management-software/a/symantec-server-management-suite/</t>
  </si>
  <si>
    <t>Symantec Server Management Suite is a powerful solution designed to help IT administrators manage physical and virtual servers across a wide range of platforms. With its comprehensive suite of tools, Symantec Server Management Suite enables organizations to provision, control, automate, and monitor servers from a central console, providing complete visibility and control over their entire server infrastructure.Read more about Symantec Server Management Suite</t>
  </si>
  <si>
    <t>ScienceLogic</t>
  </si>
  <si>
    <t>https://www.getapp.com/it-management-software/a/sciencelogic/</t>
  </si>
  <si>
    <t>ScienceLogic EM7 is a monitoring and management product for service providers as well as corporate and public sector IT organizations. It allows you to manage your on-premises infrastructure, remote and mobile assets, private and public clouds, or network and systems.Read more about ScienceLogic</t>
  </si>
  <si>
    <t>Overmonitor</t>
  </si>
  <si>
    <t>https://www.getapp.com/it-management-software/a/overmonitor/</t>
  </si>
  <si>
    <t>Overmonitor is a cloud-based  infrastructure and endpoint monitoring solution for SMEs in varying industries. Using a default dashboard, users can access distributed monitoring for websites and servers. With geotargeting, the solution can monitor websites at the city-level in multiple countries.Read more about Overmonitor</t>
  </si>
  <si>
    <t>Circonus provides systems, network and application monitoring, fueled by analytics on a unified platform.Read more about Circonus</t>
  </si>
  <si>
    <t>Savvii</t>
  </si>
  <si>
    <t>https://www.getapp.com/security-software/a/ips/</t>
  </si>
  <si>
    <t>Cloud services can be purchased on the IPS platform. Users can choose from hosting websites, business emails, domain registration, and managed or self-managed cloud servers. All purchased services can be managed in one dashboard, which can be further expanded.Read more about Savvii</t>
  </si>
  <si>
    <t>The top monitoring solution for developers, DevOps, and IT Admin. Find out which apps are having issues, and why. Check MongoDB, MySQL, Redis, and more.Read more about Happy Apps</t>
  </si>
  <si>
    <t>xCloud</t>
  </si>
  <si>
    <t>https://www.getapp.com/it-management-software/a/xcloud/</t>
  </si>
  <si>
    <t>xCloud allows users to easily monitor and control multiple WordPress websites from a single dashboard while improving overall performance. xCloud is a dynamic solution that allows developers and agencies to focus their resources on creating exceptional websites.Read more about xCloud</t>
  </si>
  <si>
    <t>Citrix Hypervisor</t>
  </si>
  <si>
    <t>https://www.getapp.com/it-management-software/a/citrix-hypervisor/</t>
  </si>
  <si>
    <t>Simplify your operational management with Citrix Hypervisor. This virtualization platform is available to for free for current Citrix Virtual Apps and Desktops customers. Perfect for organizations of any size, use Citrix Hypervisor to consolidate and transform digital resources into virtual workloads while running through multiple VMs. Reduce your total cost of ownership and begin to fully utilize your physical resources and modern servers.Read more about Citrix Hypervisor</t>
  </si>
  <si>
    <t>RamSoft Gateway DICOM Router</t>
  </si>
  <si>
    <t>https://www.getapp.com/it-management-software/a/ramsoft-gateway-dicom-router/</t>
  </si>
  <si>
    <t>Gateway™ DICOM router is a data management and connectivity platform. Users can retrieve, store, and archive an unlimited amount of studies per year and can remain HIPAA-compliant. Designed for quick and easy installation the system can be up and running within 30 min!Read more about RamSoft Gateway DICOM Router</t>
  </si>
  <si>
    <t>Entuity</t>
  </si>
  <si>
    <t>https://www.getapp.com/it-management-software/a/entuity/</t>
  </si>
  <si>
    <t>Entuity is a server management software designed to help businesses specify parameters to automatically discover networks. Key features of the platform include network discovery, event management, application path monitoring, network topology, and traffic analysis.Read more about Entuity</t>
  </si>
  <si>
    <t>Global Server GTM Hosting</t>
  </si>
  <si>
    <t>https://www.getapp.com/it-management-software/a/global-server-gtm-hosting/</t>
  </si>
  <si>
    <t>Stape is an all-in-one platform for server-side tracking, designed to simplify hosting server-side Google Tag Manager (GTM) containers.Read more about Global Server GTM Hosting</t>
  </si>
  <si>
    <t>Server Monitoring</t>
  </si>
  <si>
    <t>https://www.getapp.com/it-management-software/it-server-network-monitoring/os/web-based</t>
  </si>
  <si>
    <t>SysAid Monitoring provides you with alerts and notifications to help you proactively monitor and manage network components, CPU, disk space, memory usage, software/ hardware updates, and more.Read more about SysAid</t>
  </si>
  <si>
    <t>Track the performance of Windows, Linux, FreeBSD, and OS X servers with more than 60 performance metrics including CPU, disk, memory, thread, and handle count of processes and services.Read more about Site24x7</t>
  </si>
  <si>
    <t>Servers uptime and performance is critical to organizations, they affect the productivity of all the users. Get insight over the real-time status of Active Directory, IIS, SQL Server, Microsoft Exchange, VMware, Hyper-V, Windows Server Backup, XenServer, SCOM and more.Read more about Pulseway</t>
  </si>
  <si>
    <t>Collect, correlate, and monitor your servers alongside data from the rest of your stack. Pinpoint and troubleshoot issues fast by pivoting from high-level overviews of your entire infrastructure to granular metrics from individual servers. Monitor server data alongside app traces and logs in 1 placeRead more about Datadog</t>
  </si>
  <si>
    <t>Monitor and manage your incidents with powerful visibility, reliable alerting, and improved collaboration.Read more about PagerDuty</t>
  </si>
  <si>
    <t>OpManager, world's first truly integrated network management software, monitors network performance along with physical &amp; virtual server across multiple vendorsRead more about ManageEngine OpManager</t>
  </si>
  <si>
    <t>Healthchecks.io</t>
  </si>
  <si>
    <t>https://www.getapp.com/it-management-software/a/healthchecks-io/</t>
  </si>
  <si>
    <t>Monitoring and alerting for your cron jobs, scheduled tasks, background processes and data pipelines.  Healthchecks alerts you when any of your jobs don't complete at the expected time, and helps you fix small issues before they turn into disasters.Read more about Healthchecks.io</t>
  </si>
  <si>
    <t>Continuously monitor servers to identify developing problems and fix them before they impact critical applications.Read more about WhatsUp Gold</t>
  </si>
  <si>
    <t>Enhance server performance and reliability with New Relic's real-time insights and analysis tools, designed for software engineers.Read more about New Relic</t>
  </si>
  <si>
    <t>Unified observability with automated monitoring for servers, network infrastructure, applications and more on one platform with custom dashboards and reports and smarter alertsRead more about LogicMonitor</t>
  </si>
  <si>
    <t>Auvik’s cloud-based network management software automates and simplifies complex and time-consuming network tasks through real-time network mapping, alerting, configuration backups, network traffic analysis, and more. Auvik helps IT teams gain true network visibility and control.Read more about Auvik</t>
  </si>
  <si>
    <t>Manage all of IT from a single integrated console with Kaseya VSA. Features end-point, server, and network monitoring capabilities. Learn more about Kaseya VSA.Read more about Kaseya VSA</t>
  </si>
  <si>
    <t>LoadMaster Load Balancer</t>
  </si>
  <si>
    <t>https://www.getapp.com/security-software/a/loadmaster/</t>
  </si>
  <si>
    <t>Kemp software load balancers provide simplified deployments, flexible licensing, and world-class direct access technical support. Our cloud-based load balancer provides application health monitoring, performance optimization, caching, compressing, SSL offload, global traffic management, and WAF.Read more about LoadMaster Load Balancer</t>
  </si>
  <si>
    <t>When a server goes down, sysadmins must take action quickly. PRTG Enterprise Monitor helps to improve the reliability of servers and empowers its users to take necessary steps as quickly as possible.Read more about PRTG Enterprise Monitor</t>
  </si>
  <si>
    <t>Automatically detect, categorize and control critical device types in your clients’ infrastructure through powerful monitors and scripts.Read more about ConnectWise Automate</t>
  </si>
  <si>
    <t>CrowdStrike</t>
  </si>
  <si>
    <t>https://www.getapp.com/security-software/a/crowdstrike-falcon/</t>
  </si>
  <si>
    <t>Falcon is a cloud-based endpoint protection platform designed to help enterprises detect, manage, and remediate threats in real-time to prevent data loss. Features include event recording, alerts, prioritization, credential management, and access control.Read more about CrowdStrike</t>
  </si>
  <si>
    <t>Wireshark</t>
  </si>
  <si>
    <t>https://www.getapp.com/security-software/a/wireshark/</t>
  </si>
  <si>
    <t>Wireshark is a network monitoring software designed to help commercial enterprises, non-profit organizations, government agencies, and educational institutions capture and analyze network traffic across various communication channels. It lets IT teams read live data from various types of networks.Read more about Wireshark</t>
  </si>
  <si>
    <t>Better Stack</t>
  </si>
  <si>
    <t>https://www.getapp.com/security-software/a/better-stack/</t>
  </si>
  <si>
    <t>Better Stack is a radically better observability tool. It helps engineers ship higher-quality software faster and be the hero of their engineering teams.Read more about Better Stack</t>
  </si>
  <si>
    <t>Netdata</t>
  </si>
  <si>
    <t>https://www.getapp.com/it-management-software/a/netdata/</t>
  </si>
  <si>
    <t>Monitor your servers, containers and apps with high-resolution, real-time monitoring.Read more about Netdata</t>
  </si>
  <si>
    <t>Ensure peak performance for your server infrastructure. Say goodbye to preventable outages, late nights or weekend emergencies.Read more about Checkmk</t>
  </si>
  <si>
    <t>Empower systems with potent, lightweight monitoring. Auto-discover infrastructure, and deploy quick checks/alerts. Monitor cloud, containers, and on-prem. Optimize resources. Visualize, plan, and cut costs—historical, real-time insights for top performance and availability.Read more about Sematext Cloud</t>
  </si>
  <si>
    <t>Kentik</t>
  </si>
  <si>
    <t>https://www.getapp.com/it-management-software/a/kentik/</t>
  </si>
  <si>
    <t>A cloud-based network analysis software with dashboards &amp; alerts to help turn real-time network/cloud data into actionable insights.Read more about Kentik</t>
  </si>
  <si>
    <t>AdRem NetCrunch is agentless monitoring for real-time server hardware and operating system monitoring, application monitoring, process, service, and event log monitoring. Virtualization monitoring. Includes over 500 predefined monitoring packs for the most popular devices, systems, and applications.Read more about NetCrunch</t>
  </si>
  <si>
    <t>Logz.io ships with built-in integrations with various performance agents, including pre-made dashboards and visualizations for different log types.Read more about Logz.io</t>
  </si>
  <si>
    <t>Reduce alert fatigue, improve response times, and minimize downtime by routing and escalating IT, server, and network alerts according to customizable rules.Read more about Splunk On-Call</t>
  </si>
  <si>
    <t>IT automation, configuration management and software delivery for organizations of all sizes whether in the cloud or on-premisesRead more about Chef Enterprise Automation Stack</t>
  </si>
  <si>
    <t>Is the server up? Is latency at an acceptable level? Get the answers you need by monitoring your servers at scale.Read more about Hosted Graphite</t>
  </si>
  <si>
    <t>Edgenexus Load Balancer/ADC</t>
  </si>
  <si>
    <t>https://www.getapp.com/security-software/a/jetnexus-load-balancer/</t>
  </si>
  <si>
    <t>jetNEXUS Load Balancer is an application delivery controller designed to help securely deliver applications.Deployed on cloud as well as on-premise, the platform allows users to streamline processes for application security, SSO, pre-authentication, traffic management and load balancing.Read more about Edgenexus Load Balancer/ADC</t>
  </si>
  <si>
    <t>ManageEngine Log360</t>
  </si>
  <si>
    <t>https://www.getapp.com/security-software/a/log360/</t>
  </si>
  <si>
    <t>ManageEngine Log360 is a log management and SIEM (security information and event management) platform which helps businesses to monitor and manage network security, audit Active Directory changes, log devices, and gain visibility into cloud infrastructures.Read more about ManageEngine Log360</t>
  </si>
  <si>
    <t>For organizations that rely on mission critical Wi-Fi to conduct business, 7SIGNAL is a cloud-based Wireless Network Monitoring (WNM) platform that continuously tests the wireless network for performance issues – maximizing network uptime, device connectivity and network ROI.Read more about 7SIGNAL</t>
  </si>
  <si>
    <t>Statuspage</t>
  </si>
  <si>
    <t>https://www.getapp.com/it-management-software/a/statuspage/</t>
  </si>
  <si>
    <t>Statuspage from Atlassian is a cloud-based status &amp; incident communication system to keep users informed during downtime, with real-time incident notificationsRead more about Statuspage</t>
  </si>
  <si>
    <t>NetVizura NetFlow Analyzer</t>
  </si>
  <si>
    <t>https://www.getapp.com/security-software/a/netvizura-netflow-analyzer/</t>
  </si>
  <si>
    <t>NetFlow Analyzer is a network traffic analysis and troubleshooting software designed to help businesses monitor bandwidth usage, traffic trends, and applications. Features include pattern recognition, user management, threat detection, data visualization, and reporting.Read more about NetVizura NetFlow Analyzer</t>
  </si>
  <si>
    <t>CDN77</t>
  </si>
  <si>
    <t>https://www.getapp.com/it-management-software/a/cdn77/</t>
  </si>
  <si>
    <t>CDN77 content delivery network helps the world’s most demanded and widely accessed websites and apps deliver the best possible online experience to more than a billion users monthly.Read more about CDN77</t>
  </si>
  <si>
    <t>Don't settle when it comes to managing your customers’ IT infrastructure. With ConnectWise Command, exceed their expectations with our Remote Monitoring and Management (RMM) solution that provides proactive tools and NOC services—regardless of device environment.Read more about ConnectWise Cybersecurity Management</t>
  </si>
  <si>
    <t>Powerful, radically simple SaaS monitoring solution of Servers, Networks and Websites for next-gen IT Managers and System AdminsRead more about CloudRadar</t>
  </si>
  <si>
    <t>CipherCloud</t>
  </si>
  <si>
    <t>https://www.getapp.com/security-software/a/ciphercloud/</t>
  </si>
  <si>
    <t>CipherCloud enables companies to securely adopt cloud applications while ensuring data privacy &amp; overcoming regulatory compliance and security risks.Read more about CipherCloud</t>
  </si>
  <si>
    <t>Centralize alerts from all your IT monitoring tools and manage them in one place.Read more about ManageEngine AlarmsOne</t>
  </si>
  <si>
    <t>MVISION Cloud</t>
  </si>
  <si>
    <t>https://www.getapp.com/security-software/a/skyhigh/</t>
  </si>
  <si>
    <t>MVISION Cloud, formerly known as McAfee Skyhigh Security Cloud, is a cloud security software that gives companies more visibility into their cloud usage while ensuring data privacy &amp; enforcing compliance policies.Read more about MVISION Cloud</t>
  </si>
  <si>
    <t>HashiCorp Consul</t>
  </si>
  <si>
    <t>https://www.getapp.com/it-management-software/a/hashicorp-consul/</t>
  </si>
  <si>
    <t>HashiCorp Consul is an open-source networking software that helps organizations connect and secure distributed applications and services across any public or private cloud and all runtime platforms. Features include network segmentation, mesh gateway, key and value storage, and load balancing.Read more about HashiCorp Consul</t>
  </si>
  <si>
    <t>Enjoy the full range of our monitoring features - and let us take care of the hosting. The initial setup of PRTG Hosted Monitor is straightforward; you get instant feedback from the system.Read more about PRTG Hosted Monitor</t>
  </si>
  <si>
    <t>CloudJacket MDR</t>
  </si>
  <si>
    <t>https://www.getapp.com/security-software/a/cloudjacketx/</t>
  </si>
  <si>
    <t>In today's digital landscape, organizations face an ever-evolving array of cyber threats. Secnap's CloudJacket MDR offers a comprehensive, AI-augmented security solution that combines advanced technology with 24/7 expert monitoring, delivering robust protection.Read more about CloudJacket MDR</t>
  </si>
  <si>
    <t>360 Monitoring</t>
  </si>
  <si>
    <t>https://www.getapp.com/it-management-software/a/360-monitoring/</t>
  </si>
  <si>
    <t>Complete website and server uptime monitoring solution combining configurable dashboards, custom alerting, and user-centric interface.Read more about 360 Monitoring</t>
  </si>
  <si>
    <t>Plesk 360</t>
  </si>
  <si>
    <t>https://www.getapp.com/it-management-software/a/plesk-360/</t>
  </si>
  <si>
    <t>Plesk 360 monitors your website, server, and full site uptime. This software helps you protect your online business by monitoring network availability, server uptime, and site availability.Read more about Plesk 360</t>
  </si>
  <si>
    <t>Circonus is a comprehensive IT monitoring platform. Built-in analytics tools transform traditional server and network monitoring into operational intelligence.Read more about Circonus</t>
  </si>
  <si>
    <t>WOCU-Monitoring</t>
  </si>
  <si>
    <t>https://www.getapp.com/security-software/a/wocu-monitoring/</t>
  </si>
  <si>
    <t>Multi-user, multi-client monitoring tool for large environmentsRead more about WOCU-Monitoring</t>
  </si>
  <si>
    <t>Goliath Application Availability Monitor</t>
  </si>
  <si>
    <t>https://www.getapp.com/development-tools-software/a/goliath-application-availability-monitor/</t>
  </si>
  <si>
    <t>Goliath systematically tests your networks and infrastructure to ensure users can access critical applications when needed.Read more about Goliath Application Availability Monitor</t>
  </si>
  <si>
    <t>Simple Ping</t>
  </si>
  <si>
    <t>https://www.getapp.com/it-management-software/a/simple-ping/</t>
  </si>
  <si>
    <t>Simple Ping is a cloud-based platform that helps monitor websites, web applications and servers. Users can get alerted by email when website, web application or server is not behaving as it should.Read more about Simple Ping</t>
  </si>
  <si>
    <t>SysBeacon</t>
  </si>
  <si>
    <t>https://www.getapp.com/it-management-software/a/sysbeacon/</t>
  </si>
  <si>
    <t>SysBeacon offers real-time server monitoring, tracking CPU, RAM, disk usage, uptime, and network ports. Instantly detect issues, automate alerts, and maintain peak performance with an intuitive dashboard and global coverage.Read more about SysBeacon</t>
  </si>
  <si>
    <t>Releem</t>
  </si>
  <si>
    <t>https://www.getapp.com/it-management-software/a/releem/</t>
  </si>
  <si>
    <t>Releem is an AI-powered solution for optimizing MySQL performance, providing consistent results through continuous database monitoring, profiling, and fine-tuning. It automates performance analysis, identifies issues, optimizes SQL queries, and adjusts configurations for peak efficiency.Read more about Releem</t>
  </si>
  <si>
    <t>Pingniner</t>
  </si>
  <si>
    <t>https://www.getapp.com/it-management-software/a/pingniner/</t>
  </si>
  <si>
    <t>From Linux servers to basic ping checks, Pingniner has you covered for monitoring almost anything!Read more about Pingniner</t>
  </si>
  <si>
    <t>Service Desk</t>
  </si>
  <si>
    <t>https://www.getapp.com/it-management-software/service-desk/os/web-based</t>
  </si>
  <si>
    <t>https://www.capterra.com/ppc/clicks/collect/GA/directory/81110b70-0546-4846-9874-a6d200b7a22f/destination?country=ID&amp;language=en&amp;specificLocation=serp_oses&amp;sessionStartPage=&amp;categoryId=e314138f-9b2b-4cfc-9fa7-f20249eec956&amp;listingPosition=1&amp;gaClientId=R0ExLjEuMTAzNTA4Nzg1Mi4xNzU2NjE1Mzk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45409ad-77bb-47db-a294-491c3631825a</t>
  </si>
  <si>
    <t>Zoho Desk, Zoho's flagship web-based customer service software, helps businesses of all sizes and types deliver superior customer service without spending a fortune.Read more about Zoho Desk</t>
  </si>
  <si>
    <t>https://www.capterra.com/ppc/clicks/collect/GA/directory/d4f9fc76-9ea5-40e1-99c4-a6d200b2e0b3/destination?country=ID&amp;language=en&amp;specificLocation=serp_oses&amp;sessionStartPage=&amp;categoryId=e314138f-9b2b-4cfc-9fa7-f20249eec956&amp;listingPosition=2&amp;gaClientId=R0ExLjEuMTAzNTA4Nzg1Mi4xNzU2NjE1Mzk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8b6a4e5-6f95-4a3e-8e28-30dff93656f2</t>
  </si>
  <si>
    <t>Bitrix24 #1 FREE service desk (helpdesk) solution. Used by 12 million companies. Cloud, mobile, open source editions.Read more about Bitrix24</t>
  </si>
  <si>
    <t>https://www.capterra.com/ppc/clicks/collect/GA/directory/79dc58b6-851f-4ee1-9b1d-a6d200b4f35c/destination?country=ID&amp;language=en&amp;specificLocation=serp_oses&amp;sessionStartPage=&amp;categoryId=e314138f-9b2b-4cfc-9fa7-f20249eec956&amp;listingPosition=3&amp;gaClientId=R0ExLjEuMTAzNTA4Nzg1Mi4xNzU2NjE1Mzk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90589b4-6554-4515-83b2-d9298cdc4179</t>
  </si>
  <si>
    <t>LiveAgent is the ultimate service desk software for customer service teams. It helps businesses manage service requests through all communication channels from a single interface. LiveAgent is a leader in delivering seamless customer experiences.Start with a 30-Day free trial, no credit card neededRead more about LiveAgent</t>
  </si>
  <si>
    <t>Freshdesk is a cloud-based, omnichannel customer service software for businesses of all sizes, with solutions that increase agent productivity and improve customer satisfaction.Read more about Freshdesk</t>
  </si>
  <si>
    <t>Intercom</t>
  </si>
  <si>
    <t>https://www.getapp.com/marketing-software/a/intercom/</t>
  </si>
  <si>
    <t>Intercom is the only complete AI-first customer service platform, enhancing the customer experience, improving operational efficiency, and scaling with your business every step of the way.Read more about Intercom</t>
  </si>
  <si>
    <t>SysAid is the most advanced AI-Powered Service Desk platform in the market. By placing AI front and center in the organization's service delivery, SysAid guarantees enhanced employee satisfaction and a significantly reduced MTTR, all while boosting both productivity and efficiency.Read more about SysAid</t>
  </si>
  <si>
    <t>Atera’s all-in-one service desk and RMM platform is specifically tailored to help IT professionals streamline and manage their daily work end-to-end. This includes service desk, Intelligent and AI-Powered Ticketing, IT Automation, and Reporting – all in one centralized, integrated dashboard.Read more about Atera</t>
  </si>
  <si>
    <t>https://www.getapp.com/it-management-software/a/ninjarmm/</t>
  </si>
  <si>
    <t>Desk Manager</t>
  </si>
  <si>
    <t>https://www.getapp.com/it-management-software/a/desk-manager/</t>
  </si>
  <si>
    <t>The best integrations on the market to facilitate your operationExcellent solutions in the most different segments with business intelligence tools, internal and external communication, finance and much more. All this to complement your management and improve your business results.Read more about Desk Manager</t>
  </si>
  <si>
    <t>HubSpot Service Hub</t>
  </si>
  <si>
    <t>https://www.getapp.com/customer-service-support-software/a/hubspot-service-hub/</t>
  </si>
  <si>
    <t>HubSpot Service Hub is a cloud-based customer service platform, which aims to simplify processes for managing customer queries &amp; improving client engagement. It allows users to connect with customers via live chat, one-to-one customer communication, conversational bots, and more.Read more about HubSpot Service Hub</t>
  </si>
  <si>
    <t>The Vivantio platform allows you to focus on the tools that make sense for your organization's unique service model: from incident, problem and change requests, to service requests, client knowledge and asset management. The platform scales to meet the complex business needs of B2B IT service teams.Read more about Vivantio</t>
  </si>
  <si>
    <t>Fully featured Service Desk module with integration to CMDB, Change and Asset management.Read more about Canfigure</t>
  </si>
  <si>
    <t>RenewityRMA</t>
  </si>
  <si>
    <t>https://www.getapp.com/customer-service-support-software/a/renewityrma/</t>
  </si>
  <si>
    <t>RenewityRMA is a cloud-based solution that helps businesses define and implement processes for returns and service management across multiple locations. Key features include quote generation, case management, serial number validation, KPI tracking, data export, and reporting.Read more about RenewityRMA</t>
  </si>
  <si>
    <t>Unifize</t>
  </si>
  <si>
    <t>https://www.getapp.com/project-management-planning-software/a/unifize/</t>
  </si>
  <si>
    <t>Unifize is a cloud-based collaboration software that helps bring people, processes and data into one collaborative platform that looks and feels like a simple chat app. Infinitely configurable to processes using a drag-and-drop builder.Read more about Unifize</t>
  </si>
  <si>
    <t>Efecte IT Service Management</t>
  </si>
  <si>
    <t>https://www.getapp.com/customer-service-support-software/a/efecte/</t>
  </si>
  <si>
    <t>Efecte is an IT service management software designed to help businesses of all sizes manage and track utilization of IT related services within the organization.Read more about Efecte IT Service Management</t>
  </si>
  <si>
    <t>Rexpondo</t>
  </si>
  <si>
    <t>https://www.getapp.com/customer-service-support-software/a/otrs-community-edition/</t>
  </si>
  <si>
    <t>Rexpondo is a modern Help Desk ticketing and IT Service Management (ITSM) solution designed using ITIL best practice, that help organizations to focus on efficiency and effectiveness. More than just a Help Desk, Rexpondo is a true service desk solution available in Cloud as well as On Premise.Read more about Rexpondo</t>
  </si>
  <si>
    <t>Callbox</t>
  </si>
  <si>
    <t>https://www.getapp.com/it-management-software/a/callbox/</t>
  </si>
  <si>
    <t>Callbox is a cloud PBX for collaboration and contact center integrated with MS Teams and Google Workspace, CRMs, and ERPs.Read more about Callbox</t>
  </si>
  <si>
    <t>Siit</t>
  </si>
  <si>
    <t>https://www.getapp.com/it-communications-software/a/siit/</t>
  </si>
  <si>
    <t>Siit empowers HR and IT teams to establish meaningful and enduring connections with their employees. With its dedicated internal help desk, it is now possible to provide exceptional employee service experiences.Read more about Siit</t>
  </si>
  <si>
    <t>OpenText Core Service Management</t>
  </si>
  <si>
    <t>https://www.getapp.com/customer-service-support-software/a/service-manager/</t>
  </si>
  <si>
    <t>Service Manager is an ITSM solution that helps businesses utilize machine learning and artificial intelligence technologies to categorize tickets, identify trends, resolve issues, create knowledge articles, evaluate user surveys, and fulfill requests from within a unified platform. With the built-in self-service portal, users can handle live chats, connect with virtual agents, and utilize search feature to resolve issues.Read more about OpenText Core Service Management</t>
  </si>
  <si>
    <t>Ivanti Neurons for ITSM</t>
  </si>
  <si>
    <t>https://www.getapp.com/all-software/a/ivanti-neurons-for-itsm/</t>
  </si>
  <si>
    <t>With Ivanti® Neurons for ITSM, you gain a proven,robust IT service management solution that transformshelp desks and support teams into strategic businessenablers.Read more about Ivanti Neurons for ITSM</t>
  </si>
  <si>
    <t>Movidesk</t>
  </si>
  <si>
    <t>https://www.getapp.com/customer-service-support-software/a/movidesk/</t>
  </si>
  <si>
    <t>Movidesk is a cloud-based help desk platform, which enables enterprises to manage the ticketing system and centralize both client and team communications across multiple channels on a unified dashboard. Features include event-based triggers, reporting, service catalog, surveys, and timekeeping.Read more about Movidesk</t>
  </si>
  <si>
    <t>IBI-aws</t>
  </si>
  <si>
    <t>https://www.getapp.com/it-communications-software/a/ibi-aws/</t>
  </si>
  <si>
    <t>IBI-aws is a knowledge search system that centralizes customer information in your service desk and makes it usable in a secure environment. Users can compare external customer contacts with the corresponding company data and thus answer specific inquiries directly. With IBI-aws, queries can be extended to advanced search to see what customers have used or to show what they need.Read more about IBI-aws</t>
  </si>
  <si>
    <t>Bonder</t>
  </si>
  <si>
    <t>https://www.getapp.com/customer-service-support-software/a/bonder/</t>
  </si>
  <si>
    <t>Bonder is a web-based after-sales/customer support solution that helps your customers, partners and employees where it matters most: at the product.Read more about Bonder</t>
  </si>
  <si>
    <t>Support.cc</t>
  </si>
  <si>
    <t>https://www.getapp.com/it-management-software/a/support-cc/</t>
  </si>
  <si>
    <t>Support.cc is a powerful software designed to provide a faster and better experience for your customers. It automates the Omnichannel customer experience and will help you increase customer retention and sales.Read more about Support.cc</t>
  </si>
  <si>
    <t>NestDesk</t>
  </si>
  <si>
    <t>https://www.getapp.com/customer-management-software/a/nestdesk/</t>
  </si>
  <si>
    <t>NestDesk is the affordable customer service solution for Shopify stores of all sizes to close sales from every conversation. NestDesk works as both a support tool and a sales engine, bringing all customer data and order actions together in one place for quick and personalized assistance.Read more about NestDesk</t>
  </si>
  <si>
    <t>yoummday</t>
  </si>
  <si>
    <t>https://www.getapp.com/customer-service-support-software/a/yoummday/</t>
  </si>
  <si>
    <t>Proprietary work@home operating system is a technology platform that combines workforce recruitment, training, scheduling, and management with a CX marketplace. Companies get access to a comprehensive outsourcing software solution and access to a global workforce of over 8,500 freelancers.Read more about yoummday</t>
  </si>
  <si>
    <t>Alemba Service Manager's Service Desk functionality centralizes incident resolution, request management, and self-service portals, enhancing efficiency, reducing response times, and improving user satisfaction through streamlined communication and automated workflows.Read more about Alemba Service Manager</t>
  </si>
  <si>
    <t>DiliGenie’s Service Desk efficiently manages IT service requests by centralizing ticket management and automating workflows. It empowers IT teams to respond quickly to user needs, enhances collaboration, improves user satisfaction, and offers data-driven insights.Read more about DiliGenie</t>
  </si>
  <si>
    <t>SAP Service Cloud</t>
  </si>
  <si>
    <t>https://www.getapp.com/customer-service-support-software/a/sap-service-cloud/</t>
  </si>
  <si>
    <t>SAP Service Cloud is a customer support software that helps businesses leverage artificial intelligence (AI) to resolve clients’ queries on a centralized platform. Managers can examine incoming service tickets, sort them into relevant categories, and assign tasks to available agents.Read more about SAP Service Cloud</t>
  </si>
  <si>
    <t>Nexoid</t>
  </si>
  <si>
    <t>https://www.getapp.com/it-management-software/a/nexoid/</t>
  </si>
  <si>
    <t>The future of ERP. Adaptable, affordable, AI-powered. Complete code transparency meets exceptional speed &amp; performance. AWS-backed for security and scalability. Pay-as-you-go plans, automation workflows, and seamless third-party integration.Read more about Nexoid</t>
  </si>
  <si>
    <t>Tikit</t>
  </si>
  <si>
    <t>https://www.getapp.com/customer-service-support-software/a/tikit/</t>
  </si>
  <si>
    <t>Tikit is our next-generation AI-powered Microsoft Service Desk, purpose-built for the evolving needs of our cloud-focused customers. Designed from the ground up for the Microsoft ecosystem, Tikit delivers a modern, seamless support experience aligned with the future of IT service management.Read more about Tikit</t>
  </si>
  <si>
    <t>Helpdesk 365</t>
  </si>
  <si>
    <t>https://www.getapp.com/customer-service-support-software/a/helpdesk-365/</t>
  </si>
  <si>
    <t>Cloud-based helpdesk solution for Microsoft Teams, Outlook, and SharePoint, letting users create, track, and manage tickets in Microsoft 365.Read more about Helpdesk 365</t>
  </si>
  <si>
    <t>Jetdocs</t>
  </si>
  <si>
    <t>https://www.getapp.com/operations-management-software/a/jetdocs/</t>
  </si>
  <si>
    <t>Collaborative ticketing and workflow solution that integrates with Microsoft Teams and Slack. IT, Ops and other internal teams leverage Jetdocs to handle tickets, issues, requests and approvals that involve multiple teams.Read more about Jetdocs</t>
  </si>
  <si>
    <t>etrack1</t>
  </si>
  <si>
    <t>https://www.getapp.com/customer-service-support-software/a/etrack1/</t>
  </si>
  <si>
    <t>etrack1 owns the entire value chain from technology to implementation, hosting and support.This means that our customers have one point of contact. If something doesn't work or if there’s a need for support or consultancy, there will always only be one sole responsible for everything.Read more about etrack1</t>
  </si>
  <si>
    <t>Kundo</t>
  </si>
  <si>
    <t>https://www.getapp.com/customer-service-support-software/a/kundo/</t>
  </si>
  <si>
    <t>Kundo is a customer service management system that helps businesses create an optimal service mix between assisted and self-service to meet personalized customer service requirements. With centralized case management, an accessible knowledge platform and AI-driven self-service, users can deliver support across multiple communication channels, such as email, live chat, and more.Read more about Kundo</t>
  </si>
  <si>
    <t>OpenText ZENworks Service Desk</t>
  </si>
  <si>
    <t>https://www.getapp.com/operations-management-software/a/zenworks-service-desk/</t>
  </si>
  <si>
    <t>ZENworks Service Desk is a comprehensive IT service management solution that streamlines and automates IT service operations. It is designed to help IT organizations deliver high-quality services to their users while reducing the overall cost of service delivery. With ZENworks Service Desk, users can easily submit and track their service requests, while IT teams can manage and prioritize incidents, problems, and changes.Read more about OpenText ZENworks Service Desk</t>
  </si>
  <si>
    <t>Tuva IT</t>
  </si>
  <si>
    <t>https://www.getapp.com/all-software/a/service-desk-ai-assistant/</t>
  </si>
  <si>
    <t>Choose Tuva IT to automate your IT Helpdesk and IT Service Management without Human Intervention &amp; make it easy for your Customers &amp; Employees to get what they need.Read more about Tuva IT</t>
  </si>
  <si>
    <t>SP Employee Hub</t>
  </si>
  <si>
    <t>https://www.getapp.com/it-management-software/a/sp-employee-hub/</t>
  </si>
  <si>
    <t>SP Employee Hub is a comprehensive self-service portal built on the Microsoft Office 365 platform. It provides a centralized and integrated solution for employee engagement and internal services. Leveraging the power of MS SharePoint and Microsoft Teams, the SP Employee Hub connects employees to essential resources, tools, and information while streamlining HR services and internal communication.Read more about SP Employee Hub</t>
  </si>
  <si>
    <t>NeoAssist</t>
  </si>
  <si>
    <t>https://www.getapp.com/customer-service-support-software/a/neoassist/</t>
  </si>
  <si>
    <t>NeoAssist is a modular, omnichannel service solution that makes it possible to use chatbots with natural language processing technology, create workflows, organize task distribution, and monitor the response time of calls using metrics and alerts. Available in Portuguese for the Brazilian market.Read more about NeoAssist</t>
  </si>
  <si>
    <t>Point of Business</t>
  </si>
  <si>
    <t>https://www.getapp.com/it-management-software/a/point-of-business/</t>
  </si>
  <si>
    <t>Point of Business is a service and support solution that provides companies with everything they need to manage their services better. Point of Business is low code, modular, ITIL compatible and customizable so that it can fit the needs of each company.Read more about Point of Business</t>
  </si>
  <si>
    <t>Simulation</t>
  </si>
  <si>
    <t>https://www.getapp.com/it-management-software/simulation/os/web-based</t>
  </si>
  <si>
    <t>Unreal Engine</t>
  </si>
  <si>
    <t>https://www.getapp.com/it-management-software/a/unreal-engine/</t>
  </si>
  <si>
    <t>Unreal Engine is a game development software designed to help businesses of all sizes create 3D films, persona animations, training simulations, and more. It enables game developers to transform ideas into visual content, streamline photorealistic rendering operations, and develop cinematic experiences for the audience.Read more about Unreal Engine</t>
  </si>
  <si>
    <t>AnyLogic</t>
  </si>
  <si>
    <t>https://www.getapp.com/it-management-software/a/anylogic/</t>
  </si>
  <si>
    <t>AnyLogic is a simulation software that helps businesses in rail logistics, mining, healthcare, and other industries test and explore what-if scenarios via 2D and 3D modeling. It provides built-in animation libraries pertaining to various industries, such as rail, road traffic, and material handling.Read more about AnyLogic</t>
  </si>
  <si>
    <t>Simplify and accelerate model creation with a range of SpaceClaim modeling software capabilities:-Design and Concept Modeling-Reverse Engineering-Simulation and Analysis-Model Prep for Manufacturing-3D Printing-Sheet Metal Design and ManufacturingRead more about Ansys SpaceClaim</t>
  </si>
  <si>
    <t>SIMUL8</t>
  </si>
  <si>
    <t>https://www.getapp.com/it-management-software/a/simul8/</t>
  </si>
  <si>
    <t>SIMUL8 is a cloud-based business process simulation tool that allows businesses to experiment with processes and plan scenarios using simulation tools. It offers a drag-and-drop process modeller to facilitate simulation creation and reports to assess potential results.Read more about SIMUL8</t>
  </si>
  <si>
    <t>FlexSim</t>
  </si>
  <si>
    <t>https://www.getapp.com/it-management-software/a/flexsim/</t>
  </si>
  <si>
    <t>FlexSim is 3D simulation modeling and analysis software designed to help businesses in manufacturing, healthcare, warehousing, supply chain, logistics, and other sectors simulate, optimize, and visualize their business processes.Read more about FlexSim</t>
  </si>
  <si>
    <t>WSP, ARUP, Thornton Tomasetti, Walker Consulting are among the companies using cloud-based FEA and CFD simulation with SimScale to virtually test their designs.Read more about SimScale</t>
  </si>
  <si>
    <t>Ansys Fluent gives you more time to innovate and optimize product performance. Trust your simulation results with a software that has been extensively validated across a wide range of applications. With Ansys Fluent, you can create advanced physics models and analyze a variety of fluids phenomenaRead more about Ansys Fluent</t>
  </si>
  <si>
    <t>Process360 Live</t>
  </si>
  <si>
    <t>https://www.getapp.com/operations-management-software/a/igrafx/</t>
  </si>
  <si>
    <t>Turn process into advantage with iGrafx360 Live and drive true transformation.Read more about Process360 Live</t>
  </si>
  <si>
    <t>COMSOL Multiphysics</t>
  </si>
  <si>
    <t>https://www.getapp.com/it-management-software/a/comsol-multiphysics/</t>
  </si>
  <si>
    <t>COMSOL Multiphysics is a simulation software, which helps engineering, manufacturing, and scientific research organizations manage physics-based modeling via verification and optimization of processes. Users can create custom modeling workflows to facilitating data sharing between multiple models.Read more about COMSOL Multiphysics</t>
  </si>
  <si>
    <t>Ansys Twin Builder</t>
  </si>
  <si>
    <t>https://www.getapp.com/development-tools-software/a/ansys-twin-builder/</t>
  </si>
  <si>
    <t>Hybrid digital twins enable system design and optimization and predictive maintenance, and they optimize industrial asset management. By implementing Ansys Twin Builder, you can improve top-line revenue, manage bottom-line costs and both gain and retain a competitive advantage.Read more about Ansys Twin Builder</t>
  </si>
  <si>
    <t>HFSS is the premier EM tool for R&amp;D and virtual design prototyping. It reduces design cycle time and boosts your product’s reliability and performance.Read more about Ansys HFSS</t>
  </si>
  <si>
    <t>Treble Acoustic Simulation Suite</t>
  </si>
  <si>
    <t>https://www.getapp.com/it-management-software/a/treble-acoustic-simulation-suite/</t>
  </si>
  <si>
    <t>With Treble's Acoustic Simulation Suite, you can generate interactive, real-time, immersive audio-visual auralizations of your acoustic modeling projects with the click of a button, making it easy to compare design iterations and make better informed decisions from your acoustic analysis.Read more about Treble Acoustic Simulation Suite</t>
  </si>
  <si>
    <t>OpenFOAM</t>
  </si>
  <si>
    <t>https://www.getapp.com/operations-management-software/a/neogage/</t>
  </si>
  <si>
    <t>OpenFOAM is a simulation software designed to help businesses in automotive, petroleum, research, and other sectors generate a mesh around vehicles, run transient simulation, and map field data including pressure and velocity across geometries. It offers a reader module, which allows administrators to visualize various elements related to computational fluid dynamics (CFD) such as vector plots and geometry surfaces to generate animations.Read more about OpenFOAM</t>
  </si>
  <si>
    <t>CAEplex</t>
  </si>
  <si>
    <t>https://www.getapp.com/it-management-software/a/caeplex/</t>
  </si>
  <si>
    <t>CAEplex is a cloud-based simulation platform designed to help businesses in the engineering industry resolve thermo-mechanical queries or problems using the finite element method. Key features include team collaboration, remote access, grid optimization, error logs, and displacement computation.Read more about CAEplex</t>
  </si>
  <si>
    <t>Ansys Discovery</t>
  </si>
  <si>
    <t>https://www.getapp.com/construction-software/a/ansys-discovery/</t>
  </si>
  <si>
    <t>Ansys Discovery answers critical design questions early in your process with speed and accuracy. Boost productivity and performance by eliminating long waits for simulation results. Discovery lets engineers focus on innovation and product performance.Read more about Ansys Discovery</t>
  </si>
  <si>
    <t>Ingrid Cloud</t>
  </si>
  <si>
    <t>https://www.getapp.com/it-management-software/a/ingrid-cloud/</t>
  </si>
  <si>
    <t>Ingrid Cloud is a cloud-based solution which assists designers, architects, and engineers with conducting high-fidelity simulations to gauge wind load and airflow. It is primarily designed for industries such as automotive, wind engineering, aerospace, architecture, HVAC, and more.Read more about Ingrid Cloud</t>
  </si>
  <si>
    <t>CMC ViewR</t>
  </si>
  <si>
    <t>https://www.getapp.com/emerging-technology-software/a/cmc-viewr/</t>
  </si>
  <si>
    <t>CMC ViewR transforms manufacturing with its virtual reality solution, facilitating collaborative 3D visualization and assessment of products.Read more about CMC ViewR</t>
  </si>
  <si>
    <t>What's The Price</t>
  </si>
  <si>
    <t>https://www.getapp.com/business-intelligence-analytics-software/a/what-s-the-price/</t>
  </si>
  <si>
    <t>WTP provides a detailed view on product cost structures using big data. It covers 3,000+ raw materials across 365 industries in 160 countries, streamlining should-costing and aiding informed negotiations with insights on price trajectories, industry cost drivers, and volume impacts.Read more about What's The Price</t>
  </si>
  <si>
    <t>Analytica</t>
  </si>
  <si>
    <t>https://www.getapp.com/it-management-software/a/analytica/</t>
  </si>
  <si>
    <t>Analytica is a decision-support platform that helps people visualize problems with clarity and power beyond what is possible with spreadsheets. Existing use cases include strategic planning, research, financial planning, energy modeling, constraint optimization and Monte Carlo analysis.Read more about Analytica</t>
  </si>
  <si>
    <t>PIPE-FLO</t>
  </si>
  <si>
    <t>https://www.getapp.com/it-management-software/a/pipe-flo/</t>
  </si>
  <si>
    <t>PIPE-FLO is a dynamic fluid system modeling and simulation system designed to help businesses manage the entire fluid system lifecycle. It can model fluid systems varying from a few inches to thousands of feet in diameter, including multiphase flow, free-surface flow, pipe break detection, and pipe routing with valve location optimization.Read more about PIPE-FLO</t>
  </si>
  <si>
    <t>Strömungsraum</t>
  </si>
  <si>
    <t>https://www.getapp.com/it-management-software/a/stromungsraum/</t>
  </si>
  <si>
    <t>Strömungsraum is a cloud-based and AI-enabled fluid dynamics simulation software that assists businesses in analyzing and optimizing fluid flow.Read more about Strömungsraum</t>
  </si>
  <si>
    <t>Tset is a cloud-based sustainability solution that helps manufacturing businesses streamline the process of product cost and carbon calculation through automation. It offers cost and carbon simulation experience, enabling rapid bottom-up calculations. Tset provides an analytics toolkit for developing cost-saving measures, helping users focus on the most effective measures and prioritize accordingly.Read more about Tset</t>
  </si>
  <si>
    <t>Seebo</t>
  </si>
  <si>
    <t>https://www.getapp.com/emerging-technology-software/a/seebo-iot/</t>
  </si>
  <si>
    <t>Seebo is a pioneer in process-based Industrial AI, with solutions to predict and prevent process inefficiencies that damage production yield and quality.Customers use Seebo solutions to know exactly when and why these process inefficiencies will happen. And how to prevent them from happening.Read more about Seebo</t>
  </si>
  <si>
    <t>3DCS Variation Analyst</t>
  </si>
  <si>
    <t>https://www.getapp.com/it-management-software/a/3dcs-variation-analyst/</t>
  </si>
  <si>
    <t>3DCS Variation Analyst is a CAD integrated simulation software that enables engineering teams to create digital twins of their designs and simulate tolerance stacks, assembly processes and manufacturing conditions.Read more about 3DCS Variation Analyst</t>
  </si>
  <si>
    <t>Stella Architect</t>
  </si>
  <si>
    <t>https://www.getapp.com/it-management-software/a/stella-architect/</t>
  </si>
  <si>
    <t>Stella Architect is a simulation software that helps organizations create simulations, publish models, design presentations, analyze variable-based results, and more from within a unified platform. It allows staff members to utilize the built-in mathematical, logical, and statistical operations to generate interactive models and simulations.Read more about Stella Architect</t>
  </si>
  <si>
    <t>abstractBIM</t>
  </si>
  <si>
    <t>https://www.getapp.com/construction-software/a/abstractbim/</t>
  </si>
  <si>
    <t>abstractBIM is a building information modeling (BIM) software that helps businesses in heating, ventilation, and air conditioning (HVAC) and architecture, engineering, construction, and operations (AECO) industries design, create and simulate BIM models from within a unified platform.Read more about abstractBIM</t>
  </si>
  <si>
    <t>Simcenter STAR-CCM+</t>
  </si>
  <si>
    <t>https://www.getapp.com/it-management-software/a/simcenter-star-ccm/</t>
  </si>
  <si>
    <t>The single integrated environment includes everything from CAD, automated meshing, multiphysics CFD, sophisticated postprocessing, and design exploration.Read more about Simcenter STAR-CCM+</t>
  </si>
  <si>
    <t>Dive</t>
  </si>
  <si>
    <t>https://www.getapp.com/it-management-software/a/dive/</t>
  </si>
  <si>
    <t>Dive uses particle-based simulation models for calculating the behavior of liquids, for example, when it contacts mechanical parts. The approach should offer an advantage over traditional mesh-based techniques. There are various practical applications.Read more about Dive</t>
  </si>
  <si>
    <t>ETNA Paper Trading Simulator</t>
  </si>
  <si>
    <t>https://www.getapp.com/it-management-software/a/etna-trading-simulator/</t>
  </si>
  <si>
    <t>ETNA Trading Simulator is a simulation software designed to help businesses manage multi-leg orders and option chains. Administrators can utilize built-in trading widgets to create personalized dashboards and execute orders.Read more about ETNA Paper Trading Simulator</t>
  </si>
  <si>
    <t>ADONIS BPM Suite</t>
  </si>
  <si>
    <t>https://www.getapp.com/operations-management-software/a/adonis-bpm-suite/</t>
  </si>
  <si>
    <t>ADONIS BPM suite from BOC Group is for any organization looking to drive growth by streamlining their business processes, enhancing operational efficiency, boosting transparency and creating a customer-centric organization. For more information please visit https://www.boc-group.com/adonis/.Read more about ADONIS BPM Suite</t>
  </si>
  <si>
    <t>SimForm</t>
  </si>
  <si>
    <t>https://www.getapp.com/it-management-software/a/simform/</t>
  </si>
  <si>
    <t>SimForm is a cloud-based injection and compression molding simulation solution that specializes in mold cooling prediction. The platform enables users to accelerate and simplify plastic part and mold design by providing thermal simulation results. The system allows for the importation of design geometry from any CAD package using STEP and parasolid formats, while offering options to either manually define mold specifications or utilize SimForm's automated mold definition capabilities.Read more about SimForm</t>
  </si>
  <si>
    <t>SL-GMS</t>
  </si>
  <si>
    <t>https://www.getapp.com/operations-management-software/a/sl-gms/</t>
  </si>
  <si>
    <t>SL-GMS is a cloud-based graphical modeling platform designed to help businesses monitor SCADA, HMI, and IIOT systems with unrivaled speed and efficiency. With its low footprint and curated toolbox, developers and designers can create highly interactive visual displays using minimal system resources. Streamline traffic control, industrial processes, and network monitoring swiftly and seamlessly.Read more about SL-GMS</t>
  </si>
  <si>
    <t>ProtoTwin</t>
  </si>
  <si>
    <t>https://www.getapp.com/it-management-software/a/prototwin/</t>
  </si>
  <si>
    <t>Cloud-based simulation software for industrial automation, manufacturing, machine building and virtual commissioning.Read more about ProtoTwin</t>
  </si>
  <si>
    <t>Labster</t>
  </si>
  <si>
    <t>https://www.getapp.com/it-management-software/a/labster/</t>
  </si>
  <si>
    <t>Labster is a virtual lab platform that empowers educators to reimagine their science courses with immersive online simulations. Labster engages students, trains lab skills, and accelerates learning, helping students gain hands-on experience and develop self-efficacy in a safe, interactive environment. Designed by and for science educators, Labster's simulations align seamlessly with curricula and effective teaching strategies.Read more about Labster</t>
  </si>
  <si>
    <t>ColdStream</t>
  </si>
  <si>
    <t>https://www.getapp.com/all-software/a/coldstream/</t>
  </si>
  <si>
    <t>ColdStream simplifies the process of finding the right heat sinks to cool electronic devices and products. Users can upload the geometry, configure the thermal simulation operating conditions, and set up design objectives for heat sinks with just a few clicks. ColdStream automates the typical pre-processing steps, such as meshing and materials selection, and provides a standard heat sink and cooling design optimized to meet specific needs.Read more about ColdStream</t>
  </si>
  <si>
    <t>Tecnomatix</t>
  </si>
  <si>
    <t>https://www.getapp.com/it-management-software/a/tecnomatix/</t>
  </si>
  <si>
    <t>Tecnomatix digital manufacturing software provides comprehensive tools for digitalizing manufacturing processes, enabling organizations to transform innovative ideas into tangible products.Read more about Tecnomatix</t>
  </si>
  <si>
    <t>Nostrum Suite</t>
  </si>
  <si>
    <t>https://www.getapp.com/it-management-software/a/nostrum-suite/</t>
  </si>
  <si>
    <t>Nostrum Suite is a molecular modeling platform designed for drug discovery. It integrates molecular dynamics, molecular modeling, and predictive modeling. Cloud and HPC compatible, it enables biotech and pharma companies to optimize drug design efficiently with molecular simulation tools.Read more about Nostrum Suite</t>
  </si>
  <si>
    <t>MyCalPharm</t>
  </si>
  <si>
    <t>https://www.getapp.com/it-management-software/a/mycalpharm/</t>
  </si>
  <si>
    <t>MyCALPharm is a Computer Assisted Learning (CAL) technique, an innovative platform designed for undergraduate (UG) and postgraduate (PG) students, providing a comprehensive and immersive experience in the fields of animal experiments in pharmacology.Read more about MyCalPharm</t>
  </si>
  <si>
    <t>xStream</t>
  </si>
  <si>
    <t>https://www.getapp.com/it-management-software/a/xstream-1/</t>
  </si>
  <si>
    <t>xStream is a fluid dynamic simulation tool for acoustic transients that occur in steam and gas piping systems. The software allows users to simulate how their steam and gas systems will respond to potentially disruptive transient events, helping to reduce uncertainty in design and operations.Read more about xStream</t>
  </si>
  <si>
    <t>iPhysics</t>
  </si>
  <si>
    <t>https://www.getapp.com/it-management-software/a/iphysics/</t>
  </si>
  <si>
    <t>iPhysics gives mechatronics users access to a simulation platform for virtual commissioning. Users can test systems and robots before they are built. This facility aims optimize operations across various mechanical and engineering projects.Read more about iPhysics</t>
  </si>
  <si>
    <t>nextnano</t>
  </si>
  <si>
    <t>https://www.getapp.com/it-management-software/a/nextnano/</t>
  </si>
  <si>
    <t>The nextnano software application can help simulate electronic and optoelectronic nano-semiconductor components. The next-generation electronic components are useful in nano-transistors, LEDs, laser diodes, HEMTs, quantum cascade lasers, and solar cells.Read more about nextnano</t>
  </si>
  <si>
    <t>MIMIC Simulator</t>
  </si>
  <si>
    <t>https://www.getapp.com/it-management-software/a/mimic-simulator/</t>
  </si>
  <si>
    <t>MIMIC SNMP Simulator creates a scalable and dynamic test lab for testing, demo and training of network management and monitoring applications. It support SNMPv1, SNMPv2c and SNMPv3 completely.You can use MIMIC for your scalability, performance and features testing and demos.Read more about MIMIC Simulator</t>
  </si>
  <si>
    <t>Vortex Studio</t>
  </si>
  <si>
    <t>https://www.getapp.com/it-management-software/a/vortex-studio/</t>
  </si>
  <si>
    <t>Vortex Studio is a real-time simulation and visualization software that serves as a platform for developing and launching immersive virtual experiences. It offers a high-fidelity physics engine with various extension modules, enabling users to construct visually complex mechanical systems without coding. Vortex Studio can be used for virtual prototyping, training simulation, and marketing demonstrations, providing a comprehensive solution for enhancing testing and validation processes.Read more about Vortex Studio</t>
  </si>
  <si>
    <t>Impulse</t>
  </si>
  <si>
    <t>https://www.getapp.com/it-management-software/a/impulse/</t>
  </si>
  <si>
    <t>Impulse is a simulation and analysis software used to calculate pressure surge transients in liquid piping systems caused by water hammers. The software allows users to model a wide range of system components and surge devices, enabling them to understand the transient response of their system and how valves, pumps, and other components will interact with each other.Read more about Impulse</t>
  </si>
  <si>
    <t>https://www.getapp.com/it-management-software/a/fathom-4/</t>
  </si>
  <si>
    <t>Fathom is a fluid dynamic simulation software designed for engineers working with liquid and low-velocity gas piping and ducting systems. The software calculates pressure drop and flow distribution, allowing users to simulate individual system components and their interactions. Fathom integrates equipment characteristics analysis with the system's schematic representation.Read more about Fathom</t>
  </si>
  <si>
    <t>Arrow</t>
  </si>
  <si>
    <t>https://www.getapp.com/it-management-software/a/arrow-1/</t>
  </si>
  <si>
    <t>Arrow is a simulation tool used to calculate pressure drop and flow distribution in gas piping and ducting systems. The software simulates individual components and their interaction, including the effects of heat transfer, real gases, and choked flow. It integrates equipment characteristics, analysis, and output with the system's schematic representation, allowing users to compare the performance of new designs and ensure all design requirements are met.Read more about Arrow</t>
  </si>
  <si>
    <t>BIM Energy</t>
  </si>
  <si>
    <t>https://www.getapp.com/it-management-software/a/bim-energy/</t>
  </si>
  <si>
    <t>BIM Energy is a web-based building energy simulation and calculation engine that helps businesses model, simulate, and calculate the energy performance of buildings. The platform offers a dynamic energy usage calculation program that provides fast answers to complex questions about how much energy buildings use, where it comes from, and what sources of power can be used more efficiently.Read more about BIM Energy</t>
  </si>
  <si>
    <t>iThink</t>
  </si>
  <si>
    <t>https://www.getapp.com/collaboration-software/a/ithink/</t>
  </si>
  <si>
    <t>iThink is a modeling and interactive simulation platform. This software offers features such as data management, presentation creation, and mathematical operations.Read more about iThink</t>
  </si>
  <si>
    <t>Source Code Management</t>
  </si>
  <si>
    <t>https://www.getapp.com/it-management-software/source-code-management/os/web-based</t>
  </si>
  <si>
    <t>Notepad++</t>
  </si>
  <si>
    <t>https://www.getapp.com/development-tools-software/a/notepad/</t>
  </si>
  <si>
    <t>Notepad++ is a Windows-based software that helps businesses create and edit source codes using multiple programming languages, such as C++, Java, R, SQL, XML, and more. Staff members can find and replace text in files using dialog-based, incremental, and dialog-free search methodologies.Read more about Notepad++</t>
  </si>
  <si>
    <t>Visual Studio Code</t>
  </si>
  <si>
    <t>https://www.getapp.com/development-tools-software/a/visual-studio-code/</t>
  </si>
  <si>
    <t>Visual Studio Code is a source code editor, which helps businesses build and debug web applications running on Windows, Linux, and macOS. Features include syntax highlighting, code refactoring and navigation, snippets, Emmet abbreviations, command-line interface (CLI), and text wrap.Read more about Visual Studio Code</t>
  </si>
  <si>
    <t>Git</t>
  </si>
  <si>
    <t>https://www.getapp.com/it-management-software/a/git/</t>
  </si>
  <si>
    <t>Git is a source code management tool designed to help businesses manage software development projects and store codes in centralized repositories. The solution enables managers to track changes in the code and collaborate with other team members.Read more about Git</t>
  </si>
  <si>
    <t>Azure DevOps Server</t>
  </si>
  <si>
    <t>https://www.getapp.com/it-management-software/a/team-foundation-server/</t>
  </si>
  <si>
    <t>Azure DevOps Server is a source code management solution designed to help software developers store and share source codes with internal and external stakeholders. The platform enables businesses to automate continuous integration (CI) and change management operations.Read more about Azure DevOps Server</t>
  </si>
  <si>
    <t>GitGuardian</t>
  </si>
  <si>
    <t>https://www.getapp.com/it-management-software/a/gitguardian/</t>
  </si>
  <si>
    <t>GitGuardian leads the way in Non-Human Identity security, offering end-to-end solutions from secrets detection in code, productivity tools and environments to strong remediation, governance and proactive prevention of leaksRead more about GitGuardian</t>
  </si>
  <si>
    <t>RhodeCode</t>
  </si>
  <si>
    <t>https://www.getapp.com/development-tools-software/a/rhodecode/</t>
  </si>
  <si>
    <t>Centralized control for distributed repositories. Mercurial, Git, and Subversion under a single roof.Read more about RhodeCode</t>
  </si>
  <si>
    <t>Kiuwan</t>
  </si>
  <si>
    <t>https://www.getapp.com/security-software/a/kiuwan/</t>
  </si>
  <si>
    <t>Kiuwan is an end-to-end application security platform supporting 30+ languages with SAST, SCA, &amp; QA. Kiuwan integrates with IDEs for direct analysis, offers tailored reports, and meets NIST, CWE, &amp; OWASP standards.Manage open source components and secure your projects confidently with Kiuwan.Read more about Kiuwan</t>
  </si>
  <si>
    <t>AWS Cloud9</t>
  </si>
  <si>
    <t>https://www.getapp.com/all-software/a/aws-cloud9/</t>
  </si>
  <si>
    <t>AWS Cloud9 is a cloud-based integrated development environment (IDE) designed to help businesses write, run, and debug source codes. It enables software developers to build serverless applications, view code resources, configure workflows, and manage local and remote application execution.Read more about AWS Cloud9</t>
  </si>
  <si>
    <t>CodeScene</t>
  </si>
  <si>
    <t>https://www.getapp.com/business-intelligence-analytics-software/a/codescene/</t>
  </si>
  <si>
    <t>CodeScene is a code analysis, visualization, and reporting tool. Cross reference contextual factors such as code quality, team dynamics, and delivery output to get actionable insights to effectively reduce technical debt and deliver better code quality.Read more about CodeScene</t>
  </si>
  <si>
    <t>DeepSource</t>
  </si>
  <si>
    <t>https://www.getapp.com/it-management-software/a/deepsource/</t>
  </si>
  <si>
    <t>DeepSource is the code health platform that all tools needed to write maintainable and secure code to improve software's stability and increase developer velocity.Read more about DeepSource</t>
  </si>
  <si>
    <t>Enhance your source code management with Sigrid by leveraging its ability to provide a unified view of your code and architecture. With Sigrid, organizations can ensure that their development efforts are in line with business goals, achieving faster deployments and higher-quality software.Read more about Sigrid</t>
  </si>
  <si>
    <t>AWS CodeCommit</t>
  </si>
  <si>
    <t>https://www.getapp.com/it-management-software/a/aws-codecommit/</t>
  </si>
  <si>
    <t>AWS CodeCommit is a source code management software that helps businesses of all sizes host secure and private Git repositories. The platform enables administrators to securely store binaries as well as source codes on a unified interface.Read more about AWS CodeCommit</t>
  </si>
  <si>
    <t>GuardRails</t>
  </si>
  <si>
    <t>https://www.getapp.com/security-software/a/guardrails/</t>
  </si>
  <si>
    <t>With GuardRails, you can finally feel safe on every level of your security. The platform enhances development processes and gives developers control via its layered approach that shields them from code to the cloud for complete protection against attackers.Read more about GuardRails</t>
  </si>
  <si>
    <t>SpectralOps</t>
  </si>
  <si>
    <t>https://www.getapp.com/security-software/a/spectralops/</t>
  </si>
  <si>
    <t>Spectral is a cloud-based software that enables teams to ship &amp; build software while avoiding security mistakes, misconfigurations, credential leakage and data breaches without agents, across the entire software development lifecycle.Read more about SpectralOps</t>
  </si>
  <si>
    <t>Machine Learning on AWS</t>
  </si>
  <si>
    <t>https://www.getapp.com/operations-management-software/a/machine-learning-on-aws/</t>
  </si>
  <si>
    <t>AWS provides machine learning (ML) and artificial intelligence (AI) solutions designed to help businesses analyze data insights, personalize the customer experience, optimize business processes, and more.Read more about Machine Learning on AWS</t>
  </si>
  <si>
    <t>Gitpod</t>
  </si>
  <si>
    <t>https://www.getapp.com/it-management-software/a/gitpod/</t>
  </si>
  <si>
    <t>Gitpod enables programmers to set up development environments in the cloud and no local installation on notebooks is required. The software enables team members to work on programs with several coders working simultaneously in real-time.Read more about Gitpod</t>
  </si>
  <si>
    <t>SonarCloud</t>
  </si>
  <si>
    <t>https://www.getapp.com/development-tools-software/a/sonarcloud/</t>
  </si>
  <si>
    <t>SonarCloud is a cloud based (SaaS) static code analysis solution that can be used by dev teams to ensure code quality and security.Read more about SonarCloud</t>
  </si>
  <si>
    <t>OX Security</t>
  </si>
  <si>
    <t>https://www.getapp.com/security-software/a/ox-security/</t>
  </si>
  <si>
    <t>OX Security is a cloud security platform that helps small to large businesses in technology, banking, financial services, and other sectors protect their organization from advanced cyber threats. The platform provides real-time threat detection and response capabilities, giving administrators the ability to gain insights into their network so they can identify and address threats before those threats cause damage.Read more about OX Security</t>
  </si>
  <si>
    <t>PL/SQL Developer</t>
  </si>
  <si>
    <t>https://www.getapp.com/it-management-software/a/pl-sql-developer/</t>
  </si>
  <si>
    <t>PL/SQL Developer helps Oracle developers create, beautify, edit, debug and monitor PL/SQL databases.Read more about PL/SQL Developer</t>
  </si>
  <si>
    <t>CA Harvest Software Change Manager</t>
  </si>
  <si>
    <t>https://www.getapp.com/it-management-software/a/ca-harvest-scm/</t>
  </si>
  <si>
    <t>CA Harvest SCM (Software Change Manager) is a tool to assist businesses with the configuration management of source code and distributed mobile applications. It automates source code versioning and change management lifecycle and facilitates auditing, storage, and protection of all software assets.Read more about CA Harvest Software Change Manager</t>
  </si>
  <si>
    <t>IDA Pro</t>
  </si>
  <si>
    <t>https://www.getapp.com/development-tools-software/a/ida-pro/</t>
  </si>
  <si>
    <t>Hex-Rays develops and supports the IDA disassembler. This famous software analysis tool, which is a de-facto standard in the software security industry, is an indispensable item in the toolbox of a software analyst, security expert, software developer, or software engineer.Read more about IDA Pro</t>
  </si>
  <si>
    <t>Appforshare.io</t>
  </si>
  <si>
    <t>https://www.getapp.com/it-management-software/a/appforshare-io/</t>
  </si>
  <si>
    <t>appforshare.io is a platform where developers can distribute their apps through OTA (Over The Air) installation to clients.Read more about Appforshare.io</t>
  </si>
  <si>
    <t>Codeium</t>
  </si>
  <si>
    <t>https://www.getapp.com/development-tools-software/a/codeium/</t>
  </si>
  <si>
    <t>Codeium is a free AI Developer Platform that brings features such as Autocomplete, Chat, and Search. Codeium also offers a self-hosted Enterprise tier which includes fine-tuning capabilities to boost code suggestions further.Read more about Codeium</t>
  </si>
  <si>
    <t>Git X-Modules</t>
  </si>
  <si>
    <t>https://www.getapp.com/it-management-software/a/git-x-modules/</t>
  </si>
  <si>
    <t>A better way to manage modular Git projects. Enable the Git X-Modules app on your Git server and sync your repository directories with external repositories.Read more about Git X-Modules</t>
  </si>
  <si>
    <t>Moderne</t>
  </si>
  <si>
    <t>https://www.getapp.com/it-management-software/a/moderne/</t>
  </si>
  <si>
    <t>Moderne is an automated code refactoring and analysis platform for securing, migrating, maintaining, and modernizing software at mass scale. We make it easy for developers to collaborate and make big changes in their codebase fast, freeing time for innovation.Read more about Moderne</t>
  </si>
  <si>
    <t>Refact.ai</t>
  </si>
  <si>
    <t>https://www.getapp.com/it-management-software/a/refact-ai/</t>
  </si>
  <si>
    <t>Refact.ai offers a range of code Language Models (LLMs) to cater to your specific needs. From GPT-4 to Code LLama, StarCoder, WizardCoder, and more, you have the flexibility to choose the model that best fits your requirements.Read more about Refact.ai</t>
  </si>
  <si>
    <t>CodeSee</t>
  </si>
  <si>
    <t>https://www.getapp.com/it-management-software/a/codesee/</t>
  </si>
  <si>
    <t>CodeSee offers a Continuous Code Understanding solution that enables teams to visually grasp, document, and collaborate on large-scale codebases. It helps accelerate building, refactoring, and onboarding by mapping and automating applications, services, directories, file dependencies, and code changes, eliminating guesswork for developers.Read more about CodeSee</t>
  </si>
  <si>
    <t>SCM-Manager</t>
  </si>
  <si>
    <t>https://www.getapp.com/it-management-software/a/scm-manager/</t>
  </si>
  <si>
    <t>The SCM-Manager offers full control over source code and repository management. It offers an intuitive and user-friendly way to share and manage Git, Mercurial and Subversion repositories.Read more about SCM-Manager</t>
  </si>
  <si>
    <t>Jexia</t>
  </si>
  <si>
    <t>https://www.getapp.com/it-management-software/a/jexia-1/</t>
  </si>
  <si>
    <t>Jexia is an online platform for software developers. The platform takes care of all the backend services and functionalities so that developers can concentrate on the functionalities of their application. It reduces the amount of time before an application can be launched on the market.Read more about Jexia</t>
  </si>
  <si>
    <t>BluBracket Code Security Suite</t>
  </si>
  <si>
    <t>https://www.getapp.com/it-management-software/a/blubracket-code-security-suite/</t>
  </si>
  <si>
    <t>BluBracket Code Security Suite is a cloud-based code security software for companies of all sizes.Read more about BluBracket Code Security Suite</t>
  </si>
  <si>
    <t>VDI</t>
  </si>
  <si>
    <t>https://www.getapp.com/it-management-software/vdi/os/web-based</t>
  </si>
  <si>
    <t>Workspot</t>
  </si>
  <si>
    <t>https://www.capterra.com/ppc/clicks/collect/GA/directory/330bb1f5-b325-4297-8bc0-c2143268c84c/destination?country=ID&amp;language=en&amp;specificLocation=serp_oses&amp;sessionStartPage=&amp;categoryId=1ce85c1a-4f5c-4cba-bfe2-e56ab0c042f6&amp;listingPosition=1&amp;gaClientId=R0ExLjEuMjg0MzI3OTQ0LjE3NTY2MTUwN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88fadf4-835f-45f3-8cd6-64cdc4fff1ca</t>
  </si>
  <si>
    <t>Workspot is a turnkey SaaS platform designed to help IT teams deliver cloud desktops to devices located across remote locations from the public cloud. The low latency system lets users deploy cloud desktops, workstations, and apps, which enables disaster recovery for desktop workloads.Read more about Workspot</t>
  </si>
  <si>
    <t>Inuvika OVD Enterprise</t>
  </si>
  <si>
    <t>https://www.capterra.com/ppc/clicks/collect/GA/directory/b748c51d-d8de-4ad3-bc55-a6d200b58406/destination?country=ID&amp;language=en&amp;specificLocation=serp_oses&amp;sessionStartPage=&amp;categoryId=1ce85c1a-4f5c-4cba-bfe2-e56ab0c042f6&amp;listingPosition=2&amp;gaClientId=R0ExLjEuMjg0MzI3OTQ0LjE3NTY2MTUwN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317bdce-785e-43f4-947e-8580c22316ac</t>
  </si>
  <si>
    <t>Inuvika is an alternative to legacy virtual desktop products. Inuvika OVD Enterprise gives users secure access to their Windows and Linux apps.  Built on Linux, with our resource containerization technology, our product allows data centers to run more efficiently, reducing costs by up to 60%.Read more about Inuvika OVD Enterprise</t>
  </si>
  <si>
    <t>Kasm Workspaces</t>
  </si>
  <si>
    <t>https://www.capterra.com/ppc/clicks/collect/GA/directory/55921f6c-deaf-4fc4-a9b6-dc827e7005bf/destination?country=ID&amp;language=en&amp;specificLocation=serp_oses&amp;sessionStartPage=&amp;categoryId=1ce85c1a-4f5c-4cba-bfe2-e56ab0c042f6&amp;listingPosition=3&amp;gaClientId=R0ExLjEuMjg0MzI3OTQ0LjE3NTY2MTUwN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5b6b27c-9f59-4309-a7fe-d27ede0aad97</t>
  </si>
  <si>
    <t>asm Workspaces is the future of digital workplaces, offering secure, efficient and scalable Windows, Linux and MacOS desktops.Provide your workforce on-demand, high-performance, and updated desktop workspaces, with secure DLP-controlled access to their data, regardless of location or device.Read more about Kasm Workspaces</t>
  </si>
  <si>
    <t>VirtualBox</t>
  </si>
  <si>
    <t>https://www.getapp.com/it-management-software/a/virtualbox/</t>
  </si>
  <si>
    <t>Oracle VM VirtualBox is an open-source cross-platform virtualization software, which helps organizations create, manage, and run multiple virtual machines (VMs) simultaneously. Features include guest multiprocessing, USB device support, remote machine display, RDP authentication &amp; soft keyboard.Read more about VirtualBox</t>
  </si>
  <si>
    <t>Citrix DaaS</t>
  </si>
  <si>
    <t>https://www.getapp.com/it-management-software/a/citrix-virtual-apps-and-desktops/</t>
  </si>
  <si>
    <t>Citrix DaaS is a virtual desktop infrastructure (VDI) that enables businesses of all sizes to securely access remote files and documents on a digital workplace from multiple devices.Read more about Citrix DaaS</t>
  </si>
  <si>
    <t>Citrix Workspace</t>
  </si>
  <si>
    <t>https://www.getapp.com/collaboration-software/a/citrix-workspace/</t>
  </si>
  <si>
    <t>Citrix Workspace is a cloud-based platform designed to help businesses streamline work for employees by offering collaboration across different systems &amp; devices. Key features include endpoint management, session performance tracking, multi-factor authentication, microapp creation, &amp; monitoring.Read more about Citrix Workspace</t>
  </si>
  <si>
    <t>Neverinstall</t>
  </si>
  <si>
    <t>https://www.getapp.com/collaboration-software/a/neverinstall/</t>
  </si>
  <si>
    <t>Neverinstall allows users to gain access to desktop-class applications without downloading or installing them on their machines.Read more about Neverinstall</t>
  </si>
  <si>
    <t>Ansys Gateway powered by AWS</t>
  </si>
  <si>
    <t>https://www.getapp.com/it-management-software/a/ansys-gateway-powered-by-aws/</t>
  </si>
  <si>
    <t>Ansys Gateway powered by AWS is an intuitive, scalable, easy-to-use cloud solution available via AWS Marketplace.Read more about Ansys Gateway powered by AWS</t>
  </si>
  <si>
    <t>Amazon WorkSpaces</t>
  </si>
  <si>
    <t>https://www.getapp.com/customer-service-support-software/a/amazon-workspaces/</t>
  </si>
  <si>
    <t>Amazon WorkSpaces is a Desktop-as-a-Service (DaaS) software that helps businesses facilitate remote working through cloud-hosted desktop virtualization. It enables administrators to maintain a secure user platform via multi-factor authentication, single-sign-on (SSO), and access control features.Read more about Amazon WorkSpaces</t>
  </si>
  <si>
    <t>Weytop</t>
  </si>
  <si>
    <t>https://www.getapp.com/all-software/a/weytop/</t>
  </si>
  <si>
    <t>Weytop's mastery of new streaming technologies now makes it possible to offer a virtual computer of unmatched simplicity and ease of use.Read more about Weytop</t>
  </si>
  <si>
    <t>Cameyo</t>
  </si>
  <si>
    <t>https://www.getapp.com/it-communications-software/a/cameyo/</t>
  </si>
  <si>
    <t>Cameyo is a cloud-native Digital Workspace that enables the secure delivery of Windows and internal web apps to any device from the browser without the need for VPNs. Cameyo enables remote work by providing employees access to the business-critical apps they need from anywhere and on any device.Read more about Cameyo</t>
  </si>
  <si>
    <t>Parallels Secure Workspace</t>
  </si>
  <si>
    <t>https://www.getapp.com/it-management-software/a/awingu/</t>
  </si>
  <si>
    <t>Awingu is a unified workspace that offers a highly secure and audited access to your company files and legacy, web and SaaS applications in a browser-based workspace, accessible via any browser, on any device.Read more about Parallels Secure Workspace</t>
  </si>
  <si>
    <t>Virtual Desktops</t>
  </si>
  <si>
    <t>https://www.getapp.com/it-management-software/a/evolveip-desktop-as-a-service/</t>
  </si>
  <si>
    <t>Evolve IP Desktop as a Service (DaaS) is a desktop virtualization software that helps businesses manage remote working operations. Administrators can utilize Microsoft Active Directory to handle multiple user accounts and configure role-based permissions.Read more about Virtual Desktops</t>
  </si>
  <si>
    <t>Nerdio simplifies VDI for IT and MSPs. Easily deploy, manage, and cost-optimize Microsoft Azure Virtual Desktops while improving security and the end-user experience.Read more about Nerdio</t>
  </si>
  <si>
    <t>Ace Cloud Hosting</t>
  </si>
  <si>
    <t>https://www.getapp.com/it-management-software/a/ace-cloud-hosting/</t>
  </si>
  <si>
    <t>Ace Cloud Hosting provides virtual desktop hosting solutions- DaaS, VDI &amp; Hosted Virtual Desktop.Read more about Ace Cloud Hosting</t>
  </si>
  <si>
    <t>Flaneer</t>
  </si>
  <si>
    <t>https://www.getapp.com/it-management-software/a/flaneer/</t>
  </si>
  <si>
    <t>Flaneer's mission is to make VDI affordable for every business, while simplifying the integration.Read more about Flaneer</t>
  </si>
  <si>
    <t>Paperspace</t>
  </si>
  <si>
    <t>https://www.getapp.com/it-management-software/a/paperspace/</t>
  </si>
  <si>
    <t>Paperspace is a virtual desktop infrastructure (VDI) software designed to help businesses in manufacturing, healthcare, education, and other sectors access desktops, which run on Windows operating systems or virtual machines.Read more about Paperspace</t>
  </si>
  <si>
    <t>VDI empowers secure and flexible remote work. Deploy virtual desktops on centralized servers, enabling employees to access their desktop environments from any device. Enhance productivity, reduce hardware costs, simplify IT management, and provide a seamless user experience.Read more about DaaS</t>
  </si>
  <si>
    <t>FastDesk</t>
  </si>
  <si>
    <t>https://www.getapp.com/it-management-software/a/fastdesk/</t>
  </si>
  <si>
    <t>Gain instant, secure access to your workplace desktop and applications.Read more about FastDesk</t>
  </si>
  <si>
    <t>TruGrid</t>
  </si>
  <si>
    <t>https://www.getapp.com/customer-service-support-software/a/trugrid/</t>
  </si>
  <si>
    <t>TruGrid is a cloud-based remote access management solution that helps businesses establish secure connections with remote desktops (RDP) and schedule, launch &amp; manage encrypted sessions. Users can set up a virtual private network (VPN) to ensure protection from hack attempts &amp; other vulnerabilities.Read more about TruGrid</t>
  </si>
  <si>
    <t>Thinfinity Remote Workspace</t>
  </si>
  <si>
    <t>https://www.getapp.com/customer-service-support-software/a/thinfinity-remote-workspace/</t>
  </si>
  <si>
    <t>Thinfinity Workspace unifies Zero Trust Network Access (ZTNA), VDI, DaaS, and RPAM for secure, scalable IT management. Supporting Azure, AWS, GCP, IONOS, VMware, Hyper-V, and Proxmox, it leverages Infrastructure as Code (IaC) to automate provisioning and scale across cloud and on-premise environmenRead more about Thinfinity Remote Workspace</t>
  </si>
  <si>
    <t>Shells</t>
  </si>
  <si>
    <t>https://www.getapp.com/all-software/a/shells/</t>
  </si>
  <si>
    <t>Shells is a Desktop as a Service platform that provides everyone an opportunity to transfer their work to the safety and security of virtual cloud computers.Read more about Shells</t>
  </si>
  <si>
    <t>StarWind Virtual SAN</t>
  </si>
  <si>
    <t>https://www.getapp.com/collaboration-software/a/starwind-virtual-san/</t>
  </si>
  <si>
    <t>StarWind Virtual SAN is a cloud storage platform designed for small and mid-sized businesses.Read more about StarWind Virtual SAN</t>
  </si>
  <si>
    <t>INFINITY Workspaces</t>
  </si>
  <si>
    <t>https://www.getapp.com/customer-service-support-software/a/infinity-workspaces/</t>
  </si>
  <si>
    <t>IronOrbit INFINITY Workspaces is an all-in-One turnkey solution optimized for each industry, application, user profile, and business needs for superior performance &amp; CEX.Read more about INFINITY Workspaces</t>
  </si>
  <si>
    <t>https://www.getapp.com/all-software/a/venn/</t>
  </si>
  <si>
    <t>Venn secures remote work on any unmanaged or BYOD computer with a radically simplified and less costly solution than VDI.Read more about Venn</t>
  </si>
  <si>
    <t>Cloud Hosting</t>
  </si>
  <si>
    <t>https://www.getapp.com/it-management-software/a/cloud-hosting-1/</t>
  </si>
  <si>
    <t>Cloud Hosting is a cloud-based VDI and hosting solution for ProSeries Tax and Lacerte, which provides features such as enterprise firewall, file management, document management, collaboration tools, and data encryption.Read more about Cloud Hosting</t>
  </si>
  <si>
    <t>Accops Digital Workspace</t>
  </si>
  <si>
    <t>https://www.getapp.com/security-software/a/accops-digital-workspace/</t>
  </si>
  <si>
    <t>Accops Digital Workspace is a computing solution that enables secure and instant access to business applications. The suite includes features such as zero-trust-based access, data leakage prevention, device entry control, and secure container operating systems for BYOD users.Read more about Accops Digital Workspace</t>
  </si>
  <si>
    <t>Ansys Access on Microsoft Azure</t>
  </si>
  <si>
    <t>https://www.getapp.com/it-management-software/a/ansys-access-on-microsoft-azure/</t>
  </si>
  <si>
    <t>Ansys Access on Microsoft Azure is a cloud engineering solution that helps you meet your engineering tasks. This offering allows you to run simulations in your own Azure subscription, using your existing Ansys licenses and Azure services for improved data management.Read more about Ansys Access on Microsoft Azure</t>
  </si>
  <si>
    <t>Protected Desktop</t>
  </si>
  <si>
    <t>https://www.getapp.com/all-software/a/protected-desktop/</t>
  </si>
  <si>
    <t>Protected Desktop is a hosted desktop solution that provides remote desktop hosting, cloud hosting service, desktop as a service, platforms as a service, and server colocation. It includes support, monitoring, backups, ransomware protection, and remote desktop service access from any device to the Protected Desktop.Read more about Protected Desktop</t>
  </si>
  <si>
    <t>Private GPU Cloud</t>
  </si>
  <si>
    <t>https://www.getapp.com/it-management-software/a/private-gpu-cloud/</t>
  </si>
  <si>
    <t>Private GPU Cloud is for companies wanting digital transformation with guaranteed performance, infrastructure flexibility, and great value for money. The platform helps build a high-computing cloud environment for a range of business applications: real-time collaboration, high-powered cloud workstations, remote office, BIM in the cloud, and artificial intelligence (AI) workload acceleration.Read more about Private GPU Cloud</t>
  </si>
  <si>
    <t>DesktopReady</t>
  </si>
  <si>
    <t>https://www.getapp.com/all-software/a/desktopready/</t>
  </si>
  <si>
    <t>DesktopReady™ is a modern DaaS management platform, with built-in automation and monitoring that simplifies the delivery and management of cloud desktops. Securely stream an unmatched desktop experience to anyone on any device.Read more about DesktopReady</t>
  </si>
  <si>
    <t>Frame</t>
  </si>
  <si>
    <t>https://www.getapp.com/it-management-software/a/frame/</t>
  </si>
  <si>
    <t>Frame is a Desktop-as-a-service (DaaS) software that helps businesses create virtual workspaces for teams, customers and partners from a centralized platform. It enables users to select and use design, CAD, 3D modeling, animation or gaming applications according to business requirements.Read more about Frame</t>
  </si>
  <si>
    <t>Sonet.io</t>
  </si>
  <si>
    <t>https://www.getapp.com/customer-service-support-software/a/sonet-io/</t>
  </si>
  <si>
    <t>Sonetio is a cloud-native solution for remote access to apps that provides secure remote access, zero-trust security, remote workforce visibility, and cloud-native infrastructure. It enables remote workers to access web apps, desktop apps, desktops, or servers from any browser in seconds while implementing zero-trust security and visibility.Read more about Sonet.io</t>
  </si>
  <si>
    <t>Virtual Data Room</t>
  </si>
  <si>
    <t>https://www.getapp.com/it-management-software/virtual-data-room/os/web-based</t>
  </si>
  <si>
    <t>Ideals Virtual Data Room</t>
  </si>
  <si>
    <t>https://www.capterra.com/ppc/clicks/collect/GA/directory/4e533f2d-899f-4572-9d8e-a6d200b47458/destination?country=ID&amp;language=en&amp;specificLocation=serp_oses&amp;sessionStartPage=&amp;categoryId=934e20ed-dfdd-4057-a418-87ed032eeca5&amp;listingPosition=1&amp;gaClientId=R0ExLjEuMjAwMjEzNzk4My4xNzU2NjE1MTE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c14f0c2-f51e-41db-b39c-e141b3fe2ec8</t>
  </si>
  <si>
    <t>Ideals is the highest ranked virtual data room provider for secure, real-time, effortless file sharing in transactions requiring a safe and secure exchange of confidential information such as M&amp;A, fundraising, clinical trials, and IPOs.Read more about Ideals Virtual Data Room</t>
  </si>
  <si>
    <t>Datasite Diligence Virtual Data Room</t>
  </si>
  <si>
    <t>https://www.capterra.com/ppc/clicks/collect/GA/directory/e0282500-6a52-422f-b0ef-a6d200b51bfd/destination?country=ID&amp;language=en&amp;specificLocation=serp_oses&amp;sessionStartPage=&amp;categoryId=934e20ed-dfdd-4057-a418-87ed032eeca5&amp;listingPosition=2&amp;gaClientId=R0ExLjEuMjAwMjEzNzk4My4xNzU2NjE1MTE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a1ba5db-90dc-4f31-a3d1-8786b28b628d</t>
  </si>
  <si>
    <t>Datasite Diligence is a cloud-based virtual data room solution for investment bankers, corporate developers, law firms, &amp; other specialists which supports due diligence &amp; helps users close deals quickly with folder indexing &amp; file organization tools, user access controls, &amp; more.Read more about Datasite Diligence Virtual Data Room</t>
  </si>
  <si>
    <t>Google Drive</t>
  </si>
  <si>
    <t>https://www.getapp.com/collaboration-software/a/google-drive/</t>
  </si>
  <si>
    <t>Google Drive is a cloud storage and backup platform to access files, docs, photos &amp; more, store them in a safe place, and collaborate with other peopleRead more about Google Drive</t>
  </si>
  <si>
    <t>OneDrive</t>
  </si>
  <si>
    <t>https://www.getapp.com/collaboration-software/a/onedrive/</t>
  </si>
  <si>
    <t>OneDrive is a secure access, sharing &amp; file storage solution which enables users to store &amp; share photos, videos, documents, &amp; more at anytime, via any deviceRead more about OneDrive</t>
  </si>
  <si>
    <t>The Box Content Cloud is an intelligent, AI-powered platform that makes it easy to securely manage, collaborate on, and automate workflows for your content. It offers end-to-end data protection, seamless collaboration both internally and externally, and AI-powered features to extract insights from your unstructured data and streamline critical business processes.Read more about Box</t>
  </si>
  <si>
    <t>PandaDoc</t>
  </si>
  <si>
    <t>https://www.getapp.com/operations-management-software/a/pandadoc/</t>
  </si>
  <si>
    <t>PandaDoc® is a centralized hub that helps you organize and share resources, collaborate with buyers and stakeholders, negotiate and complete deals all within personalized deal rooms. Join 50,000+ businesses that automate document workflows, speed up the pipeline, and win more deals!Read more about PandaDoc</t>
  </si>
  <si>
    <t>Revver</t>
  </si>
  <si>
    <t>https://www.getapp.com/collaboration-software/a/revver/</t>
  </si>
  <si>
    <t>Revver automates document-centric work and enables document-work collaboration. It is built for financial service organizations, insurance companies, and back-office departments across many industries, including healthcare, manufacturing, social care, IT, and many others.Read more about Revver</t>
  </si>
  <si>
    <t>Digify</t>
  </si>
  <si>
    <t>https://www.getapp.com/industries-software/a/digify/</t>
  </si>
  <si>
    <t>Secure yet easy-to-use virtual data rooms for storing and exchanging sensitive documents for performing deals, due diligence, and other financial transactions.Read more about Digify</t>
  </si>
  <si>
    <t>SecureDocs Data Room</t>
  </si>
  <si>
    <t>https://www.getapp.com/collaboration-software/a/securedocs/</t>
  </si>
  <si>
    <t>A virtual data room with an intuitive user-interface, industry-leading security, built-in electronic signature, and unlimited users/storage.Read more about SecureDocs Data Room</t>
  </si>
  <si>
    <t>Paperflite</t>
  </si>
  <si>
    <t>https://www.getapp.com/marketing-software/a/paperflite/</t>
  </si>
  <si>
    <t>Paperflite is a marketing content management platform that enables sales teams to discover, distribute, share and track content with buyers. Paperflite is designed to help marketing and sales teams curate, organize and distribute content with content tracking, sharing, intelligence, and more. From tracking PDF's to videos, Paperflite gives real-time engagement analytics on how the content is being used, accessed, viewed and shared by end-users.Read more about Paperflite</t>
  </si>
  <si>
    <t>M-Files</t>
  </si>
  <si>
    <t>https://www.getapp.com/collaboration-software/a/m-files-dms/</t>
  </si>
  <si>
    <t>M-Files is a document management platform designed for knowledge work automation. It aims to improve the efficiency of processes for knowledge workers by providing features such as document creation and management, workflow automation, external collaboration, enterprise search capabilities, and enhanced security. M-Files is built on a metadata-driven architecture, includes an embedded workflow engine, and leverages advanced artificial intelligence to help customers reduce information clutter.Read more about M-Files</t>
  </si>
  <si>
    <t>Ansarada</t>
  </si>
  <si>
    <t>https://www.getapp.com/operations-management-software/a/ansarada/</t>
  </si>
  <si>
    <t>AI-powered virtual data room platform for deal management and collaboration, from mergers &amp; acquisitions to capital raising, IPO and moreRead more about Ansarada</t>
  </si>
  <si>
    <t>CapLinked</t>
  </si>
  <si>
    <t>https://www.getapp.com/collaboration-software/a/caplinked/</t>
  </si>
  <si>
    <t>CapLinked Virtual Data Rooms combine ease of use with enterprise-grade security measures, including activity logs, granular permissions, and DRM software.Read more about CapLinked</t>
  </si>
  <si>
    <t>LogicalDOC</t>
  </si>
  <si>
    <t>https://www.getapp.com/collaboration-software/a/logicaldoc/</t>
  </si>
  <si>
    <t>LogicalDOC is a document management platform which stores all company documents in a centralized repository and enables teams to create, collaborate on, and manage any number of documentsRead more about LogicalDOC</t>
  </si>
  <si>
    <t>Sherpany</t>
  </si>
  <si>
    <t>https://www.getapp.com/collaboration-software/a/sherpany/</t>
  </si>
  <si>
    <t>Sherpany is a cloud-based meeting management solution designed to help boards, executives, and leadership teams streamline their meeting processes. The solution offers features like agenda building, digital circular resolutions, document management, and task tracking to boost productivity, efficiency, and decision-making across the organization. Sherpany also provides security and compliance features to ensure the protection of sensitive information.Read more about Sherpany</t>
  </si>
  <si>
    <t>Dropbox DocSend</t>
  </si>
  <si>
    <t>https://www.getapp.com/collaboration-software/a/docsend/</t>
  </si>
  <si>
    <t>Spaces allows you to share multiple files with a single-link, making it easier than ever for your viewers to reference all the documents needed for a deal. Add a passcode and viewer whitelisting to have complete control over who has access to your virtual deal room and shared files.Read more about Dropbox DocSend</t>
  </si>
  <si>
    <t>Imprima Virtual Data Rooms</t>
  </si>
  <si>
    <t>https://www.getapp.com/it-management-software/a/imprima-virtual-data-rooms/</t>
  </si>
  <si>
    <t>The Imprima Virtual Data Room is highly secure, reliable and easy to use. Suitable for any type of Due Diligence transaction, and with integrated Large-Language-Model-driven AI tools.Read more about Imprima Virtual Data Rooms</t>
  </si>
  <si>
    <t>Vitrium Security</t>
  </si>
  <si>
    <t>https://www.getapp.com/collaboration-software/a/vitrium/</t>
  </si>
  <si>
    <t>Vitrium empowers you to protect files, maintain control at all times, analyze how your files are being consumed, while providing easy access for the right people to content via Vitrium’s customizable user portal. No plugins or apps needed.Read more about Vitrium Security</t>
  </si>
  <si>
    <t>WOWS Deal Room</t>
  </si>
  <si>
    <t>https://www.getapp.com/security-software/a/wows-deal-room/</t>
  </si>
  <si>
    <t>WOWS Deal Room is a secure virtual data room that streamlines the investment process, offering startups and investors a platform to manage, share, and collaborate on essential documents and data efficiently for smooth due diligence and audit planning.Read more about WOWS Deal Room</t>
  </si>
  <si>
    <t>FORDATA VDR</t>
  </si>
  <si>
    <t>https://www.getapp.com/it-management-software/a/fordata-vdr/</t>
  </si>
  <si>
    <t>Fordata Virtual Data Room is a web-based solution which helps small to large organizations store and transfer confidential data over a secured connection. Key features include access control, file protection, activity monitoring, two-factor authentication, and user behavior analysis.Read more about FORDATA VDR</t>
  </si>
  <si>
    <t>FirmRoom</t>
  </si>
  <si>
    <t>https://www.getapp.com/it-management-software/a/firmroom/</t>
  </si>
  <si>
    <t>FirmRoom is a secure virtual data room. Features such as drag &amp; drop, bulk upload, &amp; smart search enable seamless collaboration. Additional key features include data analytics, audit trails, customized notifications, &amp; a user activity tracker. FirmRoom is compliant with public company standards.Read more about FirmRoom</t>
  </si>
  <si>
    <t>When privacy and security are most important, Onehub virtual data rooms deliver. Data Rooms are included with every Onehub Business plan subscription.Read more about Onehub</t>
  </si>
  <si>
    <t>Drooms</t>
  </si>
  <si>
    <t>https://www.getapp.com/collaboration-software/a/drooms/</t>
  </si>
  <si>
    <t>Drooms is a virtual data room software designed to enable SMBs to manage the accessibility and exchange of confidential documents securely &amp; efficientlyRead more about Drooms</t>
  </si>
  <si>
    <t>netfiles Data Room</t>
  </si>
  <si>
    <t>https://www.getapp.com/collaboration-software/a/netfiles-business/</t>
  </si>
  <si>
    <t>Secure and easy-to-use data room solution for online collaboration and data exchange within project teams or across company boundaries with customers, suppliers and business partners. Highest security for your data and GDPR compliant.Read more about netfiles Data Room</t>
  </si>
  <si>
    <t>ShareVault</t>
  </si>
  <si>
    <t>https://www.getapp.com/collaboration-software/a/sharevault/</t>
  </si>
  <si>
    <t>Leading virtual data room for secure business file sharing.Read more about ShareVault</t>
  </si>
  <si>
    <t>Koofr</t>
  </si>
  <si>
    <t>https://www.getapp.com/collaboration-software/a/koofr/</t>
  </si>
  <si>
    <t>Koofr offers EU-based cloud storage with options to connect personal storage and multiple cloud accounts, including Google Drive, Dropbox, Amazon Cloud Drive and OneDrive.Read more about Koofr</t>
  </si>
  <si>
    <t>ContractZen</t>
  </si>
  <si>
    <t>https://www.getapp.com/operations-management-software/a/contractzen/</t>
  </si>
  <si>
    <t>Set up ContractZen's secure VDR with robust access rights management, metadata-driven search, dynamic data room index, audit logs &amp; reporting within seconds. Attain peace of mind with immediate readiness for traditionally tiresome due diligence processes. 30-day free trial, after that $9.80—$49/mo.Read more about ContractZen</t>
  </si>
  <si>
    <t>Legal Files</t>
  </si>
  <si>
    <t>https://www.getapp.com/legal-law-software/a/legal-files/</t>
  </si>
  <si>
    <t>Ideal for corporations, universities, government agencies and insurance companies, Legal Files centrally organizes your contacts, documents, emails, deadlines and other data. Use our seamless integration with Microsoft Outlook to save all your file related emails, calendars and tasks in one place.Read more about Legal Files</t>
  </si>
  <si>
    <t>ShareFile VDR</t>
  </si>
  <si>
    <t>https://www.getapp.com/it-management-software/a/sharefile-vdr/</t>
  </si>
  <si>
    <t>ShareFile Virtual Data Room helps businesses in finance, accounting, legal, healthcare, and other industries, securely share files, manage user access, gather feedback, and more. Users can personalize the interface with custom logos and colors to establish brand identity with clients.Read more about ShareFile VDR</t>
  </si>
  <si>
    <t>netfiles Deal Room</t>
  </si>
  <si>
    <t>https://www.getapp.com/it-management-software/a/netfiles-deal-room/</t>
  </si>
  <si>
    <t>netfiles Deal Room is a virtual data room, which helps provide secure access to confidential documents and streamline processes related to due diligence audits and company or real estate sales. The white-label platform lets users personalize the interface using custom colors, themes &amp; logos.Read more about netfiles Deal Room</t>
  </si>
  <si>
    <t>Virtual Vaults</t>
  </si>
  <si>
    <t>https://www.getapp.com/it-management-software/a/virtual-vaults-1/</t>
  </si>
  <si>
    <t>Virtual Vaults is a simple, safe and secure data room offering unlimited data and includes Q&amp;A, Vault Chat, Excel Viewer and branding.Read more about Virtual Vaults</t>
  </si>
  <si>
    <t>dMACQ DMS+</t>
  </si>
  <si>
    <t>https://www.getapp.com/collaboration-software/a/dmacq-dms/</t>
  </si>
  <si>
    <t>dMACQ DMS+ offers a robust Virtual Data Room solution with secure file sharing, access control and real-time collaboration. It supports advanced encryption, dynamic watermarking and activity tracking to ensure data integrity during due diligence or confidential transactions.Read more about dMACQ DMS+</t>
  </si>
  <si>
    <t>Multipartner Virtual Data Room</t>
  </si>
  <si>
    <t>https://www.getapp.com/it-management-software/a/multipartner-virtual-data-room/</t>
  </si>
  <si>
    <t>Mobilis+ is Multipartner’s App that allows immediate and secure access to the Multipartner’s data rooms you have credentials for, to consult and to search for files,to work on documents,to add comments and notes,even offline or when away from the office. Security, Simplicity, Immediacy of use.Read more about Multipartner Virtual Data Room</t>
  </si>
  <si>
    <t>Files.com</t>
  </si>
  <si>
    <t>https://www.getapp.com/collaboration-software/a/files/</t>
  </si>
  <si>
    <t>Unlike "MFT" Competitors, Files.com runs entirely in the cloud, offering 7 storage regions &amp; direct connectivity to Amazon S3, Azure, Google Cloud Platform, Box, Dropbox, Wasabi &amp; On-Premise Storage.Read more about Files.com</t>
  </si>
  <si>
    <t>DiliTrust Governance Suite</t>
  </si>
  <si>
    <t>https://www.getapp.com/operations-management-software/a/dilitrust-governance/</t>
  </si>
  <si>
    <t>Centralize, secure, and manage your documents effortlessly. Streamline access with advanced search, version control, and customizable labels. Ensure compliance and enhance collaboration with encrypted storage and detailed audit trails for all your corporate, legal, and financial documents.Read more about DiliTrust Governance Suite</t>
  </si>
  <si>
    <t>Syncplicity</t>
  </si>
  <si>
    <t>https://www.getapp.com/collaboration-software/a/syncplicity/</t>
  </si>
  <si>
    <t>A global, industry-agnostic product which provides information collaboration, file sharing, syncing and everything in between for your business. Any device, anywhere.Read more about Syncplicity</t>
  </si>
  <si>
    <t>Orangedox</t>
  </si>
  <si>
    <t>https://www.getapp.com/it-management-software/a/orangedox/</t>
  </si>
  <si>
    <t>Orangedox is a cloud-based software that helps Dropbox and Google Drive users store, track, customize, and share documents to streamline sales, marketing, and compliance processes. Content creators can publish Lightroom presets, DNG filters, or graphics and distribute them using a shareable link.Read more about Orangedox</t>
  </si>
  <si>
    <t>PactCentral</t>
  </si>
  <si>
    <t>https://www.getapp.com/legal-law-software/a/pactcentral/</t>
  </si>
  <si>
    <t>PactCentral VDR platform securely stores and enables sharing of confidential files in a cloud data sharing platform. Collaborate any document in secure virtual environment with in-app messaging, built-in commenting, and electronic signing.Read more about PactCentral</t>
  </si>
  <si>
    <t>Projectfusion is a UK/EU hosted VDR solution which allows organisations  to manage projects, collaborate &amp; share documents securely through a private cloudRead more about Projectfusion</t>
  </si>
  <si>
    <t>Midaxo</t>
  </si>
  <si>
    <t>https://www.getapp.com/project-management-planning-software/a/midaxo/</t>
  </si>
  <si>
    <t>Midaxo is the #1 productivity platform for corporate dealmakers. The platform can be configured for each enterprise with purpose-built functionality for finding, evaluating, and delivering deal value. Used by more than 500 companies to close 5,000+ deals valued at over $1 trillion.Read more about Midaxo</t>
  </si>
  <si>
    <t>Objective Connect</t>
  </si>
  <si>
    <t>https://www.getapp.com/collaboration-software/a/objective-connect/</t>
  </si>
  <si>
    <t>Objective Connect is an external file sharing application designed specifically for government and regulated industries. It provides complete control over the information shared outside an organization, extending internal information governance frameworks to external collaborations.Read more about Objective Connect</t>
  </si>
  <si>
    <t>HelpRange</t>
  </si>
  <si>
    <t>https://www.getapp.com/sales-software/a/helprange/</t>
  </si>
  <si>
    <t>Securely share and store your documents using advanced security controls and valuable insights such as usage statistics, alerts, and visual heat maps in real-time.Read more about HelpRange</t>
  </si>
  <si>
    <t>PLANFRED</t>
  </si>
  <si>
    <t>https://www.getapp.com/it-management-software/a/planfred/</t>
  </si>
  <si>
    <t>Planfred, the project space for your building projects.Plans.  Documents.  Tasks.Read more about PLANFRED</t>
  </si>
  <si>
    <t>safedrop</t>
  </si>
  <si>
    <t>https://www.getapp.com/collaboration-software/a/safedrop/</t>
  </si>
  <si>
    <t>safedrop is a cloud-based file sharing solution designed to help businesses of all sizes send and receive documents including messages, credit card details, personal data and other files in compliance with General Data Protection Regulation (GDPR), and EU, UK, and US privacy regulationsRead more about safedrop</t>
  </si>
  <si>
    <t>Ftopia</t>
  </si>
  <si>
    <t>https://www.getapp.com/collaboration-software/a/ftopia/</t>
  </si>
  <si>
    <t>Ftopia is a cloud-basedfile sharing service for businessesthat enables you and your team to invite customers, suppliers, and employees toshare various documentsof any kind in company-brandedpublic and private working spaces.Read more about Ftopia</t>
  </si>
  <si>
    <t>Venue Virtual Data Room</t>
  </si>
  <si>
    <t>https://www.getapp.com/it-management-software/a/ipo/</t>
  </si>
  <si>
    <t>Venue is a cloud-based virtual data room solution that helps enterprises secure and manage confidential data related to business transactions. Managers can configure workflows and enable reviewers to interact with stakeholders, in order to aid with collaboration across the organization.Read more about Venue Virtual Data Room</t>
  </si>
  <si>
    <t>Document Vault</t>
  </si>
  <si>
    <t>https://www.getapp.com/it-management-software/a/document-vault/</t>
  </si>
  <si>
    <t>Document Vault data room is a sophisticated tool for managing documents online, offering the highest levels of security. It can be used for due diligence in a wide range of applications, from selling or buying a company, property, or sharing information about clients and suppliers.Read more about Document Vault</t>
  </si>
  <si>
    <t>Datasite Outreach</t>
  </si>
  <si>
    <t>https://www.getapp.com/it-management-software/a/datasite-outreach/</t>
  </si>
  <si>
    <t>Whether compiling buyer lists, executing outreach activities or managing NDAs, Datasite Outreach is your resource for deal marketing.Read more about Datasite Outreach</t>
  </si>
  <si>
    <t>FirmsData</t>
  </si>
  <si>
    <t>https://www.getapp.com/it-management-software/a/firmsdata/</t>
  </si>
  <si>
    <t>FirmsData is a trusted &amp; secure Virtual Data Room that enables due diligence for fundraising, M&amp;A, licensing deals, strategic partnerships, audits, business valuations, legal events, and ongoing corporate document storage. We are ISO 27001 Certified and compliant with SOC 1&amp;2, HIPAA, and GDPR.Read more about FirmsData</t>
  </si>
  <si>
    <t>Stellar Secure Business Platforms</t>
  </si>
  <si>
    <t>https://www.getapp.com/collaboration-software/a/stellar-library/</t>
  </si>
  <si>
    <t>Stellar Secure Business Platforms is the intuitive software that powers StellarBoard, StellarGovt and StellarManage.With online and offline access from any device, Stellar improves efficiency, simplifies your workflow and enables more informed decisions.Read more about Stellar Secure Business Platforms</t>
  </si>
  <si>
    <t>Datasite Acquire</t>
  </si>
  <si>
    <t>https://www.getapp.com/it-management-software/a/datasite-acquire/</t>
  </si>
  <si>
    <t>Streamline buy-side M&amp;A and dramatically cut deal times with Datasite Acquire®, the premier buy-side data room.Read more about Datasite Acquire</t>
  </si>
  <si>
    <t>Shareable</t>
  </si>
  <si>
    <t>https://www.getapp.com/it-management-software/a/shareable/</t>
  </si>
  <si>
    <t>Shareable is a SaaS platform that offers a range of features, including dataroom, captable, equity management, reporting, and CRM investor. It provides an easy-to-use interface, advanced security features, and flexible pricing plans to streamline workflows and manage financial data effectively.Read more about Shareable</t>
  </si>
  <si>
    <t>CLOUDBRIXX. DEAL</t>
  </si>
  <si>
    <t>https://www.getapp.com/real-estate-property-software/a/cloudbrixx-deal/</t>
  </si>
  <si>
    <t>Cloudbrixx.DEAL is a data room for real estate transactions mainly for small and midsized companies to centralize relevant information in one location. Thus making it easily accessible for all parties involved in the transaction.Read more about CLOUDBRIXX. DEAL</t>
  </si>
  <si>
    <t>Datasite Prepare</t>
  </si>
  <si>
    <t>https://www.getapp.com/it-management-software/a/datasite-prepare/</t>
  </si>
  <si>
    <t>Datasite Prepare® accelerates deal prep with AI indexing, redaction &amp; VDR integration to bring you into due diligence with a click.Read more about Datasite Prepare</t>
  </si>
  <si>
    <t>Timeref</t>
  </si>
  <si>
    <t>https://www.getapp.com/it-management-software/a/timeref/</t>
  </si>
  <si>
    <t>Timeref is crafted for professionals in mergers and acquisitions, legal services, corporate leadership, financial auditing, and startups in fundraising stages. With its AFNOR NF 203 certification, Timeref provides security and efficiency in data handling.Read more about Timeref</t>
  </si>
  <si>
    <t>SECUDO</t>
  </si>
  <si>
    <t>https://www.getapp.com/it-management-software/a/secudo/</t>
  </si>
  <si>
    <t>SECUDO is a virtual data room platform designed to help businesses streamline document management, collaboration, and user management operations. It is a tailor-made tool for due diligence.Read more about SECUDO</t>
  </si>
  <si>
    <t>Mobilu Closing Portal</t>
  </si>
  <si>
    <t>https://www.getapp.com/legal-law-software/a/mobilu-closing-portal/</t>
  </si>
  <si>
    <t>Mobilu Closing Portal is a legal document management solution that helps users streamline legal transaction processes, enhance security, boost efficiency, and drive results.Read more about Mobilu Closing Portal</t>
  </si>
  <si>
    <t>Mobilu Virtual Data Room</t>
  </si>
  <si>
    <t>https://www.getapp.com/it-management-software/a/mobilu-virtual-data-room/</t>
  </si>
  <si>
    <t>Empower your data management with Mobilu Virtual Data Room. It offers security, real-time tracking, and streamlined due diligence.Read more about Mobilu Virtual Data Room</t>
  </si>
  <si>
    <t>Govern 365</t>
  </si>
  <si>
    <t>https://www.getapp.com/collaboration-software/a/govern-365/</t>
  </si>
  <si>
    <t>Govern 365 is a secure collaboration and compliance tool for Microsoft 365 that enables organizations to collaborate securely, manage workspaces, and create new Microsoft Teams, SharePoint, or Viva Engage workspaces. The platform offers various capabilities such as native file encryption, workspace analytics, guided provisioning, and template-based workspaces.Read more about Govern 365</t>
  </si>
  <si>
    <t>Knovos Rooms</t>
  </si>
  <si>
    <t>https://www.getapp.com/collaboration-software/a/knovos-rooms/</t>
  </si>
  <si>
    <t>Knovos Rooms is a cloud-based and on-premise content collaboration platform designed to address complex information management challenges. It provides a secure collaborative environment for storing, editing, and sharing sensitive business documents. The platform's clean bifurcations for buyer-side and seller-side, along with Seclore integration for enterprise digital rights management, ensure end-to-end security and collaboration.Read more about Knovos Rooms</t>
  </si>
  <si>
    <t>Hadaly</t>
  </si>
  <si>
    <t>https://www.getapp.com/it-management-software/a/hadaly/</t>
  </si>
  <si>
    <t>Hadaly is an AI-enabled data room that structures documents and tracks user activity, streamlines due diligence, and more, helping sellers and brokers stay organized and close deals.Read more about Hadaly</t>
  </si>
  <si>
    <t>Signdeer</t>
  </si>
  <si>
    <t>https://www.getapp.com/collaboration-software/a/signdeer/</t>
  </si>
  <si>
    <t>Signdeer is an all-in-one document workflow platform built for growing teams in emerging markets. It offers eSignatures, smart forms, document collection, approvals, archiving, and virtual data rooms—securely integrated in one mobile-friendly solution.Read more about Signdeer</t>
  </si>
  <si>
    <t>Advisor Transitions</t>
  </si>
  <si>
    <t>https://www.getapp.com/it-management-software/a/advisor-transitions/</t>
  </si>
  <si>
    <t>Docupace transforms the financial advisor transition process with automated workflows and hands-on services. The Docupace financial advisor transition solutions allow you to transition an advisor's entire book of business in as little as 30 days, minimizing business disruption and lost revenue.Read more about Advisor Transitions</t>
  </si>
  <si>
    <t>Docully</t>
  </si>
  <si>
    <t>https://www.getapp.com/it-management-software/a/docully/</t>
  </si>
  <si>
    <t>DocullyVDR is a trusted and secured virtual data room platform in the market with advanced tools like DocuLink, advanced Q&amp;A, user to user platform messaging, voting, and real-time notifications.Read more about Docully</t>
  </si>
  <si>
    <t>Betterfront</t>
  </si>
  <si>
    <t>https://www.getapp.com/finance-accounting-software/a/betterfront/</t>
  </si>
  <si>
    <t>Betterfront allows venture capital investors (VC) to evaluate and present their track records to convince financial investors to invest. The cloud-based software replaces the need for Excel spreadsheets. Conversely, financial investors can use it to evaluate VC performance.Read more about Betterfront</t>
  </si>
  <si>
    <t>Vantage Fundraising</t>
  </si>
  <si>
    <t>https://www.getapp.com/it-management-software/a/vantage-fundraising/</t>
  </si>
  <si>
    <t>The Vantage Fundraising System is a comprehensive fundraising system that helps companies automate the fundraising process.Read more about Vantage Fundraising</t>
  </si>
  <si>
    <t>FTAPI</t>
  </si>
  <si>
    <t>https://www.getapp.com/it-management-software/a/secutransfer-professional-edition/</t>
  </si>
  <si>
    <t>Store files and documents with end-to-end encryption and share them with colleagues, partners or customers. This simplifies and speeds up cooperation with people outside your company.You can access your data rooms and securely store any volume of sensitive data at any time and from anywhere.Read more about FTAPI</t>
  </si>
  <si>
    <t>Virtual Machine</t>
  </si>
  <si>
    <t>https://www.getapp.com/it-management-software/virtual-machine/os/web-based</t>
  </si>
  <si>
    <t>NAKIVO Backup &amp; Replication is a reliable backup and DR solution for VMware vSphere, Microsoft Hyper-V, Nutanix AHV, Proxmox Virtual Environment and AWS EC2. The solution leverages native technologies for optimized backup and recovery performance and provides instant VM boot from backups, full VM reRead more about NAKIVO Backup &amp; Replication</t>
  </si>
  <si>
    <t>DiskStation</t>
  </si>
  <si>
    <t>https://www.getapp.com/security-software/a/diskstation/</t>
  </si>
  <si>
    <t>Synology's DiskStation Manager (DSM) is a web-based operating system exclusively designed for their network attached storage (NAS) devices.Read more about DiskStation</t>
  </si>
  <si>
    <t>Fast, secure backup software for businesses and IT providers.Comet is a flexible, all-in-one backup platform available in 13 languages. You choose your backup environment and storage destinations.No contracts. Test drive Comet with a 30-day FREE trial!Read more about Comet Backup</t>
  </si>
  <si>
    <t>VMware Fusion</t>
  </si>
  <si>
    <t>https://www.getapp.com/it-management-software/a/vmware-fusion/</t>
  </si>
  <si>
    <t>VMware Fusion transforms the user's Mac into a full virtualization workstation, allowing them to run multiple operating systems at the same time on the same Mac.Read more about VMware Fusion</t>
  </si>
  <si>
    <t>StorMagic SvSAN</t>
  </si>
  <si>
    <t>https://www.getapp.com/it-management-software/a/stormagic-svsan/</t>
  </si>
  <si>
    <t>StorMagic SvSAN is a highly available hyperconverged storage solution using only two servers and protects data with encryption features and key management.Read more about StorMagic SvSAN</t>
  </si>
  <si>
    <t>CloudShare</t>
  </si>
  <si>
    <t>https://www.getapp.com/all-software/a/cloudshare-1/</t>
  </si>
  <si>
    <t>CloudShare is a learning experience platform that helps businesses create personalized environments for employee training, testing, and certifications. Administrators can utilize built-in templates to create complex environments with real-world scenarios.Read more about CloudShare</t>
  </si>
  <si>
    <t>With Flaneer create your virtual desktop in 1 click. Run any software on it, even the most ressource intensive ones.Read more about Flaneer</t>
  </si>
  <si>
    <t>Vagon Teams</t>
  </si>
  <si>
    <t>https://www.getapp.com/it-management-software/a/vagon/</t>
  </si>
  <si>
    <t>Vagon Teams is a high-performance cloud computing solution that is built to help creative professionals eliminate hardware dependency. Architects, engineers, designers, animators, researchers, and other professionals can run software from anywhere using any device.Read more about Vagon Teams</t>
  </si>
  <si>
    <t>Shadow PC</t>
  </si>
  <si>
    <t>https://www.getapp.com/it-management-software/a/shadow-pc/</t>
  </si>
  <si>
    <t>Shadow PC Pro provides powerful cloud-based Windows PCs for professionals, offering high performance, flexibility, and secure data storage. Ideal for demanding applications, accessible from any device.Read more about Shadow PC</t>
  </si>
  <si>
    <t>Konect Elite</t>
  </si>
  <si>
    <t>https://www.getapp.com/it-management-software/a/konect-elite/</t>
  </si>
  <si>
    <t>Konect Elite is a desktop visualization solution for SMBs that adds functionality to Windows Server 2012 and Hyper-V. The Konect VM Center lights up on any Windows Server 2008R2 SP1 and gives admins a central dashboard from which they can create, manage, and deploy various virtual resources.Read more about Konect Elite</t>
  </si>
  <si>
    <t>Charon</t>
  </si>
  <si>
    <t>https://www.getapp.com/it-management-software/a/charon/</t>
  </si>
  <si>
    <t>Stromasys hardware virtualization offers a method to transition mission-critical systems from aging, vulnerable legacy hardware, all without altering your applications. The solution manages risks while optimizing performance.Read more about Charon</t>
  </si>
  <si>
    <t>Charon-AXP</t>
  </si>
  <si>
    <t>https://www.getapp.com/it-management-software/a/charon-axp/</t>
  </si>
  <si>
    <t>Charon AXP is an emulator that allows users to create a virtual replica of legacy DEC Alpha Hardware on standard Windows or Linux-based host systems. This solution offers a secure alternative to aging DEC hardware, providing customers with a transition to an enterprise-grade virtual Alpha environment on an industry-standard x86 platform. Critical applications that rely on the stability and reliability of OpenVMS or Tru64 on Alpha or VAX processors can now be supported using Charon-AXP.Read more about Charon-AXP</t>
  </si>
  <si>
    <t>Charon-SSP</t>
  </si>
  <si>
    <t>https://www.getapp.com/it-management-software/a/charon-ssp/</t>
  </si>
  <si>
    <t>Charon SSP is a SPARC Virtualization and Emulation product that creates the virtual replica of Sun SPARC hardware inside a standard 64-bit x86 compatible computer system.Read more about Charon-SSP</t>
  </si>
  <si>
    <t>SolusVM</t>
  </si>
  <si>
    <t>https://www.getapp.com/all-software/a/solusvm/</t>
  </si>
  <si>
    <t>SolusVM is a software that allows users to create virtual private servers for their clients. It includes various features that allow users to build a virtual private server (VPS)-based business without having knowledge of programming languages. Key features include activity logs, template customization, rescue mode, scheduled upgrades, and more. SolusVM is designed to fit hosting companies' needs, so it can be used by anyone who is interested in setting up their own VPS-based business.Read more about SolusVM</t>
  </si>
  <si>
    <t>Hv Manager</t>
  </si>
  <si>
    <t>https://www.getapp.com/it-management-software/a/hv-manager/</t>
  </si>
  <si>
    <t>HV Manager is manager for Hyper-V. Designed as a web application, it offers access to virtual machines through a web browser and other functions.Read more about Hv Manager</t>
  </si>
  <si>
    <t>Virtualization</t>
  </si>
  <si>
    <t>https://www.getapp.com/it-management-software/virtualization/os/web-based</t>
  </si>
  <si>
    <t>https://www.capterra.com/ppc/clicks/collect/GA/directory/330bb1f5-b325-4297-8bc0-c2143268c84c/destination?country=ID&amp;language=en&amp;specificLocation=serp_oses&amp;sessionStartPage=&amp;categoryId=f11f7df5-5da0-46b2-a303-b49e8888e164&amp;listingPosition=1&amp;gaClientId=R0ExLjEuMjExNDU1ODk2Ny4xNzU2NjE1MjQ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a992810-c9c1-48fb-917c-5e2449cc9d79</t>
  </si>
  <si>
    <t>https://www.inuvika.com/?CapterraCampaign=GetApp&amp;gdmcid=41b5d57d-695b-4e66-b873-6c6928b5806b</t>
  </si>
  <si>
    <t>vSphere</t>
  </si>
  <si>
    <t>https://www.getapp.com/security-software/a/vsphere/</t>
  </si>
  <si>
    <t>vSphere is a server virtualization software designed to help businesses manage applications and modernize workflows using virtual machines, Kubernetes, and containers. Enterprises can protect their hybrid cloud infrastructure against malware, ransomware, and other threats using built-in security capabilities.Read more about vSphere</t>
  </si>
  <si>
    <t>Provide agent-less VMware infrastructure monitoring and management with a rich library of critical performance monitors, pre-configured thresholds and alerting.Read more about ConnectWise Automate</t>
  </si>
  <si>
    <t>NovaBACKUP Server Agent</t>
  </si>
  <si>
    <t>https://www.getapp.com/it-management-software/a/novabackup/</t>
  </si>
  <si>
    <t>NovaBACKUP Server Agent is a secure, flexible, and comprehensive solution for Windows Server, MS-SQL, Exchange, Hyper-V, and VMware backup. It provides fast, reliable, and all-inclusive data protection for physical servers and virtual machines with local and cloud storage (250GB of cloud included).Read more about NovaBACKUP Server Agent</t>
  </si>
  <si>
    <t>Softdrive</t>
  </si>
  <si>
    <t>https://www.getapp.com/it-management-software/a/softdrive/</t>
  </si>
  <si>
    <t>Softdrive provides the infrastructure and delivery method for high performance GPU virtual desktops.Softdrive's full Cloud PC service has optimized the virtualization of bare metal servers with a GPU, and created a cutting edge remote desktop solution that feels like a local computer.Read more about Softdrive</t>
  </si>
  <si>
    <t>Contact Center as a Service (CCaaS)</t>
  </si>
  <si>
    <t>https://www.getapp.com/customer-service-support-software/a/call-center/</t>
  </si>
  <si>
    <t>Evolve IP is a unified communication management solution designed to help contact centers of all sizes manage email, voice, and telephonic communications via a unified portal. It offers a host of features such as contact center architecture, campaign management, call routing, IVR/voice response, and interactive voice response.Read more about Contact Center as a Service (CCaaS)</t>
  </si>
  <si>
    <t>Nerdio simplifies virtualization for IT and MSPs. Easily deploy and manage Microsoft Azure Virtual Desktop, Intune, and Windows 365, while improving access, efficiency, and security.Read more about Nerdio</t>
  </si>
  <si>
    <t>Cortado MDM</t>
  </si>
  <si>
    <t>https://www.getapp.com/it-management-software/a/cortado-workplace/</t>
  </si>
  <si>
    <t>Cortado MDM is a cloud-based mobile device management (MDM) solution designed to meet business' device management needs, including BYOD, CYOD, COBO, COPE and kiosk management for both Android and iOS devices. Mobile Asset Management as well as Mobile Content Management are additional features.Read more about Cortado MDM</t>
  </si>
  <si>
    <t>Nomadesk</t>
  </si>
  <si>
    <t>https://www.getapp.com/collaboration-software/a/nomadesk/</t>
  </si>
  <si>
    <t>Nomadesk offers file sharing, storage, and synchronization software that enables software sales firms to access, share, and safeguard files from any location. It provides a partnership program and exclusive collaboration services for some of the largest business consulting firms in the world.Read more about Nomadesk</t>
  </si>
  <si>
    <t>OpenText Exceed TurboX</t>
  </si>
  <si>
    <t>https://www.getapp.com/customer-service-support-software/a/opentext-exceed-turbox/</t>
  </si>
  <si>
    <t>OpenText Exceed TurboX is a cloud-based virtual desktop solution that lets users access secure platforms for hybrid work and the virtualization of applications from a unified platform. The software supports semiconductor design, engineering design, and more. Team members can enhance productivity, manage users as well as groups, and access virtual desktop applications.Read more about OpenText Exceed TurboX</t>
  </si>
  <si>
    <t>Fairwinds Insights delivers dev and ops teams shared visibility across multi-clusters, anticipating and remediating configuration and security threats before they cost time or money.Read more about Fairwinds Insights</t>
  </si>
  <si>
    <t>Thinfinity Remote Desktop</t>
  </si>
  <si>
    <t>https://www.getapp.com/customer-service-support-software/a/thinfinity-remote-desktop/</t>
  </si>
  <si>
    <t>Thinfinity Remote Desktop allows you to securely deliver your Windows applications and desktops to any device with an HTML5 browser, no matter if they are hosted on the cloud, installed on-premises, or on hybrid architectures.Read more about Thinfinity Remote Desktop</t>
  </si>
  <si>
    <t>Thinfinity VirtualUI</t>
  </si>
  <si>
    <t>https://www.getapp.com/development-tools-software/a/thinfinity-virtualui/</t>
  </si>
  <si>
    <t>Thinfinity Virtual UI delivers proprietary Windows applications to the web to convert Windows desktop-based applications into SaaS. It helps transform and stream desktop or client-based apps into web apps to any browser and enabling native web capabilities without extensive code changes. Thinfinity VirtualUI also enables users to modernize legacy applications, integrate with other systems, and extend functionality through REST API and customizable OEM packages.Read more about Thinfinity VirtualUI</t>
  </si>
  <si>
    <t>CData Connect Cloud</t>
  </si>
  <si>
    <t>https://www.getapp.com/business-intelligence-analytics-software/a/cdata-connect-cloud/</t>
  </si>
  <si>
    <t>CData Connect Cloud is a data virtualization software that assists businesses with combining and delivering data for analytics, securing and monitoring access to cloud applications, and more. The platform provides live and federated data access to traditional and NoSQL databases, big data sources, and cloud applications within a centralized platformRead more about CData Connect Cloud</t>
  </si>
  <si>
    <t>Web Design</t>
  </si>
  <si>
    <t>https://www.getapp.com/it-management-software/web-design/os/web-based</t>
  </si>
  <si>
    <t>Canva</t>
  </si>
  <si>
    <t>https://www.getapp.com/collaboration-software/a/canva/</t>
  </si>
  <si>
    <t>Graphic design and video editing tool for creating and publishing marketing material, presentations, social media content, and a range of printed products, using a drag-and-drop editor and a library of customizable templates.Read more about Canva</t>
  </si>
  <si>
    <t>Adobe Illustrator</t>
  </si>
  <si>
    <t>https://www.getapp.com/it-management-software/a/adobe-illustrator/</t>
  </si>
  <si>
    <t>Adobe Illustrator CC is a industry-standard software in vector drawing tools and applications for digital graphics in print, web, apps, and video animationsRead more about Adobe Illustrator</t>
  </si>
  <si>
    <t>Wix</t>
  </si>
  <si>
    <t>https://www.getapp.com/website-ecommerce-software/a/wix/</t>
  </si>
  <si>
    <t>Wix is a website-building and business management platform that helps users create any type of website and expand the brand's online presence. Wix offers its users different ways to build sites; for those less tech-savvy, the Wix Editor is the way to go. It boasts a choice of various pre-designed templates that can be personalized with a drag-and-drop editor and various other AI capabilities, such as an automated text generator.Read more about Wix</t>
  </si>
  <si>
    <t>Squarespace is the all-in-one platform to build a beautiful online presence. Look like an expert right from the start with award-winning templates for your website, online store, or portfolio. Customize the design to fit your personal style and professional needs.Read more about Squarespace</t>
  </si>
  <si>
    <t>Constant Contact</t>
  </si>
  <si>
    <t>https://www.getapp.com/marketing-software/a/constant-contact/</t>
  </si>
  <si>
    <t>Constant Contact is a digital and email marketing platform that provides tools for creating, sending, and tracking email campaigns. The platform offers customizable email templates, AI writing assistance, and automation features to help businesses reach audience. Additionally, it includes social media marketing capabilities, SMS marketing, and multi-account solutions for organizations managing multiple locations or teams.Read more about Constant Contact</t>
  </si>
  <si>
    <t>Weebly</t>
  </si>
  <si>
    <t>https://www.getapp.com/it-management-software/a/weebly/</t>
  </si>
  <si>
    <t>Weebly is a web design and website hosting tool which provides the tools to create websites, online stores, and blogs using a drag and drop website builderRead more about Weebly</t>
  </si>
  <si>
    <t>Modern designs for all industriesStart with one of our professional designs for your industry or create your own. Everything can be customized to fit your brand and style.Read more about Marketing 360</t>
  </si>
  <si>
    <t>Adobe XD</t>
  </si>
  <si>
    <t>https://www.getapp.com/development-tools-software/a/adobe-xd/</t>
  </si>
  <si>
    <t>Adobe XD is an on-premise prototyping software that helps businesses of all sizes create designs for websites and applications using animation tools in real-time. It allows graphic designers to design mockups or wireframes and test them across various devices including mobile, desktop and tablets.Read more about Adobe XD</t>
  </si>
  <si>
    <t>Elementor</t>
  </si>
  <si>
    <t>https://www.getapp.com/website-ecommerce-software/a/elementor/</t>
  </si>
  <si>
    <t>Elementor is a cloud-based page builder for WordPress websites that allows users to control their full web design workflow within a single platform. Users can employ prebuilt industry-specific themes, create their own pages through a drag-and-drop design editor, and redesign their site in real time.Read more about Elementor</t>
  </si>
  <si>
    <t>ResNexus</t>
  </si>
  <si>
    <t>https://www.getapp.com/hospitality-travel-software/a/reservation-nexus/</t>
  </si>
  <si>
    <t>See why ResNexus is a top-rated property management software!TRUSTED BY THOUSANDS OF PROPERTIES!https://resnexus.com/comparisons/ResNexus let's you optimize your property with an easy-to-use PMS, OTA channel manager, booking engine, guest portal, marketing tools, text messaging, &amp; more!Read more about ResNexus</t>
  </si>
  <si>
    <t>ClickFunnels</t>
  </si>
  <si>
    <t>https://www.getapp.com/marketing-software/a/clickfunnels/</t>
  </si>
  <si>
    <t>ClickFunnels is a cloud-based marketing automation and web page building solution with which  businesses can design and test landing pages for their websitesRead more about ClickFunnels</t>
  </si>
  <si>
    <t>Design your website with Odoo's website builder. Don't worry about coding, create your page from scratch by dragging and dropping design modules that are fully customizable. We also offer the fluid grid design that creates the best design for the device on which the web is displayed.Read more about Odoo</t>
  </si>
  <si>
    <t>GoDaddy Website Builder</t>
  </si>
  <si>
    <t>https://www.getapp.com/it-management-software/a/godaddy-website-builder/</t>
  </si>
  <si>
    <t>GoDaddy is an Internet domain registrar &amp; web hosting company offering domain name registration, a website builder, WordPress website hosting, and various other web servicesRead more about GoDaddy Website Builder</t>
  </si>
  <si>
    <t>Poptin</t>
  </si>
  <si>
    <t>https://www.getapp.com/website-ecommerce-software/a/poptin/</t>
  </si>
  <si>
    <t>Poptin is a free website lead capture platform that engages visitors with strategically placed &amp; timed 'poptins' that help convert them into leads, subscribers &amp; sales using pop ups, autoresponders, forms, and much more.Read more about Poptin</t>
  </si>
  <si>
    <t>Square Online</t>
  </si>
  <si>
    <t>https://www.getapp.com/website-ecommerce-software/a/square-online-store/</t>
  </si>
  <si>
    <t>Square Online Store allows small &amp; medium-sized sellers to grow their business with a professional eCommerce website &amp; integrated toolsRead more about Square Online</t>
  </si>
  <si>
    <t>Leadpages</t>
  </si>
  <si>
    <t>https://www.getapp.com/marketing-software/a/leadpages/</t>
  </si>
  <si>
    <t>Take control of your marketing with Leadpages website builder, landing page creator, pop-up maker, and more: Fast, reliable, with minimal heavy lifting for users. Start with a free, 14-day trial.Read more about Leadpages</t>
  </si>
  <si>
    <t>Rocketspark</t>
  </si>
  <si>
    <t>https://www.getapp.com/website-ecommerce-software/a/rocketspark/</t>
  </si>
  <si>
    <t>Rocketspark is a cloud-based website design platform that allows businesses across all industry verticals to design, build, and manage websites and online stores. The platform can be used by eCommerce retailers to create and run a custom, branded online store.Read more about Rocketspark</t>
  </si>
  <si>
    <t>Format</t>
  </si>
  <si>
    <t>https://www.getapp.com/it-management-software/a/format/</t>
  </si>
  <si>
    <t>Format is a cloud-based website designing software for photographers, artists, designers, illustrators, models, architects, and businesses having specific teams for graphic designing or website building. Key features include portfolio management, website creation, photography enhancement, and SEO.Read more about Format</t>
  </si>
  <si>
    <t>Webflow</t>
  </si>
  <si>
    <t>https://www.getapp.com/website-ecommerce-software/a/webflow/</t>
  </si>
  <si>
    <t>Webflow is an integrated Website Experience Platform that lets Marketers, Designers, and Developers build, manage, and optimize your website —with the power of AI — so it can deliver real business impact.Read more about Webflow</t>
  </si>
  <si>
    <t>SITE123</t>
  </si>
  <si>
    <t>https://www.getapp.com/marketing-software/a/site123/</t>
  </si>
  <si>
    <t>SITE123 is here to change everything you know about website design using website builders!Edit, manage, and design your website without the need and cost of hiring a professional!Our extensive list of templates makes it so easy to create and design your own unique website easily and quickly.Read more about SITE123</t>
  </si>
  <si>
    <t>BigCommerce</t>
  </si>
  <si>
    <t>https://www.getapp.com/website-ecommerce-software/a/bigcommerce/</t>
  </si>
  <si>
    <t>Bigcommerce is an all-in-one SaaS ecommerce platform for growing and established online businesses that want a powerful solution in a user-friendly package.Read more about BigCommerce</t>
  </si>
  <si>
    <t>PrestaShop</t>
  </si>
  <si>
    <t>https://www.getapp.com/website-ecommerce-software/a/prestashop/</t>
  </si>
  <si>
    <t>PrestaShop is a leading global ecommerce company serving customers in over 190 countries. We provide inclusive, customizable, scalable and well-supported solutions, to empower each entrepreneur to fully own, control and grow their online store.Read more about PrestaShop</t>
  </si>
  <si>
    <t>Duda</t>
  </si>
  <si>
    <t>https://www.getapp.com/it-management-software/a/dudamobile/</t>
  </si>
  <si>
    <t>YesRead more about Duda</t>
  </si>
  <si>
    <t>PageCloud</t>
  </si>
  <si>
    <t>https://www.getapp.com/website-ecommerce-software/a/pagecloud/</t>
  </si>
  <si>
    <t>Create free landing pages, launch a custom website, and market and sell your products with an online store using Pagecloud’s intuitive drag and drop website builder, no code required!Read more about PageCloud</t>
  </si>
  <si>
    <t>Solodev CMS</t>
  </si>
  <si>
    <t>https://www.getapp.com/industries-software/a/solodev-cms/</t>
  </si>
  <si>
    <t>Solodev offers web design and digital marketing services via Solodev Launch, an a la carte digital services offering.Read more about Solodev CMS</t>
  </si>
  <si>
    <t>Pixel Together</t>
  </si>
  <si>
    <t>https://www.getapp.com/website-ecommerce-software/a/pixel-together/</t>
  </si>
  <si>
    <t>Pixel Together is a powerful no-code website builder with the option to start your website with an AI generated site. The editor is intuitive with a true drag and drop canvas just like using Figma. The editor offers a wide range of dynamic features such as animations. All hosting is world-class.Read more about Pixel Together</t>
  </si>
  <si>
    <t>Main Street Sites</t>
  </si>
  <si>
    <t>https://www.getapp.com/website-ecommerce-software/a/mainstreetsites/</t>
  </si>
  <si>
    <t>Online registration and payments, class management and website hosting for organizations offering arts programs, classes or lessonsRead more about Main Street Sites</t>
  </si>
  <si>
    <t>QuickSilk</t>
  </si>
  <si>
    <t>https://www.getapp.com/website-ecommerce-software/a/quicksilk/</t>
  </si>
  <si>
    <t>Web design is the design process relating to the front-end (client facing) design of a website. Web design may overlap web development. Web designers typically have an awareness of usability and if their role involves coding then they should be up to date with web accessibility guidelines.Read more about QuickSilk</t>
  </si>
  <si>
    <t>SignalMind</t>
  </si>
  <si>
    <t>https://www.getapp.com/website-ecommerce-software/a/pijnz/</t>
  </si>
  <si>
    <t>SignalMind is a cloud-based platform for agencies, freelancers and marketers to create custom mobile-friendly sites (responsive websites and mobile sites).Read more about SignalMind</t>
  </si>
  <si>
    <t>Zoey</t>
  </si>
  <si>
    <t>https://www.getapp.com/website-ecommerce-software/a/zoey/</t>
  </si>
  <si>
    <t>Zoey offers simple tools to easily update and manage the website's look and feel, as well as marketing content.Read more about Zoey</t>
  </si>
  <si>
    <t>Jimdo</t>
  </si>
  <si>
    <t>https://www.getapp.com/it-management-software/a/jimdo/</t>
  </si>
  <si>
    <t>Jimdo is a website creation software that helps users create attractive websites in minutes with the and intuitive and user friendly website builder. Users can add text, photo galleries, videos, start a blog, and they can also create online stores.Read more about Jimdo</t>
  </si>
  <si>
    <t>Wix Studio</t>
  </si>
  <si>
    <t>https://www.getapp.com/website-ecommerce-software/a/wix-enterprise/</t>
  </si>
  <si>
    <t>Wix Studio is a cloud-based and AI-enabled website design and development software that enables teams to manage their projects and clients from a centralized workspace.Read more about Wix Studio</t>
  </si>
  <si>
    <t>Astra Pro</t>
  </si>
  <si>
    <t>https://www.getapp.com/it-management-software/a/astra-pro/</t>
  </si>
  <si>
    <t>Astra Theme: Lightweight, highly customizable, and fast WordPress theme with a rich library of starter templates for versatile website creation.Read more about Astra Pro</t>
  </si>
  <si>
    <t>Optiin</t>
  </si>
  <si>
    <t>https://www.getapp.com/website-ecommerce-software/a/optiin/</t>
  </si>
  <si>
    <t>Learning web designs is now optional with Optiin's done for you web design software platform. Its will become super easy if just know website design htmls and few css now you can drag and drop already designed widgets and block to your selected done for you theme or template or build from scratch.Read more about Optiin</t>
  </si>
  <si>
    <t>Brandcast</t>
  </si>
  <si>
    <t>https://www.getapp.com/website-ecommerce-software/a/brandcast/</t>
  </si>
  <si>
    <t>Brandcast is a content management software designed to help agencies, franchisees, and businesses in the real estate, hospitality, interior design, and direct selling industries create branded content, visual designs, sales proposals, websites, brochures, and more on a centralized platformRead more about Brandcast</t>
  </si>
  <si>
    <t>one.com Website Builder</t>
  </si>
  <si>
    <t>https://www.getapp.com/website-ecommerce-software/a/simplesite/</t>
  </si>
  <si>
    <t>SimpleSite is a cloud-based website building software designed to help businesses create customizable websites using various theme templates on a centralized platform. Visitors can share web pages across social media channels such as Twitter, Facebook, or Google+ according to individual preferences.Read more about one.com Website Builder</t>
  </si>
  <si>
    <t>BaseKit</t>
  </si>
  <si>
    <t>https://www.getapp.com/website-ecommerce-software/a/basekit/</t>
  </si>
  <si>
    <t>Our white label website builder, e-commerce and bookings software is designed to help your customers do more online.The most powerful way to leverage BaseKit is via our API. It allows you to create the perfect integration for your business.Read more about BaseKit</t>
  </si>
  <si>
    <t>Funnel Wolf</t>
  </si>
  <si>
    <t>https://www.getapp.com/website-ecommerce-software/a/funnel-wolf/</t>
  </si>
  <si>
    <t>Funnel Wolf is a website building and marketing management software, which helps businesses design custom websites and create, launch, and manage marketing campaigns. Organizations can use the drag-and-drop capabilities to add widgets and customize themes, colors, and font styles across websites.Read more about Funnel Wolf</t>
  </si>
  <si>
    <t>BizFirst</t>
  </si>
  <si>
    <t>https://www.getapp.com/it-management-software/a/bizfirst/</t>
  </si>
  <si>
    <t>BizFirst offers a cloud based application development platform. Develop database apps with no programming skills.Read more about BizFirst</t>
  </si>
  <si>
    <t>Weld</t>
  </si>
  <si>
    <t>https://www.getapp.com/website-ecommerce-software/a/weld/</t>
  </si>
  <si>
    <t>Weld is a cloud-based web creation solution designed to help marketers create, publish, analyze, and manage  content for websites or eCommerce platforms. It comes with a drag-and-drop interface, which allows users to add interactive elements, animations or visual content to websites.Read more about Weld</t>
  </si>
  <si>
    <t>Digistorm Websites</t>
  </si>
  <si>
    <t>https://www.getapp.com/website-ecommerce-software/a/edusite/</t>
  </si>
  <si>
    <t>Digistorm creates school websites for leading K-12 schools across the world. Choose custom website features and modules to reach your goals and update content with a simple content management system. Digistorm Websites are fully responsive and built according to the latest SEO best practices.Read more about Digistorm Websites</t>
  </si>
  <si>
    <t>NowStudio</t>
  </si>
  <si>
    <t>https://www.getapp.com/website-ecommerce-software/a/nowstudio/</t>
  </si>
  <si>
    <t>NowStudio is a website builder, small business management and yoga studio solution with a dashboard for customer, staff and workflow managementRead more about NowStudio</t>
  </si>
  <si>
    <t>Netfirms</t>
  </si>
  <si>
    <t>https://www.getapp.com/website-ecommerce-software/a/netfirms/</t>
  </si>
  <si>
    <t>Small business web hosting offering additional business services such as: domain name registrations, email accounts, web services, FrontPage help, online community resources and various small business solutions.Read more about Netfirms</t>
  </si>
  <si>
    <t>SiteKreator</t>
  </si>
  <si>
    <t>https://www.getapp.com/website-ecommerce-software/a/sitekreator/</t>
  </si>
  <si>
    <t>SiteKreator is a fully hosted web tool for do-it-yourself, no-code creation and management of websites. With the help of SiteKreator's built-in features such as World-like content editing; customizable design templates and e-commerce tools you get a unique agency-quality website quickly and easily.Read more about SiteKreator</t>
  </si>
  <si>
    <t>Dopweb</t>
  </si>
  <si>
    <t>https://www.getapp.com/website-ecommerce-software/a/dopweb-website-builder/</t>
  </si>
  <si>
    <t>dopweb is a cloud-based solution, which helps businesses build websites for increasing brand visibility across digital platforms and lead generation for sales. It creates dedicated landing pages to generate organic website traffic and encourage prospects to invest in products and services.Read more about Dopweb</t>
  </si>
  <si>
    <t>DevHub</t>
  </si>
  <si>
    <t>https://www.getapp.com/website-ecommerce-software/a/devhub/</t>
  </si>
  <si>
    <t>DevHub is the only location-focused digital marketing platform that activates a brand's presence through localized experiences.Award winning technology. DevHub’s location-focused enterprise platforms are easy to use and configured specifically for your brand’s unique needs: Websites, Landing PagesRead more about DevHub</t>
  </si>
  <si>
    <t>Webydo</t>
  </si>
  <si>
    <t>https://www.getapp.com/website-ecommerce-software/a/webydo/</t>
  </si>
  <si>
    <t>Webydo is a professional web design platform that enables web and graphic designers to create and manage exceptional HTML websites, without writing code. With this sophisticated online software, designers can bring any design to life and with a click of a button.Read more about Webydo</t>
  </si>
  <si>
    <t>EKM</t>
  </si>
  <si>
    <t>https://www.getapp.com/website-ecommerce-software/a/ekmpowershop/</t>
  </si>
  <si>
    <t>EKM is an eCommerce tool for retail businesses. EKM helps retailers grow their website and online shopRead more about EKM</t>
  </si>
  <si>
    <t>Website Monitoring</t>
  </si>
  <si>
    <t>https://www.getapp.com/it-management-software/website-monitoring/os/web-based</t>
  </si>
  <si>
    <t>https://www.capterra.com/ppc/clicks/collect/GA/directory/a9c83307-dacf-4f3d-85db-a7c4005a0803/destination?country=ID&amp;language=en&amp;specificLocation=serp_oses&amp;sessionStartPage=&amp;categoryId=3753b6b0-713c-4dac-bf51-0ad35bfa6647&amp;listingPosition=1&amp;gaClientId=R0ExLjEuNjU4Njg5OTM0LjE3NTY2MTUzOD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272581b-b2d9-4873-8dfe-9bbfe13df811</t>
  </si>
  <si>
    <t>NinjaOne is an all-in-one SaaS IT monitoring and management platform. Monitor your website performance and get real-time feedback on ping latency, availability, port compliance, DNS response times, HTTP get and post requests. You can get up and running in 5 minutes, no servers required.Read more about NinjaOne</t>
  </si>
  <si>
    <t>Freshping</t>
  </si>
  <si>
    <t>https://www.getapp.com/it-management-software/a/insping/</t>
  </si>
  <si>
    <t>Freshping (formerly Insping) is a COMPLETELY FREE  uptime and performance monitoring tool from Freshworks which supports real-time monitoring, instant downtime alerts, public status pages &amp; more for websites, APIs, and web services.Freshping is a FREE &amp; reliable Pingdom &amp; Uptime robot alternative.Read more about Freshping</t>
  </si>
  <si>
    <t>Hotjar</t>
  </si>
  <si>
    <t>https://www.getapp.com/business-intelligence-analytics-software/a/hotjar/</t>
  </si>
  <si>
    <t>Understand the "why" behind your numbers. Hotjar is all the tools and data you need to truly understand your users’ behavior and create engaging experiences that drive results.Read more about Hotjar</t>
  </si>
  <si>
    <t>Site24x7 provides an in-depth internet service monitoring solution from the cloud, ensuring the health and availability of your website and internet services. It also provides key performance indexes for your web pages and critical multi-step web transactions.Read more about Site24x7</t>
  </si>
  <si>
    <t>Remotely monitor and control systems and applications. Display key runtime parameters, stats and use Web Hooks to interact with instances in real-time.Read more about Pulseway</t>
  </si>
  <si>
    <t>Google Alerts</t>
  </si>
  <si>
    <t>https://www.getapp.com/marketing-software/a/google-alerts/</t>
  </si>
  <si>
    <t>Google Alerts is a cloud-based notification platform designed to help users receive emails about content changes and new posts across web pages, articles, research papers, and blogs. It enables users to schedule alerts on a daily, weekly or monthly basis.Read more about Google Alerts</t>
  </si>
  <si>
    <t>Screpy</t>
  </si>
  <si>
    <t>https://www.getapp.com/marketing-software/a/screpy/</t>
  </si>
  <si>
    <t>Screpy is a website monitoring solution that uses artificial intelligence to help organisations analyse web pages and track data. Administrators can utilize the tool to monitor page speed and receive real-time downtime notifications through a centralized platform.Read more about Screpy</t>
  </si>
  <si>
    <t>Lucky Orange</t>
  </si>
  <si>
    <t>https://www.getapp.com/website-ecommerce-software/a/lucky-orange/</t>
  </si>
  <si>
    <t>Lucky Orange is an all-in-one conversion optimization suite that helps website owners identify drop-offs in the conversion process using dynamic heatmaps, visitor recordings, form analytics, live chat, and pollsRead more about Lucky Orange</t>
  </si>
  <si>
    <t>CHEQ Essentials</t>
  </si>
  <si>
    <t>https://www.getapp.com/marketing-software/a/clickcease/</t>
  </si>
  <si>
    <t>Clickcease monitors your ads and blocks any fraudulent activity. get clean traffic by removing fraudulent users from your ad campaignsRead more about CHEQ Essentials</t>
  </si>
  <si>
    <t>DNS Based Web Content FilterRead more about WebTitan</t>
  </si>
  <si>
    <t>SiteGuru</t>
  </si>
  <si>
    <t>https://www.getapp.com/marketing-software/a/siteguru/</t>
  </si>
  <si>
    <t>SiteGuru is an SEO audit &amp; website monitoring tool that automatically crawls websites to check for usability and SEO issues. The platform surfaces broken links, meta description issues, missing headings &amp; image alt tags, slow pages, duplicate content, indexing issues, internal redirects, and more.Read more about SiteGuru</t>
  </si>
  <si>
    <t>Keep your website fast and error-free, improve your customer experience, and improve conversion rates with a plug-and-play solution.Read more about New Relic</t>
  </si>
  <si>
    <t>Contentsquare</t>
  </si>
  <si>
    <t>https://www.getapp.com/business-intelligence-analytics-software/a/contentsquare/</t>
  </si>
  <si>
    <t>Contentsquare is the #1 cloud-based digital experience analytics platform designed to help businesses visualize and evaluate the customer journey and behavior on their website, mobile experience or app.Discover features like Session Replays, Customer Journey Mapping, Heatmaps, AI Alerts &amp; more.Read more about Contentsquare</t>
  </si>
  <si>
    <t>Real-time dashboard software, designed for team leads who want to increase the visibility of KPIs, focus their team on their goals and react to changes in their numbers faster.Read more about Geckoboard</t>
  </si>
  <si>
    <t>Uptrends</t>
  </si>
  <si>
    <t>https://www.getapp.com/it-management-software/a/uptrends/</t>
  </si>
  <si>
    <t>Uptrends is all about Cloud-based website performance and provides 24/7 monitoring service that proactively test your website and monitor multi-step transactions such as payment screen and much more!Read more about Uptrends</t>
  </si>
  <si>
    <t>Automatically monitor website performance &amp; uptime with external service checks. Ping key sites from several locations around the globe to optimize availabilityRead more about LogicMonitor</t>
  </si>
  <si>
    <t>DownNotifier.com</t>
  </si>
  <si>
    <t>https://www.getapp.com/it-management-software/a/downnotifier-com/</t>
  </si>
  <si>
    <t>DownNotifier is an easy-to-use service that notifies website owners and administrators when their website goes down. For as little as $1 per month, you'll receive instant SMS alerts when your website experiences any connection or load times by keeping track of your website every minute instead of every 10 minutes like other solutions.Read more about DownNotifier.com</t>
  </si>
  <si>
    <t>View all websites activities and time spent. Warn users when spending excessive time on social media or entertainment sites. Implement  whitelist/blacklist filters. Detect text on webpages and images with optical character recognition (OCR) and create data protection and privacy rules based on it.Read more about Teramind</t>
  </si>
  <si>
    <t>Uptimerobot</t>
  </si>
  <si>
    <t>https://www.getapp.com/it-management-software/a/uptimerobot/</t>
  </si>
  <si>
    <t>UptimeRobot is a cloud-based uptime monitoring solution that helps businesses monitor websites and receive real-time alerts. With its comprehensive suite of monitoring tools, including HTTPS, keyword, ping, port, SSL, domain, and cron job monitoring, UptimeRobot provides constant surveillance of digital operations.Read more about Uptimerobot</t>
  </si>
  <si>
    <t>Glassbox</t>
  </si>
  <si>
    <t>https://www.getapp.com/customer-management-software/a/glassbox/</t>
  </si>
  <si>
    <t>Glassbox is a cloud-based web analytics solution, which helps businesses in finance, retail, insurance, hospitality, and other sectors track and manage customer journeys across applications. The solution offers various features such as session replays, funnel analysis, mobile app analytics, data capturing, digital record keeping, heatmaps, error analysis, and more. Glassbox also facilitates third-party interaction with various applications such as Google Analytics and Adobe Analytics.Read more about Glassbox</t>
  </si>
  <si>
    <t>Hexowatch</t>
  </si>
  <si>
    <t>https://www.getapp.com/business-intelligence-analytics-software/a/hexowatch/</t>
  </si>
  <si>
    <t>Hexowatch is a data analysis software that helps businesses utilize artificial intelligence (AI) technology to monitor websites and receive automated alerts about detected changes. It allows administrators to capture screenshots of updated pages and archive them for compliance and legal processes.Read more about Hexowatch</t>
  </si>
  <si>
    <t>Manage all of IT from a single integrated console with Kaseya VSA. Includes website monitoring, remote access, patch management, systems inventory and more.Read more about Kaseya VSA</t>
  </si>
  <si>
    <t>Zoho SalesIQ</t>
  </si>
  <si>
    <t>https://www.getapp.com/customer-management-software/a/zoho-salesiq/</t>
  </si>
  <si>
    <t>Zoho SalesIQ is an all-in-one customer engagement, live chat, and analytics platform to unify your marketing, sales, and customer support efforts. Increase your team's productivity seamlessly using powerful automation and chatbots to collect data and respond to queries.Read more about Zoho SalesIQ</t>
  </si>
  <si>
    <t>Cyfe</t>
  </si>
  <si>
    <t>https://www.getapp.com/business-intelligence-analytics-software/a/cyfe/</t>
  </si>
  <si>
    <t>Monitor and visualize your business on one easy to use, real-time dashboard. Social media, analytics, marketing, sales, support – all of your data together.Read more about Cyfe</t>
  </si>
  <si>
    <t>Microsoft Clarity</t>
  </si>
  <si>
    <t>https://www.getapp.com/business-intelligence-analytics-software/a/microsoft-clarity/</t>
  </si>
  <si>
    <t>Clarity is a free, easy-to-use tool that captures how real people actually use your site.Instant heatmaps: See at a glance which areas on your page drive the most engagement.Session recordings: Watch how people use your site.Insights: Learn what's working and what isn't.Read more about Microsoft Clarity</t>
  </si>
  <si>
    <t>Fullstory</t>
  </si>
  <si>
    <t>https://www.getapp.com/business-intelligence-analytics-software/a/fullstory/</t>
  </si>
  <si>
    <t>Fullstory surfaces the sentiment between clicks so enterprises can create better products and experiences that win lifelong loyalty.Read more about Fullstory</t>
  </si>
  <si>
    <t>MonSpark</t>
  </si>
  <si>
    <t>https://www.getapp.com/it-management-software/a/monspark/</t>
  </si>
  <si>
    <t>MonSpark is easy to use web application &amp; server monitoring product used in multiple countries.Read more about MonSpark</t>
  </si>
  <si>
    <t>accessiBe</t>
  </si>
  <si>
    <t>https://www.getapp.com/emerging-technology-software/a/accessibe/</t>
  </si>
  <si>
    <t>accessiBe helps businesses ensure compliance with Web Content Accessibility Guidelines (WCAG) and the Americans with Disabilities Act (ADA) across websites. The white-labeling capabilities enable organizations to personalize the interface with custom colors, icons, images, and more.Read more about accessiBe</t>
  </si>
  <si>
    <t>ConvertCart</t>
  </si>
  <si>
    <t>https://www.getapp.com/development-tools-software/a/convertcart/</t>
  </si>
  <si>
    <t>ConvertCart helps businesses optimize their website's user experience and enhance sales through automated features.Read more about ConvertCart</t>
  </si>
  <si>
    <t>Uptime, Page Speed, Transaction, RUM reports (Real User Monitoring)Read more about Uptime.com</t>
  </si>
  <si>
    <t>Proof Pulse</t>
  </si>
  <si>
    <t>https://www.getapp.com/website-ecommerce-software/a/proof/</t>
  </si>
  <si>
    <t>Proof is a conversion optimization tool that adds visitor identification, customer journey tracking &amp; social proof notifications to a website without any codingRead more about Proof Pulse</t>
  </si>
  <si>
    <t>Use Stackify to monitor the performance of your web pages and identify which parts of your app need improving - measuring key app metrics, error rates &amp; more.Read more about Retrace by Netreo</t>
  </si>
  <si>
    <t>Checkmk captures the right indicators and helps you to set targeted alarms to ensure the optimal functioning of your web servers. Plug-ins for all common web server programs, such as NGINX, Apache HTML or Microsoft IIS are available. These give you an optimal information basis for your monitoring.Read more about Checkmk</t>
  </si>
  <si>
    <t>Measure website performance and availability with powerful monitoring tools. Effective end-to-visibility for faster troubleshooting and optimal user experience.Read more about Sematext Cloud</t>
  </si>
  <si>
    <t>Lightspeed Filter</t>
  </si>
  <si>
    <t>https://www.getapp.com/it-management-software/a/lightspeed-filter/</t>
  </si>
  <si>
    <t>Keep students safe from inappropriate, illicit, and dangerous online content 24/7 with the cloud-based, AI-driven Lightspeed Filter.Read more about Lightspeed Filter</t>
  </si>
  <si>
    <t>Kinsta</t>
  </si>
  <si>
    <t>https://www.getapp.com/it-management-software/a/kinsta/</t>
  </si>
  <si>
    <t>Next-gen hosting infrastructure for WordPress sites. 5-star reviews for site speed, security, and support.Read more about Kinsta</t>
  </si>
  <si>
    <t>Hexometer</t>
  </si>
  <si>
    <t>https://www.getapp.com/website-ecommerce-software/a/hexometer/</t>
  </si>
  <si>
    <t>Hexometer is a website health and performance tool that continuously monitors and scans data points to detect and report errors that prevent websites from achieving optimum performance. Data points include server uptime, loading speed, HTTP status codes, missing files, blacklist check, and more.Read more about Hexometer</t>
  </si>
  <si>
    <t>Dynamically scan, monitor and report on the accessibility status of your entire site. Pinpoint improvements or what’s declined over time and drill-down to perform root cause analysis.Read more about Deque</t>
  </si>
  <si>
    <t>Conductor</t>
  </si>
  <si>
    <t>https://www.getapp.com/marketing-software/a/conductor-2/</t>
  </si>
  <si>
    <t>Conductor helps businesses increase visibility, authority, &amp; conversions across LLMs and traditional search engines through AI content generation, enterprise SEO/AEO, and website optimization.Read more about Conductor</t>
  </si>
  <si>
    <t>Siteimprove</t>
  </si>
  <si>
    <t>https://www.getapp.com/business-intelligence-analytics-software/a/siteimprove/</t>
  </si>
  <si>
    <t>Siteimprove transforms the way businesses manage &amp; deliver their digital presence with complete visibilty on content quality, performance, and visitor behaviorRead more about Siteimprove</t>
  </si>
  <si>
    <t>Linkody</t>
  </si>
  <si>
    <t>https://www.getapp.com/marketing-software/a/linkody/</t>
  </si>
  <si>
    <t>Save time by managing your SEO links with Linkody. Stop loosing your hard-earned backlinks. Linkody checks your backlinks 24/7 and sends you email reports. Linkody will alert you if any of your link is removed or changed. Your backlinks status are always up to date.Read more about Linkody</t>
  </si>
  <si>
    <t>ManageWP</t>
  </si>
  <si>
    <t>https://www.getapp.com/it-management-software/a/managewp/</t>
  </si>
  <si>
    <t>ManageWP is a website management software designed to help businesses monitor and maintain multiple WordPress websites via a unified platform. The application enables organizations to handle bulk updates, automate backups, perform security checks, and establish workflows in real-time.Read more about ManageWP</t>
  </si>
  <si>
    <t>Super Monitoring</t>
  </si>
  <si>
    <t>https://www.getapp.com/it-management-software/a/super-monitoring/</t>
  </si>
  <si>
    <t>Super Monitoring is a cloud-based web application and website monitoring platform that enables clients to receive notifications about malfunctions, verify host service quality, detect certificate errors, obtain website failure reports, and monitor website speed, among other operations.Read more about Super Monitoring</t>
  </si>
  <si>
    <t>elmah.io</t>
  </si>
  <si>
    <t>https://www.getapp.com/it-management-software/a/elmah-io/</t>
  </si>
  <si>
    <t>elmah.io is a cloud-based website monitoring tool for logging errors and monitoring the uptime of .NET applications. With support for all .NET web and logging frameworks, it enables users to regain control over errors in their applications.Read more about elmah.io</t>
  </si>
  <si>
    <t>Hosted Graphite is a monitoring solution for dev teams to collect data from their apps and servers, presenting this data in interactive graphs and dashboards.Read more about Hosted Graphite</t>
  </si>
  <si>
    <t>CHEQ</t>
  </si>
  <si>
    <t>https://www.getapp.com/marketing-software/a/paradome/</t>
  </si>
  <si>
    <t>Detect and block invalid traffic affecting your website and your marketing channels. Expose bots and fake users engaging with your campaigns, from paid, organic and direct sources via our industry-leading cybersecurity technology.Read more about CHEQ</t>
  </si>
  <si>
    <t>Cronitor</t>
  </si>
  <si>
    <t>https://www.getapp.com/it-management-software/a/cronitor/</t>
  </si>
  <si>
    <t>Cronitor is a cloud-based website and application monitoring solution. The platform allows users to monitor cron jobs, APIs, and websites and create status pages and more.Read more about Cronitor</t>
  </si>
  <si>
    <t>Invicti</t>
  </si>
  <si>
    <t>https://www.getapp.com/security-software/a/netsparker-security-scanner/</t>
  </si>
  <si>
    <t>DAST-first platform for scalable, accurate application security. Combines DAST, IAST, API security, SAST, static and dynamic SCA, and container security to find and prove real risks—eliminating noise, automating remediation, and empowering teams to secure everything from a single platform.Read more about Invicti</t>
  </si>
  <si>
    <t>Nagios Core</t>
  </si>
  <si>
    <t>https://www.getapp.com/it-management-software/a/nagios-core/</t>
  </si>
  <si>
    <t>Nagios Core is an open-source IT infrastructure monitoring and alerting solution designed to help businesses monitor mission-critical infrastructure components such as network protocols, operating systems, applications, systems metrics, and network infrastructure via a unified platform. It enables IT professionals to receive alerts when critical components fail and recover via email, custom script, or text messages.Read more about Nagios Core</t>
  </si>
  <si>
    <t>Zuko Analytics</t>
  </si>
  <si>
    <t>https://www.getapp.com/website-ecommerce-software/a/zuko-analytics/</t>
  </si>
  <si>
    <t>Zuko is a user-friendly online form, checkout analytics and optimization tool.Read more about Zuko Analytics</t>
  </si>
  <si>
    <t>Netumo</t>
  </si>
  <si>
    <t>https://www.getapp.com/it-management-software/a/netumo/</t>
  </si>
  <si>
    <t>Monitors website health and uptime. Offers instant notifications when something is wrong.Read more about Netumo</t>
  </si>
  <si>
    <t>A Real User Monitoring tool to help you to identify issues, measure trends in application performance, and improve your customers’ experience. Identify and diagnose poor front-end performance faster.Read more about Raygun</t>
  </si>
  <si>
    <t>dVirtualUser</t>
  </si>
  <si>
    <t>https://www.getapp.com/it-management-software/a/dvirtualuser/</t>
  </si>
  <si>
    <t>dVirtualUser is a cloud-based website monitoring solution, which helps small to large businesses streamline user experience via performance monitoring, issue detection, and more. It uses a robotic system that generates actions to detect anomalies in performance, with the goal of improving the user experience while navigating through a website.Read more about dVirtualUser</t>
  </si>
  <si>
    <t>Find broken or slow site interactions before your customers do.  Record any user journey on your web application without coding.  It takes only minutes.  Simulate such user journeys with real browsers –  Chrome and Firefox.Read more about CloudQA</t>
  </si>
  <si>
    <t>Accessible Web RAMP</t>
  </si>
  <si>
    <t>https://www.getapp.com/all-software/a/accessible-web/</t>
  </si>
  <si>
    <t>Accessible Web offers comprehensive WCAG accessibility compliance management solutions and services designed to help businesses identify accessibility issues, manage remediation, automatically monitor websites, track user reports, document upgrades, and more.Read more about Accessible Web RAMP</t>
  </si>
  <si>
    <t>Webeyez</t>
  </si>
  <si>
    <t>https://www.getapp.com/it-management-software/a/webeyez/</t>
  </si>
  <si>
    <t>Web:eyez is an advanced monitoring and analytics tool that allows eCommerce companies to detect, prioritize and resolve customer experience roadblocks.Read more about Webeyez</t>
  </si>
  <si>
    <t>Personyze</t>
  </si>
  <si>
    <t>https://www.getapp.com/marketing-software/a/personyze/</t>
  </si>
  <si>
    <t>Personyze includes detailed analytics, with general site statistics, campaign-specific tracking, custom KPI tracking, detailed user data, and revenue tracking.Read more about Personyze</t>
  </si>
  <si>
    <t>Agenty</t>
  </si>
  <si>
    <t>https://www.getapp.com/business-intelligence-analytics-software/a/agenty/</t>
  </si>
  <si>
    <t>Agenty is a suite of web-based tools for web data extraction. These tools are capable of detecting &amp; extracting data from public as well as password protected sites in plain text or XML formats. OCR capabilities also allow businesses to automatically recognize &amp; extract text from PDFs and images.Read more about Agenty</t>
  </si>
  <si>
    <t>Zoho PageSense</t>
  </si>
  <si>
    <t>https://www.getapp.com/website-ecommerce-software/a/pagesense/</t>
  </si>
  <si>
    <t>Zoho PageSense is a complete A/B testing &amp; CRO platform used by brands around the world for increasing their website's conversion rates.Read more about Zoho PageSense</t>
  </si>
  <si>
    <t>GoDaddy Website Security</t>
  </si>
  <si>
    <t>https://www.getapp.com/all-software/a/godaddy-website-security/</t>
  </si>
  <si>
    <t>GoDaddy Website Security is an all-in-one website protection solution that provides state-of-the-art security tools to help protect your site from the most common security threats.Read more about GoDaddy Website Security</t>
  </si>
  <si>
    <t>Ensure seamless digital experiences for your applications with BlazeMeter's continuous testing solution. Our platform continuously monitors performance, availability, and functionality from multiple geographic regions, simulating real user journeys - providing a true measure of the global UX.Read more about BlazeMeter</t>
  </si>
  <si>
    <t>riyo.ai</t>
  </si>
  <si>
    <t>https://www.getapp.com/marketing-software/a/traek/</t>
  </si>
  <si>
    <t>Traek Analyze provides the insights you need to optimize your website's performance, understand user behaviour, and make data-driven decisions to propel your business forward and set you apart from the competition.Read more about riyo.ai</t>
  </si>
  <si>
    <t>Linewize</t>
  </si>
  <si>
    <t>https://www.getapp.com/education-childcare-software/a/linewize/</t>
  </si>
  <si>
    <t>Linewize is a cloud-based solution that helps teachers monitor and manage internet usage for students. Administrators can create custom rules for role-based permissions, enabling limited or full access to users.Read more about Linewize</t>
  </si>
  <si>
    <t>WP-Stack</t>
  </si>
  <si>
    <t>https://www.getapp.com/it-management-software/a/wp-stack/</t>
  </si>
  <si>
    <t>WP-Stack comes equipped with an all-in-one dashboard that is feature-rich and efficient, allowing you to reclaim your time and avoid tedious tasks. WP-Stack also handles virus threats and content management complexities, streamlining your website experience. Benefit from one-click ease and pocket-friendly affordability with WP-Stack: the solution that saves WordPress, one site at a time.Read more about WP-Stack</t>
  </si>
  <si>
    <t>Level Access provides continuous accessibility monitoring for websites, apps, &amp; other digital products. Our platform rapidly surfaces new accessibility barriers, enabling teams with the tools to act swiftly to resolve them, and custom reporting dashboards make it easy to track remediation progress.Read more about Level Access Platform</t>
  </si>
  <si>
    <t>Insites</t>
  </si>
  <si>
    <t>https://www.getapp.com/sales-software/a/silktide-prospect/</t>
  </si>
  <si>
    <t>Silktide Prospect drives sales of digital products by giving personalized insights that inform and engage your SMB prospects.Read more about Insites</t>
  </si>
  <si>
    <t>Deledao</t>
  </si>
  <si>
    <t>https://www.getapp.com/education-childcare-software/a/deledao/</t>
  </si>
  <si>
    <t>Your classroom management can only be as effective as the solution you use to eliminate digital distractions.- Monitor students’ screens to see who needs help- Send websites, lock tabs, and close tabs- Create groups and rules to differentiate learningRead more about Deledao</t>
  </si>
  <si>
    <t>All Quiet is the all-in-one Website Monitoring and  IT incident management solution for startups &amp; scaleups. With straightforward website / API monitoring, on-call alerting and incident response workflows, monitoring and managing incidents has never been simpler.All Quiet - all good!Read more about All Quiet</t>
  </si>
  <si>
    <t>Critical Mention</t>
  </si>
  <si>
    <t>https://www.getapp.com/marketing-software/a/critical-mention/</t>
  </si>
  <si>
    <t>Search TV, radio, online news and social media in real-time with the industry's fastest media monitoring service.Read more about Critical Mention</t>
  </si>
  <si>
    <t>2Be-FFICIENT</t>
  </si>
  <si>
    <t>https://www.getapp.com/it-management-software/a/2be-fficient/</t>
  </si>
  <si>
    <t>2Be-FFICIENT helps businesses measure users' feedback and improve digital performance.Read more about 2Be-FFICIENT</t>
  </si>
  <si>
    <t>StatusGator</t>
  </si>
  <si>
    <t>https://www.getapp.com/security-software/a/statusgator/</t>
  </si>
  <si>
    <t>StatusGator notifies teams about critical dependencies statuses so that they can keep track of outages and react proactively.Features:- Status pages that aggregate data from all your SaaS providers.- Receive notifications when something goes down to Slack, MS Teams, etc.Read more about StatusGator</t>
  </si>
  <si>
    <t>Enginsight</t>
  </si>
  <si>
    <t>https://www.getapp.com/security-software/a/enginsight/</t>
  </si>
  <si>
    <t>Web security is essential in a digitalised world where cyber threats are constantly on the rise. With regular security scans, you can recognise and rectify vulnerabilities and performance problems on your website at an early stage and ensure the perfect user experience.Read more about Enginsight</t>
  </si>
  <si>
    <t>Lumar</t>
  </si>
  <si>
    <t>https://www.getapp.com/marketing-software/a/lumar/</t>
  </si>
  <si>
    <t>Lumar is a website intelligence platform that helps marketers, digital agencies, and businesses analyze, monitor, benchmark, and monitor technical performance for multiple web pages. Administrators can use QA tests and trend-tracking capabilities to mitigate risks and protect organic traffic.Read more about Lumar</t>
  </si>
  <si>
    <t>DebugBear</t>
  </si>
  <si>
    <t>https://www.getapp.com/it-management-software/a/debugbear/</t>
  </si>
  <si>
    <t>DebugBear is a website monitoring software that helps businesses track page speed over time and receive performance recommendations. The platform enables managers to debug data for various metrics and conduct site speed experiments using a unified interface.Read more about DebugBear</t>
  </si>
  <si>
    <t>Monitor uptime and availability of your websites and on-page content. Guided, fast setup with pre-configured best-practice checks &amp; alerts. Free 15-day trial.Read more about CloudRadar</t>
  </si>
  <si>
    <t>SessionCam</t>
  </si>
  <si>
    <t>https://www.getapp.com/business-intelligence-analytics-software/a/sessioncam/</t>
  </si>
  <si>
    <t>Use SessionCam to record every customer journey made on your website. Replay individual sessions, generate heatmaps, understand and investigate funnel and form drop-off. SessionCam is a cloud-based solution that helps tackle abandonment, improve conversion and reduce support costs.Read more about SessionCam</t>
  </si>
  <si>
    <t>ClickTale</t>
  </si>
  <si>
    <t>https://www.getapp.com/business-intelligence-analytics-software/a/clicktale/</t>
  </si>
  <si>
    <t>ClickTale is a website analytics platform that helps to analyse the behaviour of your website visitors and mobile app users.Read more about ClickTale</t>
  </si>
  <si>
    <t>MainWP</t>
  </si>
  <si>
    <t>https://www.getapp.com/it-management-software/a/mainwp/</t>
  </si>
  <si>
    <t>Free, open source, and self-hosted end-to-end solution for agencies, developers, and freelancers who want to manage unlimited WordPress sites.MainWP is ideal for agencies, developers, and freelancers; in fact, everyone who wants to manage unlimited WordPress websites from a single dashboard.Read more about MainWP</t>
  </si>
  <si>
    <t>Awakish</t>
  </si>
  <si>
    <t>https://www.getapp.com/it-management-software/a/awakish/</t>
  </si>
  <si>
    <t>Awakish is a website monitoring software that helps consultants, IT professionals, managed service providers (MSPs), and DevOps track public and private servers and receive alerts related to downtime. The platform enables administrators to facilitate agentless monitoring of multiple assets and systems including enterprise resource planning (ERP) and customer relationship management (CRM) in a centralized dashboard.Read more about Awakish</t>
  </si>
  <si>
    <t>Corgi.pro</t>
  </si>
  <si>
    <t>https://www.getapp.com/it-management-software/a/corgi/</t>
  </si>
  <si>
    <t>One tool to manage all your websites.The days of manual administration are over.You focus on business development, and in the meantime, Corgi:- Monitors websites 24/7- Sends notifications in case of failure- Safely performs all updates- Generates branded security reportRead more about Corgi.pro</t>
  </si>
  <si>
    <t>Flowpoint</t>
  </si>
  <si>
    <t>https://www.getapp.com/business-intelligence-analytics-software/a/flowpoint/</t>
  </si>
  <si>
    <t>This web analytics solution utilizes AI to help you gain insights into your customers' online behavior and optimize your conversion rates.Read more about Flowpoint</t>
  </si>
  <si>
    <t>SiteRecording</t>
  </si>
  <si>
    <t>https://www.getapp.com/business-intelligence-analytics-software/a/siterecording/</t>
  </si>
  <si>
    <t>Create a better website experience for your users by monitoring customers' behaviour on your website. Gain insight into how to improve productivity through your website.Read more about SiteRecording</t>
  </si>
  <si>
    <t>Noibu</t>
  </si>
  <si>
    <t>https://www.getapp.com/it-management-software/a/noibu/</t>
  </si>
  <si>
    <t>Noibu’s error monitoring platform monitors your entire eCommerce site and enables data-driven teams to detect, prioritize, and resolve revenue impacting errors that are affecting customers today.Read more about Noibu</t>
  </si>
  <si>
    <t>Clicky</t>
  </si>
  <si>
    <t>https://www.getapp.com/business-intelligence-analytics-software/a/clicky/</t>
  </si>
  <si>
    <t>Clicky is a cloud-based web analytics software that helps businesses track, analyze, and report on website traffic in real-time. Features include data export, alerts, heatmaps, path analysis, campaign tracking, engagement reporting, and multiple user accounts.Read more about Clicky</t>
  </si>
  <si>
    <t>AppSignal provides comprehensive monitoring across your applications and infrastructure. Track performance, errors, logs, and system metrics all in one place. Quickly identify issues, understand their root causes, and keep your apps running smoothly with clear insights and timely alerts.Read more about AppSignal</t>
  </si>
  <si>
    <t>Monsido</t>
  </si>
  <si>
    <t>https://www.getapp.com/website-ecommerce-software/a/monsido/</t>
  </si>
  <si>
    <t>Monsido’s easy-to-use website management tool automates finding and fixing accessibility, content, branding and style, compliance, SEO, privacy, and speed issues.Read more about Monsido</t>
  </si>
  <si>
    <t>Statuspal</t>
  </si>
  <si>
    <t>https://www.getapp.com/it-management-software/a/statuspal/</t>
  </si>
  <si>
    <t>Statuspal provides beautiful and blazing fast status pages with monitoring automation capability. The platform allowing businesses to create and manage personalized status pages, enabling clients to communicate scheduled maintenance and incidents. It offers a host of features such as real-time notifications, incident automation, multilingual support, and more.Read more about Statuspal</t>
  </si>
  <si>
    <t>Blue Triangle</t>
  </si>
  <si>
    <t>https://www.getapp.com/website-ecommerce-software/a/blue-triangle/</t>
  </si>
  <si>
    <t>Last year we uncovered a shocking $2.7 billion for many of the world’s leading enterprise websites!Read more about Blue Triangle</t>
  </si>
  <si>
    <t>WP Umbrella</t>
  </si>
  <si>
    <t>https://www.getapp.com/it-management-software/a/wp-umbrella/</t>
  </si>
  <si>
    <t>WP Umbrella help agencies and freelancers managing multiple WordPress sites effortlessly from a single dashboard. Its key features help users save time, boost productivity, and prove the value of their work to your clients.Read more about WP Umbrella</t>
  </si>
  <si>
    <t>Loado</t>
  </si>
  <si>
    <t>https://www.getapp.com/it-management-software/a/loado/</t>
  </si>
  <si>
    <t>Loado is a monitoring tool for websites that helps developers, products, and marketers to improve user conversions and optimize SEO strategies.Read more about Loado</t>
  </si>
  <si>
    <t>Website Speedy</t>
  </si>
  <si>
    <t>https://www.getapp.com/it-management-software/a/website-speedy/</t>
  </si>
  <si>
    <t>Instantly reduce website loading time by 3X for Mobile and desktop devices. Fix core web vitals, resolve render blacking issues, and set up in less than 10 minutes.Read more about Website Speedy</t>
  </si>
  <si>
    <t>Visualping</t>
  </si>
  <si>
    <t>https://www.getapp.com/marketing-software/a/visualping/</t>
  </si>
  <si>
    <t>Visualping is a website change monitoring tool that alerts users when an important change happens on any webpage using AI.Read more about Visualping</t>
  </si>
  <si>
    <t>Lumio</t>
  </si>
  <si>
    <t>https://www.getapp.com/marketing-software/a/lumio/</t>
  </si>
  <si>
    <t>Lumio provides website owners with insight into which companies are visiting their site, how often they visit, and what they do, enabling them to turn anonymous traffic into complete company profiles, increase conversion rates and improve marketing campaigns with targeted adsRead more about Lumio</t>
  </si>
  <si>
    <t>URL-Monitor</t>
  </si>
  <si>
    <t>https://www.getapp.com/operations-management-software/a/url-monitor/</t>
  </si>
  <si>
    <t>Add your most important landing pages to URL-Monitor and let it warn you about critical changes.Read more about URL-Monitor</t>
  </si>
  <si>
    <t>Extellio</t>
  </si>
  <si>
    <t>https://www.getapp.com/all-software/a/extellio/</t>
  </si>
  <si>
    <t>Extellio is the solution for understanding and improving user journeys.Read more about Extellio</t>
  </si>
  <si>
    <t>Dhound</t>
  </si>
  <si>
    <t>https://www.getapp.com/security-software/a/dhound/</t>
  </si>
  <si>
    <t>Dhound is a web security monitoring and threat detection system for websites, applications, servers, and clouds, with tools for tracking logins, auditing outgoing traffic, detecting threats, marking trusted sources, monitoring WordPress sites, and setting up alerts for suspicious and warning events.Read more about Dhound</t>
  </si>
  <si>
    <t>Lightspeed Alert</t>
  </si>
  <si>
    <t>https://www.getapp.com/it-management-software/a/lightspeed-alert/</t>
  </si>
  <si>
    <t>Lightspeed Alert is an early-warning threat detection solution to help schools prevent suicides, bullying, and school violence.Read more about Lightspeed Alert</t>
  </si>
  <si>
    <t>AT Internet Web Analytics</t>
  </si>
  <si>
    <t>https://www.getapp.com/business-intelligence-analytics-software/a/at-internet-web-analytics/</t>
  </si>
  <si>
    <t>AT Internet's web analytics solution helps companies measure their audience and optimise their digital performance across all marketing channels. It is used on more than 20,000 sites &amp; mobile apps around the world. Created in 1996, AT Internet is one of the world’s leaders in digital analytics.Read more about AT Internet Web Analytics</t>
  </si>
  <si>
    <t>Vigil</t>
  </si>
  <si>
    <t>https://www.getapp.com/it-management-software/a/vigil/</t>
  </si>
  <si>
    <t>Vigil monitors websites and sends alerts whenever there is a problem. Users receive weekly status reports to gauge the long-term performance of their websiteRead more about Vigil</t>
  </si>
  <si>
    <t>Modular DS</t>
  </si>
  <si>
    <t>https://www.getapp.com/it-management-software/a/modular-ds/</t>
  </si>
  <si>
    <t>With the help of the online tool modular, you can manage all of your WordPress websites from a single location and strengthen your rapport with your customers.Read more about Modular DS</t>
  </si>
  <si>
    <t>Site Hawk</t>
  </si>
  <si>
    <t>https://www.getapp.com/it-management-software/a/site-hawk/</t>
  </si>
  <si>
    <t>SiteHawk is a website monitoring solution that users can count on for keeping an eye on their website uptime, SSL expiration and SEO Keywords Ranking.Read more about Site Hawk</t>
  </si>
  <si>
    <t>Pulsetic</t>
  </si>
  <si>
    <t>https://www.getapp.com/it-management-software/a/pulsetic/</t>
  </si>
  <si>
    <t>A website monitoring tool built for teams to create customized status pages, track SSL certificate expiration, and receive real-time alerts for any issues.Read more about Pulsetic</t>
  </si>
  <si>
    <t>Tag Monitor</t>
  </si>
  <si>
    <t>https://www.getapp.com/it-management-software/a/tag-monitor/</t>
  </si>
  <si>
    <t>Data Analysis software, Data Observation, Data Collection, Data Tracking, Data Quality AssuranceRead more about Tag Monitor</t>
  </si>
  <si>
    <t>Circonus was developed for and used to monitor some of the largest websites in the world - providing realtime alerts, dashboards, and predictive analytics.Read more about Circonus</t>
  </si>
  <si>
    <t>Leankoala</t>
  </si>
  <si>
    <t>https://www.getapp.com/it-management-software/a/leankoala/</t>
  </si>
  <si>
    <t>Leankoala is a cloud-based solution designed to help businesses automate processes for monitoring and testing websites to support the entire development cycle. The lean testing solution uses pattern recognition to determine website quality and make improvements based on individual requirements.Read more about Leankoala</t>
  </si>
  <si>
    <t>ContentKeeper</t>
  </si>
  <si>
    <t>https://www.getapp.com/it-management-software/a/contentkeeper/</t>
  </si>
  <si>
    <t>ContentKeeper is a cloud security platform designed to help government organizations and businesses in education, healthcare, finance, and other industries secure devices, browsers, resources, data, and users against threats, malicious attacks, and rogue applications using a cloud-native Secure Access Service Edge (SASE) architecture. Supervisors can utilize dashboards to gain visibility into web traffic and user activities across the entire corporate network.Read more about ContentKeeper</t>
  </si>
  <si>
    <t>mPulse</t>
  </si>
  <si>
    <t>https://www.getapp.com/it-management-software/a/mpulse-1/</t>
  </si>
  <si>
    <t>mPulse is Akamai's real user monitoring (RUM) solution that measures the business impact of real user experiences in real time.Read more about mPulse</t>
  </si>
  <si>
    <t>Mapp Marketing Cloud</t>
  </si>
  <si>
    <t>https://www.getapp.com/customer-management-software/a/mapp-cloud/</t>
  </si>
  <si>
    <t>Mapp Cloud is an Insight-led Customer Experience platform that helps B2C brands understand and act on meaningful insights. Data collection, analysis, segmentation, personalization and cross-channel engagement are the core components, transformed into real time actions for customer centric marketing.Read more about Mapp Marketing Cloud</t>
  </si>
  <si>
    <t>Happy Apps is the website monitoring tool of choice for Devs, DevOps, and IT Admin. Ensure your systems are running without issue.Read more about Happy Apps</t>
  </si>
  <si>
    <t>HTTPCS Monitoring</t>
  </si>
  <si>
    <t>https://www.getapp.com/it-management-software/a/httpcs-monitoring/</t>
  </si>
  <si>
    <t>Monitor the availability and accessibility of your website or web application, with a monitoring frequency of 60s . Be notified in case of unavailability.Read more about HTTPCS Monitoring</t>
  </si>
  <si>
    <t>WatchDogs</t>
  </si>
  <si>
    <t>https://www.getapp.com/security-software/a/watchdogs/</t>
  </si>
  <si>
    <t>WatchDogs is a Magento security monitoring &amp; alerting solution which monitors security parameters including expired SSL certificates, applied patches, &amp; moreRead more about WatchDogs</t>
  </si>
  <si>
    <t>WPCloudDeploy</t>
  </si>
  <si>
    <t>https://www.getapp.com/it-management-software/a/wpclouddeploy/</t>
  </si>
  <si>
    <t>With WPCloudDeploy anyone can quickly deploy high performance WordPress servers and sites.  Use it to manage dozens, hundreds, or thousands of WordPress sites and servers from a single central console. It's focus is WordPress then WPCloudDeploy is the perfect self-hosted replacement for SaaS products such as GridPane, Ploi, RunCloud, SpinupWP etc.Read more about WPCloudDeploy</t>
  </si>
  <si>
    <t>Phare Uptime</t>
  </si>
  <si>
    <t>https://www.getapp.com/it-management-software/a/minkit-uptime/</t>
  </si>
  <si>
    <t>Phare Uptime is a comprehensive set of simple and understandable tools that allow businesses to monitor websites and servers' uptime, oversee any issues that arise, and receive notifications in case of any problems.Read more about Phare Uptime</t>
  </si>
  <si>
    <t>AlertBits</t>
  </si>
  <si>
    <t>https://www.getapp.com/it-management-software/a/alertbits/</t>
  </si>
  <si>
    <t>AlertBits can monitor any website or crawl entire sites &amp; alert you whenever that site is updated, so you can save time &amp; costs.Make your life &amp; job easier, while accelerating productivity, growth &amp; ROI.Read more about AlertBits</t>
  </si>
  <si>
    <t>Request Metrics</t>
  </si>
  <si>
    <t>https://www.getapp.com/it-management-software/a/request-metrics/</t>
  </si>
  <si>
    <t>Request Metrics is a cloud-based solution that helps users track core web vitals and improve website performance. It comes with real-user monitoring with automatic noise-canceling and actionable recommendations.Read more about Request Metrics</t>
  </si>
  <si>
    <t>Distill</t>
  </si>
  <si>
    <t>https://www.getapp.com/it-management-software/a/distill/</t>
  </si>
  <si>
    <t>Distill is a website change monitoring tool that allows users to track changes across web pages, PDFs, XML, feeds, and more. It is used in competitive intelligence, price monitoring, regulatory intelligence, monitoring restocks, checking ticket availability, and more.Read more about Distill</t>
  </si>
  <si>
    <t>UpKepr</t>
  </si>
  <si>
    <t>https://www.getapp.com/it-management-software/a/upkepr/</t>
  </si>
  <si>
    <t>UpKepr is a vulnerability detection and performance monitoring tool for WordPress and Prestashop websites. It proactively scans websites for plugin and core vulnerabilities, website performance issues, SEO problems, and SSL/speed concerns, providing real-time alerts and detailed reports to help website owners and developers maintain a secure and optimized online presence.Read more about UpKepr</t>
  </si>
  <si>
    <t>Free Network Monitor</t>
  </si>
  <si>
    <t>https://www.getapp.com/it-management-software/a/free-network-monitor/</t>
  </si>
  <si>
    <t>Free Network and Quatum Readyiness Monitor Online Website Monitoring is a cutting-edge network monitor that not only monitors your network services and websites but is now quantum-ready. This pioneering feature ushers in advanced readiness checks for the quantum computing age. Paired with our robust service monitor, you'll have all the necessary tools to keep your website at the top of its game.Read more about Free Network Monitor</t>
  </si>
  <si>
    <t>PingRabbit</t>
  </si>
  <si>
    <t>https://www.getapp.com/it-management-software/a/pingrabbit/</t>
  </si>
  <si>
    <t>Monitor your websites or servers &amp; get notified by email, Slack, SMS, or Zapier as soon as anything is down. Simple as that, nothing more, nothing less.Read more about PingRabbit</t>
  </si>
  <si>
    <t>Auditzy</t>
  </si>
  <si>
    <t>https://www.getapp.com/all-software/a/auditzy/</t>
  </si>
  <si>
    <t>Auditzy is a Microsoft-backed, cloud-first website performance auditing &amp; monitoring tool that helps businesses schedule audits, track website speed &amp; performance, and generate reports across 40+ Devices, 10+ Networks, and 12+ Locations.Read more about Auditzy</t>
  </si>
  <si>
    <t>Koality.io</t>
  </si>
  <si>
    <t>https://www.getapp.com/it-management-software/a/koality-io/</t>
  </si>
  <si>
    <t>koality can help you run a successful and secure business. You may improve your SEO strategy by making your site more visible and generating more traffic with sitemap scans and Google Lighthouse score checks with this monitoring tool, which will instantly identify any performance concerns.Read more about Koality.io</t>
  </si>
  <si>
    <t>Webtune</t>
  </si>
  <si>
    <t>https://www.getapp.com/it-management-software/a/webtune/</t>
  </si>
  <si>
    <t>Webtune AI scans websites for on-page and technical SEO issues and provides a one-click option to auto-deploy solutions in bulk. It aims to be an autonomous AI platform that tunes up websites automatically without needing developers or coding. Webtune AI works with any CMS and constantly monitors sites to stay ahead of issues before they become bigger problems.Read more about Webtune</t>
  </si>
  <si>
    <t>Moniro</t>
  </si>
  <si>
    <t>https://www.getapp.com/it-management-software/a/moniro/</t>
  </si>
  <si>
    <t>Moniro is a cloud-based website monitoring solution that lets users track website uptime and downtime, DNS, Ping, HTTP, SSL expirations, domain expirations, broken links, and more.Read more about Moniro</t>
  </si>
  <si>
    <t>WatchMyCompetitor</t>
  </si>
  <si>
    <t>https://www.getapp.com/business-intelligence-analytics-software/a/watchmycompetitor/</t>
  </si>
  <si>
    <t>WatchMyCompetitor is a cloud-based business intelligence solution that helps organizations in education, healthcare, manufacturing, retail, and other sectors analyze brands, competitors, markets, and more using real-time information.Read more about WatchMyCompetitor</t>
  </si>
  <si>
    <t>Ekara</t>
  </si>
  <si>
    <t>https://www.getapp.com/it-management-software/a/ekara/</t>
  </si>
  <si>
    <t>Ekara is an all-in-one application monitoring solution for monitoring web apps, mobile apps, voice &amp; more.Read more about Ekara</t>
  </si>
  <si>
    <t>Clearswift Secure Web Gateway</t>
  </si>
  <si>
    <t>https://www.getapp.com/it-management-software/a/clearswift-secure-web-gateway/</t>
  </si>
  <si>
    <t>Clearswift Secure Web Gateway is designed to help businesses streamline online threat detection and website monitoring operations via a unified portal. It enables organizations to secure web and cloud-based environments, view encrypted data across HTTP pages, and prevent phishing and malware attacks.Read more about Clearswift Secure Web Gateway</t>
  </si>
  <si>
    <t>PageRadar</t>
  </si>
  <si>
    <t>https://www.getapp.com/it-management-software/a/pageradar/</t>
  </si>
  <si>
    <t>All-in-one website monitoring tool that tracks Core Web Vitals, SEO changes, broken links, and affiliate redirects. Get instant alerts when performance drops or critical pages change, protecting your search rankings andonline revenue.Read more about PageRadar</t>
  </si>
  <si>
    <t>Zunoy Uptime</t>
  </si>
  <si>
    <t>https://www.getapp.com/it-management-software/a/zunoy-uptime/</t>
  </si>
  <si>
    <t>Zunoy Uptime is a website, API, and server monitoring tool that helps businesses track uptime, detect downtime, and receive real-time alerts. It supports multi-location checks, status pages, cron monitoring, and SSL/domain expiry alerts—all from a unified dashboard.Read more about Zunoy Uptime</t>
  </si>
  <si>
    <t>SEOAI</t>
  </si>
  <si>
    <t>https://www.getapp.com/marketing-software/a/seoai/</t>
  </si>
  <si>
    <t>SEOAI is an all-in-one tool that helps improve your website's search engine performance. It provides easy reports, keyword research, search result analysis, backlink checks, and web analytics. Plus, it includes AI tools for chatbots, content writing, and image creation.Read more about SEOAI</t>
  </si>
  <si>
    <t>Wireframe</t>
  </si>
  <si>
    <t>https://www.getapp.com/it-management-software/wireframe/os/web-based</t>
  </si>
  <si>
    <t>Miro is #1 collaborative whiteboard platform, trusted by over 13M users worldwide. Visually communicate design concepts with drawings, diagrams, and wireframes. Sync annotated prototypes and Sketch files ?so that nothing gets lost, invite non-designers to collaborate and share feedback! Join us.Read more about Miro</t>
  </si>
  <si>
    <t>Wireframe building and UI design software that offers interactive mockups creation and collaboration.Read more about Lucidchart</t>
  </si>
  <si>
    <t>Balsamiq</t>
  </si>
  <si>
    <t>https://www.getapp.com/it-management-software/a/balsamiq-mockups/</t>
  </si>
  <si>
    <t>Balsamiq is the only product tool that creates more time than it takes. Show your team exactly what to build with wireframes—no design skills needed.Read more about Balsamiq</t>
  </si>
  <si>
    <t>Uizard</t>
  </si>
  <si>
    <t>https://www.getapp.com/development-tools-software/a/uizard/</t>
  </si>
  <si>
    <t>Boost your productivity. Design at lightning speed. Collaborate in real time. Take control of the design process like never before with Uizard's easy-to-use, drag-and-drop editor.Read more about Uizard</t>
  </si>
  <si>
    <t>Axure</t>
  </si>
  <si>
    <t>https://www.getapp.com/it-management-software/a/axure/</t>
  </si>
  <si>
    <t>Axure RP is an interactive wireframe and prototyping software designed to help professionals create functional software prototypes without coding and hand these off to developers. Key features include team collaboration, note creation, revision history tracking, animations, and a widget library.Read more about Axure</t>
  </si>
  <si>
    <t>Marvel</t>
  </si>
  <si>
    <t>https://www.getapp.com/development-tools-software/a/marvel/</t>
  </si>
  <si>
    <t>Marvel is an all-in-one prototyping platform for web and mobile app building that allows solo designers, growing teams &amp; enterprises to collaborate within a shared environment boasting tools including template-based wireframing, codeless interactivity, centralized feedback &amp; third-party integrationRead more about Marvel</t>
  </si>
  <si>
    <t>Claritee</t>
  </si>
  <si>
    <t>https://www.getapp.com/development-tools-software/a/claritee/</t>
  </si>
  <si>
    <t>Claritee is a web-based application empowering marketing agencies to visualize and plan digital projects.Read more about Claritee</t>
  </si>
  <si>
    <t>FlowMapp</t>
  </si>
  <si>
    <t>https://www.getapp.com/development-tools-software/a/flowmapp/</t>
  </si>
  <si>
    <t>FlowMapp is a comprehensive UX solution that allows businesses to streamline various processes related to customer journey mapping, user flow designing, prototyping, and flowchart creation. Its drag-and-drop interface and extensive library of pre-designed page covers allow staff members to effortlessly create visually appealing sitemaps with custom content and labels.Read more about FlowMapp</t>
  </si>
  <si>
    <t>MockFlow</t>
  </si>
  <si>
    <t>https://www.getapp.com/it-management-software/a/mockflow/</t>
  </si>
  <si>
    <t>MockFlow accelerates early-stage product design and ideation with AI-powered wireframing, prototyping, and visual brainstorming tools.Read more about MockFlow</t>
  </si>
  <si>
    <t>Create wireframes and UI mockups with intuitive drag-and-drop tools and real-time collaboration.  SmartDraw can also help you create technical diagrams for UML, make data flow diagrams, map your databases with ERD, or generate class diagrams from code. Enjoy seamless integration with Jira.Read more about SmartDraw</t>
  </si>
  <si>
    <t>Mokkup.ai</t>
  </si>
  <si>
    <t>https://www.getapp.com/it-management-software/a/mokkup-ai/</t>
  </si>
  <si>
    <t>Mokkup lets you build visually appealing dashboards that help in presenting your ideas in an attractive way and assists developers in speeding up the process in BI tools.Read more about Mokkup.ai</t>
  </si>
  <si>
    <t>Visily</t>
  </si>
  <si>
    <t>https://www.getapp.com/it-management-software/a/visily/</t>
  </si>
  <si>
    <t>Visily is the easiest and most powerful wireframe tool to grace the market. With us, beautiful outcomes become the standard. Bold statement, right? Prove us wrong.Read more about Visily</t>
  </si>
  <si>
    <t>Sympli</t>
  </si>
  <si>
    <t>https://www.getapp.com/development-tools-software/a/sympli/</t>
  </si>
  <si>
    <t>Sympli is a cloud-based application development platform that offers design prototyping, collaboration tools, and version control. The solution streamlines the development of apps from the mock-up stage until completion and improves collaboration between designers, developers, and product managers.Read more about Sympli</t>
  </si>
  <si>
    <t>NinjaMock</t>
  </si>
  <si>
    <t>https://www.getapp.com/it-management-software/a/ninjamock/</t>
  </si>
  <si>
    <t>NinjaMock is a cloud-based solution for creating mockups and wireframes for websites and mobile apps, with tools for collaboration, project management, and moreRead more about NinjaMock</t>
  </si>
  <si>
    <t>Framer</t>
  </si>
  <si>
    <t>https://www.getapp.com/it-management-software/a/framer/</t>
  </si>
  <si>
    <t>Framer is an all-in-one prototyping software designed to help businesses create prototypes in canvas with transitions, animations, and various Smart Components. With asynchronous collaboration, product teams can invite members from within and outside the organization to view and collaborate on projects in real-time.Read more about Framer</t>
  </si>
  <si>
    <t>Justinmind</t>
  </si>
  <si>
    <t>https://www.getapp.com/development-tools-software/a/justinmind/</t>
  </si>
  <si>
    <t>Justinmind is a UI/UX prototyping solution, which provides features such as smart templates, responsive design, conditions for event interactions, variables, and smart data grid tables.Read more about Justinmind</t>
  </si>
  <si>
    <t>Storyboard That</t>
  </si>
  <si>
    <t>https://www.getapp.com/it-management-software/a/storyboard-that/</t>
  </si>
  <si>
    <t>Storyboard That is a digital storytelling solution designed to help businesses streamline communication management and project planning operations. It offers a variety of features such as data linking, a drag-and-drop interface, feedback management, mockup creation, screen capturing, custom templates, analytics, and more.Read more about Storyboard That</t>
  </si>
  <si>
    <t>Proto.io</t>
  </si>
  <si>
    <t>https://www.getapp.com/development-tools-software/a/proto-dot-io/</t>
  </si>
  <si>
    <t>Proto.io is an industry-leading prototyping platform. It gives designers, entrepreneurs, developers, and anyone with a great idea the power to create fully-interactive web and mobile prototypes of any fidelity that look and work exactly like a real app — all without a single line of code.Read more about Proto.io</t>
  </si>
  <si>
    <t>Draftium</t>
  </si>
  <si>
    <t>https://www.getapp.com/development-tools-software/a/draftium/</t>
  </si>
  <si>
    <t>Tool for creating website prototypes in 15-30 min. Make a prototype with 300+ ready-to-use templates and blocks, add your content, publish, and collect feedbackRead more about Draftium</t>
  </si>
  <si>
    <t>Mockplus</t>
  </si>
  <si>
    <t>https://www.getapp.com/it-management-software/a/mockplus/</t>
  </si>
  <si>
    <t>Mockplus is an all-in-one product design platform for prototyping, collaboration, and creating design systems. It offers out-of-box UI/UX widget libraries, built-in UI icons, component libraries and templates for iOS, macOS, Android, Web, and more to bring UI/UX ideas to life in minutes with drag-and-drop.Read more about Mockplus</t>
  </si>
  <si>
    <t>Fluid UI</t>
  </si>
  <si>
    <t>https://www.getapp.com/development-tools-software/a/fluid-ui/</t>
  </si>
  <si>
    <t>Fluid UI is a cloud-based software that provides product designers with tools to create web and mobile prototypes for iOS, Android, and web platforms. Supervisors can upload new assets on the platform or utilize the built-in component libraries to select and streamline prototyping processes.Read more about Fluid UI</t>
  </si>
  <si>
    <t>HotGloo</t>
  </si>
  <si>
    <t>https://www.getapp.com/collaboration-software/a/hotgloo-future-of-wireframing/</t>
  </si>
  <si>
    <t>With HotGloo's run-anywhere web-based tool supports comments, notifications and live communication or review wireframes with clients. It offers library of interactive elements (prebuilt menus, sign up forms, nav bars). Prototype for the web or use the latest iPhone &amp; iPad UI widgets.Read more about HotGloo</t>
  </si>
  <si>
    <t>ProtoShare</t>
  </si>
  <si>
    <t>https://www.getapp.com/website-ecommerce-software/a/protoshare/</t>
  </si>
  <si>
    <t>ProtoShare is a web-based wireframing and prototyping tool with integrated collaboration. Rapidly create, share, and iterate your ideas in the cloud and easily gain stakeholder feedback and decisions on prototypes, design comps, and even live websites.Read more about ProtoShare</t>
  </si>
  <si>
    <t>MockFrame</t>
  </si>
  <si>
    <t>https://www.getapp.com/it-management-software/a/mockframe/</t>
  </si>
  <si>
    <t>MockFrame by 500apps is a complete wireframing tool to create interactive wireframes, mockups, and UIs. Collaborate on the same project in real-time and simplify your design process.Read more about MockFrame</t>
  </si>
  <si>
    <t>Penpot</t>
  </si>
  <si>
    <t>https://www.getapp.com/website-ecommerce-software/a/penpot/</t>
  </si>
  <si>
    <t>Penpot is the open-source design tool that bridges the gap between designers and developers.Read more about Penpot</t>
  </si>
  <si>
    <t>iPaaS</t>
  </si>
  <si>
    <t>https://www.getapp.com/it-management-software/ipaas/os/web-based</t>
  </si>
  <si>
    <t>IFTTT is the leading connectivity platform powering the digital transformation of products into integrated services.Read more about IFTTT</t>
  </si>
  <si>
    <t>Boomi’s unified Integration Platform as a Service (iPaaS) combines integration, API management, workflow automation, B2B/EDI management, and master data management into a single, scalable, cloud-based solution. Trusted data is always accessible so the business can make smart decisions.Read more about Boomi</t>
  </si>
  <si>
    <t>Our cloud-native data experience platform goes beyond traditional business intelligence and analytics, making data visible and actionable with user-friendly dashboards and apps.Read more about Domo</t>
  </si>
  <si>
    <t>Skyvia provides data integration that requires no knowledge of coding. Skyvia offers secure cloud data backup, oneclick restore &amp; online data management via SQLRead more about Skyvia</t>
  </si>
  <si>
    <t>Apache Kafka</t>
  </si>
  <si>
    <t>https://www.getapp.com/it-management-software/a/apache-kafka/</t>
  </si>
  <si>
    <t>Apache Kafka is an open-source software designed to help businesses across transportation, IT, banking, telecom, and several other industries handle event stream processing operations. It enables IT professionals to collect data from various sources such as databases, mobile devices, sensors, and online applications in the form of streams of events.Read more about Apache Kafka</t>
  </si>
  <si>
    <t>Central No-Code Integration Platform</t>
  </si>
  <si>
    <t>https://www.getapp.com/all-software/a/central-sales-assistant/</t>
  </si>
  <si>
    <t>The Central No-Code Integration Platform is built for seamless data management across systems like SAP Ariba, Oracle NetSuite, Microsoft Dynamics, Acumatica, Salesforce, and over 50 others with pre-built connectors that enhance productivity by automating sales, marketing, operations or finance.Read more about Central No-Code Integration Platform</t>
  </si>
  <si>
    <t>ActRecipe</t>
  </si>
  <si>
    <t>https://www.getapp.com/it-management-software/a/actrecipe/</t>
  </si>
  <si>
    <t>ActRecipe integrates data and strengthens internal controls for SaaS and FinTech services.Read more about ActRecipe</t>
  </si>
  <si>
    <t>360dialog</t>
  </si>
  <si>
    <t>https://www.getapp.com/marketing-software/a/360dialog/</t>
  </si>
  <si>
    <t>360dialog is a messaging iPaaS solution and an official WhatsApp Business Solution Provider. The official BSP specializes in conversational marketing, WhatsApp Newsletters &amp; Marketing automation. ISVs and software developers can benefit from 360dialog’s partnership program &amp; resell WhatsApp APIs.Read more about 360dialog</t>
  </si>
  <si>
    <t>Communications</t>
  </si>
  <si>
    <t>Auto Dialer</t>
  </si>
  <si>
    <t>https://www.getapp.com/it-communications-software/auto-dialer/os/web-based</t>
  </si>
  <si>
    <t>Ringover</t>
  </si>
  <si>
    <t>https://www.getapp.com/it-communications-software/a/ringover/</t>
  </si>
  <si>
    <t>Ringover is a 100% Cloud voice - video - chat - text and call center solution focused on team productivity and directly configurable by managers. The key: end-to-end technological control, a user-friendly interface, and support at each step.Read more about Ringover</t>
  </si>
  <si>
    <t>Gong.io</t>
  </si>
  <si>
    <t>https://www.getapp.com/sales-software/a/gong-io/</t>
  </si>
  <si>
    <t>Gong.io is a revenue intelligence platform that enables stakeholders to centralize all revenue workflows, providing actionable insights and streamlining processes with purpose-built AI. Gong's capabilities include Gong Forecast, which enhances revenue operating rhythm with increased customer data to drive forecast accuracy and actionable insights across the organization.Read more about Gong.io</t>
  </si>
  <si>
    <t>Talkdesk</t>
  </si>
  <si>
    <t>https://www.getapp.com/it-communications-software/a/talkdesk/</t>
  </si>
  <si>
    <t>Talkdesk provides all the benefits of enterprise contact center software, without all the complexity.Read more about Talkdesk</t>
  </si>
  <si>
    <t>GoTo Connect</t>
  </si>
  <si>
    <t>https://www.getapp.com/it-communications-software/a/goto-connect/</t>
  </si>
  <si>
    <t>GoToConnect combines the power and reliability of Jive's cloud VoIP phone systems with GoToMeeting's web, audio and video conferencing into one simple, reliable and flexible solution. Users can meet, talk, chat, text and collaborate seamlessly via web browser, desktop application, or desk phone.Read more about GoTo Connect</t>
  </si>
  <si>
    <t>DialedIn CCaaS</t>
  </si>
  <si>
    <t>https://www.getapp.com/customer-service-support-software/a/chasedata/</t>
  </si>
  <si>
    <t>DialedIn automates outbound calling with predictive, preview and progressive dialing, connecting calls or delivering recorded messages.Read more about DialedIn CCaaS</t>
  </si>
  <si>
    <t>Twilio</t>
  </si>
  <si>
    <t>https://www.getapp.com/it-management-software/a/twilio-communications-platform/</t>
  </si>
  <si>
    <t>Twilio offers an API for phone services enabling companies to make and receive phone calls and send and receive text messages. It allows programmers to integrate various communication methods and to use existing web development skills and codes to solve communication problems.Read more about Twilio</t>
  </si>
  <si>
    <t>Kixie PowerCall</t>
  </si>
  <si>
    <t>https://www.getapp.com/it-communications-software/a/kixie/</t>
  </si>
  <si>
    <t>Kixie's advanced Multi-line Power Dialer (Auto Dialer) leverages AI-human voice detection to ensure your agents are connected with leads and not machines. Combined with advanced local presence dialing and automatic spam-risk reduction, your connection rates will increase up to 400% with Kixie.Read more about Kixie PowerCall</t>
  </si>
  <si>
    <t>VICIdial</t>
  </si>
  <si>
    <t>https://www.getapp.com/it-communications-software/a/vicidial/</t>
  </si>
  <si>
    <t>VICIdial is an open source call center solution with outbound predictive dialing and features for handling inbound or manual calls as well as email and web chatRead more about VICIdial</t>
  </si>
  <si>
    <t>Convoso</t>
  </si>
  <si>
    <t>https://www.getapp.com/customer-service-support-software/a/cloud-predictive-dialer/</t>
  </si>
  <si>
    <t>Convoso has powerful autodialer options for your outbound calls to dramatically increase contact and lead conversion rates.Read more about Convoso</t>
  </si>
  <si>
    <t>CXone Mpower</t>
  </si>
  <si>
    <t>https://www.getapp.com/customer-service-support-software/a/incontact-call-center-software/</t>
  </si>
  <si>
    <t>For organizations around the globe, NICE provides customer experience (CX) solutions that increase customer satisfaction, boost operational efficiency, and strengthen brand value.Read more about CXone Mpower</t>
  </si>
  <si>
    <t>Dialpad</t>
  </si>
  <si>
    <t>https://www.getapp.com/it-communications-software/a/dialpad-sell/</t>
  </si>
  <si>
    <t>Dialpad is a cloud communication platform and business phone system that provides organizations with the latest in VoIP telephony technology to keep teams connected and productive. The platform comprises three integrated products; Dialpad Connect, Dialpad Support, and Dialpad Sell.Read more about Dialpad</t>
  </si>
  <si>
    <t>PhoneBurner</t>
  </si>
  <si>
    <t>https://www.getapp.com/customer-service-support-software/a/phoneburner/</t>
  </si>
  <si>
    <t>Powering thousands of clients and millions of calls. Cloud based, no-delay dialer increases outbound sales productivity 447%. Have more live conversations in less time. Try us FREE without a credit card.Read more about PhoneBurner</t>
  </si>
  <si>
    <t>Five9</t>
  </si>
  <si>
    <t>https://www.getapp.com/it-communications-software/a/five9/</t>
  </si>
  <si>
    <t>Five9 Power Dialer is the right choice for your business for making more powerful live connections. When an agent becomes available, the system automatically dials the next contact(s) based on your desired calls-to-agent ratio.Read more about Five9</t>
  </si>
  <si>
    <t>Aircall</t>
  </si>
  <si>
    <t>https://www.getapp.com/it-communications-software/a/aircall/</t>
  </si>
  <si>
    <t>Dial more prospects and close deals faster with better quality calls that give your sales reps the upper hand.Read more about Aircall</t>
  </si>
  <si>
    <t>CallTools</t>
  </si>
  <si>
    <t>https://www.getapp.com/sales-software/a/calltools/</t>
  </si>
  <si>
    <t>CallTools is an all-in-one call center solution offering an outbound power dialer &amp; inbound call center with live agent monitoring, skill-based routing, &amp; moreRead more about CallTools</t>
  </si>
  <si>
    <t>CloudTalk</t>
  </si>
  <si>
    <t>https://www.getapp.com/customer-service-support-software/a/cloudtalk/</t>
  </si>
  <si>
    <t>CloudTalk’s powerful auto-dialing software will have your agents handling more calls in less time. Make things easier for your sales and customer support teams with 70+ time-saving features and easy-to-setup integrations with your existing business software. Try a 14-day trial, absolutely FREE.Read more about CloudTalk</t>
  </si>
  <si>
    <t>XCALLY</t>
  </si>
  <si>
    <t>https://www.getapp.com/customer-service-support-software/a/xcally/</t>
  </si>
  <si>
    <t>XCALLY is an omnichannel contact centre management solution and customer care suite for inbound, outbound and blended contact centersRead more about XCALLY</t>
  </si>
  <si>
    <t>Close</t>
  </si>
  <si>
    <t>https://www.getapp.com/customer-management-software/a/close-io/</t>
  </si>
  <si>
    <t>Close is a sales CRM solution that helps small businesses and startups turn leads into revenue. Close lets stakeholders email, call, and text leads from desktop. With productivity tools such as task reminders, call assistant, and predictive dialer, teams will reach more leads, follow up more often, and close more.Read more about Close</t>
  </si>
  <si>
    <t>CallHub</t>
  </si>
  <si>
    <t>https://www.getapp.com/customer-service-support-software/a/callhub/</t>
  </si>
  <si>
    <t>CallHub is an easy to use, all-in-one campaigning and organizing platform. CallHub makes it easy for organizations of any size to connect with their audience and drive change.Read more about CallHub</t>
  </si>
  <si>
    <t>Genesys Cloud CX</t>
  </si>
  <si>
    <t>https://www.getapp.com/customer-service-support-software/a/genesys-cloud/</t>
  </si>
  <si>
    <t>Genesys Cloud CX cloud contact centre lets you differentiate faster, adapt easier, and architect better with an all-in-one composable modern architectureRead more about Genesys Cloud CX</t>
  </si>
  <si>
    <t>Squaretalk</t>
  </si>
  <si>
    <t>https://www.getapp.com/it-communications-software/a/squaretalk-matrix/</t>
  </si>
  <si>
    <t>Squaretalk CPaaS includes a powerful predictive auto-dialing solution with automations and integrations made simple. So simple, you’ll have time for the other parts of your business.Read more about Squaretalk</t>
  </si>
  <si>
    <t>UJET</t>
  </si>
  <si>
    <t>https://www.getapp.com/customer-service-support-software/a/ujet/</t>
  </si>
  <si>
    <t>UJET is a modern cloud contact center software company with leading innovation in smartphone-era customer support on the web, phone, and mobile apps.Read more about UJET</t>
  </si>
  <si>
    <t>CallTrackingMetrics</t>
  </si>
  <si>
    <t>https://www.getapp.com/it-communications-software/a/calltrackingmetrics/</t>
  </si>
  <si>
    <t>CallTrackingMetrics is marketing attribution, conversation intelligence, and contact center solution. Capture the full customer journey across teams. Track all of your conversations across calls, texts, form fills, and chats in one platform.Read more about CallTrackingMetrics</t>
  </si>
  <si>
    <t>RingCX</t>
  </si>
  <si>
    <t>https://www.getapp.com/customer-service-support-software/a/ringcentral-contact-centre/</t>
  </si>
  <si>
    <t>RingCentral RingCX: AI-powered, omnichannel contact center with unified communications. Simplify customer experiences effortlessly.Read more about RingCX</t>
  </si>
  <si>
    <t>Leading global provider of AI-powered omnichannel cloud contact center software.Read more about Bright Pattern</t>
  </si>
  <si>
    <t>Ricochet360</t>
  </si>
  <si>
    <t>https://www.getapp.com/it-communications-software/a/ricochet/</t>
  </si>
  <si>
    <t>Ricochet360 is an all-in-one auto-dialer, CRM, lead management, and marketing automation platform designed for both inbound and outbound agents looking for a competitive advantage. It enables teams to call a new lead in one second, nurture and engage prospects throughout the entire sales process, and automate most of the daily workflows.Read more about Ricochet360</t>
  </si>
  <si>
    <t>Myphoner</t>
  </si>
  <si>
    <t>https://www.getapp.com/sales-software/a/myphoner/</t>
  </si>
  <si>
    <t>Simple-to-use auto dialer, yet with all the tools you need to run a successful team. You will not believe how simple it is and how focused you can be.Read more about Myphoner</t>
  </si>
  <si>
    <t>wolkvox</t>
  </si>
  <si>
    <t>https://www.getapp.com/it-communications-software/a/wolkvox/</t>
  </si>
  <si>
    <t>Automatic multichannel dialer with the option to launch predictive, progressive, preview and manual campaigns using Big Data.Read more about wolkvox</t>
  </si>
  <si>
    <t>JustCall</t>
  </si>
  <si>
    <t>https://www.getapp.com/all-software/a/justcall/</t>
  </si>
  <si>
    <t>Don’t waste time listening to a dial tone. Minimizes time spent on manual dialing and focus on closing more deals with JustCall.Read more about JustCall</t>
  </si>
  <si>
    <t>Voiptime Cloud</t>
  </si>
  <si>
    <t>https://www.getapp.com/sales-software/a/voiptime-cloud/</t>
  </si>
  <si>
    <t>Connect with your customers across all communication channels (voice, web chat, SMS, email) and control all customer interactions with the Voiptime Cloud contact center platform. Enjoy the capabilities of Voiptime Cloud software trusted by 1000+ companies!Read more about Voiptime Cloud</t>
  </si>
  <si>
    <t>CallingPost</t>
  </si>
  <si>
    <t>https://www.getapp.com/it-communications-software/a/callingpost/</t>
  </si>
  <si>
    <t>CallingPost is Fast, Easy, &amp; Effective way to send  communications to groups of all sizes. CallingPost is a MASS messaging service, sending communications by phone (pre-recorded voice), text (SMS), and/or email.Read more about CallingPost</t>
  </si>
  <si>
    <t>HoduCC</t>
  </si>
  <si>
    <t>https://www.getapp.com/customer-service-support-software/a/hoducc/</t>
  </si>
  <si>
    <t>HoduCC is a contact center software designed to help businesses resolve clients’ issues and automate customer interactions through various communication channels including voice or video calls, emails, SMS, chats, and social media platforms.Read more about HoduCC</t>
  </si>
  <si>
    <t>Dialshree</t>
  </si>
  <si>
    <t>https://www.getapp.com/customer-service-support-software/a/dialshree/</t>
  </si>
  <si>
    <t>DialShree is a cloud-based software designed to help businesses manage customer interactions. It can be deployed on any web server or cloud platform and can be used to manage interactions across multiple channels.Read more about Dialshree</t>
  </si>
  <si>
    <t>smrtPhone</t>
  </si>
  <si>
    <t>https://www.getapp.com/it-communications-software/a/smrtphone/</t>
  </si>
  <si>
    <t>smrtPhone is an all-in-one communication platform for sales-driven businesses. smrtPhone effortlessly integrates with your CRM, freeing you up to make more calls, send more texts, and close more deals.Read more about smrtPhone</t>
  </si>
  <si>
    <t>Avaya UCaaS</t>
  </si>
  <si>
    <t>https://www.getapp.com/customer-management-software/a/crm-central/</t>
  </si>
  <si>
    <t>Avaya UCaaS (formerly Avaya Aura Contact Center) is a unified communications platform businesses of all sizes across a range of industries. The solution enables flexible hybrid working for agents at home or in the office, and combines Avaya Cloud Office, Avaya Spaces, and Avaya Enterprise Cloud.Read more about Avaya UCaaS</t>
  </si>
  <si>
    <t>DialMyCalls</t>
  </si>
  <si>
    <t>https://www.getapp.com/it-communications-software/a/dialmycalls/</t>
  </si>
  <si>
    <t>DialMyCalls is a mass notification solution that helps educational institutes, religious organizations, and businesses broadcast text, voice, and email messages to individuals and groups. Administrators can use the text-to-speech technology to create audio messages in multiple voices and languages.Read more about DialMyCalls</t>
  </si>
  <si>
    <t>CxEngage</t>
  </si>
  <si>
    <t>https://www.getapp.com/collaboration-software/a/lifesize1/</t>
  </si>
  <si>
    <t>Lifesize is an audio, web &amp; video conferencing tool which supports chat functionality, an integrated search-based directory, plus video call recording &amp; sharingRead more about CxEngage</t>
  </si>
  <si>
    <t>Kavkom</t>
  </si>
  <si>
    <t>https://www.getapp.com/it-communications-software/a/predictive-dialer-pbx/</t>
  </si>
  <si>
    <t>Kavkom réinvente la communication interne et externe de votre entreprise grâce à sa plateforme multi-fonctions interconnectant téléphonie d'entreprise, numéros de téléphone dans plus de 50 pays, visioconférence, CRM, campagnes d'appels, diffusions de messages vocaux, envois de SMS..Notre produit mRead more about Kavkom</t>
  </si>
  <si>
    <t>Call Logic</t>
  </si>
  <si>
    <t>https://www.getapp.com/it-communications-software/a/call-logic/</t>
  </si>
  <si>
    <t>Call Logic is a TCPA-compliant dialer software that helps businesses streamline operations related to call campaigning, recording, routing, and more. The smart caller ID module lets businesses utilize direct inward dialing (DID) numbers to establish local presence with customers.Read more about Call Logic</t>
  </si>
  <si>
    <t>TCN</t>
  </si>
  <si>
    <t>https://www.getapp.com/customer-service-support-software/a/tcn/</t>
  </si>
  <si>
    <t>No matter the size of your call center – big or small – TCN offers scalable and customizable cloud-based call center software solutions to meet your needs. Welcome to the call center software hub.Read more about TCN</t>
  </si>
  <si>
    <t>uContact</t>
  </si>
  <si>
    <t>https://www.getapp.com/customer-service-support-software/a/ucontact/</t>
  </si>
  <si>
    <t>Automate your outbound dialing using our powerfull predictive dialer. Some key features: AMD detection, recycling, real time dashboards, multiple dialing rules.Read more about uContact</t>
  </si>
  <si>
    <t>Call Center Studio</t>
  </si>
  <si>
    <t>https://www.getapp.com/customer-service-support-software/a/call-center-studio/</t>
  </si>
  <si>
    <t>Call Center Studio is a web-based pay-as-you-go CCaaS packed with everything your operations need to become a 360-degree customer experience base.Unleash your agents’ full potential, thrive with operational efficiency, and leverage scalability with remote-friendly Call Center Studio.Read more about Call Center Studio</t>
  </si>
  <si>
    <t>MaxContact</t>
  </si>
  <si>
    <t>https://www.getapp.com/customer-management-software/a/maxcontact/</t>
  </si>
  <si>
    <t>MaxContact is the AI-powered customer engagement platform that turns conversations into revenue. Our advanced, omnichannel features enhanced with powerful AI capabilities help businesses connect smarter, convert more, and scale efficiently - delivering proven results.Read more about MaxContact</t>
  </si>
  <si>
    <t>NUACOM</t>
  </si>
  <si>
    <t>https://www.getapp.com/it-communications-software/a/nuacom/</t>
  </si>
  <si>
    <t>NUACOM offers an all-in-one Cloud phone system for SMBs that need a modern, fully scalable business communication solution. The platform offers over 50 business-class features to help boost productivity, connect departments, and centralize telephony for all locations.Read more about NUACOM</t>
  </si>
  <si>
    <t>Unified Communications as a Service (UCaaS)</t>
  </si>
  <si>
    <t>https://www.getapp.com/it-communications-software/a/evolve-ip-phone-system/</t>
  </si>
  <si>
    <t>Evolve IP's cloud IP phone systems free your business from managing carriers, hardware and vendors by providing an enterprise quality hosted PBX.Read more about Unified Communications as a Service (UCaaS)</t>
  </si>
  <si>
    <t>ClearTouch Operator</t>
  </si>
  <si>
    <t>https://www.getapp.com/it-communications-software/a/cleartouch-operator/</t>
  </si>
  <si>
    <t>ClearTouch is a cloud-hosted contact center platform provider, which specializes in boosting the customer experience of organizations in BPOs, consumer goods, and services, healthcare, insurance, and bankingRead more about ClearTouch Operator</t>
  </si>
  <si>
    <t>SparkTG VCC</t>
  </si>
  <si>
    <t>https://www.getapp.com/it-communications-software/a/ivr/</t>
  </si>
  <si>
    <t>SparkTG VCC is a cloud-based contact center solution that provides businesses with tools to improve customer service processes and convert leads on a centralized platform. Supervisors can use the dashboard to generate reports and manage call recordings to boost agents' overall productivity.Read more about SparkTG VCC</t>
  </si>
  <si>
    <t>ViaDialog</t>
  </si>
  <si>
    <t>https://www.getapp.com/customer-management-software/a/viaflow/</t>
  </si>
  <si>
    <t>AI cloud contact center for managing voice, chat, email &amp; social media. Boost CX with automation, routing &amp; CRM integration.Read more about ViaDialog</t>
  </si>
  <si>
    <t>Softdial Contact Center</t>
  </si>
  <si>
    <t>https://www.getapp.com/it-communications-software/a/softdial-contact-center/</t>
  </si>
  <si>
    <t>Softdial Contact Center (SCC) is a full-service, feature-rich CCaaS platform that works out of the box, built for simplicity of deployment to multiple separate tenants with seamless scalability.Integrate, extend and enhance with value-added software and services, enabling increased margins.Read more about Softdial Contact Center</t>
  </si>
  <si>
    <t>Voice Clearity</t>
  </si>
  <si>
    <t>https://www.getapp.com/it-communications-software/a/voice-clearity/</t>
  </si>
  <si>
    <t>Voice Clearity is a cloud telephony solution provider It provides customized solutions per business needs and call volume. It also includes easy integration with leading CRMs.Read more about Voice Clearity</t>
  </si>
  <si>
    <t>PipeGen</t>
  </si>
  <si>
    <t>https://www.getapp.com/marketing-software/a/pipegen/</t>
  </si>
  <si>
    <t>PipeGen is designed to help companies engage with their prospects. The platform takes out the guesswork and time associated with finding the right contact to engage with. Whether your team is calling, writing, or emailing, PipeGen provides real-time prospect data, along with best-practice engagement scripts that allow you to stay in front of your target audience throughout the sales process.Read more about PipeGen</t>
  </si>
  <si>
    <t>Bearworks</t>
  </si>
  <si>
    <t>https://www.getapp.com/sales-software/a/bearworks/</t>
  </si>
  <si>
    <t>Bearworks is an AI-enabled sales platform that manages productivity with tools such as parallel dialer, automated voicemail drops, local presence numbers, and a virtual salesfloor. By integrating with CRMs, Bearworks helps teams connect, collaborate, and close deals.Read more about Bearworks</t>
  </si>
  <si>
    <t>ConneXio</t>
  </si>
  <si>
    <t>https://www.getapp.com/it-communications-software/a/telesero/</t>
  </si>
  <si>
    <t>ConneXio is a cloud-based customer interaction management system that helps businesses manage contact database, priority call routing (PCR), agent scripting, and more. The automated call distribution (ACD) system enables administrators to automatically distribute incoming calls to available agents.Read more about ConneXio</t>
  </si>
  <si>
    <t>Voximplant Kit</t>
  </si>
  <si>
    <t>https://www.getapp.com/customer-management-software/a/kit-contact-center/</t>
  </si>
  <si>
    <t>Voximplant Kit is an all-in-one omnichannel cloud call center platform that automates inbound and outbound calls. It supports various communication channels including voice, SMS, and messaging channels like WhatsApp, Facebook Messenger, Webchat, and more. Request 14 days of free trial here.Read more about Voximplant Kit</t>
  </si>
  <si>
    <t>Quvu</t>
  </si>
  <si>
    <t>https://www.getapp.com/it-communications-software/a/quvu/</t>
  </si>
  <si>
    <t>Quvu is a transformational cloud-based contact center management solution that helps businesses deliver real-time analytics, dialer, and Ofcom compliance. Key features include a predictive dialer, call recording, Interactive Voice Response (IVR), queue management, and role consoles.Read more about Quvu</t>
  </si>
  <si>
    <t>VoxDesk</t>
  </si>
  <si>
    <t>https://www.getapp.com/it-communications-software/a/voxdesk/</t>
  </si>
  <si>
    <t>With Voxdesk's best-in-class call center software, you can automate calls, improve team efficiency, and enhance customer experience. It includes features like a predictive dialer, automated voicemail drops, chrome extension, and call analytics. It helps organizations to generate more leads.Read more about VoxDesk</t>
  </si>
  <si>
    <t>ICTBroadcast</t>
  </si>
  <si>
    <t>https://www.getapp.com/it-communications-software/a/ictbroadcast/</t>
  </si>
  <si>
    <t>Unified automated dialing software support  voice broadcasting, fax blasting, sms messaging and email marketing , multi-tenant and buisness solutionRead more about ICTBroadcast</t>
  </si>
  <si>
    <t>Hosted Contact Center</t>
  </si>
  <si>
    <t>https://www.getapp.com/it-communications-software/a/hosted-contact-center/</t>
  </si>
  <si>
    <t>Harness the power of AI, automation, and real-time analytics to reduce operational costs and increase productivity and revenue with our industry-leading auto dialer.5 Dialing Modes Powered by 4 Proprietary Algorithms (including AMD)Power | Predictive | Progressive | Preview | ManualRead more about Hosted Contact Center</t>
  </si>
  <si>
    <t>iPlum</t>
  </si>
  <si>
    <t>https://www.getapp.com/it-communications-software/a/iplum/</t>
  </si>
  <si>
    <t>iPlum is used by busineses in healthcare, financial, sales, customer service, real estate, hospitality and more.The iPlum provides calls, secure text &amp; phone tree communication. We solve the privacy problem of professionals doing business calling &amp; texting with their smartphone.Read more about iPlum</t>
  </si>
  <si>
    <t>Odigo</t>
  </si>
  <si>
    <t>https://www.getapp.com/it-communications-software/a/odigo/</t>
  </si>
  <si>
    <t>A pioneer in the customer experience (CX) market, the company caters to the needs of more than 250 large enterprise clients in over 100 countries.Read more about Odigo</t>
  </si>
  <si>
    <t>BEtyphon</t>
  </si>
  <si>
    <t>https://www.getapp.com/all-software/a/betyphon/</t>
  </si>
  <si>
    <t>BeTyphon helps telecalling teams with call tracking and recording and lead management, which increases employee performances.Read more about BEtyphon</t>
  </si>
  <si>
    <t>Conquer</t>
  </si>
  <si>
    <t>https://www.getapp.com/all-software/a/conquer/</t>
  </si>
  <si>
    <t>Conquer is a revenue engagement and sales acceleration that empowers sales and service teams to be more effective at communicating with customers across email, voice, SMS, and social channels.Read more about Conquer</t>
  </si>
  <si>
    <t>Selmo</t>
  </si>
  <si>
    <t>https://www.getapp.com/it-communications-software/a/selmo-1/</t>
  </si>
  <si>
    <t>Selmo is a call automation software for businesses, call centers, and contact centers, which covers most business processes, offers wide call center software functionality, and has one of the most effective predictive dialers on the market.Read more about Selmo</t>
  </si>
  <si>
    <t>Call Center Dialer</t>
  </si>
  <si>
    <t>https://www.getapp.com/it-communications-software/a/call-center-dialer/</t>
  </si>
  <si>
    <t>Accessible from anywhere, it requires minimal upfront capital, ensuring seamless customer interaction across multiple channels. Ideal for businesses of all sizes, it offers flexibility, scalability, and effective remote work capabilities.Read more about Call Center Dialer</t>
  </si>
  <si>
    <t>Audara</t>
  </si>
  <si>
    <t>https://www.getapp.com/it-communications-software/a/audara/</t>
  </si>
  <si>
    <t>Audara is a call center and business phone software that helps businesses record calls, set up call queues, manage inbound campaigns, conduct surveys, handle conference calls, and more from within a unified platform. It allows team members to set up extensions, create interactive service menus, design ring groups, and configure automated wait-music &amp; announcements.Read more about Audara</t>
  </si>
  <si>
    <t>Omnichannel Contact Center</t>
  </si>
  <si>
    <t>https://www.getapp.com/customer-management-software/a/omnichannel-contact-center/</t>
  </si>
  <si>
    <t>Cloud Contact Center by masvoz is a customer service platform that helps businesses manage interactions across various communication channels such as SMS, phone, web, WhatsApp, and Webchat.Read more about Omnichannel Contact Center</t>
  </si>
  <si>
    <t>Zoom Contact Center</t>
  </si>
  <si>
    <t>https://www.getapp.com/customer-management-software/a/zoom-contact-center/</t>
  </si>
  <si>
    <t>Zoom Contact Center is a contact center solution that helps businesses communicate with customers via multiple channels using self-service routing and videos.Read more about Zoom Contact Center</t>
  </si>
  <si>
    <t>Vocalcom Salesforce Edition</t>
  </si>
  <si>
    <t>https://www.getapp.com/customer-management-software/a/vocalcom-salesforce-edition/</t>
  </si>
  <si>
    <t>Vocalcom Salesforce Edition is a cloud-based contact center software offering a user-friendly CRM solution that allows users to connect with customers more easily and effectively.Read more about Vocalcom Salesforce Edition</t>
  </si>
  <si>
    <t>Predictive Power Dialer</t>
  </si>
  <si>
    <t>https://www.getapp.com/all-software/a/predictive-dialer-by-intercloud9/</t>
  </si>
  <si>
    <t>Cloud Based Predictive Power Dialing platform for in-house or remote multi-agent call centers. With its industry-leading dialing ratio, blended incoming and outbound call routing, local presence caller IDs, integrated CRM, and Two Way Text messaging, our cloud-based dialer solution has you covered.Read more about Predictive Power Dialer</t>
  </si>
  <si>
    <t>SPLICE Dialog Suite</t>
  </si>
  <si>
    <t>https://www.getapp.com/it-communications-software/a/splice-dialog-suite/</t>
  </si>
  <si>
    <t>SPLICE Software creates inspired customer connections by delivering consistent, on brand, multi-channel communications through call, text, email, and voice first automation. Add efficiency to both inbound and outbound communications well creating a better staff and customer experience.Read more about SPLICE Dialog Suite</t>
  </si>
  <si>
    <t>CalLite CRM</t>
  </si>
  <si>
    <t>https://www.getapp.com/it-communications-software/a/callite-crm/</t>
  </si>
  <si>
    <t>CalLite CRM helps businesses manage various sales-related activities such as outbound (telemarketing, teleselling), inbound/help desk, uploading practices, contracts, PDA, pyramid/multilevel sales networks, appointment making, surveys/data collection, multi-channel messaging (outgoing and incoming), reporting, and business intelligence.Read more about CalLite CRM</t>
  </si>
  <si>
    <t>Dial IQ</t>
  </si>
  <si>
    <t>https://www.getapp.com/it-communications-software/a/dial-iq/</t>
  </si>
  <si>
    <t>Dial IQ automates the time-consuming aspects of calling so you can focus purely on engaging with prospects.Read more about Dial IQ</t>
  </si>
  <si>
    <t>PowerDialer</t>
  </si>
  <si>
    <t>https://www.getapp.com/it-communications-software/a/powerdialer/</t>
  </si>
  <si>
    <t>PowerDialer is an AI-powered automated dialer that helps boost connect rate. It transcribes live calls and pushes notes directly to your CRM, saving sales reps time. The parallel dialing feature efficiently connects users with actual people, eliminating time wasted on voicemails and busy signals, and the customizable call lists and disposition tagging maximize productivity.Read more about PowerDialer</t>
  </si>
  <si>
    <t>Consio</t>
  </si>
  <si>
    <t>https://www.getapp.com/it-communications-software/a/consio/</t>
  </si>
  <si>
    <t>Consio is an auto dialer solution that enables merchants to engage with customers profitably on the phone. Managers can call more customers using the eCommerce-first power dialer, designed to optimize call connection rates for merchants.Read more about Consio</t>
  </si>
  <si>
    <t>SIP Caller</t>
  </si>
  <si>
    <t>https://www.getapp.com/it-communications-software/a/sip-caller/</t>
  </si>
  <si>
    <t>SIP Caller is a cloud based outbound call dialer that leverages the telephone capabilities of your existing Phone System. It can be integrated with any Phone System supporting SIP &amp; RTP standards, registering as a remote extension, and making calls through it.Read more about SIP Caller</t>
  </si>
  <si>
    <t>Teleforce</t>
  </si>
  <si>
    <t>https://www.getapp.com/customer-management-software/a/teleforce/</t>
  </si>
  <si>
    <t>Teleforce is a communication suite designed to help businesses streamline their communication management operations. It offers a wide range of features, including TeleCRM, TeleAI, TeleVoice, and more. Teleforce enhances communication channels by seamlessly integrating voice, SMS, email, video conferencing, and popular social media platforms like Facebook, Instagram, Twitter, and LinkedIn.Read more about Teleforce</t>
  </si>
  <si>
    <t>Convolo Dialer</t>
  </si>
  <si>
    <t>https://www.getapp.com/it-communications-software/a/convolo-dialer/</t>
  </si>
  <si>
    <t>Convolo Dialer is a power dialer that unlocks the potential of local numbers to reach more prospects with outbound calling campaigns. It provides activity reports and insights while allowing agents to make 80-120 calls per hour. The dialer offers flexible outreach cadences with full control over when to call each contact.Read more about Convolo Dialer</t>
  </si>
  <si>
    <t>Apex Power Dialer</t>
  </si>
  <si>
    <t>https://www.getapp.com/it-communications-software/a/apex-power-dialer/</t>
  </si>
  <si>
    <t>Apex Power Dialer is a Power Dialer, allowing your agents to sequentially work through each lead, in the most efficient way possible.The purpose of the Apex Power Dialer is to take as much resistance out of your sales team's hands, and allow them to focus on generating leads and closing deals.Read more about Apex Power Dialer</t>
  </si>
  <si>
    <t>GoContact</t>
  </si>
  <si>
    <t>https://www.getapp.com/it-communications-software/a/gocontact/</t>
  </si>
  <si>
    <t>The Dialer that will boost your Contact Center sales. Automate call dialing with the Preview, Power and Predictive Dialers that improves your contact ratios, increases sales and boosts your agents' productivity.Read more about GoContact</t>
  </si>
  <si>
    <t>4outbound</t>
  </si>
  <si>
    <t>https://www.getapp.com/customer-management-software/a/4outbound/</t>
  </si>
  <si>
    <t>4outbound offers a suite of plugins and APIs to streamline and ensure compliance in outbound communication. Its features include intelligent data orchestration, various auto-dialing options, omnichannel support, and intuitive agent workflows.Read more about 4outbound</t>
  </si>
  <si>
    <t>Nvoip</t>
  </si>
  <si>
    <t>https://www.getapp.com/it-communications-software/a/nvoip/</t>
  </si>
  <si>
    <t>Nvoip is a communication platform that helps businesses communicate better with their customers.Read more about Nvoip</t>
  </si>
  <si>
    <t>NobelBiz Voice Carrier Network</t>
  </si>
  <si>
    <t>https://www.getapp.com/emerging-technology-software/a/nobelbiz-voice-carrier-network/</t>
  </si>
  <si>
    <t>The NobelBiz Voice Carrier Network is constructed on a telephony infrastructure that is primarily tailored for contact center applications.Read more about NobelBiz Voice Carrier Network</t>
  </si>
  <si>
    <t>3C Plus</t>
  </si>
  <si>
    <t>https://www.getapp.com/customer-service-support-software/a/3c-plus/</t>
  </si>
  <si>
    <t>3C Plus is a cloud-based platform that helps companies manage telephony operations. It facilitates integration with CRM systems and enables businesses to control operations to gain productivity and prevent resource utilization on unsuccessful calls.Read more about 3C Plus</t>
  </si>
  <si>
    <t>CommPeak Dialer</t>
  </si>
  <si>
    <t>https://www.getapp.com/all-software/a/commpeak-dialer/</t>
  </si>
  <si>
    <t>CommPeak Dialer is a predictive dialer software that enables businesses to connect with a larger customer base.Read more about CommPeak Dialer</t>
  </si>
  <si>
    <t>Business Phone Systems</t>
  </si>
  <si>
    <t>https://www.getapp.com/it-communications-software/business-phone-systems/os/web-based</t>
  </si>
  <si>
    <t>https://www.capterra.com/ppc/clicks/collect/GA/directory/79dc58b6-851f-4ee1-9b1d-a6d200b4f35c/destination?country=ID&amp;language=en&amp;specificLocation=serp_oses&amp;sessionStartPage=&amp;categoryId=f18a2fda-33c2-4443-9bcd-a999bf737fe3&amp;listingPosition=1&amp;gaClientId=R0ExLjEuMjA4MTc3MDYxOS4xNzU2NjE1MjQ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25e493f-4701-40d8-a8ed-c24db9e9eb13&amp;__cf_chl_rt_tk=TBa_rpKGDNFzt_I943ieXWds2tF.uzfzF5m7u4PWZd8-1756615251-1.0.1.1-1JMqy35QrarM4UqeP4bg3Z7BZuG_6mbYnRxWTBDy4iA</t>
  </si>
  <si>
    <t>LiveAgent is a web-based help desk solution with AI features, managing support tickets from channels like email, VoIP, live chat, and social media.Start with a 30-day free trial, no credit card or contracts needed.Read more about LiveAgent</t>
  </si>
  <si>
    <t>VoIP.ms</t>
  </si>
  <si>
    <t>https://www.getapp.com/it-communications-software/a/voip-ms/</t>
  </si>
  <si>
    <t>VoIP.ms is a cloud-based IP telephony system, which helps businesses streamline communication and manage incoming or outgoing calls using voicemail, caller ID, DID forwarding, encryption, call hunting and various other functionalities.Read more about VoIP.ms</t>
  </si>
  <si>
    <t>Nextiva</t>
  </si>
  <si>
    <t>https://www.getapp.com/it-communications-software/a/nextiva/</t>
  </si>
  <si>
    <t>AI-enabled solution that helps connect businesses to all of their conversations on one, AI-powered platform, helping them understand their customers in real-time to create personalized experiences that set them apart.Read more about Nextiva</t>
  </si>
  <si>
    <t>RingEX</t>
  </si>
  <si>
    <t>https://www.getapp.com/it-communications-software/a/ringcentral-mvp/</t>
  </si>
  <si>
    <t>So much more than a business phone. Meet the phone system of the future. Set up in minutes and never drop a call again.Read more about RingEX</t>
  </si>
  <si>
    <t>Bitrix24 is a cloud PBX business phone system, call center and CRM in one! Trusted by 12 million businesses it's available in cloud and on-premises. Inbound, outbound, SMS, multilevel IVR, call routing and more.Read more about Bitrix24</t>
  </si>
  <si>
    <t>DialedIn is a scalable, easy-to-use CCaaS solution for any inbound, outbound or blended call center with at least five seats. They improve efficiency, optimize operations, and boost service with advanced dialing options, intelligent call routing, seamless CRM integration and real-time analytics.Read more about DialedIn CCaaS</t>
  </si>
  <si>
    <t>Kixie is a cutting-edge revenue communications platform designed to supercharge your team’s calling and texting capabilities. Kixie leverages AI and automation to streamline outreach, maximize efficiency, and drive real revenue growth — all while keeping the human element in every conversation.Read more about Kixie PowerCall</t>
  </si>
  <si>
    <t>3CX</t>
  </si>
  <si>
    <t>https://www.getapp.com/it-communications-software/a/3cx/</t>
  </si>
  <si>
    <t>3CX is a Business Phone System offering telephony, video &amp; live chat, in one easy-to-use integrated solution. Suitable for any business size or industry, 3CX is open-standards supporting a variety of IP phones &amp; SIP trunk providers. Ideal for remote working, with free mobile apps for iOS &amp; Android.Read more about 3CX</t>
  </si>
  <si>
    <t>800.com</t>
  </si>
  <si>
    <t>https://www.getapp.com/it-communications-software/a/800-com/</t>
  </si>
  <si>
    <t>800.com is a telephone and call tracking software designed to help businesses of all sizes search and activate toll free and vanity numbers in compliance with FCC regulations. It enables employees to view name and phone number of callers and identify forwarded calls using a caller ID feature.Read more about 800.com</t>
  </si>
  <si>
    <t>Make every phone conversation count and give time back to your reps with 100+ CRM, Helpdesk, and software integrations.Read more about Aircall</t>
  </si>
  <si>
    <t>Telnyx Suite</t>
  </si>
  <si>
    <t>https://www.getapp.com/it-communications-software/a/telnyx/</t>
  </si>
  <si>
    <t>Telnyx is an all-in-one communications platform which delivers voice, messaging &amp; IP services for applications &amp; communications companies. Telnyx enables users to integrate, manage &amp; analyze all of their voice &amp; messaging needs with features like elastic SIP trunking, programmable SMS, &amp; moreRead more about Telnyx Suite</t>
  </si>
  <si>
    <t>Grasshopper</t>
  </si>
  <si>
    <t>https://www.getapp.com/it-communications-software/a/grasshopper/</t>
  </si>
  <si>
    <t>Turn the world into your office with Grasshopper, the entrepreneur’s phone system. With a toll free or local number and features like unlimited extensions, professional greetings, voicemail via email and a dial by name directory. Prices as low as $14/month.Read more about Grasshopper</t>
  </si>
  <si>
    <t>Zoom Phone</t>
  </si>
  <si>
    <t>https://www.getapp.com/all-software/a/zoom-phone/</t>
  </si>
  <si>
    <t>Zoom Phone is a cloud VoIP phone software designed for businesses of all sizes. With a streamlined administration interface and secure voice calls, Zoom Phone offers a flexible solution for remote workforces. It also features global coverage, virtual phone numbers, fixed VoIP, cloud PBX, multi-line phone systems, and a Zoom Phone API, among other functionalities.Read more about Zoom Phone</t>
  </si>
  <si>
    <t>CloudTalk is a VoIP phone system built for modern businesses. Make things easier for your sales and customer support teams with 70+ advanced features and easy-to-setup integrations with your existing business software. It’s the perfect phone system for mid-sized businesses. Try a FREE 14-day trial.Read more about CloudTalk</t>
  </si>
  <si>
    <t>Ooma Office</t>
  </si>
  <si>
    <t>https://www.getapp.com/it-communications-software/a/ooma-office/</t>
  </si>
  <si>
    <t>Ooma Office is an award-winning and affordable business VoIP solution for any size business. Pricing starts at $19.95/user/month and there are no contracts. We offer two service plans, designed to suit a variety of business needs.Read more about Ooma Office</t>
  </si>
  <si>
    <t>Our Call Center solution is designed to let you manage at best Agents, Queues, PBX Extensions and more.Read more about XCALLY</t>
  </si>
  <si>
    <t>Squaretalk is a powerful and versatile cloud communications platform with automations and integrations made simple. So simple, you'll have time for the other parts of your business.Read more about Squaretalk</t>
  </si>
  <si>
    <t>Acefone</t>
  </si>
  <si>
    <t>https://www.getapp.com/it-communications-software/a/acefone/</t>
  </si>
  <si>
    <t>Bring your company’s communications to the cloud age with Acefone. Be it internal or external communication, working remotely, gaining multi-device access or recording calls, Acefone’s 65+ industry-leading features fulfill all your business communication needs. Start your 14-day FREE trial today.Read more about Acefone</t>
  </si>
  <si>
    <t>Tossable Digits</t>
  </si>
  <si>
    <t>https://www.getapp.com/it-communications-software/a/tossable-digits/</t>
  </si>
  <si>
    <t>Tossable Digits offers virtual phone numbers with SMS anywhere in the US, Canada, and more than 60 other countries that ring on your existing phone. Add one or more virtual numbers to your phone with our app. Use them for sales, ad tracking, work, real estate, etc. No contracts! Cancel anytime.Read more about Tossable Digits</t>
  </si>
  <si>
    <t>MiVoice Business Solution</t>
  </si>
  <si>
    <t>https://www.getapp.com/it-communications-software/a/mivoice-business-solution/</t>
  </si>
  <si>
    <t>MiVoice Business delivers a full communications solution with business phone features, chat and video messaging, audio and video conferencing, collaboration, and AI-integrated contact center capabilities that enables faster and more effective communications.Read more about MiVoice Business Solution</t>
  </si>
  <si>
    <t>ZIWO</t>
  </si>
  <si>
    <t>https://www.getapp.com/customer-service-support-software/a/ziwo/</t>
  </si>
  <si>
    <t>ZIWO is a cloud call center software for sales, marketing, customer support for real or virtual agents. Features include CRM integration, outbound dialer, virtual phone , call tracking, call masking , Agent and Admin Mobile App along with live monitoring of Inbound &amp; Outbound KPI such as IVR, FCR.Read more about ZIWO</t>
  </si>
  <si>
    <t>8x8 Work</t>
  </si>
  <si>
    <t>https://www.getapp.com/it-communications-software/a/8x8-x-series/</t>
  </si>
  <si>
    <t>8x8 Work: Your all-in-one collaboration hub - phone, video, messaging. Secure unified communication for every employee, anywhere, any device.Read more about 8x8 Work</t>
  </si>
  <si>
    <t>Intulse</t>
  </si>
  <si>
    <t>https://www.getapp.com/it-communications-software/a/intulse/</t>
  </si>
  <si>
    <t>Intulse is a cloud-based VoIP service designed to help organizations streamline processes for inbound and outbound communications by providing phone solutions. Key features of managed VoIP include team collaboration, call queue management, conference calling, voicemail, number porting &amp; reporting.Read more about Intulse</t>
  </si>
  <si>
    <t>JustCall is the Business Phone System of choice for modern sales &amp; support teams. Connect from any device, and any location with ease.Read more about JustCall</t>
  </si>
  <si>
    <t>Nextiva Contact Center</t>
  </si>
  <si>
    <t>https://www.getapp.com/customer-service-support-software/a/nextiva-call-center/</t>
  </si>
  <si>
    <t>Nextiva is transforming the way businesses communicate. Nextiva is a communications platform providing businesses with big-business phone features at a small-business price and it offers ease of use, manageability, scalability, reliability, and enterprise-class functionality.Read more about Nextiva Contact Center</t>
  </si>
  <si>
    <t>AVOXI</t>
  </si>
  <si>
    <t>https://www.getapp.com/it-communications-software/a/avoxi-genius/</t>
  </si>
  <si>
    <t>AVOXI is a cloud-based global voice and contact center solution that helps enterprises streamline customer service processes. With its interactive voice response (IVR) module, managers can configure the user interface and automatically route incoming calls to specific agents.Read more about AVOXI</t>
  </si>
  <si>
    <t>OnSIP</t>
  </si>
  <si>
    <t>https://www.getapp.com/it-communications-software/a/onsip/</t>
  </si>
  <si>
    <t>OnSIP is a softphone and private branch exchange (PBX) solution that helps businesses to manage call recording, transfers, monitoring, reporting and more. It allows companies to utilize the desktop or mobile applications to conduct HD video or voice conferences as well as manage voicemails.Read more about OnSIP</t>
  </si>
  <si>
    <t>CommPeak VoIP Service</t>
  </si>
  <si>
    <t>https://www.getapp.com/it-communications-software/a/commpeak-voip-service/</t>
  </si>
  <si>
    <t>CommPeak VoIP Service is a solution that provides users with worldwide uninterrupted VoIP calling experience enabling businesses to broaden global reach.Read more about CommPeak VoIP Service</t>
  </si>
  <si>
    <t>RingByName</t>
  </si>
  <si>
    <t>https://www.getapp.com/it-communications-software/a/ringbyname/</t>
  </si>
  <si>
    <t>RingByName is a cloud-based communication software, which helps businesses track and manage customer calls across multiple locations. Features include a virtual receptionist, real-time activity tracking, call routing, three-way calling, single sign-on (SSO), and reporting.Read more about RingByName</t>
  </si>
  <si>
    <t>Global Call Forwarding</t>
  </si>
  <si>
    <t>https://www.getapp.com/it-communications-software/a/global-call-forwarding/</t>
  </si>
  <si>
    <t>Global Call Forwarding provides international toll-free numbers, local phone numbers, and enterprise voice solutions from most of the countries around the world.Read more about Global Call Forwarding</t>
  </si>
  <si>
    <t>VoIPstudio</t>
  </si>
  <si>
    <t>https://www.getapp.com/it-communications-software/a/voipstudio/</t>
  </si>
  <si>
    <t>High-quality VoIP phone service for small and medium-sized businesses. + 40 advanced features: Conferencing, Call Forwarding, Call Recording, IVR, Integrations, etc. Get a number instantly, anywhere in the world, or port your own. Perfect for working from home or team collaboration.  24/7 support.Read more about VoIPstudio</t>
  </si>
  <si>
    <t>Spoke Phone</t>
  </si>
  <si>
    <t>https://www.getapp.com/it-communications-software/a/spoke-phone/</t>
  </si>
  <si>
    <t>Spoke Phone is the leading platform for high-value, complex, and regulated conversations. Spoke guides employees to say and collect the right things so deals move forward and customers get better experiences. Compliant calls, SMS, and WhatsApp conversations on mobile phones and desktops devices.Read more about Spoke Phone</t>
  </si>
  <si>
    <t>Toky</t>
  </si>
  <si>
    <t>https://www.getapp.com/it-communications-software/a/toky/</t>
  </si>
  <si>
    <t>Virtual phone system that allows you to add call center features to your business including phone numbers, call recordings, CRM integrations, SMS, IVR and moreRead more about Toky</t>
  </si>
  <si>
    <t>VXT</t>
  </si>
  <si>
    <t>https://www.getapp.com/it-communications-software/a/vxt/</t>
  </si>
  <si>
    <t>VXT is a cloud-based VoIP phone system that integrates with the tools you use to run your business. By syncing your calls and SMS with your CRM, VXT helps you to save time, mitigate risk and generate revenue for your business.Read more about VXT</t>
  </si>
  <si>
    <t>Unitel Voice</t>
  </si>
  <si>
    <t>https://www.getapp.com/all-software/a/unitel-voice/</t>
  </si>
  <si>
    <t>Unitel Voice is the business builder's phone system. It lets you run your business from anywhere using any device. Easy to set up and use. Backed by amazing customer support that understands that busy small business owners don't have time for overcomplicated tech.Read more about Unitel Voice</t>
  </si>
  <si>
    <t>Channels</t>
  </si>
  <si>
    <t>https://www.getapp.com/customer-service-support-software/a/crazycall/</t>
  </si>
  <si>
    <t>Business Phone System designed to power up your customer service. Channels integrates with your favorite platforms such as Shopify and Pipedrive and collects data stored in them. Then, when your customers are calling, Channels shows you all details so you can get to the point of the conversation.Read more about Channels</t>
  </si>
  <si>
    <t>Rinkel</t>
  </si>
  <si>
    <t>https://www.getapp.com/it-communications-software/a/rinkel/</t>
  </si>
  <si>
    <t>Rinkel is a telephone software for freelancers and small &amp; medium sized companies that can be customized according to company needs. Users can forward their landline to as many mobiles or landlines as they need, put calls on hold, set business hours, set up an IVR menu, record calls and much more.Read more about Rinkel</t>
  </si>
  <si>
    <t>Ringostat</t>
  </si>
  <si>
    <t>https://www.getapp.com/it-communications-software/a/ringostat/</t>
  </si>
  <si>
    <t>Ringostat is an AI-Powered Business Phone &amp; Marketing Performance Platform. Ringostat helps to optimize marketing in terms of payback, build effective communication with the client, and increase sales. Ringostat is an official Google partner.Read more about Ringostat</t>
  </si>
  <si>
    <t>Callture</t>
  </si>
  <si>
    <t>https://www.getapp.com/it-communications-software/a/pbx/</t>
  </si>
  <si>
    <t>Virtual PBX system turns your phone into an office phone system with multiple extensions and personalized voicemail. You can record customized greeting, have an operator extension and access to online management center. You will never install any hardware or have to deal with complicated software.Read more about Callture</t>
  </si>
  <si>
    <t>Ultatel Cloud Business Phone System</t>
  </si>
  <si>
    <t>https://www.getapp.com/it-communications-software/a/clarity-business-phone-system/</t>
  </si>
  <si>
    <t>ULTATEL is a leading and innovating provider of cloud-based telecommunications. We help your business unify voice, chat, and video in a single user-friendly platform.Read more about Ultatel Cloud Business Phone System</t>
  </si>
  <si>
    <t>MAXvoice</t>
  </si>
  <si>
    <t>https://www.getapp.com/it-communications-software/a/maxvoice/</t>
  </si>
  <si>
    <t>MAXvoice is a cloud-based communication platform that lets businesses use voice calling and group chat to connect with customers, partners, vendors, support resources, and co-workers across multiple locations.Read more about MAXvoice</t>
  </si>
  <si>
    <t>VirtualPBX</t>
  </si>
  <si>
    <t>https://www.getapp.com/it-communications-software/a/virtual-pbx/</t>
  </si>
  <si>
    <t>Get Unlimited Minutes, Text Messaging, and a VoIP Device for $17/mo***** Save up to 80% off business VoIP today!Read more about VirtualPBX</t>
  </si>
  <si>
    <t>Asterisk</t>
  </si>
  <si>
    <t>https://www.getapp.com/it-communications-software/a/asterisk/</t>
  </si>
  <si>
    <t>Asterisk is an open-source framework that helps to build communication applications and is used by small, midsize and large companies and governments worldwideRead more about Asterisk</t>
  </si>
  <si>
    <t>OpenPhone</t>
  </si>
  <si>
    <t>https://www.getapp.com/it-communications-software/a/openphone/</t>
  </si>
  <si>
    <t>OpenPhone is the collaborative phone system trusted by teams at over 50,000 businesses.It brings your customer calls, texts, and contacts into an intuitive, AI-powered app that works across all your devices.Read more about OpenPhone</t>
  </si>
  <si>
    <t>MightyCall</t>
  </si>
  <si>
    <t>https://www.getapp.com/it-communications-software/a/mightycall/</t>
  </si>
  <si>
    <t>MightyCall's Call Center solution, with its customizable settings, is designed to fit your business communication needs. Experience effortless navigation through our modern interface loaded with innovative features for efficient call center management.Read more about MightyCall</t>
  </si>
  <si>
    <t>TalkChief</t>
  </si>
  <si>
    <t>https://www.getapp.com/it-communications-software/a/talkchief/</t>
  </si>
  <si>
    <t>TalkChief Business Phone System offers a comprehensive operational platform, allowing you to establish teams, add members, and configure inbound and outbound flows based on skill or time.Allocate Dynamic, Fixed, or Random DID numbers to connect with potential prospects based on their location.Read more about TalkChief</t>
  </si>
  <si>
    <t>Mango Voice</t>
  </si>
  <si>
    <t>https://www.getapp.com/it-communications-software/a/mango-voice/</t>
  </si>
  <si>
    <t>Mango is a simple yet powerful VoIP, cloud based, phone system software.  Combine that with a mobile app, world class software integrations, competitive pricing, good old fashioned U.S. based customer service, and you've got the best VoIP phone software solution your office could have.Read more about Mango Voice</t>
  </si>
  <si>
    <t>8x8 Contact Center</t>
  </si>
  <si>
    <t>https://www.getapp.com/it-communications-software/a/contactnow/</t>
  </si>
  <si>
    <t>8x8 Contact Center is a complete, reliable and secure solution that helps businesses boost engagement, collaboration, and operational effectiveness for customer success.Read more about 8x8 Contact Center</t>
  </si>
  <si>
    <t>BroadVoice Cloud PBX</t>
  </si>
  <si>
    <t>https://www.getapp.com/it-communications-software/a/broadvoice-cloud-pbx/</t>
  </si>
  <si>
    <t>Broadvoice’s leading cloud-based business phone systems unify your business phone, video conferencing, and texting under a single phone number.Get fast implementation, quality and reliable service, at an affordable cost.Read more about BroadVoice Cloud PBX</t>
  </si>
  <si>
    <t>55PBX</t>
  </si>
  <si>
    <t>https://www.getapp.com/customer-service-support-software/a/55pbx/</t>
  </si>
  <si>
    <t>55PBX is a Brazilian based Business Communications Platforms with Voip, Whatsapp, SMS and integrations with  Support, Sales, Ecommerce that facilitates your team's communication with their customers.Read more about 55PBX</t>
  </si>
  <si>
    <t>Sideline</t>
  </si>
  <si>
    <t>https://www.getapp.com/it-communications-software/a/sideline/</t>
  </si>
  <si>
    <t>Sideline puts a reliable 2nd number on the phone you already have.Read more about Sideline</t>
  </si>
  <si>
    <t>Zoho Voice</t>
  </si>
  <si>
    <t>https://www.getapp.com/customer-service-support-software/a/zoho-voice/</t>
  </si>
  <si>
    <t>Zoho Voice is an online business telephony and contact center solution for businesses of all sizes. Packed with powerful features to seamlessly connect with your colleagues and customers, Zoho Voice helps you redefine your customer experience more efficiently with faster business communications.Read more about Zoho Voice</t>
  </si>
  <si>
    <t>Aloware</t>
  </si>
  <si>
    <t>https://www.getapp.com/it-communications-software/a/aloware/</t>
  </si>
  <si>
    <t>Aloware is the modern contact center solution for sales and support teams around the world. Our all-in-one, turnkey software gives your business the ability to engage with your customers in ways they'll love: via cell phone, text message, and social messengers.Read more about Aloware</t>
  </si>
  <si>
    <t>Zendesk Talk</t>
  </si>
  <si>
    <t>https://www.getapp.com/it-communications-software/a/zendesk-talk/</t>
  </si>
  <si>
    <t>Zendesk Talk offers advanced call transcriptions, redaction, and quality assurance capabilities to monitor and record calls.Read more about Zendesk Talk</t>
  </si>
  <si>
    <t>LeadDesk</t>
  </si>
  <si>
    <t>https://www.getapp.com/sales-software/a/leaddesk/</t>
  </si>
  <si>
    <t>LeadDesk is a cloud-based contact center software for outbound sales, inbound sales, and customer service. Features include an intelligent dialer, agent performance reporting, automated lead management, live dashboards, a customizable interface, and rule-based call distribution.Read more about LeadDesk</t>
  </si>
  <si>
    <t>Phone.com</t>
  </si>
  <si>
    <t>https://www.getapp.com/it-communications-software/a/phone-com/</t>
  </si>
  <si>
    <t>Phone.com is the modern, work-from-anywhere solution for today’s agile, mobile, and always-on entrepreneurs and growing businesses. Phone.com delivers award-winning U.S. based customer support to more than 30,000 customers across America.Read more about Phone.com</t>
  </si>
  <si>
    <t>Ubefone</t>
  </si>
  <si>
    <t>https://www.getapp.com/it-communications-software/a/ubefone/</t>
  </si>
  <si>
    <t>Ubefone is made in France and is a cloud-based telephony software for small to large companies. The software offers an all in one cloud telephony application. Users are provided intuitive tools to access and set up calls and manage their online telephone system on their own without any prior knowledge necessary.Read more about Ubefone</t>
  </si>
  <si>
    <t>Freshcaller</t>
  </si>
  <si>
    <t>https://www.getapp.com/customer-service-support-software/a/freshcaller/</t>
  </si>
  <si>
    <t>Freshcaller is a business phone system for businesses of all sizes - from SMB to Enterprise. Freshcaller's cloud-based architecture brings features like IVR, Smart Escalations, Agent Extensions, and Customizable Performance Reporting to set up business telephony operations.Read more about Freshcaller</t>
  </si>
  <si>
    <t>Jet Interactive</t>
  </si>
  <si>
    <t>https://www.getapp.com/it-communications-software/a/jet-interactive/</t>
  </si>
  <si>
    <t>Jet Interactive is a call tracking system which helps call centers &amp; marketers track the source &amp; result of their calls, &amp; then feeds this information back into their CRM &amp;/or analytics system. Jet Interactive ensures sales teams have access to real-time data to see which ad has triggered the call.Read more about Jet Interactive</t>
  </si>
  <si>
    <t>Calilio</t>
  </si>
  <si>
    <t>https://www.getapp.com/it-communications-software/a/calilio/</t>
  </si>
  <si>
    <t>Calilio is a modern VoIP provider that offers a comprehensive business phone system designed to streamline and enhance communication across various industries. The platform offers various advanced services for high-quality voice, SMS, and voicemail. The unified callbox integrates all communication needs into one user-friendly interface, simplifying business interactions. It allows for number sharing, enabling efficient team communication on a single business phone number.Read more about Calilio</t>
  </si>
  <si>
    <t>Talkroute</t>
  </si>
  <si>
    <t>https://www.getapp.com/it-communications-software/a/talkroute/</t>
  </si>
  <si>
    <t>Talkroute is a virtual phone system designed to help businesses manage voicemail, route calls and communicate with customers via various channels. It offers an audio library, which includes several prompts for agents to create custom greetings for clients.Read more about Talkroute</t>
  </si>
  <si>
    <t>Zadarma</t>
  </si>
  <si>
    <t>https://www.getapp.com/it-communications-software/a/zadarma/</t>
  </si>
  <si>
    <t>A new generation of VoIP for your business, offering virtual phone numbers, cloud PBX and much more. Save up to 90% on phone bills!Read more about Zadarma</t>
  </si>
  <si>
    <t>OnRelay</t>
  </si>
  <si>
    <t>https://www.getapp.com/it-communications-software/a/onrelay/</t>
  </si>
  <si>
    <t>OnRelay is a business phone system that enables businesses across diverse industries to queue calls, view communications in a shared view and manage users. Key features include custom voice menus, automated attendant, video conferencing and call routing.Read more about OnRelay</t>
  </si>
  <si>
    <t>EasyCall Cloud</t>
  </si>
  <si>
    <t>https://www.getapp.com/it-communications-software/a/easycall/</t>
  </si>
  <si>
    <t>EasyCall Cloud offers scalable Call Center and Contact Center software with transparent pricing, easy management of tasks, VoIP lines, and omnichannel support. Enjoy seamless integration, data security, and cost-effective operations.Read more about EasyCall Cloud</t>
  </si>
  <si>
    <t>VIS Centralino in Cloud</t>
  </si>
  <si>
    <t>https://www.getapp.com/customer-management-software/a/vis/</t>
  </si>
  <si>
    <t>VIS-Centralino In Cloud is a cloud-based phone system for small businesses and public administrations that helps control and modify the functions of VoIP Cisco CUCM.Read more about VIS Centralino in Cloud</t>
  </si>
  <si>
    <t>HiperMe!</t>
  </si>
  <si>
    <t>https://www.getapp.com/customer-management-software/a/hiperme/</t>
  </si>
  <si>
    <t>HiperMe! is a cloud-based contact center and unified communications platform that enables companies to manage corporate communications and customer service interactions from one place. With HiperMe!'s omnichannel solution, businesses can receive and place calls, emails, chats, WhatsApp messageRead more about HiperMe!</t>
  </si>
  <si>
    <t>PhoneIQ</t>
  </si>
  <si>
    <t>https://www.getapp.com/it-communications-software/a/phoneiq/</t>
  </si>
  <si>
    <t>PhoneIQ is a communications platform for Salesforce users. It features a phone system that works with CRMs from any device across the globe, a contact center that enables customer dialogue and CSAT monitoring, and a sales dialer with features like power dialing, click to dial, and local presence.Read more about PhoneIQ</t>
  </si>
  <si>
    <t>SkySwitch</t>
  </si>
  <si>
    <t>https://www.getapp.com/it-communications-software/a/skyswitch/</t>
  </si>
  <si>
    <t>SkySwitch is a cloud-based PBX system that helps IT businesses streamline customer communication processes using voice or video calls, messaging, and other methodologies from a centralized platform. It lets staff members utilize the QoS (Quality of Service) monitor to manage as well as run diagnostic tools to troubleshoot network issues.Read more about SkySwitch</t>
  </si>
  <si>
    <t>Natterbox</t>
  </si>
  <si>
    <t>https://www.getapp.com/it-communications-software/a/natterbox/</t>
  </si>
  <si>
    <t>Natterbox is an expert voice solution for Salesforce with native telephony integration that helps organizations personalize customer experience at scale, boost sales and service efficiency, and gain complete visibility into their operations.Read more about Natterbox</t>
  </si>
  <si>
    <t>Diabolocom</t>
  </si>
  <si>
    <t>https://www.getapp.com/it-communications-software/a/diabolocom/</t>
  </si>
  <si>
    <t>Diabolocom is a European leader in cloud-based software services for call centers and customer service.With fast deployment, compelling ease of use, secure cloud hosted in Europe, premium call quality and native CRM integration, easily increase customer loyalty and boost sales.Read more about Diabolocom</t>
  </si>
  <si>
    <t>CircleLoop</t>
  </si>
  <si>
    <t>https://www.getapp.com/it-communications-software/a/circleloop/</t>
  </si>
  <si>
    <t>CircleLoop is a cloud-based,self-serviced business telephony software system with native desktop, and mobile apps, boasting features including UK and international number support, personalized voicemail, call transfer, call recording, SMS integration, smart notifications, contact management and moreRead more about CircleLoop</t>
  </si>
  <si>
    <t>Ring4</t>
  </si>
  <si>
    <t>https://www.getapp.com/it-communications-software/a/ring4/</t>
  </si>
  <si>
    <t>Ring4 provides companies and individuals with a lightweight Business Phone solution to manage phone lines as simply as they manage emails. The Ring4 smart numbers work on any iOS or Android device and can be managed via the Admin Console.Read more about Ring4</t>
  </si>
  <si>
    <t>Ring.io</t>
  </si>
  <si>
    <t>https://www.getapp.com/it-communications-software/a/ringio/</t>
  </si>
  <si>
    <t>Ringio promises improved caller productivity with logging, lead generation, call routing and reporting features crucial to improving sales and customer supportRead more about Ring.io</t>
  </si>
  <si>
    <t>Line2 Pro</t>
  </si>
  <si>
    <t>https://www.getapp.com/it-communications-software/a/line2/</t>
  </si>
  <si>
    <t>Line2 is a cloud-based communication platform that enables small businesses to communicate with customers via calls and texts using a virtual phone system. Professionals can utilize the platform to set up different phone lines for team members, facilitating quick client response.Read more about Line2 Pro</t>
  </si>
  <si>
    <t>Clear Ring</t>
  </si>
  <si>
    <t>https://www.getapp.com/it-communications-software/a/clear-ring/</t>
  </si>
  <si>
    <t>Optimise your marketing strategy with Clear Ring's advanced call, form, and live chat tracking tools. Our platform offers real-time reporting and multi-channel attribution in a user-friendly interface. Discover the Clear Ring difference and enhance your marketing with our data-driven insights.Read more about Clear Ring</t>
  </si>
  <si>
    <t>Broadcaster Mobile</t>
  </si>
  <si>
    <t>https://www.getapp.com/customer-management-software/a/broadcaster-mobile/</t>
  </si>
  <si>
    <t>Broadcaster Mobile is a cloud-based customer communication management solution that helps streamline communication with customers via mass and personalized SMS, RCS, email, and voice messages. The platform also has the option to send mass messages through different communication channels, allowing businesses to reach a large number of customers quickly and efficiently.Read more about Broadcaster Mobile</t>
  </si>
  <si>
    <t>PiPcall</t>
  </si>
  <si>
    <t>https://www.getapp.com/it-communications-software/a/pipcall/</t>
  </si>
  <si>
    <t>PiPcall is a business phone system designed to help employees manage business calls using a global system for mobile communications (GSM) network. It offers an online portal, which enables managers to add or remove phone numbers, track calls, manage users, and gain insights into employee activities.Read more about PiPcall</t>
  </si>
  <si>
    <t>Yodel</t>
  </si>
  <si>
    <t>https://www.getapp.com/it-communications-software/a/yodel-io/</t>
  </si>
  <si>
    <t>Yodel is a cloud-based business phone system designed to help teams manage inbound and outbound calls via Slack using existing phone numbers. It lets customer service representatives view which members are on active calls, and join conference calls to facilitate communication across organizations.Read more about Yodel</t>
  </si>
  <si>
    <t>INO CX</t>
  </si>
  <si>
    <t>https://www.getapp.com/customer-service-support-software/a/ino-cx/</t>
  </si>
  <si>
    <t>INO CX is a cloud-based omnichannel call center software, which helps businesses aggregate customer interactions from various channels such as voice, SMS, email, chat in a centralized platform.Read more about INO CX</t>
  </si>
  <si>
    <t>net2phone</t>
  </si>
  <si>
    <t>https://www.getapp.com/it-communications-software/a/net2phone/</t>
  </si>
  <si>
    <t>net2phone is a cloud-based PBX software that provides businesses with tools to manage and improve customer interactions across various channels. Supervisors can use the dashboard to track the extension numbers of team members, access details about their devices, and configure call routing flows according to requirements.Read more about net2phone</t>
  </si>
  <si>
    <t>UniTalk</t>
  </si>
  <si>
    <t>https://www.getapp.com/it-communications-software/a/unitalk/</t>
  </si>
  <si>
    <t>UniTalk is an IP telephony solution for businesses. It offers features like quick setup, international phone numbers, call recording, IVR, SMS services, and integration with CRM systems and analytics.Read more about UniTalk</t>
  </si>
  <si>
    <t>Truly</t>
  </si>
  <si>
    <t>https://www.getapp.com/it-communications-software/a/truly/</t>
  </si>
  <si>
    <t>All-cellular business phone solution offers professional call quality, conversation tracking, and CRM integration for iOS and Android devicesRead more about Truly</t>
  </si>
  <si>
    <t>Virtual Switchboard</t>
  </si>
  <si>
    <t>https://www.getapp.com/it-communications-software/a/virtual-switchboard/</t>
  </si>
  <si>
    <t>Virtual Switchboard is a cloud-based business phone system that allows organizations to manage inbound/outbound calls and streamline communications from any device. It offers advanced features, such as extensions, multi-tasking, and a call recording system.Read more about Virtual Switchboard</t>
  </si>
  <si>
    <t>VoiceShot</t>
  </si>
  <si>
    <t>https://www.getapp.com/it-communications-software/a/voiceshot/</t>
  </si>
  <si>
    <t>VoiceShot is an auto attendant cloud phone software that helps businesses manage call forwarding, transfer, screening, and reporting on a centralized platform. It enables users to create pre-recorded greetings and automatically deliver all voicemails to linked email addresses in WAV file format.Read more about VoiceShot</t>
  </si>
  <si>
    <t>Yeastar Cloud PBX</t>
  </si>
  <si>
    <t>https://www.getapp.com/it-communications-software/a/yeastar-cloud-pbx/</t>
  </si>
  <si>
    <t>Yeastar Cloud PBX is a unified communications software that provides businesses with private branch exchange systems and VoIP gateways. The platform enables employees to transfer calls to any internal or external phone number or extension, define call forwarding rules, and view call history.Read more about Yeastar Cloud PBX</t>
  </si>
  <si>
    <t>ITC Cloud</t>
  </si>
  <si>
    <t>https://www.getapp.com/it-communications-software/a/itc-cloud/</t>
  </si>
  <si>
    <t>Step into the future with ITC Cloud! Say goodbye to communication complexities. Collaborate effortlessly from anywhere on any device. Our 24/7 help desk ensures your business success. We're committed to exceeding your expectations. Trust ITC Cloud to take your communication to new heights!Read more about ITC Cloud</t>
  </si>
  <si>
    <t>Pascom Cloud</t>
  </si>
  <si>
    <t>https://www.getapp.com/it-communications-software/a/pascom-cloud/</t>
  </si>
  <si>
    <t>Upgrade your business communications with the pascom cloud phone system.Read more about Pascom Cloud</t>
  </si>
  <si>
    <t>inconnect</t>
  </si>
  <si>
    <t>https://www.getapp.com/it-communications-software/a/inconcert-omnichannel-contact-center/</t>
  </si>
  <si>
    <t>inConcert Contact Center allows businesses to reach their customers through any channel, including voice and video calls, email, live chat, SMS/text messaging, social networks, WhatsApp, and more. The software aims to provide an outstanding experience and transform every customer interaction.Read more about inconnect</t>
  </si>
  <si>
    <t>Comcast Business VoiceEdge</t>
  </si>
  <si>
    <t>https://www.getapp.com/it-communications-software/a/comcast-business-voiceedge/</t>
  </si>
  <si>
    <t>Comcast Business VoiceEdge is a cloud-based PBX and business phone software that is designed for businesses in several industry segments, such as professional services, retail, and manufacturing. It allows organizations to manage operations related to call transfer, parking, forwarding, and more on a centralized platform.Read more about Comcast Business VoiceEdge</t>
  </si>
  <si>
    <t>RingTree</t>
  </si>
  <si>
    <t>https://www.getapp.com/it-communications-software/a/ringtree/</t>
  </si>
  <si>
    <t>AI-enabled business phone system that offers IVR auto-attendant, multiple phone numbers, route calls, manage users and teams, and more.Read more about RingTree</t>
  </si>
  <si>
    <t>Textr Team</t>
  </si>
  <si>
    <t>https://www.getapp.com/customer-management-software/a/textr-team/</t>
  </si>
  <si>
    <t>Textr Team meets all your business texting &amp; calling needs covered and more with our affordable pricing.Read more about Textr Team</t>
  </si>
  <si>
    <t>Aline</t>
  </si>
  <si>
    <t>https://www.getapp.com/it-communications-software/a/aline/</t>
  </si>
  <si>
    <t>Aline is a cloud-based VoIP phone system, which helps businesses handle incoming and outgoing calls through call routing, recording, shared extensions, live chat and various other functionalities. Other features include customizable caller ID, virtual fax, call transfer, and spam blocking.Read more about Aline</t>
  </si>
  <si>
    <t>Placetel</t>
  </si>
  <si>
    <t>https://www.getapp.com/it-communications-software/a/placetel/</t>
  </si>
  <si>
    <t>Placetel + Webex combines business telephony software from the cloud with the full Webex suite. Benefit from over 150 telephone system features paired with video conferences in HD, file and screen sharing, call control, instant messaging, call center functions and unified communication.Read more about Placetel</t>
  </si>
  <si>
    <t>eVoice</t>
  </si>
  <si>
    <t>https://www.getapp.com/it-communications-software/a/evoice-1/</t>
  </si>
  <si>
    <t>eVoice is a virtual phone system and PBX tool for small and medium sized businesses. eVoice provides users with new phone numbers, or it takes your existing phone numbers, adds the ability to use a range of features such as auto-receptionist, recorded greetings, voicemails, conferencing and more.Read more about eVoice</t>
  </si>
  <si>
    <t>Ninja Number</t>
  </si>
  <si>
    <t>https://www.getapp.com/it-communications-software/a/ninja-number/</t>
  </si>
  <si>
    <t>Ninja Number is a business phone line that works on your smartphone, managing your phone calls and texts while you work. It's leading edge technology that incorporates live virtual agents on demand and a chatbot powered by artificial intelligence to answer customer's FAQ's.Read more about Ninja Number</t>
  </si>
  <si>
    <t>FusionWorks Business Phone Services</t>
  </si>
  <si>
    <t>https://www.getapp.com/it-communications-software/a/fusionworks-business-phone-services/</t>
  </si>
  <si>
    <t>FusionWorks all-in-one phone service provides businesses with reliable telephony, affordable calling plans, HD office phones, and features that help employees work smarter, from anywhere. Numerous features and advanced options like visual voicemail, call recording, auto attendant, and more.Read more about FusionWorks Business Phone Services</t>
  </si>
  <si>
    <t>SureTel</t>
  </si>
  <si>
    <t>https://www.getapp.com/it-communications-software/a/suretel/</t>
  </si>
  <si>
    <t>SureTel is a cloud-based telephony solution, which helps businesses manage communication across teams &amp; clients through Google integrations, call history, route timing, custom caller ID &amp; more. It lets users record calls to store customer interactions in a unified database for future reference.Read more about SureTel</t>
  </si>
  <si>
    <t>Ringblaze</t>
  </si>
  <si>
    <t>https://www.getapp.com/it-communications-software/a/ringblaze/</t>
  </si>
  <si>
    <t>Ringblaze is specifically designed to meet the needs of small businesses and teams as the world is redefining the way we work. It delivers omnichannel communication choices for team members to connect with customers and vice versa.Read more about Ringblaze</t>
  </si>
  <si>
    <t>Distrobird</t>
  </si>
  <si>
    <t>https://www.getapp.com/all-software/a/distrobird/</t>
  </si>
  <si>
    <t>All the tools your revenue team needs on a single platform, such as lead capture, prospecting, multi-channel engagement, calls, reporting, and more, for free. Double your sales team's output with fewer tools.Read more about Distrobird</t>
  </si>
  <si>
    <t>BounceHelp</t>
  </si>
  <si>
    <t>https://www.getapp.com/it-communications-software/a/bouncehelp/</t>
  </si>
  <si>
    <t>Cloud-based marketing and customer engagement solution that helps boost and convert website visitors into inbound calls.Read more about BounceHelp</t>
  </si>
  <si>
    <t>StringeeX</t>
  </si>
  <si>
    <t>https://www.getapp.com/it-communications-software/a/stringeex/</t>
  </si>
  <si>
    <t>StringeeX is an omni-channel contact center software that helps businesses with ticket management, live chat, customer contact management, and Facebook fanpage management. Teams can maintain a centralized database of customer contact information, including contact, landing page, and events for personalized support.Read more about StringeeX</t>
  </si>
  <si>
    <t>RingRx</t>
  </si>
  <si>
    <t>https://www.getapp.com/healthcare-pharmaceuticals-software/a/ringrx/</t>
  </si>
  <si>
    <t>RingRx is a HIPAA-compliant phone system designed for modern healthcare providers. It supports healthcare professionals with reliable voice, text, fax, and video communication software. RingRx features enterprise-quality technologies to streamline patient communications, including customizable call routing, easy voicemail access, and secure texting capabilities.Read more about RingRx</t>
  </si>
  <si>
    <t>PBXPlus</t>
  </si>
  <si>
    <t>https://www.getapp.com/it-communications-software/a/pbxplus/</t>
  </si>
  <si>
    <t>Increase your business productivity with PBXPlus virtual PBX software by adding unlimited extensions, call forwarding, setting business hours, integrating with your CRM and many more features.Read more about PBXPlus</t>
  </si>
  <si>
    <t>Tresta</t>
  </si>
  <si>
    <t>https://www.getapp.com/all-software/a/tresta/</t>
  </si>
  <si>
    <t>Tresta is a virtual phone system with unlimited calling and texting and powerful call management features.Read more about Tresta</t>
  </si>
  <si>
    <t>Soho66</t>
  </si>
  <si>
    <t>https://www.getapp.com/it-communications-software/a/soho66/</t>
  </si>
  <si>
    <t>Soho 66 is an award winning cloud-based VoIP solution. With a multitude of features and benefits, this system is perfect for remote working, giving users the flexibility and security they need to operate from any location.Read more about Soho66</t>
  </si>
  <si>
    <t>Kloudtalk</t>
  </si>
  <si>
    <t>https://www.getapp.com/it-communications-software/a/kloudtalk/</t>
  </si>
  <si>
    <t>KloudTalk is a cloud-based business phone system that offers useful communication and collaboration tools for for small, mid-sized, and large businesses.Read more about Kloudtalk</t>
  </si>
  <si>
    <t>Orbox</t>
  </si>
  <si>
    <t>https://www.getapp.com/customer-service-support-software/a/orbox/</t>
  </si>
  <si>
    <t>Orboxis a fully customizable IP-PBX solution, designed for any type of company that intends to manage their communications.Read more about Orbox</t>
  </si>
  <si>
    <t>Fonvirtual Call Center</t>
  </si>
  <si>
    <t>https://www.getapp.com/customer-service-support-software/a/fonvirtual-call-center/</t>
  </si>
  <si>
    <t>Fonvirtual Call Center is a cloud-based communication solution designed to assist users with managing calls &amp; call distribution via various automated tools such as interactive voice response (IVR) &amp; an automatic call distributor (ACD).Read more about Fonvirtual Call Center</t>
  </si>
  <si>
    <t>YOVU</t>
  </si>
  <si>
    <t>https://www.getapp.com/it-communications-software/a/yovu/</t>
  </si>
  <si>
    <t>YOVU Office phone is a Canadian founded business VoIP solution with CRM and Mobility integrations.Read more about YOVU</t>
  </si>
  <si>
    <t>TeamsPhony</t>
  </si>
  <si>
    <t>https://www.getapp.com/it-communications-software/a/teamsphony/</t>
  </si>
  <si>
    <t>TeamsPhony is an enterprise VoIP telephony solution, directly integrated into Teams.You can handle all your business calls with your Microsoft Teams application.Our infrastructure is certified by Microsoft to guarantee optimal service quality and reliability.Read more about TeamsPhony</t>
  </si>
  <si>
    <t>TENIOS Voice API</t>
  </si>
  <si>
    <t>https://www.getapp.com/emerging-technology-software/a/tenios-voice-api/</t>
  </si>
  <si>
    <t>TENIOS Voice API facilitates the seamless integration of speech services into your cloud telephony using standard web technologies. This API includes a variety of functions that enable software applications to initiate and receive calls, eliminating the need for developers to handle TK technologies.Read more about TENIOS Voice API</t>
  </si>
  <si>
    <t>Telecmi</t>
  </si>
  <si>
    <t>https://www.getapp.com/customer-management-software/a/telecmi/</t>
  </si>
  <si>
    <t>TeleCMI - provides communication solutions for any business cases. TeleCMI is a modern day business phone system which offers global communication solutions for businesses ranging from startups, SMEs and Enterprises.Read more about Telecmi</t>
  </si>
  <si>
    <t>DialLink</t>
  </si>
  <si>
    <t>https://www.getapp.com/it-communications-software/a/diallink/</t>
  </si>
  <si>
    <t>DialLink provides SMBs and startups with a cloud phone system featuring integrated AI voice agents. It enables effortless call automation and better customer interactions—easy to set up and manage, with no need for extensive resources.Read more about DialLink</t>
  </si>
  <si>
    <t>Radius Connect</t>
  </si>
  <si>
    <t>https://www.getapp.com/it-communications-software/a/radius-connect/</t>
  </si>
  <si>
    <t>Radius Connect enhances business communication with ease. The cloud-based telephony solution offers flexibility, affordability, and simplicity. It effectively lowers call expenses, enhances call quality, and ensures the business is future-ready.Read more about Radius Connect</t>
  </si>
  <si>
    <t>Omnivoice</t>
  </si>
  <si>
    <t>https://www.getapp.com/it-communications-software/a/omnivoice/</t>
  </si>
  <si>
    <t>Omnivoice is a cloud-based phone system that help users keep track of business communication including calls, texts, voicemails, notes' history and call recordings all in one place accessible to every team member. It also allows users to route calls with customizable call flows using visual flowcharts.Read more about Omnivoice</t>
  </si>
  <si>
    <t>VOIPzr</t>
  </si>
  <si>
    <t>https://www.getapp.com/it-communications-software/a/voipzr/</t>
  </si>
  <si>
    <t>$14.95/Mo. Best Small Business Hosted VoIP ProviderThat’s right! $14.95 a month per seat. No Contracts. No Gimmicks. Includes over 70 features. Cancel anytime!Read more about VOIPzr</t>
  </si>
  <si>
    <t>iTeleCenter</t>
  </si>
  <si>
    <t>https://www.getapp.com/it-communications-software/a/itelecenter/</t>
  </si>
  <si>
    <t>iTeleCenter is a cloud-hosted virtual phone system with call forwarding, voicemail, texting, extensions for departments &amp; employees, online faxing and many moreRead more about iTeleCenter</t>
  </si>
  <si>
    <t>IVRy</t>
  </si>
  <si>
    <t>https://www.getapp.com/customer-service-support-software/a/ivry/</t>
  </si>
  <si>
    <t>IVRy is an AI-powered customer relationship management (CRM) software that leverages expertise, automating repetitive tasks and enabling cross-platform integrations. The system supports bulk unstructured data processing, helping enterprises manage multiple stakeholders simultaneously by providing functions to process calls and enhance feedback collection across platforms. Integrate with apps such as Slack and LINE to optimise inbound and outbound calls.Read more about IVRy</t>
  </si>
  <si>
    <t>Enreach Contact</t>
  </si>
  <si>
    <t>https://www.getapp.com/it-communications-software/a/centralita-virtual/</t>
  </si>
  <si>
    <t>Enreach Contact is a cloud-based PBX that allows team members to work and communicate with users from any location. With this, they can have answering machines, conference lines, extensions, call routing, unified messaging and so much more all in a unified platform.Read more about Enreach Contact</t>
  </si>
  <si>
    <t>CloudShope</t>
  </si>
  <si>
    <t>https://www.getapp.com/it-communications-software/a/cloudshope/</t>
  </si>
  <si>
    <t>CloudShope is a cloud-based Interactive Voice Response (IVR) software for various market sectors such as education, automotive, banking, service, and many more industries. Key features include agent tracking, CRM, marketing automation, autodialer, chatbots, call masking, and bulk voice calls.Read more about CloudShope</t>
  </si>
  <si>
    <t>Goldfish.ie</t>
  </si>
  <si>
    <t>https://www.getapp.com/it-communications-software/a/goldfish-ie/</t>
  </si>
  <si>
    <t>Goldfish.ie is VoIP software that offers premium features such as call recording and call director, plus an inclusive range of features such as three-way calling and call waiting. The system integrates with popular customer relationship management (CRM) systems such as Salesforce and Zoho.Read more about Goldfish.ie</t>
  </si>
  <si>
    <t>DCDial</t>
  </si>
  <si>
    <t>https://www.getapp.com/customer-management-software/a/dcdial/</t>
  </si>
  <si>
    <t>DCDial is a contact center solution that helps businesses start making more connections and collect revenue. It allows teams to connect agents with customers in real-time and monitor campaign metrics on a unified interface.Read more about DCDial</t>
  </si>
  <si>
    <t>EZphone.systems</t>
  </si>
  <si>
    <t>https://www.getapp.com/it-communications-software/a/ezphone-systems/</t>
  </si>
  <si>
    <t>EZphone.systems voice over IP phone system offers a full range of business phone features and intuitive call management, plus advanced features including call logs, call forwarding, voicemail-to-email, conferencing, queuing and more. The software offers local and toll-free numbers in over 60 countries and provides mobile access for users to stay connected with customers remotely.Read more about EZphone.systems</t>
  </si>
  <si>
    <t>Fastcall</t>
  </si>
  <si>
    <t>https://www.getapp.com/it-communications-software/a/fastcall/</t>
  </si>
  <si>
    <t>FOR SALESFORCE TEAMS: Fastcall CTI is a native app built for and dedicated to Salesforce. Powered by Twilio, Fastcall increases productivity &amp; improves customer service with advanced features such as Call Routing, IVR, Call Recording, Omni-Channel, SMS &amp; MMS. High-Velocity Sales and Call Insights.Read more about Fastcall</t>
  </si>
  <si>
    <t>Lead Center</t>
  </si>
  <si>
    <t>https://www.getapp.com/it-communications-software/a/lead-center-1/</t>
  </si>
  <si>
    <t>Lead Center is a business phone that combines calls, texts, and chats with marketing smarts, so you can have smarter conversations that convert - and confidence your marketing dollars are working as hard as you do.Read more about Lead Center</t>
  </si>
  <si>
    <t>Voice Solution</t>
  </si>
  <si>
    <t>https://www.getapp.com/it-communications-software/a/voice-solution/</t>
  </si>
  <si>
    <t>Voice Solution is a cloud-based telephony solution that helps improve enterprises' communication systems to connect with customers at scale via a multi-channel platform.Read more about Voice Solution</t>
  </si>
  <si>
    <t>in2pbx</t>
  </si>
  <si>
    <t>https://www.getapp.com/it-communications-software/a/in2pbx/</t>
  </si>
  <si>
    <t>A hosted phone system that comes with an extensive list of calling and call management features that are easily affordable for small and medium businesses.Specifically created for the office or remote working, in2pbx can be used across multiple devices and allows users to easily set call routing.Read more about in2pbx</t>
  </si>
  <si>
    <t>SendMyCall</t>
  </si>
  <si>
    <t>https://www.getapp.com/it-communications-software/a/sendmycall/</t>
  </si>
  <si>
    <t>SendMyCall is a business phone system for SMBs, which provides features such as advanced call forwarding, automated greetings, voicemail, conference calls, fax, and touchtone menus.Read more about SendMyCall</t>
  </si>
  <si>
    <t>Call Accounting</t>
  </si>
  <si>
    <t>https://www.getapp.com/it-communications-software/call-accounting/os/web-based</t>
  </si>
  <si>
    <t>Call tracking and power dialer software for increasing outbound sales! Track agent productivity, and help agents increase productivity and performance. Dial leads up to 4x faster. Get real-time and custom reports. Easy to use. No contracts! Try it FREE without a credit card.Read more about PhoneBurner</t>
  </si>
  <si>
    <t>CloudTalk is a premier phone system equipped with advanced call accounting functionality. Make things easier for your call accounting team with 70+ advanced tracking features and easy integrations with your existing Helpdesk, CRM and eCommerce software. Try a 14-day trial, absolutely FREE.Read more about CloudTalk</t>
  </si>
  <si>
    <t>TenFold</t>
  </si>
  <si>
    <t>https://www.getapp.com/it-communications-software/a/tenfold-sales-dialer/</t>
  </si>
  <si>
    <t>Tenfold NextGen CTI enables companies to increase productivity, improve customer experience &amp; make better business decisions with useful data.Read more about TenFold</t>
  </si>
  <si>
    <t>FreJun</t>
  </si>
  <si>
    <t>https://www.getapp.com/it-communications-software/a/frejun/</t>
  </si>
  <si>
    <t>FreJun is a call automation platform for outbound teams. FreJun meets your end to end communication needs and integrates with your workflow tools seamlessly.Read more about FreJun</t>
  </si>
  <si>
    <t>FluentStream</t>
  </si>
  <si>
    <t>https://www.getapp.com/it-communications-software/a/fluentstream/</t>
  </si>
  <si>
    <t>Cross-channel business communications for the modern business.Read more about FluentStream</t>
  </si>
  <si>
    <t>Amazon Connect</t>
  </si>
  <si>
    <t>https://www.getapp.com/it-communications-software/a/amazon-connect/</t>
  </si>
  <si>
    <t>Amazon Connect is an omnichannel contact center solution that utilizes built-in AI and ML to deliver high-quality voice and interactive chat experiences. With Amazon Connect, teams can easily automate interactions using intuitive interactive voice response (IVR) systems and chatbots.Read more about Amazon Connect</t>
  </si>
  <si>
    <t>Kavkom Predictive Dialer is designed to help businesses automate dialing and routing of calls to live agents. The application enables supervisors to manage and optimize prospecting, sales, and recruitment campaigns, track the productivity of agents, and provide access to specific agents to view information about leads or campaigns.Read more about Kavkom</t>
  </si>
  <si>
    <t>CASH+ Call Accounting Software</t>
  </si>
  <si>
    <t>https://www.getapp.com/it-communications-software/a/cash-call-accounting-software/</t>
  </si>
  <si>
    <t>CASH+ Call Accounting Software is a call accounting software that helps businesses of all sizes track employee call activities, cost recovery, revenue generation, employee productivity, and more from within a centralized platform.Read more about CASH+ Call Accounting Software</t>
  </si>
  <si>
    <t>CDR Call Reporting for Cisco</t>
  </si>
  <si>
    <t>https://www.getapp.com/it-communications-software/a/cdr-call-reporting-for-cisco/</t>
  </si>
  <si>
    <t>Variphy is a unified communications reporting solution for Cisco Call Data Record (CDR) and Call Analytics. Variphy provides real-time analytics, reporting, time range selection with accurate data, graphs and tables to help network managers improve call center performance.Read more about CDR Call Reporting for Cisco</t>
  </si>
  <si>
    <t>Sales Sling</t>
  </si>
  <si>
    <t>https://www.getapp.com/sales-software/a/sales-sling/</t>
  </si>
  <si>
    <t>Sales Sling is a cloud-based dialer &amp; lead management platform for sales teams which offers tools for converting leads into sales, managing sales pipelines, making outbound calls with the auto-dialer functionality, tracking and recording inbound &amp; outbound calls, managing employee performance &amp; moreRead more about Sales Sling</t>
  </si>
  <si>
    <t>Ytel</t>
  </si>
  <si>
    <t>https://www.getapp.com/it-communications-software/a/x5-cloud-contact-center/</t>
  </si>
  <si>
    <t>Great for lead gen and companies with advanced outbound calling and texting needs. TCPA, FCC, and CRTC compliant when used correctly.Read more about Ytel</t>
  </si>
  <si>
    <t>eXsight</t>
  </si>
  <si>
    <t>https://www.getapp.com/it-communications-software/a/tem-suite/</t>
  </si>
  <si>
    <t>eXsight Call Accounting is a fully integrated technology expense management and unified communications management solution with optional outsourced managed servicesRead more about eXsight</t>
  </si>
  <si>
    <t>Cisco CDR Reporting &amp; Analytics</t>
  </si>
  <si>
    <t>https://www.getapp.com/all-software/a/cisco-cdr-reporting-analytics/</t>
  </si>
  <si>
    <t>Cisco CDR Reporting and Analytics allows users to investigate and analyze CallManager data with custom and flexible reporting for use cases like agent huntgroups, concurrency and utilization, call volume and quality, failed calls, site analysis, and compliance.Read more about Cisco CDR Reporting &amp; Analytics</t>
  </si>
  <si>
    <t>Teltrac</t>
  </si>
  <si>
    <t>https://www.getapp.com/it-communications-software/a/teltrac/</t>
  </si>
  <si>
    <t>Efficient, comprehensive, Teltrac G7 brings Call Accounting to a new level.  Instant reporting &amp; analytics, real time monitoring &amp; alerts, highly flexible reporting, supporting all call types &amp; all communications technologies &amp; equipment/service vendors.  Deployable on server or via hosted cloud.Read more about Teltrac</t>
  </si>
  <si>
    <t>Sierra Gold</t>
  </si>
  <si>
    <t>https://www.getapp.com/it-communications-software/a/sierra-gold/</t>
  </si>
  <si>
    <t>Sierra Gold by SAI is an online telecom expense management solution offering wireline and wireless usage visibility, asset tracking, network optimization and security features.Read more about Sierra Gold</t>
  </si>
  <si>
    <t>VoIP Detective</t>
  </si>
  <si>
    <t>https://www.getapp.com/it-communications-software/a/voip-detective/</t>
  </si>
  <si>
    <t>VoIP Detective is a call reporting software for the users of Cisco CallManager. The platform enables administrators to gain insights into the organization's call patterns and identify busy times, error calls, trunk capacity and more.Read more about VoIP Detective</t>
  </si>
  <si>
    <t>SalesLens</t>
  </si>
  <si>
    <t>https://www.getapp.com/it-communications-software/a/saleslens/</t>
  </si>
  <si>
    <t>SalesLens is a cloud-based data analysis software that helps businesses analyze and monitor sales conversations on a unified platform. Key features include reporting/analytics, an activity dashboard, data visualization, performance tracking, and more.Read more about SalesLens</t>
  </si>
  <si>
    <t>Call Record Analyzer</t>
  </si>
  <si>
    <t>https://www.getapp.com/it-communications-software/a/call-record-analyzer/</t>
  </si>
  <si>
    <t>Call Record Analyzer is a cloud-based platform designed to help small to large organizations create custom reports for a unified communications environment. Key features include pattern recognition, device utilization, custom data formatting, call data management, and alert notifications.Read more about Call Record Analyzer</t>
  </si>
  <si>
    <t>Predictive UC Analytics</t>
  </si>
  <si>
    <t>https://www.getapp.com/business-intelligence-analytics-software/a/predictive-uc-analytics/</t>
  </si>
  <si>
    <t>Predictive UC Analytics is a call accounting and predictive analytics software that helps businesses utilize a centralized platform to gain insights into multiple communication sources, such as voice calls, contact center applications, emails, and collaboration tools. The statistical analysis functionality lets staff members generate visual reports to gain visibility into call durations, hold times, talk times, wait times, and call transfer volumes.Read more about Predictive UC Analytics</t>
  </si>
  <si>
    <t>Rocket</t>
  </si>
  <si>
    <t>https://www.getapp.com/operations-management-software/a/rocket/</t>
  </si>
  <si>
    <t>Integrated into the ISPolitical campaign management software, Rocket is a cloud-based application designed to help businesses track client interactions on a unified platform. Supervisors can utilize built-in call scripts to streamline communication with leads and prospects.Read more about Rocket</t>
  </si>
  <si>
    <t>PhoneTrack</t>
  </si>
  <si>
    <t>https://www.getapp.com/it-communications-software/a/phonetrack/</t>
  </si>
  <si>
    <t>PhoneTrack is a call tracking software designed to help businesses track the performance of sales and marketing teams by analyzing data collected via customer calls. It allows managers to run marketing campaigns and classify calls as productive or unproductive based on interactions.Read more about PhoneTrack</t>
  </si>
  <si>
    <t>WinCall</t>
  </si>
  <si>
    <t>https://www.getapp.com/finance-accounting-software/a/wincall/</t>
  </si>
  <si>
    <t>WinCall is a call accounting solution from TeleManagement Technologies, suitable for use with analog, VoIP, and Centrex PBX systemsRead more about WinCall</t>
  </si>
  <si>
    <t>Call Recording</t>
  </si>
  <si>
    <t>https://www.getapp.com/it-communications-software/call-recording/os/web-based</t>
  </si>
  <si>
    <t>Zendesk's fully customizable help desk solution makes things easy on your customers, sets your teams up for success, and keeps your business in sync. Reach customers on any channel and equip your agents with a full history of all interactions, including those tracked from various app integrations.Read more about Zendesk Suite</t>
  </si>
  <si>
    <t>LiveAgent is an extensive call recording solution that allows businesses to manage inbound and outbound calls and customer interactions via phone, live chat, and social media. It helps agents create amazing contact center experiences.Start with a 1 month free trial, no credit card required.Read more about LiveAgent</t>
  </si>
  <si>
    <t>https://www.getapp.com/sales-software/a/fathom-1/</t>
  </si>
  <si>
    <t>Fathom is the free AI meeting assistant that records, transcribes, and summarizes your Zoom, Google Meet or Microsoft Team meetings so you can focus on the conversations instead of taking notes.Read more about Fathom</t>
  </si>
  <si>
    <t>Record inbound and outbound calls, pause/resume live call recordings and listen to past call recordings at any time to ensure compliance with quality standards.Read more about Talkdesk</t>
  </si>
  <si>
    <t>Designed to give you a flexible, mobile, and powerful cloud phone system. Experience HD-quality web, audio, and video, along with one-click functionality and webinar capabilities with RingCentral Video. Promote collaboration with team messaging, unlimited SMS, and more.Read more about RingEX</t>
  </si>
  <si>
    <t>CallHippo</t>
  </si>
  <si>
    <t>https://www.getapp.com/it-communications-software/a/callhippo/</t>
  </si>
  <si>
    <t>CallHippo is a Virtual Phone System that is easy-to-use while offering robust functionality with advanced features, extensive reporting, and seamless integrations to empower sales and service teams to have effective conversations with customers. 24x7 World Class Support. Instant SetupRead more about CallHippo</t>
  </si>
  <si>
    <t>#1 FREE online CRM with call recording. Over 12 million businesses use Bitrix24 as their cloud PBX and CRM.Read more about Bitrix24</t>
  </si>
  <si>
    <t>Increase productivity and reach more potential customers with the ChaseData Corp dialer software for call centers, sales and telemarketing solutions.Read more about DialedIn CCaaS</t>
  </si>
  <si>
    <t>Convin</t>
  </si>
  <si>
    <t>https://www.getapp.com/sales-software/a/convin/</t>
  </si>
  <si>
    <t>Convin is a contact center-focused Full-Stack Conversations QA platform powered by AI. Conversation analysis provides last-mile agent coaching, winning behavior analysis, and 100% omnichannel conversation audit.Read more about Convin</t>
  </si>
  <si>
    <t>Clari Copilot</t>
  </si>
  <si>
    <t>https://www.getapp.com/sales-software/a/wingman/</t>
  </si>
  <si>
    <t>Wingman is a call recording software that packs a punch. It uses the power of AI to automatically record and transcribe every video and audio call on your calendar. It assists sales reps in taking better notes and summarise calls by allowing them to bookmark key moments during the live call.Read more about Clari Copilot</t>
  </si>
  <si>
    <t>Apollo.io</t>
  </si>
  <si>
    <t>https://www.getapp.com/sales-software/a/apollo-io/</t>
  </si>
  <si>
    <t>End-to-end outbound sales platform. Find prospects, communicate at scale, win deals. Easily, from one place.Read more about Apollo.io</t>
  </si>
  <si>
    <t>3CX is a full-featured phone system – call queues, built-in video calls, web conferencing. Integrate website live chat, Facebook &amp; text messages all in one system. Remote-friendly - use it from anywhere via mobile &amp; browser apps. Open-platform - fully compatible with popular IP phones &amp; SIP trunks.Read more about 3CX</t>
  </si>
  <si>
    <t>Call recording and power dialing in one powerful software. Have 3 to 4 times more live conversations every time you dial. Track and record all calls. Automate post-call workflows. Powering thousands of clients and millions of calls, every month.Read more about PhoneBurner</t>
  </si>
  <si>
    <t>Five9 is a contact center and call centre solution powered by artificial intelligence. The cloud-based solution provides omni-channel tools including inbound and outbound call management, predictive dialer, progressive dialer, chat, social customer service, automatic call distribution (ACD) and moreRead more about Five9</t>
  </si>
  <si>
    <t>Liine</t>
  </si>
  <si>
    <t>https://www.getapp.com/healthcare-pharmaceuticals-software/a/liine/</t>
  </si>
  <si>
    <t>Liine’s automated lead management effortlessly converts more leads into booked appointments.AI-powered call analytics provide revenue-driving insights for optimizing operations, marketing spend, and staff performance.Read more about Liine</t>
  </si>
  <si>
    <t>Calabrio ONE</t>
  </si>
  <si>
    <t>https://www.getapp.com/all-software/a/calabrio-one-suite/</t>
  </si>
  <si>
    <t>Calabrio One Suite is a comprehensive performance software designed to enable contact centers to deliver seamless and hyper-personalized experiences. With AI-fueled insights and automated workflows, the suite enables contact centers to work smarter and faster. Calabrio One offers a fully integrated solution to tackle the growing demands and challenges faced by contact centers. It allows businesses to turn challenges into competitive advantages by providing customer-centric business intelligence.Read more about Calabrio ONE</t>
  </si>
  <si>
    <t>Give your prospects and customers the best call experience possible by leveraging call recordings to improve rep performance.Read more about Aircall</t>
  </si>
  <si>
    <t>Outreach</t>
  </si>
  <si>
    <t>https://www.getapp.com/sales-software/a/outreach/</t>
  </si>
  <si>
    <t>Outreach Conversation Intelligence, powered by AI-virtual assistant KaiaTM, allows reps to spend more time selling by assisting them during the conversation with in-the-moment content, automating action items, transcriptions and meeting summaries, reducing the need for manual work.Read more about Outreach</t>
  </si>
  <si>
    <t>ExecVision</t>
  </si>
  <si>
    <t>https://www.getapp.com/sales-software/a/execvision/</t>
  </si>
  <si>
    <t>ExecVision is a conversation intelligence platform built on a simple, almost inarguable premise: Insights mined from customer interactions are exponentially more valuable when you can translate them into performance improvements in your marketing, support, sales, and product teams.Read more about ExecVision</t>
  </si>
  <si>
    <t>CloudTalk is a VoIP phone system built for modern companies. Make things easier for your call center managers with 70+ advanced call monitoring features, including seamless call recording. Improving customer interactions has never been easier! Try a 14-day trial, absolutely FREE.Read more about CloudTalk</t>
  </si>
  <si>
    <t>Vanillasoft</t>
  </si>
  <si>
    <t>https://www.getapp.com/sales-software/a/vanillasoft/</t>
  </si>
  <si>
    <t>VanillaSoft is a lead optimization system for fast-response sales teams. It prioritizes warm leads, streamlines agent workflows, and ensures calls, emails, and texts get through—avoiding spam filters and blocked calls. Sales teams stay efficient, effective, and connected, closing more deals.Read more about Vanillasoft</t>
  </si>
  <si>
    <t>Mindtickle</t>
  </si>
  <si>
    <t>https://www.getapp.com/sales-software/a/mindtickle/</t>
  </si>
  <si>
    <t>Mindtickle is an AI-based revenue enablement platform that provides comprehensive tools designed to enhance sales team performance and drive revenue growth. The platform integrates multiple functionalities including AI copilot, sales training, coaching, sales content management, digital sales rooms, conversation intelligence, and analytics. The components work together to help organizations ramp representatives, engage modern buyers, and close deals through data-driven strategies.Read more about Mindtickle</t>
  </si>
  <si>
    <t>Novocall</t>
  </si>
  <si>
    <t>https://www.getapp.com/it-communications-software/a/novocall/</t>
  </si>
  <si>
    <t>Novocall is a call tracking software that helps businesses manage multi-channel customer communications on a centralized platform. Team members can embed widgets and custom forms into websites, allowing them to automatically schedule and trigger callbacks with customers.Read more about Novocall</t>
  </si>
  <si>
    <t>Stay on top of your sales and support staff’s performance with Acefone’s intuitive call recording feature. Get recordings of agent-customer interactions and use them for training purposes. Monitor conversations in real-time and get in-depth performance reports sent directly to your inbox.Read more about Acefone</t>
  </si>
  <si>
    <t>CallRail</t>
  </si>
  <si>
    <t>https://www.getapp.com/it-communications-software/a/callrail/</t>
  </si>
  <si>
    <t>CallRail helps 200,000+ businesses turn more leads into better customers. Our software delivers real-time insights that help our customers market with confidence.Read more about CallRail</t>
  </si>
  <si>
    <t>CallSource</t>
  </si>
  <si>
    <t>https://www.getapp.com/it-communications-software/a/callsource/</t>
  </si>
  <si>
    <t>CallSource is a performance management solution designed to help businesses of all sizes manage processes related to call tracking, lead attribution, reputation management, &amp; more. Its lead scoring functionality enables users to identify prospects &amp; revenue generating opportunities.Read more about CallSource</t>
  </si>
  <si>
    <t>SalesLoft</t>
  </si>
  <si>
    <t>https://www.getapp.com/sales-software/a/salesloft/</t>
  </si>
  <si>
    <t>Salesloft is a cloud-based sales engagement platform that helps sales teams to automate sales plays, access coaching material, manage pipelines, and more. The platform offers a range of integrated modules including Sales Email, Calendaring, Analytics, CRM Sync, and more.Read more about SalesLoft</t>
  </si>
  <si>
    <t>Phonexa</t>
  </si>
  <si>
    <t>https://www.getapp.com/marketing-software/a/phonexa/</t>
  </si>
  <si>
    <t>Phonexa is an all-in-one marketing software with a suite of eight products for calls, leads, clicks, email, SMS, and more. The company services D2C companies with high-volume consumer traffic. Industries include financial services, insurance, home services, legal, real estate, and Healthcare.Read more about Phonexa</t>
  </si>
  <si>
    <t>Call Detail Record (CDR) captures call details along with actual call recordings within a call center, to improve agent productivity and boost customer satisfaction. With ZIWO, simply talk to your clients.Read more about ZIWO</t>
  </si>
  <si>
    <t>Myphoner is a fresh new take on how software for outreach via phone and following up on prospects should be done. We focus on giving you simple-to-use software yet with all the tools you need to run a successful team. You will not believe how simple it is and how focused you can be.Read more about Myphoner</t>
  </si>
  <si>
    <t>Intulse is a cloud-based VoIP service designed to help organizations streamline processes for inbound and outbound phone communications. Key features of our managed VoIP services include team collaboration, call queue management, conference calling, voicemail, number porting, reporting, and more!Read more about Intulse</t>
  </si>
  <si>
    <t>JustCall's Call Recording feature lets you record calls and monitor performance as a team. Trusted by 6000+ Customers Worldwide.Read more about JustCall</t>
  </si>
  <si>
    <t>11Sight</t>
  </si>
  <si>
    <t>https://www.getapp.com/collaboration-software/a/11sight/</t>
  </si>
  <si>
    <t>#1 Inbound Video Call Platform for Revenue Teams.Read more about 11Sight</t>
  </si>
  <si>
    <t>800response</t>
  </si>
  <si>
    <t>https://www.getapp.com/sales-software/a/800response/</t>
  </si>
  <si>
    <t>800response is a lead generation, call tracking, and customer analytics platform that helps businesses streamline processes related to generating and tracking leads, customer data capture, marketing campaign management, interaction analysis, &amp; more.Read more about 800response</t>
  </si>
  <si>
    <t>Convirza</t>
  </si>
  <si>
    <t>https://www.getapp.com/it-communications-software/a/convirza/</t>
  </si>
  <si>
    <t>Convirza records and transcribes in dozens of languages.We also give you helpful feedback such as talk time, call sentiment, and if it converted or not.Read more about Convirza</t>
  </si>
  <si>
    <t>Modjo</t>
  </si>
  <si>
    <t>https://www.getapp.com/collaboration-software/a/modjo/</t>
  </si>
  <si>
    <t>Gain valuable insights into field activities at scale using our advanced conversational intelligence platform and supercharge your sales team's performance.Read more about Modjo</t>
  </si>
  <si>
    <t>Designed to meet the needs of small and mid-sized businesses, FluentStream simplifies business communication with cloud calling, system administration tools, analytics, mobile apps, and more.Tried FluentStream and loved it? Let us know!Read more about FluentStream</t>
  </si>
  <si>
    <t>Toky is a cloud phone system that helps you to improve customers and team communications. Start your business call center with virtual phone numbers, SMS, IVR, CRM integrations and moreRead more about Toky</t>
  </si>
  <si>
    <t>Chorus</t>
  </si>
  <si>
    <t>https://www.getapp.com/sales-software/a/chorus/</t>
  </si>
  <si>
    <t>Chorus is the leader in conversation intelligence and an integral part of ZoomInfo’s (NASDAQ: ZI) leading modern go-to-market software. Chorus’ Conversation Intelligence Platform identifies and helps revenue teams replicate the performance of top-performing reps by analyzing their sales meetings.Read more about Chorus</t>
  </si>
  <si>
    <t>PhoneWagon</t>
  </si>
  <si>
    <t>https://www.getapp.com/it-communications-software/a/phonewagon/</t>
  </si>
  <si>
    <t>Easily record inbound phone calls from marketing campaigns.Read more about PhoneWagon</t>
  </si>
  <si>
    <t>Leexi</t>
  </si>
  <si>
    <t>https://www.getapp.com/collaboration-software/a/leexi/</t>
  </si>
  <si>
    <t>Leexi is a cloud-based conversational intelligence platform that helps businesses analyze, summarize, and transcribe audio and video calls.  With its AI-powered meeting summary and automated note-taking features, it enables teams to optimize sales, telephony, and video conferencing operations.Read more about Leexi</t>
  </si>
  <si>
    <t>Exotel</t>
  </si>
  <si>
    <t>https://www.getapp.com/it-communications-software/a/exotel/</t>
  </si>
  <si>
    <t>Exotel is the emerging market's full-stack customer engagement platform that offers a communication API framework to build your conversational portfolio, an omnichannel contact center and a conversational AI toolkit to improve speed, quality and outcomes of customer conversations.Read more about Exotel</t>
  </si>
  <si>
    <t>Honeit</t>
  </si>
  <si>
    <t>https://www.getapp.com/hr-employee-management-software/a/honeit/</t>
  </si>
  <si>
    <t>The Honeit interview collaboration and intelligence platform transforms phone screens, intake calls, and video interviews into real-time data and insights. Honeit was designed for recruiting and hiring teams to schedule, screen and assess candidates faster using real-time conversational insights.Read more about Honeit</t>
  </si>
  <si>
    <t>CRM Messaging</t>
  </si>
  <si>
    <t>https://www.getapp.com/marketing-software/a/crm-messaging/</t>
  </si>
  <si>
    <t>CRM Messaging Call Recording &amp; AI Calls help businesses capture, analyze, and automate voice interactions. Record calls for compliance, training, and insights while leveraging AI-powered automation to enhance customer engagement, improve support quality, and ensure secure, compliant call management.Read more about CRM Messaging</t>
  </si>
  <si>
    <t>MyOperator</t>
  </si>
  <si>
    <t>https://www.getapp.com/it-communications-software/a/myoperator/</t>
  </si>
  <si>
    <t>MyOperator, a Business AI Operator,  is India’s leading Call + WhatsApp communication platform, trusted by over 10,000 businesses, including Amazon, Lenskart, NCERT, Apollo, and Myntra.Read more about MyOperator</t>
  </si>
  <si>
    <t>Sharpen</t>
  </si>
  <si>
    <t>https://www.getapp.com/it-communications-software/a/voice/</t>
  </si>
  <si>
    <t>Happier agents make happier customers. Sharpen gives your customer service team a way to simplify their queue interactions and workflows to empower agents and deliver a positive customer experience.Read more about Sharpen</t>
  </si>
  <si>
    <t>Get Unlimited Minutes, Text Messaging, and Call Recording for $17/mo***** Save up to 80% off business VoIP today!Read more about VirtualPBX</t>
  </si>
  <si>
    <t>Exelysis Contact Center</t>
  </si>
  <si>
    <t>https://www.getapp.com/it-communications-software/a/exelysis-contact-center/</t>
  </si>
  <si>
    <t>Exelysis Contact Center is a cloud-based and on-premise PBX system designed for businesses in telecommunications, finance, telemarketing, infrastructure, food and beverage, and other industries. It lets sales representatives streamline customer communications via predictive dialing, click-to-call, call recording, call distribution, and more from a unified platform.Read more about Exelysis Contact Center</t>
  </si>
  <si>
    <t>Calibre</t>
  </si>
  <si>
    <t>https://www.getapp.com/it-communications-software/a/calibre/</t>
  </si>
  <si>
    <t>Calibre is the most advanced call recording tool that records, reports, and analyzes calls or multi-media interactions via interactive dashboards and status indicators.Read more about Calibre</t>
  </si>
  <si>
    <t>WeKall</t>
  </si>
  <si>
    <t>https://www.getapp.com/it-communications-software/a/wekall/</t>
  </si>
  <si>
    <t>WeKall is a cloud-based telephony software that helps businesses handle team communications, generate phone log reports, and configure call campaigns on a unified platform.Read more about WeKall</t>
  </si>
  <si>
    <t>Patient Prism</t>
  </si>
  <si>
    <t>https://www.getapp.com/it-communications-software/a/patient-prism/</t>
  </si>
  <si>
    <t>Patient Prism is a call recording software that helps dental practitioners track calls, identify opportunities, and re-engage with patients to schedule bookings. Key features of the platform include call scoring, opportunity value identification, staff attribution, marketing analytics, performance tracking, and transcription.Read more about Patient Prism</t>
  </si>
  <si>
    <t>3CLogic</t>
  </si>
  <si>
    <t>https://www.getapp.com/customer-service-support-software/a/3clogic-cloud-contact-center-software/</t>
  </si>
  <si>
    <t>With 3CLogic, enjoy the benefit of configuring your call recording policy to include recording of all calls, none, random sampling, or agent on-demand.  Easily link call recordings to records in your CRM or customer service management platform for convenient future reference.Read more about 3CLogic</t>
  </si>
  <si>
    <t>REIRail</t>
  </si>
  <si>
    <t>https://www.getapp.com/all-software/a/reirail/</t>
  </si>
  <si>
    <t>REIRail is a phone tracking and lead generation software for real estate agents, mortgage brokers, and finders.Read more about REIRail</t>
  </si>
  <si>
    <t>Nimbata</t>
  </si>
  <si>
    <t>https://www.getapp.com/it-communications-software/a/nimbata/</t>
  </si>
  <si>
    <t>Over 13,000 marketers used nimbata to improve campaign effectiveness two-fold, prove their marketing muscle, progress in their careers and secure client contract renewals.Read more about Nimbata</t>
  </si>
  <si>
    <t>VCC Live</t>
  </si>
  <si>
    <t>https://www.getapp.com/customer-service-support-software/a/vcc-live/</t>
  </si>
  <si>
    <t>Easy to deploy cloud-based contact center solution with advanced calling features, management and operator platforms, data security, system integrations and real-time statistics.Read more about VCC Live</t>
  </si>
  <si>
    <t>TalkChief provides you with full access to inbound and outbound call recordings, enabling you to monitor, evaluate and improve your team's performance.Read more about TalkChief</t>
  </si>
  <si>
    <t>Salesken</t>
  </si>
  <si>
    <t>https://www.getapp.com/sales-software/a/salesken/</t>
  </si>
  <si>
    <t>Salesken is a sales enablement software that helps businesses leverage artificial intelligence (AI) technology to generate leads and streamline client interactions through various communication channels. Marketers can determine customers’ intent and qualify prospects according to received insights.Read more about Salesken</t>
  </si>
  <si>
    <t>Call Tracker io</t>
  </si>
  <si>
    <t>https://www.getapp.com/it-communications-software/a/call-tracker-io/</t>
  </si>
  <si>
    <t>With the user-friendly call tracking solution, Call Tracker io assists organizations in making informed marketing decisions and expanding the business.Read more about Call Tracker io</t>
  </si>
  <si>
    <t>CallShaper</t>
  </si>
  <si>
    <t>https://www.getapp.com/customer-service-support-software/a/callshaper/</t>
  </si>
  <si>
    <t>CallShaper is a call center software designed to help businesses monitor inbound and outbound calls, track the performance of agents, and manage leads, telemarketing, and sales processes.Read more about CallShaper</t>
  </si>
  <si>
    <t>Dialfire</t>
  </si>
  <si>
    <t>https://www.getapp.com/it-communications-software/a/dialfire/</t>
  </si>
  <si>
    <t>Dialfire is a cloud-based outbound call center software which enables users to turn their browser into a complete outbound call center with a preview and predictive dialer and call blending tools. Dialfire also supports custom forms, multi-step campaigns with automated workflows, and more.Read more about Dialfire</t>
  </si>
  <si>
    <t>Callcap</t>
  </si>
  <si>
    <t>https://www.getapp.com/it-communications-software/a/callcap/</t>
  </si>
  <si>
    <t>Callcap increases visibility into sales and marketing goals, and overall customer experience with measurable, real-time analytics, alerts, feedback, and moreRead more about Callcap</t>
  </si>
  <si>
    <t>MeetRecord</t>
  </si>
  <si>
    <t>https://www.getapp.com/sales-software/a/meetrecord/</t>
  </si>
  <si>
    <t>MeetRecord is a Revenue Intelligence and Sales Coaching platform that helps sales teams boost performance through AI-powered coaching and roleplay. From faster onboarding to sharper call readiness, MeetRecord enables reps to practice, get instant feedback, and consistently close more deals.Read more about MeetRecord</t>
  </si>
  <si>
    <t>Eric.ai</t>
  </si>
  <si>
    <t>https://www.getapp.com/collaboration-software/a/eric-ai/</t>
  </si>
  <si>
    <t>Eric.ai is an AI-powered meeting assistant that helps teams streamline their meeting processes. It automatically transcribes, summarizes, and assigns action items from virtual meetings, eliminating the need for manual note-taking. Eric.ai integrates with popular platforms like Zoom, Google Meet, and Microsoft Teams, providing a centralized repository for all meeting data and insights.Read more about Eric.ai</t>
  </si>
  <si>
    <t>Refract</t>
  </si>
  <si>
    <t>https://www.getapp.com/sales-software/a/enable/</t>
  </si>
  <si>
    <t>With Refract, companies can accelerate the on-boarding process for new employees by sharing best practises. Level jump rep performance by the best practise library getting new starters up to speed. Find most valuable conversations and moments to review, coach and share.Read more about Refract</t>
  </si>
  <si>
    <t>Infinity Call Tracking</t>
  </si>
  <si>
    <t>https://www.getapp.com/it-communications-software/a/infinity/</t>
  </si>
  <si>
    <t>Infinity is a call intelligence solution that features online and offline call tracking. Integrated with multiple CRM platforms, Infinity can easily understand the full customer journey and maximize ROI by viewing revenue against specific marketing campaigns.Read more about Infinity Call Tracking</t>
  </si>
  <si>
    <t>CloudCall</t>
  </si>
  <si>
    <t>https://www.getapp.com/it-communications-software/a/cloudcall-click/</t>
  </si>
  <si>
    <t>CloudCall powers smarter conversations for CRM-driven teams in staffing and recruiting, professional services, customer service, call center, and more -- across the globe.Read more about CloudCall</t>
  </si>
  <si>
    <t>Samu</t>
  </si>
  <si>
    <t>https://www.getapp.com/it-communications-software/a/samu/</t>
  </si>
  <si>
    <t>Samu is a sales coaching software that helps businesses gain insights into sales calls and identify the potential of sales representatives through recording and analysis of sales calls. Samu allows stakeholders to record, transcribe, and analyze sales meetings and utilize AI-enabled tools to let sales managers identify which meetings to focus on when coaching.Read more about Samu</t>
  </si>
  <si>
    <t>Dialing Innovations Call Center Application Suite</t>
  </si>
  <si>
    <t>https://www.getapp.com/customer-service-support-software/a/call-center-application/</t>
  </si>
  <si>
    <t>Dialing Innovations’ Call Centre Application is a predictive dialer and automated outbound calling tool for call centers, designed to aid with call center operations by automating tasks such as lead prioritization, call distribution, call recording, answering machine detection, cost tracking &amp; moreRead more about Dialing Innovations Call Center Application Suite</t>
  </si>
  <si>
    <t>ICR Evolution</t>
  </si>
  <si>
    <t>https://www.getapp.com/all-software/a/icr-evolution/</t>
  </si>
  <si>
    <t>Omnichannel software solution for contact centers, providing a seamless customer experience across voice, email, chat, &amp; social media.Read more about ICR Evolution</t>
  </si>
  <si>
    <t>Traq.ai</t>
  </si>
  <si>
    <t>https://www.getapp.com/it-communications-software/a/traq-ai/</t>
  </si>
  <si>
    <t>Traq.ai captures and analyzes every sales call your team makes and provides the teams with buyer insights they need to win more deals and build strong relationships.Read more about Traq.ai</t>
  </si>
  <si>
    <t>Laxis</t>
  </si>
  <si>
    <t>https://www.getapp.com/all-software/a/laxis/</t>
  </si>
  <si>
    <t>Laxis takes notes for you automatically and accurately. You have the power to run your meetings free of having to record every word, allowing you to focus on the people and the conversation.  Laxis is available for Google Meet, Zoom, and soon to Microsoft Teams and Cisco WebEx.Read more about Laxis</t>
  </si>
  <si>
    <t>Freshcaller's call recording module is built for customer support, sales, IT, and HR teams. . Freshcaller's cloud-based architecture brings the best of recording features like manual recording, auto-recording and pause recording to set up phone operations that are compliant to data privacy policies.Read more about Freshcaller</t>
  </si>
  <si>
    <t>VSLogger</t>
  </si>
  <si>
    <t>https://www.getapp.com/it-communications-software/a/vslogger/</t>
  </si>
  <si>
    <t>VSLogger by Versadial is a cloud-based call recording solution which helps companies record calls to improve employee coaching, compliance &amp; liability protection. The platform can be integrated with business telephone systems and computers, and all call recordings can be accessed via a web browser.Read more about VSLogger</t>
  </si>
  <si>
    <t>Nectar Desk</t>
  </si>
  <si>
    <t>https://www.getapp.com/it-communications-software/a/nectar-desk-1/</t>
  </si>
  <si>
    <t>Nectar Desk is a cloud-based call center solution that supports inbound &amp; outbound communication with IVR, ACD, call recording, monitoring, call transfer &amp; moreRead more about Nectar Desk</t>
  </si>
  <si>
    <t>Workforce Optimization (WFO)</t>
  </si>
  <si>
    <t>https://www.getapp.com/customer-management-software/a/monet-live-wfo/</t>
  </si>
  <si>
    <t>Workforce Optimization (WFO) is a unified cloud workforce optimization solution that includes workforce management, quality management, performance management &amp; analytics.Read more about Workforce Optimization (WFO)</t>
  </si>
  <si>
    <t>RingCentral Engage Voice</t>
  </si>
  <si>
    <t>https://www.getapp.com/it-communications-software/a/ringcentral-engage-voice/</t>
  </si>
  <si>
    <t>RingCentral Engage Voice is a cloud-based contact center solution designed to help businesses automate processes for customer service agent on-boarding, with call scripting, historical reporting &amp; CRM integrations. The platform aims to improve sales performance by saving time for agents &amp; customers.Read more about RingCentral Engage Voice</t>
  </si>
  <si>
    <t>Flyte</t>
  </si>
  <si>
    <t>https://www.getapp.com/emerging-technology-software/a/flyte/</t>
  </si>
  <si>
    <t>Flyte is a sales acceleration platform that helps sales leaders boost their deal pipeline through competitive insights and deal intelligenceRead more about Flyte</t>
  </si>
  <si>
    <t>Hansen Cash+ Call Recording</t>
  </si>
  <si>
    <t>https://www.getapp.com/it-communications-software/a/cash-call-recording-software/</t>
  </si>
  <si>
    <t>CASH+ Call Recording is a cloud-based call recording software for businesses of all sizes working with internal phone systems.Read more about Hansen Cash+ Call Recording</t>
  </si>
  <si>
    <t>MeetRox</t>
  </si>
  <si>
    <t>https://www.getapp.com/it-communications-software/a/meetrox/</t>
  </si>
  <si>
    <t>MeetRox is a cloud-based and AI-enabled software that helps businesses throughout sales and Customer Support Departments record and transcribe sales calls, manage customer relations, and check the quality of the pitch at scale.Read more about MeetRox</t>
  </si>
  <si>
    <t>CallCabinet</t>
  </si>
  <si>
    <t>https://www.getapp.com/it-communications-software/a/atmos1/</t>
  </si>
  <si>
    <t>CallCabinet provides cloud-based call compliance recording and quality management software that offers a scalable solution for Telco, Internet Telephony Service Providers (ITSP) and enterprises of all sizes. Designed to meet the needs of the world’s most tightly regulated financial services markets.Read more about CallCabinet</t>
  </si>
  <si>
    <t>Avaya Experience Platform</t>
  </si>
  <si>
    <t>https://www.getapp.com/customer-service-support-software/a/avaya/</t>
  </si>
  <si>
    <t>Avaya offers a range of tools to manage multichannel interactions, optimize agent workflows, facilitate collaboration and track performanceRead more about Avaya Experience Platform</t>
  </si>
  <si>
    <t>Eloquant</t>
  </si>
  <si>
    <t>https://www.getapp.com/customer-management-software/a/eloquant/</t>
  </si>
  <si>
    <t>Eloquant is an all-in-one open Cloud Contact Center CX platform that helps businesses manage, orchestrate, measure, and improve their conversations with their customers.Its main features include channels such as voice, digital, and self-service conversation, qualification and orchestration, and performance and customer satisfaction surveys.Read more about Eloquant</t>
  </si>
  <si>
    <t>Revenue.io</t>
  </si>
  <si>
    <t>https://www.getapp.com/sales-software/a/ringdna/</t>
  </si>
  <si>
    <t>Revenue.io is a cloud-based sales engagement platform designed to help Salesforce users manage leads, identify revenue-generating channels, and analyze performance. Features include lead prioritization, real-time recommendations, workflow automation, reporting, call monitoring, and transcription.Read more about Revenue.io</t>
  </si>
  <si>
    <t>Dial800 CallView360</t>
  </si>
  <si>
    <t>https://www.getapp.com/it-communications-software/a/callview360/</t>
  </si>
  <si>
    <t>CallView360 by Dial800 is a call tracking and analytics software designed to help businesses create custom cloud-based phone systems with remote access capabilities.CallView360 includes  BizCloud VoIP Phone Systems that allows users to access customer data including voicemail, call logs, and more via a centralized portal. Administrators can also view metrics related to location, duration, and contact information.Read more about Dial800 CallView360</t>
  </si>
  <si>
    <t>Aspect Quality</t>
  </si>
  <si>
    <t>https://www.getapp.com/it-communications-software/a/aspect-quality-management/</t>
  </si>
  <si>
    <t>Impact customer satisfaction, improve agent effectiveness and comply with legal requirements and security concerns with an effective way to assess quality of voice and text-based customer interactions.Read more about Aspect Quality</t>
  </si>
  <si>
    <t>Jog.ai</t>
  </si>
  <si>
    <t>https://www.getapp.com/it-communications-software/a/jog-ai/</t>
  </si>
  <si>
    <t>Jog.ai is a cloud-based call recording platform that automatically records &amp; transcribes calls and indexes the voice data for later accessRead more about Jog.ai</t>
  </si>
  <si>
    <t>Alvaria CX Suite</t>
  </si>
  <si>
    <t>https://www.getapp.com/it-communications-software/a/noble-solution-suite/</t>
  </si>
  <si>
    <t>Gives organizations the tools, choice and control at scale to expand inbound and outbound capabilities with seamless omnichannel interactions, while maintaining full control, privacy and compliance.Read more about Alvaria CX Suite</t>
  </si>
  <si>
    <t>IPscape</t>
  </si>
  <si>
    <t>https://www.getapp.com/it-communications-software/a/ipscape/</t>
  </si>
  <si>
    <t>IPscape provides AI contact centre technology that empowers organisations to orchestrate omnichannel customer journeys across Voice, Web Chat, Email and more.Read more about IPscape</t>
  </si>
  <si>
    <t>Ring4 provides companies and individuals with a lightweight cloud telephony solution to manage phone lines as simply as they manage emails. The Ring4 smart numbers work on any iOS or Android device and can be managed via the Admin Console.Ring4 supports Call Recording natively.Read more about Ring4</t>
  </si>
  <si>
    <t>Dolby.io</t>
  </si>
  <si>
    <t>https://www.getapp.com/it-communications-software/a/dolby-io/</t>
  </si>
  <si>
    <t>Dolby.io is a cloud communication platform designed to help developers refine, analyze, and optimize audio or video files to facilitate communications. Administrators can capture, replay, and share recordings of meetings in MP3 or MP4 formats.Read more about Dolby.io</t>
  </si>
  <si>
    <t>Gryphon ONE</t>
  </si>
  <si>
    <t>https://www.getapp.com/all-software/a/gryphon-one/</t>
  </si>
  <si>
    <t>The Gryphon ONE platform empowers marketing, customer service, and sales organizations to deliver meaningful revenue growth, enhanced customer experience, and essential risk mitigation by seamlessly balancing regulatory compliance and business-specific objectives throughout every interaction.Read more about Gryphon ONE</t>
  </si>
  <si>
    <t>Cloudya</t>
  </si>
  <si>
    <t>https://www.getapp.com/it-communications-software/a/nfon/</t>
  </si>
  <si>
    <t>Neorecording is a cloud-based voice recording and analytics solution connected to Cloudya, our cloud communication platform.Read more about Cloudya</t>
  </si>
  <si>
    <t>Fireflies</t>
  </si>
  <si>
    <t>https://www.getapp.com/it-communications-software/a/fireflies/</t>
  </si>
  <si>
    <t>Fireflies.ai is a cloud-based platform that helps businesses capture video, slides, and screen shares during calls while also generating a transcript of the conversation.Read more about Fireflies</t>
  </si>
  <si>
    <t>TeleCapture</t>
  </si>
  <si>
    <t>https://www.getapp.com/it-communications-software/a/telecapture/</t>
  </si>
  <si>
    <t>TeleCapture is a phone call tracking &amp; recording solution for businesses, with local &amp; toll-free numbers for measuring marketing effectiveness, and optimizing conversion rates. With TeleCapture, users can access reports and dashboards to gather insight into how marketing campaigns are performing.Read more about TeleCapture</t>
  </si>
  <si>
    <t>CallHero</t>
  </si>
  <si>
    <t>https://www.getapp.com/it-communications-software/a/callhero/</t>
  </si>
  <si>
    <t>CallHero is a call recording and tracking software for dental, medical, chiropractic, and veterinary clinics. It provides virtual receptionists, call metrics, marketing tracking, and front desk training tools to help manage patient communication.Read more about CallHero</t>
  </si>
  <si>
    <t>Cockpit</t>
  </si>
  <si>
    <t>https://www.getapp.com/it-communications-software/a/cockpit/</t>
  </si>
  <si>
    <t>Cockpit is a cloud-based sales enablement platform that helps sales teams streamline their performance by enabling self-training and coaching. It also offers a feature known as RecordX, which is a conversational intelligence feature empowering companies to elevate their business strategy and execution.Read more about Cockpit</t>
  </si>
  <si>
    <t>Twilio Flex</t>
  </si>
  <si>
    <t>https://www.getapp.com/customer-management-software/a/twilio-flex-1/</t>
  </si>
  <si>
    <t>Twilio Flex provides a flexible and scalable omnichannel contact center platform that puts businesses in control of customer interactions. The software gives companies the power to customize every aspect of their customer experience while also meeting the unique needs of each business. Twilio flex includes features such as agent interfaces,communication channels, interaction routing, voicemail, call waiting, callbacks, outbound dialing, cold transfer, warm transfer, and more.Read more about Twilio Flex</t>
  </si>
  <si>
    <t>Koncert</t>
  </si>
  <si>
    <t>https://www.getapp.com/sales-software/a/koncert/</t>
  </si>
  <si>
    <t>Koncert's Sales Engagement Platform delivers revenue and increases B2B sales productivity by up to 800%. We prioritize the best prospects for you to connect with at the right time with multi-channel communications, helping you to consistently exceed your goals.Read more about Koncert</t>
  </si>
  <si>
    <t>Jiminny</t>
  </si>
  <si>
    <t>https://www.getapp.com/it-communications-software/a/jiminny/</t>
  </si>
  <si>
    <t>Jiminny is a conversation intelligence software that helps the sales team manage revenue through enhanced conversation analysis.Read more about Jiminny</t>
  </si>
  <si>
    <t>Intalk.io</t>
  </si>
  <si>
    <t>https://www.getapp.com/it-communications-software/a/intalk-io/</t>
  </si>
  <si>
    <t>Modern Cloud Contact Center with multichannel capabilities with Inbound, Outbound, IVR, and Chat modesRead more about Intalk.io</t>
  </si>
  <si>
    <t>Avoma</t>
  </si>
  <si>
    <t>https://www.getapp.com/sales-software/a/avoma/</t>
  </si>
  <si>
    <t>Avoma is an artificial intelligence (AI)-enabled solution designed to help businesses streamline meeting management operations for customer-facing teams. It enables professionals to capture customer information before, during, and after meetings and store them in a centralized repository.Read more about Avoma</t>
  </si>
  <si>
    <t>Neotel Call Center Software</t>
  </si>
  <si>
    <t>https://www.getapp.com/it-communications-software/a/neotel/</t>
  </si>
  <si>
    <t>Neotel is a call center software that offers a suite of features designed to help businesses create a more efficient and effective call center.Read more about Neotel Call Center Software</t>
  </si>
  <si>
    <t>ATLAS</t>
  </si>
  <si>
    <t>https://www.getapp.com/it-communications-software/a/atlas-6/</t>
  </si>
  <si>
    <t>ATLAS is a sophisticated inbound call tracking software designed to optimize marketing performance by thoroughly analyzing and scoring all click-to-call campaigns. It features global numbers, allowing businesses to gain a nationwide presence.Read more about ATLAS</t>
  </si>
  <si>
    <t>Thrio</t>
  </si>
  <si>
    <t>https://www.getapp.com/operations-management-software/a/thrio/</t>
  </si>
  <si>
    <t>Thrio's CCaaS platform features inbound/outbound voice, full omnichannel, robotic process automation, and built-in AI tools.Read more about Thrio</t>
  </si>
  <si>
    <t>Call Recorder</t>
  </si>
  <si>
    <t>https://www.getapp.com/it-communications-software/a/call-recorder/</t>
  </si>
  <si>
    <t>Record any call without time limits with Call Recorder.Call Recorder enables you to record both incoming and outgoing calls without any time limit with crystal clear sound quality. Plus, if you need a written version of your conversation, you can have it with just a tap.Read more about Call Recorder</t>
  </si>
  <si>
    <t>Kiamo</t>
  </si>
  <si>
    <t>https://www.getapp.com/it-communications-software/a/kiamo/</t>
  </si>
  <si>
    <t>Kiamo is a Cloud omnichannel solution for Contact centersRead more about Kiamo</t>
  </si>
  <si>
    <t>AuguTech</t>
  </si>
  <si>
    <t>https://www.getapp.com/it-communications-software/a/augutech/</t>
  </si>
  <si>
    <t>Our aim is focused on maintaining mutually beneficial relationships with clients. By utilizing our in-depth expertise, we provide what is necessary to optimize call center operations. We develop customized dialing solutions to reach specified operational goals.Read more about AuguTech</t>
  </si>
  <si>
    <t>RECITE</t>
  </si>
  <si>
    <t>https://www.getapp.com/it-communications-software/a/recite/</t>
  </si>
  <si>
    <t>RECITE is an all-in-one solution for call, chat, screen and video recording, quality management, and speech analytics. RECITE gives you the actionable data you need to improve efficiency, increase quality and reduce costs.Read more about RECITE</t>
  </si>
  <si>
    <t>Spiky.ai</t>
  </si>
  <si>
    <t>https://www.getapp.com/all-software/a/spiky-ai/</t>
  </si>
  <si>
    <t>Spiky is a cloud-based sales coaching platform that helps optimize online meetings and elevates interactions through artificial intelligence (AI) technology.Read more about Spiky.ai</t>
  </si>
  <si>
    <t>PhoneCall</t>
  </si>
  <si>
    <t>https://www.getapp.com/customer-service-support-software/a/phonecall/</t>
  </si>
  <si>
    <t>PhoneCall is a scalable, fully managed contact center solution offering contact management, call flows &amp; predictive dialing for telemarketing &amp; lead generationRead more about PhoneCall</t>
  </si>
  <si>
    <t>CallMiner Eureka</t>
  </si>
  <si>
    <t>https://www.getapp.com/emerging-technology-software/a/callminer-eureka/</t>
  </si>
  <si>
    <t>CallMiner leads in AI-powered conversation intelligence, analyzing omnichannel interactions to deliver insights that improve customer experience, efficiency, and enhance growth by turning data into actionable intelligence at scale across industries.Read more about CallMiner Eureka</t>
  </si>
  <si>
    <t>OnviSource OmVista</t>
  </si>
  <si>
    <t>https://www.getapp.com/customer-management-software/a/omvista/</t>
  </si>
  <si>
    <t>OmVista is a comprehensive data-to-action platform that helps businesses transform and achieve excellence across critical areas. By capturing and unifying dispersed data, analyzing it to uncover valuable insights, and automating actions based on those insights, OmVista empowers organizations to enhance workforce performance, customer loyalty, and overall productivity.Read more about OnviSource OmVista</t>
  </si>
  <si>
    <t>Regal</t>
  </si>
  <si>
    <t>https://www.getapp.com/customer-management-software/a/regal/</t>
  </si>
  <si>
    <t>Regal is the new standard in AI powered CX offering a suite of products within 3 pillars: Regal Connect, Regal Convert and Regal Iterate. Build the highest-answering, best-converting outbound funnel to hit your growth goals way faster.Read more about Regal</t>
  </si>
  <si>
    <t>Ciara</t>
  </si>
  <si>
    <t>https://www.getapp.com/sales-software/a/ciara/</t>
  </si>
  <si>
    <t>Ciara is an AI-assisted meeting recording software for customer-facing teams.By automating sales documentation, streamlining the sales process, and enabling more effective sales meetings, Ciara helps sales teams achieve revenue goals faster.Read more about Ciara</t>
  </si>
  <si>
    <t>Acta</t>
  </si>
  <si>
    <t>https://www.getapp.com/collaboration-software/a/acta/</t>
  </si>
  <si>
    <t>Acta.ai is an AI-powered meeting transcription and summarization tool that boosts productivity. It provides effortless meeting assistance with its intuitive interface, allowing users to refer back to meeting content, review important details, and capture action items and decisions. Acta.ai integrates seamlessly with popular video conferencing platforms like Google Meet, Zoom, and Microsoft Teams, ensuring a smooth and efficient meeting experience.Read more about Acta</t>
  </si>
  <si>
    <t>Dastia</t>
  </si>
  <si>
    <t>https://www.getapp.com/it-communications-software/a/dastia/</t>
  </si>
  <si>
    <t>Dastia is an AI-powered call tracking and lead management solution that will help you optimize your marketing campaigns and turn your leads into sales. With our help you can understand your potential customers, anticipate offline interactions, and empower your agents with relevant insights.Read more about Dastia</t>
  </si>
  <si>
    <t>JobPhoning</t>
  </si>
  <si>
    <t>https://www.getapp.com/sales-software/a/jobphoning/</t>
  </si>
  <si>
    <t>This telemarketing software is intended for all companies in need of a tool to carry out their telephone prospecting campaigns thanks to a software with ergonomic and powerful features.Read more about JobPhoning</t>
  </si>
  <si>
    <t>Knowlarity</t>
  </si>
  <si>
    <t>https://www.getapp.com/it-communications-software/a/knowlarity/</t>
  </si>
  <si>
    <t>Looking to record customer calls? Look no further than Knowlarity’s Speech Analytics Platform Built with Google Cloud  to record, refine &amp; analyze customer interactions. Listen to calls to get complete visibility into what's happening with your support/sales team, your deals, and your business.Read more about Knowlarity</t>
  </si>
  <si>
    <t>LiveOps</t>
  </si>
  <si>
    <t>https://www.getapp.com/customer-service-support-software/a/on-demand-contact-center/</t>
  </si>
  <si>
    <t>A web-based platform that enables communication via Voice, email, chat, SMS, Facebook and Twitter with the help of an integrated customer interaction database. It has features such as scalable contact center solution using a pay-as-you-go model customize reports, design IVRs and more.Read more about LiveOps</t>
  </si>
  <si>
    <t>Inbound/Outbound/Omnichannel Communication Suite with Speech AnalyticsHarness the power of AI, automation, and real-time analytics to reduce operational costs and increase productivity and revenue. Streamline agent workflows and maximize productivity across all consumer communication channels.Read more about Hosted Contact Center</t>
  </si>
  <si>
    <t>PolyAI</t>
  </si>
  <si>
    <t>https://www.getapp.com/all-software/a/polyai/</t>
  </si>
  <si>
    <t>PolyAI is a voice AI platform designed to transform call centers into revenue generators by resolving calls and consistently delivering customer experience. PolyAI's conversational AI platform allows customers to speak naturally, interrupt, and change topics while maintaining a seamless interaction.Read more about PolyAI</t>
  </si>
  <si>
    <t>Dialics</t>
  </si>
  <si>
    <t>https://www.getapp.com/customer-service-support-software/a/dialics/</t>
  </si>
  <si>
    <t>Dialics is a call tracking software that enables organizations to successfully plan marketing tactics and get leads for conversion.Read more about Dialics</t>
  </si>
  <si>
    <t>RapportCMS</t>
  </si>
  <si>
    <t>https://www.getapp.com/customer-service-support-software/a/rapportcms/</t>
  </si>
  <si>
    <t>RapportCMS is a cloud-based solution that enables contact centers to manage multi-channel transactions, routing, scheduling, data transfers, payroll, and more.Read more about RapportCMS</t>
  </si>
  <si>
    <t>Daktela</t>
  </si>
  <si>
    <t>https://www.getapp.com/customer-service-support-software/a/daktela/</t>
  </si>
  <si>
    <t>Daktela contact center is a cloud-based solution of call center with native support for many communication channels "OmniChannel" in one Web application - phone, email, helpdesk, Webchat, SMS and social networks.Read more about Daktela</t>
  </si>
  <si>
    <t>CallRevu</t>
  </si>
  <si>
    <t>https://www.getapp.com/it-communications-software/a/callrevu/</t>
  </si>
  <si>
    <t>CallRevu is a call recording and analytics software that helps dealership businesses monitor and track sales performance, CSI issues, call routing operations, connectivity problems, and other processes from within a unified platform. It allows supervisors to automatically create call transcriptions, monitor employee skills, and track department performance.Read more about CallRevu</t>
  </si>
  <si>
    <t>Click2Coach</t>
  </si>
  <si>
    <t>https://www.getapp.com/customer-management-software/a/click2coach/</t>
  </si>
  <si>
    <t>Click2Coach is a workforce optimization solution that helps call centers monitor &amp; analyze agent performance and put measures in place to improve operations.Read more about Click2Coach</t>
  </si>
  <si>
    <t>2x Connect</t>
  </si>
  <si>
    <t>https://www.getapp.com/it-communications-software/a/2x-connect/</t>
  </si>
  <si>
    <t>Combining data intelligence and AI-parallel dialing technology, 2x Connect can deliver 8 to 12 live conversations per rep, at the cost of a basic dialer.Read more about 2x Connect</t>
  </si>
  <si>
    <t>MiaRec</t>
  </si>
  <si>
    <t>https://www.getapp.com/it-communications-software/a/miarec/</t>
  </si>
  <si>
    <t>MiaRec helps contact centers unlock the intelligence from their customer interactions for better business results &amp; happier customers.Read more about MiaRec</t>
  </si>
  <si>
    <t>EveryDay Voip</t>
  </si>
  <si>
    <t>https://www.getapp.com/all-software/a/everyday-voip-1/</t>
  </si>
  <si>
    <t>EveryDay Voip is a cloud-based PBX system, which helps businesses facilitate internal and external communications using various channels such as phone, video meeting, messaging, and more. Features include voicemail, hotdesking, internet fax, concurrent calling, and team collaboration.Read more about EveryDay Voip</t>
  </si>
  <si>
    <t>Cresta</t>
  </si>
  <si>
    <t>https://www.getapp.com/all-software/a/cresta/</t>
  </si>
  <si>
    <t>Cresta is an enterprise-grade generative AI platform built specifically for contact centers. The platform is trained on a company's personal data, enabling it to deliver human-centric AI agents that can resolve complex customer issues. Cresta's AI agents help contact centers cut costs while ensuring quality, with compliance protocols to regulate behavior and protect against attacks.Read more about Cresta</t>
  </si>
  <si>
    <t>DVSAnalytics Workforce Optimization</t>
  </si>
  <si>
    <t>https://www.getapp.com/it-communications-software/a/dvsanalytics-workforce-optimization/</t>
  </si>
  <si>
    <t>Improving Contact Center performance is the primary reason organizations choose to invest in a workforce optimization solution.Read more about DVSAnalytics Workforce Optimization</t>
  </si>
  <si>
    <t>CallerDesk</t>
  </si>
  <si>
    <t>https://www.getapp.com/customer-service-support-software/a/callerdesk/</t>
  </si>
  <si>
    <t>CallerDesk is a cloud-based call handling platform. It provides cloud numbers with self-service options and automates redirection to different destinations in accordance with configurable routing strategies. The software also monitors performance and sales conversion data to inform marketing.Read more about CallerDesk</t>
  </si>
  <si>
    <t>Practice ZEBRA</t>
  </si>
  <si>
    <t>https://www.getapp.com/customer-management-software/a/practice-zebra/</t>
  </si>
  <si>
    <t>Best-in-class software platform Practice ZEBRA for dentists, group offices, DSOs, managers &amp; consultants. Get unmatched access to key metrics/results visibility &amp; solutions, including proprietary reports providing insights that max performance &amp; valuation for individual offices &amp; enterprise views.Read more about Practice ZEBRA</t>
  </si>
  <si>
    <t>Cube ACR</t>
  </si>
  <si>
    <t>https://www.getapp.com/it-communications-software/a/cube-acr/</t>
  </si>
  <si>
    <t>Robust call recording app for iPhones and Android devices that allows recording phone calls and voice memos in the best possible quality.Read more about Cube ACR</t>
  </si>
  <si>
    <t>TrackMyLeads</t>
  </si>
  <si>
    <t>https://www.getapp.com/sales-software/a/trackmyleads/</t>
  </si>
  <si>
    <t>Track My Leads is an online call tracking &amp; intake management solution for call centers to track leads, manage appointments, measure conversion analytics &amp; moreRead more about TrackMyLeads</t>
  </si>
  <si>
    <t>NDT VoIP Solutions</t>
  </si>
  <si>
    <t>https://www.getapp.com/all-software/a/ndt-voip-solutions/</t>
  </si>
  <si>
    <t>NDT VoIP Solutions is a hosted VoIP telephone technology system that revolutionizes business communications. It includes key features such as voicemail, recording, faxing, and conferencing, plus a seamless integration with LCS’ property management software, Rent Manager.Read more about NDT VoIP Solutions</t>
  </si>
  <si>
    <t>Uniphore</t>
  </si>
  <si>
    <t>https://www.getapp.com/it-communications-software/a/uniphore/</t>
  </si>
  <si>
    <t>Uniphore is the global leader in Conversational Service Automation (CSA), which combines the power of artificial intelligence, automation technology and machine learning.Read more about Uniphore</t>
  </si>
  <si>
    <t>Hammer Cloud Platform</t>
  </si>
  <si>
    <t>https://www.getapp.com/customer-management-software/a/hammer-cloud-platform/</t>
  </si>
  <si>
    <t>Hammer Cloud Platform is a fully automated self-service testing platform for voice applications and contact center systems. It helps teams quicklydetect and measure performance issues by automating QA, regression, load, and ongoing active testing efforts across the entire development lifecycle.Read more about Hammer Cloud Platform</t>
  </si>
  <si>
    <t>Continuity Replay</t>
  </si>
  <si>
    <t>https://www.getapp.com/it-communications-software/a/continuity-replay/</t>
  </si>
  <si>
    <t>Continuity Replay is an enterprise information archiving tool that allows you to manage, archive, search, and replay your recordings, whether it be voice, email, or chat, in one place.Read more about Continuity Replay</t>
  </si>
  <si>
    <t>AI-Powered Voice Assistants</t>
  </si>
  <si>
    <t>https://www.getapp.com/customer-service-support-software/a/ai-powered-voice-assistants/</t>
  </si>
  <si>
    <t>AI-Powered Voice Assistants is a conversational marketing software that helps businesses recognize speech, interpret human language and optimize communications. Administrators can automate various repetitive tasks including insurance premium payment reminders and debt collection processes.Read more about AI-Powered Voice Assistants</t>
  </si>
  <si>
    <t>HGS Agent X</t>
  </si>
  <si>
    <t>https://www.getapp.com/customer-service-support-software/a/hgs-agent-x/</t>
  </si>
  <si>
    <t>HGS Contact Center AI offers cloud-based contact center tools that help streamline processes, improve agent performance, and optimize the hiring &amp; onboarding framework. With HGS Contact Center AI, you pay for only the features your business needs. Schedule a free demo to learn more.Read more about HGS Agent X</t>
  </si>
  <si>
    <t>bluecap</t>
  </si>
  <si>
    <t>https://www.getapp.com/sales-software/a/bluecap/</t>
  </si>
  <si>
    <t>bluecap is an artificial intelligence (AI) solution that provides businesses with insights and assistance to improve relationship management. bluecap is designed to reduce the work involved in conducting and attending meetings. With summarization, task isolation, and transcription capabilities, the tool lets users focus on what’s important: the relationships and content of meetings.Read more about bluecap</t>
  </si>
  <si>
    <t>Rafiki</t>
  </si>
  <si>
    <t>https://www.getapp.com/all-software/a/rafiki/</t>
  </si>
  <si>
    <t>Rafiki tracks and alerts key insights such as competitor mentions, prospect engagement, customer questions and more from your sales interactions across web conference calls, dialer calls and email and shares winning rep pitch patterns of top closers to help all your reps close more deals.Read more about Rafiki</t>
  </si>
  <si>
    <t>Sybill</t>
  </si>
  <si>
    <t>https://www.getapp.com/emerging-technology-software/a/sybill/</t>
  </si>
  <si>
    <t>Sybill captures your buyer's verbal and non-verbal signals (body language, gaze, expressions) on calls in the context of the conversation to flag buying signals, warning signs, and what's resonating with them. Accelerate revenue with a much deeper insight into their mindset than you've ever had.Read more about Sybill</t>
  </si>
  <si>
    <t>Fonvirtual Virtual PBX</t>
  </si>
  <si>
    <t>https://www.getapp.com/it-communications-software/a/fonvirtual-virtual-pbx/</t>
  </si>
  <si>
    <t>Fonvirtual virtual PBX is a business telephone system that helps companies manage internal and external voice, video, or chat- based communications. The platform allows users to create custom greeting messages to automatically redirect clients to the right agent based on specific requirements.Read more about Fonvirtual Virtual PBX</t>
  </si>
  <si>
    <t>Tethr</t>
  </si>
  <si>
    <t>https://www.getapp.com/emerging-technology-software/a/tethr/</t>
  </si>
  <si>
    <t>Tethr is a speech analytics software designed to help contact centers and various business teams such as sales, marketing, IT and finance, among others leverage artificial intelligence (AI) technology to convert customer interactions via phone calls, chats or emails into actionable insights.Read more about Tethr</t>
  </si>
  <si>
    <t>Bliro</t>
  </si>
  <si>
    <t>https://www.getapp.com/it-communications-software/a/bliro/</t>
  </si>
  <si>
    <t>Bliro's AI technology is for teams looking to improve their productivity and efficiency. By transforming meetings into actionable insights that are synced to various tools, Bliro's AI notetaker eliminates the need for manual note-taking, freeing up for more important tasks.Read more about Bliro</t>
  </si>
  <si>
    <t>Call Tracking</t>
  </si>
  <si>
    <t>https://www.getapp.com/it-communications-software/call-tracking/os/web-based</t>
  </si>
  <si>
    <t>https://www.capterra.com/ppc/clicks/collect/GA/directory/79dc58b6-851f-4ee1-9b1d-a6d200b4f35c/destination?country=ID&amp;language=en&amp;specificLocation=serp_oses&amp;sessionStartPage=&amp;categoryId=abcd0306-48ae-4ce6-bd29-bfff308aad5e&amp;listingPosition=1&amp;gaClientId=R0ExLjEuMTc0OTE1MTIyNi4xNzU2NjE1NTI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2213e0a-1361-4a82-9fd5-65dc06feba94</t>
  </si>
  <si>
    <t>CXone Mpower is a cloud-based contact center platform that assists with customer experience (CX), brand value optimization, and more.Read more about CXone Mpower</t>
  </si>
  <si>
    <t>With Aircall’s advanced call monitoring and coaching functionality, you can correct agent mistakes and improve your calls with customers and prospects right away.Read more about Aircall</t>
  </si>
  <si>
    <t>CloudTalk is a smart phone system with advanced call tracking functionality. Make things easier for your sales and customer support teams with 70+ tracking features and easy-to-setup integrations with your existing business software. Try a 14-day trial, absolutely FREE.Read more about CloudTalk</t>
  </si>
  <si>
    <t>https://www.getapp.com/sales-software/a/groove1/</t>
  </si>
  <si>
    <t>Groove is a market-leading sales engagement platform that enables sales leaders to execute their strategy in a smart, adaptive way. With Groove, revenue leaders can use automation to do more with less, driving greater efficiency and effectiveness across the customer lifecycle.Read more about Groove</t>
  </si>
  <si>
    <t>Call Tracking provides insight into where inbound calls are coming from.Read more about CallRail</t>
  </si>
  <si>
    <t>Improve the productivity of your team with the call tracking feature. Marketing and sales teams can use call tracking data to measure the success of advertising campaigns and optimize future initiatives.Read more about ZIWO</t>
  </si>
  <si>
    <t>Track, analyze, and close more deals. JustCall's Call Analytics software turns your amateur agents into seasoned experts.Read more about JustCall</t>
  </si>
  <si>
    <t>LeadSquared</t>
  </si>
  <si>
    <t>https://www.getapp.com/marketing-software/a/leadsquared/</t>
  </si>
  <si>
    <t>Call Tracking Software that tracks all inbound and outbound calls, increases sales, and analyzes metrics with ease.Read more about LeadSquared</t>
  </si>
  <si>
    <t>WhatConverts</t>
  </si>
  <si>
    <t>https://www.getapp.com/sales-software/a/whatconverts/</t>
  </si>
  <si>
    <t>Track you phone calls back to your marketing campaigns and keywordsRead more about WhatConverts</t>
  </si>
  <si>
    <t>Convirza shows you where your best leads are coming from, and how much they are worth to your business.Read more about Convirza</t>
  </si>
  <si>
    <t>NinjaCat</t>
  </si>
  <si>
    <t>https://www.getapp.com/business-intelligence-analytics-software/a/ninjacat/</t>
  </si>
  <si>
    <t>NinjaCat is an all-in-one reporting, call tracking, and call monitoring solution for tracking pay-per-click campaigns, SEO, AdWords, and more for digital marketing agencies. The platform provides tools for PPC reporting, budget monitoring, call tracking, campaign monitoring, SEO reporting, and more.Read more about NinjaCat</t>
  </si>
  <si>
    <t>VoIPstudio is a VoIP phone service designed to enable flexible communication within companies including features for call transfer, conferencing &amp; hot deskingRead more about VoIPstudio</t>
  </si>
  <si>
    <t>Beautifully simple call tracking software that helps businesses see which marketing campaigns are generating quality leads..Read more about PhoneWagon</t>
  </si>
  <si>
    <t>ActiveDEMAND</t>
  </si>
  <si>
    <t>https://www.getapp.com/marketing-software/a/activedemand/</t>
  </si>
  <si>
    <t>ActiveDEMAND Phone Call Tracking software empowers businesses to manage multiple call tracking campaigns from one account, with all the features you need.Read more about ActiveDEMAND</t>
  </si>
  <si>
    <t>Clixtell</t>
  </si>
  <si>
    <t>https://www.getapp.com/business-intelligence-analytics-software/a/clixtell/</t>
  </si>
  <si>
    <t>Clixtell provides advanced Google Ads automated click fraud protection and detection services, call-only ads tracking &amp; click monitor, live reporting, web analytics, and PPC click fraud protection tools for businesses &amp; advertising agencies.Read more about Clixtell</t>
  </si>
  <si>
    <t>CallPage</t>
  </si>
  <si>
    <t>https://www.getapp.com/sales-software/a/callpage/</t>
  </si>
  <si>
    <t>CallPage helps convert web-visitors into sales calls by providing immediate responses from company reps through a customizable button and widgetRead more about CallPage</t>
  </si>
  <si>
    <t>LiveVox</t>
  </si>
  <si>
    <t>https://www.getapp.com/sales-software/a/livevox/</t>
  </si>
  <si>
    <t>LiveVox is a cloud-based contact center platform designed for small and medium businesses to automate customer support across channels, increase satisfaction rates and reduce churn. With its pre-integrated practical AI capabilities, it enables businesses offer 24/7 automated customer support across channels.Read more about LiveVox</t>
  </si>
  <si>
    <t>Our top-rated Call Analytics software enables marketing teams to convert more. Gain real-time insights on the channels, ads and keywords that bring valuable phone leads and sales to your business.Read more about Nimbata</t>
  </si>
  <si>
    <t>Readymode</t>
  </si>
  <si>
    <t>https://www.getapp.com/customer-service-support-software/a/xencall/</t>
  </si>
  <si>
    <t>Readymode is an all-in-one predictive dialer with dialing speeds that adjust to agent availability, DID reputation management, call cadencing, inbound/outbound channels, ACD, IVR, call recording, a live floor map of agents and reporting.Read more about Readymode</t>
  </si>
  <si>
    <t>CallAction</t>
  </si>
  <si>
    <t>https://www.getapp.com/real-estate-property-software/a/callaction/</t>
  </si>
  <si>
    <t>CallAction is a sales and marketing automation platform that helps sales and marketing teams capture, engage, and convert inbound calls, text messages, and email leads across channels.Read more about CallAction</t>
  </si>
  <si>
    <t>Marchex</t>
  </si>
  <si>
    <t>https://www.getapp.com/it-communications-software/a/marchex-call-tracking/</t>
  </si>
  <si>
    <t>Marchex Marketing Edge is an innovative, easy-to-use conversational analytics solution that enables marketers to make data-driven decisions that improve their digital marketing performance.Read more about Marchex</t>
  </si>
  <si>
    <t>ClickPoint</t>
  </si>
  <si>
    <t>https://www.getapp.com/sales-software/a/salesexec/</t>
  </si>
  <si>
    <t>Route web leads, inbound phone calls, and improve your sales teams ability to reach and convert more of their leads to paying customers.Read more about ClickPoint</t>
  </si>
  <si>
    <t>Funnel Science</t>
  </si>
  <si>
    <t>https://www.getapp.com/business-intelligence-analytics-software/a/funnel-science/</t>
  </si>
  <si>
    <t>Funnel Science is a sales, marketing, and predictive AI software for real-time ROI optimization for PPC, SEO &amp; social media ad campaigns for brands &amp; agenciesRead more about Funnel Science</t>
  </si>
  <si>
    <t>Ringba</t>
  </si>
  <si>
    <t>https://www.getapp.com/it-communications-software/a/ringba/</t>
  </si>
  <si>
    <t>Ringba is a cloud-based call tracking software designed to help businesses manage call attribution, recording and routing, marketing campaign, customer service, and other operational processes on a centralized platform. Managers can allocate local and on-demand toll-free phone numbers.Read more about Ringba</t>
  </si>
  <si>
    <t>Retreaver</t>
  </si>
  <si>
    <t>https://www.getapp.com/it-communications-software/a/retreaver/</t>
  </si>
  <si>
    <t>Retreaver is a cloud-based call center solution that tracks, tags and routes callers to specific agents or departments, &amp; helps agencies, marketers and brands analyze their inbound calls, manage caller profiles, dynamically route calls, analyze ROI, track conversions and generate reports.Read more about Retreaver</t>
  </si>
  <si>
    <t>INVOX</t>
  </si>
  <si>
    <t>https://www.getapp.com/it-communications-software/a/invox/</t>
  </si>
  <si>
    <t>INVOX is a cloud-based call tracking solution that helps businesses track the source of incoming calls, facilitating lead generation and sales operations. Users can monitor the marketing source of calls across online and offline campaigns, keywords, advertisements, and website pages.Read more about INVOX</t>
  </si>
  <si>
    <t>Voiso</t>
  </si>
  <si>
    <t>https://www.getapp.com/customer-service-support-software/a/voiso/</t>
  </si>
  <si>
    <t>Voiso is a cutting-edge cloud contact center software that helps small and medium business scale their contact center operations to support rapid business growth.Read more about Voiso</t>
  </si>
  <si>
    <t>DialHawk</t>
  </si>
  <si>
    <t>https://www.getapp.com/it-communications-software/a/dialhawk/</t>
  </si>
  <si>
    <t>DialHawk is a modern call tracking and analytics platform designed for marketing agencies and small businesses.Read more about DialHawk</t>
  </si>
  <si>
    <t>SeoSamba Marketing Operating System</t>
  </si>
  <si>
    <t>https://www.getapp.com/marketing-software/a/sambasaas/</t>
  </si>
  <si>
    <t>SambaSaaS is a marketing automation solution for small businesses, franchises &amp; brands offering automated SEO, PR, social marketing, email nurturing, CRM, website builder, shopping cart &amp; moreRead more about SeoSamba Marketing Operating System</t>
  </si>
  <si>
    <t>Invoca</t>
  </si>
  <si>
    <t>https://www.getapp.com/sales-software/a/invoca/</t>
  </si>
  <si>
    <t>Invoca is AI-powered call tracking and analytics solution that helps marketers get conversion reporting and campaign attribution from inbound phone calls.Read more about Invoca</t>
  </si>
  <si>
    <t>CallFire</t>
  </si>
  <si>
    <t>https://www.getapp.com/it-communications-software/a/callfire/</t>
  </si>
  <si>
    <t>CallFire combines text messaging, call tracking, voice broadcast, and IVR, with a cloud call center.Read more about CallFire</t>
  </si>
  <si>
    <t>Doctoralia Phone</t>
  </si>
  <si>
    <t>https://www.getapp.com/it-communications-software/a/doctoralia-phone/</t>
  </si>
  <si>
    <t>Docplanner Phone is a software that improves the management of phone calls in clinics, by creating a clear organization, visibility of tasks and monitoring incoming and outgoing calls.Read more about Doctoralia Phone</t>
  </si>
  <si>
    <t>Zadarma offers a new generation of business phone system with virtual numbers from 110 countries, free Cloud PBX, free CRM and widgets.Read more about Zadarma</t>
  </si>
  <si>
    <t>Diabolocom is the leading contact center and sales solution at European level with optimal omnichannel integration capabilities that guarantee a high quality and consistent customer experience.Read more about Diabolocom</t>
  </si>
  <si>
    <t>CALLR</t>
  </si>
  <si>
    <t>https://www.getapp.com/it-communications-software/a/callr/</t>
  </si>
  <si>
    <t>CALLR is a cloud-based software that helps businesses establish two-way communication with customers via SMS and voice calls. The custom IVR tool lets organizations build phone menus to process customer requests and route calls to relevant customer service agents.Read more about CALLR</t>
  </si>
  <si>
    <t>NeoDove</t>
  </si>
  <si>
    <t>https://www.getapp.com/it-communications-software/a/neodove/</t>
  </si>
  <si>
    <t>NeoDove serves as a dynamic Telecalling CRM and Sales Engagement Platform, elevating business sales through the strategic optimization of both inbound and outbound calling dynamics, as well as the precision management of lead processes.Read more about NeoDove</t>
  </si>
  <si>
    <t>LiveCall</t>
  </si>
  <si>
    <t>https://www.getapp.com/customer-service-support-software/a/livecall/</t>
  </si>
  <si>
    <t>LiveCall is a lead generation and callback tool designed to shorten the lead response time of inside sales teams &amp; boost lead generation campaignsRead more about LiveCall</t>
  </si>
  <si>
    <t>CallAI</t>
  </si>
  <si>
    <t>https://www.getapp.com/it-communications-software/a/callai/</t>
  </si>
  <si>
    <t>With CallAI, businesses understand and optimize voice interactions, Improve customer satisfaction, reduce cost, &amp; improve the product or service. Automatic QA scorecards, customer sentiment, call drivers, alerts, competitor analysis, overtalk and speaking rate analysis help managers achieve goals.Read more about CallAI</t>
  </si>
  <si>
    <t>Look &amp; Hook</t>
  </si>
  <si>
    <t>https://www.getapp.com/it-communications-software/a/look-hook/</t>
  </si>
  <si>
    <t>Visitor &amp; keyword-level tracking, ?all recording, lead generation widget.Read more about Look &amp; Hook</t>
  </si>
  <si>
    <t>Contact Cloud</t>
  </si>
  <si>
    <t>https://www.getapp.com/it-communications-software/a/contact-cloud/</t>
  </si>
  <si>
    <t>Contact Cloud is an omnichannel call center solution designed to help businesses capture leads, track calls, send or receive text messages, manage web forms, and streamline unified communications as a service (UCaaS) operations. Supervisors can route interactions based on agents' availability, queues, or location and analyze calls from email campaigns, print collateral, landing pages, TV advertisements, and other sources.Read more about Contact Cloud</t>
  </si>
  <si>
    <t>SmartNumber</t>
  </si>
  <si>
    <t>https://www.getapp.com/it-communications-software/a/smartnumber/</t>
  </si>
  <si>
    <t>SmartNumber is an SMS &amp; voice call solution which enables users to route &amp; track calls &amp; text messages from customers through any internet-enabled deviceRead more about SmartNumber</t>
  </si>
  <si>
    <t>Focus Contact Center</t>
  </si>
  <si>
    <t>https://www.getapp.com/customer-service-support-software/a/focus-contact-center/</t>
  </si>
  <si>
    <t>Focus Contact Center is a cloud-based multichannel call center solution offering phone, chat, email, and SMS integration, call recording and live monitoring.Read more about Focus Contact Center</t>
  </si>
  <si>
    <t>Zenith CRM</t>
  </si>
  <si>
    <t>https://www.getapp.com/it-communications-software/a/zenith-crm/</t>
  </si>
  <si>
    <t>Experience streamlined growth with Z-CRM, your AI-enhanced, cloud-based CRM and call center solution. Boost efficiency, automate communication, and personalize to fit your brand, all while keeping data secure and operations scalable. Welcome to round-the-clock productivity.Read more about Zenith CRM</t>
  </si>
  <si>
    <t>Analytic Call Tracking</t>
  </si>
  <si>
    <t>https://www.getapp.com/it-communications-software/a/analytic-call-tracking/</t>
  </si>
  <si>
    <t>Analytic Call Tracking is an analytics software designed to help businesses and agencies manage inbound and outbound calls on a centralized dashboard. Organizations can track data for each client on an individual dashboard, set up multiple blacklists, record calls, and generate reports in real-time.Read more about Analytic Call Tracking</t>
  </si>
  <si>
    <t>Calldrip</t>
  </si>
  <si>
    <t>https://www.getapp.com/sales-software/a/calldrip/</t>
  </si>
  <si>
    <t>Calldrip is a suite of phone and text messaging tools for growing businesses that offers rapid lead response, sales coaching, automated text and phone conversations, and more in one platform. With features like instant automated follow-up calls and texts to active leads, call tracking, AI call scoring and coaching, and a custom chat widget to engage leads, Calldrip aims to enhance sales follow up, improve marketing ROI, and help companies close more deals.Read more about Calldrip</t>
  </si>
  <si>
    <t>CafeX Suite</t>
  </si>
  <si>
    <t>https://www.getapp.com/it-communications-software/a/cafex-meetings/</t>
  </si>
  <si>
    <t>CafeX Meetings is an online video collaboration solution with HD video, live chat, screen sharing, drag-and-drop content sharing, call recording, and moreRead more about CafeX Suite</t>
  </si>
  <si>
    <t>InfoCision</t>
  </si>
  <si>
    <t>https://www.getapp.com/business-intelligence-analytics-software/a/infocision/</t>
  </si>
  <si>
    <t>InfoCision provides digital marketing solutions to companies in various industries and market sectors, helping the firms make informed decisions. Key features include email &amp; queue management, performance metrics, real-time chat, email monitoring, automated routing, collaboration tools, and alerts.Read more about InfoCision</t>
  </si>
  <si>
    <t>Ruler Analytics</t>
  </si>
  <si>
    <t>https://www.getapp.com/marketing-software/a/ruler-analytics/</t>
  </si>
  <si>
    <t>Ruler Analytics is a marketing attribution software which enables SMBs to track calls &amp; forms &amp; so gain accurate insight into the impact of marketing campaignsRead more about Ruler Analytics</t>
  </si>
  <si>
    <t>matelso</t>
  </si>
  <si>
    <t>https://www.getapp.com/it-communications-software/a/matelso/</t>
  </si>
  <si>
    <t>matelso is a call-tracking software is aimed at companies who wish to streamline the evaluation of incoming customer phone calls. The platform makes the process of analyzing calls faster and requires much less effort than manually recording and listening.Read more about matelso</t>
  </si>
  <si>
    <t>Cordless</t>
  </si>
  <si>
    <t>https://www.getapp.com/it-communications-software/a/cordless/</t>
  </si>
  <si>
    <t>Modern telephony for customer support teams.Ready to use in minutes.Improve phone support for your customers and your agents.Read more about Cordless</t>
  </si>
  <si>
    <t>Ring IQ</t>
  </si>
  <si>
    <t>https://www.getapp.com/it-communications-software/a/ring-iq/</t>
  </si>
  <si>
    <t>Ring IQ is a cloud-based call tracking solution for businesses and call centers. Track calls, route calls, track advertising campaigns, or receive detailed reports on each customer interaction with your business.Read more about Ring IQ</t>
  </si>
  <si>
    <t>Invigo</t>
  </si>
  <si>
    <t>https://www.getapp.com/collaboration-software/a/invigo/</t>
  </si>
  <si>
    <t>Analytic Call Tracking is a cloud-based software designed to help businesses manage and track call data on a centralized platform. With the built-in dashboard, managers can view and analyze the call data, including call duration, call type, caller’s location, device type and more.Read more about Invigo</t>
  </si>
  <si>
    <t>In-Telecom Cloud DX</t>
  </si>
  <si>
    <t>https://www.getapp.com/it-communications-software/a/in-telecom-cloud-dx/</t>
  </si>
  <si>
    <t>Get real-time analytics, alerts, and insights into your sales and service departments with AI-powered call tracking software by In-Telecom Cloud DX.Read more about In-Telecom Cloud DX</t>
  </si>
  <si>
    <t>Akkadian Console</t>
  </si>
  <si>
    <t>https://www.getapp.com/it-communications-software/a/akkadian-console/</t>
  </si>
  <si>
    <t>Akkadian Console is a solution for managing incoming calls through a Cisco receptionist phone console software that empowers your team to handle incoming calls efficiently, allowing for improved customer service and enhanced operational productivity. It is available in three deployment types, allowing you to choose the option that best suits your environment. Whether you prefer an unmanaged client, managed deployment, or web-based deployment, Akkadian Console integrates into your system.Read more about Akkadian Console</t>
  </si>
  <si>
    <t>Operata</t>
  </si>
  <si>
    <t>https://www.getapp.com/customer-management-software/a/operata/</t>
  </si>
  <si>
    <t>Designed for IT operations, contact center operations, and contact center agents, Operata is a customer experience platform that works with Amazon Connect, Genesys Cloud CX, NICE CXone, Salesforce Service Cloud Voice, ServiceNow Voice, Zendesk Voice, and many more. Users can ingest third-party data and insights into any system, enhancing the CX and improving key metrics from call abandonment to sentiment and service availability.Read more about Operata</t>
  </si>
  <si>
    <t>CallGear</t>
  </si>
  <si>
    <t>https://www.getapp.com/it-communications-software/a/callgear/</t>
  </si>
  <si>
    <t>CallGear is a cloud-based business phone software that offers advanced marketing and sales solutions. It provides virtual, landline, and toll-free numbers and can be integrated with various CRM, ad platforms, and analytics systems.Read more about CallGear</t>
  </si>
  <si>
    <t>Go4Clients</t>
  </si>
  <si>
    <t>https://www.getapp.com/it-communications-software/a/go4clients/</t>
  </si>
  <si>
    <t>Go4Clients is a digital communication platform that allows companies to automate their customer interactions.Read more about Go4Clients</t>
  </si>
  <si>
    <t>Logimeter</t>
  </si>
  <si>
    <t>https://www.getapp.com/it-communications-software/a/logimeter/</t>
  </si>
  <si>
    <t>Logimeter offers comprehensive call tracking and sales call management solutions to boost a dealership's performance. With innovative tools, Logimeter helps over 800 dealerships track, analyze, grow, and convert sales calls.Read more about Logimeter</t>
  </si>
  <si>
    <t>Clarus</t>
  </si>
  <si>
    <t>https://www.getapp.com/it-communications-software/a/clarus/</t>
  </si>
  <si>
    <t>Clarus is an innovative AI-powered technology that manages patient communication for healthcare providers. It eliminates the need for live operators with an app and dashboard to handle patient calls and messages. Key features include zero patient hold times, AI transcription of messages, customizable urgent and non-urgent call types, EMR connectivity, and analytics.Read more about Clarus</t>
  </si>
  <si>
    <t>CallPOP</t>
  </si>
  <si>
    <t>https://www.getapp.com/it-communications-software/a/call-p-o-p/</t>
  </si>
  <si>
    <t>CallPOP is a cloud-based all-in-one solution for call tracking software and VoIP softphone services. The software offers a comprehensive suite of features designed to connect calls, texts, chats, and forms to both your online and offline campaigns.Read more about CallPOP</t>
  </si>
  <si>
    <t>InQuery</t>
  </si>
  <si>
    <t>https://www.getapp.com/it-communications-software/a/inquery/</t>
  </si>
  <si>
    <t>InQuery by Sierragold helps telecom businesses store, track, and search historical and recent call records. The platform enables organizations to allocate call expenses, identify underutilized extensions, wireless assets, and service costs, and monitor resource utilization across multiple locations.Read more about InQuery</t>
  </si>
  <si>
    <t>Leadtosale</t>
  </si>
  <si>
    <t>https://www.getapp.com/sales-software/a/leadtosale/</t>
  </si>
  <si>
    <t>Optimise your online marketing towards sales from phone call leads with Leadtosale. All-in-one offline conversion tracking software.Read more about Leadtosale</t>
  </si>
  <si>
    <t>CallOne</t>
  </si>
  <si>
    <t>https://www.getapp.com/it-communications-software/a/callone/</t>
  </si>
  <si>
    <t>AI-powered Call Tracking with real-time insights, marketing attribution &amp; CRM integration for data-driven customer interactions.Read more about CallOne</t>
  </si>
  <si>
    <t>LocalResponse</t>
  </si>
  <si>
    <t>https://www.getapp.com/emerging-technology-software/a/localresponse/</t>
  </si>
  <si>
    <t>LocalResponse is an AI-enabled call tracking solution that allows businesses to set-up automatic greetings and voicemail. Staff members can respond to callers with a booking link, FAQs page, or quotes.To learn more about LocalResponse and OneLocal, visit: https://onelocal.com/Read more about LocalResponse</t>
  </si>
  <si>
    <t>bmetric Call-Tracking</t>
  </si>
  <si>
    <t>https://www.getapp.com/it-communications-software/a/bmetric-call-tracking/</t>
  </si>
  <si>
    <t>bmetric Call-Tracking solution provides businesses with a comprehensive platform to optimize their marketing efforts and enhance user journeys. The product automatically identifies phone numbers on a website and replaces them with dynamic tracking numbers for each visitor. Additionally, when a caller dials the tracking number, the call is seamlessly routed to the original number.Read more about bmetric Call-Tracking</t>
  </si>
  <si>
    <t>Class 4 SIP Cloudswitch</t>
  </si>
  <si>
    <t>https://www.getapp.com/it-communications-software/a/class-4-sip-cloudswitch/</t>
  </si>
  <si>
    <t>Class 4 SIP Cloudswitch is a cloud-based call tracking solution that helps businesses keep their VoIP calls clear and connected. The platform provides various functions such as long call timeouts, SIP pings, session timers, DNS redundancy, call recording, and authentication. It provides a centralized customer portal that helps users access CDRs, stats, and payments.Read more about Class 4 SIP Cloudswitch</t>
  </si>
  <si>
    <t>Cloud Communication Platform</t>
  </si>
  <si>
    <t>https://www.getapp.com/it-communications-software/cloud-communication-platform/os/web-based</t>
  </si>
  <si>
    <t>https://www.capterra.com/ppc/clicks/collect/GA/directory/79dc58b6-851f-4ee1-9b1d-a6d200b4f35c/destination?country=ID&amp;language=en&amp;specificLocation=serp_oses&amp;sessionStartPage=&amp;categoryId=b2b4861c-3d35-46ee-92d3-4286d8ac250d&amp;listingPosition=1&amp;gaClientId=R0ExLjEuNzM0NjYzMzUuMTc1NjYxNTYzO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036fe6a-1d93-4978-ba93-b5d77d709de4</t>
  </si>
  <si>
    <t>Zoom Workplace</t>
  </si>
  <si>
    <t>https://www.getapp.com/it-communications-software/a/zoom/</t>
  </si>
  <si>
    <t>With Team Chat, Phone, AI Companion, and more, Zoom Workplace is the platform for your best work. With Zoom Workplace, you can share your calendar availability, connect with your team, access your work phone on any device, and more.Read more about Zoom Workplace</t>
  </si>
  <si>
    <t>Webex Suite</t>
  </si>
  <si>
    <t>https://www.getapp.com/it-communications-software/a/webex/</t>
  </si>
  <si>
    <t>Webex brings together Calling, Meeting and Messaging modes of collaboration into a seamless, engaging, inclusive and intelligent experience.Read more about Webex Suite</t>
  </si>
  <si>
    <t>Wrike is a cloud communication platform used by 20,000+ companies worldwide. Features include a live editor, custom fields, @mentions, proofing tools, and more than 400 app integrations to choose from. Try Wrike to boost team communication and take the pain out of remote working.Read more about Wrike</t>
  </si>
  <si>
    <t>Textedly</t>
  </si>
  <si>
    <t>https://www.getapp.com/it-communications-software/a/textedly/</t>
  </si>
  <si>
    <t>SMS text messaging service for marketing alerts, sales events, coupons, notifications, and appointment remindersRead more about Textedly</t>
  </si>
  <si>
    <t>3CX is an open standards Cloud Communications Platform offering complete Unified Communications, out of the box. Suitable for any business size or industry, 3CX can accommodate your every need; from mobility and status to advanced contact center features and more, at a fraction of the cost.Read more about 3CX</t>
  </si>
  <si>
    <t>he cloud call center software trusted by teams everywhere. Set up a cloud-based call center and integrate with your CRM &amp; Helpdesk software in minutes.Read more about Aircall</t>
  </si>
  <si>
    <t>TextP2P</t>
  </si>
  <si>
    <t>https://www.getapp.com/marketing-software/a/text-p2p/</t>
  </si>
  <si>
    <t>TextP2P offers texting, email, and ringless voicemail combined in platform for small to medium size businesses in the US &amp; Canada. The platform allows users to do bulk messaging or do 2-way conversations with a 98% open rate. It also supports message automation, keywords, and surveys.Read more about TextP2P</t>
  </si>
  <si>
    <t>CloudTalk is a top-tier cloud communication platform. Make things easier for your sales and customer support teams with 70+ advanced features and easy-to-setup integrations with your existing business software. It’s the perfect phone system for scaling businesses. Try a FREE 14-day trial.Read more about CloudTalk</t>
  </si>
  <si>
    <t>Ooma Office is a simple to use, cloud-based voice + video solution. With a platform designed to enable your team to advance collaboration and productivity, Ooma Office gives you the ultimate flexibility to work from anywhere with video meetings, desktop, and mobile apps.Read more about Ooma Office</t>
  </si>
  <si>
    <t>Avochato</t>
  </si>
  <si>
    <t>https://www.getapp.com/it-communications-software/a/avochato/</t>
  </si>
  <si>
    <t>Avochato is an SMS/text messaging and live chat solution for marketing, sales &amp; support teams, which allows users to send, receive, and collaborate on messages from customersRead more about Avochato</t>
  </si>
  <si>
    <t>Acefone’s telephony systems bring an entire suite of cloud communication services— from VoIP-based telephony to contact center solutions. Get 65+ features like call routing, call recording and auto-attendants and work on the go, anytime, anywhere. Start your 14-day FREE trial today.Read more about Acefone</t>
  </si>
  <si>
    <t>LoopUp</t>
  </si>
  <si>
    <t>https://www.getapp.com/it-communications-software/a/loopup/</t>
  </si>
  <si>
    <t>LoopUp is a premium remote meetings solution for better, more productive conference calls. By combining audio reliability with a simple user experience and powerful collaboration features, LoopUp provides a world-class conferencing solution that your users and guests will love.Read more about LoopUp</t>
  </si>
  <si>
    <t>Cloud Based Contact Center Software. Stellar features to maximize your call center performance &amp; let your business thrive. Full API Based with Readymade CRM Plugins. Virtual phone numbers in any countryRead more about ZIWO</t>
  </si>
  <si>
    <t>Medallia Concierge</t>
  </si>
  <si>
    <t>https://www.getapp.com/it-communications-software/a/zingle/</t>
  </si>
  <si>
    <t>Zingle is an SMS messaging solution which enables communication between businesses &amp; their customers via text, with multi-channel messaging, automations &amp; moreRead more about Medallia Concierge</t>
  </si>
  <si>
    <t>Zoho Cliq</t>
  </si>
  <si>
    <t>https://www.getapp.com/collaboration-software/a/zoho-cliq/</t>
  </si>
  <si>
    <t>Zoho Cliq is a secure team communication software that organizes conversations, workflows, and meetings in one place to boost productivity. With features like video conferencing, custom messaging channels, and seamless integrations, Zoho Cliq enables effective collaboration from anywhere, streamlining workflows for teams of all sizes.Read more about Zoho Cliq</t>
  </si>
  <si>
    <t>JustCall: All-in-one biz chat (voice, text, email, WhatsApp). AI automates tasks, analyzes calls, &amp; helps your team shine. Trusted by 6,000+ businesses globally. Features: call management, messaging, sales tools, real-time AI insights, CRM integration, global phone numbers in 70+ countries.Read more about JustCall</t>
  </si>
  <si>
    <t>JivoChat</t>
  </si>
  <si>
    <t>https://www.getapp.com/customer-service-support-software/a/jivochat/</t>
  </si>
  <si>
    <t>JivoChat is a live chat software that offers customizable web &amp; mobile chat widgets with 20 language options, and web-based, desktop, and mobile agent apps, including real-time visitor monitoring, pageview histories, email chat transcripts, file transfers, canned responses, customer ratings, &amp; moreRead more about JivoChat</t>
  </si>
  <si>
    <t>Mobile Text Alerts</t>
  </si>
  <si>
    <t>https://www.getapp.com/marketing-software/a/mobile-text-alerts/</t>
  </si>
  <si>
    <t>Mobile Text Alerts helps businesses grow their sales through SMS marketing. Our online dashboard and mobile app allows users to send and receive mass text messages, manage subscribers, segment lists, engage in 2-way conversations, connect integrations and interact with messaging analytics.Read more about Mobile Text Alerts</t>
  </si>
  <si>
    <t>Zenvia</t>
  </si>
  <si>
    <t>https://www.getapp.com/marketing-software/a/zenvia/</t>
  </si>
  <si>
    <t>Zenvia Bots is a Portuguese-language intelligent tool for the Brazillian market that can establish automation flows in a few clicks. With this solution, a company can serve its customers from multiple conversation channels, such as chat, WhatsApp, SMS, email, and Facebook Messenger, among others.Read more about Zenvia</t>
  </si>
  <si>
    <t>Pony Express HQ</t>
  </si>
  <si>
    <t>https://www.getapp.com/marketing-software/a/pony-express-hq/</t>
  </si>
  <si>
    <t>Pony Express HQ is an online SMS text messaging marketing solution which enables businesses &amp; communities to send and receive SMS text messages with deals, updates, and information to large groups of customers. Pony Express HQ is built for non-technical teams with no training required.Read more about Pony Express HQ</t>
  </si>
  <si>
    <t>Plivo</t>
  </si>
  <si>
    <t>https://www.getapp.com/it-communications-software/a/plivo/</t>
  </si>
  <si>
    <t>Plivo is an API-based voice &amp; SMS developer platform &amp; global carrier service provider for businesses of all sizes wishing to leverage cloud communications. Customers can access versatile HTTP APIs for building voice &amp; SMS capabilities into any web or mobile app using any web standard language.Read more about Plivo</t>
  </si>
  <si>
    <t>msg91</t>
  </si>
  <si>
    <t>https://www.getapp.com/customer-management-software/a/msg91/</t>
  </si>
  <si>
    <t>MSG91 is a cloud communications platform that offers a diverse range of services to facilitate streamlined communication. With MSG91, users gain access to a suite of channel APIs, including SMS, email, WhatsApp, voice, authentication, and more, allowing for multi-channel communication. The platform also provides serverless tools and fully programmable solutions such as Hello, Campaign, Segmento, SendOTP, ShortURL, and KnowledgeBase, offering ready-to-use capabilities.Read more about msg91</t>
  </si>
  <si>
    <t>All-in-one membership management software with features tailored to you. Cut admin time, manage payments, emails and events and increase engagement.Integrate with your current systems, use your own branding and work with our expert team to create a seamless experience for your members.Read more about VeryConnect</t>
  </si>
  <si>
    <t>uContact is a beautiful contact center solution designed to make the life of the agents easier and more productive. Ideal for inbound, outbound &amp; blended call centers.Key features:- True All in One- Omnichannel: Email, SMS, Web Chat, Facebook, Twitter.- IVR- Gamification- Recording- WFMRead more about uContact</t>
  </si>
  <si>
    <t>Heymarket</t>
  </si>
  <si>
    <t>https://www.getapp.com/it-communications-software/a/heymarket/</t>
  </si>
  <si>
    <t>Heymarket provides business text messaging for marketing, sales, support &amp; operations teams, with shared inboxes, mobile apps, message templates, and moreRead more about Heymarket</t>
  </si>
  <si>
    <t>SMS API</t>
  </si>
  <si>
    <t>https://www.getapp.com/marketing-software/a/sms-notify/</t>
  </si>
  <si>
    <t>Our SMS API is a fast, customizable program designed to fit your company's communication needs by reliably sending and receiving text messages from around the world.Esendex's API is quick and easy to integrate, leveraging developer guides in multiple languages.Read more about SMS API</t>
  </si>
  <si>
    <t>Fuze</t>
  </si>
  <si>
    <t>https://www.getapp.com/customer-management-software/a/fuze-suite/</t>
  </si>
  <si>
    <t>Fuze - formerly ThinkingPhones - is a cloud based unified communications platform (UCaaS)  enabling multi-channel support for customers, partners, staff and other stakeholdersRead more about Fuze</t>
  </si>
  <si>
    <t>Quiq</t>
  </si>
  <si>
    <t>https://www.getapp.com/customer-service-support-software/a/quiq-messaging/</t>
  </si>
  <si>
    <t>Quiq business messaging connects companies with their customers on the channels they are already using, SMS/Text, Facebook Messenger, Kik, and ChatRead more about Quiq</t>
  </si>
  <si>
    <t>Kimoby</t>
  </si>
  <si>
    <t>https://www.getapp.com/marketing-software/a/kimoby/</t>
  </si>
  <si>
    <t>Kimoby is a leading cloud-based communication platform that offers Business Instant Messaging for improved team collaboration, exceptional customer service, and mobile payment requests. Using the data and resources that businesses already have, Kimoby makes it easy to boost engagement and sales.Read more about Kimoby</t>
  </si>
  <si>
    <t>Sinch Engage</t>
  </si>
  <si>
    <t>https://www.getapp.com/customer-management-software/a/messenger-communication-platform/</t>
  </si>
  <si>
    <t>Sinch Engage (formerly MessageMedia) is a cloud-based messaging platform made for easy, secure customer communication via SMS, MMS, RCS, and WhatsApp. Our all-in-one platform helps you engage customers on mobile channels they love—at scale. Global reach, fully CRM-integrated, 24/7 support.Read more about Sinch Engage</t>
  </si>
  <si>
    <t>iVision Mobile</t>
  </si>
  <si>
    <t>https://www.getapp.com/marketing-software/a/ivision-mobile/</t>
  </si>
  <si>
    <t>Thousands of businesses and organizations across North America use iVision Mobile's text messaging software to engage their contacts with relevant mobile marketing and communications.Read more about iVision Mobile</t>
  </si>
  <si>
    <t>Whispir</t>
  </si>
  <si>
    <t>https://www.getapp.com/collaboration-software/a/whispir/</t>
  </si>
  <si>
    <t>Foster rich engagement with Whispir's personalized, cost-effective communication software.Read more about Whispir</t>
  </si>
  <si>
    <t>iotum</t>
  </si>
  <si>
    <t>https://www.getapp.com/customer-service-support-software/a/iotum/</t>
  </si>
  <si>
    <t>Incorporating iotum's API cloud-based platform means that conference calls have connectivity no matter the device, or location – everyone is virtually connected on the cloud. Ensure hassle and headache-free sharing and connection!Read more about iotum</t>
  </si>
  <si>
    <t>Vonix</t>
  </si>
  <si>
    <t>https://www.getapp.com/it-communications-software/a/vonix-flex/</t>
  </si>
  <si>
    <t>Vonix Flex is a cloud-based communication platform that enables businesses to interact with clients via message, calls, and social media channels. With the shared inboxes, supervisors can assign multiple team members to a single message group, facilitating collaborative handling of customer queries.Read more about Vonix</t>
  </si>
  <si>
    <t>TalkChief is a cloud-based telephony solution tailored to facilitate seamless communication and customer engagement for call centers, nonprofits, startups, and enterprises. It empowers users to connect with customers through toll-free or international numbers and other robust features.Read more about TalkChief</t>
  </si>
  <si>
    <t>Broadvoice’s leading cloud-based business communications platform unifies your business phone, video conferencing, and texting under a single phone number.Get fast implementation, quality and reliable service, at an affordable cost.Read more about BroadVoice Cloud PBX</t>
  </si>
  <si>
    <t>Gupshup</t>
  </si>
  <si>
    <t>https://www.getapp.com/customer-management-software/a/gupshup/</t>
  </si>
  <si>
    <t>A solution optimized for cost, speed and quality, Gupshup's smart messaging platform helps acquire, engage, and retain customers with a single API to access every communication channel your customers use for all your business messaging needs.Read more about Gupshup</t>
  </si>
  <si>
    <t>VidyoConnect</t>
  </si>
  <si>
    <t>https://www.getapp.com/it-communications-software/a/vidyocloud/</t>
  </si>
  <si>
    <t>VidyoConnect is a web conferencing platform that helps corporate businesses, educational institutions, and healthcare organizations conduct virtual meetings and facilitate team communication through audio or video calls. Customers can record video conferences or meetings for future reference.Read more about VidyoConnect</t>
  </si>
  <si>
    <t>Video sdk</t>
  </si>
  <si>
    <t>https://www.getapp.com/website-ecommerce-software/a/videosdklive/</t>
  </si>
  <si>
    <t>VideoSDK.live allows users to add Video chat - Voice chat, Live streaming, or host video in your app, website within minutes.Read more about Video sdk</t>
  </si>
  <si>
    <t>Arena</t>
  </si>
  <si>
    <t>https://www.getapp.com/it-communications-software/a/arena-live-chat/</t>
  </si>
  <si>
    <t>Arena creates group rooms for any event, live, and streaming allowing users to discuss and talk about your content. Your group chat is displayed wherever you choose, and you can customize it to match with your website design.Read more about Arena</t>
  </si>
  <si>
    <t>SMSGlobal</t>
  </si>
  <si>
    <t>https://www.getapp.com/marketing-software/a/smsglobal/</t>
  </si>
  <si>
    <t>SMSGlobal is a communication management software designed to help businesses improve marketing operations and enhance customer engagement through automated text messages. Key features include two-way SMS, data import,  scheduling, account management, notifications, customizable templates, and more.Read more about SMSGlobal</t>
  </si>
  <si>
    <t>TxtSquad</t>
  </si>
  <si>
    <t>https://www.getapp.com/it-communications-software/a/txtsquad/</t>
  </si>
  <si>
    <t>TxtSquad: HIPAA-compliant text messaging for healthcare. Streamline patient communication with SMS, reminders, and automation.Read more about TxtSquad</t>
  </si>
  <si>
    <t>eContact</t>
  </si>
  <si>
    <t>https://www.getapp.com/sales-software/a/econtact/</t>
  </si>
  <si>
    <t>eContact is an integrated operations &amp; customer outreach platform that optimizes every contact and delivers actionable insights.Read more about eContact</t>
  </si>
  <si>
    <t>Quadient Inspire</t>
  </si>
  <si>
    <t>https://www.getapp.com/website-ecommerce-software/a/quadient-inspire/</t>
  </si>
  <si>
    <t>With Inspire Evolve, you can safely design communications that are maintained by your linesof business, not IT. By using a SaaS customer communication solution, complex recurring software upgrade costs are consigned to history, releasing key IT resources to support wider transformation programs.Read more about Quadient Inspire</t>
  </si>
  <si>
    <t>Freshcaller is a modern cloud communication platform for customer support, sales, IT, and HR teams. It's cloud-based architecture brings together features like IVR, Smart Escalations, Voicebots, Customizable Performance Reporting to set up phone operations. It offers phone numbers in 90+ countries.Read more about Freshcaller</t>
  </si>
  <si>
    <t>Apizee</t>
  </si>
  <si>
    <t>https://www.getapp.com/customer-service-support-software/a/apizee-diag/</t>
  </si>
  <si>
    <t>Apizee is a visual assistance platform that allows field users to collaborate in real-time with remote agents or experts.Read more about Apizee</t>
  </si>
  <si>
    <t>Rungway</t>
  </si>
  <si>
    <t>https://www.getapp.com/hr-employee-management-software/a/rungway/</t>
  </si>
  <si>
    <t>Rungway is an employee listening platform that enables leaders to continually get ahead of emerging issues and drive organisational change. The unique platform enables leaders to identify the small changes that will make a large impact.Read more about Rungway</t>
  </si>
  <si>
    <t>Infobip</t>
  </si>
  <si>
    <t>https://www.getapp.com/customer-management-software/a/infobip/</t>
  </si>
  <si>
    <t>Infobip is an omni-channel communications platform for customer support and engagement, which uses SMS, voice messages, email, and mobile app messaging. Features of the platform include customer profiling, custom payload tools, geolocation, chatbots, AI, event triggered actions, and more.Read more about Infobip</t>
  </si>
  <si>
    <t>Instantly add co-browsing, video chat, screen sharing, and annotations to your communications stack, and enjoy a collaborative digital journey.Surfly enhances interactions in real-time. Without writing a single line of code or installing software. No downloads or setup. Just plug &amp; play.Read more about Surfly</t>
  </si>
  <si>
    <t>Sylaps</t>
  </si>
  <si>
    <t>https://www.getapp.com/it-communications-software/a/sylaps/</t>
  </si>
  <si>
    <t>Sylaps is a cloud communications solution that helps businesses manage audio and video calls, screen sharing, and file transfers across mobile devices, desktops, and web browsers. It allows staff members to set up conference calls by sharing meeting URLs, eliminating the need for plugins.Read more about Sylaps</t>
  </si>
  <si>
    <t>Moxo acts as a cloud-based communication hub, integrating real-time collaboration, file sharing, and task management. Businesses can centralize interactions with clients and teams in a secure digital workspace.Read more about Moxo</t>
  </si>
  <si>
    <t>Webex Connect</t>
  </si>
  <si>
    <t>https://www.getapp.com/it-management-software/a/imiconnect/</t>
  </si>
  <si>
    <t>Webex Connect is an Enterprise CPaaS platform that enables rapid automation of multi-channel customer journeys across communications channels such as SMS, Voice, RCS, Apple Business Chat, WhatsApp, Facebook Messenger, Twitter DM &amp; more.Read more about Webex Connect</t>
  </si>
  <si>
    <t>Symphony Communication</t>
  </si>
  <si>
    <t>https://www.getapp.com/it-communications-software/a/symphony-communications/</t>
  </si>
  <si>
    <t>Symphony Communication offers four interconnected platforms, including messaging, voice, directory, analytics, designed for the financial services industry. Trusted by over ½ millions users and 1,000 institutions, including 10/10 of the world's largest investment banks.Read more about Symphony Communication</t>
  </si>
  <si>
    <t>Video RTC</t>
  </si>
  <si>
    <t>https://www.getapp.com/it-communications-software/a/video-rtc/</t>
  </si>
  <si>
    <t>Video RTC is a cloud-based solution for enhancing the capabilities of existing IP contact centers. The platform provides multi-channel coverage for web browsers, mobile devices, and IoT devices, allowing users to seamlessly connect with customers across multiple devices.Read more about Video RTC</t>
  </si>
  <si>
    <t>AIO</t>
  </si>
  <si>
    <t>https://www.getapp.com/sales-software/a/aio/</t>
  </si>
  <si>
    <t>AIO is an on-premise and cloud-based omnichannel marketing software that helps businesses of all sizes manage digital campaigns and streamline client communication through emails, SMS and more.Read more about AIO</t>
  </si>
  <si>
    <t>CloudMeet</t>
  </si>
  <si>
    <t>https://www.getapp.com/it-communications-software/a/cloudmeet/</t>
  </si>
  <si>
    <t>CloudMeet is an Enterprise-level Communication management solution that helps businesses conduct and manage online meetings, audio/video calling, collaboration &amp; moreRead more about CloudMeet</t>
  </si>
  <si>
    <t>CometChat</t>
  </si>
  <si>
    <t>https://www.getapp.com/it-communications-software/a/cometchat/</t>
  </si>
  <si>
    <t>CometChat is a comprehensive communication solution that empowers businesses to seamlessly integrate real-time chat features into their applications and websites.Read more about CometChat</t>
  </si>
  <si>
    <t>Ticker</t>
  </si>
  <si>
    <t>https://www.getapp.com/customer-service-support-software/a/ticker/</t>
  </si>
  <si>
    <t>Ommnichannel communications platform that integrate, automate and personalice contact with customers for WhatsApp, Messenger, Instagram and more. Companies can integrate Ticker with its technosystem through Ticker APIs and webservices.Read more about Ticker</t>
  </si>
  <si>
    <t>Pypestream</t>
  </si>
  <si>
    <t>https://www.getapp.com/emerging-technology-software/a/pypestream/</t>
  </si>
  <si>
    <t>Pypestream is a conversational AI platform designed to help businesses improve customer engagement using a patented messaging carrier. It enables customer service teams to connect multiple applications via APIs and facilitate transactional, proactive, or reactive workflows.Read more about Pypestream</t>
  </si>
  <si>
    <t>CM.com Communications Platform</t>
  </si>
  <si>
    <t>https://www.getapp.com/customer-management-software/a/cm-com/</t>
  </si>
  <si>
    <t>Engage your customers on their favorite channels to enhance the customer experience. The Communications Platform of CM.com connects you to your audience through popular messaging channels via the Business Messaging API, SMS via the SMS Gateway, and voice calls via the Voice API or SIP Trunk.Read more about CM.com Communications Platform</t>
  </si>
  <si>
    <t>thinQ</t>
  </si>
  <si>
    <t>https://www.getapp.com/it-communications-software/a/thinq/</t>
  </si>
  <si>
    <t>thinQ is a cloud communication platform designed to help contact centers, telcos and enterprises control all aspects of their inbound &amp; outbound communications with local voice, toll-free voice, call routing, voice API integrations, database solutions, messaging technology, and moreRead more about thinQ</t>
  </si>
  <si>
    <t>Okomo</t>
  </si>
  <si>
    <t>https://www.getapp.com/it-communications-software/a/okomo/</t>
  </si>
  <si>
    <t>OKOMO is a sales and service communication solution. It easily integrates live messaging, voice, video, file sharing, and appointment scheduling directly into online channels such as websites, emails, newsletters, and social media, boosting sales conversion and customer satisfaction for service-driven businesses and organizations.Read more about Okomo</t>
  </si>
  <si>
    <t>Messangi</t>
  </si>
  <si>
    <t>https://www.getapp.com/marketing-software/a/messangi/</t>
  </si>
  <si>
    <t>Delivery personalized content and brand experiences across the customer journey.Read more about Messangi</t>
  </si>
  <si>
    <t>Teams.cc</t>
  </si>
  <si>
    <t>https://www.getapp.com/collaboration-software/a/teams-cc/</t>
  </si>
  <si>
    <t>Teams.cc is an AI-powered team chat platform that makes it easier for groups of any size to interact and work together more efficiently than ever before.Read more about Teams.cc</t>
  </si>
  <si>
    <t>UCx</t>
  </si>
  <si>
    <t>https://www.getapp.com/collaboration-software/a/ucx-1/</t>
  </si>
  <si>
    <t>UCx with Webex transforms the way employees work with a single, simple to use communication and collaboration app for calling, messaging and meeting with anyone, anywhere on any device. It includes secure HD video, messaging, file sharing, whiteboarding built-in call control functionality and more.Read more about UCx</t>
  </si>
  <si>
    <t>Qiscus</t>
  </si>
  <si>
    <t>https://www.getapp.com/emerging-technology-software/a/qiscus/</t>
  </si>
  <si>
    <t>Qiscus is a powerful cloud-based customer communications management solution that enables enterprises to handle customer data, leads, omnichannel CRM, and customer engagement operations. It allows users to create a single view of your entire organization’s sales funnel so you can more effectively respond to prospects and leads, improve sales performance by real-time notifications and alerts, automate repetitive tasks, and save time through intelligent automation.Read more about Qiscus</t>
  </si>
  <si>
    <t>Voicespin</t>
  </si>
  <si>
    <t>https://www.getapp.com/it-communications-software/a/voicespin/</t>
  </si>
  <si>
    <t>VoiceSpin is a cloud-based global VoIP telephony provider offering call center solutions for SMBs and large enterprises across various industries like healthcare, telemarketing, education, insurance, finance, real estate, retail, etc. Ideal for outbound call centers and sales-oriented teams.Read more about Voicespin</t>
  </si>
  <si>
    <t>SMS Studio</t>
  </si>
  <si>
    <t>https://www.getapp.com/marketing-software/a/sms-studio/</t>
  </si>
  <si>
    <t>A unique SMS platform with automation, a\b testing, API, campaign and list management and more!Read more about SMS Studio</t>
  </si>
  <si>
    <t>Notifyre</t>
  </si>
  <si>
    <t>https://www.getapp.com/it-communications-software/a/notifyre/</t>
  </si>
  <si>
    <t>Notifyre is a multi-channel communications platform built for transitional messaging, offering online fax, SMS and end-to-end encrypted verified messaging and file transfer solutions, audited by blockchain.Read more about Notifyre</t>
  </si>
  <si>
    <t>iFlyChat</t>
  </si>
  <si>
    <t>https://www.getapp.com/website-ecommerce-software/a/iflychat/</t>
  </si>
  <si>
    <t>iFlyChat is a real-time chat plugin and messaging API which helps small to large businesses manage and streamline in-app communication for community applications. The cloud-based solution comes with customizable, embedded chat rooms where users can engage with specific groups or anonymous visitors.Read more about iFlyChat</t>
  </si>
  <si>
    <t>Voximplant Platform</t>
  </si>
  <si>
    <t>https://www.getapp.com/all-software/a/voximplant/</t>
  </si>
  <si>
    <t>Voximplant Platform is a cloud communications platform that unifies voice, text, and video on a single platform. Users can quickly create a no-code cloud contact center and easily make mass calls. With Voximplant platform, developers can create custom applications for calls, messages, and videos.Read more about Voximplant Platform</t>
  </si>
  <si>
    <t>Prompt.io</t>
  </si>
  <si>
    <t>https://www.getapp.com/customer-service-support-software/a/chatbox/</t>
  </si>
  <si>
    <t>Launch bi-directional sms text conversations within one minute, NLP-enhanced automations within one hour and Instant Apps within a day.Read more about Prompt.io</t>
  </si>
  <si>
    <t>EnableX</t>
  </si>
  <si>
    <t>https://www.getapp.com/it-communications-software/a/enablex/</t>
  </si>
  <si>
    <t>EnableX delivers AI-driven omnichannel engagement for personalized, seamless interactions across web and social channels.Read more about EnableX</t>
  </si>
  <si>
    <t>Flowroute</t>
  </si>
  <si>
    <t>https://www.getapp.com/it-communications-software/a/flowroute/</t>
  </si>
  <si>
    <t>Flowroute is designed to help businesses create, deploy, and manage a unified system for voice, SMS, MMS, and fax-based communication. The platform comes with a SIP trunking module, which allows enterprises to handle multiple voice calls using local and toll-free numbers.Read more about Flowroute</t>
  </si>
  <si>
    <t>USAN Contact Suite for Amazon Connect</t>
  </si>
  <si>
    <t>https://www.getapp.com/customer-service-support-software/a/usan-contact-suite-for-amazon-connect/</t>
  </si>
  <si>
    <t>Contact Suite is a critical component of any Amazon Connect implementation. It consists of natively built solutions that extend the power andfunctionality of Amazon Connect. These solutions require no integration effort and work in tandem with Amazon Connect. Agent Desktop, Dialer, Chat, EmailRead more about USAN Contact Suite for Amazon Connect</t>
  </si>
  <si>
    <t>VRAMP</t>
  </si>
  <si>
    <t>https://www.getapp.com/it-communications-software/a/vramp/</t>
  </si>
  <si>
    <t>Reach everybody with an employee app that delivers the right information to the right people no matter where or when they work. Measure content performance and monitor employee engagement to confidently inform your engagement strategy.Read more about VRAMP</t>
  </si>
  <si>
    <t>Elixir</t>
  </si>
  <si>
    <t>https://www.getapp.com/website-ecommerce-software/a/elixir-1/</t>
  </si>
  <si>
    <t>Elixir Cloud: A revolutionary CCM platform that combines deep industry experience and cloud-native technology to transform customer communications.Read more about Elixir</t>
  </si>
  <si>
    <t>Quickly deploy &amp; integrate Knowlarity’s Cloud Communication Platform to deliver high-quality customer service and convert maximum leads. Integrate cloud-based solutions like IVR, Cloud Contact Center, Virtual Number, etc. to streamline business communication needs that lead to better customer experiRead more about Knowlarity</t>
  </si>
  <si>
    <t>ICTBroadcast is a unified auto dialer and smart predictive dialer software solution designed to help small and medium businesses as well as ITSP to facilitate them to offer hosted telemarketing / bulk communication services to their customers using voice, SMS, email and fax technologiesRead more about ICTBroadcast</t>
  </si>
  <si>
    <t>Wildix</t>
  </si>
  <si>
    <t>https://www.getapp.com/it-communications-software/a/wildix/</t>
  </si>
  <si>
    <t>Wildix is a global provider of unified communications solutions for simpler, more secure business communications in the digital age.Read more about Wildix</t>
  </si>
  <si>
    <t>SMS Número Corto</t>
  </si>
  <si>
    <t>https://www.getapp.com/customer-management-software/a/sms-marketing/</t>
  </si>
  <si>
    <t>SMS Marketing is a software that allows you to address customers through a text message with a 4 or 5 digit sender.Read more about SMS Número Corto</t>
  </si>
  <si>
    <t>eCourtDate</t>
  </si>
  <si>
    <t>https://www.getapp.com/it-communications-software/a/ecourtdate/</t>
  </si>
  <si>
    <t>eCourtDate is a cloud-based multilingual court and law enforcement platform for reminders, payments, juror management, victim updates, and data insights.Read more about eCourtDate</t>
  </si>
  <si>
    <t>Retain</t>
  </si>
  <si>
    <t>https://www.getapp.com/finance-accounting-software/a/retain-1/</t>
  </si>
  <si>
    <t>Retain is a scalable, client-branded digital delivery tool to help you manage and optimize customer engagement, automate your digital communications and keep your headcount low.Read more about Retain</t>
  </si>
  <si>
    <t>iNexus</t>
  </si>
  <si>
    <t>https://www.getapp.com/it-communications-software/a/inexus/</t>
  </si>
  <si>
    <t>SPAM &amp; SCAM likely messages can be a major problem for companies that rely on dialing campaigns to make sales and grow their business. These types of unwanted messages can cost your company time, money and customers.Read more about iNexus</t>
  </si>
  <si>
    <t>Kaleyra</t>
  </si>
  <si>
    <t>https://www.getapp.com/customer-service-support-software/a/kaleyra/</t>
  </si>
  <si>
    <t>Kaleyra is a cloud communications platform that enables banks, financial institutions, and enterprises to streamline customer interactions across multiple channels. Users can manage call centers from anywhere across the globe using a single cloud-based platform.Read more about Kaleyra</t>
  </si>
  <si>
    <t>Omnicus</t>
  </si>
  <si>
    <t>https://www.getapp.com/customer-service-support-software/a/omnicus/</t>
  </si>
  <si>
    <t>Omnicus is a cloud-based help desk platform, which helps small to large businesses streamline contact center operations via omnichannel communication, artificial intelligence (AI), performance insights, interactive voice response (IVR), and more. The solution offers various features such as live chat, messaging, routing, key performance indicators (KPI), reporting, and API connection.Read more about Omnicus</t>
  </si>
  <si>
    <t>Hibot</t>
  </si>
  <si>
    <t>https://www.getapp.com/emerging-technology-software/a/hibot/</t>
  </si>
  <si>
    <t>Hibot is a conversational AI platform that helps businesses manage social network chats from a single platform by connecting all advisors to a single WhatsApp line and sharing conversations equally. Teams will be able to sell more, obtain reports and deliver the best digital experience to customers.Read more about Hibot</t>
  </si>
  <si>
    <t>WideBot</t>
  </si>
  <si>
    <t>https://www.getapp.com/all-software/a/widebot/</t>
  </si>
  <si>
    <t>WideBot helps businesses leverage AI technology to build, deploy and manage chatbots.Read more about WideBot</t>
  </si>
  <si>
    <t>Servetel</t>
  </si>
  <si>
    <t>https://www.getapp.com/customer-service-support-software/a/servetel/</t>
  </si>
  <si>
    <t>Servetel (by Acefone) is an international cloud communications service provider, catering to startups, SMBs and enterprises. We have aided 5,000+ businesses improve their communication systems, customer experience, and lead generation with our cloud communication suite Ace-X.Read more about Servetel</t>
  </si>
  <si>
    <t>Comapi</t>
  </si>
  <si>
    <t>https://www.getapp.com/it-communications-software/a/comapi/</t>
  </si>
  <si>
    <t>Comapi is a cloud-based omnichannel communications solution which allows users to send, receive, and reply to emails, text messages, web chats, Twitter and Facebook messages, in-app messages, and more.Read more about Comapi</t>
  </si>
  <si>
    <t>MirrorFly</t>
  </si>
  <si>
    <t>https://www.getapp.com/it-communications-software/a/contus-mirrorfly/</t>
  </si>
  <si>
    <t>MirrorFly is a comprehensive CPaaS platform empowering businesses to create engaging communication experiences.Read more about MirrorFly</t>
  </si>
  <si>
    <t>Lightspeed Voice Quantum</t>
  </si>
  <si>
    <t>https://www.getapp.com/it-communications-software/a/lightspeed-quantum/</t>
  </si>
  <si>
    <t>Lightspeed Quantum is a cutting-edge suite of business management tools that enable clients to better communicate, automate processes, and improve employee accountability -- ultimately driving bottom-line revenue.  Our SaaS platform is privately hosted and single tenant for ultimate client security.Read more about Lightspeed Voice Quantum</t>
  </si>
  <si>
    <t>Wcapi</t>
  </si>
  <si>
    <t>https://www.getapp.com/it-communications-software/a/wcapi/</t>
  </si>
  <si>
    <t>Wcapi is a WhatsApp cloud API that simplifies business communication. With seamless integration, Wcapi empowers businesses to enhance engagement, streamline workflows, and unlock the power of connected communication. It offers secure and encrypted API connections, ensuring ironclad security and peace of mind.Read more about Wcapi</t>
  </si>
  <si>
    <t>TeleSign Platform</t>
  </si>
  <si>
    <t>https://www.getapp.com/it-communications-software/a/telesign-platform/</t>
  </si>
  <si>
    <t>TeleSign is a customer identity and engagement solution that helps businesses to register accounts, verify phone numbers, identify users, prevent fraud, streamline customer engagement and more.Read more about TeleSign Platform</t>
  </si>
  <si>
    <t>RapidCast</t>
  </si>
  <si>
    <t>https://www.getapp.com/collaboration-software/a/rapidcast/</t>
  </si>
  <si>
    <t>RapidCast provides cloud-based tools to send mass and targeted text messages, phone calls, and emails to employees and stakeholders for fast and immediate communication.Read more about RapidCast</t>
  </si>
  <si>
    <t>VoiceSage</t>
  </si>
  <si>
    <t>https://www.getapp.com/marketing-software/a/voicesage/</t>
  </si>
  <si>
    <t>VoiceSage is a communication management software designed to help businesses in retail, healthcare, financial services, utilities, housing association, and other industries communicate and engage with the target audience. The platform enables organizations to screen outbound calls, enabling internal teams to interact with valuable prospects.Read more about VoiceSage</t>
  </si>
  <si>
    <t>STARFACE</t>
  </si>
  <si>
    <t>https://www.getapp.com/it-communications-software/a/starface/</t>
  </si>
  <si>
    <t>STARFACE offers a flexible and future-proof IP telephony system. As a UCC platform it even offers functions like video conferencing.Read more about STARFACE</t>
  </si>
  <si>
    <t>CommPeak Cloud PBX</t>
  </si>
  <si>
    <t>https://www.getapp.com/it-communications-software/a/commpeak-cloud-pbx/</t>
  </si>
  <si>
    <t>CommPeak Cloud PBX is a virtual PBX phone system that helps users enhance customer engagement outcomes by continuously tracking and displaying communication workflow in real-time.Read more about CommPeak Cloud PBX</t>
  </si>
  <si>
    <t>goFacing</t>
  </si>
  <si>
    <t>https://www.getapp.com/it-communications-software/a/gofacing/</t>
  </si>
  <si>
    <t>Video conferencing service in the cloud without downloads, in FullHD. With goFacing service users will not have to install any type of app. Simply with a web browser users can access their virtual room safely thanks to our encrypted communications.Read more about goFacing</t>
  </si>
  <si>
    <t>Telkosh Global Communication</t>
  </si>
  <si>
    <t>https://www.getapp.com/it-communications-software/a/telkosh-global-communication/</t>
  </si>
  <si>
    <t>Around the world, telKosh is the leading provider of voice and bulk SMS services for mobile devices. We are here to assist you in engaging your consumers at every stage of their journey, whether you work in banking, insurance, education, healthcare, or any other industry.Read more about Telkosh Global Communication</t>
  </si>
  <si>
    <t>TextPeak</t>
  </si>
  <si>
    <t>https://www.getapp.com/marketing-software/a/textpeak/</t>
  </si>
  <si>
    <t>TextPeak user-friendly platform that helps businesses create, run, and manage SMS campaigns. It offers various features, including extensive analytics, personalization, and easy API integration for effective communication.Read more about TextPeak</t>
  </si>
  <si>
    <t>OpenText Core Messaging</t>
  </si>
  <si>
    <t>https://www.getapp.com/it-communications-software/a/opentext-notifications/</t>
  </si>
  <si>
    <t>OpenText Notifications is an omnichannel communications software that provides a unified platform for messaging and collaboration for businesses.It allows users to send messages to their teams in real time as well as schedule them for future delivery. Users can also receive emails or SMS messages.Read more about OpenText Core Messaging</t>
  </si>
  <si>
    <t>Telemo</t>
  </si>
  <si>
    <t>https://www.getapp.com/it-communications-software/a/telemo/</t>
  </si>
  <si>
    <t>Telemo is an AI-powered customer experience platform designed to enhance enterprise interactions and streamline contact center operations. The solution offers a suite of capabilities including AI chatbots, voicebots, omnichannel integration, natural language processing, sentiment analysis, predictive analytics, and generative AI.Read more about Telemo</t>
  </si>
  <si>
    <t>ipSCAPE Connect</t>
  </si>
  <si>
    <t>https://www.getapp.com/it-communications-software/a/ipscape-connect/</t>
  </si>
  <si>
    <t>ipSCAPE offers a cloud-based unified communications solution called ipSCAPE Connect, designed to enhance organizational efficiency and collaboration. Built on WebRTC technology, ipSCAPE Connect enables users to access powerful features such as voice calling, video calls, messaging, call routing, and more, all from a unified platform. With ipSCAPE Connect, businesses can improve productivity by integrating multiple communication channels and other business systems, ensuring interoperability.Read more about ipSCAPE Connect</t>
  </si>
  <si>
    <t>Messaging Made Easy</t>
  </si>
  <si>
    <t>https://www.getapp.com/it-communications-software/a/messaging-made-easy/</t>
  </si>
  <si>
    <t>Messaging Made Easy is a comprehensive communication solution that enables organizations to send Viber, WhatsApp, and SMS messages directly from Salesforce to over one hundred and ninety countries globally.Read more about Messaging Made Easy</t>
  </si>
  <si>
    <t>Flexperto</t>
  </si>
  <si>
    <t>https://www.getapp.com/sales-software/a/flexperto/</t>
  </si>
  <si>
    <t>Deliver your ideal customer experience, securely.Save time and boost customer satisfaction with our all-in-one online consultation platform for sales teams.Read more about Flexperto</t>
  </si>
  <si>
    <t>Pexip Video platform</t>
  </si>
  <si>
    <t>https://www.getapp.com/government-social-services-software/a/pexip-build/</t>
  </si>
  <si>
    <t>Pexip Build allows businesses to enhance internal communications, provide training videos and other educational content, or create customer support videos.Read more about Pexip Video platform</t>
  </si>
  <si>
    <t>Voalte Platform</t>
  </si>
  <si>
    <t>https://www.getapp.com/it-communications-software/a/voalte-platform/</t>
  </si>
  <si>
    <t>Voalte Platform is a web-based suite of unified care communications software solutions designed to help businesses in the healthcare industry optimize communication between caregivers and patients. The Voalte Nurse Call lets care teams access detailed patient information and requirements and act on them quickly to provide an improved patient experience.Read more about Voalte Platform</t>
  </si>
  <si>
    <t>Reach</t>
  </si>
  <si>
    <t>https://www.getapp.com/it-communications-software/a/reach-ic/</t>
  </si>
  <si>
    <t>Reach from IC Thrive is an internal communications platform that allows organizations to send targeted messages to employees on various channels including Slack, Microsoft Teams, email, and SMS. Features include automated follow-ups, reports and analytics, read tracking, campaign insights, and more.Read more about Reach</t>
  </si>
  <si>
    <t>NetSfere</t>
  </si>
  <si>
    <t>https://www.getapp.com/it-communications-software/a/netsfere/</t>
  </si>
  <si>
    <t>NetSfere is a mobile messaging and device encryption solution designed to help enterprises manage employee and customer communications. The platform comes with a centralized dashboard, which allows managers to collaborate with teams and manage internal conversations across multiple devices.Read more about NetSfere</t>
  </si>
  <si>
    <t>Soprano</t>
  </si>
  <si>
    <t>https://www.getapp.com/it-communications-software/a/soprano-connect/</t>
  </si>
  <si>
    <t>Soprano Connect is a secure cloud platform that enables enterprise and government users to automate and manage multi-channel messaging — across SMS, email, voice, RCS and WhatsApp — via one interface or through low-code/no-code and API integration.Read more about Soprano</t>
  </si>
  <si>
    <t>Saysimple</t>
  </si>
  <si>
    <t>https://www.getapp.com/customer-service-support-software/a/saysimple/</t>
  </si>
  <si>
    <t>We streamline, automate and track inbound and outbound communication efforts between organizations and their customers.Read more about Saysimple</t>
  </si>
  <si>
    <t>AtomChat</t>
  </si>
  <si>
    <t>https://www.getapp.com/all-software/a/atomchat/</t>
  </si>
  <si>
    <t>AtomChat is specifically designed to add chat and video calling to your website to get your users talking.Read more about AtomChat</t>
  </si>
  <si>
    <t>Cloud PBX</t>
  </si>
  <si>
    <t>https://www.getapp.com/it-communications-software/cloud-pbx/os/web-based</t>
  </si>
  <si>
    <t>https://www.capterra.com/ppc/clicks/collect/GA/directory/d4f9fc76-9ea5-40e1-99c4-a6d200b2e0b3/destination?country=ID&amp;language=en&amp;specificLocation=serp_oses&amp;sessionStartPage=&amp;categoryId=951bd5a3-66a0-44d4-a408-d7922dbc6b13&amp;listingPosition=1&amp;gaClientId=R0ExLjEuNDI4MjcyMTU2LjE3NTY2MTU1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072edeb-11be-46fb-b314-dc9580f0059d</t>
  </si>
  <si>
    <t>Bitrix24 is a cloud PBX, call center and CRM in one! Trusted by 12 million businesses it's available in cloud and on-premises. Inbound, outbound, SMS, multilevel IVR, call routing and more.Read more about Bitrix24</t>
  </si>
  <si>
    <t>https://www.capterra.com/ppc/clicks/collect/GA/directory/79dc58b6-851f-4ee1-9b1d-a6d200b4f35c/destination?country=ID&amp;language=en&amp;specificLocation=serp_oses&amp;sessionStartPage=&amp;categoryId=951bd5a3-66a0-44d4-a408-d7922dbc6b13&amp;listingPosition=2&amp;gaClientId=R0ExLjEuNDI4MjcyMTU2LjE3NTY2MTU1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811076d-9b55-432d-96ba-af56f91a697b</t>
  </si>
  <si>
    <t>LiveAgent is a cloud-based, full-service call center system, allowing you to communicate with customers across multiple channels. Features like call centralization, VoIP, and SIP trunks help improve your customer relations and increase sales.Start with a 30-day free trial, no credit card needed.Read more about LiveAgent</t>
  </si>
  <si>
    <t>Google Voice</t>
  </si>
  <si>
    <t>https://www.getapp.com/it-communications-software/a/google-voice/</t>
  </si>
  <si>
    <t>Google Voice is aphone systemandcall managementsoftware that integrates with your Gmail account and allows you to send voicemails to landlines, mobile and electronic numbers at a click. Google Voice is low cost and converts SMS to email as well as call logging and call screening.Read more about Google Voice</t>
  </si>
  <si>
    <t>Boost your call center with DialedIn's voice, video and messaging Cloud PBX solution featuring intelligent routing and CRM integration.Read more about DialedIn CCaaS</t>
  </si>
  <si>
    <t>3CX is an open standards Cloud PBX that offers complete Unified Communications, out of the box. Suitable for any business size or industry. Video conferencing, live chat, mobile apps &amp; advanced contact center features are all included at a fraction of the cost.Read more about 3CX</t>
  </si>
  <si>
    <t>CloudTalk is a cloud PBX system built for modern companies. Make things easier for your sales and customer support teams with 70+ advanced features and easy-to-setup integrations with your existing business software. It’s the perfect phone system for scaling companies. Try a FREE 14-day trial.Read more about CloudTalk</t>
  </si>
  <si>
    <t>Squaretalk is a powerful and versatile communications platform providing Cloud PBX with automations and integrations made simple. So simple, you'll have time for the other parts of your business.Leverage CTI with Zoho, Salesforce, or other popular CRMs with our native integrations or custom API.Read more about Squaretalk</t>
  </si>
  <si>
    <t>Transform your communications in tune with modern workspaces with Acefone’s cloud PBX systems. Manage seamless communications with true HD calls, even on low bandwidth. Expand functionality with 65+ features and 25+ integrations, with a guarantee of 99.99% uptime. Start your 14-day FREE trial today.Read more about Acefone</t>
  </si>
  <si>
    <t>Hundreds of fast-growing companies switch to JustCall Cloud PBX every week. Used and loved by 6000+ companies.Read more about JustCall</t>
  </si>
  <si>
    <t>Freshcaller is a modern cloud PBX for customer support, sales, IT, and HR teams. Freshcaller's cloud-based architecture brings together features like IVR, Smart Escalations, Voicebots, Customizable Performance Reporting to set up phone operations. Freshcaller offers phone numbers in 90+ countries.Read more about Freshcaller</t>
  </si>
  <si>
    <t>EasyPBX</t>
  </si>
  <si>
    <t>https://www.getapp.com/it-communications-software/a/easypbx/</t>
  </si>
  <si>
    <t>EasyPBX is a cloud VoIP that integrates voice, video, messaging, and call management. Features include unlimited US and 40+ countries calling, Yealink phones, conferencing, and 24/7 support, all in one solution.Read more about EasyPBX</t>
  </si>
  <si>
    <t>Ring4 provides companies and individuals with a lightweight Cloud PBX solution to manage phone lines as simply as they manage emails. The Ring4 smart numbers work on any iOS or Android device and can be managed via the Admin Console.Read more about Ring4</t>
  </si>
  <si>
    <t>NFON delivers smart communication solutions for businesses with a cloud-powered suite. It integrates voice and video calls, customer contact management, CRM tools, seamless collaboration, and enablement features—all in one platform to boost productivity and streamline operations.Read more about Cloudya</t>
  </si>
  <si>
    <t>SIP Trunk Flexx</t>
  </si>
  <si>
    <t>https://www.getapp.com/it-communications-software/a/sip-trunk-flexx/</t>
  </si>
  <si>
    <t>NFON SIP Trunk Flexx integrates on-premise PBX systems with unified communications as a cloud-based telephony solution.Read more about SIP Trunk Flexx</t>
  </si>
  <si>
    <t>ICS Flow</t>
  </si>
  <si>
    <t>https://www.getapp.com/operations-management-software/a/pics/</t>
  </si>
  <si>
    <t>ICS Flow by Inspired Change Solutions is a web-based automation platform that streamlines workflows, manages leads, tracks performance, and integrates communication, payments, and more — giving businesses visibility, control, and scalability from one powerful system.Read more about ICS Flow</t>
  </si>
  <si>
    <t>Comm-unity</t>
  </si>
  <si>
    <t>https://www.getapp.com/it-communications-software/a/fonality/</t>
  </si>
  <si>
    <t>Comm-unity by NetFortris is a business VoIP and unified communications solution with both pure cloud-hosted and hybrid options, and offers users native iOS and Android appsRead more about Comm-unity</t>
  </si>
  <si>
    <t>Yay</t>
  </si>
  <si>
    <t>https://www.getapp.com/it-communications-software/a/yay/</t>
  </si>
  <si>
    <t>Yay is a cloud-based phone system that combines business messaging, HD VoIP, and a host of call features. It offers instant setup and friendly support.Read more about Yay</t>
  </si>
  <si>
    <t>https://www.getapp.com/it-communications-software/a/cloud-pbx-1/</t>
  </si>
  <si>
    <t>Cloud PBX is a cloud-based software solution that helps streamline traditional communication barriers through a phone system that integrates with any existing tech stack. Especially suitable for remote teams. Each plan included users and minutes packets at a fixed monthly price.Read more about Cloud PBX</t>
  </si>
  <si>
    <t>yuu Phone</t>
  </si>
  <si>
    <t>https://www.getapp.com/it-communications-software/a/yuu-phone/</t>
  </si>
  <si>
    <t>yuu Phone, by yuutel, is a cloud-based VoIP system that includes features enhancing business communication. Compatible with desk phones, mobiles, and softphones, it allows employees to use the company number from anywhere. The online interface streamlines self-administration. Hosted in Austria, yuu Phone includes secure hosting and free automatic updates.Read more about yuu Phone</t>
  </si>
  <si>
    <t>Email Management</t>
  </si>
  <si>
    <t>https://www.getapp.com/it-communications-software/email-management/os/web-based</t>
  </si>
  <si>
    <t>https://www.capterra.com/ppc/clicks/collect/GA/directory/81110b70-0546-4846-9874-a6d200b7a22f/destination?country=ID&amp;language=en&amp;specificLocation=serp_oses&amp;sessionStartPage=&amp;categoryId=517e5266-4320-4dad-afc0-be735b32788e&amp;listingPosition=1&amp;gaClientId=R0ExLjEuMTg4NzY3MDAwMi4xNzU2NjE1NjA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a777b67-9350-4a31-9321-5b8214e7429d</t>
  </si>
  <si>
    <t>https://www.capterra.com/ppc/clicks/collect/GA/directory/79dc58b6-851f-4ee1-9b1d-a6d200b4f35c/destination?country=ID&amp;language=en&amp;specificLocation=serp_oses&amp;sessionStartPage=&amp;categoryId=517e5266-4320-4dad-afc0-be735b32788e&amp;listingPosition=2&amp;gaClientId=R0ExLjEuMTg4NzY3MDAwMi4xNzU2NjE1NjA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e1e37c4-f794-4d03-aee9-8404997e49c3</t>
  </si>
  <si>
    <t>LiveAgent is a web-based help desk and email management solution. It helps businesses manage all incoming emails and other customer communication from a team inbox. Over 150M happy customers use LiveAgent's help desk software worldwide.Start with a 30-Day free trial, no credit card required.Read more about LiveAgent</t>
  </si>
  <si>
    <t>Gmail</t>
  </si>
  <si>
    <t>https://www.getapp.com/it-communications-software/a/gmail/</t>
  </si>
  <si>
    <t>Gmail is a free, advertising-supported email service offered as part of Google Workspace (formerly G Suite), with 15GB of storage, color-coded inbox filters, and 'unsend' buttonRead more about Gmail</t>
  </si>
  <si>
    <t>Microsoft 365</t>
  </si>
  <si>
    <t>https://www.getapp.com/collaboration-software/a/microsoft-office-365/</t>
  </si>
  <si>
    <t>Microsoft 365, formerly Office 365, provides web, desktop, and mobile apps for Outlook, Word, Excel, PowerPoint, OneNote, Publisher, Skype, OneDrive, Exchange Online, and moreRead more about Microsoft 365</t>
  </si>
  <si>
    <t>Mailchimp</t>
  </si>
  <si>
    <t>https://www.getapp.com/marketing-software/a/mailchimp/</t>
  </si>
  <si>
    <t>MailChimp list management features help users organize and target their list for sending. We automatically remove bounce backs and unsubscribes from your list.Read more about Mailchimp</t>
  </si>
  <si>
    <t>Brevo</t>
  </si>
  <si>
    <t>https://www.getapp.com/marketing-software/a/brevo/</t>
  </si>
  <si>
    <t>Trusted by over 500,000 businesses worldwide, Brevo (formerly Sendinblue) is the affordable, all-in-one marketing and CRM stack that helps growing businesses scale faster.Read more about Brevo</t>
  </si>
  <si>
    <t>MailerLite</t>
  </si>
  <si>
    <t>https://www.getapp.com/marketing-software/a/mailerlite/</t>
  </si>
  <si>
    <t>From newsletters to automated customer journeys—join 700,000 businesses scaling the easy way with MailerLite.Read more about MailerLite</t>
  </si>
  <si>
    <t>ActiveCampaign</t>
  </si>
  <si>
    <t>https://www.getapp.com/marketing-software/a/activecampaign/</t>
  </si>
  <si>
    <t>ActiveCampaign is the AI-first marketing platform built to transform how marketers, agencies, and entrepreneurs work. Use Active Intelligence to power goal-aware automations and orchestrate personalized experiences across email, SMS, and WhatsApp.Read more about ActiveCampaign</t>
  </si>
  <si>
    <t>Microsoft Outlook</t>
  </si>
  <si>
    <t>https://www.getapp.com/it-communications-software/a/microsoft-outlook/</t>
  </si>
  <si>
    <t>Microsoft Outlook is a personal information manager from Microsoft which helps users communicate, manage schedules &amp; find what they need quickly &amp; easilyRead more about Microsoft Outlook</t>
  </si>
  <si>
    <t>Zoho Mail</t>
  </si>
  <si>
    <t>https://www.getapp.com/it-communications-software/a/zoho-mail/</t>
  </si>
  <si>
    <t>Email designed with business users in mind. Engage your enterprise with Zoho Mail's team collaboration and communication tools.Read more about Zoho Mail</t>
  </si>
  <si>
    <t>ZeroBounce</t>
  </si>
  <si>
    <t>https://www.getapp.com/marketing-software/a/zerobounce/</t>
  </si>
  <si>
    <t>ZeroBounce is an online email validation system which helps companies to remove invalid emails from their lists, preventing bounces and improving deliverability.Read more about ZeroBounce</t>
  </si>
  <si>
    <t>Klaviyo</t>
  </si>
  <si>
    <t>https://www.getapp.com/marketing-software/a/klaviyo/</t>
  </si>
  <si>
    <t>Klaviyo is the all-in-one platform built to help B2C companies grow by integrating email/ SMS marketing, full-funnel analytics, and service in one solution. Powered by customer data and built-in AI, Klaviyo makes it easy to scale marketing automation and personalization across all your channels.Read more about Klaviyo</t>
  </si>
  <si>
    <t>Exclaimer</t>
  </si>
  <si>
    <t>https://www.getapp.com/it-communications-software/a/exclaimer-cloud/</t>
  </si>
  <si>
    <t>Exclaimer is the leading provider of email signature management solutions for Microsoft and Google email services. Its scalable cloud-based platform enables organizations to centrally manage and automate email signatures, ensuring regulatory compliance, operational efficiency, and brand consistency.Read more about Exclaimer</t>
  </si>
  <si>
    <t>SpamTitan</t>
  </si>
  <si>
    <t>https://www.getapp.com/security-software/a/spamtitan/</t>
  </si>
  <si>
    <t>SpamTitan blocks spam, viruses, malware, ransomware, phishing attempts and other email threats. SpamTitan provides advanced yet easy to use email security for your business. Office 365 friendlyRead more about SpamTitan</t>
  </si>
  <si>
    <t>iContact</t>
  </si>
  <si>
    <t>https://www.getapp.com/marketing-software/a/icontact/</t>
  </si>
  <si>
    <t>iContact's easy-to-use platform provides you with the tools to grow your business anytime, anywhere. To create your iContact Free account, visit iContact.com via the link in our bio. No credit card required!Read more about iContact</t>
  </si>
  <si>
    <t>HubSpot Sales Hub</t>
  </si>
  <si>
    <t>https://www.getapp.com/it-communications-software/a/hubspot-saleshub/</t>
  </si>
  <si>
    <t>HubSpot Sales is a suite of inbox-based email tracking &amp; productivity tools with which sales teams can build, automate, and accelerate their sales processesRead more about HubSpot Sales Hub</t>
  </si>
  <si>
    <t>Yahoo Mail</t>
  </si>
  <si>
    <t>https://www.getapp.com/it-communications-software/a/yahoo-mail/</t>
  </si>
  <si>
    <t>Yahoo Mail is a web-based application for email management that includes various features for quick find, photo and document storage, folder customization, unsubscribe, and more. It allows users to add Gmail, Outlook, and AOL email accounts for easier access. A Yahoo Mail app is available for iOS and Android devices.Read more about Yahoo Mail</t>
  </si>
  <si>
    <t>Streak</t>
  </si>
  <si>
    <t>https://www.getapp.com/it-communications-software/a/streak/</t>
  </si>
  <si>
    <t>Streak is the only CRM integrated entirely within your Gmail inbox, and works alongside all your other G Suite applications.Read more about Streak</t>
  </si>
  <si>
    <t>SendGrid</t>
  </si>
  <si>
    <t>https://www.getapp.com/it-communications-software/a/sendgrid/</t>
  </si>
  <si>
    <t>SendGrid is a solution that provides a cloud-based email infrastructure to help relieve businesses of the cost and complexity of maintaining custom email systems. It provides email delivery, scalability and real-time analytics along with APIs. The platform also offers SMTP service, email validation, deliverability insights, and dynamic templates, while supporting multiple programming languages including Node.js, Python, and Java.Read more about SendGrid</t>
  </si>
  <si>
    <t>Kartra</t>
  </si>
  <si>
    <t>https://www.getapp.com/website-ecommerce-software/a/kartra/</t>
  </si>
  <si>
    <t>Kartra’s email management is powerful and easy to use. Segment your email subscribers according to interests &amp; behavior and craft messaging that connects. Create attractive emails with our templates in just a few clicks. Our A/B testing tools make sure you always send out the best email.Read more about Kartra</t>
  </si>
  <si>
    <t>Amazon SES</t>
  </si>
  <si>
    <t>https://www.getapp.com/it-communications-software/a/amazon-ses/</t>
  </si>
  <si>
    <t>Amazon Simple Email Service is a cloud-based email service solution that uses flexible IP deployment to provide a safe and secure way to send and analyze email communcation. The system comes with analytics tools that measure open and click rates per email, which can be viewed in real time. Additionally, emails can be devliered via bulk methods or indiviudally through trigger based instances.Read more about Amazon SES</t>
  </si>
  <si>
    <t>Crisp</t>
  </si>
  <si>
    <t>https://www.getapp.com/customer-service-support-software/a/crisp/</t>
  </si>
  <si>
    <t>Crisp is an all-in-one multi-channel customer platform for interacting with customers via Live Chat, email, messenger, Twitter, &amp; SMS and other tools like drip campaigns, knowledge base or even chatbots.Read more about Crisp</t>
  </si>
  <si>
    <t>Adobe Campaign</t>
  </si>
  <si>
    <t>https://www.getapp.com/marketing-software/a/adobe-campaign/</t>
  </si>
  <si>
    <t>Adobe Campaign is an enterprise-grade cross-channel marketing application that enables organizations to to orchestrate, launch, and measure personalized marketing campaigns for customer engagement.Read more about Adobe Campaign</t>
  </si>
  <si>
    <t>Kiwi for Gmail</t>
  </si>
  <si>
    <t>https://www.getapp.com/it-communications-software/a/kiwi/</t>
  </si>
  <si>
    <t>A true desktop application for Gmail.Read more about Kiwi for Gmail</t>
  </si>
  <si>
    <t>Hiver turns Gmail into a premier email management tool. Convert business queries into tasks with full accountability. With automation and real-time alerts, Hiver lets teams efficiently handle emails. Boost productivity and redefine email management, all within Gmail.Read more about Hiver</t>
  </si>
  <si>
    <t>Benchmark Email</t>
  </si>
  <si>
    <t>https://www.getapp.com/marketing-software/a/benchmark-email/</t>
  </si>
  <si>
    <t>Benchmark Email is an online email marketing platform designed to help businesses of all sizes create, send, &amp; automate marketing emails with email design, automation tools, &amp; more. Benchmark is a permission-based email marketing company that puts user-deliverability &amp; reputation at the forefront.Read more about Benchmark Email</t>
  </si>
  <si>
    <t>Envoke</t>
  </si>
  <si>
    <t>https://www.getapp.com/marketing-software/a/envoke/</t>
  </si>
  <si>
    <t>Software for communications professionals to drive stakeholder engagement with opt-in and mandatory emails without risking your organization’s reputation.Read more about Envoke</t>
  </si>
  <si>
    <t>BenchmarkONE</t>
  </si>
  <si>
    <t>https://www.getapp.com/customer-management-software/a/hatchbuck/</t>
  </si>
  <si>
    <t>Nurture prospects by sending relevant and engaging email messages using simple, yet sophisticated tools.Read more about BenchmarkONE</t>
  </si>
  <si>
    <t>Email List Verify</t>
  </si>
  <si>
    <t>https://www.getapp.com/marketing-software/a/email-list-verify/</t>
  </si>
  <si>
    <t>Email List Verify is a web based comprehensive email list verification solution that helps companies to reduce the bounce rate of their marketing emailsRead more about Email List Verify</t>
  </si>
  <si>
    <t>Mailgun</t>
  </si>
  <si>
    <t>https://www.getapp.com/it-communications-software/a/mailgun/</t>
  </si>
  <si>
    <t>Mailgun is an email automation service offering a complete cloud-based email service for sending, receiving &amp; tracking email sent through your websites &amp; appsRead more about Mailgun</t>
  </si>
  <si>
    <t>Mailbutler</t>
  </si>
  <si>
    <t>https://www.getapp.com/it-communications-software/a/mailbutler-business/</t>
  </si>
  <si>
    <t>Mailbutler is the leading email productivity extension that makes your inbox smarter. Over 100,000 members use its email-enhancing features, such as Email Tracking, Send Later, Snooze, and Email Signatures, among many others. Mailbutler integrates right into your inbox. Your inbox, smarter.Read more about Mailbutler</t>
  </si>
  <si>
    <t>Saleshandy</t>
  </si>
  <si>
    <t>https://www.getapp.com/sales-software/a/saleshandy/</t>
  </si>
  <si>
    <t>AI-assisted cold outreach platform to generate more leads, book more meetings, and grow your business.Read more about Saleshandy</t>
  </si>
  <si>
    <t>Yesware</t>
  </si>
  <si>
    <t>https://www.getapp.com/it-communications-software/a/yesware/</t>
  </si>
  <si>
    <t>How sales teams do meaningful email outreach at scale.Read more about Yesware</t>
  </si>
  <si>
    <t>Titan Email</t>
  </si>
  <si>
    <t>https://www.getapp.com/it-communications-software/a/titan-email/</t>
  </si>
  <si>
    <t>Titan is the world’s first email product designed to address the communication and productivity needs of professionals and businesses. Titan enables businesses to get up and running on business-class email in a matter of minutes.Read more about Titan Email</t>
  </si>
  <si>
    <t>Delivery Trust</t>
  </si>
  <si>
    <t>https://www.getapp.com/security-software/a/delivery-trust/</t>
  </si>
  <si>
    <t>Delivery Trust is a user-friendly secure email solution to protect critical information.Read more about Delivery Trust</t>
  </si>
  <si>
    <t>SaneBox</t>
  </si>
  <si>
    <t>https://www.getapp.com/it-communications-software/a/sanebox/</t>
  </si>
  <si>
    <t>SaneBox is an email management software that helps businesses in the government, education, IT and other sectors analyze email history and automatically organize messages across different folders. Administrators can filter unimportant messages or newsletters and move them to the trash folder using AI-enabled tools.Read more about SaneBox</t>
  </si>
  <si>
    <t>Emma by Marigold</t>
  </si>
  <si>
    <t>https://www.getapp.com/marketing-software/a/emma/</t>
  </si>
  <si>
    <t>Emma by Marigold is an email marketing platform which focuses on segmentation, automation, and an easy-to-use email builder for teams of all sizes to leverage their customer data, increase engagement, and drive more revenue from email. Users can create and collaborate on email campaign content.Read more about Emma by Marigold</t>
  </si>
  <si>
    <t>Transpond</t>
  </si>
  <si>
    <t>https://www.getapp.com/it-communications-software/a/mpzmail/</t>
  </si>
  <si>
    <t>Transpond is a cloud-based email marketing solution designed to help employees create and manage emails in bulk. Users can schedule emails to be sent at specific time and date intervals, track the performance of campaigns, and design email templates.Read more about Transpond</t>
  </si>
  <si>
    <t>MailUp</t>
  </si>
  <si>
    <t>https://www.getapp.com/marketing-software/a/mailup/</t>
  </si>
  <si>
    <t>MailUp is an email and SMS delivery solution. The software allows users to send and design their own promotional, newsletters, transactional emails and SMS, and features database management, email and SMS automation, landing page management, API and integrations, and more.Read more about MailUp</t>
  </si>
  <si>
    <t>Bloomreach Engagement provides out-of-the-box email tracking and bounce management for all of our native email provider integrations.Read more about Bloomreach</t>
  </si>
  <si>
    <t>ReachMail</t>
  </si>
  <si>
    <t>https://www.getapp.com/marketing-software/a/reachmail/</t>
  </si>
  <si>
    <t>ReachMail is a web-based email marketing solution designed to meet the needs of small and medium-sized businesses, offering scalable pricing plans and features which include campaign creation and management, social media sharing, custom templates, a survey builder, spam checking, and reportingRead more about ReachMail</t>
  </si>
  <si>
    <t>Automatically extract data from emails and documentsRead more about Parseur</t>
  </si>
  <si>
    <t>mailparser.io</t>
  </si>
  <si>
    <t>https://www.getapp.com/it-communications-software/a/mailparser-dot-io/</t>
  </si>
  <si>
    <t>Mailparser is a web-based email processing app that allows you to pull any kind of data from incoming emails. You can easily define parsing rules which will extract text fields from the e-mail body, the subject, the sender information or even from attached files.Read more about mailparser.io</t>
  </si>
  <si>
    <t>Zimbra Collaboration Suite</t>
  </si>
  <si>
    <t>https://www.getapp.com/collaboration-software/a/zimbra-collaboration-suite/</t>
  </si>
  <si>
    <t>Zimbra Collaboration is an enterprise-class solution for company collaboration with email, calendar and file sharing tools. Zimbra community provides a private social networking space and online community, a place for customer support, with online knowledge bases and other helpful documentation.Read more about Zimbra Collaboration Suite</t>
  </si>
  <si>
    <t>1PointMail</t>
  </si>
  <si>
    <t>https://www.getapp.com/marketing-software/a/1pointmail/</t>
  </si>
  <si>
    <t>1PointMail is an email marketing solution that supports the entire marketing process and helps in execution of campaigns across various channelsRead more about 1PointMail</t>
  </si>
  <si>
    <t>Folderly</t>
  </si>
  <si>
    <t>https://www.getapp.com/marketing-software/a/folderly-1/</t>
  </si>
  <si>
    <t>Folderly is an email deliverability solution that offers a comprehensive approach to ensuring flawless email deliverability. Locate, solve, and prevent email deliverability pitfalls, and ensure your emails reach the Inbox folder.Read more about Folderly</t>
  </si>
  <si>
    <t>Docsify</t>
  </si>
  <si>
    <t>https://www.getapp.com/sales-software/a/docsify/</t>
  </si>
  <si>
    <t>Docsify is an email tracking and email productivity tool for GmailRead more about Docsify</t>
  </si>
  <si>
    <t>MimeCast Email Security</t>
  </si>
  <si>
    <t>https://www.getapp.com/security-software/a/mimecast-email-security/</t>
  </si>
  <si>
    <t>MimeCast Email Security is a cloud-based secure email gateway designed to help businesses in healthcare, IT, legal, financial services, manufacturing, and other industries protect conversations from malware, spam, ransomware, spear-phishing, and zero-day attacks. Supervisors can monitor, detect and remediate internal threats by inspecting internal emails for malicious attachments, links, or confidential information.Read more about MimeCast Email Security</t>
  </si>
  <si>
    <t>LinkPoint Connect</t>
  </si>
  <si>
    <t>https://www.getapp.com/customer-management-software/a/linkpoint-connect/</t>
  </si>
  <si>
    <t>LinkPoint Connect, built for Salesforce, is a sales enablement solution that helps businesses view, create, record, and synchronize contacts between external email solutions and Salesforce. It lets staff members utilize SnapForms to automatically add leads with information such as opportunity owner, type, lead source, conversion probability, and lead stage.Read more about LinkPoint Connect</t>
  </si>
  <si>
    <t>EssentialPIM</t>
  </si>
  <si>
    <t>https://www.getapp.com/security-software/a/essentialpim/</t>
  </si>
  <si>
    <t>EssentialPIM is a cloud-based personal information management software designed to help small to midsize businesses view, store, and manage all personal and important information in a secure and centralized database. The platform enables organizations to update, edit, and organize appointments, notes, contacts, passwords, tasks, and emails across multiple applications and devices via a unified portal.Read more about EssentialPIM</t>
  </si>
  <si>
    <t>Spike</t>
  </si>
  <si>
    <t>https://www.getapp.com/it-communications-software/a/hop-email/</t>
  </si>
  <si>
    <t>Spike's AI-first email helps you stay organized, respond faster, and boost productivity effortlessly. By turning email into chat you can work and collaborate efficiently. Welcome to the future of email.Read more about Spike</t>
  </si>
  <si>
    <t>NeoRed</t>
  </si>
  <si>
    <t>https://www.getapp.com/it-communications-software/a/neored/</t>
  </si>
  <si>
    <t>An email marketing solution that helps businesses build lists, segment subscribers, create templates, manage responses, and more.Read more about NeoRed</t>
  </si>
  <si>
    <t>GlockApps</t>
  </si>
  <si>
    <t>https://www.getapp.com/it-communications-software/a/glockapps/</t>
  </si>
  <si>
    <t>GlockApps: Your trusted partner in email deliverability, offering cutting-edge tools for testing, optimizing, and monitoring email campaigns. Join our vibrant community of email experts and experience the future of email success.Read more about GlockApps</t>
  </si>
  <si>
    <t>Relenta</t>
  </si>
  <si>
    <t>https://www.getapp.com/customer-management-software/a/relenta/</t>
  </si>
  <si>
    <t>Relenta is a beautifully simple and amazingly effective email-based CRM.Read more about Relenta</t>
  </si>
  <si>
    <t>MailBoxValidator</t>
  </si>
  <si>
    <t>https://www.getapp.com/it-communications-software/a/mailboxvalidator/</t>
  </si>
  <si>
    <t>An email validation service to validate and clean your email list by checking free emails, disposable emails, invalid emails, role emails, mail servers, and much more.Read more about MailBoxValidator</t>
  </si>
  <si>
    <t>Mailtrap</t>
  </si>
  <si>
    <t>https://www.getapp.com/it-communications-software/a/mailtrap/</t>
  </si>
  <si>
    <t>Email delivery platform for fast-growing product companies.Read more about Mailtrap</t>
  </si>
  <si>
    <t>MDirector</t>
  </si>
  <si>
    <t>https://www.getapp.com/sales-software/a/mdirector/</t>
  </si>
  <si>
    <t>MDirector is an all-in-one platform for Email Marketing and management, automation, and optimization to boost campaign results.Read more about MDirector</t>
  </si>
  <si>
    <t>Postmark</t>
  </si>
  <si>
    <t>https://www.getapp.com/it-communications-software/a/postmark/</t>
  </si>
  <si>
    <t>Postmark is a cloud-based email management software designed to help businesses handle and streamline the delivery of emails. Supervisors can create transactional emails using customizable templates, track open click rates, and automatically receive notifications about invoice bounces.Read more about Postmark</t>
  </si>
  <si>
    <t>Mensagia</t>
  </si>
  <si>
    <t>https://www.getapp.com/marketing-software/a/mensagia/</t>
  </si>
  <si>
    <t>Mensagia is a complete marketing software for companies of all kinds that allows you to send Email, SMS and Voice campaigns and features database management, automations, landing pages and forms, API and integrations, and much more.Read more about Mensagia</t>
  </si>
  <si>
    <t>Timeko</t>
  </si>
  <si>
    <t>https://www.getapp.com/hr-employee-management-software/a/timeko/</t>
  </si>
  <si>
    <t>Save time with TIMEKO: mass messaging, interview scheduling, SMS surveys, digital vault, up to 10 hours saved weekly.Read more about Timeko</t>
  </si>
  <si>
    <t>NeverBounce</t>
  </si>
  <si>
    <t>https://www.getapp.com/it-communications-software/a/neverbounce/</t>
  </si>
  <si>
    <t>NeverBounce is a cloud-based email verification and list cleaning solution that allows users of any level or scale to verify email addresses in bulk over time or instantly one at a time, providing a central dashboard boasting real time progress tracking, a custom API / webhook and JavaScript widgetRead more about NeverBounce</t>
  </si>
  <si>
    <t>Sealit</t>
  </si>
  <si>
    <t>https://www.getapp.com/security-software/a/sealit/</t>
  </si>
  <si>
    <t>Sealit protects your data, no matter how it's shared. End-to-end email and file encryption for small businesses or individuals.Read more about Sealit</t>
  </si>
  <si>
    <t>Luna</t>
  </si>
  <si>
    <t>https://www.getapp.com/marketing-software/a/luna-1/</t>
  </si>
  <si>
    <t>Luna is an AI assistant that suggests high-quality B2B leads and sends personalized cold emails that get repliesRead more about Luna</t>
  </si>
  <si>
    <t>Gaggle Mail</t>
  </si>
  <si>
    <t>https://www.getapp.com/it-communications-software/a/gaggle-mail/</t>
  </si>
  <si>
    <t>Thousands of organizations — from local community groups to international associations — use Gaggle Mail to stay in touch over email.Read more about Gaggle Mail</t>
  </si>
  <si>
    <t>User.com</t>
  </si>
  <si>
    <t>https://www.getapp.com/it-communications-software/a/user/</t>
  </si>
  <si>
    <t>User.com is marketing automation platform aimed at boosting engagement and improving conversion by using a single data source for your customers, reaching them through a wide range of communication channels: email, live chat, chatbot, push notifications, and many more; all available in one place.Read more about User.com</t>
  </si>
  <si>
    <t>Polymail</t>
  </si>
  <si>
    <t>https://www.getapp.com/marketing-software/a/tinyurl/</t>
  </si>
  <si>
    <t>Polymail is an email management software designed to help businesses improve productivity using contact profiles, follow-up reminders, comments, mentions, email tracking, and other functionalities. Organizations can send automated multi-stage campaigns to prospects, identify qualified leads and track engagement metrics including the number of opens, clicks, downloads, and replies.Read more about Polymail</t>
  </si>
  <si>
    <t>MailReach</t>
  </si>
  <si>
    <t>https://www.getapp.com/marketing-software/a/mailreach/</t>
  </si>
  <si>
    <t>MailReach is an email deliverability tool that helps users reach the inbox and avoid landing in spam. It monitors and improves email sender reputation, identifies and fixes spam problems, and gets better results from emails to make more sales.Read more about MailReach</t>
  </si>
  <si>
    <t>AOL Mail</t>
  </si>
  <si>
    <t>https://www.getapp.com/it-communications-software/a/aol-mail-1/</t>
  </si>
  <si>
    <t>AOL Mail is a free email service with virus protection, privacy controls, and other security features. The solution lets users to connect multiple email accounts and take advantage of a range of productivity tools including online storage, support for multiple inboxes, basic threat detection for spam, phishing and viruses, and email personalization with custom themes.Read more about AOL Mail</t>
  </si>
  <si>
    <t>DirectIQ Email Marketing</t>
  </si>
  <si>
    <t>https://www.getapp.com/marketing-software/a/directiq/</t>
  </si>
  <si>
    <t>DirectIQ combines basic email marketing functionality with advanced email automation on a single, streamlined interface. Users from all expertise levels, can either send regular personalized blasts or easily set various automated email campaigns.Read more about DirectIQ Email Marketing</t>
  </si>
  <si>
    <t>timetoreply</t>
  </si>
  <si>
    <t>https://www.getapp.com/it-communications-software/a/timetoreply/</t>
  </si>
  <si>
    <t>timetorely is email reply time and analytics software that enables companies to visualize, manage, and track email volumes and reply times for transactional email. Set reply time goals, SLA alerts and close off conversations. Works across all email clients. Track shared and individual mailboxes.Read more about timetoreply</t>
  </si>
  <si>
    <t>Paminga</t>
  </si>
  <si>
    <t>https://www.getapp.com/marketing-software/a/net-results-marketing-automation/</t>
  </si>
  <si>
    <t>Businesses love Net-Results for its easy setup, automated trigger actions, &amp; excellent customer support. It’s ideal for companies with 1 to 20 marketers.Read more about Paminga</t>
  </si>
  <si>
    <t>FreshMail</t>
  </si>
  <si>
    <t>https://www.getapp.com/marketing-software/a/freshmail/</t>
  </si>
  <si>
    <t>FreshMail is a marketing software for creating, sending and tracking targeted email campaigns.Read more about FreshMail</t>
  </si>
  <si>
    <t>MailMaestro</t>
  </si>
  <si>
    <t>https://www.getapp.com/all-software/a/mailmaestro/</t>
  </si>
  <si>
    <t>MailMaestro uses AI in Gmail and Outlook to help you write easy, stress-free emails by quickly transforming simple prompts into high quality drafts. Boost productivity by freeing up time for things that matter.Read more about MailMaestro</t>
  </si>
  <si>
    <t>Microsoft Exchange</t>
  </si>
  <si>
    <t>https://www.getapp.com/it-communications-software/a/microsoft-exchange/</t>
  </si>
  <si>
    <t>Microsoft Exchange helps increase user productivity while protecting data. It offers a personalized inbox, enhanced search, customization with Add-ins, and a calendaring system that goes beyond scheduling.Read more about Microsoft Exchange</t>
  </si>
  <si>
    <t>OutboundEngine</t>
  </si>
  <si>
    <t>https://www.getapp.com/marketing-software/a/outboundengine/</t>
  </si>
  <si>
    <t>OutboundEngine is a cloud based online marketing solution which creates professional content and helps connect with customers through email and social mediaRead more about OutboundEngine</t>
  </si>
  <si>
    <t>NetDocuments</t>
  </si>
  <si>
    <t>https://www.getapp.com/collaboration-software/a/netdocuments/</t>
  </si>
  <si>
    <t>NetDocuments provides a cloud-native document and email management system designed specifically for legal professionals. The platform features intelligent document organization, automated email filing, and secure collaboration tools with real-time editing capabilities. NetDocuments integrates with over one hundred fifty technologies including Microsoft Teams and offers AI-powered tools that help legal teams automate workflows while maintaining document security and compliance.Read more about NetDocuments</t>
  </si>
  <si>
    <t>MDaemon Email Server</t>
  </si>
  <si>
    <t>https://www.getapp.com/it-communications-software/a/mdaemon-email-server/</t>
  </si>
  <si>
    <t>MDaemon Email Server is a cloud-based and on-premise mail server platform that provides small to medium businesses with webmail, mobile device management, collaboration, and email management tools. The secure mail server streamlines messaging and collaboration needs through intuitive, user-friendly design and enterprise-class features.Read more about MDaemon Email Server</t>
  </si>
  <si>
    <t>Helpwise</t>
  </si>
  <si>
    <t>https://www.getapp.com/customer-service-support-software/a/helpwise/</t>
  </si>
  <si>
    <t>Helpwise is a communication software that allows customer-facing teams to create shared inboxes for different channels like email, live chat, SMS, Whatsapp, Facebook, Twitter, and more. Sales and support reps can use Helpwise to manage customer conversations and optimize workflows using different automation rules.Read more about Helpwise</t>
  </si>
  <si>
    <t>SmartReach.io</t>
  </si>
  <si>
    <t>https://www.getapp.com/sales-software/a/smartreach-io/</t>
  </si>
  <si>
    <t>A sales outreach software to find and outreach prospects. Enables sales teams to set up cold outreach sequences. Its built-in email deliverability features ensure high deal closure rates. Special agency features to manage large teams and multiple clients with ease. It offers unlimited sending emailsRead more about SmartReach.io</t>
  </si>
  <si>
    <t>Easymailing</t>
  </si>
  <si>
    <t>https://www.getapp.com/marketing-software/a/easymailing/</t>
  </si>
  <si>
    <t>Streamline your email list management with precise segmentation, easy subscriber handling, automated list maintenance, and full compliance to enhance your marketing efficiency.Read more about Easymailing</t>
  </si>
  <si>
    <t>Stampymail</t>
  </si>
  <si>
    <t>https://www.getapp.com/it-communications-software/a/stampymail/</t>
  </si>
  <si>
    <t>StampyMail is an intuitive email signature management software. It allows users to update all email signatures at once. In addition, users can add banners and news to redirect traffic and get conversions.Read more about Stampymail</t>
  </si>
  <si>
    <t>Hushmail</t>
  </si>
  <si>
    <t>https://www.getapp.com/security-software/a/hushmail/</t>
  </si>
  <si>
    <t>Hushmail is a web-based email, web form, and e-signature service that enables businesses to send and receive encrypted client communications. The drag-and-drop form builder, template directory, and integrated e-signatures are perfect for healthcare, legal, and other fields requiring confidentiality.Read more about Hushmail</t>
  </si>
  <si>
    <t>rapidmail</t>
  </si>
  <si>
    <t>https://www.getapp.com/it-communications-software/a/rapidmail/</t>
  </si>
  <si>
    <t>Create a newsletter easily: rapidmail is designed for simple and intuitive operation. We want you to create your newsletter fast and without any complications. Use our editor to create your email newsletter.Read more about rapidmail</t>
  </si>
  <si>
    <t>Netcore Email API</t>
  </si>
  <si>
    <t>https://www.getapp.com/it-communications-software/a/pepipost/</t>
  </si>
  <si>
    <t>Pepipost is an email delivery service which allows users to send emails via SMTP relay or Web API. Sign up &amp; get 25,000 email credits free every month. Forever.Read more about Netcore Email API</t>
  </si>
  <si>
    <t>DeliverySlip</t>
  </si>
  <si>
    <t>https://www.getapp.com/security-software/a/deliveryslip/</t>
  </si>
  <si>
    <t>DeliverySlip is a cloud-based email security, file sharing and electronic signature solution which offers industrial-grade email encryption, secure file transfer, electronic approvals, web forms, bulk send, and more. The software works inside Microsoft Outlook, Gmail, and various other applications.Read more about DeliverySlip</t>
  </si>
  <si>
    <t>Emailgistics</t>
  </si>
  <si>
    <t>https://www.getapp.com/it-communications-software/a/emailgistics/</t>
  </si>
  <si>
    <t>email management software, transportation &amp; logistics software, customer service software, email tracking software, workflow management software, productivity softwareRead more about Emailgistics</t>
  </si>
  <si>
    <t>MailClark</t>
  </si>
  <si>
    <t>https://www.getapp.com/it-communications-software/a/mailclark/</t>
  </si>
  <si>
    <t>Bring the power of a shared inbox within Slack to easily engage your teams in workflows related to messages management. For every Customer Support, Sales &amp; Marketing, Project Management or Recruitment team, MailClark centralizes shared inboxes to optimize productivity.Read more about MailClark</t>
  </si>
  <si>
    <t>Mailmodo</t>
  </si>
  <si>
    <t>https://www.getapp.com/customer-management-software/a/mailmodo/</t>
  </si>
  <si>
    <t>Mailmodo, a new-age email marketing tool, helps you get higher email conversions by adding interactive app-like elements inside emails.Read more about Mailmodo</t>
  </si>
  <si>
    <t>Replyco</t>
  </si>
  <si>
    <t>https://www.getapp.com/customer-service-support-software/a/replyco/</t>
  </si>
  <si>
    <t>Replyco is the affordable eCommerce helpdesk platform that centralises all your customer messages into one intuitive inbox. Automate tasks, streamline your workflows and deliver exceptional customer support in a fraction of the time.Read more about Replyco</t>
  </si>
  <si>
    <t>The email analytics platform that makes it easy to track and analyze email response times, SLAs, team's email productivity and more.Read more about Email Meter Enterprise</t>
  </si>
  <si>
    <t>Google Workspace for Education</t>
  </si>
  <si>
    <t>https://www.getapp.com/collaboration-software/a/google-workspace-for-education/</t>
  </si>
  <si>
    <t>Google Workspace for Education is a suite of collaborative tools for learners, educators, and educational institutions.Read more about Google Workspace for Education</t>
  </si>
  <si>
    <t>iPost</t>
  </si>
  <si>
    <t>https://www.getapp.com/marketing-software/a/ipost/</t>
  </si>
  <si>
    <t>iPost is an email marketing software designed to help marketers manage email campaigns, audience targeting, customer segmentation, and workflow creation. The drag-and-drop design tool lets users move email elements onto pre-existing branded templates and edit them according to requirements.Read more about iPost</t>
  </si>
  <si>
    <t>Netcore Customer Engagement</t>
  </si>
  <si>
    <t>https://www.getapp.com/marketing-software/a/netcore-cloud/</t>
  </si>
  <si>
    <t>Netcore’s Customer Engagement &amp; Experience suite serves ad a full-stack growth platform for digital brands to boost customer engagement, conversions, retention and  product experience at scale. It helps deliver the right message to the right customer through the right channel and at the right time.Read more about Netcore Customer Engagement</t>
  </si>
  <si>
    <t>Mutant Mail</t>
  </si>
  <si>
    <t>https://www.getapp.com/it-communications-software/a/mutant-mail/</t>
  </si>
  <si>
    <t>Mutant Mail is a two-way email routing solution that allows businesses to manage multiple email addresses from a centralized dashboard. The software enables users to create and send email campaigns, newsletters, and other types of email communications to customer lists. Key features include email buffering, rules system, and DMARC reporting.Read more about Mutant Mail</t>
  </si>
  <si>
    <t>Warmup Inbox</t>
  </si>
  <si>
    <t>https://www.getapp.com/it-communications-software/a/warmup-inbox/</t>
  </si>
  <si>
    <t>Warmup Inbox automatically raises your email sending reputation through our network of inboxes that talk to each other.Read more about Warmup Inbox</t>
  </si>
  <si>
    <t>VerticalResponse</t>
  </si>
  <si>
    <t>https://www.getapp.com/marketing-software/a/verticalresponse/</t>
  </si>
  <si>
    <t>Vertical Response is an email marketing software and marketing automation tool designed to help businesses effectively communicate with their customers. The platform offers a user-friendly email editor, automated follow-up emails, advanced reporting, and a landing page builder, allowing users to create and manage successful email marketing campaigns with ease.Read more about VerticalResponse</t>
  </si>
  <si>
    <t>Colligo Email Manager for Microsoft 365 is a modern add-in that offers easier, faster email capture and auto-classification, so emails are stored correctly and can be found when needed. It features an easy-to-use interface and works on any device with Outlook.Read more about Email Manager for Microsoft 365</t>
  </si>
  <si>
    <t>ActiveTrail</t>
  </si>
  <si>
    <t>https://www.getapp.com/marketing-software/a/activetrail/</t>
  </si>
  <si>
    <t>ActiveTrail is an email marketing and marketing automation platform with features for designing, sending and analyzing email marketing &amp; SMS campaignsRead more about ActiveTrail</t>
  </si>
  <si>
    <t>ePigeon</t>
  </si>
  <si>
    <t>https://www.getapp.com/marketing-software/a/epigeon/</t>
  </si>
  <si>
    <t>ePigeon is a cloud-based email marketing platform that helps businesses schedule and manage campaigns, edit HTML codes, send tests, and more.Read more about ePigeon</t>
  </si>
  <si>
    <t>Klemail</t>
  </si>
  <si>
    <t>https://www.getapp.com/it-communications-software/a/klemail/</t>
  </si>
  <si>
    <t>Klemail is an email management tool that enables businesses to detect incorrect emails in the database. These email addresses are dangerous for your email reputation. Cleaning your contact lists will allow you to lower your bounce rate when sending email campaigns and thus increase your deliverability.Read more about Klemail</t>
  </si>
  <si>
    <t>Elastic Email</t>
  </si>
  <si>
    <t>https://www.getapp.com/marketing-software/a/elastic-email/</t>
  </si>
  <si>
    <t>A modern email marketing and delivery platform that offers a comprehensive suite of tools for small businesses and content creators to manage their email communication.Read more about Elastic Email</t>
  </si>
  <si>
    <t>InMoat</t>
  </si>
  <si>
    <t>https://www.getapp.com/it-communications-software/a/inmoat/</t>
  </si>
  <si>
    <t>InMoat is an email productivity extension designed to help employees sort and manage business emails within the inbox and move unwanted emails into a custom folder. It allows professionals to prioritize emails from team members, clients, vendors, associates, and other known contacts and analyze inboxes to identify trusted contacts.Read more about InMoat</t>
  </si>
  <si>
    <t>BlueMail</t>
  </si>
  <si>
    <t>https://www.getapp.com/it-communications-software/a/bluemail/</t>
  </si>
  <si>
    <t>BlueMail for Teams is a collaborative email platform that incorporates organizational messaging and team mail in one platform.Read more about BlueMail</t>
  </si>
  <si>
    <t>Maileon</t>
  </si>
  <si>
    <t>https://www.getapp.com/marketing-software/a/maileon/</t>
  </si>
  <si>
    <t>Maileon is an email marketing and automation solution that allows you to send targeted email campaigns to your customers and develop marketing automations. Benefit from numerous powerful features such as personalized sending times, our recommendation engine, AMP mailing support, landing page editorsRead more about Maileon</t>
  </si>
  <si>
    <t>CaptainVerify</t>
  </si>
  <si>
    <t>https://www.getapp.com/it-communications-software/a/captainverify/</t>
  </si>
  <si>
    <t>CaptainVerify is email verification and data cleaning software that that ensures contact lists are clean and effective for marketing purposes, thereby enhancing the chances of email delivery. The software can examine databases and produce reports on email validity to assist in segmenting contact lists. CaptainVerify enhances marketing campaigns with features for email validation and list cleansing.Read more about CaptainVerify</t>
  </si>
  <si>
    <t>Dazychain</t>
  </si>
  <si>
    <t>https://www.getapp.com/legal-law-software/a/dazychain/</t>
  </si>
  <si>
    <t>Dazychain is a legal matter management platform designed to streamline workflows, improve team collaboration, and centralize key information in one space.Read more about Dazychain</t>
  </si>
  <si>
    <t>SilverSky Email Protection Suite is an email protection service that helps small and mid-sized businesses identify and prevent cybersecurity threats in compliance with industry regulations. Protects against targeted attacks, social engineering and data loss.Read more about SilverSky Email Protection Suite</t>
  </si>
  <si>
    <t>Thexyz Webmail</t>
  </si>
  <si>
    <t>https://www.getapp.com/it-communications-software/a/thexyz-webmail/</t>
  </si>
  <si>
    <t>Thexyz Webmail is an email management software that helps employees synchronize their email accounts with an integrated webmail system to archive emails, schedule appointments, and send meeting invitations to team members.Read more about Thexyz Webmail</t>
  </si>
  <si>
    <t>Mailfence</t>
  </si>
  <si>
    <t>https://www.getapp.com/it-communications-software/a/mailfence/</t>
  </si>
  <si>
    <t>Mailfence is a secure and private email solution that helps users manage privacy, tracking, encryption, digital signatures, and more.Read more about Mailfence</t>
  </si>
  <si>
    <t>DMARC Advisor</t>
  </si>
  <si>
    <t>https://www.getapp.com/all-software/a/dmarc-saas-platform/</t>
  </si>
  <si>
    <t>DMARC Advisor’s SaaS Platform is built by email experts to quickly and easily make email DMARC compliant while providing deep insight and actionable intelligence. DMARC Advisor brings together thousands of senders, vendors, and operators in a joint effort to build DMARC into the email ecosystem.Read more about DMARC Advisor</t>
  </si>
  <si>
    <t>Egress Protect</t>
  </si>
  <si>
    <t>https://www.getapp.com/it-communications-software/a/egress-protect/</t>
  </si>
  <si>
    <t>Egress Protect is an email security software designed to help financial, healthcare, and government organizations streamline email encryption and file management operations. The application allows employees to handle data archiving, filtering, and storage operations via a unified platform.Read more about Egress Protect</t>
  </si>
  <si>
    <t>SimpleWorks</t>
  </si>
  <si>
    <t>https://www.getapp.com/emerging-technology-software/a/simplecrm/</t>
  </si>
  <si>
    <t>SimpleCRM’s email management streamlines communication with SMTP/IMAP setup, templates, and automation. It centralizes interactions, boosts productivity, and ensures timely, consistent responses while integrating seamlessly with other CRM functions.Read more about SimpleWorks</t>
  </si>
  <si>
    <t>CentrixOne Email Marketing</t>
  </si>
  <si>
    <t>https://www.getapp.com/marketing-software/a/centrixone-email-marketing/</t>
  </si>
  <si>
    <t>CentrixOne Email Marketing is a simple, intuitive, and affordable solution. It enables businesses to manage contacts, send emails, and track statistics. It offers tools that turn prospects into customers. It creates and customizes responsive emails in just a few minutes.Read more about CentrixOne Email Marketing</t>
  </si>
  <si>
    <t>250ok</t>
  </si>
  <si>
    <t>https://www.getapp.com/it-communications-software/a/250ok/</t>
  </si>
  <si>
    <t>250ok is a modular, customizable email performance management, analytics and deliverability software suite, for use by email marketers alongside popular third-party Email Service Providers (ESPs), to drive advanced insights around email performance and the assurance that all messages reach customersRead more about 250ok</t>
  </si>
  <si>
    <t>SocketLabs</t>
  </si>
  <si>
    <t>https://www.getapp.com/marketing-software/a/socketlabs/</t>
  </si>
  <si>
    <t>SocketLabs is a marketing &amp; transactional email delivery service with features for sending, receiving, &amp; tracking the success of emails and recipient engagementRead more about SocketLabs</t>
  </si>
  <si>
    <t>Unroll.me</t>
  </si>
  <si>
    <t>https://www.getapp.com/it-communications-software/a/unroll-me/</t>
  </si>
  <si>
    <t>Unroll.me is an email management platform that provides intuitive controls to organize inboxes and manage subscription-based emails. With one click, users can easily unsubscribe from any email subscription, eliminating unwanted mail.Read more about Unroll.me</t>
  </si>
  <si>
    <t>Mailinblack</t>
  </si>
  <si>
    <t>https://www.getapp.com/security-software/a/mailinblack/</t>
  </si>
  <si>
    <t>Protecting businesses from malware, phishing, ransomware, and spam emails.Read more about Mailinblack</t>
  </si>
  <si>
    <t>SparkPost</t>
  </si>
  <si>
    <t>https://www.getapp.com/it-communications-software/a/sparkpost/</t>
  </si>
  <si>
    <t>SparkPost is an email analytics solution designed to help businesses optimize email performance, deliverability, engagement, and more. It offers predictive intelligence, which allows marketers to gain insights into campaign health, engagement rate, and spam links to diagnose performance issues.Read more about SparkPost</t>
  </si>
  <si>
    <t>PushNami</t>
  </si>
  <si>
    <t>https://www.getapp.com/marketing-software/a/pushnami/</t>
  </si>
  <si>
    <t>Get unmatched delivery with Pushnami's email platform. Coupled with web-based push notifications and Facebook messaging, Pushnami makes it easy to target your subscribers across all channels.Read more about PushNami</t>
  </si>
  <si>
    <t>Sortd for Sales</t>
  </si>
  <si>
    <t>https://www.getapp.com/customer-management-software/a/sortd/</t>
  </si>
  <si>
    <t>Sortd transforms Gmail accounts into a powerful sales tool, enabling users to drag &amp; drop emails into a pipeline, while keeping track of contacts, notes &amp; moreRead more about Sortd for Sales</t>
  </si>
  <si>
    <t>KingMailer</t>
  </si>
  <si>
    <t>https://www.getapp.com/it-communications-software/a/kingmailer/</t>
  </si>
  <si>
    <t>Kingmailer is a transactional email solution offering businesses a cloud SMTP mail server to distribute emails to customers/clients. This mail server can be set up in minutes and integrated with third-party applications or websites to deliver email messages.Read more about KingMailer</t>
  </si>
  <si>
    <t>Bounceless</t>
  </si>
  <si>
    <t>https://www.getapp.com/it-communications-software/a/bounceless/</t>
  </si>
  <si>
    <t>Bounceless is a cloud-based email verification software that helps businesses validate the email addresses of recipients to improve marketing processes. Supervisors can add files using the drag-and-drop interface and automatically remove records with duplicate email addresses.Read more about Bounceless</t>
  </si>
  <si>
    <t>Thalox</t>
  </si>
  <si>
    <t>https://www.getapp.com/emerging-technology-software/a/thalox/</t>
  </si>
  <si>
    <t>Thalox is an AI-powered audience segmentation tool designed to enhance the efficiency of your marketing campaigns. Thalox eliminates the guesswork from email marketing, ensuring your messages reach the right audience. Also, it helps prioritise your top leads for optimal sales outreach.Read more about Thalox</t>
  </si>
  <si>
    <t>Sendloop</t>
  </si>
  <si>
    <t>https://www.getapp.com/it-communications-software/a/sendloop/</t>
  </si>
  <si>
    <t>Sendloop is a full featured email marketing and marketing automation. You will find all features and tools to nurture leads, segment them and run highly targeted email campaignsRead more about Sendloop</t>
  </si>
  <si>
    <t>CakeMail</t>
  </si>
  <si>
    <t>https://www.getapp.com/it-communications-software/a/cakemail/</t>
  </si>
  <si>
    <t>Cakemail is an email marketing application that simplifies the way small businesses engage with customers, allowing them to manage contacts, create personalized email campaigns from templates and simply send. It’s an affordable, easy-to-use solution, created to help small businesses.Read more about CakeMail</t>
  </si>
  <si>
    <t>Kasplo</t>
  </si>
  <si>
    <t>https://www.getapp.com/it-communications-software/a/kasplo/</t>
  </si>
  <si>
    <t>Professional email marketing campaigns can help you achieve loyal customers who wish to hear from you all the time.Read more about Kasplo</t>
  </si>
  <si>
    <t>mail.com</t>
  </si>
  <si>
    <t>https://www.getapp.com/it-communications-software/a/mail-com/</t>
  </si>
  <si>
    <t>mail.com offers free email accounts with over 100 domain name options. Users can create up to 10 email addresses and enjoy 65GB of storage space. The service provides secure email with spam filtering and antivirus protection, allowing users to sync their emails across devices. Mail.com is a reliable and feature-rich email solution for personal or business use.Read more about mail.com</t>
  </si>
  <si>
    <t>CleanEmail</t>
  </si>
  <si>
    <t>https://www.getapp.com/it-communications-software/a/cleanemail/</t>
  </si>
  <si>
    <t>Clean Email is a privacy-oriented email cleaner and organizer that easily deletes thousands of emails, unsubscribe from unwanted newsletters, and helps users to take full control of their inbox.Read more about CleanEmail</t>
  </si>
  <si>
    <t>Airmail for Business</t>
  </si>
  <si>
    <t>https://www.getapp.com/it-communications-software/a/airmail-for-business/</t>
  </si>
  <si>
    <t>Airmail for Business is an email management application that provides enterprises with tools to centralize and manage multiple email accounts on a unified platform. Supervisors can schedule emails for specific recipients and automatically filter spam messages.Read more about Airmail for Business</t>
  </si>
  <si>
    <t>Maropost</t>
  </si>
  <si>
    <t>https://www.getapp.com/marketing-software/a/maropost/</t>
  </si>
  <si>
    <t>Maropost empowers businesses to scale and boost revenue with an easy-to-use marketing automation solution that enables users to hyper-segment their audience and rapidly create marketing campaigns that distinguish them from the competition.Read more about Maropost</t>
  </si>
  <si>
    <t>RangeFlow</t>
  </si>
  <si>
    <t>https://www.getapp.com/it-communications-software/a/rangeflow/</t>
  </si>
  <si>
    <t>RangeFlow is an email outreach automation tool that integrates Google Sheets and Gmail to streamline campaign management and communication. Users can build pipelines, create targeted email templates, schedule sending, and track engagement without leaving their workflow. Key features include template editing, open-and-click tracking, email validation, and team collaboration.Read more about RangeFlow</t>
  </si>
  <si>
    <t>Xink Email Signature</t>
  </si>
  <si>
    <t>https://www.getapp.com/it-communications-software/a/xink-email-signature-management/</t>
  </si>
  <si>
    <t>Advanced web portal foremail signature managementandmarketing in email signaturesfor Office 365 and G Suite users. Get branded and updated employee email signatures across all devices, and use this low-cost and targeted marketing channel to promote news, events, social media etc.Read more about Xink Email Signature</t>
  </si>
  <si>
    <t>PowerDMARC</t>
  </si>
  <si>
    <t>https://www.getapp.com/security-software/a/powerdmarc/</t>
  </si>
  <si>
    <t>PowerDMARC is a cloud-based email security software designed to help businesses secure emails from spam, spoofing, phishing, and other online threats. The platform utilizes artificial intelligence (AI) technology to automatically convert XML data into charts, numbers, and graphs, enabling users to view and evaluate related metrics.Read more about PowerDMARC</t>
  </si>
  <si>
    <t>Tuta Mail</t>
  </si>
  <si>
    <t>https://www.getapp.com/it-communications-software/a/tutanota/</t>
  </si>
  <si>
    <t>Businesses can use the Tutanota app for Android and iOS to secure mailbox and calendars with automatic encryption. It comes with a GUI, a dark theme, instant push notifications, full-text search, swipe gestures and more.Read more about Tuta Mail</t>
  </si>
  <si>
    <t>Experian Email Verification</t>
  </si>
  <si>
    <t>https://www.getapp.com/it-communications-software/a/experian-email-verification/</t>
  </si>
  <si>
    <t>Experian Email Validation, a powerful solution that empowers organisations to effortlessly validate email addresses, ensuring their accuracy in terms of syntax, format, domain, and beyond. With this advanced tool at your disposal, you can easily oversee and optimise your marketing campaigns.Read more about Experian Email Verification</t>
  </si>
  <si>
    <t>servermx</t>
  </si>
  <si>
    <t>https://www.getapp.com/security-software/a/servermx/</t>
  </si>
  <si>
    <t>Servermx is a secure email hosting service that provides encryption for confidential emails, optional Dropbox integration for easy file sharing and two-factor authentication for an extra layer of security.Read more about servermx</t>
  </si>
  <si>
    <t>SmarterMail</t>
  </si>
  <si>
    <t>https://www.getapp.com/it-communications-software/a/smartermail/</t>
  </si>
  <si>
    <t>SmarterMail is an email and collaboration server that meets the needs of any sized business. SmarterMail also offers native support for MAPI, the protocol that powers Exchange. Available on Windows or Linux and includes Online Meetings, an integration Marketplace, and much more!Read more about SmarterMail</t>
  </si>
  <si>
    <t>Anvert</t>
  </si>
  <si>
    <t>https://www.getapp.com/it-communications-software/a/anvert/</t>
  </si>
  <si>
    <t>Anvert is productivity tool for SMEs. We help managers optimise workload by streamlining business correspondence by emails.Read more about Anvert</t>
  </si>
  <si>
    <t>MxToolbox Delivery Center</t>
  </si>
  <si>
    <t>https://www.getapp.com/it-communications-software/a/mxtoolbox-delivery-center/</t>
  </si>
  <si>
    <t>MxToolbox Delivery Center is a cloud-based email monitoring solution, that assists marketing teams with tracking email deliverability &amp; monitoring domain health. Features include analytics, SMTP diagnostics, header analysis, response management, threat investigation, server monitoring, &amp; reporting.Read more about MxToolbox Delivery Center</t>
  </si>
  <si>
    <t>DragDrop for Outlook</t>
  </si>
  <si>
    <t>https://www.getapp.com/it-communications-software/a/dragdrop-for-outlook/</t>
  </si>
  <si>
    <t>DragDrop for Outlook is an online add-in designed to help users transfer emails and attachments from Microsoft Outlook to SharePoint, Microsoft Teams, or other applications using a drag-and-drop interface. The platform enables employees to directly upload emails, contracts, and other documents to web-based applications in real-time.Read more about DragDrop for Outlook</t>
  </si>
  <si>
    <t>Email Locaweb</t>
  </si>
  <si>
    <t>https://www.getapp.com/it-communications-software/a/email-locaweb/</t>
  </si>
  <si>
    <t>Locaweb Email is a professional e-mail management solution, with which it is possible to maintain a company's own domain in the e-mail address and convey credibility to contacts. The tool also offers a control panel and a dynamic interface, that assists in monitoring the account.Read more about Email Locaweb</t>
  </si>
  <si>
    <t>magnews</t>
  </si>
  <si>
    <t>https://www.getapp.com/marketing-software/a/magnews/</t>
  </si>
  <si>
    <t>Magnews is a solution for managing the customer journey and improving customer value,starting from overall strategy definition, journey design to single activities and campaign execution in a continuous cycle of measurement and improvement.Read more about magnews</t>
  </si>
  <si>
    <t>APSIS One</t>
  </si>
  <si>
    <t>https://www.getapp.com/it-communications-software/a/apsis-one-1/</t>
  </si>
  <si>
    <t>APSIS One is an easy-to-use platform for Email, Marketing Automation, SMS, Website Personalisation, E-commerce and more. All you need to improve results, increase retention, and grow your business.Read more about APSIS One</t>
  </si>
  <si>
    <t>SendPost</t>
  </si>
  <si>
    <t>https://www.getapp.com/it-communications-software/a/sendpost/</t>
  </si>
  <si>
    <t>SendPost provides an Email API and SMTP relay for developers, software businesses, and ESPs with tools, expertise, and support needed to reliably deliver, measure and optimize transactional emails.Read more about SendPost</t>
  </si>
  <si>
    <t>kMail</t>
  </si>
  <si>
    <t>https://www.getapp.com/it-communications-software/a/kmail/</t>
  </si>
  <si>
    <t>Infomaniak's Mail Service offers secure and private email solution, developed and hosted in Switzerland, it has free 20GB storage, @ik.me, @ikmail.com, @etik.com addresses or custom domain name with unlimited storage. Syncing contacts and appointments across all devices.Read more about kMail</t>
  </si>
  <si>
    <t>Email Verifier</t>
  </si>
  <si>
    <t>https://www.getapp.com/it-communications-software/a/email-verifier/</t>
  </si>
  <si>
    <t>Email Verifier is a web based email verification tool that helps improve your deliverability rates by reducing bounces, getting rid of spam-trap email addresses, complainers, and perform MTA, Domain and Risk checks. Our unique email verification and email validation processes are like no other to help you accurately verify email.Read more about Email Verifier</t>
  </si>
  <si>
    <t>UniSender</t>
  </si>
  <si>
    <t>https://www.getapp.com/marketing-software/a/unisender/</t>
  </si>
  <si>
    <t>Unisender is a solution for challenging email tasks. This is an all-in-one marketing platform for personalized email and SMS campaigns.Unisender features ready-to-use email templates, the next generation email-editor, and time-saving marketing automation tools.Read more about UniSender</t>
  </si>
  <si>
    <t>Spark</t>
  </si>
  <si>
    <t>https://www.getapp.com/all-software/a/spark/</t>
  </si>
  <si>
    <t>Spark is an AI-powered email assistant that helps users get organized, so they can get back to doing what matters most.Read more about Spark</t>
  </si>
  <si>
    <t>Zoho SalesInbox</t>
  </si>
  <si>
    <t>https://www.getapp.com/it-communications-software/a/zoho-salesinbox/</t>
  </si>
  <si>
    <t>Zoho SalesInbox is an email client used by salespeople that automatically prioritizes and organized emails according to the deals that matter mostRead more about Zoho SalesInbox</t>
  </si>
  <si>
    <t>MakesBridge Marketing Automation</t>
  </si>
  <si>
    <t>https://www.getapp.com/it-communications-software/a/makesbridge-marketing-automation/</t>
  </si>
  <si>
    <t>MakesBridge Marketing Automation is a web-based lead nurturing software that offers features such as drip message sequencing, automated sales follow-ups, real-time sales alerts, and targeted segmentation to help businesses optimize sales and marketing results.Read more about MakesBridge Marketing Automation</t>
  </si>
  <si>
    <t>Revenue Grid</t>
  </si>
  <si>
    <t>https://www.getapp.com/sales-software/a/smartcloud-connect/</t>
  </si>
  <si>
    <t>Revenue GridRead more about Revenue Grid</t>
  </si>
  <si>
    <t>InboxAlly</t>
  </si>
  <si>
    <t>https://www.getapp.com/it-communications-software/a/inboxally/</t>
  </si>
  <si>
    <t>InboxAlly is a tool that helps email marketers stop their emails from landing in spam. It does this by teaching email providers to put your messages in the Inbox. This results in a dramatic increase in your open rates and your bottom line.Read more about InboxAlly</t>
  </si>
  <si>
    <t>Email Monster</t>
  </si>
  <si>
    <t>https://www.getapp.com/it-communications-software/a/email-monster/</t>
  </si>
  <si>
    <t>Email Monster acts as a firewall for your email address. You never have to reveal your real email anymore.Read more about Email Monster</t>
  </si>
  <si>
    <t>Chaos Intellect</t>
  </si>
  <si>
    <t>https://www.getapp.com/customer-management-software/a/chaos-intellect/</t>
  </si>
  <si>
    <t>Chaos Intellect is a business-class email and contact management program. Use our powerful contact address book with appointment schedule, task management, and email all linked back to the appropriate contact. Send emails to groups of contacts or distribution lists.Read more about Chaos Intellect</t>
  </si>
  <si>
    <t>Hey</t>
  </si>
  <si>
    <t>https://www.getapp.com/it-communications-software/a/hey/</t>
  </si>
  <si>
    <t>Hey is an email app that allows you to easily screen your emails by setting rules for what constitutes an important message and what does not.Read more about Hey</t>
  </si>
  <si>
    <t>ScriboWriter</t>
  </si>
  <si>
    <t>https://www.getapp.com/all-software/a/scribowriter/</t>
  </si>
  <si>
    <t>ScriboWriter is a Generative AI writer designed to enhance your productivity and streamline your writing workflow.Read more about ScriboWriter</t>
  </si>
  <si>
    <t>Enabler</t>
  </si>
  <si>
    <t>https://www.getapp.com/marketing-software/a/enabler/</t>
  </si>
  <si>
    <t>Enabler is an enterprise-level email marketing software which supports email consultancy, email campaign management, and email template design servicesRead more about Enabler</t>
  </si>
  <si>
    <t>Helpmonks</t>
  </si>
  <si>
    <t>https://www.getapp.com/it-communications-software/a/helpmonks/</t>
  </si>
  <si>
    <t>Helpmonks is a team email management solution which supports an intelligent collaborative email management approach by enabling users to control and prioritize team emails by assigning them. The platform is also designed to transform the team’s email inbox into a powerful sales tool.Read more about Helpmonks</t>
  </si>
  <si>
    <t>Spotzee</t>
  </si>
  <si>
    <t>https://www.getapp.com/marketing-software/a/email-it/</t>
  </si>
  <si>
    <t>An email marketing software that helps businesses create newsletters, manage contacts and create RSS-driven email campaigns, surveys, and autoresponders. It allows to see opens, clicks, bounces, successful deliveries, unsubscribes, spam reports, social shares, message forwards and more.Read more about Spotzee</t>
  </si>
  <si>
    <t>365 Command</t>
  </si>
  <si>
    <t>https://www.getapp.com/it-communications-software/a/365-command/</t>
  </si>
  <si>
    <t>Kaseya 365 Command is an application management software that allows users to manage &amp; monitor the use of Microsoft Office 365 &amp; other Microsoft online servicesRead more about 365 Command</t>
  </si>
  <si>
    <t>eGain Mail</t>
  </si>
  <si>
    <t>https://www.getapp.com/it-communications-software/a/egain-mail/</t>
  </si>
  <si>
    <t>eGain Mail, a web-based email management software for customer service, helps companies automate and personalize responses to customer emails, web forms, faxes, social posts, and letters, efficiently and at scale.Read more about eGain Mail</t>
  </si>
  <si>
    <t>Dyspatch</t>
  </si>
  <si>
    <t>https://www.getapp.com/marketing-software/a/sendwithus/</t>
  </si>
  <si>
    <t>Dyspatch is an email production platform that helps email teams of all sizes create customized emails templates without needing to code.Read more about Dyspatch</t>
  </si>
  <si>
    <t>Leadersend</t>
  </si>
  <si>
    <t>https://www.getapp.com/it-communications-software/a/leadersend/</t>
  </si>
  <si>
    <t>LeaderSend offers transactional email delivery solutions to help create and send fully personalized emails. Track these messages, receive in depth reports to make sure they get delivered and read.LeaderSend takes care of delivering your transactional messages and managing infrastructure, while you can focus on your business instead.Integrate LeaderSend with any CRM, E-Commerce, CMS and other marketing platforms.Read more about Leadersend</t>
  </si>
  <si>
    <t>Naofix's email management centralizes communication, allowing users to handle personal and shared inboxes, organize emails, and automatically turn them into tickets for streamlined issue resolution.Read more about Naofix</t>
  </si>
  <si>
    <t>Mailsoftly</t>
  </si>
  <si>
    <t>https://www.getapp.com/sales-software/a/mailsoftly/</t>
  </si>
  <si>
    <t>Handle all your email campaigns from one place—Mailsoftly can help you plan and send emails and track interactions with ease.Read more about Mailsoftly</t>
  </si>
  <si>
    <t>500Mail</t>
  </si>
  <si>
    <t>https://www.getapp.com/it-communications-software/a/500mail/</t>
  </si>
  <si>
    <t>500Mail is a sophisticated email client program that anybody may use to handle many email accounts on a single platform, 500Mail is available to use by anyone.Read more about 500Mail</t>
  </si>
  <si>
    <t>Shortwave</t>
  </si>
  <si>
    <t>https://www.getapp.com/it-communications-software/a/shortwave/</t>
  </si>
  <si>
    <t>Shortwave is a Gmail email management software that helps users bring order to the chaos and actually enjoy their inbox.Read more about Shortwave</t>
  </si>
  <si>
    <t>Alerts and Reminders</t>
  </si>
  <si>
    <t>https://www.getapp.com/it-communications-software/a/alerts-and-reminders/</t>
  </si>
  <si>
    <t>Virto Alerts App is designed for Office 365, Microsoft Teams, and SharePoint to send alerts, reminders, and notifications via email and build a flexible notification system on a SharePoint site.Read more about Alerts and Reminders</t>
  </si>
  <si>
    <t>EmailDelivery.com</t>
  </si>
  <si>
    <t>https://www.getapp.com/marketing-software/a/emaildelivery-com/</t>
  </si>
  <si>
    <t>EmailDelivery.com is a self-hosted email marketing platform that comes with a proprietary MTA included for sending over your own IP addresses, and also supports SMTP Relay and APIs such as Amazon SES, Mailgun, and Sparkpost.White label ready for agencies &amp; resellersRead more about EmailDelivery.com</t>
  </si>
  <si>
    <t>Mailstrom</t>
  </si>
  <si>
    <t>https://www.getapp.com/it-communications-software/a/mailstrom/</t>
  </si>
  <si>
    <t>Helps businesses or individuals manage a large quantity of emails. It helps identify and sort together related mail through the use of artificial intelligence and provides spam protection with a single click of your mouse.Read more about Mailstrom</t>
  </si>
  <si>
    <t>https://www.getapp.com/it-communications-software/a/everest-1/</t>
  </si>
  <si>
    <t>Everest is an email marketing platform, which helps businesses design, review, preview, optimize, manage and track campaigns. Administrators can resize, personalize and configure dashboards using a drag-and-drop interface to monitor email deliverability and engagement, among other metrics.Read more about Everest</t>
  </si>
  <si>
    <t>Jelly</t>
  </si>
  <si>
    <t>https://www.getapp.com/it-communications-software/a/jelly/</t>
  </si>
  <si>
    <t>Jelly is a cloud-based shared inbox that enables team members to share an email address or several addresses, handle customer support, deal with clients, manage community, and more.Read more about Jelly</t>
  </si>
  <si>
    <t>MailOptimal</t>
  </si>
  <si>
    <t>https://www.getapp.com/it-communications-software/a/mailoptimal/</t>
  </si>
  <si>
    <t>MailOptimal is an all-in-one email deliverability solution, made for all types of businesses.Users can warm up unlimited email accounts at no additional cost with core features like warmup modes and custom warmup templates. The users can also test inbox placement with our deliverability testRead more about MailOptimal</t>
  </si>
  <si>
    <t>Atmail</t>
  </si>
  <si>
    <t>https://www.getapp.com/it-communications-software/a/atmail/</t>
  </si>
  <si>
    <t>Atmail is a powerful and easy, yet cost-effective email solution. Fully featured and customisable, you can deploy atmail on-premises on in the cloud.Read more about Atmail</t>
  </si>
  <si>
    <t>Rediffmail Pro</t>
  </si>
  <si>
    <t>https://www.getapp.com/it-communications-software/a/rediffmail-pro/</t>
  </si>
  <si>
    <t>Rediffmail Pro is an email management solution designed to help businesses of all sizes send and receive emails, authorize domains, securely store data, and more. It includes Domain-based Message Authentication, Reporting and Conformance (DMARC) protocol, which helps administrators protect their domains from unauthorized use, and gain insights into malicious usage attempts through reports.Read more about Rediffmail Pro</t>
  </si>
  <si>
    <t>JungleMail</t>
  </si>
  <si>
    <t>https://www.getapp.com/it-communications-software/a/junglemail/</t>
  </si>
  <si>
    <t>JungleMail is an enterprise-grade email management tool built for Microsoft 365 and SharePoint. It streamlines internal communication with fast, secure bulk email delivery, dynamic content from SharePoint, real-time collaboration, smart segmentation via Entra ID, and advanced engagement analytics.Read more about JungleMail</t>
  </si>
  <si>
    <t>Zoho TeamInbox</t>
  </si>
  <si>
    <t>https://www.getapp.com/collaboration-software/a/zoho-teaminbox/</t>
  </si>
  <si>
    <t>The shared inboxes of Zoho TeamInbox helps users make group email conversations better and transparent within a team. Users can receive their emails here, chat on them with teams, assign owners for threads, co-author emails, and efficiently manage team and inbox.Read more about Zoho TeamInbox</t>
  </si>
  <si>
    <t>AcyMailing</t>
  </si>
  <si>
    <t>https://www.getapp.com/marketing-software/a/acymailing/</t>
  </si>
  <si>
    <t>With AcyMailing, website operators have the opportunity to personalize their newsletter and email campaigns via WordPress and Joomla. This extension offers tools for creating content based on templates to optimize marketing processes.Read more about AcyMailing</t>
  </si>
  <si>
    <t>JangoMail</t>
  </si>
  <si>
    <t>https://www.getapp.com/marketing-software/a/jangomail/</t>
  </si>
  <si>
    <t>JangoMail is a web-based email service platform for businesses and organizations of all sizes.Read more about JangoMail</t>
  </si>
  <si>
    <t>Email Validation</t>
  </si>
  <si>
    <t>https://www.getapp.com/marketing-software/a/email-validation/</t>
  </si>
  <si>
    <t>Email Validation helps to improve the reach and delivery rate of email marketing campaigns by preventing emails being sent to junk folders or being blocked by an email validation service. This software prevents your emails from exceeding the thresholds set by ISPs or your email service provider.Read more about Email Validation</t>
  </si>
  <si>
    <t>Sales Prophet</t>
  </si>
  <si>
    <t>https://www.getapp.com/marketing-software/a/sales-prophet/</t>
  </si>
  <si>
    <t>Sales Prophet is a dynamic sales and marketing automation platform boasting a vast database of over 80 million B2B contacts.Read more about Sales Prophet</t>
  </si>
  <si>
    <t>SkimAI</t>
  </si>
  <si>
    <t>https://www.getapp.com/it-communications-software/a/skimai/</t>
  </si>
  <si>
    <t>SkimAI: Advanced AI email management with smart scheduling, personalized drafting, secure data integration, and prioritization for enhanced productivity.Read more about SkimAI</t>
  </si>
  <si>
    <t>Emilio</t>
  </si>
  <si>
    <t>https://www.getapp.com/it-communications-software/a/emilio/</t>
  </si>
  <si>
    <t>Emilio is an AI email assistant that organizes Gmail inboxes. It automatically sorts emails by priority, summarizes email threads, and can even draft replies. Emilio works invisibly in the background without needing any installation. It aims to help users reach inbox zero by detecting what emails are most important to them.Read more about Emilio</t>
  </si>
  <si>
    <t>Birdsenger</t>
  </si>
  <si>
    <t>https://www.getapp.com/it-communications-software/a/birdsenger/</t>
  </si>
  <si>
    <t>Birdsenger is a cloud-based marketing platform designed to help users personalize and automate their emails with features such as lead importation, list creation and more.Read more about Birdsenger</t>
  </si>
  <si>
    <t>XCAMPAIGN</t>
  </si>
  <si>
    <t>https://www.getapp.com/marketing-software/a/xcampaign/</t>
  </si>
  <si>
    <t>XCAMPAIGN is an email marketing solution designed to support companies wishing to acquire new customers and/or maintain existing customers. Various functions for analysis, dispatch, and addressing target groups are available for this purpose.Read more about XCAMPAIGN</t>
  </si>
  <si>
    <t>NEWSTROLL</t>
  </si>
  <si>
    <t>https://www.getapp.com/it-communications-software/a/newstroll/</t>
  </si>
  <si>
    <t>NEWSTROLL is a newsletter software whose functions support company email marketing campaigns. The tool enables the automatic integration of customer data, meets the requirements of the GDPR, and guarantees the highest possible deliverability.Read more about NEWSTROLL</t>
  </si>
  <si>
    <t>SpamTitan Plus</t>
  </si>
  <si>
    <t>https://www.getapp.com/security-software/a/spamtitan-plus/</t>
  </si>
  <si>
    <t>SpamTitan Plus is an anti-phishing solution, which provides features such as URL inspection, malicious link neutralizing, URL rewriting, and time-of-click analysis.Read more about SpamTitan Plus</t>
  </si>
  <si>
    <t>Levity</t>
  </si>
  <si>
    <t>https://www.getapp.com/operations-management-software/a/levity-1/</t>
  </si>
  <si>
    <t>Levity facilitates process automation with the help of artificial intelligence and machine learning. The platform is specifically designed for time-consuming tasks that require manual labor, such as categorizing digital data.Read more about Levity</t>
  </si>
  <si>
    <t>SharedInbox</t>
  </si>
  <si>
    <t>https://www.getapp.com/it-communications-software/a/sharedinbox/</t>
  </si>
  <si>
    <t>SharedInbox offers teams the ability to connect various email providers, such as GSuite, Gmail, Microsoft 365, and others, to a designated channel within their Slack workspace. With SharedInbox, teams can effectively manage all email communication directly from the Slack platform. The platform allows for sending and receiving emails without the need to switch between different applications.Read more about SharedInbox</t>
  </si>
  <si>
    <t>Semplates</t>
  </si>
  <si>
    <t>https://www.getapp.com/it-communications-software/a/semplates/</t>
  </si>
  <si>
    <t>Semplates helps organizations streamline email template management on Amazon SES. It enables users to create, personalize, and manage email templates.Read more about Semplates</t>
  </si>
  <si>
    <t>Vero Connect</t>
  </si>
  <si>
    <t>https://www.getapp.com/marketing-software/a/vero-newsletters/</t>
  </si>
  <si>
    <t>Email marketing and messaging software that connects directly to databases like PostgreSQL, Redshift, Airtable, Google Sheets + more.Once connected, users can query their user data *in place* (no syncing!) and message their customers with their query results.Read more about Vero Connect</t>
  </si>
  <si>
    <t>StartMail</t>
  </si>
  <si>
    <t>https://www.getapp.com/security-software/a/startmail/</t>
  </si>
  <si>
    <t>StartMail is a privacy-first email service that keeps your inbox safe. It is designed for individual and business use. StartMail users can create an unlimited number of email aliases at no extra cost to mask their real email. Custom email addresses are available for businesses.Read more about StartMail</t>
  </si>
  <si>
    <t>Automatically copy select email communications into your cloud storage. Emails and attachments auto-filed in per recipient folders for easy organized search and content management.Read more about mxHERO for Legal QuickStart</t>
  </si>
  <si>
    <t>Digifactory</t>
  </si>
  <si>
    <t>https://www.getapp.com/operations-management-software/a/digifactory/</t>
  </si>
  <si>
    <t>Digifactory is an all-in-one platform that combines various aspects of business management, including a comprehensive customer relationship management solution, email marketing tools, an omnichannel eCcommerce platform, a content management system, project management, and event planning. It offers a wide range of features to streamline operations for event organizers, marketing teams, sales teams, eCommerce businesses, and content managers.Read more about Digifactory</t>
  </si>
  <si>
    <t>Shared Inbox</t>
  </si>
  <si>
    <t>https://www.getapp.com/it-communications-software/a/shared-inbox/</t>
  </si>
  <si>
    <t>Shared Inbox is a cloud-based and AI-enabled collaborative email software that organizes team communications with AI-enabled routing and response drafting.Read more about Shared Inbox</t>
  </si>
  <si>
    <t>Email Warmup</t>
  </si>
  <si>
    <t>https://www.getapp.com/it-communications-software/a/email-warmup/</t>
  </si>
  <si>
    <t>Automated email warmup to boost deliverability.Read more about Email Warmup</t>
  </si>
  <si>
    <t>TagInbox</t>
  </si>
  <si>
    <t>https://www.getapp.com/it-communications-software/a/taginbox/</t>
  </si>
  <si>
    <t>TagInbox is an email management software that organizes emails into Rooms across multiple staff mailboxes while excluding private emails. A patented innovation, TagInbox pulls emails together into Rooms by clients or projects, assigns staff to Rooms, and keeps teams aligned. Users can see full email conversations to reply fast with confidence. It also allows users to focus without interruptions by going from Room to Room.Read more about TagInbox</t>
  </si>
  <si>
    <t>Email Signature</t>
  </si>
  <si>
    <t>https://www.getapp.com/it-communications-software/email-signature/os/web-based</t>
  </si>
  <si>
    <t>CodeTwo Email Signatures 365</t>
  </si>
  <si>
    <t>https://www.capterra.com/ppc/clicks/collect/GA/directory/de5371e0-d4b6-4f7d-b4aa-a85e00584f5a/destination?country=ID&amp;language=en&amp;specificLocation=serp_oses&amp;sessionStartPage=&amp;categoryId=c6654d41-90c5-4b69-8650-5fc1699ea9ce&amp;listingPosition=1&amp;gaClientId=R0ExLjEuMTExNTI0NzcwLjE3NTY2MTU3OT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a117b0c-c428-4d98-9a73-bb152cfea9cd</t>
  </si>
  <si>
    <t>CodeTwo Email Signatures for Office 365 is a cloud-based solution that helps companies centrally manage standardized and personalized email signatures and disclaimers for all or selected users in an Office 365 (Microsoft 365) organization. Supports all email clients and devices.Read more about CodeTwo Email Signatures 365</t>
  </si>
  <si>
    <t>Everything you need to do business: email signatures, proposals, contracts, payments, and more.Get started with a 7 day free trial today.Read more about HoneyBook</t>
  </si>
  <si>
    <t>Newoldstamp</t>
  </si>
  <si>
    <t>https://www.getapp.com/marketing-software/a/newoldstamp/</t>
  </si>
  <si>
    <t>Newoldstamp is an email signature management and marketing platform perfect for small teams &amp; enterprises. Quick and simple signature set up for all company employees that doesn’t require involving Tech or Design Teams. Seamless integration with major email clients and devices including smartphones.Read more about Newoldstamp</t>
  </si>
  <si>
    <t>Email Signature SoftwareRead more about Exclaimer</t>
  </si>
  <si>
    <t>Rocketseed Email Signatures</t>
  </si>
  <si>
    <t>https://www.getapp.com/it-communications-software/a/rocketseed/</t>
  </si>
  <si>
    <t>Professional business email signatures &amp; interactive email banner campaigns transform 1-to-1 business emails into an engaging, professionally branded and powerful marketing channel. Optimized for Microsoft 365, Google Workspace &amp; Exchange.Read more about Rocketseed Email Signatures</t>
  </si>
  <si>
    <t>BrandMail</t>
  </si>
  <si>
    <t>https://www.getapp.com/it-communications-software/a/brandmail/</t>
  </si>
  <si>
    <t>BrandMail is a cloud-based solution that integrates with Microsoft Outlook and Google Workspace to automatically create tamper-proof and customizable email signatures. Secure various aspects of your email signatures including fonts and job titles to prevent phishing or spoofing scams.Read more about BrandMail</t>
  </si>
  <si>
    <t>Bybrand</t>
  </si>
  <si>
    <t>https://www.getapp.com/it-communications-software/a/bybrand/</t>
  </si>
  <si>
    <t>Bybrand is an email signature solution that assists businesses with creating personalized signatures to streamline email communication across companies and campaigns. The platform's built-in editor allows marketers to add or modify signatures using custom text, icons, and logos.Read more about Bybrand</t>
  </si>
  <si>
    <t>Selzy</t>
  </si>
  <si>
    <t>https://www.getapp.com/marketing-software/a/selzy/</t>
  </si>
  <si>
    <t>Selzy is an intuitive email marketing platform that suits any business needs. It offers a wide range of integrations with your favorite tools, an easy-to-use drag&amp;drop editor, and email templates for any occasion.Read more about Selzy</t>
  </si>
  <si>
    <t>Terminus</t>
  </si>
  <si>
    <t>https://www.getapp.com/marketing-software/a/terminus/</t>
  </si>
  <si>
    <t>Terminus is an account-based marketing software that offers tools including target account identification, account-based advertising, sales intelligence, account-based analytics, web visitor intelligence, web personalization, and more. It enables B2B marketers to plan and manage ABM at scale.Read more about Terminus</t>
  </si>
  <si>
    <t>Stripo.email</t>
  </si>
  <si>
    <t>https://www.getapp.com/collaboration-software/a/stripo-email/</t>
  </si>
  <si>
    <t>Stripo.email is an all-in-one email design platform with over 1 550 000 users worldwide.Read more about Stripo.email</t>
  </si>
  <si>
    <t>Dynasend</t>
  </si>
  <si>
    <t>https://www.getapp.com/it-communications-software/a/dynasend/</t>
  </si>
  <si>
    <t>Dynasend is an email signature management solution designed to standardize email signatures across an enterprise. The online portal allows users to manage their own signature information and templates, and supports conditional logic, custom data fields, direct substitutions, and more.Read more about Dynasend</t>
  </si>
  <si>
    <t>WiseStamp</t>
  </si>
  <si>
    <t>https://www.getapp.com/marketing-software/a/wisestamp/</t>
  </si>
  <si>
    <t>WiseStamp is an award-winning, enterprise email signature management platform trusted by 1.2M+ users. Centrally create, manage, and deploy on-brand signatures with ease. Scale securely across all email platforms—no coding needed. Turn every email into an opportunity. Make it count.Read more about WiseStamp</t>
  </si>
  <si>
    <t>Conecta Suite is the ideal solution for those looking to maximize the potential of Google Workspace and boost team productivity. With features that make management more efficient and secure, it offers advanced and customized control to meet your company's specific needs.Read more about Conecta Suite</t>
  </si>
  <si>
    <t>Sigilium</t>
  </si>
  <si>
    <t>https://www.getapp.com/it-communications-software/a/sigilium/</t>
  </si>
  <si>
    <t>Centrally manage all the email signatures of your company.Reach graphical consistency, and deliver targeted content to valuable contacts!Sync email signatures on Gmail, Outlook, Microsoft 365, Apple Mail, iPhone (unique), Salesforce, Hubspot...Read more about Sigilium</t>
  </si>
  <si>
    <t>Letsignit</t>
  </si>
  <si>
    <t>https://www.getapp.com/it-communications-software/a/letsignit/</t>
  </si>
  <si>
    <t>Letsignit is an email signature software designed to help businesses create, manage, and assign email signatures with targeted marketing banners to employees using various customizable templates in Office 365 and Google Workspace applications.Read more about Letsignit</t>
  </si>
  <si>
    <t>Crossware Email Signature</t>
  </si>
  <si>
    <t>https://www.getapp.com/it-communications-software/a/crossware-mail-signature/</t>
  </si>
  <si>
    <t>The perfect enterprise email signature management solution to create consistent and compliant email signatures across all devices and teams.Read more about Crossware Email Signature</t>
  </si>
  <si>
    <t>Signitic</t>
  </si>
  <si>
    <t>https://www.getapp.com/it-communications-software/a/signitic/</t>
  </si>
  <si>
    <t>Signitic lets you create and customize an unlimited number of email signatures for more leads and better campaigns.Read more about Signitic</t>
  </si>
  <si>
    <t>MySignature</t>
  </si>
  <si>
    <t>https://www.getapp.com/it-communications-software/a/mysignature/</t>
  </si>
  <si>
    <t>Promote your personal brand and services more effectively by adding a professional email signature to your email.Read more about MySignature</t>
  </si>
  <si>
    <t>Opensense</t>
  </si>
  <si>
    <t>https://www.getapp.com/marketing-software/a/opensense/</t>
  </si>
  <si>
    <t>Best for cloud-based solution that works w/Office365 and Google Workspace to add email signatures, email banner marketing with CRM targeting, email insights/tracking with document heat maps, and GDPR/legal compliance. US-based support.Read more about Opensense</t>
  </si>
  <si>
    <t>Florbs</t>
  </si>
  <si>
    <t>https://www.getapp.com/it-communications-software/a/florbs/</t>
  </si>
  <si>
    <t>Florbs is an official Google Cloud Partner with a mission to streamline businesses' operations in Google Workspace. Our solutions include: Admin Automation for powerful user lifecycle workflows, Email Signature Management for brand consistency, and Security &amp; Auditing to secure data in Google Drive.Read more about Florbs</t>
  </si>
  <si>
    <t>AdSigner</t>
  </si>
  <si>
    <t>https://www.getapp.com/it-communications-software/a/adsigner/</t>
  </si>
  <si>
    <t>AdSigner is a powerful advertising and email signature management tool, offering user management, scheduled advertising campaigns across signatures and banners, in-depth analytics, and a large selection of carefully designed, fully customizable templates.Read more about AdSigner</t>
  </si>
  <si>
    <t>Templafy</t>
  </si>
  <si>
    <t>https://www.getapp.com/collaboration-software/a/templafy/</t>
  </si>
  <si>
    <t>Templafy's Email Signature Manager is a cloud-based solution that operates within your enterprise security walls and provides central management of all your enterprise’s email signatures including email campaigns. It's easy to roll-out and administration does not require IT resources.Read more about Templafy</t>
  </si>
  <si>
    <t>Hupport Signature</t>
  </si>
  <si>
    <t>https://www.getapp.com/it-communications-software/a/hupport-signature/</t>
  </si>
  <si>
    <t>Hupport Signature is an HTML and Gmail email signature solution that can generate professional email signatures within minutes.Read more about Hupport Signature</t>
  </si>
  <si>
    <t>BulkSignature</t>
  </si>
  <si>
    <t>https://www.getapp.com/it-communications-software/a/bulksignature/</t>
  </si>
  <si>
    <t>BulkSignature is a powerful email signature management tool that allows you to create eye-catching HTML signatures and distribute them to everyone in your organization.Read more about BulkSignature</t>
  </si>
  <si>
    <t>Signature.email</t>
  </si>
  <si>
    <t>https://www.getapp.com/it-communications-software/a/signature-email/</t>
  </si>
  <si>
    <t>Signature.email allows users to create a branded signature template using our powerful no-code visual drag and drop editor. Use the designer to add fields, change colors, adjust spacing, and add icons as well as distribute the signature generator template out to your entire team using a single link.Read more about Signature.email</t>
  </si>
  <si>
    <t>Sign.UseWise</t>
  </si>
  <si>
    <t>https://www.getapp.com/it-communications-software/a/sign-usewise/</t>
  </si>
  <si>
    <t>Sign.UseWise empowers your organization to streamline email signature creation and deployment across domains. Seamlessly integrated with Google Workspace, Sign.UseWise offers robust features for email signature marketing, Send As alias address management, and domain status check.Read more about Sign.UseWise</t>
  </si>
  <si>
    <t>we advocacy</t>
  </si>
  <si>
    <t>https://www.getapp.com/it-communications-software/a/we-advocacy/</t>
  </si>
  <si>
    <t>we advocacy is a cloud-based digital communication software that helps businesses manage email signatures, add targeted marketing banners, and personalize emails on a unified platform.Read more about we advocacy</t>
  </si>
  <si>
    <t>SignatureSatori</t>
  </si>
  <si>
    <t>https://www.getapp.com/it-communications-software/a/signaturesatori/</t>
  </si>
  <si>
    <t>SignatureSatori is a centralized Gmail signature management tool, that helps people send the right message in every email.Read more about SignatureSatori</t>
  </si>
  <si>
    <t>Docunize</t>
  </si>
  <si>
    <t>https://www.getapp.com/collaboration-software/a/docunize/</t>
  </si>
  <si>
    <t>You centrally design signatures and campaigns, ensuring that every Outlook user automatically has the correct signatures. Multiple signatures per user, including those in different languages, provide flexibility.Predefined out-of-office messages ensure compliance.Read more about Docunize</t>
  </si>
  <si>
    <t>Email Signature and Disclaimer</t>
  </si>
  <si>
    <t>https://www.getapp.com/it-communications-software/a/advanced-email-signature-and-disclaimer/</t>
  </si>
  <si>
    <t>Hornetsecurity's Advanced Email Signature &amp; Disclaimer software enables enterprises to set up consistent email signatures &amp; email disclaimers company-wide using a flexible editor, fonts and formats, HTML source text function, group-based assignments, preview functionality, and moreRead more about Email Signature and Disclaimer</t>
  </si>
  <si>
    <t>Boost My Mail</t>
  </si>
  <si>
    <t>https://www.getapp.com/it-communications-software/a/boost-my-mail/</t>
  </si>
  <si>
    <t>Boost My Mail is a software improving your marketing and communication through email signatures of collaborators of yours company.Read more about Boost My Mail</t>
  </si>
  <si>
    <t>SIGNandGO</t>
  </si>
  <si>
    <t>https://www.getapp.com/it-communications-software/a/signandgo/</t>
  </si>
  <si>
    <t>SignandGO creates a great impression for the company by boosting brand awareness and overall sales while making calls to action stand out in email signatures.Read more about SIGNandGO</t>
  </si>
  <si>
    <t>Sign.cc</t>
  </si>
  <si>
    <t>https://www.getapp.com/operations-management-software/a/sign-cc/</t>
  </si>
  <si>
    <t>Sign.cc by 500apps is an electronic signature software that allows multiple people in different corners of the globe to sign something instantaneously, replacing a handwritten signature in virtually any process.Read more about Sign.cc</t>
  </si>
  <si>
    <t>Mailtastic</t>
  </si>
  <si>
    <t>https://www.getapp.com/it-communications-software/a/mailtastic/</t>
  </si>
  <si>
    <t>Mailtastic takes over the management of signatures in employee emails. The software also exploits the potential of the mail channel. Mailtastic uses these signatures to spread the company's advertising campaign messages, thus bringing the company closer to selected target audiences.Read more about Mailtastic</t>
  </si>
  <si>
    <t>SyncSignature</t>
  </si>
  <si>
    <t>https://www.getapp.com/it-communications-software/a/syncsignature/</t>
  </si>
  <si>
    <t>New age email signature manager for businesses.Read more about SyncSignature</t>
  </si>
  <si>
    <t>Sigsync</t>
  </si>
  <si>
    <t>https://www.getapp.com/it-communications-software/a/sigsync/</t>
  </si>
  <si>
    <t>Sigsync is a centralized email signature management solution for Microsoft 365 and Exchange environments. The platform enables organizations to create, deploy, and maintain consistent email signatures across all devices and email clients from a single web-based dashboard. Administrators can leverage hundreds of customizable templates or use the drag-and-drop editor to design professional HTML signatures without technical expertise.Read more about Sigsync</t>
  </si>
  <si>
    <t>Custom Esignature</t>
  </si>
  <si>
    <t>https://www.getapp.com/it-communications-software/a/custom-esignature/</t>
  </si>
  <si>
    <t>Custom Esignature is the world's first fully interactive email signature.Read more about Custom Esignature</t>
  </si>
  <si>
    <t>Registered Email</t>
  </si>
  <si>
    <t>https://www.getapp.com/it-communications-software/a/registered-email-1/</t>
  </si>
  <si>
    <t>Registered Email is a SaaS solution that enables documents to be legally sent by registered email. The routing of this email is done via the platform. The email is stored encrypted on the platform until it is retrieved or rejected. Only metadata is stored on the platform.Read more about Registered Email</t>
  </si>
  <si>
    <t>GenieSign</t>
  </si>
  <si>
    <t>https://www.getapp.com/it-communications-software/a/geniesign/</t>
  </si>
  <si>
    <t>GenieSign is an AI-enabled onboarding and eSignature platform that simplifies hiring with WhatsApp automation. It streamlines document signing, compliance, and employee onboarding for SMEs, enterprises, and recruitment agencies.Read more about GenieSign</t>
  </si>
  <si>
    <t>gSignature</t>
  </si>
  <si>
    <t>https://www.getapp.com/it-communications-software/a/gsignature/</t>
  </si>
  <si>
    <t>gSignature centralizes email signature management for Google Workspace and Outlook, helping IT teams create and update signatures across the organization. It offers a template library, dynamic variables, ad banners, and legal clauses, ensuring consistency and supporting brand promotion.Read more about gSignature</t>
  </si>
  <si>
    <t>Email Tracking</t>
  </si>
  <si>
    <t>https://www.getapp.com/it-communications-software/email-tracking/os/web-based</t>
  </si>
  <si>
    <t>https://www.capterra.com/ppc/clicks/collect/GA/directory/d4f9fc76-9ea5-40e1-99c4-a6d200b2e0b3/destination?country=ID&amp;language=en&amp;specificLocation=serp_oses&amp;sessionStartPage=&amp;categoryId=744efaf2-9da1-477f-b995-943e91a2ed98&amp;listingPosition=1&amp;gaClientId=R0ExLjEuNTA2NzE4MTY2LjE3NTY2MTU4Mz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9cdcba2-49a8-4c3f-96fa-523f49209075</t>
  </si>
  <si>
    <t>Bitrix24 #1 FREE email marketing and email tracking CRM. Cloud, mobile, open source. 12 million companies worldwide. Send emails in bulk, see who's open your emails, clicked links and run automation rules based on email triggers.Read more about Bitrix24</t>
  </si>
  <si>
    <t>Mailchimp is a marketing automation platform that allows users to create, send &amp; analyze email &amp; ad campaigns, with email templates, landing pages, and a mobile appRead more about Mailchimp</t>
  </si>
  <si>
    <t>GMass</t>
  </si>
  <si>
    <t>https://www.getapp.com/it-communications-software/a/gmass/</t>
  </si>
  <si>
    <t>GMass is a Google Chrome extension, which helps businesses run mass email campaigns from Gmail, manage responses, create recipient lists, and more. Supervisors can gain visibility into sent, opened, clicked, replied, unsubscribed, bounced, and rejected email metrics through reports.Read more about GMass</t>
  </si>
  <si>
    <t>Omnisend</t>
  </si>
  <si>
    <t>https://www.getapp.com/marketing-software/a/omnisend/</t>
  </si>
  <si>
    <t>Trusted by 150k+ ecommerce businesses, Omnisend’s all-in-one email marketing &amp; SMS tool automates your marketing across the entire customer journey. Build customer relationships &amp; drive sales on autopilot. 1-click integrations with Shopify, BigCommerce, WooCommerce, Wix &amp; more.Read more about Omnisend</t>
  </si>
  <si>
    <t>Freshsales</t>
  </si>
  <si>
    <t>https://www.getapp.com/customer-management-software/a/freshsales/</t>
  </si>
  <si>
    <t>Freshworks CRM Marketing Cloud helps marketing teams deliver more personalized customer experiences at every touchpoint across their lifecycle. You can automate conversations with website visitors using AI chatbots, create personalized email campaigns and nurture customers to keep coming back.Read more about Freshsales</t>
  </si>
  <si>
    <t>Campaign Monitor by Marigold</t>
  </si>
  <si>
    <t>https://www.getapp.com/marketing-software/a/campaign-monitor/</t>
  </si>
  <si>
    <t>Campaign Monitor by Marigold is the leading provider of professional-grade email marketing and automation software for growing businessesRead more about Campaign Monitor by Marigold</t>
  </si>
  <si>
    <t>Front</t>
  </si>
  <si>
    <t>https://www.getapp.com/collaboration-software/a/front/</t>
  </si>
  <si>
    <t>Front is more than email tracking. We're a customer operations platform that enables customer-facing teams to deliver exceptional service at scale. Front streamlines customer communication by combining the efficiency of a help desk and the familiarity of email.Read more about Front</t>
  </si>
  <si>
    <t>GetResponse</t>
  </si>
  <si>
    <t>https://www.getapp.com/marketing-software/a/getresponse/</t>
  </si>
  <si>
    <t>An email marketing tool that helps business owners build permission-based mailing lists, maximize conversions with email automation and responsive design and create a landing page. GetResponse features include video email marketing, email-to-speech, and a custom form builder.Read more about GetResponse</t>
  </si>
  <si>
    <t>Mixmax</t>
  </si>
  <si>
    <t>https://www.getapp.com/it-communications-software/a/mixmax/</t>
  </si>
  <si>
    <t>Mixmax is an email communication &amp; sales productivity application designed to help businesses convert prospects into customers through Gmail, Google Inbox, Google Calendar, Salesforce &amp; Pipedrive using 1-to-1 communication, personalized email, workflow automation, email tracking, CRM sync, &amp; moreRead more about Mixmax</t>
  </si>
  <si>
    <t>Boomerang for Gmail</t>
  </si>
  <si>
    <t>https://www.getapp.com/it-communications-software/a/boomerang-for-gmail/</t>
  </si>
  <si>
    <t>Boomerang for Gmail is an email management software designed to help organizations handle inbound and outbound electronic mails in real-time. It enables employees to set up follow-up reminders, schedule meetings, display read receipts, and configure delivery exception settings via a unified portal.Read more about Boomerang for Gmail</t>
  </si>
  <si>
    <t>Mailjet</t>
  </si>
  <si>
    <t>https://www.getapp.com/it-communications-software/a/mailjet/</t>
  </si>
  <si>
    <t>Send, track and deliver both marketing and transactional emails with Mailjet. Our cloud-based infrastructure is unique and highly scalable with a proprietary technology that optimizes email deliverability.Read more about Mailjet</t>
  </si>
  <si>
    <t>Mailsuite</t>
  </si>
  <si>
    <t>https://www.getapp.com/it-communications-software/a/mailtrack/</t>
  </si>
  <si>
    <t>MailTrack is a free email tracking solution designed to help users manage their emails across Gmail. View email activity, receive real-time notification on updates within emails and track which emails have been opened with MailTrack.Read more about Mailsuite</t>
  </si>
  <si>
    <t>Zoho Campaigns</t>
  </si>
  <si>
    <t>https://www.getapp.com/marketing-software/a/zoho-campaigns/</t>
  </si>
  <si>
    <t>Zoho Campaigns is an email and SMS marketing software for small, medium, and large businesses to automate their entire marketing process.Read more about Zoho Campaigns</t>
  </si>
  <si>
    <t>Acumbamail</t>
  </si>
  <si>
    <t>https://www.getapp.com/marketing-software/a/acumbamail/</t>
  </si>
  <si>
    <t>Acumbamail is a complete tool with Email Marketing, SMS campaigns, and landing pages for companies of all kinds to effectively communicate with their customers between channels, expand their business and improve their conversion rates.Read more about Acumbamail</t>
  </si>
  <si>
    <t>Mailshake</t>
  </si>
  <si>
    <t>https://www.getapp.com/marketing-software/a/mailshake/</t>
  </si>
  <si>
    <t>Mailshake is a sales engagement platform for modern sales teams. Send personalized cold emails at scale and set tasks to engage with prospects via phone and social media, all in one sequence, on one dashboard.Read more about Mailshake</t>
  </si>
  <si>
    <t>GlassHive</t>
  </si>
  <si>
    <t>https://www.getapp.com/marketing-software/a/glasshive/</t>
  </si>
  <si>
    <t>GlassHive assists businesses in the IT industry such as MSPs, MSSPs, VARs, and more. It caters to businesses of all sizes. It enables teams to manage marketing and sales efforts using intuitive tools, pre-built content, and insightful data.Read more about GlassHive</t>
  </si>
  <si>
    <t>Clearout</t>
  </si>
  <si>
    <t>https://www.getapp.com/it-communications-software/a/clearout/</t>
  </si>
  <si>
    <t>Email Verifier removes catch-all, disposables, spam traps, typos &amp; other invalid email addresses in bulk or real-time. Its API allows seamless integration with all programming languages. The Email Finder can discover highly accurate B2B prospects with just the name of the person &amp; company/domain.Read more about Clearout</t>
  </si>
  <si>
    <t>Escala</t>
  </si>
  <si>
    <t>https://www.getapp.com/healthcare-pharmaceuticals-software/a/escala/</t>
  </si>
  <si>
    <t>Escala is a marketing automation platform that helps businesses manage customers and streamline ad campaigns. Users can create landing pages and forms by customizing templates and publishing them according to requirements.Read more about Escala</t>
  </si>
  <si>
    <t>Getsitecontrol</t>
  </si>
  <si>
    <t>https://www.getapp.com/website-ecommerce-software/a/getsitecontrol/</t>
  </si>
  <si>
    <t>Getsitecontrol is an email marketing platform for small and medium-sized ecommerce brands.It brings a complete email marketing toolset with a powerful popup builder on board. Generate leads and segment your audience, send professional newsletters, build email marketing automations.Read more about Getsitecontrol</t>
  </si>
  <si>
    <t>Autoklose</t>
  </si>
  <si>
    <t>https://www.getapp.com/it-communications-software/a/autoklose/</t>
  </si>
  <si>
    <t>Autoklose is a cloud-based sales force automation platform, which helps businesses in technology, finance, hospitality, logistics, design, and other sectors manage email campaigns, generate sales leads, and handle customer contacts. The software provides various features including appointment scheduling, drip campaigns, performance tracking, lead segmentation, email validation, reporting, and more.Read more about Autoklose</t>
  </si>
  <si>
    <t>servis.ai</t>
  </si>
  <si>
    <t>https://www.getapp.com/customer-management-software/a/freeagent-crm/</t>
  </si>
  <si>
    <t>FreeAgent CRM is a fully-featured CRM. Measure email campaign effectiveness, delivery tracking, open and click tracking, and more.Read more about servis.ai</t>
  </si>
  <si>
    <t>Warmy</t>
  </si>
  <si>
    <t>https://www.getapp.com/marketing-software/a/warmy/</t>
  </si>
  <si>
    <t>Warmy is an email deliverability tool that helps businesses, marketers, and entrepreneurs achieve optimal email deliverability rates. The tool uses state-of-the-art AI automatic processes to ensure that mailboxes are ready for email marketing campaigns and deliver emails to the intended recipients' inboxes. With Warmy's Adeline AI engine, users can achieve full automation and enjoy complete progress monitoring of their email campaigns.Read more about Warmy</t>
  </si>
  <si>
    <t>LaGrowthMachine</t>
  </si>
  <si>
    <t>https://www.getapp.com/sales-software/a/lagrowthmachine/</t>
  </si>
  <si>
    <t>LaGrowthMachine is the first multi-channel prospecting platform that helps growth, sales, and recruiters engage with their targets on LinkedIn, Email, and Twitter.Read more about LaGrowthMachine</t>
  </si>
  <si>
    <t>Folio</t>
  </si>
  <si>
    <t>https://www.getapp.com/it-communications-software/a/folio/</t>
  </si>
  <si>
    <t>Folio helps you create and share real estate closing timelines from your email inbox. 100,000 real estate agents trust Folio to help them close on time, impress their clients and get more referrals.Folio works with the tools you already use every day: GSuite or Microsoft 365, DocuSign, and more.Read more about Folio</t>
  </si>
  <si>
    <t>Pinpointe</t>
  </si>
  <si>
    <t>https://www.getapp.com/marketing-software/a/pinpointe-on-demand-email-marketing/</t>
  </si>
  <si>
    <t>Pinpointe is the go-to email service provider for businesses that have outgrown their current email platform. If you're ready for more advanced features and service, Pinpointe is the right choice.Read more about Pinpointe</t>
  </si>
  <si>
    <t>emBlue</t>
  </si>
  <si>
    <t>https://www.getapp.com/marketing-software/a/emblue/</t>
  </si>
  <si>
    <t>Segment your audience based on interests, activity in your campaigns, or behaviors on your website. Then, create effective remarketing campaigns and increase your results.Read more about emBlue</t>
  </si>
  <si>
    <t>Kickbox Email Verification</t>
  </si>
  <si>
    <t>https://www.getapp.com/marketing-software/a/kickbox-email-verification/</t>
  </si>
  <si>
    <t>Kickbox software automates the email address verification process. Marketers and business agencies can use it to improve the accuracy of email list data and deliverability. It integrates with most email providers and marketing or EDM software, including SendGrid, MailChimp, and Constant Contact.Read more about Kickbox Email Verification</t>
  </si>
  <si>
    <t>RMail</t>
  </si>
  <si>
    <t>https://www.getapp.com/operations-management-software/a/rmail/</t>
  </si>
  <si>
    <t>RMail® is the e-security platform by RPost®. RMail specializes in elegantly easy to use email encryption for privacy and compliance, e-signatures, legal e-delivery proof, secure file sharing, email impostor protection, and AI-infused services to prevent data leaks and human e-security errors.Read more about RMail</t>
  </si>
  <si>
    <t>Litmus</t>
  </si>
  <si>
    <t>https://www.getapp.com/marketing-software/a/litmus/</t>
  </si>
  <si>
    <t>Litmus helps agencies, designers and marketers to build, test, preview and track their emails for optimal email campaign effectivenessRead more about Litmus</t>
  </si>
  <si>
    <t>Critical Impact</t>
  </si>
  <si>
    <t>https://www.getapp.com/marketing-software/a/critical-impact/</t>
  </si>
  <si>
    <t>Critical Impact helps businesses deploy marketing campaigns in minutes. Select send options all on one page and then prevent mistakes by seeing a confirmation of all send details. Even test the email across over 100 different device screens from phones to tablets to monitors.Read more about Critical Impact</t>
  </si>
  <si>
    <t>ADA</t>
  </si>
  <si>
    <t>https://www.getapp.com/it-communications-software/a/ada-2/</t>
  </si>
  <si>
    <t>ADA personalizes customer engagement by putting the power of AI in the hands of the people who know your business best. With ADA, it's simple for non-technical teams to build an automated, enterprise-class chatbot that solves 80% of customer inquiries.Read more about ADA</t>
  </si>
  <si>
    <t>Mergo</t>
  </si>
  <si>
    <t>https://www.getapp.com/marketing-software/a/mergo/</t>
  </si>
  <si>
    <t>Mergo is an email campaign built on the new generation of Google add-ons:Send 2000+ highly personalized emails / day with GmailTrack your campaign results: opens, responses, clicks, unsubscribes.Send personalized follow-up emails to the recipients who didn't answer!And more!Read more about Mergo</t>
  </si>
  <si>
    <t>Plezi</t>
  </si>
  <si>
    <t>https://www.getapp.com/marketing-software/a/plezi/</t>
  </si>
  <si>
    <t>Plezi is a marketing automation solution aimed at B2B companies who want to generate more leads through their marketing contentRead more about Plezi</t>
  </si>
  <si>
    <t>GetSales.io</t>
  </si>
  <si>
    <t>https://www.getapp.com/marketing-software/a/getsales-io/</t>
  </si>
  <si>
    <t>GetSales.io is a cloud-based lead generation platform that helps sales teams streamline the outreach process on a centralized interface. The platform provides omni-channel automation for channels such as LinkedIn, email, SMS, and WhatsApp, allowing users to create and manage multi-channel campaigns. It includes a built-in CRM with lead statuses, team collaboration tools, notifications, and engagement insights, enabling users to track and manage the sales pipeline.Read more about GetSales.io</t>
  </si>
  <si>
    <t>Easymailing is a powerful, scalable email marketing platform featuring drag-and-drop design, advanced automation, seamless integrations, robust security, and real-time analytics.Read more about Easymailing</t>
  </si>
  <si>
    <t>MailMonitor</t>
  </si>
  <si>
    <t>https://www.getapp.com/marketing-software/a/mailmonitor/</t>
  </si>
  <si>
    <t>MailMonitor provides email deliverability analytics and sender reputation monitoring.Read more about MailMonitor</t>
  </si>
  <si>
    <t>QuickMail</t>
  </si>
  <si>
    <t>https://www.getapp.com/it-communications-software/a/quickmail-io/</t>
  </si>
  <si>
    <t>Outbound cold email tool that helps sales teams warm up leads on auto-pilot and close more deals. Open, click tracking, and error prevention features. Set up custom automation (for example, follow-up steps), team tasks, and powerful sequences.Read more about QuickMail</t>
  </si>
  <si>
    <t>Visual Visitor</t>
  </si>
  <si>
    <t>https://www.getapp.com/marketing-software/a/visual-visitor/</t>
  </si>
  <si>
    <t>We Make B2B Sales Easier.  We Answer:Who is Shopping?Who to Contact?Who is Interested?Who is Opening My Proposals?Shorten Your Sales Cycle Today!Read more about Visual Visitor</t>
  </si>
  <si>
    <t>Selligent by Marigold</t>
  </si>
  <si>
    <t>https://www.getapp.com/marketing-software/a/selligent/</t>
  </si>
  <si>
    <t>Marigold Engage is a multi-channel marketing solution for identifying customers, analyzing behavior across channels, and interpreting data with custom reportsRead more about Selligent by Marigold</t>
  </si>
  <si>
    <t>PoliteMail</t>
  </si>
  <si>
    <t>https://www.getapp.com/it-communications-software/a/politemail/</t>
  </si>
  <si>
    <t>PoliteMail is a plugin built for Microsoft Outlook, Exchange and Office 365, which helps organizations send email broadcasts to employees and analyze their engagement through actionable metrics such as open, click, and read-time rates.Read more about PoliteMail</t>
  </si>
  <si>
    <t>MailSend</t>
  </si>
  <si>
    <t>https://www.getapp.com/marketing-software/a/mailsend/</t>
  </si>
  <si>
    <t>MailSend is an Email marketing platform and newsletter builder by 500appsRead more about MailSend</t>
  </si>
  <si>
    <t>Track your campaign's performance in realtime.Read more about Kasplo</t>
  </si>
  <si>
    <t>Maileroo</t>
  </si>
  <si>
    <t>https://www.getapp.com/it-communications-software/a/maileroo/</t>
  </si>
  <si>
    <t>Maileroo is a powerful email platform designed for both SMTP and email marketing needs. It ensures efficiency and reliability by offering robust tracking of email activities, including delivery, opens, clicks, and bounce rates.Read more about Maileroo</t>
  </si>
  <si>
    <t>InboxPro</t>
  </si>
  <si>
    <t>https://www.getapp.com/it-communications-software/a/inboxpro/</t>
  </si>
  <si>
    <t>Transform your email management and turn every inbox into a high-efficiency, lead-converting machine with InboxPro. Turn your inbox into a dynamic tool for customer conversion and engagement, enhanced by AI.Read more about InboxPro</t>
  </si>
  <si>
    <t>Custobar</t>
  </si>
  <si>
    <t>https://www.getapp.com/marketing-software/a/custobar/</t>
  </si>
  <si>
    <t>Custobar is a cloud-based marketing automation platform designed to help businesses of all sizes create, launch, and manage marketing campaigns. The platform enables organizations to gather and store data about sales, marketing, communication, and customer services from multiple sources on a unified portal for future reference.Read more about Custobar</t>
  </si>
  <si>
    <t>Magileads</t>
  </si>
  <si>
    <t>https://www.getapp.com/sales-software/a/magileads/</t>
  </si>
  <si>
    <t>Magileads is an automated sales prospecting &amp; lead generation tool, designed to help sales teams protect &amp; retain leads &amp; transform new prospects into customers. Features include automated emails, reports and analytics, points scoring, prospect targeting, behavioral statistics &amp; CRM integration.Read more about Magileads</t>
  </si>
  <si>
    <t>realcrux</t>
  </si>
  <si>
    <t>https://www.getapp.com/marketing-software/a/adcrux/</t>
  </si>
  <si>
    <t>Get a personalized dedicated SMTP server with dedicated IPs designed for your cold email needs.Read more about realcrux</t>
  </si>
  <si>
    <t>Doppler</t>
  </si>
  <si>
    <t>https://www.getapp.com/it-communications-software/a/doppler/</t>
  </si>
  <si>
    <t>Doppler is an email marketing platform designed to help businesses engage with customers using customizable forms, pre-defined templates, personalized communications, and SMS campaigns. Some features include an HTML editor, A/B testing capabilities, real-time reports, a centralized dashboard, and permission management.Read more about Doppler</t>
  </si>
  <si>
    <t>Sailthru by Marigold</t>
  </si>
  <si>
    <t>https://www.getapp.com/marketing-software/a/sailthru/</t>
  </si>
  <si>
    <t>Marigold Engage by Sailthru is a marketing automation software and multi-channel personalization tool that serves growing e-commerce and media brands. The software allows you to personalize customer experiences on every channel, including email, website, mobile, social and offline.Read more about Sailthru by Marigold</t>
  </si>
  <si>
    <t>Email Tracking for Zendesk</t>
  </si>
  <si>
    <t>https://www.getapp.com/it-communications-software/a/email-tracking-for-zendesk/</t>
  </si>
  <si>
    <t>Email Tracking for Zendesk helps monitor email recipient's activity, and email opened so that users can analyze their email marketing and customer support. Reports are also available to provide a visual expression of agents' activity.Read more about Email Tracking for Zendesk</t>
  </si>
  <si>
    <t>Ternair</t>
  </si>
  <si>
    <t>https://www.getapp.com/customer-management-software/a/ternair/</t>
  </si>
  <si>
    <t>Track your results live. View opens, clicks and heatmap results to optimize your emails. Set up automatic follow-up campaigns or link response to your (crm) system.Read more about Ternair</t>
  </si>
  <si>
    <t>Outreachbin</t>
  </si>
  <si>
    <t>https://www.getapp.com/sales-software/a/outreachbin/</t>
  </si>
  <si>
    <t>Outreachbin is a cloud-based email marketing platform designed to help sales professionals, founders, entrepreneurs, recruiters, small businesses, and content marketers warm-up emails and create cold email campaigns. It enables organizations to automate emails, convert prospects and handle interactions.Read more about Outreachbin</t>
  </si>
  <si>
    <t>Leads And CRM</t>
  </si>
  <si>
    <t>https://www.getapp.com/marketing-software/a/leads-and-crm/</t>
  </si>
  <si>
    <t>Start saving tons of time and money by putting your lead generation on autopilot with just minutes of work.Generate huge lists of potential customers with a few clicks and get their email addresses so you can reach out to them.Read more about Leads And CRM</t>
  </si>
  <si>
    <t>mxHERO Email Attachment Protection</t>
  </si>
  <si>
    <t>https://www.getapp.com/security-software/a/mxhero-email-attachment-protection/</t>
  </si>
  <si>
    <t>Automatically track delivery of all email attachments outside your organization. Get real-time notification of attachment access per file per recipient. Get details on when and how files accessed, e.g. mobile, computer. Revoke access to files at any time, even after message delivery.Read more about mxHERO Email Attachment Protection</t>
  </si>
  <si>
    <t>Mailvio</t>
  </si>
  <si>
    <t>https://www.getapp.com/marketing-software/a/mailvio/</t>
  </si>
  <si>
    <t>Mailvio is an email marketing platform designed specifically for affiliate marketers. It offers features such as pre-configured, warmed-up sender domains, an AI-enabled email automation tool, and advanced RFM segmentation capabilities to help users boost email engagement and drive additional sales. Mailvio's transparent sender score tracking and in-depth business intelligence insights further empower affiliate marketers to optimize email marketing strategies.Read more about Mailvio</t>
  </si>
  <si>
    <t>JetSend</t>
  </si>
  <si>
    <t>https://www.getapp.com/it-communications-software/a/jetsend/</t>
  </si>
  <si>
    <t>JetSend is a transactional email management solution that allows businesses to send, track, and manage email campaigns. The platform also offers suppression list management with built-in compliance measures to ensure all communication are GDPR compliant.Read more about JetSend</t>
  </si>
  <si>
    <t>TagMyMail</t>
  </si>
  <si>
    <t>https://www.getapp.com/it-communications-software/a/tagmymail/</t>
  </si>
  <si>
    <t>TagMyMail allows Gmail accounts to track emails. No installation needed.Read more about TagMyMail</t>
  </si>
  <si>
    <t>OpenedOrNot</t>
  </si>
  <si>
    <t>https://www.getapp.com/all-software/a/openedornot/</t>
  </si>
  <si>
    <t>You can track emails and get real-time updates.Find out when your emails have been viewed, the number of clicks, and how many times a recipient has read the mail using our user-friendly interface.Read more about OpenedOrNot</t>
  </si>
  <si>
    <t>Email Verification Tools</t>
  </si>
  <si>
    <t>https://www.getapp.com/it-communications-software/email-verification-tools/os/web-based</t>
  </si>
  <si>
    <t>mailfloss</t>
  </si>
  <si>
    <t>https://www.capterra.com/ppc/clicks/collect/GA/directory/e2b1b873-1cd6-4b83-abab-a87700680c51/destination?country=ID&amp;language=en&amp;specificLocation=serp_oses&amp;sessionStartPage=&amp;categoryId=7e4b423f-4167-4a4e-b5eb-75a5d3e6799e&amp;listingPosition=1&amp;gaClientId=R0ExLjEuMjAxNjE1MDAwOC4xNzU2NjE1OTI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4989fa4-a937-4de3-8de9-20fdbc189cfd</t>
  </si>
  <si>
    <t>mailfloss is a cloud-based bulk email verification platform designed to help small to large businesses protect, clean &amp; verify email lists automatically. It allows users to integrate lists with several systems, customize preferences &amp; manage them with automatic verification, decay protection &amp; more.Read more about mailfloss</t>
  </si>
  <si>
    <t>Bouncer</t>
  </si>
  <si>
    <t>https://www.capterra.com/ppc/clicks/collect/GA/directory/8cf23747-8341-4711-a04c-a9420061c521/destination?country=ID&amp;language=en&amp;specificLocation=serp_oses&amp;sessionStartPage=&amp;categoryId=7e4b423f-4167-4a4e-b5eb-75a5d3e6799e&amp;listingPosition=2&amp;gaClientId=R0ExLjEuMjAxNjE1MDAwOC4xNzU2NjE1OTI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c682eb0-5b6c-4b56-9cff-7d79457f2e97</t>
  </si>
  <si>
    <t>Email address validation and verification solution. Created to clean email lists, and verify email address in real-time too.Read more about Bouncer</t>
  </si>
  <si>
    <t>GetEmail.io</t>
  </si>
  <si>
    <t>https://www.getapp.com/marketing-software/a/getemail-io/</t>
  </si>
  <si>
    <t>GetEmail.io is a cloud-based software that helps businesses leverage big data algorithms and machine learning capabilities to retrieve email addresses of required professionals from the web. Supervisors can use the application to automatically verify and authenticate the legitimacy of all requested emails.Read more about GetEmail.io</t>
  </si>
  <si>
    <t>ZeroBounce is an email verifier that's available via dashboard, API, and iOS.The service verifies 30+ types of email addresses with 99% accuracy, including valid, invalid, disposable, spam traps, and abuse emails. It takes approximately one hour to verify 100,000 mixed domains.Read more about ZeroBounce</t>
  </si>
  <si>
    <t>Emailable</t>
  </si>
  <si>
    <t>https://www.getapp.com/it-communications-software/a/emailable/</t>
  </si>
  <si>
    <t>Emailable is a cloud-based email verification tool which assists marketing teams with filtering their customer email database and optimizing campaigns. Key features include domain check, syntax check, quality assessment, an open API, mail server validation, and reporting.Read more about Emailable</t>
  </si>
  <si>
    <t>Reoon Email Verifier</t>
  </si>
  <si>
    <t>https://www.getapp.com/it-communications-software/a/reoon-email-verifier/</t>
  </si>
  <si>
    <t>Reoon Email Verifier is a cloud-based tool that enables companies to verify and clean email lists in a user-friendly simple interface. It also helps businesses improve the deliverability of emails.Read more about Reoon Email Verifier</t>
  </si>
  <si>
    <t>Snov.io</t>
  </si>
  <si>
    <t>https://www.getapp.com/customer-management-software/a/snovio/</t>
  </si>
  <si>
    <t>Find and collect pre-verified leads according to your ideal customer profile.Read more about Snov.io</t>
  </si>
  <si>
    <t>Campaigner</t>
  </si>
  <si>
    <t>https://www.getapp.com/all-software/a/campaigner-1/</t>
  </si>
  <si>
    <t>Advanced yet easy-to-use email marketing platform featuring automation workflows, contact segmentation, multivariate experiments and A/B split testing, drag &amp; drop and HTML email editors, pre-built templates. conversion tracking and real time reporting.Read more about Campaigner</t>
  </si>
  <si>
    <t>Clearout is a cloud-based email validation and verification service which assists businesses with mail server validation and spam detection. Its key features include syntax validation, disposable email detection, domain check, risk verification, open API, response measurement and SMTP monitoring.Read more about Clearout</t>
  </si>
  <si>
    <t>MillionVerifier</t>
  </si>
  <si>
    <t>https://www.getapp.com/it-communications-software/a/millionverifier/</t>
  </si>
  <si>
    <t>MillionVerifier is a cloud-based email verification solution, which helps businesses authenticate email lists through syntax and domain existence checking. Key features include spam protection, secure data storage, SMTP verification, temporary/disposable email detection, and reporting.Read more about MillionVerifier</t>
  </si>
  <si>
    <t>ListClean</t>
  </si>
  <si>
    <t>https://www.getapp.com/it-communications-software/a/listclean/</t>
  </si>
  <si>
    <t>ListClean is an email validation and email verification platform. The solution removes email typos, non-existent emails, No-MX, abusive email accounts, spam traps, and other risky email addresses.Read more about ListClean</t>
  </si>
  <si>
    <t>Acrelia</t>
  </si>
  <si>
    <t>https://www.getapp.com/marketing-software/a/acrelia-news/</t>
  </si>
  <si>
    <t>The software creates personalized email campaigns with links, interactive material, and calls to action. It integrates a bulk SMS sending service tailored to target customers. Results are collected and displayed in real-time. Email receipts are verified, and customer interactions monitored.Read more about Acrelia</t>
  </si>
  <si>
    <t>Twilio User Authentication &amp; Identity</t>
  </si>
  <si>
    <t>https://www.getapp.com/security-software/a/authy/</t>
  </si>
  <si>
    <t>Twilio User Authentication &amp; Identity offers digital identity verification and intelligence tools to build mutual trust between business and consumer.Read more about Twilio User Authentication &amp; Identity</t>
  </si>
  <si>
    <t>Skrapp.io</t>
  </si>
  <si>
    <t>https://www.getapp.com/it-communications-software/a/skrapp/</t>
  </si>
  <si>
    <t>Skrapp.io is an online email lookup software designed to help businesses find verified B2B email addresses of professionals. It offers a business data enrichment solution for B2B sales outreach and email marketing teams, enabling them to index high-quality and verified business profiles.Read more about Skrapp.io</t>
  </si>
  <si>
    <t>SafetyMails</t>
  </si>
  <si>
    <t>https://www.getapp.com/it-communications-software/a/safetymails/</t>
  </si>
  <si>
    <t>SafetyMails is an email verification tool, which helps businesses identify, validate, and remove invalid, disposable, and spam email addresses. Users can upload email lists into the system, generate reports, and download verified mailing lists using targeted filters and dashboards.Read more about SafetyMails</t>
  </si>
  <si>
    <t>GrowMeOrganic</t>
  </si>
  <si>
    <t>https://www.getapp.com/business-intelligence-analytics-software/a/growmeorganic/</t>
  </si>
  <si>
    <t>GrowMeOrganic is an all one lead generation and sales automation platform for growth hackers, founders, marketing executives, and digital agencies. Using our platform, you can extract emails from B2B platforms like LinkedIn &amp; B2C platforms like Google Maps &amp; send unlimited drip campaigns.Read more about GrowMeOrganic</t>
  </si>
  <si>
    <t>MailCleanup</t>
  </si>
  <si>
    <t>https://www.getapp.com/marketing-software/a/mailcleanup/</t>
  </si>
  <si>
    <t>MailCleanup is a leading email list cleaning and email verification service that removes invalid and bad email addresses. The service removes invalid &amp; bad email addresses from contact lists so customers get improved email deliverability and sender reputation.Read more about MailCleanup</t>
  </si>
  <si>
    <t>Verifex</t>
  </si>
  <si>
    <t>https://www.getapp.com/it-communications-software/a/verifex/</t>
  </si>
  <si>
    <t>Trust Verifex's fast and reliable email verification tool with a robust verification process and high-level accuracy.Read more about Verifex</t>
  </si>
  <si>
    <t>Prospectss</t>
  </si>
  <si>
    <t>https://www.getapp.com/business-intelligence-analytics-software/a/prospectss/</t>
  </si>
  <si>
    <t>We are a team of SaaS product developers helping Growth Marketers to fulfil their business goals. We make easy-to-use Growth Marketing tools that are the most accurate &amp; affordable.Read more about Prospectss</t>
  </si>
  <si>
    <t>Melissa Data Quality Suite</t>
  </si>
  <si>
    <t>https://www.getapp.com/business-intelligence-analytics-software/a/melissa-data-quality-suite/</t>
  </si>
  <si>
    <t>Enhance email deliverability and reduce bounce rates with Melissa's Email Verification API. Validate emails in real-time, correct typos, ensure domain compliance, and protect sender reputation. Integrate into your apps and maintain CAN-SPAM compliance with our advanced verification capabilities.Read more about Melissa Data Quality Suite</t>
  </si>
  <si>
    <t>MailTester.com</t>
  </si>
  <si>
    <t>https://www.getapp.com/it-communications-software/a/mailtester-com/</t>
  </si>
  <si>
    <t>MailTester is an email verification solution that can verify emails from any database up to 99% accuracy.  MailTester can identify duplicate and bounced emails, remove spam traps and emails with high-risk keywords, and verify email domains and syntax.Read more about MailTester.com</t>
  </si>
  <si>
    <t>MailRefine</t>
  </si>
  <si>
    <t>https://www.getapp.com/it-communications-software/a/mailrefine/</t>
  </si>
  <si>
    <t>MailRefine is an email verification solution that decreases your email bouncing rate and makes a clean email list.Read more about MailRefine</t>
  </si>
  <si>
    <t>Finder.io</t>
  </si>
  <si>
    <t>https://www.getapp.com/it-communications-software/a/finder-io/</t>
  </si>
  <si>
    <t>Finder.io by 500apps is an email finder and email verifier software that is developed with advanced lead mining technology. Finder.io enables you to find B2B email addresses, help you to grow sales and build strong networks.Read more about Finder.io</t>
  </si>
  <si>
    <t>SendGuard for Outlook</t>
  </si>
  <si>
    <t>https://www.getapp.com/security-software/a/sendguard-for-outlook/</t>
  </si>
  <si>
    <t>SendGuard for Outlook prevents accidental data loss caused by misdirected emails and mis-attached files.Read more about SendGuard for Outlook</t>
  </si>
  <si>
    <t>EmailOversight</t>
  </si>
  <si>
    <t>https://www.getapp.com/marketing-software/a/emailoversight/</t>
  </si>
  <si>
    <t>EmailOversight's email verification service is 99.5% accurate.  Clean out your bad emails and improve your delivery rates today.Read more about EmailOversight</t>
  </si>
  <si>
    <t>VitaMail</t>
  </si>
  <si>
    <t>https://www.getapp.com/it-communications-software/a/vitamail/</t>
  </si>
  <si>
    <t>VitaMail provides an email validation tool that helps businesses verify and clean their email lists to reduce bounce rates and improve deliverability. The service offers bulk verification capabilities with features like syntax checking, domain validation, and spam trap removal, all secured through 256-bit SSL encryption for data protection.Read more about VitaMail</t>
  </si>
  <si>
    <t>Trustfull</t>
  </si>
  <si>
    <t>https://www.getapp.com/finance-accounting-software/a/trustfull/</t>
  </si>
  <si>
    <t>Trustfull is a comprehensive digital risk intelligence platform that combines real-time signals from phone numbers, email addresses, IP addresses, devices, and browsers to help businesses reduce risks, stop fraud, and accelerate growth. The platform's powerful decision engine leverages advanced machine learning algorithms to detect and mitigate a wide range of fraud threats, including money mules, account takeovers, synthetic identities, and promo/bonus abuse.Read more about Trustfull</t>
  </si>
  <si>
    <t>Leadgo.io</t>
  </si>
  <si>
    <t>https://www.getapp.com/it-communications-software/a/leadgo-io/</t>
  </si>
  <si>
    <t>Leadgo.io is a free LinkedIn email finder that allows users to find the email addresses of people they want to contact from social networking sites. It has a Chrome extension that integrates with LinkedIn to provide verified email addresses for leads in seconds. The tool is designed to make prospecting easy for busy salespeople and recruiters.Read more about Leadgo.io</t>
  </si>
  <si>
    <t>VerifyEmail App</t>
  </si>
  <si>
    <t>https://www.getapp.com/it-communications-software/a/verifyemail-app/</t>
  </si>
  <si>
    <t>VerifyEmail is a web-based solution that specializes in bulk email verification. With a focus on affordability and functionality, the platform offers a range of features to assist users in maintaining clean and accurate email lists. These features include syntax validation, gibberish check, anti-greylisting techniques, and disposable email verification. Additionally, the platform allows users to remove duplicates from their email lists, ensuring optimal performance.Read more about VerifyEmail App</t>
  </si>
  <si>
    <t>Datananas</t>
  </si>
  <si>
    <t>https://www.getapp.com/sales-software/a/datananas/</t>
  </si>
  <si>
    <t>Gather key informations (find corporate email adresses) about targeted potential customers and turn contacts into qualified prospects. Engage your prospects in highly personalized sales sequences including email follow-ups, calls and various tasks.Read more about Datananas</t>
  </si>
  <si>
    <t>DOTS Lead Validation</t>
  </si>
  <si>
    <t>https://www.getapp.com/sales-software/a/dots-lead-validation/</t>
  </si>
  <si>
    <t>DOTS Lead Validation is a real-time contact lead scoring &amp; verification tool that helps enhance the quality of leads by cross-validating name, phone number, address, email, &amp; IP address to confirm lead accuracy &amp; opportunity. Ensure US and Canadian leads are genuine, accurate, and up-to-date.Read more about DOTS Lead Validation</t>
  </si>
  <si>
    <t>Informatica Data as a Service</t>
  </si>
  <si>
    <t>https://www.getapp.com/it-communications-software/a/informatica-data-as-a-service/</t>
  </si>
  <si>
    <t>Informatica Data as a Service is a data verification solution that offers address verification, email verification, and phone validation.Read more about Informatica Data as a Service</t>
  </si>
  <si>
    <t>Bouncify</t>
  </si>
  <si>
    <t>https://www.getapp.com/it-communications-software/a/bouncify/</t>
  </si>
  <si>
    <t>The leading email verification service provider. Bouncify’s list and API validation is the best-in-class technology with a maximum on-time server. Our bulk email verification service is helping over 10,000 marketing teams build email sender reputation, reduce bounces and improve delivery.Read more about Bouncify</t>
  </si>
  <si>
    <t>Emailchecker.fr</t>
  </si>
  <si>
    <t>https://www.getapp.com/it-communications-software/a/emailchecker-fr/</t>
  </si>
  <si>
    <t>Emailchecker.fr is a cloud-based online email verification tool with a unique multi-servers processing system.Read more about Emailchecker.fr</t>
  </si>
  <si>
    <t>DMARC Monitor</t>
  </si>
  <si>
    <t>https://www.getapp.com/it-communications-software/a/dmarc-monitor/</t>
  </si>
  <si>
    <t>DMARC Monitor is a cloud-based email validation and list cleaning software that helps secure business emails and prevent domain spoofing or phishing by monitoring multiple domains.Read more about DMARC Monitor</t>
  </si>
  <si>
    <t>VerifyEmail.io</t>
  </si>
  <si>
    <t>https://www.getapp.com/it-communications-software/a/verifyemail-io/</t>
  </si>
  <si>
    <t>Send Better Email with a verification solution that helps business validate email addresses and domains ensuring inbox delivery.Read more about VerifyEmail.io</t>
  </si>
  <si>
    <t>SendBridge</t>
  </si>
  <si>
    <t>https://www.getapp.com/it-communications-software/a/sendbridge/</t>
  </si>
  <si>
    <t>SendBridge streamlines email campaigns by offering AI-driven validation and cleaning, ensuring high deliverability and safeguarding sender reputation. Its user-friendly interface and real-time API facilitate efficient email list management, minimizing bounces for improved marketing outcomes.Read more about SendBridge</t>
  </si>
  <si>
    <t>ExactVerify</t>
  </si>
  <si>
    <t>https://www.getapp.com/it-communications-software/a/exactverify/</t>
  </si>
  <si>
    <t>ExactVerify is a robust email validation tool that helps businesses maintain accurate, clean email lists. It eliminates invalid, duplicate, and risky addresses, enhancing email deliverability, streamlining marketing efforts, and safeguarding your sender reputation for improved communication success.Read more about ExactVerify</t>
  </si>
  <si>
    <t>LogValid</t>
  </si>
  <si>
    <t>https://www.getapp.com/it-communications-software/a/logvalid/</t>
  </si>
  <si>
    <t>LogValid is an advanced email verification tool that ensures your email lists are accurate and secure. It verifies emails in real time, removing invalid, disposable, and spam addresses to improve deliverability and protect your reputation.Read more about LogValid</t>
  </si>
  <si>
    <t>Discovemail</t>
  </si>
  <si>
    <t>https://www.getapp.com/it-communications-software/a/discovemail/</t>
  </si>
  <si>
    <t>Discovemail is an all-in-one email outreach platform that helps users find and connect with the people that matter to their business. The platform offers a range of features, including email verification, domain search, email finder, company search, and campaign management tools, to streamline the email outreach process and ensure accurate and valid contact information.Read more about Discovemail</t>
  </si>
  <si>
    <t>Qnvert</t>
  </si>
  <si>
    <t>https://www.getapp.com/marketing-software/a/qnvert/</t>
  </si>
  <si>
    <t>Qnvert omnichannel customer engagement platform is an advanced solution that helps businesses integrate and engage with customers across all touchpoints. This comprehensive platform offers features like marketing automation, sales analytics, and multi-channel communication tools to deliver an exceptional brand experience and improve customer satisfaction.Read more about Qnvert</t>
  </si>
  <si>
    <t>Data8</t>
  </si>
  <si>
    <t>https://www.getapp.com/business-intelligence-analytics-software/a/data8/</t>
  </si>
  <si>
    <t>Our instant email verification service allows you to capture accurate email addresses at the point of entry, 24/7.Read more about Data8</t>
  </si>
  <si>
    <t>Mail7.net</t>
  </si>
  <si>
    <t>https://www.getapp.com/it-communications-software/a/mail7-net/</t>
  </si>
  <si>
    <t>Mail7.net is a web-based email checker that enables businesses to validate email addresses, inboxes, domains, user identities and more.Read more about Mail7.net</t>
  </si>
  <si>
    <t>Enrichley</t>
  </si>
  <si>
    <t>https://www.getapp.com/it-communications-software/a/enrichley/</t>
  </si>
  <si>
    <t>Enrichley is an email verification tool that validates both regular emails &amp; catch-all emails leading to 20-30% more valid emails.Read more about Enrichley</t>
  </si>
  <si>
    <t>Hatrio Sales</t>
  </si>
  <si>
    <t>https://www.getapp.com/customer-management-software/a/hatrio-sales/</t>
  </si>
  <si>
    <t>Hatrio Sales is a sales platform designed to streamline sales workflows. It offers lead generation, email marketing automation, CRM, and sales analytics tools and assists sales teams in prospecting, lead nurturing, and deal tracking. Key features include contact information sourcing, automated email campaigns, lead scoring, and data capture for informed strategy refinement.Read more about Hatrio Sales</t>
  </si>
  <si>
    <t>VerifiedEmail</t>
  </si>
  <si>
    <t>https://www.getapp.com/it-communications-software/a/verifiedemail/</t>
  </si>
  <si>
    <t>VerifiedEmail is a fast and accurate email validation and list cleaning solution. It offers real-time email verification with a website widget or API, bulk email list cleaning with precision, and automated daily re-verification to maintain list quality. VerifiedEmail integrates seamlessly with major email delivery platforms, helping businesses avoid deliverability issues, suspended sender accounts, and wasted resources on invalid email addresses.Read more about VerifiedEmail</t>
  </si>
  <si>
    <t>SMTPing</t>
  </si>
  <si>
    <t>https://www.getapp.com/it-communications-software/a/smtping/</t>
  </si>
  <si>
    <t>SMTPing is a free, all-in-one email validation and warmup tool that helps you ensure the deliverability of your emails. It allows you to verify the validity of email addresses and warm up your IP addresses to improve email deliverability.Read more about SMTPing</t>
  </si>
  <si>
    <t>https://www.getapp.com/it-communications-software/a/check-1/</t>
  </si>
  <si>
    <t>Designed for marketers, Check is a cloud-based email verification tool that lets users stay away from malicious emails by using technology that detects spam and other dangerous links that hamper critical business information.Read more about Check</t>
  </si>
  <si>
    <t>CampaignKit</t>
  </si>
  <si>
    <t>https://www.getapp.com/it-communications-software/a/campaignkit/</t>
  </si>
  <si>
    <t>CampaignKit is an email validation platform that helps businesses clean their email lists. Users can reduce email bounces, remove low-quality contacts to protect their sender score, and improve overall email marketing performance.Read more about CampaignKit</t>
  </si>
  <si>
    <t>Validate Plus</t>
  </si>
  <si>
    <t>https://www.getapp.com/it-communications-software/a/validate-plus/</t>
  </si>
  <si>
    <t>Validate Plus is the only multi-source email hygiene aggregator that delivers a near-perfect email list. We flag traps, score engagement, and enhance data to drive top deliverability rates that help you convert sales and increase subscriptions.Read more about Validate Plus</t>
  </si>
  <si>
    <t>Email Verification API</t>
  </si>
  <si>
    <t>https://www.getapp.com/it-communications-software/a/email-verification-api/</t>
  </si>
  <si>
    <t>Email Verification API provides instant and accurate email validation that has already prevented more than 18 million bounce backs. The tool boasts of both basic and advanced email verification features, from checking the syntax of an email address to performing email-sending emulation techniques.Read more about Email Verification API</t>
  </si>
  <si>
    <t>Email Address Validation</t>
  </si>
  <si>
    <t>https://www.getapp.com/it-communications-software/a/email-validation-1/</t>
  </si>
  <si>
    <t>Email Address Validation is a tool that helps companies improve deliverability by validating email addresses beyond the domain level. It is designed to help businesses save time and reduce costs by improving email deliverability, decreasing bounced emails, and increasing the overall IP trust rating.Read more about Email Address Validation</t>
  </si>
  <si>
    <t>MailSigma</t>
  </si>
  <si>
    <t>https://www.getapp.com/it-communications-software/a/mailsigma/</t>
  </si>
  <si>
    <t>Protect your Sender Reputation &amp; Boost your Inboxing with Our High Accuracy Email Verification &amp; Cleaning Service at Affordable Rates.Read more about MailSigma</t>
  </si>
  <si>
    <t>Emergency Notification</t>
  </si>
  <si>
    <t>https://www.getapp.com/it-communications-software/emergency-notification/os/web-based</t>
  </si>
  <si>
    <t>For any important or time-sensitive message, AlertMedia allows you to engage in real-time, two-way interactions with any size audience using our award-winning emergency notification system. Communicate over voice, SMS, email, mobile app, desktop alerts, WhatsApp, Microsoft Teams, and more.Read more about AlertMedia</t>
  </si>
  <si>
    <t>EZ Texting</t>
  </si>
  <si>
    <t>https://www.getapp.com/it-communications-software/a/ez-texting/</t>
  </si>
  <si>
    <t>EZ Texting is the effortless way to start text marketing, with powerful features and integrations to keep conversations going.Read more about EZ Texting</t>
  </si>
  <si>
    <t>EmergencyOS improves the efficiency and speed of your evacuations and optimizes emergency management preparedness. Reduce risk, minimize downtime, and avoid costly penalties with digitized emergency alerts, evacuations and reporting.Read more about FacilityOS</t>
  </si>
  <si>
    <t>ePACT</t>
  </si>
  <si>
    <t>https://www.getapp.com/legal-law-software/a/epact/</t>
  </si>
  <si>
    <t>ePACT EHR &amp; emergency network helps you reach members in real-time, wherever they are. ePACT is a secure, HIPAA compliant, cloud-based forms automation and communications platform. Send real-time notifications by text, voice, email or roll call and track responses in a dashboard.Read more about ePACT</t>
  </si>
  <si>
    <t>Dialog Health</t>
  </si>
  <si>
    <t>https://www.getapp.com/customer-management-software/a/dialog-health/</t>
  </si>
  <si>
    <t>Manage all SMS and engagement with patients and employees with one powerful easy-to-use solution.  Dialog Health cuts down on no-shows, boosts compliance, decreases A/R balance, enhances productivity, and improves patient engagement and satisfaction.Read more about Dialog Health</t>
  </si>
  <si>
    <t>Textla</t>
  </si>
  <si>
    <t>https://www.getapp.com/it-communications-software/a/textla/</t>
  </si>
  <si>
    <t>Textla is an SMS marketing platform for SMBs and low-tech teams, empowering businesses to reach their customers via text messages. It enables professionals to schedule SMS campaigns, create keyword opt-ins, communicate 1:1 via inbox, track analytics, and see deliverability.Read more about Textla</t>
  </si>
  <si>
    <t>#1 Emergency Alerts Service for HR Professionals. Upload your subscribers, manage groups, &amp; send messages in seconds regarding safety updates, inclement weather, intruder alerts, facility notifications, meeting reminders, employee information &amp; more. Online dashboard &amp; mobile app are available.Read more about Mobile Text Alerts</t>
  </si>
  <si>
    <t>TextMarks</t>
  </si>
  <si>
    <t>https://www.getapp.com/it-communications-software/a/textmarks/</t>
  </si>
  <si>
    <t>TextMarks is a mass notification software that helps organizations send alerts to individuals, groups or entire subscriber lists as text messages. Designed for schools, non-profit organizations &amp; religious institutes, it lets users schedule and deliver mass alerts at a pre-scheduled date and time.Read more about TextMarks</t>
  </si>
  <si>
    <t>RedFlag</t>
  </si>
  <si>
    <t>https://www.getapp.com/it-communications-software/a/redflag/</t>
  </si>
  <si>
    <t>RedFlag by PocketStop is a mass notification system for businesses and teams of all sizes, which allows users to trigger notifications across multiple platforms including email, SMS, voice call, and social media, for purposes such as emergency alerts, internal communications, and staffing noticesRead more about RedFlag</t>
  </si>
  <si>
    <t>Text-Em-All</t>
  </si>
  <si>
    <t>https://www.getapp.com/it-communications-software/a/call-em-all/</t>
  </si>
  <si>
    <t>Text-Em-All is a mass text messaging and automated calling solution that helps organizations reach individuals and contact groups with important messages. Send one message and reach everyone instantly.Read more about Text-Em-All</t>
  </si>
  <si>
    <t>Regroup Mass Notification</t>
  </si>
  <si>
    <t>https://www.getapp.com/it-communications-software/a/regroup-mass-notification/</t>
  </si>
  <si>
    <t>A push notification solution for organizations with features for multiple department communication, multi device integration, and more.Read more about Regroup Mass Notification</t>
  </si>
  <si>
    <t>Advanced Entry</t>
  </si>
  <si>
    <t>https://www.getapp.com/operations-management-software/a/advanced-entry/</t>
  </si>
  <si>
    <t>Advanced Entry Fully contactless sign-in Kiosk for visitor/staff management, to ease the sign-in process and reduce front-desk labor costs for Healthcare facilitiesRead more about Advanced Entry</t>
  </si>
  <si>
    <t>OnPage Incident Management System</t>
  </si>
  <si>
    <t>https://www.getapp.com/it-communications-software/a/onpage-incident-management-system/</t>
  </si>
  <si>
    <t>With its distinctive alert-until-read technology, OnPage is the top Secure Incident Management System on the market.Read more about OnPage Incident Management System</t>
  </si>
  <si>
    <t>TRUCE</t>
  </si>
  <si>
    <t>https://www.getapp.com/transportation-logistics-software/a/truce/</t>
  </si>
  <si>
    <t>TRUCE  delivers CMDM solutions to eliminate device distraction in the workplace, temporarily suspend/allow access to apps &amp; features based on the work being performed, work location or the workgroup. Enable companies to minimize liability/expense and legal/reputational exposureRead more about TRUCE</t>
  </si>
  <si>
    <t>Hyper-Reach</t>
  </si>
  <si>
    <t>https://www.getapp.com/it-communications-software/a/hyper-reach/</t>
  </si>
  <si>
    <t>Hyper-Reach is an emergency notification software designed to help businesses deliver alerts to citizens and public safety agencies using multiple communication channels including SMS, email, voice calls, mobile applications, integrated public alert and warning system (IPAWS), really simple syndication (RSS) feeds, push notifications and advertisements. It caters to organizations in financial services, energy, manufacturing, law enforcement, hospitality, healthcare, and other industries.Read more about Hyper-Reach</t>
  </si>
  <si>
    <t>Eltropy</t>
  </si>
  <si>
    <t>https://www.getapp.com/customer-management-software/a/eltropy/</t>
  </si>
  <si>
    <t>Eltropy is a customer communications management software designed to help businesses in the financial sector securely communicate with members. The platform enables managers to send personalized documents, manage in-house communication flows, and create branded content.Read more about Eltropy</t>
  </si>
  <si>
    <t>CatapultEMS</t>
  </si>
  <si>
    <t>https://www.getapp.com/it-communications-software/a/catapultems/</t>
  </si>
  <si>
    <t>Catapult EMS is a part of the CatapultK12 integrated suite.Our fully integrated communication solution arms you with automatic emergency alert notifications, real-time student accountability and parent emergency notifications that keeps everyone aware, connected and secure.Read more about CatapultEMS</t>
  </si>
  <si>
    <t>Crises Control</t>
  </si>
  <si>
    <t>https://www.getapp.com/it-communications-software/a/crises-control/</t>
  </si>
  <si>
    <t>Crises Control is a powerful Critical Event Management platform helping organisations prepare, respond, and recover from emergencies. With features like multi-channel alerts, mass notifications, secure integrations, and its own global cloud infrastructure, it ensures fast, reliable crisis response.Read more about Crises Control</t>
  </si>
  <si>
    <t>Rave Panic Button</t>
  </si>
  <si>
    <t>https://www.getapp.com/education-childcare-software/a/rave-panic-button/</t>
  </si>
  <si>
    <t>The Rave Panic Button mobile app instantly communicates emergencies to 9-1-1, on-site personnel and first responders for an integrated and immediate response.Read more about Rave Panic Button</t>
  </si>
  <si>
    <t>TrueDialog</t>
  </si>
  <si>
    <t>https://www.getapp.com/marketing-software/a/truedialog/</t>
  </si>
  <si>
    <t>TrueDialog is an enterprise-grade SMS texting solution built for big business, made easy for small business. Mass Texting &amp; 2-Way dialog at scale. Extensive features at half the price of competitors. SMS integrations with Salesforce, MS Dynamics, Oracle, Marketo, Hubspot, others. Robust SMS API.Read more about TrueDialog</t>
  </si>
  <si>
    <t>One Call Now</t>
  </si>
  <si>
    <t>https://www.getapp.com/it-communications-software/a/one-call-now/</t>
  </si>
  <si>
    <t>One Call Now is the ideal two-way mass messaging solution for small businesses, schools, religious organizations and non-profits during emergencies. Get an unlimited plan to send text, call, email, and push notifications. Make mass communications simple with One Call Now, and start a trial today!Read more about One Call Now</t>
  </si>
  <si>
    <t>Crystal Alarm</t>
  </si>
  <si>
    <t>https://www.getapp.com/operations-management-software/a/crystal-alarm/</t>
  </si>
  <si>
    <t>Crystal Alarm offers a personal alarm as an app for professional use. Quickly send alarms to colleagues or to an alarm central by simply pushing a button.The personal alarm app offers several solutions to strengthen the safety of lone work and where staff run risk of threatening situations.Read more about Crystal Alarm</t>
  </si>
  <si>
    <t>NetSupport Notify</t>
  </si>
  <si>
    <t>https://www.getapp.com/marketing-software/a/netsupport-notify/</t>
  </si>
  <si>
    <t>Communicate instantly with staff across multiple locations with our simple, low-cost mass notification tool.Read more about NetSupport Notify</t>
  </si>
  <si>
    <t>Netpresenter</t>
  </si>
  <si>
    <t>https://www.getapp.com/collaboration-software/a/netpresenter/</t>
  </si>
  <si>
    <t>Netpresenter is a collaboration application that facilitates firms to keep employees informed and engaged, improving productivity and workplace safety. Key features include geotargeting, scenario planning, survey &amp; contact management, multi-channel communication, and real-time chat messaging.Read more about Netpresenter</t>
  </si>
  <si>
    <t>TextBetter</t>
  </si>
  <si>
    <t>https://www.getapp.com/marketing-software/a/textbetter/</t>
  </si>
  <si>
    <t>TextBetter is a telephone marketing solution that helps businesses pair landline numbers with email addresses to send or receive text messages. The software allows managers to schedule customizable automated responses, send appointment reminders, and archive messages on a unified dashboard.Read more about TextBetter</t>
  </si>
  <si>
    <t>InformaCast</t>
  </si>
  <si>
    <t>https://www.getapp.com/it-communications-software/a/informacast/</t>
  </si>
  <si>
    <t>InformaCast is a mass notification tool that helps businesses broadcast emergency alerts for incidents such as active shooters, bad weather conditions, and medical incidents. It lets administrators create groups to relay notifications across IP speakers, email, and external communication channels.Read more about InformaCast</t>
  </si>
  <si>
    <t>Alertable</t>
  </si>
  <si>
    <t>https://www.getapp.com/it-communications-software/a/alertable/</t>
  </si>
  <si>
    <t>Community and workplace notification software to notify residents, visitors, workers so that they may stay aware and plan ahead.Read more about Alertable</t>
  </si>
  <si>
    <t>ParentSquare</t>
  </si>
  <si>
    <t>https://www.getapp.com/it-communications-software/a/parentsquare/</t>
  </si>
  <si>
    <t>ParentSquare is a cloud-based communication software that helps TK-12 educational institutes connect with parents and the community for emergencies, announcements, classroom communication, volunteer sign-ups, permissions, events, payments, notifications, and more.Read more about ParentSquare</t>
  </si>
  <si>
    <t>Everbridge Mass Notification</t>
  </si>
  <si>
    <t>https://www.getapp.com/it-communications-software/a/everbridge-mass-notification/</t>
  </si>
  <si>
    <t>Everbridge Mass Notification is an emergency notification software that helps businesses send text, email or voice messages. It enables users to create incident-specific message templates and publish them across websites, internal communication channels, and social media platforms.Read more about Everbridge Mass Notification</t>
  </si>
  <si>
    <t>SIGNL4</t>
  </si>
  <si>
    <t>https://www.getapp.com/operations-management-software/a/signl4/</t>
  </si>
  <si>
    <t>When critical systems fail or incidents happen, SIGNL4 bridges the ‘last mile’ to your staff, engineers, IT admins and workers ‘in the field’. It adds real-time mobile alerting to your services, systems and processes in no time.Read more about SIGNL4</t>
  </si>
  <si>
    <t>SnapComms</t>
  </si>
  <si>
    <t>https://www.getapp.com/collaboration-software/a/snapcomms/</t>
  </si>
  <si>
    <t>SnapComms is an employee communications software solution that offers a range of communication channels to help coordinate and advise staff during an emergency or incident.Read more about SnapComms</t>
  </si>
  <si>
    <t>Orion Voice Platform</t>
  </si>
  <si>
    <t>https://www.getapp.com/it-communications-software/a/orion/</t>
  </si>
  <si>
    <t>Orion helps businesses streamline processes related to voice communication, employee onboarding, task mapping, and more. The platform comes with automated notifications, which facilitate communication during emergencies and allow teams to send help alerts.Read more about Orion Voice Platform</t>
  </si>
  <si>
    <t>Konexus</t>
  </si>
  <si>
    <t>https://www.getapp.com/operations-management-software/a/alertsense/</t>
  </si>
  <si>
    <t>Konexus is an emergency notification solution featuring an easy-to-use mobile app with a modern and simple user interface. Konexus allows enterprises or government agencies to securely send alerts from anywhere via mobile app, text message, email, or voice call and communicate two-way in real-time.Read more about Konexus</t>
  </si>
  <si>
    <t>Voyent Alert!</t>
  </si>
  <si>
    <t>https://www.getapp.com/it-communications-software/a/voyent-alert/</t>
  </si>
  <si>
    <t>A multi-purpose mass notification service providing targeted, personalized &amp; enriched notifications for both emergencies and day to day.Voyent Alert! goes beyond the traditional competitive offerings and gives you the power to include personalized information, maps, visuals and attachments.Read more about Voyent Alert!</t>
  </si>
  <si>
    <t>DeskAlerts</t>
  </si>
  <si>
    <t>https://www.getapp.com/it-communications-software/a/deskalerts/</t>
  </si>
  <si>
    <t>Deskalerts is an intuitive and easy-to-use solution, ensuring 100% readership of critical messages with pre-filled templates and a panic button. Pop-up alerts can reach over 10,000 users, capturing attention by blocking their screens until the message is fully read.Read more about DeskAlerts</t>
  </si>
  <si>
    <t>SimplyCast</t>
  </si>
  <si>
    <t>https://www.getapp.com/marketing-software/a/simplycast/</t>
  </si>
  <si>
    <t>SimplyCast is an all in one marketing suite for organizations worldwide. SimplyCast's software automates email, survey, event, SMS, fax, Twitter and autoresponder marketing in order for businesses to effectively reach customers on their preferred mode of communication.Read more about SimplyCast</t>
  </si>
  <si>
    <t>Omnilert</t>
  </si>
  <si>
    <t>https://www.getapp.com/it-communications-software/a/omnilert/</t>
  </si>
  <si>
    <t>Omnilert was the first company to establish the emergency notifications system market.  It offers the broadest array of solutions, spanning prevention, emergency notifications, engagement, and critical event management, as well as the most comprehensive multi-channel emergency communications.Read more about Omnilert</t>
  </si>
  <si>
    <t>SwiftK12</t>
  </si>
  <si>
    <t>https://www.getapp.com/it-communications-software/a/swiftk12/</t>
  </si>
  <si>
    <t>Rave's SwiftK12 is a fully integrated mass notification system for PowerSchool and other SIS system users.Read more about SwiftK12</t>
  </si>
  <si>
    <t>Rave Prepare</t>
  </si>
  <si>
    <t>https://www.getapp.com/it-communications-software/a/rave-prepare/</t>
  </si>
  <si>
    <t>Rave’s web-based access and functional needs registry helps emergency managers, public safety and health leaders understand the individuals most at-risk within a community.Read more about Rave Prepare</t>
  </si>
  <si>
    <t>Active Defender</t>
  </si>
  <si>
    <t>https://www.getapp.com/operations-management-software/a/active-defender/</t>
  </si>
  <si>
    <t>Active Defender is an emergency notification solution for schools, churches, healthcare and senior care institutions, retail spaces, and sports and entertainment venues, which provides features such as immediate staff member notification, geo-referenced facility maps, and emergency services connection.Read more about Active Defender</t>
  </si>
  <si>
    <t>ePanic Button</t>
  </si>
  <si>
    <t>https://www.getapp.com/it-communications-software/a/epanic-button/</t>
  </si>
  <si>
    <t>ePanic Button is an emergency notification solution for businesses across the education, government, and healthcare industries, which provides features such as desktop and mobile notifications, activity dashboard, customizable templates, real-time updates, SMS messaging, two-way communication, and user management.Read more about ePanic Button</t>
  </si>
  <si>
    <t>Cisco Emergency Responder</t>
  </si>
  <si>
    <t>https://www.getapp.com/it-communications-software/a/cisco-emergency-responder/</t>
  </si>
  <si>
    <t>Cisco's Emergency Responder identifies the location of emergency callers and sends them to the correct Public Safety Answering Point. This will then identify the callers location and return the call if necessary. The system can also track and update any time equipment moves or there are any changes. There is a real-time tracking database, routing capabilities, automatic notifcations, with no administrative support necessary when phones or staff location are moved.Read more about Cisco Emergency Responder</t>
  </si>
  <si>
    <t>Kokomo24/7</t>
  </si>
  <si>
    <t>https://www.getapp.com/it-communications-software/a/kokomo24-7-ars-tipline/</t>
  </si>
  <si>
    <t>Better Manage the Health, Safety, and Wellness of Your Workforce and Your WorkplaceRead more about Kokomo24/7</t>
  </si>
  <si>
    <t>Genasys</t>
  </si>
  <si>
    <t>https://www.getapp.com/it-communications-software/a/genasys/</t>
  </si>
  <si>
    <t>Genasys is an emergency notification and cloud communication platform designed to help businesses manage the workforce, send targeted alerts and broadcast required information in case of warnings, disasters, crises, epidemics, civil unrest, active shooters, and other emergency events. Administrators can plan tasks or activities, monitor progress in real-time with milestones and images and communicate with team members according to requirements.Read more about Genasys</t>
  </si>
  <si>
    <t>Push to Talk Plus</t>
  </si>
  <si>
    <t>https://www.getapp.com/collaboration-software/a/push-to-talk-plus/</t>
  </si>
  <si>
    <t>Push to Talk Plus is the next generation of on-demand, push-to-talk communications. Use this mobile app to connect with other users (up to 250 at a time) and broadcast live or recorded messages within seconds. Users can make announcements or conferences in between conversations if they need help from other people in their group. This app lets dispersed teams communicate across the company and streamlines communications within departments.Read more about Push to Talk Plus</t>
  </si>
  <si>
    <t>Lynx</t>
  </si>
  <si>
    <t>https://www.getapp.com/it-communications-software/a/lynx-1/</t>
  </si>
  <si>
    <t>Lynx enables businesses, schools, and government organizations to send mass notification alarms to the general population during emergencies. Key features include contact management, reporting, analytics, customizable templates, mass notifications, multi-channel &amp; two-way communications, and more.Read more about Lynx</t>
  </si>
  <si>
    <t>Rave Guardian</t>
  </si>
  <si>
    <t>https://www.getapp.com/education-childcare-software/a/rave-guardian/</t>
  </si>
  <si>
    <t>Rave Guardian is a custom-branded personal safety app that helps higher education institutions, businesses and healthcare organizations connect and engage with their communities wherever they are.Read more about Rave Guardian</t>
  </si>
  <si>
    <t>OSOS QHSE</t>
  </si>
  <si>
    <t>https://www.getapp.com/hr-employee-management-software/a/qhse/</t>
  </si>
  <si>
    <t>QHSE is a superior HSE management system for the full quality cycle, including reporting, processing, communication, KPIs, and training. This tool captures tasks, enforces compliance, monitors issues, records actions, and plans training. It helps organizations conserve time and funds while maintaining key elements. Features include tools for health, safety, audits, inspections, best practices, risk identification, document management, compliance, and training.Read more about OSOS QHSE</t>
  </si>
  <si>
    <t>BellCommander</t>
  </si>
  <si>
    <t>https://www.getapp.com/education-childcare-software/a/bellcommander/</t>
  </si>
  <si>
    <t>BellCommander provides an easy-to-use system for bell scheduling, mass notification, and paging for schools. The system easily scales from small schools to large district deployments with multiple users and schedules.Read more about BellCommander</t>
  </si>
  <si>
    <t>Employee Communication Tools</t>
  </si>
  <si>
    <t>https://www.getapp.com/it-communications-software/employee-communication-tools/os/web-based</t>
  </si>
  <si>
    <t>Slack</t>
  </si>
  <si>
    <t>https://www.getapp.com/collaboration-software/a/slack/</t>
  </si>
  <si>
    <t>Slack is a single workspace that connects users with the people and tools they work with everyday, no matter where they are or what they doRead more about Slack</t>
  </si>
  <si>
    <t>Asana is the leading work management platform for cross-team work that aligns humans and AI around company goals and creates a system of record to help teams achieve them. Create clarity on priorities and responsibilities across teams, and monitor progress in real time to keep projects on track.Read more about Asana</t>
  </si>
  <si>
    <t>Use monday.com's flexible platform to provide your employees custom communication tools that help them discuss projects in context.Read more about monday.com</t>
  </si>
  <si>
    <t>A modern communication experience for you and your teamRead more about Connecteam</t>
  </si>
  <si>
    <t>Achievers</t>
  </si>
  <si>
    <t>https://www.getapp.com/hr-employee-management-software/a/achievers/</t>
  </si>
  <si>
    <t>The leading employee experience platform with all the products you need to effectively move the dial on engagement. Each product suite (Listen, Recognize, Reward) is powerful alone, but they’re even stronger when used together.Read more about Achievers</t>
  </si>
  <si>
    <t>Bonusly</t>
  </si>
  <si>
    <t>https://www.getapp.com/hr-employee-management-software/a/bonusly/</t>
  </si>
  <si>
    <t>Bonusly helps your team improve engagement and adopt the behaviors that set them, and your organization, up for long-term success. We make employee recognition meaningful, habitual, and connected to what matters most—helping organizations build cultures where people want to stay and grow together.Read more about Bonusly</t>
  </si>
  <si>
    <t>Wrike is an employee communication platform trusted by 20,000+ companies across 140 countries. Features include @mentions, custom fields, live editing, and shared team calendars. Choose from more than 400 app integrations to streamline resources and keep your remote teams connected.Read more about Wrike</t>
  </si>
  <si>
    <t>Guru</t>
  </si>
  <si>
    <t>https://www.getapp.com/collaboration-software/a/guru/</t>
  </si>
  <si>
    <t>AI-powered enterprise search, intranet, and wiki. Find info anywhere without leaving the apps you're already working in.Read more about Guru</t>
  </si>
  <si>
    <t>Workplace from Meta</t>
  </si>
  <si>
    <t>https://www.getapp.com/collaboration-software/a/workplace/</t>
  </si>
  <si>
    <t>Workplace from Facebook is a simple and secure way for people to share knowledge, work together and build connected communities.Read more about Workplace from Meta</t>
  </si>
  <si>
    <t>Nectar</t>
  </si>
  <si>
    <t>https://www.getapp.com/hr-employee-management-software/a/nectar-hr/</t>
  </si>
  <si>
    <t>Nectar helps team members feel connected, engaged and valued no matter where they work. Build camaraderie and celebrate wins both big and small.Read more about Nectar</t>
  </si>
  <si>
    <t>With Jolt Communication Manager, you can ensure that critical information is delivered to the right people, at the right time, in the right way. Instantly communicate with your entire team, specific roles or employees &amp; display text, videos, PDFs or other files, and quizzes to ensure understanding.Read more about Jolt</t>
  </si>
  <si>
    <t>Reward Gateway</t>
  </si>
  <si>
    <t>https://www.getapp.com/hr-employee-management-software/a/reward-gateway/</t>
  </si>
  <si>
    <t>Reward Gateway is a cloud-based employee engagement platform, which assists large enterprises with employee reward and recognition. Key features include peer-to-peer nominations, award delivery, communications, survey creation, benefits administration, push notifications and live alerts.Read more about Reward Gateway</t>
  </si>
  <si>
    <t>CustomerHero</t>
  </si>
  <si>
    <t>https://www.getapp.com/customer-management-software/a/startquestion/</t>
  </si>
  <si>
    <t>Startquestion is a web-based tool for creating surveys, quizzes, and forms to collect orders or registrations, study customers, evaluate employees, and moreRead more about CustomerHero</t>
  </si>
  <si>
    <t>Front is an customer operations platform that also enables customer-facing teams to deliver exceptional service at scale. Front streamlines internal &amp; customer comms by combining the efficiency of a help desk and the familiarity of email.Read more about Front</t>
  </si>
  <si>
    <t>Bizneo HR is a self-management software with more than 16 modules that optimizes over 35% of operational processes in talent management for companies of all sizes.Read more about Bizneo HR</t>
  </si>
  <si>
    <t>For any important or time-sensitive message, AlertMedia allows you to engage in real-time, two-way interactions with any size audience using our award-winning employee communication system. Communicate over voice, SMS, email, mobile app, desktop alerts, WhatsApp, Microsoft Teams, and more.Read more about AlertMedia</t>
  </si>
  <si>
    <t>Yapp</t>
  </si>
  <si>
    <t>https://www.getapp.com/it-management-software/a/yapp/</t>
  </si>
  <si>
    <t>Yapp makes it easy to create custom apps for employee communication—share updates, schedules, and resources in one central place.Read more about Yapp</t>
  </si>
  <si>
    <t>Cooleaf</t>
  </si>
  <si>
    <t>https://www.getapp.com/hr-employee-management-software/a/cooleaf/</t>
  </si>
  <si>
    <t>Cooleaf is an employee experience platform that helps organizations to foster a culture of engagement, recognition, and growth. It offers a suite of tools and features to create a personalized, seamless, and enjoyable employee experience.Read more about Cooleaf</t>
  </si>
  <si>
    <t>Employment Hero</t>
  </si>
  <si>
    <t>https://www.getapp.com/hr-employee-management-software/a/employment-hero/</t>
  </si>
  <si>
    <t>Employment Hero’s cloud-based HRIS offers a comprehensive solution for small to medium-sized businesses, integrating HR, payroll, performance, learning, recognition, and benefits management into one platform. It simplifies HR processes, enhances efficiency, and ensures regulatory compliance.Read more about Employment Hero</t>
  </si>
  <si>
    <t>StaffCircle</t>
  </si>
  <si>
    <t>https://www.getapp.com/hr-employee-management-software/a/staffcircle/</t>
  </si>
  <si>
    <t>Send SMS and Push notifications from Microsoft Teams and Slack and receive internal communication articles directly inside those toolsRead more about StaffCircle</t>
  </si>
  <si>
    <t>Simpplr is the leading modern AI-intranet based employee communication software. Trusted by more than 1000+ leading brands, including Penske, Snowflake, Moderna, Eurostar, and AAA, our customers are improving employee communications streamlining internal communications.Read more about Simpplr</t>
  </si>
  <si>
    <t>Secure web-based content management solution that allows your team to share content and create efficiencies across your organization.Read more about Ncontracts</t>
  </si>
  <si>
    <t>Mo</t>
  </si>
  <si>
    <t>https://www.getapp.com/hr-employee-management-software/a/thanksbox/</t>
  </si>
  <si>
    <t>The #1 employee communication platform for the new world of work. Celebrate success, reward great work, and create a positive culture.Read more about Mo</t>
  </si>
  <si>
    <t>Workvivo is an employee experience platform (EXP) that simplifies internal communication and drives engagement.Read more about Workvivo</t>
  </si>
  <si>
    <t>GoBrunch</t>
  </si>
  <si>
    <t>https://www.getapp.com/it-communications-software/a/gobrunch/</t>
  </si>
  <si>
    <t>Reimagine your office in the virtual space. GoBrunch is a video chat app based on interactive virtual rooms that mimic real spaces. Bring back the face-to-face culture of your office to the remote workplace.Read more about GoBrunch</t>
  </si>
  <si>
    <t>Assembly</t>
  </si>
  <si>
    <t>https://www.getapp.com/hr-employee-management-software/a/assembly/</t>
  </si>
  <si>
    <t>Assembly is an employee recognition, rewards, and engagement platform that helps companies boost retention and culture. Assembly supports peer and manager recognition, awards, challenges, automated celebrations, AI-driven insights, HRIS/SSO integrations, and a global rewards catalog.Read more about Assembly</t>
  </si>
  <si>
    <t>Whippy</t>
  </si>
  <si>
    <t>https://www.getapp.com/it-communications-software/a/whippy/</t>
  </si>
  <si>
    <t>The all-in-one SMS &amp; email platform, elevating business productivity with automation and AI-driven technology. Key products include Team Inbox, Campaigns, Automations, AI Integration, Sequences, Flows, and Reviews. Whippy replaces multiple tools while empowering businesses to maximize efficiency.Read more about Whippy</t>
  </si>
  <si>
    <t>Staffbase</t>
  </si>
  <si>
    <t>https://www.getapp.com/hr-employee-management-software/a/staffbase/</t>
  </si>
  <si>
    <t>Staffbase internal communications platform solves your internal comms challenges and help build a best-in-class experience for your large, disconnected and distributed workforce.Read more about Staffbase</t>
  </si>
  <si>
    <t>BombBomb</t>
  </si>
  <si>
    <t>https://www.getapp.com/marketing-software/a/bombbomb/</t>
  </si>
  <si>
    <t>BombBomb is the category creator and enterprise leader in video messaging.Read more about BombBomb</t>
  </si>
  <si>
    <t>Axonify</t>
  </si>
  <si>
    <t>https://www.getapp.com/education-childcare-software/a/axonify/</t>
  </si>
  <si>
    <t>Axonify Communications helps frontline teams get the right information at the right time through targeted, engaging messages with built-in reinforcement, feedback and data, driving real understanding, behavior change and business impact.Read more about Axonify</t>
  </si>
  <si>
    <t>WinTeam is a cloud-based enterprise resource planning (ERP) software designed to help janitorial and security service contractors manage their workforce and automate financial operations. Features include performance tracking, job costing, timekeeping, benefits planning, analytics and reporting.Read more about WinTeam</t>
  </si>
  <si>
    <t>Beekeeper</t>
  </si>
  <si>
    <t>https://www.getapp.com/it-communications-software/a/beekeeper/</t>
  </si>
  <si>
    <t>The Beekeeper mobile platform is the single point of contact for your frontline workforce. With all communications and tools in one place, it enables frontline employes to do great work and feel involved. In turn boosting engagement, productivity and safety.Read more about Beekeeper</t>
  </si>
  <si>
    <t>Trumpia</t>
  </si>
  <si>
    <t>https://www.getapp.com/marketing-software/a/trumpia-2-0/</t>
  </si>
  <si>
    <t>Not all SMS providers offer the same level of advanced automation &amp; proven ROI. See why Forbes Advisor rates us #1 in SMS marketing.Read more about Trumpia</t>
  </si>
  <si>
    <t>Brosix</t>
  </si>
  <si>
    <t>https://www.getapp.com/it-communications-software/a/brosix/</t>
  </si>
  <si>
    <t>Brosix provides employees with all of the features they need to stay in touch and efficiently collaborate. The Brosix app consists of numerous communication features, including text chat, audio and video calls, chat rooms and file transfer.Read more about Brosix</t>
  </si>
  <si>
    <t>Discover an easier, smarter way to deliver employee comms with HUB.  Auto-target the right comms to the right people, tailor the content experience to different groups, and promote employee recognition, with an employee comms platform tailored around your needs.Read more about Hub</t>
  </si>
  <si>
    <t>Wobee</t>
  </si>
  <si>
    <t>https://www.getapp.com/it-communications-software/a/wobee/</t>
  </si>
  <si>
    <t>Wobee améliore la connectivité des équipes grâce à des outils de communication centralisés, garantissant une collaboration fluide et efficace entre les services et les différents sites.Read more about Wobee</t>
  </si>
  <si>
    <t>Sage People</t>
  </si>
  <si>
    <t>https://www.getapp.com/hr-employee-management-software/a/sage-business-cloud-people/</t>
  </si>
  <si>
    <t>Sage People empowers HR to build a high-performing, global workforce that can handle future changes and stay ahead of the competition. Align talent with business strategy &amp; deliver great workforce experiences that support a diverse culture through enterprise-grade, highly configurable HR technology.Read more about Sage People</t>
  </si>
  <si>
    <t>Team on the Run</t>
  </si>
  <si>
    <t>https://www.getapp.com/it-communications-software/a/team-on-the-run/</t>
  </si>
  <si>
    <t>Secure private smartphone/desktop communication and other process automation tools for leading business teams: group chats,  PTT, NFC, VoIP..Read more about Team on the Run</t>
  </si>
  <si>
    <t>Lighthouse is a mobile-first solution using GPS, sensors &amp; automation to prove service, reduce costs &amp; streamline operations. Ensure your workforce is on-site through live tracking. Capture work through tasks, incidents &amp; audits. Improve customer satisfaction with automated reporting &amp; alerts.Read more about Lighthouse.io</t>
  </si>
  <si>
    <t>Ommnio</t>
  </si>
  <si>
    <t>https://www.getapp.com/it-communications-software/a/ommnio/</t>
  </si>
  <si>
    <t>Ommnio is a cloud-based messaging software that can connect with a company's system and transform its HR intranets into automated instant messaging communications.Read more about Ommnio</t>
  </si>
  <si>
    <t>Jive</t>
  </si>
  <si>
    <t>https://www.getapp.com/collaboration-software/a/jive/</t>
  </si>
  <si>
    <t>Jive's Interactive Intranet unites your people, information and content in a single hub for getting work done. It's a secure out-of-the-box solution for company communications, collaboration, knowledge-sharing, with an engaging user experience that drives adoption and productivity.Read more about Jive</t>
  </si>
  <si>
    <t>ContactMonkey</t>
  </si>
  <si>
    <t>https://www.getapp.com/it-communications-software/a/contactmonkey/</t>
  </si>
  <si>
    <t>ContactMonkey integrates with Outlook, Gmail, and your HRIS to create a seamless internal communications experience for dispersed workforces. Its platform streamlines the creation, delivery, and tracking of day-to-day messages from company news to department newsletters.Read more about ContactMonkey</t>
  </si>
  <si>
    <t>Groupe.io</t>
  </si>
  <si>
    <t>https://www.getapp.com/it-communications-software/a/groupe-io/</t>
  </si>
  <si>
    <t>Connect the entire workforce, including the frontline, with a powerful platform that packs internal communication, team collaboration, workflow automation, productivity apps, rich analytics, and more. Customize the employee communication app with an admin console with granular controls.Read more about Groupe.io</t>
  </si>
  <si>
    <t>KenCube</t>
  </si>
  <si>
    <t>https://www.getapp.com/collaboration-software/a/kencube/</t>
  </si>
  <si>
    <t>The social intranet app for fast, targeted communication, news updates, optimum knowledge transfers, expert search and idea &amp; project management within the company.The app is easy and intuitive to use and designed to keep employees updated, motivated and involved.proven &amp; tested, ready for useRead more about KenCube</t>
  </si>
  <si>
    <t>Haiilo</t>
  </si>
  <si>
    <t>https://www.getapp.com/hr-employee-management-software/a/haiilo/</t>
  </si>
  <si>
    <t>Haiilo is your platform to plan, create, distribute and analyze all internal comms with relevant stakeholders allowing businesses to create a truly connected workforce effortlessly.  Use our tools to publish to all your channels at the click of a button.Read more about Haiilo</t>
  </si>
  <si>
    <t>AirMason</t>
  </si>
  <si>
    <t>https://www.getapp.com/it-communications-software/a/airmason/</t>
  </si>
  <si>
    <t>AirMason is positioned uniquely to bring best-in-class design and technology to HR, with an emphasis on employee documents.Read more about AirMason</t>
  </si>
  <si>
    <t>Givitas</t>
  </si>
  <si>
    <t>https://www.getapp.com/it-communications-software/a/givitas/</t>
  </si>
  <si>
    <t>Givitas is a knowledge-sharing platform that helps teams connect, collaborate, and foster a culture of generosity. It enables employees, members, customers, students, and other stakeholders to exchange help, resources, advice, and connections.Read more about Givitas</t>
  </si>
  <si>
    <t>Vibe.fyi</t>
  </si>
  <si>
    <t>https://www.getapp.com/hr-employee-management-software/a/vibe/</t>
  </si>
  <si>
    <t>Workplace digital signage software that communication teams love to use.Our extensive library of beautifully designed templates empowers teams to create stunning branded and lively content within minutesRead more about Vibe.fyi</t>
  </si>
  <si>
    <t>The Bot Platform</t>
  </si>
  <si>
    <t>https://www.getapp.com/development-tools-software/a/the-bot-platform/</t>
  </si>
  <si>
    <t>Looking to build better employee communication tools?The Bot Platform is an easy to use, no-code bot builder used by Internal Comms &amp; HR teams around the world who want to send information to their staff at the right time and place, or allow staff to send information, ideas or feedback to HQ.Read more about The Bot Platform</t>
  </si>
  <si>
    <t>iMídiaTV</t>
  </si>
  <si>
    <t>https://www.getapp.com/marketing-software/a/imidiatv/</t>
  </si>
  <si>
    <t>iMidiaTV is a cloud-based and on-premise digital signage platform, which helps businesses in healthcare, retail, advertising, and other sectors manage internal communication via content libraries, pre-made templates, custom layouts, animations, and more. The solution offers various features such as customizable text, campaign management, display sequencing, and reporting. iMídiaTV also facilitates third-party integration with various applications such as Microsoft 365, Tableau, and Pipedrive.Read more about iMídiaTV</t>
  </si>
  <si>
    <t>Thrive.App</t>
  </si>
  <si>
    <t>https://www.getapp.com/hr-employee-management-software/a/thrive-app/</t>
  </si>
  <si>
    <t>Thrive App is an internal communications platform designed to unite office and deskless teams through seamless information sharing. The mobile-first solution features push notifications, recognition tools, and secure document sharing to break down departmental silos and foster collaboration. Thrive App offers customizable branding and a user-friendly CMS, enabling companies to digitize processes and gather employee feedback through polls and surveys.Read more about Thrive.App</t>
  </si>
  <si>
    <t>Actimo</t>
  </si>
  <si>
    <t>https://www.getapp.com/all-software/a/actimo/</t>
  </si>
  <si>
    <t>Actimo is the 360° employee app &amp; platform for internal communication, employee onboarding, e-learning and insights that empower your people at all levels. Drive employee engagement, productivity and business results with the market-leading, customizable, gamified solution for enterprises.Read more about Actimo</t>
  </si>
  <si>
    <t>Movingimage provides video communication tools that enhance employee interaction, streamline onboarding, and improve training.Read more about Enterprise Video Platform</t>
  </si>
  <si>
    <t>TeamSense</t>
  </si>
  <si>
    <t>https://www.getapp.com/hr-employee-management-software/a/teamsense/</t>
  </si>
  <si>
    <t>TeamSense provides hourly workforces with convenient mobile-first absence tracking, employee communications, employee engagement surveys, a mobile ESS portal, text recruiting, and more.All delivered over text without an app required.Read more about TeamSense</t>
  </si>
  <si>
    <t>WorkJam</t>
  </si>
  <si>
    <t>https://www.getapp.com/hr-employee-management-software/a/workjam/</t>
  </si>
  <si>
    <t>WorkJam delivers a fully modular super app that connects frontline workers by orchestrating shift swapping, knowledge sharing, training, and every other workflow process for maximum performance. Empower your frontline by giving them the technology they need to do their jobs.Read more about WorkJam</t>
  </si>
  <si>
    <t>SnapComms is an employee communications software solution that allows organizations to communicate more effectively with their employees. Designed with all workplaces in mind, our software bypasses email to inform and engage every employee across desktop, digital display and desktop.Read more about SnapComms</t>
  </si>
  <si>
    <t>Threema Work</t>
  </si>
  <si>
    <t>https://www.getapp.com/collaboration-software/a/threema-work/</t>
  </si>
  <si>
    <t>Threema Work is a suite of secure communication tools with the mobile messaging app at the center. Tailored to the professional use in companies, organizations, and governments with the highest security requirements.Read more about Threema Work</t>
  </si>
  <si>
    <t>Talana</t>
  </si>
  <si>
    <t>https://www.getapp.com/hr-employee-management-software/a/talana/</t>
  </si>
  <si>
    <t>We accompany you to achieve your goals with Talana, the Human Resources software in Chile for the management of your employees, saving time and costs and achieving greater satisfaction among your team.Read more about Talana</t>
  </si>
  <si>
    <t>Axios HQ</t>
  </si>
  <si>
    <t>https://www.getapp.com/it-communications-software/a/axios-hq/</t>
  </si>
  <si>
    <t>Axios HQ is an AI-enabled communications management platform designed to help founders, CEOs, and department leaders across businesses of all sizes plan, compose, align, measure, and send essential communications. It enables organizations to streamline workplace communications using writing, editing, collaboration, analysis, and customization tools.Read more about Axios HQ</t>
  </si>
  <si>
    <t>Intradiem</t>
  </si>
  <si>
    <t>https://www.getapp.com/emerging-technology-software/a/intradiem/</t>
  </si>
  <si>
    <t>Intradiem Intelligent Automation processes contact center management data in real-time to intelligently determine–and direct–each rep's activity to maximize productivity and engagement–every minute of every shift.Read more about Intradiem</t>
  </si>
  <si>
    <t>BeAmbassador</t>
  </si>
  <si>
    <t>https://www.getapp.com/marketing-software/a/beambassador/</t>
  </si>
  <si>
    <t>BeAmbassador is a cloud-based solution, which helps businesses with optimizing marketing, sales, and human resource strategies through social media branding and ambassador management. Key features include feedback management, content sharing, activity monitoring, analytics, and performance tracking.Read more about BeAmbassador</t>
  </si>
  <si>
    <t>Verint Workforce Management</t>
  </si>
  <si>
    <t>https://www.getapp.com/hr-employee-management-software/a/verint-workforce-management/</t>
  </si>
  <si>
    <t>Verint® Workforce Management™ helps organizations to optimize resources across all engagement channels with AI-powered forecasting and scheduling solutions. Optimal resource plans schedule for both humans and bots maximizing efficiency across the enterprise.Read more about Verint Workforce Management</t>
  </si>
  <si>
    <t>WorkHub Connect</t>
  </si>
  <si>
    <t>https://www.getapp.com/collaboration-software/a/workhub-connect/</t>
  </si>
  <si>
    <t>A novel employee communication platform that allows instant contact between your remote staff via convenient chatting and video calling options.Read more about WorkHub Connect</t>
  </si>
  <si>
    <t>Bonfyre</t>
  </si>
  <si>
    <t>https://www.getapp.com/hr-employee-management-software/a/bonfyre/</t>
  </si>
  <si>
    <t>Bonfyre is the only "closed loop" employee engagement platform, helping customers like Duke Energy, Medtronic, and Adtalem drive engagement at enterprise scale and save 5-7 figures annually with lower software and rewards costs.Read more about Bonfyre</t>
  </si>
  <si>
    <t>Meeds is a customizable platform designed to enhance employee communication, engagement, and collaboration. With tools like multi-channel notifications, self-branded mobile apps, and customizable public sites, Meeds helps organizations foster transparent, purpose-driven communication.Read more about Meeds</t>
  </si>
  <si>
    <t>Prioritize the safety of your employees across multiple offices, sites or remote locations.  With enriched alerts, you can provide your staff with time-sensitive, eye-catching notifications that go beyond just text to help your organization and team respond quickly and maintain business operations.Read more about Voyent Alert!</t>
  </si>
  <si>
    <t>CORE smartwork</t>
  </si>
  <si>
    <t>https://www.getapp.com/collaboration-software/a/core-smartwork/</t>
  </si>
  <si>
    <t>CORE smartwork is an employee management app designed to enhance internal communication. This comprehensive solution covers all areas of internal communication and employer branding, allowing companies to sustainably influence factors like employee turnover, talent acquisition, and work efficiency.Read more about CORE smartwork</t>
  </si>
  <si>
    <t>RapL</t>
  </si>
  <si>
    <t>https://www.getapp.com/hr-employee-management-software/a/rapl/</t>
  </si>
  <si>
    <t>RapL offers a mobile-first workforce training platform. Rapl is a micro-learning app powered by an AI-driven, personalized, and adaptive experiences from the Cloud. Engaging content with gamification empowers employees with business critical knowledge and skills. Leaders gain insights.Read more about RapL</t>
  </si>
  <si>
    <t>Cloud Softphone</t>
  </si>
  <si>
    <t>https://www.getapp.com/it-communications-software/a/acrobits-cloud-softphone/</t>
  </si>
  <si>
    <t>Acrobits Cloud Softphone is a VoIP platform that helps businesses design, configure, and deploy white-label softphone applications in order to streamline communication across the organization. Key features include audio and video calls, file transfer, data encryption, and contact management.Read more about Cloud Softphone</t>
  </si>
  <si>
    <t>DeskAlerts is an internal communications solution which allows businesses to send alerts to staff via corporate devices, including PCs, mobile devices &amp; tablets. Businesses can utilize one platform to send out alerts to over 10,000 users in a matter of seconds, to ensure everyone gets the message.Read more about DeskAlerts</t>
  </si>
  <si>
    <t>EveryoneSocial</t>
  </si>
  <si>
    <t>https://www.getapp.com/hr-employee-management-software/a/everyonesocial/</t>
  </si>
  <si>
    <t>EveryoneSocial is a cloud-based social selling and employee advocacy platform designed to empower business employees to market, sell, recruit and communicate by pushing content to popular social networks, encouraging engagement with leaderboards and gamification, running analytical reports and more.Read more about EveryoneSocial</t>
  </si>
  <si>
    <t>MessageKite</t>
  </si>
  <si>
    <t>https://www.getapp.com/customer-management-software/a/messagekite/</t>
  </si>
  <si>
    <t>MessageKite is a front-desk communication software designed to help music schools and businesses manage interactions with customers, staff members, suppliers, teachers, and students using a centralized platform. Managers can automatically schedule and send appointment reminders.Read more about MessageKite</t>
  </si>
  <si>
    <t>Selerix</t>
  </si>
  <si>
    <t>https://www.getapp.com/hr-employee-management-software/a/benselect/</t>
  </si>
  <si>
    <t>Selerix Engage helps HR deliver timely, targeted messages via email, SMS, and push. With segmentation, scheduling, and tracking, it boosts engagement, reduces noise, and ensures clear, relevant communication—closing the gap between HR and employees year-round.Read more about Selerix</t>
  </si>
  <si>
    <t>HubEngage</t>
  </si>
  <si>
    <t>https://www.getapp.com/it-communications-software/a/hubengage/</t>
  </si>
  <si>
    <t>ONE App for Employee Communications, Employee Recognition, Enterprise Social, Employee Surveys, Instant Messaging and AI Chatbots. Reach via Intranet, Mobile Apps, Email, SMS, Digital SignageRead more about HubEngage</t>
  </si>
  <si>
    <t>theEMPLOYEEapp</t>
  </si>
  <si>
    <t>https://www.getapp.com/it-communications-software/a/theemployeeapp/</t>
  </si>
  <si>
    <t>theEMPLOYEEapp is a cloud-based internal communication and engagement solution designed to help organizations streamline communication and enhance engagement among frontline and deskbound employees by providing workers with easy access to the information they requireRead more about theEMPLOYEEapp</t>
  </si>
  <si>
    <t>HRpuls</t>
  </si>
  <si>
    <t>https://www.getapp.com/hr-employee-management-software/a/hrpuls/</t>
  </si>
  <si>
    <t>HRpuls is an HR software for recruiting, HR management and performance with servers in Germany.Read more about HRpuls</t>
  </si>
  <si>
    <t>Bluepulse</t>
  </si>
  <si>
    <t>https://www.getapp.com/education-childcare-software/a/bluepulse/</t>
  </si>
  <si>
    <t>Blue is a software that fully automates your surveys, 360 degree feedback reviews, course evaluations and other key institutional feedback initiatives.Read more about Bluepulse</t>
  </si>
  <si>
    <t>50skills</t>
  </si>
  <si>
    <t>https://www.getapp.com/hr-employee-management-software/a/50skills/</t>
  </si>
  <si>
    <t>50skills is a comprehensive workflow automation platform that streamlines people processes for businesses. The platform's AI-powered tools simplify tasks from onboarding new hires to managing employee transitions and offboarding.Read more about 50skills</t>
  </si>
  <si>
    <t>Inkling</t>
  </si>
  <si>
    <t>https://www.getapp.com/collaboration-software/a/inkling/</t>
  </si>
  <si>
    <t>The Inkling modern learning experience platform gives your workforce a consumer-grade experience with enterprise-scale control.Read more about Inkling</t>
  </si>
  <si>
    <t>OneDirectory</t>
  </si>
  <si>
    <t>https://www.getapp.com/it-communications-software/a/onedirectory/</t>
  </si>
  <si>
    <t>Employee directory software for Microsoft 365.Empower your teams to work better with OneDirectory, our intelligent people directory for Microsoft Office 365.Read more about OneDirectory</t>
  </si>
  <si>
    <t>Vidcast</t>
  </si>
  <si>
    <t>https://www.getapp.com/website-ecommerce-software/a/vidcast/</t>
  </si>
  <si>
    <t>Vidcast is a communication platform that allows you to reach your remote teams on your own time with short videos instead of conference calls or emails.Read more about Vidcast</t>
  </si>
  <si>
    <t>TheFrontBest</t>
  </si>
  <si>
    <t>https://www.getapp.com/hospitality-travel-software/a/thefrontbest/</t>
  </si>
  <si>
    <t>TheFrontBest by KaizenHotels has been designed and developed to boost performance and reduce inefficiencies for staff members within hotels. The application is inspired by Japenese entrepreneurial philosophy of continuous improvement - Kaizen.Read more about TheFrontBest</t>
  </si>
  <si>
    <t>Relesys</t>
  </si>
  <si>
    <t>https://www.getapp.com/it-communications-software/a/relesys/</t>
  </si>
  <si>
    <t>Relesys is a Danish Software-as-a-Service (SaaS) company helping companies reach, engage, and unite the power of their workforce by bridging the gap between their HQ and non-desk workers.Read more about Relesys</t>
  </si>
  <si>
    <t>niikiis is the cloud-based, all-in-one HR software for SMEs that focuses on providing the best employee experience.Read more about niikiis</t>
  </si>
  <si>
    <t>Botnicks</t>
  </si>
  <si>
    <t>https://www.getapp.com/hr-employee-management-software/a/botnicks/</t>
  </si>
  <si>
    <t>Botnicks simplifies HR with a cloud platform managing everything from onboarding to offboarding. It streamlines internal communications and provides centralized employee support, all in one user-friendly system.Read more about Botnicks</t>
  </si>
  <si>
    <t>ezTalks</t>
  </si>
  <si>
    <t>https://www.getapp.com/it-communications-software/a/eztalks/</t>
  </si>
  <si>
    <t>ezTalks is a cloud-based video conferencing software which enables SMBs &amp; large enterprises to communicate &amp; collaborate instantly online via HD video &amp; audioRead more about ezTalks</t>
  </si>
  <si>
    <t>Proze</t>
  </si>
  <si>
    <t>https://www.getapp.com/it-communications-software/a/proze/</t>
  </si>
  <si>
    <t>Proze is a SaaS Employee Communications Platform - with powerful, drag&amp;drop simplicity for creating engaging and effective multi-channel employee communications with deep analytics. Proze lets authors personalize and target content based on employee profile attributes.Read more about Proze</t>
  </si>
  <si>
    <t>Enterprise Operating System</t>
  </si>
  <si>
    <t>https://www.getapp.com/collaboration-software/a/enterprise-operating-system/</t>
  </si>
  <si>
    <t>Enterprise Operating System is a cloud-based businesses intelligence and analytics suite of solutions that helps businesses collect real-time data from multiple sources and gain actionable insights into operations of various departments.Read more about Enterprise Operating System</t>
  </si>
  <si>
    <t>WELDER</t>
  </si>
  <si>
    <t>https://www.getapp.com/it-communications-software/a/welder/</t>
  </si>
  <si>
    <t>WELDER helps organizations measure and improve the engagement and happiness of their employees.Read more about WELDER</t>
  </si>
  <si>
    <t>Moon Boots</t>
  </si>
  <si>
    <t>https://www.getapp.com/education-childcare-software/a/moon-boots/</t>
  </si>
  <si>
    <t>Moon Boots is a private content centric social media platform that allows users to share their ideas, thoughts, and experiences with network of friends and followers. With Moon Boots, you can create and share content in a deeply secure and private environment, without the distractions and noise of traditional social media platforms. Join our community today and discover the power of meaningful connections through shared content.Read more about Moon Boots</t>
  </si>
  <si>
    <t>https://www.getapp.com/hr-employee-management-software/a/empower/</t>
  </si>
  <si>
    <t>empower is a cloud-based human resources management software designed to help businesses manage employee relations processes for line managers, HR teams, and employees. The innovative technologies provide HR, line managers, and employees with easy access to the right ER tools, at the right time, to support taking the necessary action with confidence, delivering efficiencies, reducing risk, and capturing data to feed actionable insight.Read more about empower</t>
  </si>
  <si>
    <t>GuideSpark Communicate Cloud</t>
  </si>
  <si>
    <t>https://www.getapp.com/it-communications-software/a/guidespark-communicate-cloud/</t>
  </si>
  <si>
    <t>Whether it's revamping your talent strategies or undergoing a digital transformation, communication is core to any organizational change and critical to your success. GuideSpark Communicate Cloud® enables you to manage and scale the entire communication lifecycle to achieve strategic business goals.Read more about GuideSpark Communicate Cloud</t>
  </si>
  <si>
    <t>Shaka</t>
  </si>
  <si>
    <t>https://www.getapp.com/hr-employee-management-software/a/shaka/</t>
  </si>
  <si>
    <t>Transform your workplace with Shaka. Sync with Slack and Teams, fuel peer recognition, enable coffee chats, ignite challenges, and deliver wellness. Shaka is the app that gives you multiple culture tools for the price of one all within Slack or TeamsRead more about Shaka</t>
  </si>
  <si>
    <t>Korbyt Anywhere</t>
  </si>
  <si>
    <t>https://www.getapp.com/marketing-software/a/korbyt/</t>
  </si>
  <si>
    <t>Korbyt powers positive business outcomes including increased productivity, enhanced safety, and better decision making through a variety of AI-assisted omni-channel messaging tools to increase employee engagement.Read more about Korbyt Anywhere</t>
  </si>
  <si>
    <t>BOAST</t>
  </si>
  <si>
    <t>https://www.getapp.com/collaboration-software/a/boast/</t>
  </si>
  <si>
    <t>BOAST is a collaboration platform designed to help consultants, pharmaceutical companies, and law firms manage various administrative operations related to finance, sales, projects, and more. Key features include lead management, audio or video conferencing, document storage, and timesheets.Read more about BOAST</t>
  </si>
  <si>
    <t>Limber</t>
  </si>
  <si>
    <t>https://www.getapp.com/marketing-software/a/limber/</t>
  </si>
  <si>
    <t>Limber is a unique tool designed to deploy and optimize your content marketing, social selling, and employee advocacy strategies.Read more about Limber</t>
  </si>
  <si>
    <t>Sequoia One</t>
  </si>
  <si>
    <t>https://www.getapp.com/hr-employee-management-software/a/sequoia-one/</t>
  </si>
  <si>
    <t>When it comes to employee comp, benefits, and outsourced HR and payroll for VC-backed companies, Sequoia One specializes in helping you instill confidence in your board and investors, control spending, and win top talent.Read more about Sequoia One</t>
  </si>
  <si>
    <t>Poppulo Employee Communications</t>
  </si>
  <si>
    <t>https://www.getapp.com/it-communications-software/a/poppulo-email-communications/</t>
  </si>
  <si>
    <t>Poppulo's multichannel employee comms platform helps enterprise organizations achieve more by connecting and engaging their employeesRead more about Poppulo Employee Communications</t>
  </si>
  <si>
    <t>PowerSchool SmartFind Express</t>
  </si>
  <si>
    <t>https://www.getapp.com/it-communications-software/a/powerschool-unified-talent-smartfind-express/</t>
  </si>
  <si>
    <t>PowerSchool Unified Talent SmartFind Express provides automated callout and online absence management to quickly fill openings with qualified substitutes.Read more about PowerSchool SmartFind Express</t>
  </si>
  <si>
    <t>Joinby</t>
  </si>
  <si>
    <t>https://www.getapp.com/collaboration-software/a/joinby/</t>
  </si>
  <si>
    <t>The social community platform for schools, univerisities and social organizationsRead more about Joinby</t>
  </si>
  <si>
    <t>Talentia HCM</t>
  </si>
  <si>
    <t>https://www.getapp.com/hr-employee-management-software/a/talentia/</t>
  </si>
  <si>
    <t>Talentia HCM is an HR &amp; talent management software offering organisations a solution with tools to manage, motivate &amp; retain their employees.Read more about Talentia HCM</t>
  </si>
  <si>
    <t>Vega HR</t>
  </si>
  <si>
    <t>https://www.getapp.com/it-communications-software/a/vega-hr/</t>
  </si>
  <si>
    <t>Vega HR is a employee recognition software that helps inculcate a culture of continuous feedback &amp; recognition using channels like rewards, P2P shoutouts and coupons.Read more about Vega HR</t>
  </si>
  <si>
    <t>Xapify</t>
  </si>
  <si>
    <t>https://www.getapp.com/website-ecommerce-software/a/xapify/</t>
  </si>
  <si>
    <t>Xapify is a web-based skills development cloud platform for companies with extensive human resources. It enables them to train, engage, retain, and validate the operational skills of frontline workers through microlearning, on-the-job learning, and just-in-time learning.Read more about Xapify</t>
  </si>
  <si>
    <t>Andgo</t>
  </si>
  <si>
    <t>https://www.getapp.com/operations-management-software/a/andgo/</t>
  </si>
  <si>
    <t>Andgo’s Intelligent Shift Fill Automation Suite streamlines manual scheduling tasks by automating shift filling and vacation planning with configurable workflows. Its cloud-based platform features a modular design and integrates with partners like UKG for seamless operation.Read more about Andgo</t>
  </si>
  <si>
    <t>WorkProud</t>
  </si>
  <si>
    <t>https://www.getapp.com/it-communications-software/a/workproud/</t>
  </si>
  <si>
    <t>WorkProud is a cloud-based employee recognition and reward platform. It helps firms transform staff experience into enhanced productivity. Key features include activity and engagement tracking, content management, customizable reports, real-time analytics, surveys, commenting, reminders, and an API.Read more about WorkProud</t>
  </si>
  <si>
    <t>Digital Agora</t>
  </si>
  <si>
    <t>https://www.getapp.com/it-communications-software/a/digital-agora/</t>
  </si>
  <si>
    <t>Communication platform Digital Agora makes it easy to keep your team informed. It makes sure everyone gets the information they need, when they need it. It's simple and designed with your employees in mind. Stay connected, make better decisions, and help your team do their best work.Read more about Digital Agora</t>
  </si>
  <si>
    <t>Hypecast</t>
  </si>
  <si>
    <t>https://www.getapp.com/all-software/a/hypecast/</t>
  </si>
  <si>
    <t>Hypecast is the one-stop-shop for recording, sharing, and analyzing great corporate podcasts.Read more about Hypecast</t>
  </si>
  <si>
    <t>Vocantas</t>
  </si>
  <si>
    <t>https://www.getapp.com/hr-employee-management-software/a/vocantas/</t>
  </si>
  <si>
    <t>Vocantas is a cloud-based automated employee scheduling and communication solution. The platform helps streamline shift management, scheduling processes, and real-time communication.Read more about Vocantas</t>
  </si>
  <si>
    <t>Wyzetalk</t>
  </si>
  <si>
    <t>https://www.getapp.com/project-management-planning-software/a/wyzetalk/</t>
  </si>
  <si>
    <t>Wyzetalk’s corporate communications solution and employee engagement app immediately results in better two-way communication between the organization and its employees.Read more about Wyzetalk</t>
  </si>
  <si>
    <t>Cocoom</t>
  </si>
  <si>
    <t>https://www.getapp.com/collaboration-software/a/cocoom/</t>
  </si>
  <si>
    <t>Cocoom is a content creation and knowledge sharing platform for project management and team collaboration. The internal communication tool allows managers and employees to share daily memos, visions, action plans, feedback, and more with customizable branding and templates.Read more about Cocoom</t>
  </si>
  <si>
    <t>Citadel Team</t>
  </si>
  <si>
    <t>https://www.getapp.com/collaboration-software/a/citadel-team-1/</t>
  </si>
  <si>
    <t>Citadel Team is a cloud-based internal communications solution that helps businesses of all sizes improve team collaboration via chat, voice calls, and video conferences. It enables managers to grant access permissions to specific users, create groups, and share documents with colleagues.Read more about Citadel Team</t>
  </si>
  <si>
    <t>RandomCoffee</t>
  </si>
  <si>
    <t>https://www.getapp.com/it-communications-software/a/randomcoffee/</t>
  </si>
  <si>
    <t>RandomCoffee offers a powerful people matching platform designed to improve employee engagement and collaboration through organized coffee breaks and chats. With smart rituals and integrations with HRIS, RandomCoffee provides effortless and casual interaction between employees in different locations and departments, fostering company culture and stronger work relationships.Read more about RandomCoffee</t>
  </si>
  <si>
    <t>PeopleOne</t>
  </si>
  <si>
    <t>https://www.getapp.com/collaboration-software/a/people1/</t>
  </si>
  <si>
    <t>PeopleOne is a intranet solution that enables organizations to bring their workplace culture to life. PeopleOne is built on Microsoft SharePoint and comes with iOS &amp; Android apps empowering employees to seamlessly connect and engage with their organization and teams anywhere, anytime.Read more about PeopleOne</t>
  </si>
  <si>
    <t>Workspace ONE Intelligent Hub</t>
  </si>
  <si>
    <t>https://www.getapp.com/it-communications-software/a/workspace-one-intelligent-hub/</t>
  </si>
  <si>
    <t>Workspace ONE Intelligent Hub is an intelligent management and control solution for IT teams. It provides self-service, device management and analytics, allowing users to connect any device to the company network and access corporate applications, data and communications, from a single console or web interface.Read more about Workspace ONE Intelligent Hub</t>
  </si>
  <si>
    <t>Teleskope</t>
  </si>
  <si>
    <t>https://www.getapp.com/it-communications-software/a/teleskope/</t>
  </si>
  <si>
    <t>Teleskope is an all-in-one employee experience platform that helps organizations manage, measure, and grow their Employee Resource Groups and promote diversityRead more about Teleskope</t>
  </si>
  <si>
    <t>RootLo</t>
  </si>
  <si>
    <t>https://www.getapp.com/it-communications-software/a/rootlo/</t>
  </si>
  <si>
    <t>RootLo is map-centric directory intelligence software helping organizations to visualize their global workforce in a way they never have before.  Upgrade your Slack with the RootLo Directory to simplify connections and improve collaboration across your workforce.Read more about RootLo</t>
  </si>
  <si>
    <t>Timegate helps hire and retain talentTimegate helps reduce costs and increase complianceTimegate enables you to win more business and retain clientsTimegate connects and mobilises your entire workforceCombine scheduling, payroll, compliance and employee engagement essentials in one platformRead more about Timegate</t>
  </si>
  <si>
    <t>Visibly</t>
  </si>
  <si>
    <t>https://www.getapp.com/it-communications-software/a/visibly/</t>
  </si>
  <si>
    <t>Visibly is an employee communications and engagement software build specifically for nurturing company culture.Read more about Visibly</t>
  </si>
  <si>
    <t>Firstup</t>
  </si>
  <si>
    <t>https://www.getapp.com/marketing-software/a/dynamic-signal/</t>
  </si>
  <si>
    <t>Dynamic Signal’s employee advocacy platform unifies corporate social media sharing while raising brand awareness by encouraging positive employee engagementRead more about Firstup</t>
  </si>
  <si>
    <t>Cegid Retail Store Excellence</t>
  </si>
  <si>
    <t>https://www.getapp.com/collaboration-software/a/cegid-retail-store-excellence/</t>
  </si>
  <si>
    <t>Cegid Retail Store Excellence is the ultimate solution to streamline communication and elevate the efficiency of your store operations. With this intuitive retail operations app, you can revolutionize the way your associates stay informed and connected, ensuring everyone is always "in the know."Read more about Cegid Retail Store Excellence</t>
  </si>
  <si>
    <t>Uspacy</t>
  </si>
  <si>
    <t>https://www.getapp.com/it-communications-software/a/uspacy/</t>
  </si>
  <si>
    <t>Uspacy is an online tool that serves as a comprehensive workspace for small and medium-sized businesses. It offers a wide range of features, including modern team communication, collaboration tools, task management, and CRM functionality. With Uspacy, entrepreneurs can access an all-in-one solution for organizing their daily processes.Read more about Uspacy</t>
  </si>
  <si>
    <t>MODA</t>
  </si>
  <si>
    <t>https://www.getapp.com/collaboration-software/a/moda/</t>
  </si>
  <si>
    <t>MODA is a Teams application that allows users to create customized and collaborative dashboards, tailored to the specific needs of their teams.Read more about MODA</t>
  </si>
  <si>
    <t>Haufe HR Assistant</t>
  </si>
  <si>
    <t>https://www.getapp.com/emerging-technology-software/a/haufe-hr-assistant/</t>
  </si>
  <si>
    <t>Haufe HR Assistant is an AI-based chatbot designed to help teams streamline and optimize HR processes within organizations. Leveraging advanced natural language processing, the chatbot lets stakeholders understand and respond to a wide range of HR-related inquiries, providing employees with quick and legally compliant answers.Read more about Haufe HR Assistant</t>
  </si>
  <si>
    <t>MarketBeam</t>
  </si>
  <si>
    <t>https://www.getapp.com/marketing-software/a/marketbeam/</t>
  </si>
  <si>
    <t>Boost your digital strategy with MarketBeam. From ChatGPT-powered content creation to multi-platform publishing, it's your all-in-one solution. Leverage employee advocacy for wider reach and harness real-time analytics for savvy decisions. MarketBeam: Your pathway to amplified social presence.Read more about MarketBeam</t>
  </si>
  <si>
    <t>Employee Directory TeamConnect</t>
  </si>
  <si>
    <t>https://www.getapp.com/it-communications-software/a/teamconnect-1/</t>
  </si>
  <si>
    <t>TeamConnect is an employee directory solution for Microsoft 365. Designed to foster collaboration, and adapt to any organization, TeamConnect helps businesses to elevate team performance and streamline employee data management.Read more about Employee Directory TeamConnect</t>
  </si>
  <si>
    <t>Employee Communications</t>
  </si>
  <si>
    <t>https://www.getapp.com/it-communications-software/a/nurture/</t>
  </si>
  <si>
    <t>A centralized communication solution that lets you create and deliver hyper-personalized messages and surveys. Reach the right people through the right channels, including deskless employees via SMS.Read more about Employee Communications</t>
  </si>
  <si>
    <t>SIA</t>
  </si>
  <si>
    <t>https://www.getapp.com/hr-employee-management-software/a/sia/</t>
  </si>
  <si>
    <t>SIA is a cloud-based software that lets users manage attendance, schedule planning, and calculate the number of hours worked by the employees while taking into account the corresponding legal surcharges. The platform integrates seamlessly with users' payroll systems, ensuring harmonized and efficient labor management.With SIA, users can optimize their timekeeping, manage teams, simplify work schedules, and automate work calculations.Read more about SIA</t>
  </si>
  <si>
    <t>Everyspace</t>
  </si>
  <si>
    <t>https://www.getapp.com/website-ecommerce-software/a/everyspace/</t>
  </si>
  <si>
    <t>Everyspace is a social intranet that helps companies centralize communications to better engage &amp; retain employees.  We integrate with existing tools like Slack, email, calendar, etc. to help teams create data-driven engagement programs and measure impact for their ERGs or internal comms strategy.Read more about Everyspace</t>
  </si>
  <si>
    <t>Mapal Culture Suite</t>
  </si>
  <si>
    <t>https://www.getapp.com/education-childcare-software/a/flow-learning/</t>
  </si>
  <si>
    <t>Mapal’s Culture Suite enables improved training, career planning, engagement, feedback, compliance and more. Powered by Mapal Flow Learning (training and career growth), Engagement (secure 360 communication, feedback and culture-building) and Compliance (digital checklists).Read more about Mapal Culture Suite</t>
  </si>
  <si>
    <t>Thomas Connect</t>
  </si>
  <si>
    <t>https://www.getapp.com/hr-employee-management-software/a/thomas-connect/</t>
  </si>
  <si>
    <t>Empower clear, effective conversations with personalised behavioural insights, AI-powered coaching from Thom, and the Colleague Compare tool. Make preferences visible, reduce assumptions, and guide better interactions to build stronger relationships and encourage open, productive dialogue in teams.Read more about Thomas Connect</t>
  </si>
  <si>
    <t>BRIX</t>
  </si>
  <si>
    <t>https://www.getapp.com/collaboration-software/a/brix-2/</t>
  </si>
  <si>
    <t>BRIX is a cloud-based internal communication tool that helps connect frontline workers via intranet, messaging, news feeds, and more.Read more about BRIX</t>
  </si>
  <si>
    <t>Wizzflix</t>
  </si>
  <si>
    <t>https://www.getapp.com/it-communications-software/a/wizzflix/</t>
  </si>
  <si>
    <t>Make onboarding fast, engaging, and stress-free with Wizzflix’s ready-made training content and mobile-first platform.Read more about Wizzflix</t>
  </si>
  <si>
    <t>Square Team Communication</t>
  </si>
  <si>
    <t>https://www.getapp.com/collaboration-software/a/square-team-communication/</t>
  </si>
  <si>
    <t>Square Team Communication is an employee communication software that enables real-time messaging, group chat, and knowledge sharing within your team. It seamlessly integrates with other Square tools, allowing your employees to stay connected and informed throughout their shifts.Read more about Square Team Communication</t>
  </si>
  <si>
    <t>Thryv Command Center</t>
  </si>
  <si>
    <t>https://www.getapp.com/collaboration-software/a/thryv-command-center/</t>
  </si>
  <si>
    <t>Thryv Command Center is a cloud-based unified communications solution that helps small businesses in retail, real estate, health and wellness, fitness, beauty, and other sectors communicate with customers and team members.Read more about Thryv Command Center</t>
  </si>
  <si>
    <t>OneBar</t>
  </si>
  <si>
    <t>https://www.getapp.com/collaboration-software/a/onebar/</t>
  </si>
  <si>
    <t>OneBar is an AI-enabled knowledge base tool, which integrates with Slack and lets IT helpdesk, HR departments, or legal professionals build FAQs or support content using conversations to resolve internal team issues.Read more about OneBar</t>
  </si>
  <si>
    <t>Peepi</t>
  </si>
  <si>
    <t>https://www.getapp.com/customer-management-software/a/peepi/</t>
  </si>
  <si>
    <t>Construa uma plataforma de engajamento para colaboradores, compartilhando conteúdos da marca, campanhas internas e incentivando o constante envolvimento da sua equipe com a empresa.Read more about Peepi</t>
  </si>
  <si>
    <t>Infince redefines employee communications with its pool of effective communication tools that help employees connect fast and easily.Read more about Infince</t>
  </si>
  <si>
    <t>Productivise</t>
  </si>
  <si>
    <t>https://www.getapp.com/education-childcare-software/a/productivise/</t>
  </si>
  <si>
    <t>Productivise is for businesses of all sizes to quickly build and deploy their own private &amp; secure messaging appRead more about Productivise</t>
  </si>
  <si>
    <t>Monotree</t>
  </si>
  <si>
    <t>https://www.getapp.com/it-communications-software/a/monotree/</t>
  </si>
  <si>
    <t>Making communication, training and information sharing easy and intuitive with a branded platform from Monotree.Read more about Monotree</t>
  </si>
  <si>
    <t>Dialog</t>
  </si>
  <si>
    <t>https://www.getapp.com/it-communications-software/a/dialog-ci/</t>
  </si>
  <si>
    <t>Dialog is a platform that facilitates internal communications among company employees. The tool has an interface and features similar to those of a social network including an interactive timeline and a personal wall for posting.Read more about Dialog</t>
  </si>
  <si>
    <t>ImidiaApp</t>
  </si>
  <si>
    <t>https://www.getapp.com/it-communications-software/a/imidiaapp/</t>
  </si>
  <si>
    <t>Have an incredible experience with your company's communication in a single app.The iMidia App is the most complete internal cell phone communication channel available.Read more about ImidiaApp</t>
  </si>
  <si>
    <t>Enrollment and Onboarding - Client Cloud</t>
  </si>
  <si>
    <t>https://www.getapp.com/it-communications-software/a/enrollment-and-onboarding-client-cloud/</t>
  </si>
  <si>
    <t>Enrollment &amp; Onboarding is a cloud-based platform that helps manage elections and onboarding. With its task management workflows in employer admin and broker dashboards, professionals can eliminate errors and duplicate work.Read more about Enrollment and Onboarding - Client Cloud</t>
  </si>
  <si>
    <t>Sqed</t>
  </si>
  <si>
    <t>https://www.getapp.com/collaboration-software/a/sqed/</t>
  </si>
  <si>
    <t>Sqed is the simplest, smartest and most agile digital platform for internal communication.Sqed connects people to organizational content in a very easy way raising productivity and engagementRead more about Sqed</t>
  </si>
  <si>
    <t>Fax Server</t>
  </si>
  <si>
    <t>https://www.getapp.com/it-communications-software/fax-server/os/web-based</t>
  </si>
  <si>
    <t>iFax</t>
  </si>
  <si>
    <t>https://www.getapp.com/it-communications-software/a/ifax/</t>
  </si>
  <si>
    <t>Designed for businesses of all sizes including the financial, medical, legal, real estate, and insurance sectors, it is a fax server management solution that helps send and receive documents.The platform serves teams with multiple numbers and integrates with Zapier to ensure a smooth workflow.Read more about iFax</t>
  </si>
  <si>
    <t>Documo</t>
  </si>
  <si>
    <t>https://www.getapp.com/it-communications-software/a/mfax/</t>
  </si>
  <si>
    <t>mFax is now Documo. Documo is a cloud-based fax server solution that helps enterprises streamline email-to-fax as well as print-to-fax operations. It enables users to convert documents in various formats including DOC, PPT, PDF, and JPEG, and receive confirmation on delivered faxes via email.Read more about Documo</t>
  </si>
  <si>
    <t>FaxLogic</t>
  </si>
  <si>
    <t>https://www.getapp.com/it-communications-software/a/faxlogic/</t>
  </si>
  <si>
    <t>FaxLogic is a cloud-based virtual fax server (FoIP) solution requiring no additional equipment to provide individuals and businesses with the ability to securely send, receive, view, manage and store fax documents through the browser, with true multi-user collaboration, web client access and moreRead more about FaxLogic</t>
  </si>
  <si>
    <t>eGoldFax</t>
  </si>
  <si>
    <t>https://www.getapp.com/it-communications-software/a/egoldfax/</t>
  </si>
  <si>
    <t>eGoldFax is a fax server software that helps businesses of all sizes in healthcare, education, government, and other sectors send and receive faxes from any mobile device or desktop. The solution enables managers to scan hardcopies and send faxes directly via emails or any multi-function printer.Read more about eGoldFax</t>
  </si>
  <si>
    <t>Updox</t>
  </si>
  <si>
    <t>https://www.getapp.com/healthcare-pharmaceuticals-software/a/updox/</t>
  </si>
  <si>
    <t>Updox is a cloud-based HIPAA compliant telemedicine solution that enables healthcare providers, pharmacists, and long-term care facilities to streamline operations related to patient engagement, communications, team collaboration, document management, and more.Read more about Updox</t>
  </si>
  <si>
    <t>Biscom Digital Fax</t>
  </si>
  <si>
    <t>https://www.getapp.com/it-communications-software/a/faxcom/</t>
  </si>
  <si>
    <t>Biscom Cloud Fax is a cloud-based fax solution that allows users to send and receive faxes from anywhere on any device. It also offers an easy-to-use mobile app and a comprehensive web services API.Read more about Biscom Digital Fax</t>
  </si>
  <si>
    <t>XM Fax</t>
  </si>
  <si>
    <t>https://www.getapp.com/collaboration-software/a/xmediusfax/</t>
  </si>
  <si>
    <t>XM Fax is designed from the ground up to streamline compliance with HIPAA, GDPR, FERPA, SOX/SARBOX, PCI DSS, and other regulations through features like an event log and optional zero retention. Integrations with MFPs, EMR/EHR solutions, and Exchange/Outlook, as well as free XM Fax iOS/Android apps.Read more about XM Fax</t>
  </si>
  <si>
    <t>CocoFax</t>
  </si>
  <si>
    <t>https://www.getapp.com/it-communications-software/a/cocofax/</t>
  </si>
  <si>
    <t>CocoFax is a cloud-based HIPAA compliant fax solution to cross-platform sending and receiving faxes securely and reliably.Read more about CocoFax</t>
  </si>
  <si>
    <t>eFax</t>
  </si>
  <si>
    <t>https://www.getapp.com/it-communications-software/a/efax/</t>
  </si>
  <si>
    <t>eFax is an online fax service which allows companies to send and receive faxes via email on their computer, tablet, and smartphone. eFax Protect, our highly encrypted online fax plan provides a comprehensive solution for businesses seeking both compliance and security in their fax communications.Read more about eFax</t>
  </si>
  <si>
    <t>WestFax</t>
  </si>
  <si>
    <t>https://www.getapp.com/it-communications-software/a/westfax/</t>
  </si>
  <si>
    <t>WestFax is an integrated fax server solution that helps businesses in healthcare, broadcasting, and other industries streamline customer interactions by sending/receiving encrypted faxes.  Professionals can send confidential documents to clients through a unique fax ID and encrypt critical messages.Read more about WestFax</t>
  </si>
  <si>
    <t>Medsender</t>
  </si>
  <si>
    <t>https://www.getapp.com/collaboration-software/a/medsender/</t>
  </si>
  <si>
    <t>Medsender is a document management and file-sharing software designed to help businesses in the healthcare and insurance sector share documents via fax, email, and text messages. The HIPAA compliant platform enables administrators to share encrypted protected health information (PHI) with relevant personnel in real-time.Read more about Medsender</t>
  </si>
  <si>
    <t>Cloudya offers a secure fax server solution, enabling efficient sending and receiving of faxes digitally, eliminating the need for physical hardware, and streamlining document management within a unified platform.Read more about Cloudya</t>
  </si>
  <si>
    <t>FaxCore</t>
  </si>
  <si>
    <t>https://www.getapp.com/it-communications-software/a/faxcore/</t>
  </si>
  <si>
    <t>FaxCore is an on-premise and cloud-based software designed to help businesses manage and monitor fax transmissions across the organization. Administrators can configure user access permissions, facilitating the retrieval of archived faxes from the database in JPEG, GIF, PDF, or TIFF formats.Read more about FaxCore</t>
  </si>
  <si>
    <t>ReplixFax</t>
  </si>
  <si>
    <t>https://www.getapp.com/it-communications-software/a/replixfax/</t>
  </si>
  <si>
    <t>ReplixFax is a HIPAA-compliant fax software that enables users to send, receive, and manage faxes for businesses. It offers a centralized web interface for server configuration, user administration, and fax tracking.Read more about ReplixFax</t>
  </si>
  <si>
    <t>Fax.Plus</t>
  </si>
  <si>
    <t>https://www.getapp.com/it-communications-software/a/fax-plus/</t>
  </si>
  <si>
    <t>Fax.Plus is an extremely secure HIPAA and SOC 2 Type 2 compliant online faxing solution for businesses of all sizes, from large enterprises to SMEs and even individuals.It delivers a secure and compliant online faxing solution to send and receive faxes securely &amp; reliably from multiple platforms.Read more about Fax.Plus</t>
  </si>
  <si>
    <t>InterFAX</t>
  </si>
  <si>
    <t>https://www.getapp.com/it-communications-software/a/interfax/</t>
  </si>
  <si>
    <t>InterFAX is a cloud-based HIPAA and PCI DSS compliant fax platform, which enables organizations to securely transfer documents across multiple locations. Key features include bulk send, remote access, fax encryption, workflow automation, file conversion and compression, and multiple format support.Read more about InterFAX</t>
  </si>
  <si>
    <t>ReferralMD</t>
  </si>
  <si>
    <t>https://www.getapp.com/healthcare-pharmaceuticals-software/a/referralmd/</t>
  </si>
  <si>
    <t>ReferralMD is a patient engagement software that helps healthcare organizations manage referrals, e-consults, scheduling and other operations on a centralized platform. Administrators can build speciality-based workflows to receive, send, review, monitor, and track inbound and outbound referrals.Read more about ReferralMD</t>
  </si>
  <si>
    <t>MyFax</t>
  </si>
  <si>
    <t>https://www.getapp.com/it-communications-software/a/myfax/</t>
  </si>
  <si>
    <t>MyFax allows you to send and receive faxes using email, the web or a smart phone.A hosted digital fax solution replaces expensive fax machines, fax servers, and supporting infrastructure.A MyFax number is a real fax number. MyFax offers toll free and local fax numbers at no additional cost.Read more about MyFax</t>
  </si>
  <si>
    <t>OpenText Fax</t>
  </si>
  <si>
    <t>https://www.getapp.com/it-communications-software/a/opentext-rightfax-fax-server/</t>
  </si>
  <si>
    <t>OpenText RightFax is a fax server solution that helps businesses manage compliance, optimize fax capacity, integrate email as well as desktop applications, and more from within a unified platform.Read more about OpenText Fax</t>
  </si>
  <si>
    <t>ICTFAX</t>
  </si>
  <si>
    <t>https://www.getapp.com/it-communications-software/a/ictfax/</t>
  </si>
  <si>
    <t>ICTFAX is an Email to Fax, Fax to Email and Web to Fax gateway application, supports Extensions/ ATA, REST API's and T.38, G.711 pass through and PSTN faxing. ICTFAX is based on open source Freeswitch, ICTCore and Angular Framework.Read more about ICTFAX</t>
  </si>
  <si>
    <t>Retarus' Cloud Fax Services helps enterprise organizations send and receive millions of digital faxes a day - safely and reliably.Read more about Retarus</t>
  </si>
  <si>
    <t>Sfax</t>
  </si>
  <si>
    <t>https://www.getapp.com/it-communications-software/a/sfax/</t>
  </si>
  <si>
    <t>Sfax delivers on-demand secure faxing with digital signature and eliminates the need for manual faxing – all with a complete audit trail.Read more about Sfax</t>
  </si>
  <si>
    <t>sipgate</t>
  </si>
  <si>
    <t>https://www.getapp.com/it-communications-software/a/sipgate-team/</t>
  </si>
  <si>
    <t>sipgate team provides a complete business VoIP telephone system for Germany and the UK with telephony, fax, SMS, voicemail and invoicing featuresRead more about sipgate</t>
  </si>
  <si>
    <t>OpenText Core Fax</t>
  </si>
  <si>
    <t>https://www.getapp.com/it-communications-software/a/opentext-xm-fax/</t>
  </si>
  <si>
    <t>OpenText XM Fax is a cloud-based fax server that lets users send and receive faxes from anywhere, anytime. It can be used by small businesses and large enterprises, who can use it to improve their productivity, reduce costs and increase security.Read more about OpenText Core Fax</t>
  </si>
  <si>
    <t>GoFax</t>
  </si>
  <si>
    <t>https://www.getapp.com/it-communications-software/a/gofax/</t>
  </si>
  <si>
    <t>GoFax is an integrated fax and SMS software solution that allows businesses to send, receive, and manage faxes on a centralized platform. Managers can use the application for broadcasting messages via SMS to multiple contacts as well as tracking any incoming faxes or SMS from a unified location. GoFax also offers encryption capabilities to protect business and transaction data.Read more about GoFax</t>
  </si>
  <si>
    <t>FastFax</t>
  </si>
  <si>
    <t>https://www.getapp.com/it-communications-software/a/fastfax/</t>
  </si>
  <si>
    <t>FastFax is an IBM i enterprise-level fax solution that integrates directly with document-generating applications. It enables users to automatically send, receive, route, archive, and manage faxes under the security of an on-premise or private cloud network, all without the need for fax hardware.Read more about FastFax</t>
  </si>
  <si>
    <t>eCall</t>
  </si>
  <si>
    <t>https://www.getapp.com/marketing-software/a/ecall/</t>
  </si>
  <si>
    <t>eCall – the Swiss online fax service for your companyCommunicate simply, flexibly and efficiently. Send and receive fax documents worldwide on your PC with our online fax service.Faxing without a fax machine for business customers from all industries.Read more about eCall</t>
  </si>
  <si>
    <t>IVR</t>
  </si>
  <si>
    <t>https://www.getapp.com/it-communications-software/ivr/os/web-based</t>
  </si>
  <si>
    <t>https://www.capterra.com/ppc/clicks/collect/GA/directory/79dc58b6-851f-4ee1-9b1d-a6d200b4f35c/destination?country=ID&amp;language=en&amp;specificLocation=serp_oses&amp;sessionStartPage=&amp;categoryId=91da5e2b-b9aa-428b-8f26-4c35510fc414&amp;listingPosition=1&amp;gaClientId=R0ExLjEuMzY1NjM2MjExLjE3NTY2MTU1OD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d7527dd-7410-4220-8357-b009463b39fd</t>
  </si>
  <si>
    <t>Your full-stack Call Center software awaits. LiveAgent is a web-based Help Desk / Call Center / IVR solution which enables the management of support tickets from multiple channels, customer calls, live chat, and social media.Start with a 1 month free trial, no credit card needed, no contracts.Read more about LiveAgent</t>
  </si>
  <si>
    <t>Zendesk offers a fully integrated call center built right into its support platform. Agents can handle calls in the same workspace as all other channels. This cloud based support platform gives them full context on customer history to help resolve the most complex and urgent issues faster.Read more about Zendesk Suite</t>
  </si>
  <si>
    <t>Easily configure your multi-level IVR to ensure that each caller is directed to the right agent, team or department.Read more about Talkdesk</t>
  </si>
  <si>
    <t>CallHippo is a Cloud Based IVR Solution that is easy-to-use while offering robust functionality with advanced features, extensive reporting, and seamless integrations to empower sales and service teams to have effective conversations with customers. 24x7 World Class Support. Instant SetupRead more about CallHippo</t>
  </si>
  <si>
    <t>Bitrix24 #1 FREE business phone system and CRM in one. Inbound and outbound calls, IVR, telemarketing, robocalling, voice mail, call recording, call routing, domestic and international phone number rental. Used by over 12 million businesses worldwide!Read more about Bitrix24</t>
  </si>
  <si>
    <t>PhoneBurner's Power Dialing platform helps inside sales teams reach up to 4x more contacts, increase live answers, manage/track leads, and streamline workflows.Read more about PhoneBurner</t>
  </si>
  <si>
    <t>Five9 IVR helps your customers solve problems faster, allowing your teams to focus on higher-value interactions, and boosting your customer satisfaction scores.Read more about Five9</t>
  </si>
  <si>
    <t>Stop wasting your team's precious call time doing something an IVR menu can handle better.Read more about Aircall</t>
  </si>
  <si>
    <t>CloudTalk is a premier phone system with smart, easy-to-setup IVR. Make things easier for your sales and customer support teams with 70+ advanced features, including a sophisticated yet easy-to-use call flow designer. It’s the perfect phone system for scaling companies. Try a FREE 14-day trial.Read more about CloudTalk</t>
  </si>
  <si>
    <t>Gladly</t>
  </si>
  <si>
    <t>https://www.getapp.com/customer-service-support-software/a/gladly/</t>
  </si>
  <si>
    <t>Gladly’s built-in IVR routes calls with intelligence and context—no add-ons or integrations required.Read more about Gladly</t>
  </si>
  <si>
    <t>The IVR drag&amp;drop designer allows you to create several IVR projects, from complex to simple, for example to route calls to proper departments or to provide 24/7 self service applications.Read more about XCALLY</t>
  </si>
  <si>
    <t>Squaretalk is a powerful and versatile cloud communications platform with automations and integrations made simple. So simple, you'll have time for the other parts of your business.Connect your favorite tools like Zoho, Salesforce, or other popular CRMs with our native integrations or custom API.Read more about Squaretalk</t>
  </si>
  <si>
    <t>Automate your call center with Acefone’s cloud-hosted IVR system. Greet inbound callers with a virtual receptionist and direct them to the right department. Design a multi-level IVR and configure each one with a highly-customized menu and call flow structure. Start your 14-day FREE trial today.Read more about Acefone</t>
  </si>
  <si>
    <t>Bird</t>
  </si>
  <si>
    <t>https://www.getapp.com/it-communications-software/a/bird/</t>
  </si>
  <si>
    <t>Easily build your an IVR menu that interacts with callers, gathers information, and routes calls to the most appropriate people within your team.Read more about Bird</t>
  </si>
  <si>
    <t>Create automated and natural interactions with a voicebot, using more than 350 predefined voices or creating a customized one.Read more about wolkvox</t>
  </si>
  <si>
    <t>With JustCall you can activate IVR systems to create an interactive menu for your customers and minimize call load and escalations.Read more about JustCall</t>
  </si>
  <si>
    <t>Whether you want to route to sales, customer support, round robin or something custom, you can build your IVR to meet your needs.Read more about Convirza</t>
  </si>
  <si>
    <t>High-quality VoIP Solution for business with IVR capabilities. Automatically manage inbound calls and direct them to the right person. Easy setup. +40 advanced features: Conferencing, Call Forwarding, Unlimited Recording, CTI Integrations, etc. 24/7 support service. Thousands of customers trust us!Read more about VoIPstudio</t>
  </si>
  <si>
    <t>Ameyo</t>
  </si>
  <si>
    <t>https://www.getapp.com/customer-management-software/a/ameyo-communication-suite/</t>
  </si>
  <si>
    <t>An all-in-one customer interaction suite powering over a billion interactions worldwideRead more about Ameyo</t>
  </si>
  <si>
    <t>Vonage Contact Center</t>
  </si>
  <si>
    <t>https://www.getapp.com/sales-software/a/newvoicemedia/</t>
  </si>
  <si>
    <t>Intelligent IVR dynamically routes incoming voice communications and Salesforce digital channels based on anything known about a customerRead more about Vonage Contact Center</t>
  </si>
  <si>
    <t>Telephony Software designed to power up your customer service. Channels lets you create a customizable IVR system to always connect your callers to the right agent. Forget about redirects or times you have to put them on hold.Read more about Channels</t>
  </si>
  <si>
    <t>Improve your customer experience using a complete IVR to automate activities and free your agents. With a simple workflow designer, create your own experience.Read more about uContact</t>
  </si>
  <si>
    <t>Plum Voice</t>
  </si>
  <si>
    <t>https://www.getapp.com/it-communications-software/a/plum-voice-hosted-ivr/</t>
  </si>
  <si>
    <t>Interactive Voice Response Technology to Automate Calls with EaseRead more about Plum Voice</t>
  </si>
  <si>
    <t>Easily build simple or complex dynamic call workflows with 3CLogic friendly drag-and-drop IVR builder.  Leverage data from any CRM or customer service management platform to enable catered call routing to the agent best suited to assist customers.Read more about 3CLogic</t>
  </si>
  <si>
    <t>Replicant</t>
  </si>
  <si>
    <t>https://www.getapp.com/it-communications-software/a/replicant/</t>
  </si>
  <si>
    <t>Conversational AI platform and autonomous contact center management software. The provides always-on and flexible call center capacity for customer service with voice AI.Read more about Replicant</t>
  </si>
  <si>
    <t>Cognigy.AI</t>
  </si>
  <si>
    <t>https://www.getapp.com/development-tools-software/a/cognigy-ai/</t>
  </si>
  <si>
    <t>Business-focused Conversational AI solution to help enterprises deliver outstanding services experiences.Read more about Cognigy.AI</t>
  </si>
  <si>
    <t>Boost.AI</t>
  </si>
  <si>
    <t>https://www.getapp.com/emerging-technology-software/a/boost-ai/</t>
  </si>
  <si>
    <t>Boost.ai helps businesses in banking, insurance, and other industries create, launch, and manage automated chatbots to handle customer queries. Using self-learning AI, it lets organizations use information from existing websites or chat logs to create advanced virtual agents in a matter of hours.Read more about Boost.AI</t>
  </si>
  <si>
    <t>CloudAgent</t>
  </si>
  <si>
    <t>https://www.getapp.com/customer-service-support-software/a/cloudagent/</t>
  </si>
  <si>
    <t>Cloudagent covers the needs of inbound, outbound and blended contact centers with ACD, IVR, CTI, dialer and more.Read more about CloudAgent</t>
  </si>
  <si>
    <t>Transform your business communication with TalkChief's advanced Call Flow Builder.TalkChief understands the importance of delivering a seamless and personalised customer experience. With our state-of-the-art IVR capabilities, you can elevate your telephony system to new heights of efficiency.Read more about TalkChief</t>
  </si>
  <si>
    <t>DENmaar Guardian</t>
  </si>
  <si>
    <t>https://www.getapp.com/healthcare-pharmaceuticals-software/a/denmaar-guardian/</t>
  </si>
  <si>
    <t>DENmaar is different. Our EHR &amp; Insurance Revenue Cycle system is designed for 6+ MH/SA providers, including medical EMR for Psychiatry and e-prescription, a wide variety of therapy progress notes - including Wiley Planners. We are reimbursed by claims revenue produced. Plus credentialing services.Read more about DENmaar Guardian</t>
  </si>
  <si>
    <t>Vocalcom Hermes360</t>
  </si>
  <si>
    <t>https://www.getapp.com/customer-management-software/a/vocalcom-hermes360/</t>
  </si>
  <si>
    <t>Vocalcom Hermes360 is a omnichannel contact center solution that gives agents the smart features they need to provide relevant responses to customers on all channels.Read more about Vocalcom Hermes360</t>
  </si>
  <si>
    <t>Freshcaller IVR system is built for customer support, inbound sales, IT, and HR teams. Freshcaller's cloud-based architecture brings together features like single-level, multi-level IVR and advanced capabilities like Speech-enabled IVR &amp; IVR CSAT to help you set up state-of-the-art phone operations.Read more about Freshcaller</t>
  </si>
  <si>
    <t>Ada</t>
  </si>
  <si>
    <t>https://www.getapp.com/marketing-software/a/ada/</t>
  </si>
  <si>
    <t>Ada is the omnichannel AI platform for customer service - built to automate, scale, and elevate the customer experience across support channels with AI agents. Trusted by global brands like Square, Pinterest, Canva, and monday.com, Ada has powered over 5.5 billion interactions since 2016.Read more about Ada</t>
  </si>
  <si>
    <t>Alvaria CXP</t>
  </si>
  <si>
    <t>https://www.getapp.com/it-communications-software/a/aspect-cxp-pro/</t>
  </si>
  <si>
    <t>Alvaria CXP empowers enterprises to deploy contact center &amp; customer self-service solutions on voice (IVR), text/messaging (chatbots), and mobile channels (disposable apps) with a design-once-deploy-anywhere approach.Read more about Alvaria CXP</t>
  </si>
  <si>
    <t>Doocti</t>
  </si>
  <si>
    <t>https://www.getapp.com/customer-service-support-software/a/doocti/</t>
  </si>
  <si>
    <t>Doocti application from Tevatel is capable of integrating a firm's different communication channels with its CRM, Helpdesk and even more!Read more about Doocti</t>
  </si>
  <si>
    <t>contactSPACE</t>
  </si>
  <si>
    <t>https://www.getapp.com/customer-service-support-software/a/contactspace/</t>
  </si>
  <si>
    <t>contactSPACE is a powerful contact centre solution featuring a powerful self-service IVR module. Deliver seamless outcomes to your customers, providing information, routing calls, and even taking payments, all without the need to speak to an agent.Read more about contactSPACE</t>
  </si>
  <si>
    <t>Test domestic IVRs in 100+ countries with Klearcom’s real-time SaaS platform. No installation needed. AI-driven insights detect and resolve toll/toll-free issues 24/7, preventing outages. Analyze the full call path, benchmark performance, and get instant alerts with machine learning and audio fingerRead more about Klearcom</t>
  </si>
  <si>
    <t>Snapforce</t>
  </si>
  <si>
    <t>https://www.getapp.com/customer-management-software/a/snapforce/</t>
  </si>
  <si>
    <t>Snapforce combines CRM, call center and telephony to offer a complete CRM with an integrated phone system, ACD, IVR and call center reports.Read more about Snapforce</t>
  </si>
  <si>
    <t>Personalise your customer experience and reduce waiting times with the IVR phone system of the cloud-based contact center software Diabolocom.Read more about Diabolocom</t>
  </si>
  <si>
    <t>Steam-connect</t>
  </si>
  <si>
    <t>https://www.getapp.com/customer-service-support-software/a/steam-connect/</t>
  </si>
  <si>
    <t>Our conversation software offers you a lot of possibilities. From inbound and outbound telephony, e-mail, chat, SMS, and WhatsApp, to social media such as Twitter and Facebook. You organize all your customer contact in the way that best suits your company.Read more about Steam-connect</t>
  </si>
  <si>
    <t>ROUTEE</t>
  </si>
  <si>
    <t>https://www.getapp.com/it-communications-software/a/routee/</t>
  </si>
  <si>
    <t>Routee, powered by AMD Telecom, provides Web and API Communication as a Service solutions, so as to expand and simplify communication capabilities between people, applications, corporations, and technology. Organizations are able to utilize forms of messaging, voice, and verification.Read more about ROUTEE</t>
  </si>
  <si>
    <t>Verloop</t>
  </si>
  <si>
    <t>https://www.getapp.com/customer-management-software/a/verloop/</t>
  </si>
  <si>
    <t>Verloop.io is a Conversational AI platform that automates customer support, using ML, ASR, and NLP to power AI-driven self-service, real-time agent assistance, and automated quality insights. Supporting 80+ languages across various channels, Verloop.io enables brands to achieve 90%+ query deflectionRead more about Verloop</t>
  </si>
  <si>
    <t>InGenius</t>
  </si>
  <si>
    <t>https://www.getapp.com/sales-software/a/ingenius/</t>
  </si>
  <si>
    <t>Increase agent productivity and earn happier customers with a seamless connection between your CRM and business phone system. Drive more successful service and sales with one simple, smooth computer telephony integration that supports unique and complex workflows.Read more about InGenius</t>
  </si>
  <si>
    <t>Inxide</t>
  </si>
  <si>
    <t>https://www.getapp.com/customer-service-support-software/a/inxide/</t>
  </si>
  <si>
    <t>Inxide by Increso is a conversational AI platform, which helps contact centers personalize interactions through various technologies such as biometric recognition, Natural Language Processing (NLP), smart speaker, and deep learning.Read more about Inxide</t>
  </si>
  <si>
    <t>Botmock</t>
  </si>
  <si>
    <t>https://www.getapp.com/emerging-technology-software/a/botmock/</t>
  </si>
  <si>
    <t>Botmock is a cloud-based software that provides businesses with tools to design and build artificial intelligence (AI)-enabled chatbots for multiple communication channels. Supervisors can customize conversational workflows using a drag-and-drop editor and request feedback from team members.Read more about Botmock</t>
  </si>
  <si>
    <t>Enterprise Bot</t>
  </si>
  <si>
    <t>https://www.getapp.com/it-communications-software/a/enterprise-bot/</t>
  </si>
  <si>
    <t>AI-powered intelligent voice assistants and automation tools that enable round-the-clock support across your enterprise ecosystem. Automate 85% of all user-related queries in 12+ languages, increase CSAT scores by 25% and be deployment-ready within a day.Read more about Enterprise Bot</t>
  </si>
  <si>
    <t>Smart IVR</t>
  </si>
  <si>
    <t>https://www.getapp.com/it-communications-software/a/smart-ivr/</t>
  </si>
  <si>
    <t>Smart IVR is a carrier-grade interactive voice response platform that enables operators and solution providers to develop their own automated phone applications. This powerful conversational IVR supports touch tone prompts, speech recognition, scripting, and natural language processing to create rich voice interactions.Read more about Smart IVR</t>
  </si>
  <si>
    <t>The SanIVR Bot presents an effective voice bot solution for placing calls to work for numerous purposes. It places the call automatically and places the appropriate required voice message for the customers. Further, this message can be customized to meet business-centric requirements.Read more about SanCCS</t>
  </si>
  <si>
    <t>Drop</t>
  </si>
  <si>
    <t>https://www.getapp.com/sales-software/a/drop/</t>
  </si>
  <si>
    <t>Drop is a cloud-based software that provides call centers with tools to send ringless voicemails or messages to customers, improving marketing operations. Sales executives can schedule campaigns, upload audio files for voicemails, and send them to potential leads according to requirements.Read more about Drop</t>
  </si>
  <si>
    <t>https://www.getapp.com/emerging-technology-software/a/sparrow-1/</t>
  </si>
  <si>
    <t>Sparrow improves customer experience by streamlining communication, avoiding call systems from becoming overloaded, and ensuring that callers don't spend too much time in a constant loop or queue.Read more about Sparrow</t>
  </si>
  <si>
    <t>SmartAction Speech IVR System</t>
  </si>
  <si>
    <t>https://www.getapp.com/emerging-technology-software/a/smartaction-speech-ivr-system/</t>
  </si>
  <si>
    <t>SmartAction Speech IVR System is a conversational AI virtual agent designed for voice and SMS communication. Its primary function is to work with contact centers and business systems, automating routine call tasks such as scheduling and account management.Read more about SmartAction Speech IVR System</t>
  </si>
  <si>
    <t>Dextr</t>
  </si>
  <si>
    <t>https://www.getapp.com/customer-service-support-software/a/dextr/</t>
  </si>
  <si>
    <t>Dextr is a contact center as a service (CCaaS) solution by Amazon Connect that combines a full-featured agent call control and supervisor interface with a library of cloud services. The solution leverages Amazon Connect and the Amazon eco-system to drive contact center as a service solutions.Read more about Dextr</t>
  </si>
  <si>
    <t>Vozy</t>
  </si>
  <si>
    <t>https://www.getapp.com/it-communications-software/a/vozy/</t>
  </si>
  <si>
    <t>Vozy transforms the way companies interact with customers through voice assistants and conversational AI.Read more about Vozy</t>
  </si>
  <si>
    <t>MiContact Center Business</t>
  </si>
  <si>
    <t>https://www.getapp.com/customer-service-support-software/a/mitel/</t>
  </si>
  <si>
    <t>MiContact Center from Mitel includes a range of basic and advanced solutions for contact centers of all sizes. There are several solutions covering informal contact centers, small contact centers, large-scale contact centers, outbound contact centers, and Microsoft Lync-based contact centers.Read more about MiContact Center Business</t>
  </si>
  <si>
    <t>Interactive voice response for capture of time and attendance data, work and time off scheduling.Read more about Pacific Timesheet</t>
  </si>
  <si>
    <t>NFON Contact Center Hub</t>
  </si>
  <si>
    <t>https://www.getapp.com/customer-service-support-software/a/nfon-contact-center-hub/</t>
  </si>
  <si>
    <t>NFON Contact Center Hub is an AI-driven platform that unifies all communication channels—voice, email, web chat, social media, SMS, WhatsApp, and Microsoft Teams*—into one intuitive hub for fast, personalised customer support.Read more about NFON Contact Center Hub</t>
  </si>
  <si>
    <t>Knowlarity is a leading cloud communication company that offers intuitive solutions such as virtual numbers, cloud contact centers, IVR systems, AI-powered speech analytics, chatbots/voicebots, TrueCaller verified business calling, WhatsApp Business API, and more.Read more about Knowlarity</t>
  </si>
  <si>
    <t>VoiceGuide IVR</t>
  </si>
  <si>
    <t>https://www.getapp.com/all-software/a/voiceguide-ivr/</t>
  </si>
  <si>
    <t>IVR, Virtual Agent, Outbound IVR Dialer, ACD. Highly configurable. Flexible integration. Easy to deploy &amp; Easy to manage.Read more about VoiceGuide IVR</t>
  </si>
  <si>
    <t>Zappix Digital Patient Engagement</t>
  </si>
  <si>
    <t>https://www.getapp.com/customer-service-support-software/a/zappix-digital-patient-engagement/</t>
  </si>
  <si>
    <t>Zappix's patient engagement solution facilitates digital interactions, catering to various patient needs and streamlining staff operations.Read more about Zappix Digital Patient Engagement</t>
  </si>
  <si>
    <t>Mosaicx</t>
  </si>
  <si>
    <t>https://www.getapp.com/emerging-technology-software/a/mosaicx/</t>
  </si>
  <si>
    <t>Mosaicx uses conversational AI to offer agent-like experiences without human agents. A comprehensive set of service modules means automation creates a better customer experience than ever before.Read more about Mosaicx</t>
  </si>
  <si>
    <t>ReadSpeaker</t>
  </si>
  <si>
    <t>https://www.getapp.com/it-communications-software/a/readspeaker/</t>
  </si>
  <si>
    <t>ReadSpeaker is an intuitive text-to-speech API that converts text into natural-sounding audio files for websites and applications.Read more about ReadSpeaker</t>
  </si>
  <si>
    <t>Voxco IVR</t>
  </si>
  <si>
    <t>https://www.getapp.com/all-software/a/voxco-ivr-1/</t>
  </si>
  <si>
    <t>Industry-leading Interactive Voice Response survey system. Deliver self-completion surveys and automated messages to a broad audience.Read more about Voxco IVR</t>
  </si>
  <si>
    <t>Intermedia Contact Center</t>
  </si>
  <si>
    <t>https://www.getapp.com/customer-management-software/a/intermedia-contact-center/</t>
  </si>
  <si>
    <t>Give customers the five-star experience they expect with Intermedia Contact Center. Use Intermedia's deep customer handling tools to give customers quick, personalized, convenient access to your customer-facing employees from wherever.Read more about Intermedia Contact Center</t>
  </si>
  <si>
    <t>ETS</t>
  </si>
  <si>
    <t>https://www.getapp.com/it-communications-software/a/ets/</t>
  </si>
  <si>
    <t>ETS is a voice, IVR &amp; customer experience testing suite which records &amp; analyses replicated real-world calls to identify &amp; rectify faults in real-timeRead more about ETS</t>
  </si>
  <si>
    <t>Trring Me</t>
  </si>
  <si>
    <t>https://www.getapp.com/customer-management-software/a/trring-me/</t>
  </si>
  <si>
    <t>We'll enable you to smartly categorize your customer chats to provide personalized and targetted information to all groups and stakeholders, a Customizable chatbot that allows businesses to manage customer interactions via automated responses, reports, broadcasts, and more.Read more about Trring Me</t>
  </si>
  <si>
    <t>C-Zentrix</t>
  </si>
  <si>
    <t>https://www.getapp.com/customer-service-support-software/a/c-zentrix/</t>
  </si>
  <si>
    <t>C-Zentrix is a customer experience platform offering cloud &amp; on-premise contact center software, omnichannel support, CRM, AI bots, video chat, and analytics built to empower businesses in sales, support, and service delivery.Read more about C-Zentrix</t>
  </si>
  <si>
    <t>Fonada</t>
  </si>
  <si>
    <t>https://www.getapp.com/it-communications-software/a/fonada/</t>
  </si>
  <si>
    <t>Fonada offers CPaaS voice, text, and artificial intelligence solutions. It helps teams deflect inbound calls, deliver instant messaging solutions, automate filtering, and reach targeted users.Read more about Fonada</t>
  </si>
  <si>
    <t>Metaphor IVR+</t>
  </si>
  <si>
    <t>https://www.getapp.com/it-communications-software/a/metaphor-ivr/</t>
  </si>
  <si>
    <t>Metaphor IVR is an interactive voice response system that caters to call centers. It offers personalized voice touch text and other interaction options, optimizes calls to adapt to their needs, and allows callers to decide how they want to interact with the system. It also gives administrators powerful tools for greater call visibility optimization and control.Read more about Metaphor IVR+</t>
  </si>
  <si>
    <t>Office24by7 Virtual Number helps to streamline the entire inbound business communications. It provides for segregating and routing calls to specific departments with the help of DTMF inputs. You can create your own call flow as needed without the support of a technical team.Read more about Office24by7</t>
  </si>
  <si>
    <t>Conversational AI Platform</t>
  </si>
  <si>
    <t>https://www.getapp.com/customer-management-software/a/conversational-ai-platform/</t>
  </si>
  <si>
    <t>Modernize call handling with intelligent IVR solutions powered by AIRead more about Conversational AI Platform</t>
  </si>
  <si>
    <t>SanIVR Bot</t>
  </si>
  <si>
    <t>https://www.getapp.com/it-communications-software/a/sanivr-bot/</t>
  </si>
  <si>
    <t>SAN Softwares' smart IVR Bot with CTI integrations. The SanIVR Bot delivers customized messages, customizable menus, multi-language support, human assistance, and automatic feedback calls. Streamline your customer service and improve your bottom line. Contact SAN Softwares today to learn more.Read more about SanIVR Bot</t>
  </si>
  <si>
    <t>EasyGoIVR</t>
  </si>
  <si>
    <t>https://www.getapp.com/it-communications-software/a/easygoivr/</t>
  </si>
  <si>
    <t>EasyGoIVR streamlines call management, boosts efficiency, and enhances customer satisfaction.Read more about EasyGoIVR</t>
  </si>
  <si>
    <t>IVR Voice Messaging</t>
  </si>
  <si>
    <t>https://www.getapp.com/it-communications-software/a/voice-broadcasting-and-ivr/</t>
  </si>
  <si>
    <t>InterCloud9s Voice Messaging service is intuitive and straightforward to use. Start by uploading or recording a message to be sent to your contacts. Customize your message based on a live answer vs voicemail. With the Interactive Voice Response (IVR) conduct poles or intelligent call routing.Read more about IVR Voice Messaging</t>
  </si>
  <si>
    <t>AI IP PBX</t>
  </si>
  <si>
    <t>https://www.getapp.com/it-communications-software/a/ai-ip-pbx/</t>
  </si>
  <si>
    <t>astTECS IP PBX is an open-source asterisk platform with all high-end features that make your business easy and efficient. It brings you powerful and cutting-edge AI-Powered PBX solutions, designed to revolutionize your business communication infrastructure.Read more about AI IP PBX</t>
  </si>
  <si>
    <t>Sycurio.Voice</t>
  </si>
  <si>
    <t>https://www.getapp.com/it-communications-software/a/sycurio-voice/</t>
  </si>
  <si>
    <t>Sycurio creates enhanced PCI DSS compliant payment experiences in all your voice &amp; digital channels.  Our solutions include PCI compliant phone &amp; IVR payments solutions for contact centers, digital payment links for agent chat and messaging apps, and payment APIs for AI service &amp; app development.Read more about Sycurio.Voice</t>
  </si>
  <si>
    <t>*astTECS IVR</t>
  </si>
  <si>
    <t>https://www.getapp.com/it-communications-software/a/asttecs-ivr/</t>
  </si>
  <si>
    <t>*astTECS IVR optimizes customer-business communication via automation, smart routing, and personalization, enhancing experiences, boosting productivity, and fueling growth.Read more about *astTECS IVR</t>
  </si>
  <si>
    <t>Akio.CX</t>
  </si>
  <si>
    <t>https://www.getapp.com/customer-service-support-software/a/akio/</t>
  </si>
  <si>
    <t>Akio.CX is an omnichannel customer relations tool, designed to facilitate web, telephone, email &amp; social media conversations between customers &amp; customer service teams.Read more about Akio.CX</t>
  </si>
  <si>
    <t>Verascape</t>
  </si>
  <si>
    <t>https://www.getapp.com/customer-service-support-software/a/verascape/</t>
  </si>
  <si>
    <t>Versacape is a cloud-based solution, which allows customer experience teams to provide a self service experience to customers for issue resolution. Businesses can provide self service information for subjects including benefits administration, inventory, loyalty programs, product catalog, and more.Read more about Verascape</t>
  </si>
  <si>
    <t>Onlim</t>
  </si>
  <si>
    <t>https://www.getapp.com/customer-service-support-software/a/onlim/</t>
  </si>
  <si>
    <t>Onlim is a conversational AI and live chat tool that helps businesses streamline processes related to intent management, automatic reasoning, knowledge generation, and more. It comes with predefined conversational templates for specific sectors such as tourism, energy suppliers, retailers, and more.Read more about Onlim</t>
  </si>
  <si>
    <t>Omnis</t>
  </si>
  <si>
    <t>https://www.getapp.com/customer-service-support-software/a/omnis/</t>
  </si>
  <si>
    <t>Omnis is a cloud-based contact center solution which assists businesses of all sizes with contact management and call monitoring. Its key features include campaign management, interactive voice response, queue management, real time monitoring and analytics.Read more about Omnis</t>
  </si>
  <si>
    <t>CallVU</t>
  </si>
  <si>
    <t>https://www.getapp.com/customer-service-support-software/a/callvu/</t>
  </si>
  <si>
    <t>CallVU is a call center software designed to help businesses in industries including finance, insurance, telecommunications, and more engage with clients via digital sessions to resolve issues, automate data collection processes using digital forms, and more.Read more about CallVU</t>
  </si>
  <si>
    <t>AI-powered IVR automates calls, reduces workload &amp; improves CX with smart routing, self-service &amp; CRM integration.Read more about CallOne</t>
  </si>
  <si>
    <t>Effebot</t>
  </si>
  <si>
    <t>https://www.getapp.com/it-communications-software/a/effebot/</t>
  </si>
  <si>
    <t>Effebot is an effective voice mailing service which provides smart robocalls with IVR customization and speech recognition. Effebot can be used for any outbound calls: cold callings, surveys, complaints and claims fixing, notifications, etc. It also provides cloud solutions for inbound calls.Read more about Effebot</t>
  </si>
  <si>
    <t>An intuitive IVR for you and your Customers. With GoContact you will have a visual IVR builder that allows your team, even the ones without technical knowledge, to create, configure and activate an IVR that enables customer service and improves call distribution.Read more about GoContact</t>
  </si>
  <si>
    <t>Mobility</t>
  </si>
  <si>
    <t>https://www.getapp.com/it-communications-software/mobile/os/web-based</t>
  </si>
  <si>
    <t>https://www.capterra.com/ppc/clicks/collect/GA/directory/0745b3e7-8415-481e-a175-a6d200b45761/destination?country=ID&amp;language=en&amp;specificLocation=serp_oses&amp;sessionStartPage=&amp;categoryId=f92e7381-d088-45a7-846e-f351b09cf090&amp;listingPosition=1&amp;gaClientId=R0ExLjEuMjQyNTQ5MDMuMTc1NjYxNTcz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69759e6-8eb7-4c18-945f-01c6791cfb44</t>
  </si>
  <si>
    <t>Square Point of Sale</t>
  </si>
  <si>
    <t>https://www.getapp.com/finance-accounting-software/a/square-point-of-sale/</t>
  </si>
  <si>
    <t>Square Point of Sale is a POS solution for Android and iOS devices which includes tools for managing payments, digital receipts, inventory, reports, and more.Read more about Square Point of Sale</t>
  </si>
  <si>
    <t>Appy Pie</t>
  </si>
  <si>
    <t>https://www.getapp.com/development-tools-software/a/appy-pie/</t>
  </si>
  <si>
    <t>Appy Pie is a no-code development platform that empowers users to create apps, websites, and chatbots without coding experience. Its interface and AI-enabled tools help startups, enterprises, and developers to bring ideas to life. The solution enables users to streamline workflows, automate tasks, and enhance customer interactions.Read more about Appy Pie</t>
  </si>
  <si>
    <t>ManageEngine Mobile Device Manager Plus</t>
  </si>
  <si>
    <t>https://www.getapp.com/security-software/a/manageengine-mobile-device-manager-plus/</t>
  </si>
  <si>
    <t>ManageEngine Mobile Device Manager Plus is easy to deploy and secures thousands of mobile devices within your organization.Read more about ManageEngine Mobile Device Manager Plus</t>
  </si>
  <si>
    <t>Userlike</t>
  </si>
  <si>
    <t>https://www.getapp.com/customer-service-support-software/a/userlike-live-chat/</t>
  </si>
  <si>
    <t>Thrive in the mobile age with an optimized chat system. Userlike is the first and only live chat software to help your business win and nurture customers across messaging channels.Read more about Userlike</t>
  </si>
  <si>
    <t>Bizness Apps</t>
  </si>
  <si>
    <t>https://www.getapp.com/it-management-software/a/bizness-apps/</t>
  </si>
  <si>
    <t>Easy to use mobile app builder for small businesses.Read more about Bizness Apps</t>
  </si>
  <si>
    <t>Improve the mobility of your field service teams and increase efficiency wit TrueContext. Empower them to collect rich data, reliably on their mobile device, even when network connectivity is down. Get your data instantly with seamless integration to your back-office or cloud service.Read more about TrueContext</t>
  </si>
  <si>
    <t>Pipeliner CRM</t>
  </si>
  <si>
    <t>https://www.getapp.com/customer-management-software/a/pipeliner/</t>
  </si>
  <si>
    <t>Pipeliner CRM Mobile App you can access Pipeliner’s most vital functions from anywhere, using your iOS or Android Smartphone.Read more about Pipeliner CRM</t>
  </si>
  <si>
    <t>Design mobile data collection apps using the #1 no code cloud platform for desktop &amp; mobile, so you can love what you do. Overwhelmingly accepted by IT and management teams of the Fortune 500. Ridiculously helpful Pro services and support get you there fast, with a low total cost of ownership.Read more about Forms On Fire</t>
  </si>
  <si>
    <t>Miradore is a cloud-based Mobile Device Management platform that provides a smarter way to securely manage both company-owned and personal Android, iOS, macOS, and Windows devices.Read more about LogMeIn Miradore</t>
  </si>
  <si>
    <t>With eXo Pltaform’s native mobile application, users can communicate, collaborate and access different types of information using their mobile devices whenever they are.Read more about eXo Platform</t>
  </si>
  <si>
    <t>LineUpr</t>
  </si>
  <si>
    <t>https://www.getapp.com/customer-management-software/a/lineupr/</t>
  </si>
  <si>
    <t>LineUpr empowers event organizers with personalized and engaging apps for hybrid, on-site, or online events. Keep attendees informed and updated, while engagement features, such as surveys and networking foster interaction and feedback.Read more about LineUpr</t>
  </si>
  <si>
    <t>? Your very own branded employee app on your staffs mobile devices! ? Use it not only to inform your employees. Motivate them &amp; increase their engagement, too!Read more about Staffbase</t>
  </si>
  <si>
    <t>A Mobile-First Communication App for Non-Desktop Employees available on all the platforms: desktop, iOS and Android.Read more about Beekeeper</t>
  </si>
  <si>
    <t>CLYD</t>
  </si>
  <si>
    <t>https://www.getapp.com/security-software/a/clyd/</t>
  </si>
  <si>
    <t>Clyd is a Enterprise Mobility Management software.Read more about CLYD</t>
  </si>
  <si>
    <t>Jamf Now</t>
  </si>
  <si>
    <t>https://www.getapp.com/security-software/a/bushel/</t>
  </si>
  <si>
    <t>Jamf Now is a simple-to-use, cloud-based MDM solution to manage Apple devices at work. Jamf Now makes complex tasks simple so you can focus on business.Read more about Jamf Now</t>
  </si>
  <si>
    <t>Modern UEM platform for secure and remote management of Android, Apple, and Windows devices. Easy setup, seamless integration.Read more about Applivery</t>
  </si>
  <si>
    <t>ManageEngine ADSelfService Plus</t>
  </si>
  <si>
    <t>https://www.getapp.com/it-management-software/a/adselfservice-plus/</t>
  </si>
  <si>
    <t>ManageEngine ADSelfService Plus is a secure, web-based, end-user password reset management program.Read more about ManageEngine ADSelfService Plus</t>
  </si>
  <si>
    <t>CARL Touch enables technicians to plan and monitor preventive maintenance on their phones and tablets. Its intuitive interface makes it easy to enter information and generate detailed reports, ensuring complete traceability  of operations.CARL Flash enables occupants to quickly report malfunctionsRead more about CARL Source</t>
  </si>
  <si>
    <t>Quiply</t>
  </si>
  <si>
    <t>https://www.getapp.com/website-ecommerce-software/a/quiply/</t>
  </si>
  <si>
    <t>With the Quiply employee app, everyone is accessible and informed in real time. Even the operational team far away from their desks is now included. This saves time and avoids misunderstandings. Easy information access for everyone in smart companies that want to become more agile.Read more about Quiply</t>
  </si>
  <si>
    <t>Esper offers a full suite of MDM features, with more reliability and far greater control. Our platform goes beyond MDM with advanced features like remote debugging, dynamic device grouping, and seamless provisioning so organizations can customize and innovate more rapidly than ever before.Read more about Esper</t>
  </si>
  <si>
    <t>brightfin makes it simple for you to understand your mobile environment and take meaningful actions to save your organization money, increase efficiency, and gain full transparency into mobile expense allocation by department.Read more about brightfin</t>
  </si>
  <si>
    <t>Offline storage of large rich media files, voice-to-text, barcode scanning, GPS, etc. Can integrate with any existing system of record or workflow.Read more about Alpha Anywhere</t>
  </si>
  <si>
    <t>ExpenseLogic</t>
  </si>
  <si>
    <t>https://www.getapp.com/it-communications-software/a/expenselogic/</t>
  </si>
  <si>
    <t>Integrating ExpenseLogic, our business intelligence SaaS platform, with your organization’s specific needs, makes the Device Lifecycle Management process smooth and seamless.Read more about ExpenseLogic</t>
  </si>
  <si>
    <t>AirDroid Business</t>
  </si>
  <si>
    <t>https://www.getapp.com/it-communications-software/a/airdroid-business/</t>
  </si>
  <si>
    <t>AirDroid Business is a feature-rich solution that helps enterprises overcome the challenges of managing distributed Windows and Android device fleets. It enables IT teams to improve productivity, security, and compliance by providing centralized visibility and control.Read more about AirDroid Business</t>
  </si>
  <si>
    <t>Manage tasks &amp; execution for dispersed teams on iOS &amp; Android smartphones &amp; tablets. As tasks are completed, data &amp; photos flow in real-time to reporting dashboards to spotlight outcomes at risk. Date, time, &amp; GPS-stamped data capture ensures accuracy, plus offline mode, push notifications &amp; alerts.Read more about GoSpotCheck by FORM</t>
  </si>
  <si>
    <t>FORM OpX empowers teams to improve operational compliance by digitizing audits and inspections on mobile to reduce risk and improve safety and quality from the frontline.Read more about FORM OpX</t>
  </si>
  <si>
    <t>Available on both iPhone &amp; Android mobile devices, schedule, allocate and deploy jobs to mobile workforce quickly &amp; efficiently for task completion.Read more about Klipboard</t>
  </si>
  <si>
    <t>Take your business with you on your smartphone with the best real time sync across devices on the market. Mobilize: get the job done anytime, anywhere.Read more about Team on the Run</t>
  </si>
  <si>
    <t>Crescendo</t>
  </si>
  <si>
    <t>https://www.getapp.com/sales-software/a/crescendo/</t>
  </si>
  <si>
    <t>Crescendo is designed for team on the road. It works as an iPad / iPhone native app as well as responsive web app for Android, Windows or desktop.Read more about Crescendo</t>
  </si>
  <si>
    <t>A second-phone number without a second phone that works better than VoIP or cloud based options.Read more about Sideline</t>
  </si>
  <si>
    <t>Groupe.io connects every employee, from HQ to the frontline, over a powerful platform that packs internal communications, collaboration tools, workflow automation, productivity apps, rich analytics, and more. Customize the employee app to perfection with an admin console with granular controls.Read more about Groupe.io</t>
  </si>
  <si>
    <t>Locance</t>
  </si>
  <si>
    <t>https://www.getapp.com/business-intelligence-analytics-software/a/locationsmart/</t>
  </si>
  <si>
    <t>Locance is a cloud-based location platform enabling businesses and developers to deploy location-aware mobility solutions for gaming geolocation compliance and connected IoT device monitoring.Read more about Locance</t>
  </si>
  <si>
    <t>Countly</t>
  </si>
  <si>
    <t>https://www.getapp.com/it-communications-software/a/countly/</t>
  </si>
  <si>
    <t>Designed for businesses of all sizes, Countly is a web analytics solution that helps conduct A/B testing, optimize the reach of remote configuration variables, review audit logs of user actions, track browser-related metrics, and more. Key features include push notifications, data collection, customizable dashboards, and heatmaps.Read more about Countly</t>
  </si>
  <si>
    <t>Dropsource</t>
  </si>
  <si>
    <t>https://www.getapp.com/development-tools-software/a/dropsource/</t>
  </si>
  <si>
    <t>Dropsource is a mobile application development solution to visually create powerful, data-driven, native mobile apps without the need for codeRead more about Dropsource</t>
  </si>
  <si>
    <t>Ivanti Neurons for MDM</t>
  </si>
  <si>
    <t>https://www.getapp.com/it-communications-software/a/advanced-mobile-management/</t>
  </si>
  <si>
    <t>Mobile First organizations focus on building mobile user experiences. Companies around the world rely on Ivanti's scalable architecture, rapid innovation, and best practices as the foundation for their transformation into Mobile First organizations.Read more about Ivanti Neurons for MDM</t>
  </si>
  <si>
    <t>Wisp</t>
  </si>
  <si>
    <t>https://www.getapp.com/hr-employee-management-software/a/wisp/</t>
  </si>
  <si>
    <t>Simple solution for HR managers that helps to create corporate apps for employees. All the changes made with the web admin panel sync to members' phones.Read more about Wisp</t>
  </si>
  <si>
    <t>JMANGO360</t>
  </si>
  <si>
    <t>https://www.getapp.com/security-software/a/jmango360/</t>
  </si>
  <si>
    <t>JMANGO360 is a cloud-based application development software that helps eCommerce businesses build, design, integrate and launch mobile applications.Read more about JMANGO360</t>
  </si>
  <si>
    <t>IBM Security MaaS360</t>
  </si>
  <si>
    <t>https://www.getapp.com/security-software/a/maas360/</t>
  </si>
  <si>
    <t>MaaS360 is an enterprise mobility management platform that enables IT to deliver end-to-end security and management through the implementation of Mobile Device Management, Secure Mail, Secure Browser and Laptop Management. It accelerates deployment, reduce risk and increase employee productivity.Read more about IBM Security MaaS360</t>
  </si>
  <si>
    <t>Daxium-Air</t>
  </si>
  <si>
    <t>https://www.getapp.com/development-tools-software/a/daxium-air/</t>
  </si>
  <si>
    <t>Daxium-Air is a no-code platform that enables users to create customized web and mobile applications without coding. It allows teams to collect, share, and compile field data, automate processes, and manage client interactions. Daxium-Air offers personalized web and mobile solutions, real-time dashboards, automated reports, and the ability to track field teams and consolidate data with existing systems.Read more about Daxium-Air</t>
  </si>
  <si>
    <t>Helpshift</t>
  </si>
  <si>
    <t>https://www.getapp.com/customer-service-support-software/a/helpshift/</t>
  </si>
  <si>
    <t>Helpshift is a Digital Customer Service platform that tightly integrates messaging, Automation, Bots &amp; AI. Delivers personalized, scalable customer service in your mobile, web, social, and phone channels to increase CSAT and lower cost.Read more about Helpshift</t>
  </si>
  <si>
    <t>Kendo UI</t>
  </si>
  <si>
    <t>https://www.getapp.com/it-communications-software/a/kendo-ui/</t>
  </si>
  <si>
    <t>Kendo UI is a JavaScript UI toolkit, which enables businesses to create responsive web-based applications integrated into their required framework of choice such as jQuery, Angular, React, or Vue.Read more about Kendo UI</t>
  </si>
  <si>
    <t>Prometheus Platform</t>
  </si>
  <si>
    <t>https://www.getapp.com/operations-management-software/a/prometheus-platform/</t>
  </si>
  <si>
    <t>Prometheus Group is a leading global provider of comprehensive and intuitive Enterprise Asset Management software solutions that work within ERP systems, such as SAP, Oracle, and IBM Maximo, and span the full work management life cycle for both maintenance and operations.Read more about Prometheus Platform</t>
  </si>
  <si>
    <t>Citrix Endpoint Management</t>
  </si>
  <si>
    <t>https://www.getapp.com/security-software/a/xenmobile/</t>
  </si>
  <si>
    <t>Complete enterprise mobility management (EMM) including mobile device management, mobile application management and enterprise-grade productivity apps.XenMobile enhances the user experience on BYO or corporate devices without compromising security. Unlike other mobile device management (MDM) and mobile application management (MAM) products, XenMobile provides the quickest path to productivity for mobile users with the lowest cost of ownership.Read more about Citrix Endpoint Management</t>
  </si>
  <si>
    <t>DronaHQ</t>
  </si>
  <si>
    <t>https://www.getapp.com/development-tools-software/a/dronahq/</t>
  </si>
  <si>
    <t>DronaHQ is a cloud based low code application development platform to build internal tools, forms, admin apps, operational apps, dashboards, automations, connect databases, integrate existing systems, modernise legacy systems for web and mobile apps at 10X speed.Read more about DronaHQ</t>
  </si>
  <si>
    <t>AppInstitute</t>
  </si>
  <si>
    <t>https://www.getapp.com/development-tools-software/a/appinstitute/</t>
  </si>
  <si>
    <t>Create an iPhone or Android app for your business in minutes with AppInstitute's free app builder software. No coding or design skills needed.Read more about AppInstitute</t>
  </si>
  <si>
    <t>NFON provides smart communication solutions for businesses with a cloud-powered suite designed for mobility. It integrates voice and video calls, customer contact management, CRM tools, and seamless collaboration, all accessible on the go to boost productivity and streamline operations.Read more about Cloudya</t>
  </si>
  <si>
    <t>Jugnoo</t>
  </si>
  <si>
    <t>https://www.getapp.com/transportation-logistics-software/a/jugnoo/</t>
  </si>
  <si>
    <t>Jugnoo aims to streamline business operations for bike rental and scooter share companies by digitizing functions through mobile apps. Key features include online booking, contract &amp; fleet management, bike tracking, billing &amp; invoicing, customer database, API, rate chart, and split billing.Read more about Jugnoo</t>
  </si>
  <si>
    <t>GoodBarber</t>
  </si>
  <si>
    <t>https://www.getapp.com/all-software/a/goodbarber/</t>
  </si>
  <si>
    <t>Goodbarber is a tool deisgned to help users build native apps and Progressive Web Apps (PWAs) without any coding. It delivers a visual editor, pre-built templates, and customer support to help create apps. Goodbarber is ideal for small businesses and freelancers, offering an intuitive app creation interface, extensions to enhance functionality, and native apps for both iOS and Android.Read more about GoodBarber</t>
  </si>
  <si>
    <t>Edzo</t>
  </si>
  <si>
    <t>https://www.getapp.com/collaboration-software/a/edzo/</t>
  </si>
  <si>
    <t>EDZO helps organizations manage the execution of business processes easily and effortlessly.Edzo is a conversational digital coach, which enables enterprises to streamline task management, information sharing, learning, and other operations.Read more about Edzo</t>
  </si>
  <si>
    <t>Build custom mobile forms to collect, save and store a variety of information quickly and securely.Read more about doForms</t>
  </si>
  <si>
    <t>CIS-Companion Route</t>
  </si>
  <si>
    <t>https://www.getapp.com/website-ecommerce-software/a/cis-companion-route/</t>
  </si>
  <si>
    <t>Proven software for your DSD operations and route accountingA complete route accounting solution that enables automated and efficient management of direct store delivery activities.Read more about CIS-Companion Route</t>
  </si>
  <si>
    <t>Teamwire</t>
  </si>
  <si>
    <t>https://www.getapp.com/it-communications-software/a/teamwire/</t>
  </si>
  <si>
    <t>Teamwire is a fast and secure mobile enterprise messaging app to improve team communication available for iOS, Android, Windows Phone and for desktop devices.Read more about Teamwire</t>
  </si>
  <si>
    <t>Zinc</t>
  </si>
  <si>
    <t>https://www.getapp.com/it-communications-software/a/zinc-inc/</t>
  </si>
  <si>
    <t>Zinc (formerly Cotap) is a collaboration software designed to help businesses in hospitality, retail, and healthcare sectors, communicate with field technicians to provide customer service. Managers can send custom broadcast messages to field employees based on their location, team, role or skills.Read more about Zinc</t>
  </si>
  <si>
    <t>Offer green mobility alternatives: carpooling, shared assets,  bicycle.Read more about Commuty</t>
  </si>
  <si>
    <t>Online Meeting</t>
  </si>
  <si>
    <t>https://www.getapp.com/it-communications-software/online-meetings/os/web-based</t>
  </si>
  <si>
    <t>Google Meet</t>
  </si>
  <si>
    <t>https://www.getapp.com/collaboration-software/a/google-hangouts/</t>
  </si>
  <si>
    <t>Google Meet is a video conferencing platform for teams to communicate via messaging, voice, and video. Features include high-definition video and audio conferencing for up to 100 participants, multi-device chat sync, stored chat history, real-time captions, meeting recording function, and more.Read more about Google Meet</t>
  </si>
  <si>
    <t>GoTo Meeting</t>
  </si>
  <si>
    <t>https://www.getapp.com/it-communications-software/a/gotomeeting/</t>
  </si>
  <si>
    <t>GoToMeeting is an online meeting tool that allows users to host an online meeting with high-definition video conferencing from their Mac, PC, iPad, iPhone or Android device, with up to 250 participants. Users can meet, screen share and chat via internet browser, mobile or desktop application.Read more about GoTo Meeting</t>
  </si>
  <si>
    <t>Microsoft Teams</t>
  </si>
  <si>
    <t>https://www.getapp.com/collaboration-software/a/microsoft-teams/</t>
  </si>
  <si>
    <t>Microsoft Teams is a chat-based workspace in Microsoft 365 which lets users collaborate on documents, make voice &amp; video conference calls, view chat logs, and more. Teams has replaced Skype for Business as Microsoft's online meeting solution.Read more about Microsoft Teams</t>
  </si>
  <si>
    <t>ScreenConnect</t>
  </si>
  <si>
    <t>https://www.getapp.com/collaboration-software/a/connectwise-control/</t>
  </si>
  <si>
    <t>ScreenConnect is a help desk solution that allows businesses to detect and resolve customer queries through remote monitoring capabilities. Agents can prevent potential cyberthreats &amp; protect data via features such as AES-256 encryption and two-factor authentication.Read more about ScreenConnect</t>
  </si>
  <si>
    <t>Prezi</t>
  </si>
  <si>
    <t>https://www.getapp.com/collaboration-software/a/prezi-business/</t>
  </si>
  <si>
    <t>Prezi is an online presentation app which enables users to create, edit, &amp; share dynamic presentations on any device, in both online &amp; offline modeRead more about Prezi</t>
  </si>
  <si>
    <t>Doodle</t>
  </si>
  <si>
    <t>https://www.getapp.com/customer-management-software/a/doodle/</t>
  </si>
  <si>
    <t>Stop scheduling chaos. Doodle helps you quickly organize meetings, client bookings, and events without calendar headaches.Read more about Doodle</t>
  </si>
  <si>
    <t>GoTo Webinar</t>
  </si>
  <si>
    <t>https://www.getapp.com/it-communications-software/a/gotowebinar/</t>
  </si>
  <si>
    <t>As an online webinar solution that powers millions of webinars each year, GoTo Webinar now comes as part of GoTo Connect, an all-in-one communications software built for SMBs.Read more about GoTo Webinar</t>
  </si>
  <si>
    <t>Trusted by 6000+ organizations, OnBoard offers agenda building &amp; collaboration, assessments, secure messaging, voting, analytics, and more.Read more about OnBoard</t>
  </si>
  <si>
    <t>Zoho Meeting</t>
  </si>
  <si>
    <t>https://www.getapp.com/it-communications-software/a/zoho-meeting/</t>
  </si>
  <si>
    <t>Conduct web conferences with multiple people on any platform from your browser. Screen/application sharing, chat,  audio/video conferencing, internationalDialinRead more about Zoho Meeting</t>
  </si>
  <si>
    <t>vFairs</t>
  </si>
  <si>
    <t>https://www.getapp.com/customer-management-software/a/vfairs/</t>
  </si>
  <si>
    <t>vFairs is a virtual events management platform which enables organizations to host end-to-end online events &amp; engage relevant audiences with custom registration forms, virtual booth templates, interactivity tools such as group chat or 1:1 chat, webinar functionality, event reporting, &amp; moreRead more about vFairs</t>
  </si>
  <si>
    <t>Cisco Jabber</t>
  </si>
  <si>
    <t>https://www.getapp.com/it-communications-software/a/cisco-jabber/</t>
  </si>
  <si>
    <t>Cisco Jabber is a unified communications tool that provides businesses with instant messaging, voice &amp; video calls, voice messaging, and web conferencing.  Features include file sharing, call forwarding, desktop sharing, persistent chat, active in-call controls, smartwatch compatibility, and more.Read more about Cisco Jabber</t>
  </si>
  <si>
    <t>BigMarker</t>
  </si>
  <si>
    <t>https://www.getapp.com/it-communications-software/a/bigmarker/</t>
  </si>
  <si>
    <t>Host instant meetings with 24/7 access with a permanent link.Read more about BigMarker</t>
  </si>
  <si>
    <t>Livestorm</t>
  </si>
  <si>
    <t>https://www.getapp.com/it-communications-software/a/livestorm/</t>
  </si>
  <si>
    <t>Livestorm is a browser-based video communication platform that easily connects teams on the device of their choice to promote, host, and analyze online events.Read more about Livestorm</t>
  </si>
  <si>
    <t>Dialpad AI Meetings</t>
  </si>
  <si>
    <t>https://www.getapp.com/it-communications-software/a/uberconference/</t>
  </si>
  <si>
    <t>Dialpad Meetings is an online meeting and web conferencing software designed for businesses of all sizes. The platform allows conference calls to be scheduled, monitored, and controlled through a dedicated web interface, with tools including HD video, screen sharing, custom hold music, and more.Read more about Dialpad AI Meetings</t>
  </si>
  <si>
    <t>Adobe Connect</t>
  </si>
  <si>
    <t>https://www.getapp.com/it-communications-software/a/adobe-connect/</t>
  </si>
  <si>
    <t>Adobe Connect is a cloud-based web conferencing solution designed to help businesses, public agencies, and educational institutions organize meetings and training sessions. Features include customizable branding, team collaboration, engagement analytics, remote access, reporting &amp; document sharing.Read more about Adobe Connect</t>
  </si>
  <si>
    <t>FreeConferenceCall.com</t>
  </si>
  <si>
    <t>https://www.getapp.com/it-communications-software/a/freeconferencecall-com/</t>
  </si>
  <si>
    <t>FreeConferenceCall.com is a conference management solution designed to help businesses organize, launch &amp; manage meetings with external and internal stakeholders. The audio conferencing functionality lets users connect with participants using VoIP or domestic/local dial-in numbers.Read more about FreeConferenceCall.com</t>
  </si>
  <si>
    <t>RingCentral Video</t>
  </si>
  <si>
    <t>https://www.getapp.com/it-communications-software/a/ringcentral-video/</t>
  </si>
  <si>
    <t>RingCentral Video is a cloud-based video conferencing platform designed to help businesses conduct virtual meetings from multiple devices such as desktops, tablets &amp; mobile devices. The solution offers collaboration tools including audio and video calls, screen sharing, integrated messaging &amp; more.Read more about RingCentral Video</t>
  </si>
  <si>
    <t>LiveWebinar</t>
  </si>
  <si>
    <t>https://www.getapp.com/it-communications-software/a/livewebinar/</t>
  </si>
  <si>
    <t>LiveWebinar.com is a cloud-based webinar software that helps both small teams and enterprises manage webinars and online meetings. It lets any sales, HR, or marketing team easily perform online events for their audiences.Read more about LiveWebinar</t>
  </si>
  <si>
    <t>Aircall is a cloud-based phone system that empowers your teams with meaningful conversations. Set up your phone system in minutes, smartly integrate it into your workflows and enrich your conversations with insightful data. Aircall, your phone system re-invented.Read more about Aircall</t>
  </si>
  <si>
    <t>Intermedia Unite</t>
  </si>
  <si>
    <t>https://www.getapp.com/it-communications-software/a/intermedia-unite/</t>
  </si>
  <si>
    <t>Intermedia Unite is a fully integrated, unified communication &amp; collaboration platform for SMBs that combines a PBX phone system, video conferencing, chat, screen sharing and file management into a single cloud-based system designed to help simplify management and increase employee productivityRead more about Intermedia Unite</t>
  </si>
  <si>
    <t>Class for Web</t>
  </si>
  <si>
    <t>https://www.getapp.com/education-childcare-software/a/blackboard-collaborate/</t>
  </si>
  <si>
    <t>Blackboard Collaborate is an online collaborative learning solution which enables employees to fulfill training requirements anywhere, anytime, with audio, video &amp; webcam support, file sharing, &amp; mobile collaboration, plus an interactive whiteboard, chat functionality, &amp; moreRead more about Class for Web</t>
  </si>
  <si>
    <t>CloudTalk is a cloud-based call center solution for sales and support teams looking to improve productivity, customer satisfaction and sales numbers. Integrate CloudTalk with existing tools, buy phone numbers from 140+ countries, use 70+ advanced features and monitor team performance in real-time.Read more about CloudTalk</t>
  </si>
  <si>
    <t>Convene</t>
  </si>
  <si>
    <t>https://www.getapp.com/collaboration-software/a/convene/</t>
  </si>
  <si>
    <t>Convene allows boards and executives to hold meetings remotely wherever they may be, with online and offline access to meeting documents.Read more about Convene</t>
  </si>
  <si>
    <t>Boardable is a board management software designed specifically for nonprofits. It streamlines communication and coordination, making it simple for executives, admins, and board members to stay organized and achieve their goals as a team. Boardable's all-in-one platform allows users to hold seamless virtual, hybrid, and in-person meetings, access documents securely, and collaborate efficiently, so they can focus on driving meaningful impact for their organization.Read more about Boardable</t>
  </si>
  <si>
    <t>No matter your business communication requirement, Acefone has you covered. We support unlimited calling and provide bespoke cloud telephony solutions with powerful integrations—these are used by organizations of all sizes to simplify their customer service and team collaboration.Read more about Acefone</t>
  </si>
  <si>
    <t>ClickMeeting</t>
  </si>
  <si>
    <t>https://www.getapp.com/collaboration-software/a/clickmeeting/</t>
  </si>
  <si>
    <t>ClickMeeting is a browser-based platform for hosting webinars and training sessions. It allows users to talk to multiple people, share screens, and translate meetings in real time. The webinar room can accommodate up to 4 presenters and up to 5000 attendees at the same time.Read more about ClickMeeting</t>
  </si>
  <si>
    <t>Remo</t>
  </si>
  <si>
    <t>https://www.getapp.com/it-communications-software/a/remo/</t>
  </si>
  <si>
    <t>Remo conference is a live online events platform that focuses on building authentic relationships by providing an immersive virtual space that simulates the real-world experience of attending events and conferences in the most effective way possible.Read more about Remo</t>
  </si>
  <si>
    <t>Vectera</t>
  </si>
  <si>
    <t>https://www.getapp.com/it-communications-software/a/vectera/</t>
  </si>
  <si>
    <t>Vectera is a cloud-based online conferencing platform designed to assist sales, customer success, and financial advisory teams with meeting room scheduling and video conferencing. Key features include screen sharing, file transfer, custom branding, calendars, and data encryption.Read more about Vectera</t>
  </si>
  <si>
    <t>Vonage Business Communications</t>
  </si>
  <si>
    <t>https://www.getapp.com/it-communications-software/a/vonage-business/</t>
  </si>
  <si>
    <t>Vonage Business provides a cloud-hosted business VoIP phone system, with customizable feature sets for the differing needs of small and medium businessesRead more about Vonage Business Communications</t>
  </si>
  <si>
    <t>ConexED</t>
  </si>
  <si>
    <t>https://www.getapp.com/education-childcare-software/a/conexed/</t>
  </si>
  <si>
    <t>ConexEd is a cloud-based platform for virtual student services, instruction, and reporting. It provides ADA and FERPA-compliant software for scheduling, meeting, messaging, collaborating, and reporting. Now, campus departments can connect students to the right help at the right time on any device.Read more about ConexED</t>
  </si>
  <si>
    <t>Whereby</t>
  </si>
  <si>
    <t>https://www.getapp.com/it-communications-software/a/whereby/</t>
  </si>
  <si>
    <t>Whereby is the easiest to use and most reliable video meeting tool on the market. With no app or installs required - and no login for guests - Whereby users don't have to deal with clunky downloads or learning new technology. It's as simple as clicking the link and joining the meeting directly.Read more about Whereby</t>
  </si>
  <si>
    <t>Glisser</t>
  </si>
  <si>
    <t>https://www.getapp.com/collaboration-software/a/glisser/</t>
  </si>
  <si>
    <t>An events platform with integrated audience response, our platform allows live streaming, presents slides to all devices instantly, then uses audience interaction to improve the delegate experience and provide powerful event analytics while maintaining topflight security protocols.Read more about Glisser</t>
  </si>
  <si>
    <t>BoardEffect</t>
  </si>
  <si>
    <t>https://www.getapp.com/collaboration-software/a/boardeffect/</t>
  </si>
  <si>
    <t>BoardEffect is a comprehensive board portal management software providing tools, analytics, and insights for efficient governance. This intuitive solution allows board members, executives, and administrators to securely manage board books, scheduling, approvals, surveys, tasks, and archives. BoardEffect's feature-rich design accelerates the preparation, collaboration, and review of board materials, delivering a seamless experience across any device.Read more about BoardEffect</t>
  </si>
  <si>
    <t>Pexip Connect</t>
  </si>
  <si>
    <t>https://www.getapp.com/collaboration-software/a/pexip/</t>
  </si>
  <si>
    <t>Seamlessly join Microsoft Teams or Google Meet meetings from your favorite meeting rooms with the touch of a button!Read more about Pexip Connect</t>
  </si>
  <si>
    <t>Amazon Chime</t>
  </si>
  <si>
    <t>https://www.getapp.com/it-communications-software/a/amazon-chime/</t>
  </si>
  <si>
    <t>Amazon Chime is an online meeting solution designed to streamline the process of organizing &amp; conducting voice calls, video calls &amp; conferences, and moreRead more about Amazon Chime</t>
  </si>
  <si>
    <t>BoardDocs</t>
  </si>
  <si>
    <t>https://www.getapp.com/collaboration-software/a/boarddocs/</t>
  </si>
  <si>
    <t>BoardDocs is a board management and paperless governance solution for K-12 and community colleges of all sizesRead more about BoardDocs</t>
  </si>
  <si>
    <t>Turn conversations into Customers.Create and Convert more leads with Conversation Analytics®, AI and Call Tracking.Read more about Convirza</t>
  </si>
  <si>
    <t>Decisions</t>
  </si>
  <si>
    <t>https://www.getapp.com/collaboration-software/a/meeting-decisions/</t>
  </si>
  <si>
    <t>Decisions is a meeting and collaboration management solution that helps businesses create agendas, assign tasks &amp; track action items to facilitate engagement across teams. Users can review documents, upload files &amp; add comments to the meeting planner as well as take notes using Microsoft Office 365.Read more about Decisions</t>
  </si>
  <si>
    <t>Business Hangouts</t>
  </si>
  <si>
    <t>https://www.getapp.com/it-communications-software/a/business-hangouts/</t>
  </si>
  <si>
    <t>Business Hangouts  is a  Robust Solution for webinars, conferences, virtual classrooms and eventsRead more about Business Hangouts</t>
  </si>
  <si>
    <t>Zoiper</t>
  </si>
  <si>
    <t>https://www.getapp.com/it-communications-software/a/zoiper/</t>
  </si>
  <si>
    <t>Zoiper is a cross-platform VoIP softphone dialer that allows voice and video calls, plus instant messaging, to be conducted through multiple Private Branch Exchnage (PBX) networks or favoured Session Initiation Protocol (SIP) providers, with smartphone apps also available for iOS and Android devicesRead more about Zoiper</t>
  </si>
  <si>
    <t>ClickShare Conference</t>
  </si>
  <si>
    <t>https://www.getapp.com/it-communications-software/a/clickshare-conference/</t>
  </si>
  <si>
    <t>ClickShare Conference is a wireless communication management solution that helps businesses schedule, launch &amp; manage conferences across multiple locations using various audio-visual devices. The XMS cloud management platform lets users view communication units &amp; monitor utilization during meetings.Read more about ClickShare Conference</t>
  </si>
  <si>
    <t>MeetingPulse</t>
  </si>
  <si>
    <t>https://www.getapp.com/marketing-software/a/meetingpulse/</t>
  </si>
  <si>
    <t>MeetingPulse is an interactive platform designed to enhance audience engagement during meetings, events, and presentations. It offers a suite of tools including live polling, Q&amp;A sessions, surveys, voting, quizzes, and feedback collection, enabling real-time interaction.Read more about MeetingPulse</t>
  </si>
  <si>
    <t>MeetFox</t>
  </si>
  <si>
    <t>https://www.getapp.com/it-communications-software/a/meetfox/</t>
  </si>
  <si>
    <t>MeetFox is a cloud-based software that enables businesses to manage the entire online meeting lifecycle, from appointment scheduling and hosting to monetizing and payment processing. Consultants can add popups or booking buttons in email signatures, business websites, and social media accounts.Read more about MeetFox</t>
  </si>
  <si>
    <t>Magic Minutes</t>
  </si>
  <si>
    <t>https://www.getapp.com/collaboration-software/a/magic-minutes/</t>
  </si>
  <si>
    <t>Magic Minutes is a cloud-based meeting solution which helps all organisations prepare for meetings, take minutes and chase actions. Key features include agenda creation, live minute taking, action progress tracking, and reporting. The single user licence is only £12 ($15) pm. Attendees are free.Read more about Magic Minutes</t>
  </si>
  <si>
    <t>Bria</t>
  </si>
  <si>
    <t>https://www.getapp.com/it-communications-software/a/bria/</t>
  </si>
  <si>
    <t>Bria is a cloud-based and on-premise VoIP solution that helps businesses manage communication &amp; collaboration via messaging, file sharing, video conferencing &amp; more. The white-label capabilities help organizations design a personalized softphone using custom logos, themes, colors, and configuration.Read more about Bria</t>
  </si>
  <si>
    <t>adam.ai</t>
  </si>
  <si>
    <t>https://www.getapp.com/collaboration-software/a/adam-ai/</t>
  </si>
  <si>
    <t>adam.ai is an all-in-one meeting management platform that allows you to capture, manage, and share knowledge in meetings in the most efficient and seamless way, ensuring effective communication, improved planning, better decision making, and higher ROI.Read more about adam.ai</t>
  </si>
  <si>
    <t>Gruveo</t>
  </si>
  <si>
    <t>https://www.getapp.com/it-communications-software/a/gruveo/</t>
  </si>
  <si>
    <t>Gruveo is a cloud-based web conferencing platform that enables businesses to communicate with customers using shareable video call links. It lets users view call history and receive calls via multiple devices such as Android or iOS devices, MacBooks, laptops, and more.Read more about Gruveo</t>
  </si>
  <si>
    <t>Stova</t>
  </si>
  <si>
    <t>https://www.getapp.com/customer-management-software/a/etouches/</t>
  </si>
  <si>
    <t>Stova (Formerly Meetingplay, Aventri &amp; eventcore)is the definitive event technology ecosystem with end-to-end solutions designed to flex for any event no matter the size or location. It has the power and flexibility global enterprises need and the scalability that event organizers love.Read more about Stova</t>
  </si>
  <si>
    <t>Webikeo</t>
  </si>
  <si>
    <t>https://www.getapp.com/it-communications-software/a/webikeo/</t>
  </si>
  <si>
    <t>Webikeo is a French-language webinar software that comes with sales, marketing, training and communication-specific offerings. It also helps businesses with lead generation, nurturing and notoriety. Users can manage to bring more subscriptions from emails, newsletters, and display from the website.Read more about Webikeo</t>
  </si>
  <si>
    <t>Jitsi</t>
  </si>
  <si>
    <t>https://www.getapp.com/it-communications-software/a/jitsi-meet/</t>
  </si>
  <si>
    <t>Jitsi Meet is an open-source video conferencing software that helps businesses create password-protected virtual meeting rooms to host audio and video calls. Administrators can create custom meeting URLs, mute or remove participants, and share the entire screen or specific applications.Read more about Jitsi</t>
  </si>
  <si>
    <t>BigBlueButton</t>
  </si>
  <si>
    <t>https://www.getapp.com/it-communications-software/a/bigbluebutton/</t>
  </si>
  <si>
    <t>BigBlueButton is an open-source web conferencing and social collaboration software utilized by educational institutions for providing e-learning facilitiesRead more about BigBlueButton</t>
  </si>
  <si>
    <t>TurboMeeting</t>
  </si>
  <si>
    <t>https://www.getapp.com/customer-service-support-software/a/turbomeeting/</t>
  </si>
  <si>
    <t>TurboMeeting is a web conferencing software designed to help small to medium-sized businesses manage and schedule interactive meetings with teams across multiple locations. Users can send invitations via Microsoft Outlook calendar or send IMs with prefilled meeting details.Read more about TurboMeeting</t>
  </si>
  <si>
    <t>Jifflenow</t>
  </si>
  <si>
    <t>https://www.getapp.com/collaboration-software/a/jifflenow/</t>
  </si>
  <si>
    <t>Jifflenow is the World's #1 Meeting Automation Platform (MAP). This SaaS software solution helps the biggest businesses increase the number and quality of strategic B2B meetings at events and trade shows.Read more about Jifflenow</t>
  </si>
  <si>
    <t>PanTerra Streams</t>
  </si>
  <si>
    <t>https://www.getapp.com/all-software/a/panterra-streams/</t>
  </si>
  <si>
    <t>Streams.AI combines voice, video, messaging, file sharing, SMS, and contact center features into one secure cloud platform. With AI tools, CRM integrations, analytics, and 24/7 expert support, Streams.AI helps teams communicate smarter and scale effortlessly.Read more about PanTerra Streams</t>
  </si>
  <si>
    <t>AgreeDo</t>
  </si>
  <si>
    <t>https://www.getapp.com/collaboration-software/a/agreedo/</t>
  </si>
  <si>
    <t>Agreedo helps you to prepare meeting agendas, to write useful meeting minutes and to track the results of meetings. Agreedo captures all relevant information in meetings, like tasks, decisions, or important issues, and sends them to all relevant participants.Read more about AgreeDo</t>
  </si>
  <si>
    <t>YesEvents</t>
  </si>
  <si>
    <t>https://www.getapp.com/customer-management-software/a/yesevents/</t>
  </si>
  <si>
    <t>Full virtual integration with Zoom. Deliver the customized portal with agenda to your attendees and track their attendance.Read more about YesEvents</t>
  </si>
  <si>
    <t>eTollFree</t>
  </si>
  <si>
    <t>https://www.getapp.com/all-software/a/etollfree/</t>
  </si>
  <si>
    <t>eTollFree is a predictive dialer software designed to help businesses record calls and control contact center operations. The platform offers a customizable campaign management feature, which enables managers to automatically call phone numbers available for different leads.Read more about eTollFree</t>
  </si>
  <si>
    <t>Twelve Directors' Portal</t>
  </si>
  <si>
    <t>https://www.getapp.com/collaboration-software/a/twelve-directors-portal/</t>
  </si>
  <si>
    <t>twelve Directors Portal by Loomion is a cloud-based board management solution designed to assist directors and board members with communication, collaboration and file sharing, through full-text search, digital signage, documentation, meeting scheduling, voting, surveys, and calendar synchronizationRead more about Twelve Directors' Portal</t>
  </si>
  <si>
    <t>Use the broadcast feature to call in meetings. Invite people to watch over your presentation as you navigate the slides. Gather inputs as comments in real-time.Read more about Zoho Show</t>
  </si>
  <si>
    <t>FreeConference</t>
  </si>
  <si>
    <t>https://www.getapp.com/it-communications-software/a/freeconference/</t>
  </si>
  <si>
    <t>FreeConference is a conference call provider featuring online meetings with HD audio, video, and screen share capabilities for small to medium-sized businessesRead more about FreeConference</t>
  </si>
  <si>
    <t>Digital Samba</t>
  </si>
  <si>
    <t>https://www.getapp.com/it-communications-software/a/samba-live/</t>
  </si>
  <si>
    <t>Digital Samba's prebuilt video conferencing API helps businesses embed video conferences, webinars and virtual classrooms into their applications. The white-label capabilities let customer personalise the interface using custom colours and logos to create a seamless user experience.Read more about Digital Samba</t>
  </si>
  <si>
    <t>Zoho Workplace</t>
  </si>
  <si>
    <t>https://www.getapp.com/collaboration-software/a/zoho-workplace/</t>
  </si>
  <si>
    <t>Zoho Workplace is an integrated suite of applications that empowers your team to level up their productivity. The unified dashboard brings all your office work and collaboration to a single place while our AI-powered smart assistant, Zia, finds anything you need in a flash.Read more about Zoho Workplace</t>
  </si>
  <si>
    <t>ClearSlide</t>
  </si>
  <si>
    <t>https://www.getapp.com/sales-software/a/clearslide/</t>
  </si>
  <si>
    <t>ClearSlide is a sales communications platform that provides a fully web-based service designed specifically for the communication needs of sales teams.Read more about ClearSlide</t>
  </si>
  <si>
    <t>Demodesk</t>
  </si>
  <si>
    <t>https://www.getapp.com/collaboration-software/a/demodesk/</t>
  </si>
  <si>
    <t>AI Sales Agents that analyze conversations, fill CRM, coach reps on autopilot, and provide GTM insights.Read more about Demodesk</t>
  </si>
  <si>
    <t>SpitFire</t>
  </si>
  <si>
    <t>https://www.getapp.com/it-communications-software/a/spitfire/</t>
  </si>
  <si>
    <t>SpitFire Enterprise Predictive (SEP) is a web-based call center software which offers tools to launch blended inbound and outbound call center campaignsRead more about SpitFire</t>
  </si>
  <si>
    <t>MyOwnConference</t>
  </si>
  <si>
    <t>https://www.getapp.com/it-communications-software/a/myownconference/</t>
  </si>
  <si>
    <t>Gather employees from remote offices together and raise efficiency of team work with MyOwnConference. If you are a company CEO, HR manager or develop your own brand, appreciate all advantages online meetings will offer you: efficiency and comfort, simplicity of organization and cost effectiveness.Read more about MyOwnConference</t>
  </si>
  <si>
    <t>eyeson</t>
  </si>
  <si>
    <t>https://www.getapp.com/it-communications-software/a/eyeson/</t>
  </si>
  <si>
    <t>eyeson is a cloud-based communication app for video &amp; web conferencing that supports YouTube &amp; Facebook live streaming, integrations &amp; mobile optimization.Read more about eyeson</t>
  </si>
  <si>
    <t>Onstream Webinars</t>
  </si>
  <si>
    <t>https://www.getapp.com/it-communications-software/a/onstream-webinars/</t>
  </si>
  <si>
    <t>Onstream Webinars is a cloud-based webinar solution designed to help businesses across various industry verticals, such as accounting, education, legal, health sciences, technology, media, and publishers, manage virtual meetings to streamline communication with customers, partners, and prospects.Read more about Onstream Webinars</t>
  </si>
  <si>
    <t>Newrow Suite</t>
  </si>
  <si>
    <t>https://www.getapp.com/education-childcare-software/a/newrow-smart/</t>
  </si>
  <si>
    <t>newrow_ smart is a virtual classroom platform that enables you to create a branded online campus, build on-demand courses and deliver engaging virtual classes straight from your web browser. No downloads, no installation and no setup is required. Your online learning platform is just a click away.Read more about Newrow Suite</t>
  </si>
  <si>
    <t>EventUp Planner</t>
  </si>
  <si>
    <t>https://www.getapp.com/customer-management-software/a/attendease/</t>
  </si>
  <si>
    <t>EventUp Planner is the most scalable, configurable, easy-to-use meeting and event platform. Award-winning event platform for event teams built to enable a repeatable, scalable event planning and execution process.Plan. Launch. Amaze.Read more about EventUp Planner</t>
  </si>
  <si>
    <t>Phone.com customers can enjoy our online meeting service that includes video conferencing, screen sharing, and chat. Our clientless solution means there's nothing to download so you can get your meeting started without any hassle. The solution is HIPAA compliant and secure.Read more about Phone.com</t>
  </si>
  <si>
    <t>Brandlive</t>
  </si>
  <si>
    <t>https://www.getapp.com/website-ecommerce-software/a/brandlive/</t>
  </si>
  <si>
    <t>Stand out with every audience. Brandlive completes the comms stack for companies adapting to hybrid work. Distribute amazing events and content to any audience, live or on-demand.Read more about Brandlive</t>
  </si>
  <si>
    <t>StartMeeting</t>
  </si>
  <si>
    <t>https://www.getapp.com/it-communications-software/a/startmeeting/</t>
  </si>
  <si>
    <t>StartMeeting is an online meeting and conferencing solution which enables screen sharing, audio &amp; video communication between up to 1000 participants. The platform allows users to connect from their web browser, native mobile apps &amp; desktop apps, and integrates with Slack, Google Calendar &amp; Outlook.Read more about StartMeeting</t>
  </si>
  <si>
    <t>Freestone</t>
  </si>
  <si>
    <t>https://www.getapp.com/it-communications-software/a/freestone/</t>
  </si>
  <si>
    <t>Freestone is a learning management system that helps non-profits, educational institutions &amp; corporations handle online course management and training via live-event webinars, webcasts &amp; on-demand streaming. The white-label platform can be personalized using custom logos &amp; branding.Read more about Freestone</t>
  </si>
  <si>
    <t>AnyMeeting</t>
  </si>
  <si>
    <t>https://www.getapp.com/it-communications-software/a/instantpresenter-web-conferencing/</t>
  </si>
  <si>
    <t>AnyMeeting is a full-featured, web conferencing, online meeting, video conferencing, and webinar tool with crystal clear HD video and audio. Features like one-click scheduling, cloud recording and storing, custom branding, and screen-sharing increase collaboration and productivity with remote teamsRead more about AnyMeeting</t>
  </si>
  <si>
    <t>Dixa</t>
  </si>
  <si>
    <t>https://www.getapp.com/customer-service-support-software/a/dixa/</t>
  </si>
  <si>
    <t>Dixa is conversational customer service software that helps brands build stronger bonds with their customers by unifying phone, email, chat &amp; messaging apps in one easy-to-use interface. Dixa helps brands deliver a personalized customer experience by using customer data &amp; powerful routing features.Read more about Dixa</t>
  </si>
  <si>
    <t>Webinato</t>
  </si>
  <si>
    <t>https://www.getapp.com/it-communications-software/a/webinato/</t>
  </si>
  <si>
    <t>High quality, interactive webinars for engaging online training, sales or marketing presentations within small to large organizationsRead more about Webinato</t>
  </si>
  <si>
    <t>eScribe</t>
  </si>
  <si>
    <t>https://www.getapp.com/collaboration-software/a/escribe/</t>
  </si>
  <si>
    <t>eScribe is an end-to-end meeting management software for the public sector. By streamlining administrative tasks, simplifying collaboration, and boosting transparency, eScribe helps public sector organizations efficiently serve their communities.Want to learn more? Schedule a demo today!Read more about eScribe</t>
  </si>
  <si>
    <t>XLeap by MeetingSphere</t>
  </si>
  <si>
    <t>https://www.getapp.com/collaboration-software/a/meetingsphere/</t>
  </si>
  <si>
    <t>XLeap is the benchmark in facilitation software. Instead of emulating face-to-face workshops with their weaknesses, XLeap overcomes social and process barriers to productivity, honesty, and openness. It includes video conferencing powered by Dolby. Automatic documentation in Word and Excel.Read more about XLeap by MeetingSphere</t>
  </si>
  <si>
    <t>Broadcaster</t>
  </si>
  <si>
    <t>https://www.getapp.com/it-communications-software/a/webcaster/</t>
  </si>
  <si>
    <t>MediaPlatform Broadcaster is a business broadcasting platform for enterprises to livestream events, webcasts &amp; other video content. The solution supports streaming of premium video sources including HD cameras &amp; encoders, and provides in-depth analytics &amp; event success dashboards for live videos.Read more about Broadcaster</t>
  </si>
  <si>
    <t>Mikogo</t>
  </si>
  <si>
    <t>https://www.getapp.com/collaboration-software/a/mikogo/</t>
  </si>
  <si>
    <t>Mikogo is an easy-to-use free screen sharing solution that provides a fast and secure solution for web conferencing, online meetings, remote support, webinars, sales calls, web presentations, and more.Read more about Mikogo</t>
  </si>
  <si>
    <t>Ring4 is a cloud-based solution designed to help businesses of all sizes generate a second phone line for calling and texting. Key features include labeling, call recording, number porting, local/international calling, caller identification and spam call blocking.Read more about Ring4</t>
  </si>
  <si>
    <t>net2phone Canada</t>
  </si>
  <si>
    <t>https://www.getapp.com/it-communications-software/a/versature/</t>
  </si>
  <si>
    <t>net2phone Canada is a SaaS-based communications provider offering VoIP and analytics solutions to Canadian businesses, with scalable telephony packages providing call queues, unlimited international calling to 40+ countries, free Polycom phones, &amp; features including data insights &amp; app integrations.Read more about net2phone Canada</t>
  </si>
  <si>
    <t>ClarityTel</t>
  </si>
  <si>
    <t>https://www.getapp.com/it-communications-software/a/claritytel/</t>
  </si>
  <si>
    <t>ClarityTel is a voice over internet protocol (VoIP) solution that helps businesses manage communication with external and internal stakeholders via online phone, virtual fax &amp; SIP trunking. The voicemail functionality lets users receive email notifications for incoming voicemail &amp; fax messages.Read more about ClarityTel</t>
  </si>
  <si>
    <t>InstaVC</t>
  </si>
  <si>
    <t>https://www.getapp.com/it-communications-software/a/instavc/</t>
  </si>
  <si>
    <t>InstaVC is a cloud-based software that helps businesses of all sizes with their marketing automation and customer relationship management. InstaVC allows users to manage their social media accounts in one place and create automated posts based on specific conditions such as time of day or number of followers.Read more about InstaVC</t>
  </si>
  <si>
    <t>Wizergos</t>
  </si>
  <si>
    <t>https://www.getapp.com/collaboration-software/a/wizergos/</t>
  </si>
  <si>
    <t>Organizations can use Wizergos Low-Code Platform to build, deploy, and run enterprise grade applications quickly and with scale.Read more about Wizergos</t>
  </si>
  <si>
    <t>Linphone</t>
  </si>
  <si>
    <t>https://www.getapp.com/all-software/a/linphone/</t>
  </si>
  <si>
    <t>Linphone is an open-source VOIP softphone designed to help enterprises improve business communications through instant messaging, audio/video calls, and more. Supervisors can store contact details in a digital address book, access call history, and conduct audio conference calls.Read more about Linphone</t>
  </si>
  <si>
    <t>Vast Conference</t>
  </si>
  <si>
    <t>https://www.getapp.com/it-communications-software/a/web-meeting/</t>
  </si>
  <si>
    <t>Vast Conference is a cloud-based conferencing platform helping businesses conduct online meetings, webcasts &amp; more with HD audio and video conferencing solutions. Vast Conference enables your remote teams and clients to meet face-to-face and collaborate in real-time from any device.Read more about Vast Conference</t>
  </si>
  <si>
    <t>TAMPLO</t>
  </si>
  <si>
    <t>https://www.getapp.com/project-management-planning-software/a/tamplo/</t>
  </si>
  <si>
    <t>TAMPLO is a cross-functional collaborative project portfolio management platform powered by meetings.Read more about TAMPLO</t>
  </si>
  <si>
    <t>PeekTime</t>
  </si>
  <si>
    <t>https://www.getapp.com/collaboration-software/a/peektime/</t>
  </si>
  <si>
    <t>PeekTime is a flexible &amp; secure video collaboration tool with which SMBs can organize meetings as well as record, stream &amp; promote video conferencesRead more about PeekTime</t>
  </si>
  <si>
    <t>Notified Virtual Event Platform</t>
  </si>
  <si>
    <t>https://www.getapp.com/it-communications-software/a/inxpo-1/</t>
  </si>
  <si>
    <t>The Notified Virtual Event platform is an award-winning platform that provides a better way to create stimulating, measurable and secure Virtual Event experiences.Read more about Notified Virtual Event Platform</t>
  </si>
  <si>
    <t>Solstice</t>
  </si>
  <si>
    <t>https://www.getapp.com/collaboration-software/a/solstice/</t>
  </si>
  <si>
    <t>Solstice is a meeting management and collaboration platform that enables organizations to share, control, and edit content during business meetings. It allows guests and occasional users to share their screens via Airplay and Miracast using native streaming capabilities.Read more about Solstice</t>
  </si>
  <si>
    <t>webMOBI</t>
  </si>
  <si>
    <t>https://www.getapp.com/customer-management-software/a/webmobi/</t>
  </si>
  <si>
    <t>webMOBI is an event management &amp; marketing platform with location-based discovery, networking, &amp; personalization for trade shows, conferences, meetings &amp; eventRead more about webMOBI</t>
  </si>
  <si>
    <t>Diligent Community</t>
  </si>
  <si>
    <t>https://www.getapp.com/collaboration-software/a/community-by-diligent/</t>
  </si>
  <si>
    <t>Diligent Community is the next-generation modern governance and civic engagement solution for public service organizations that simplifies the end-to-end agenda and meeting management processes designed specifically for local government and public education organizations.Read more about Diligent Community</t>
  </si>
  <si>
    <t>Avaya Spaces</t>
  </si>
  <si>
    <t>https://www.getapp.com/it-communications-software/a/avaya-spaces/</t>
  </si>
  <si>
    <t>Avaya Spaces is a unified communications platform that provides non-profit organizations, educational institutions, and corporate businesses with tools to facilitate collaboration across remote teams. Key features include alerts/notifications, messaging, task management, progress tracking, and more.Read more about Avaya Spaces</t>
  </si>
  <si>
    <t>MeetingKing</t>
  </si>
  <si>
    <t>https://www.getapp.com/it-communications-software/a/meetingking/</t>
  </si>
  <si>
    <t>More productive meetings with less effort. A lot of time is wasted in ineffective meetings as a result of limited preparation and no follow-up. MeetingKing helps you to have effective meetings by automating the administrative process from creating the agenda to writing the meeting minutes and managing a central task list.MeetingKing can be used for face-to-face meetings and for virtual meetings. You can use it alone or as a true collaboration tool.Read more about MeetingKing</t>
  </si>
  <si>
    <t>inVC</t>
  </si>
  <si>
    <t>https://www.getapp.com/it-communications-software/a/invc/</t>
  </si>
  <si>
    <t>inVC is a cloud-based video meeting platform that offers several features to improve productivity and streamline online communication with HD video and audio quality. Businesses can connect SIP and H323 video conferencing systems to the cloud and conduct virtual meetings according to requirements.Read more about inVC</t>
  </si>
  <si>
    <t>LiveConf</t>
  </si>
  <si>
    <t>https://www.getapp.com/it-communications-software/a/liveconf/</t>
  </si>
  <si>
    <t>LiveConf virtual meeting room enables real unified web &amp; video conferencing that is interoperable with various conventional systems including Skype and LyncRead more about LiveConf</t>
  </si>
  <si>
    <t>Fastviewer</t>
  </si>
  <si>
    <t>https://www.getapp.com/customer-service-support-software/a/fastviewer/</t>
  </si>
  <si>
    <t>FastViewer is a multi-functional platform for online collaboration and remote system maintenance. The software transmits desktop screen content and grants remote control and access to computers. Conferences, file transfers and remote connections are secured with 256-bit AES encryptionRead more about Fastviewer</t>
  </si>
  <si>
    <t>Conference Call</t>
  </si>
  <si>
    <t>https://www.getapp.com/it-communications-software/a/intercall/</t>
  </si>
  <si>
    <t>Conference Call by West (formerly InterCall)l offers reliable and simplistic communication services for strengthening relationships with colleagues, partners, and customers. Its conferencing services assist businesses in streamlining their communications and surpassing their business objectives.Read more about Conference Call</t>
  </si>
  <si>
    <t>CommuniCloud Video</t>
  </si>
  <si>
    <t>https://www.getapp.com/it-communications-software/a/communicloud-video/</t>
  </si>
  <si>
    <t>CommuniCloud is a cloud-based video conferencing solution, which assists companies, government bodies, and educational institutions with managing video conferences, online meetings, events, and more. Key features include recording, screen sharing, custom branding, secure connection, and scheduling.Read more about CommuniCloud Video</t>
  </si>
  <si>
    <t>HPE MyRoom</t>
  </si>
  <si>
    <t>https://www.getapp.com/it-communications-software/a/hpe-myroom/</t>
  </si>
  <si>
    <t>HPE MyRoom is a collaboration platform that enables businesses of all sizes to host meetings, training sessions, and other events, communicate with customers and colleagues, and manage web conferencing. Professionals can utilize the platform to access personal meeting rooms and invite attendees.Read more about HPE MyRoom</t>
  </si>
  <si>
    <t>IntelligenceBank Boards</t>
  </si>
  <si>
    <t>https://www.getapp.com/finance-accounting-software/a/intelligencebank-boards/</t>
  </si>
  <si>
    <t>IntelligenceBank Boards is a seamless e-governance platform, making it easy to securely distribute board papers, manage versions, vote online, and audit usage.  Directors can read board packs online, offline and privately annotate board papers via our user-friendly web interface or iPad App.Read more about IntelligenceBank Boards</t>
  </si>
  <si>
    <t>Blueface Hosted PBX</t>
  </si>
  <si>
    <t>https://www.getapp.com/all-software/a/blueface-hosted-pbx/</t>
  </si>
  <si>
    <t>Blueface is a cloud-based business VoIP solution that helps small to large businesses streamline processes related to call conferencing, number porting, international numbering, IVR, call barring, and account management, among other processes.Read more about Blueface Hosted PBX</t>
  </si>
  <si>
    <t>Wisembly</t>
  </si>
  <si>
    <t>https://www.getapp.com/it-communications-software/a/wisembly-com/</t>
  </si>
  <si>
    <t>Wisembly is a web platform that helps companies organize remote events.Wisembly helps you break down the barriers between you and your audience. Home page, polls, surveys, Q&amp;A, and a wide range of other engaging features are available according to your needs.Read more about Wisembly</t>
  </si>
  <si>
    <t>MegaMeeting</t>
  </si>
  <si>
    <t>https://www.getapp.com/it-communications-software/a/megameeting/</t>
  </si>
  <si>
    <t>MegaMeeting is a web-based video conferencing and webinar platform which allows users to register attendees, manage conferences, upload presentations, chat with participants, record meetings, and more without downloading any software. An API enables integration with company websites &amp; applications.Read more about MegaMeeting</t>
  </si>
  <si>
    <t>iSoftPhone</t>
  </si>
  <si>
    <t>https://www.getapp.com/it-communications-software/a/isoftphone/</t>
  </si>
  <si>
    <t>iSoftPhone is an internet phone integrated into macOS that helps businesses with instant messaging, call recording, video screen sharing, acoustic echo cancellation, conference calls, voice encryption, call recording, computer telephony, and more.Read more about iSoftPhone</t>
  </si>
  <si>
    <t>FIREBusinessPlatform</t>
  </si>
  <si>
    <t>https://www.getapp.com/marketing-software/a/firebusinessplatform/</t>
  </si>
  <si>
    <t>FIREBusinessPlatform is a business management solution, which helps small to midsize businesses manage customer support services, marketing automation, collaboration, &amp; more. It enables organizations to interact with potential, as well as current, clients to improve sales &amp; customer satisfaction.Read more about FIREBusinessPlatform</t>
  </si>
  <si>
    <t>CoreNexa</t>
  </si>
  <si>
    <t>https://www.getapp.com/all-software/a/corenexa/</t>
  </si>
  <si>
    <t>CoreNexa is a VoIP software designed to help businesses connect and collaborate with staff members or clients on various projects. Key features include visual voicemail, call transfers, virtual rooms, three-way calling, screen sharing, and video meetings.Read more about CoreNexa</t>
  </si>
  <si>
    <t>Peerlogic</t>
  </si>
  <si>
    <t>https://www.getapp.com/all-software/a/peerlogic/</t>
  </si>
  <si>
    <t>Peerlogic is a voice-based conversational intelligence software designed for the dental industry and powered by Artificial Intelligence (AI).Read more about Peerlogic</t>
  </si>
  <si>
    <t>inCast</t>
  </si>
  <si>
    <t>https://www.getapp.com/website-ecommerce-software/a/incast/</t>
  </si>
  <si>
    <t>inCast is a cloud-based webcasting platform that can be deployed on any cloud provider and supports a wide range of use cases including training, education, corporate communications, entertainment, and sports. It helps businesses promote products and services, introduce new business partners or highlight new technologies or devices.Read more about inCast</t>
  </si>
  <si>
    <t>Mezzanine</t>
  </si>
  <si>
    <t>https://www.getapp.com/it-communications-software/a/mezzanine/</t>
  </si>
  <si>
    <t>Mezzanine is a cloud-based video conferencing solution designed to help businesses organize team meetings across multiple locations. Features include real-time content sharing, a collaborative workspace, optical tracking, annotations, data synchronization, and multi-device access.Read more about Mezzanine</t>
  </si>
  <si>
    <t>Predictive Dialer</t>
  </si>
  <si>
    <t>https://www.getapp.com/it-communications-software/predictive-dialer/os/web-based</t>
  </si>
  <si>
    <t>Bitrix24 #1 FREE business phone system, automatic dialer and CRM in one. Inbound and outbound calls, IVR, telemarketing, robocalling, voice mail, call recording, call routing, domestic and international phone number rental. Used by over 12 million businesses worldwide!Read more about Bitrix24</t>
  </si>
  <si>
    <t>Maximize call center efficiency with DialedIn's easy-to-use predictive dialer. Auto-dial multiple numbers, connect only answered calls.Read more about DialedIn CCaaS</t>
  </si>
  <si>
    <t>An advanced predictive dialer is included in addition to seamless blended call handlingRead more about VICIdial</t>
  </si>
  <si>
    <t>Dramatically increase contact and lead conversion rates with Convoso's predictive dialer for high-performance outbound call centers.Read more about Convoso</t>
  </si>
  <si>
    <t>Powering thousands of clients and millions of calls. Cloud based, no-delay dialer increases productivity 447%. Try us FREE without a credit card.Read more about PhoneBurner</t>
  </si>
  <si>
    <t>The Five9 Predictive Dialer allows organizations to make outbound calls to identified lists of contacts. The Five9 Predictive Dialer dramatically increases the number of live connections for your agents. With a mathematical algorithm, Five9 does the hard work of getting a live person on the phone.Read more about Five9</t>
  </si>
  <si>
    <t>Outreach is the largest and fastest-growing sales execution platform provider that helps companies dramatically increase productivity, drive smarter, more insightful engagement with their customers, and helps teams design, measure, and improve workflows so every rep can sell like your best rep.Read more about Outreach</t>
  </si>
  <si>
    <t>CloudTalk’s powerful predictive-dialing software will have your agents handling more calls in less time. Make things easier for your sales and customer support teams with 70+ time-saving features and easy-to-setup integrations with your existing business software. Try a FREE 14-day trial.Read more about CloudTalk</t>
  </si>
  <si>
    <t>Use the dialing method which best fits your Call center needs: Preview, Progressive, Power or Predictive.In this way you can maximize your Agents talk time and improve their performances.Read more about XCALLY</t>
  </si>
  <si>
    <t>Increase your agents occupancy and productivity while improving the contactability of your databases with the most advanced algorithms.Read more about wolkvox</t>
  </si>
  <si>
    <t>PIMS Dialer</t>
  </si>
  <si>
    <t>https://www.getapp.com/it-communications-software/a/pims-auto-dialer/</t>
  </si>
  <si>
    <t>The Pims Auto Dialer is a full service call center suite with inbound, outbound and broadcast dialing functionsRead more about PIMS Dialer</t>
  </si>
  <si>
    <t>FrontSpin</t>
  </si>
  <si>
    <t>https://www.getapp.com/sales-software/a/frontspin/</t>
  </si>
  <si>
    <t>FrontSpin's sales communication tool and power dialer allow you to respond to inbound leads within seconds.Read more about FrontSpin</t>
  </si>
  <si>
    <t>MegaDialer</t>
  </si>
  <si>
    <t>https://www.getapp.com/customer-service-support-software/a/megadialer/</t>
  </si>
  <si>
    <t>MegaDialer is a predictive dialer solution designed to help businesses manage incoming/outgoing calls in order to offer services to potential clients and improve the customer experience. It lets contact centers collect client data via custom forms.Read more about MegaDialer</t>
  </si>
  <si>
    <t>T-Max Predictive Dialer</t>
  </si>
  <si>
    <t>https://www.getapp.com/it-communications-software/a/t-max-predictive-dialer/</t>
  </si>
  <si>
    <t>Complete Inbound/Outbound Call Center SolutionRead more about T-Max Predictive Dialer</t>
  </si>
  <si>
    <t>With RingCentral's predictive dialer, you'll reduce agent downtime and time between calls while making more valuable customer connections.Read more about RingCentral Engage Voice</t>
  </si>
  <si>
    <t>Predictive dialling software that maximises productivity, allowing your team to do what they do best. Leverage AI-driven contact strategies to get in contact at the perfect possible moment. Effortlessly increase your team's productivity by leveraging the world's easiest-to-use contact software.Read more about contactSPACE</t>
  </si>
  <si>
    <t>Simplify lead generation and win more business. Spend less time navigating through various software and more time connecting with leads.Read more about Ytel</t>
  </si>
  <si>
    <t>CallMaker</t>
  </si>
  <si>
    <t>https://www.getapp.com/customer-service-support-software/a/callmaker-1/</t>
  </si>
  <si>
    <t>Con Callmaker tieni tutto il customer journey sotto controllo. Telefonia VoIP, messaggistica, email, presa appuntamenti integrata con Google e Outlokk su una sola piattaforma. Scopri i vantaggi oggi con un piano mese-per-mese partendo da una demo personale.Read more about CallMaker</t>
  </si>
  <si>
    <t>Playbooks</t>
  </si>
  <si>
    <t>https://www.getapp.com/sales-software/a/playbooks-1/</t>
  </si>
  <si>
    <t>The Playbooks sales acceleration platform delivers:• Visibility: Know what your sales reps are doing and what is working.• Productivity: Increase key metrics with easy-to-use tools and motivation.• Effectiveness: Sell more by focusing reps on deals most likely to close.Read more about Playbooks</t>
  </si>
  <si>
    <t>MySalesDialerPro|FieldWorkMobility</t>
  </si>
  <si>
    <t>https://www.getapp.com/customer-management-software/a/mysalesdialerpro-fieldworkmobility/</t>
  </si>
  <si>
    <t>MySalesDialer.com is an enterprise-class Inside Sales CRM accessible on the cloud and as a mobile app for Android/iOS.Read more about MySalesDialerPro|FieldWorkMobility</t>
  </si>
  <si>
    <t>Cyburdial</t>
  </si>
  <si>
    <t>https://www.getapp.com/customer-service-support-software/a/cyburdial/</t>
  </si>
  <si>
    <t>Remote Businesses, Contact Centers, Hospitals, Schools, or any business that needs to manage their teams.Read more about Cyburdial</t>
  </si>
  <si>
    <t>LeadsRain</t>
  </si>
  <si>
    <t>https://www.getapp.com/all-software/a/leadsrain/</t>
  </si>
  <si>
    <t>LeadsRain is most preferred cloud-based auto dialer in the industry, offering the most competitive pay-as-you-go pricing. LeadsRain’s predictive dialer empowers your agents to speak more with live people and avoid answering machines.Read more about LeadsRain</t>
  </si>
  <si>
    <t>Voicent Predictive Dialer</t>
  </si>
  <si>
    <t>https://www.getapp.com/it-communications-software/a/voicent-predictive-dialer/</t>
  </si>
  <si>
    <t>Voicent's easy-to-use Agent Dialer predictive dialer software dramatically increases productivity and improves campaign bottom-line by automatically dialing, skipping busy, no-answer and disconnected lines, optionally leaving a voice message on answering machines and--most importantly--never involving you or your agent on a call until a live person answers.When a live person answers, the software pops up a convenient window on your computer, detailing the person's name and number.Read more about Voicent Predictive Dialer</t>
  </si>
  <si>
    <t>SAN Softwares is amongst the best providers of Predictive Dialer in India. Its dialer places calls to customers, from an outbound call source. The main objective of this product is to lessen the cost of making phone calls by eliminating a lot of repetitive and error-prone work.Read more about SanCCS</t>
  </si>
  <si>
    <t>DialerAI</t>
  </si>
  <si>
    <t>https://www.getapp.com/it-communications-software/a/dialerai/</t>
  </si>
  <si>
    <t>DialerAI is a cloud call center suite helping manage inbound and outbound call routing between prospects and agents. Key features include interactive voice response (IVR), text-to-speech conversion, white labeling, voice broadcasting, and contact management.Read more about DialerAI</t>
  </si>
  <si>
    <t>Newfies-Dialer</t>
  </si>
  <si>
    <t>https://www.getapp.com/customer-service-support-software/a/newfies-dialer/</t>
  </si>
  <si>
    <t>Newfies-Dialer is an auto-dialer, voice &amp; SMS broadcasting system designed for lead generation, marketing, political campaigning, debt collection, and moreRead more about Newfies-Dialer</t>
  </si>
  <si>
    <t>Aloen</t>
  </si>
  <si>
    <t>https://www.getapp.com/all-software/a/aloen/</t>
  </si>
  <si>
    <t>In real time, during each prospecting call, our solution guides you with answers and personalized coaching.Read more about Aloen</t>
  </si>
  <si>
    <t>The Sytel AI Dialer is the global leader for the Market Research industry.  Easily integrated via APIs with any CATI, Collections, or other specialised software. Simply plug in - no pain, no complications. Keeps your outbound agents busy even under the strictest regulations, such as in the US/ UK.Read more about Softdial Contact Center</t>
  </si>
  <si>
    <t>Utilize Sparrow to continually enhance your outgoing communication skills. Utilizing the cloud-based Sparrow dialer, you can improve dial pace and weed out unwanted calls. For the most flexibility, use a software-only dialer that can be installed on-premises, in the cloud, or in a hybrid setup.Read more about Sparrow</t>
  </si>
  <si>
    <t>CallBlitzer</t>
  </si>
  <si>
    <t>https://www.getapp.com/it-communications-software/a/callblitzer/</t>
  </si>
  <si>
    <t>CallBlitzer is a voice broadcasting platform with built-in dialer system that enables political campaigners to efficiently reach as many voters as possibleRead more about CallBlitzer</t>
  </si>
  <si>
    <t>Smart predictive dialing support with voice,sms, fax and email broadcastingRead more about ICTBroadcast</t>
  </si>
  <si>
    <t>Harness the power of AI, automation, and real-time analytics to reduce operational costs and increase productivity and revenue. Streamline agent workflows and maximize productivity across all consumer communication channels.Read more about Hosted Contact Center</t>
  </si>
  <si>
    <t>CenterWare Suite</t>
  </si>
  <si>
    <t>https://www.getapp.com/it-communications-software/a/centerware-suite/</t>
  </si>
  <si>
    <t>CenterWare Suite is a contact center software that helps businesses in finance, healthcare, and other industries manage call routing, scripting, and reporting. The predictive dialer functionality automatically makes outbound calls and differentiates between human voices and answering machines.Read more about CenterWare Suite</t>
  </si>
  <si>
    <t>Metaphor Contact Center</t>
  </si>
  <si>
    <t>https://www.getapp.com/all-software/a/metaphor-contact-center/</t>
  </si>
  <si>
    <t>Metaphor Contact Center is a contact center software that helps  businesses of all sizes optimize customer satisfaction, improve productivity, and reduce the total cost of ownership. Key features include Interactive Voice Response System (IVR), outbound dialing and campaign management, inbound automatic call distribution routing capabilities, agent desktop, predictive dialing, quality management, and more.Read more about Metaphor Contact Center</t>
  </si>
  <si>
    <t>Dialer</t>
  </si>
  <si>
    <t>https://www.getapp.com/it-communications-software/a/dialer/</t>
  </si>
  <si>
    <t>A dialer is an autodialer software that automatically dials numbers from a contact list. When a call gets answered, the software connects the call to an agent or recorded message.Read more about Dialer</t>
  </si>
  <si>
    <t>Softphone</t>
  </si>
  <si>
    <t>https://www.getapp.com/it-communications-software/softphone/os/web-based</t>
  </si>
  <si>
    <t>https://www.capterra.com/ppc/clicks/collect/GA/directory/d4f9fc76-9ea5-40e1-99c4-a6d200b2e0b3/destination?country=ID&amp;language=en&amp;specificLocation=serp_oses&amp;sessionStartPage=&amp;categoryId=fc2e28e4-b570-4227-b64a-c81206c1c409&amp;listingPosition=1&amp;gaClientId=R0ExLjEuMTk1MzQxOTI4LjE3NTY2MTU5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51917c7-ba34-4154-9348-3663b3c7c1e7</t>
  </si>
  <si>
    <t>Bitrix24 #1 FREE softphone, business VoIP system, automatic dialer and CRM in one. Inbound and outbound calls, IVR, telemarketing, robocalling, voice mail, call recording, call routing, domestic and international phone number rental. Used by over 12 million businesses worldwide!Read more about Bitrix24</t>
  </si>
  <si>
    <t>https://www.capterra.com/ppc/clicks/collect/GA/directory/79dc58b6-851f-4ee1-9b1d-a6d200b4f35c/destination?country=ID&amp;language=en&amp;specificLocation=serp_oses&amp;sessionStartPage=&amp;categoryId=fc2e28e4-b570-4227-b64a-c81206c1c409&amp;listingPosition=2&amp;gaClientId=R0ExLjEuMTk1MzQxOTI4LjE3NTY2MTU5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776de92-7670-4d25-87fe-14daa9d7d4d5</t>
  </si>
  <si>
    <t>LiveAgent is a help desk software with modern softphone technology. It helps businesses manage inbound and outbound calls with unlimited calling and other softphone features. LiveAgent is a leader in delivering seamless customer experiences.Start with a 30-Day free trial, no credit card required.Read more about LiveAgent</t>
  </si>
  <si>
    <t>Handle your calls, check colleagues’ status, answer messages and video call, all from one central location. With the 3CX web client you can do all that and more,  whether you are in the office or on the road. With the 3CX web client will all you need is your web browser!Read more about 3CX</t>
  </si>
  <si>
    <t>Try the best business calling software.Instant setup, Powerful integrations, and Proven quality. Get a Free 7-Day Trial of Aircall's modern business phone system, today.Read more about Aircall</t>
  </si>
  <si>
    <t>CloudTalk is a VoIP phone system built for modern companies. Make things easier for your sales and customer support teams with 70+ advanced features and easy-to-setup integrations with your existing business software. It’s the perfect phone system for scaling companies. Try a FREE 14-day trial.Read more about CloudTalk</t>
  </si>
  <si>
    <t>Ace your business communications and collaborations like never before with Acefone’s dynamic softphone solution. Experience uninterrupted HD calling, 100% scalability and free number porting. Special offer: Get unlimited calling at just $12.99/user/monthRead more about Acefone</t>
  </si>
  <si>
    <t>JustCall is a modern Softphone for fast-growing teams. Make, receive, distribute and track phone calls and SMS from any device.Read more about JustCall</t>
  </si>
  <si>
    <t>Cisco Unified Communications Manager</t>
  </si>
  <si>
    <t>https://www.getapp.com/it-communications-software/a/cisco-unified-communications-manager/</t>
  </si>
  <si>
    <t>Cisco Unified Communications Manager (formerly CallManager) helps businesses connect and collaborate with teams via IP telephony, voice &amp; video calling, messaging, and more. The activation code onboarding functionality lets users create phone records without a phone’s MAC address.Read more about Cisco Unified Communications Manager</t>
  </si>
  <si>
    <t>Telecom Expense Management</t>
  </si>
  <si>
    <t>https://www.getapp.com/it-communications-software/telecom-expense-management/os/web-based</t>
  </si>
  <si>
    <t>Motus</t>
  </si>
  <si>
    <t>https://www.getapp.com/it-communications-software/a/motus/</t>
  </si>
  <si>
    <t>Motus is a cloud and mobile-based platform that offers fair, accurate, compliant, and secure reimbursement programs for all mixed-use assets.Read more about Motus</t>
  </si>
  <si>
    <t>Telecom expense management (fixed voice &amp; data) used to be limited to just reducing spend. brightfin empowers IT teams to optimize budget through cost optimizations, more efficient workflows, and by expertly allocating IT spend to departments and company initiatives.Read more about brightfin</t>
  </si>
  <si>
    <t>From automating receipt to automating payment of your telecom invoices, ExpenseLogic™ Saas platform saves on labor and payroll costs.  Monthly line item audits ensure invoices are either correct or disputed. Full invoice details enables review &amp; cost trimming.Read more about ExpenseLogic</t>
  </si>
  <si>
    <t>LINQ Qonnect</t>
  </si>
  <si>
    <t>https://www.getapp.com/it-communications-software/a/linq-qonnect/</t>
  </si>
  <si>
    <t>LINQ Qonnect is a cloud-based billing and invoicing solution that helps streamline the way businesses manage their mobile devices and telecom expenses. The platform combines advanced proprietary software with white-glove service, delivering an efficient solution for all mobile management needs. It offers various features including inventory management, historic invoices, custom reports, device tracking, and more.Read more about LINQ Qonnect</t>
  </si>
  <si>
    <t>OneBill</t>
  </si>
  <si>
    <t>https://www.getapp.com/customer-management-software/a/onebill-subscription-billing-platform/</t>
  </si>
  <si>
    <t>OneBill is a revenue management software that provides businesses with tools to streamline subscription management and billing processes. It enables to manage administrative operations, including automated order provisioning &amp; activation, CPQ, revenue reporting, commission management, etc.Read more about OneBill</t>
  </si>
  <si>
    <t>Clearview</t>
  </si>
  <si>
    <t>https://www.getapp.com/finance-accounting-software/a/clearview/</t>
  </si>
  <si>
    <t>Streamline processes while saving time and money with Valicom's telecom and technology expense management solutions. From software-only models to full outsource options, we have a solution to meet your organization's unique needs.Read more about Clearview</t>
  </si>
  <si>
    <t>vManager</t>
  </si>
  <si>
    <t>https://www.getapp.com/it-communications-software/a/vmanager/</t>
  </si>
  <si>
    <t>Industry leading software and complimentary expert services streamline and automate planning, operations, and expense management for IT assets including network, hardware, wireless, SaaS, cloud, and collaboration technologies.Read more about vManager</t>
  </si>
  <si>
    <t>Unduit</t>
  </si>
  <si>
    <t>https://www.getapp.com/it-communications-software/a/unduit-wireless/</t>
  </si>
  <si>
    <t>Unduit Wireless is a corporate mobile device management solution that helps mid-sized to large enterprises manage the repair process for employee devices. Unduit provides repair, recycle, and buyback services, which extends the life of assets, improves productivity and reduces downtime.Read more about Unduit</t>
  </si>
  <si>
    <t>Mobil(X)</t>
  </si>
  <si>
    <t>https://www.getapp.com/it-communications-software/a/mobil-x-suite/</t>
  </si>
  <si>
    <t>Mobil(X), the most comprehensive suite of wireless expense management (WEM) solutions ever created, praised by users and industry professionals alike. Key features include real-time domestic data savings calibration, API infrastructure integrations, automated triggers, and MORERead more about Mobil(X)</t>
  </si>
  <si>
    <t>TEMNet</t>
  </si>
  <si>
    <t>https://www.getapp.com/it-communications-software/a/network-control/</t>
  </si>
  <si>
    <t>Complete lifecycle management for all voice, data, wireless and cloud based services. From MACD to bill processing, audit, contract mgmt, &amp; reporting analytics.Read more about TEMNet</t>
  </si>
  <si>
    <t>Datagate</t>
  </si>
  <si>
    <t>https://www.getapp.com/finance-accounting-software/a/datagate/</t>
  </si>
  <si>
    <t>Datagate is designed for Managed Service Providers (MSP's) who sell telecom services under their own brand in USA, Canada, UK, Australia and New Zealand. Integrates with ConnectWise, QuickBooks &amp; XeroRead more about Datagate</t>
  </si>
  <si>
    <t>Management of Things</t>
  </si>
  <si>
    <t>https://www.getapp.com/it-communications-software/a/tims/</t>
  </si>
  <si>
    <t>Our MoT platform provides enterprise companies with visibility and control for managing enterprise expenses by identifying and reducing waste.Read more about Management of Things</t>
  </si>
  <si>
    <t>WidePoint</t>
  </si>
  <si>
    <t>https://www.getapp.com/it-communications-software/a/widepoint/</t>
  </si>
  <si>
    <t>WidePoint is a cloud-based telecom lifecycle management solution which assists midsize to large organizations with budgeting, volume purchasing, and payments. Its key features include contract negotiation, usage reporting, cost allocation, charge back tracking, invoice audit and vendor management.Read more about WidePoint</t>
  </si>
  <si>
    <t>Tangoe TEM</t>
  </si>
  <si>
    <t>https://www.getapp.com/it-communications-software/a/tangoe-tem/</t>
  </si>
  <si>
    <t>Tangoe Telecom Expense Management software provides procurement management, best-in-class contract sourcing, asset expenses management, consulting, and moreRead more about Tangoe TEM</t>
  </si>
  <si>
    <t>Spenza</t>
  </si>
  <si>
    <t>https://www.getapp.com/it-management-software/a/spenza/</t>
  </si>
  <si>
    <t>Spenza is a leading SaaS management platform offering a comprehensive dashboard to discover apps, manage SaaS operations and optimize the SaaS spend for IT teams in mid-size and enterprise organizationsRead more about Spenza</t>
  </si>
  <si>
    <t>mytem360</t>
  </si>
  <si>
    <t>https://www.getapp.com/it-communications-software/a/mytem360/</t>
  </si>
  <si>
    <t>mytem360 is a Digital Workplace data-hub that centralizes data from the entire ecosystem: Vendors invoices and pricing, company directory (HR), catalogs and orders, IT policies, third party systems, ITSM, CSR data bases...mytem360 optimize all aspect of the Digital WorkplaceRead more about mytem360</t>
  </si>
  <si>
    <t>Kloudville</t>
  </si>
  <si>
    <t>https://www.getapp.com/operations-management-software/a/kloudville/</t>
  </si>
  <si>
    <t>Kloudville is a cloud-based enterprise resource planning (ERP) system for managing inventory, orders, customers, catalogs, pricing, billing, expenses, and moreRead more about Kloudville</t>
  </si>
  <si>
    <t>WinBill</t>
  </si>
  <si>
    <t>https://www.getapp.com/finance-accounting-software/a/winbill/</t>
  </si>
  <si>
    <t>WinBill by TeleManagement Technologies is a telecom expense management solution offering tools for expense process automation, reporting, and budget managementRead more about WinBill</t>
  </si>
  <si>
    <t>Billingbooth</t>
  </si>
  <si>
    <t>https://www.getapp.com/finance-accounting-software/a/billingbooth/</t>
  </si>
  <si>
    <t>Billingbooth is a cloud-based accounting software that helps in the management of billing and invoicing details of an organizations customersRead more about Billingbooth</t>
  </si>
  <si>
    <t>DROAM</t>
  </si>
  <si>
    <t>https://www.getapp.com/emerging-technology-software/a/droam/</t>
  </si>
  <si>
    <t>DROAM’s connectivity management platform streamlines telecom and IoT connectivity with tools for SIM and eSIM management, workflow optimization, and customer experiences. It combines automation, integration, and customization for operations and connectivity management.Read more about DROAM</t>
  </si>
  <si>
    <t>SendIA</t>
  </si>
  <si>
    <t>https://www.getapp.com/it-communications-software/a/sendia/</t>
  </si>
  <si>
    <t>SendIA is a communication management software that allows businesses to optimize communication with customers through SMS, WhatsApp Business API, and chatbots. The platform enables users to create, run, and manage mass messaging campaigns to connect with the target audience.Read more about SendIA</t>
  </si>
  <si>
    <t>Sakon</t>
  </si>
  <si>
    <t>https://www.getapp.com/it-communications-software/a/sakon-tem/</t>
  </si>
  <si>
    <t>Sakon TEM is a cloud-based telecom expense management software, which helps large enterprises manage cost and usage of communication inventory and associated IT services, such as mobile or wired telephony, cloud license tracking, and IoT connectivity.Read more about Sakon</t>
  </si>
  <si>
    <t>Salesforce Communications Cloud</t>
  </si>
  <si>
    <t>https://www.getapp.com/retail-consumer-services-software/a/communications-cloud/</t>
  </si>
  <si>
    <t>With Communications Cloud you can quickly adapt to changing customer expectations, drive faster time to value, unify every part of the organization and enable seamless personalization for customers across all channels.Read more about Salesforce Communications Cloud</t>
  </si>
  <si>
    <t>Mindglobal</t>
  </si>
  <si>
    <t>https://www.getapp.com/it-communications-software/a/mindglobal/</t>
  </si>
  <si>
    <t>Mindglobal offers strategic telecom expense management software with enterprise mobile and fixed telecom solutions. Its audit as well as predictive, and trend analysis tools can optimize and consolidate the mobile program.Read more about Mindglobal</t>
  </si>
  <si>
    <t>Telephony</t>
  </si>
  <si>
    <t>https://www.getapp.com/it-communications-software/telephony/os/web-based</t>
  </si>
  <si>
    <t>https://www.getapp.com/customer-service-support-software/a/zoho-desk/</t>
  </si>
  <si>
    <t>Benefit from comprehensive call center software functionality from inside Zendesk, Salesforce and Desk.com with the Talkdesk CTI Widget.Read more about Talkdesk</t>
  </si>
  <si>
    <t>Bitrix24 #1 business phone system and CRM in one. Inbound and outbound calls, IVR, telemarketing, robocalling, voice mail, call recording, call routing, domestic and international phone number rental. Used by over 12 million businesses worldwide!Read more about Bitrix24</t>
  </si>
  <si>
    <t>Optimize your call centers with DialedIn's telephony features. Enjoy advanced routing, predictive dialing and seamless CRM integration.Read more about DialedIn CCaaS</t>
  </si>
  <si>
    <t>Textedly is the #1 trusted choice of world-class companies and powers millions of their text messages.Read more about Textedly</t>
  </si>
  <si>
    <t>Convoso is a cloud-based dialer software for outbound lead gen contact centers. Our omnichannel solution solves the biggest frustrations call centers have with their dialer. Customers report dramatic increases in contact rates of up to 300%, delivering more conversions and significantly improved ROI.Read more about Convoso</t>
  </si>
  <si>
    <t>Five9 is an all-in-one cloud contact center solution for inbound, outbound, blended and omnichannel contact centers world-wide. Powered by Practical AI, Five9 enables agents to provide customer experiences across phone, email, chat, mobile, social and moreRead more about Five9</t>
  </si>
  <si>
    <t>Award-winning, highly reliable, cloud-based phone system that helps small businesses lower costs &amp; increase employee productivity. With complementary mobile &amp; desktop apps users stay seamlessly connected. Unite is backed by J.D. Power-certified 24/7 support &amp; a 99.99% uptime service level agreement.Read more about Intermedia Unite</t>
  </si>
  <si>
    <t>Emitrr</t>
  </si>
  <si>
    <t>https://www.getapp.com/healthcare-pharmaceuticals-software/a/emitrr/</t>
  </si>
  <si>
    <t>Emitrr functions as an AI-based business toolbox that operates continuously to streamline customer communication and business operations. The platform enables businesses to text-enable existing phone lines, allowing teams to send individual or group messages while managing multiple phone lines from a unified inbox. Team members can assign conversations, route messages, and leave internal comments to facilitate efficient collaboration.Read more about Emitrr</t>
  </si>
  <si>
    <t>CloudTalk is a top-tier telephony system built for modern companies. Make things easier for your sales and customer support teams with 70+ advanced features and seamless integrations with your existing business software. It’s the perfect phone system for mid-sized companies. Try a FREE 14-day trial.Read more about CloudTalk</t>
  </si>
  <si>
    <t>Let your Agents handle inbound and outbound calls through our web platform (WebRTC) or our softphone.Supervisors can easily manage Agents, Queues, PBX Extensions, Dial plans, IVR projects and more thanks to the XCALLY user-friendly web interface, with several realtime dashboards and panels.Read more about XCALLY</t>
  </si>
  <si>
    <t>Acefone is a VoIP telephony provider trusted by 10,000+ reputed companies. Experience HD customer interactions and uninterrupted collaboration with agile telephony solutions such as virtual numbers, IVR, click-to-call, outbound calling, etc. Special offer: Unlimited calling at just $12.99/user/monthRead more about Acefone</t>
  </si>
  <si>
    <t>Power your operations and start building your communications solution with a custom telephony system.Read more about Bird</t>
  </si>
  <si>
    <t>Momentum</t>
  </si>
  <si>
    <t>https://www.getapp.com/it-communications-software/a/momentum-mobility/</t>
  </si>
  <si>
    <t>Momentum Telecom is a leading service provider of cloud communications and collaboration solutions. It helps deliver integrated voice, video, and data solution that’s mobile, flexible and future proof, enabling employees to communicate freely with customers and partners in real-time.Read more about Momentum</t>
  </si>
  <si>
    <t>Configure SIP trunks and customize phone lines to connect via voice to your customers all around the world.Read more about wolkvox</t>
  </si>
  <si>
    <t>JustCall's Telephony solution is rated #1 For SMBs and trusted by 6000+ customers. Make, receive phone calls and SMS from any device.Read more about JustCall</t>
  </si>
  <si>
    <t>Call Loop</t>
  </si>
  <si>
    <t>https://www.getapp.com/it-communications-software/a/call-loop/</t>
  </si>
  <si>
    <t>Bulk voice broadcasting and ringless voicemail messages made easy with Call Loop.Read more about Call Loop</t>
  </si>
  <si>
    <t>Stingo CRM Build in Telephony</t>
  </si>
  <si>
    <t>https://www.getapp.com/sales-software/a/stingo/</t>
  </si>
  <si>
    <t>STINGO CRM help to boost your business and automates your process with products such as STINGO Sales Crm with in-build Cloud Telephony Solutions  and STINGO Helpdesk.Read more about Stingo CRM Build in Telephony</t>
  </si>
  <si>
    <t>Cross-channel communications for your business.Read more about FluentStream</t>
  </si>
  <si>
    <t>The telephony service you need at an affordable price, make and receive calls using your website, virtual phone number and much more.Read more about Toky</t>
  </si>
  <si>
    <t>Easily and Affordably Integrate Your Sales and Service Calls with Salesforce &amp; Desk.com. Log &amp; record calls. View customer records along with incoming calls.Read more about Vonage Contact Center</t>
  </si>
  <si>
    <t>Telephony Software designed to power up your customer service. Channels integrates with your favorite platforms such as Shopify and Pipedrive and collects data stored in them. Then, when your customers are calling, Channels shows you all the details so you can get to the point of the conversation.Read more about Channels</t>
  </si>
  <si>
    <t>uContact is a contact center solution designed to provide inbound, outbound &amp; blended call centers with multiple channels to manage sales &amp; customer careRead more about uContact</t>
  </si>
  <si>
    <t>3CLogic is a leading cloud contact center platform providing advanced and scalable speech-enabled (IVR, ACD, CTI, Click to Call, Screen Pop, Speech Analytics, Reporting) offerings for leading CRMs, including ServiceNow, SAP, and Salesforce for global enterprises and customer service teams.Read more about 3CLogic</t>
  </si>
  <si>
    <t>Legwork</t>
  </si>
  <si>
    <t>https://www.getapp.com/customer-management-software/a/legwork/</t>
  </si>
  <si>
    <t>Equip your Dental front office with a cloud-based Telephony &amp; VoIP dental practice phone system.Read more about Legwork</t>
  </si>
  <si>
    <t>MightyCall’s telephony capabilities makes business communications more reliably than ever. With dozens of features, you can know that every aspect of your company’s communications is covered smoothly.Read more about MightyCall</t>
  </si>
  <si>
    <t>Leverage our robust capabilities, including Teams &amp; Members, IVR, Queues, Smart Spam Detection, and the configuration of Fixed, Dynamic, and Random ID numbers. With these features in place, you can construct personalized call flow routing based on skill or time, enhancing the efficiency of your teamRead more about TalkChief</t>
  </si>
  <si>
    <t>Broadvoice is a leading all-in-one cloud-based business communications platform. Unify your business phone, video conferencing, and texting under a single phone number.Get fast implementation, quality, and reliable service, at an affordable cost.Read more about BroadVoice Cloud PBX</t>
  </si>
  <si>
    <t>Adversus</t>
  </si>
  <si>
    <t>https://www.getapp.com/it-communications-software/a/adversus/</t>
  </si>
  <si>
    <t>Adversus is a cloud-based dialer and customer relationship management (CRM) solution designed to help small to midsize businesses manage operations related to client communication, telemarketing, lead management &amp; more. The platform enables users to automate call workflows using automatic answering.Read more about Adversus</t>
  </si>
  <si>
    <t>SendHub</t>
  </si>
  <si>
    <t>https://www.getapp.com/it-communications-software/a/sendhub-virtual-business-phone-system/</t>
  </si>
  <si>
    <t>Every SendHub account comes with a new business line in the area code of your choice.  We also give you the option to port in an existing line.Read more about SendHub</t>
  </si>
  <si>
    <t>Phone.com offers a virtual PBX phone system to manage phone greetings, menus, routing, extensions, voicemail, conferencing, fax, SMS, forwarding, and much more.Read more about Phone.com</t>
  </si>
  <si>
    <t>Freshcaller is a modern phone system for customer support, sales, IT, and HR teams. Freshcaller's cloud-based architecture brings together features like IVR, Smart Escalations, Voicebots, Customizable Performance Reporting to set up phone operations. It offers phone numbers in 90+ countries.Read more about Freshcaller</t>
  </si>
  <si>
    <t>Get a quality VoIP solution that runs in your browser and can be set up in minutes. Enjoy local rates in &gt;60 countries starting at $99 per user/per month with a pay-as-you rate of $0.02.Read more about Dixa</t>
  </si>
  <si>
    <t>We are the world's first telephone system that integrates 100% native in Salesforce, both Sales Cloud and Service Cloud. We offer a global Cloud PBX.Read more about Natterbox</t>
  </si>
  <si>
    <t>Drive more value from your telephony investment. Bring your Asterisk, Avaya, Cisco, Genesys, Mitel or Twilio phone system into your CRM using InGenius to ignite productivity and uncover new business insights. InGenius works with your existing telephony infrastructure just the way you want it to.Read more about InGenius</t>
  </si>
  <si>
    <t>Ring4 provides companies and individuals with a lightweight cloud telephony solution to manage phone lines as simply as they manage emails. The Ring4 smart numbers work on any iOS or Android device and can be managed via the Admin Console.Ring4 starts at $9.99/month/line.Read more about Ring4</t>
  </si>
  <si>
    <t>Cloudya delivers smart communication solutions for businesses with a cloud-powered suite. It integrates voice and video calls, customer contact management, CRM tools, seamless collaboration, and enablement features - all in one platform to boost productivity and streamline operations.Read more about Cloudya</t>
  </si>
  <si>
    <t>InfiniTalk</t>
  </si>
  <si>
    <t>https://www.getapp.com/customer-management-software/a/infinitalk/</t>
  </si>
  <si>
    <t>InfiniTalk is a cloud-based communication management platform that assists call centers with managing custom support, orders, consignments, and client communication via a unified portal. It offers features such as a real-time translator, automated phone registration, and more.Read more about InfiniTalk</t>
  </si>
  <si>
    <t>Make, receive and automate your business calls. Reduce costs and improve efficiency with our VoIP solutions. Get insights into detailed information about each call. Easily extend your customer communications with text messaging through all mobile channels via the single platform.Read more about CM.com Communications Platform</t>
  </si>
  <si>
    <t>Brring</t>
  </si>
  <si>
    <t>https://www.getapp.com/customer-service-support-software/a/brring/</t>
  </si>
  <si>
    <t>Brring is a cloud-based lead generation solution that assists sales teams with conference calling, prospect calling, and engagement. Key features include reminder messages, a contact database, an activity dashboard, call scheduling, calendar integration, call history, and reporting.Read more about Brring</t>
  </si>
  <si>
    <t>SnapCall</t>
  </si>
  <si>
    <t>https://www.getapp.com/customer-management-software/a/snapcall/</t>
  </si>
  <si>
    <t>SnapCall allows voice, video, and screen sharing inside the chat with a client. You don't need a phone number or the use of third-party services. SnapCall is fully integrated into Zendesk, LiveChat, Intercom, Kustomer platforms. Embedding takes one click, without the need to insert html codes.Read more about SnapCall</t>
  </si>
  <si>
    <t>SAN Softwares provides top-of-the-line telephony services that allow users to send text messages, make voice and video calls, host business conferences, leave voicemails, and send faxes. Telephony systems can also be used for international calling, sending SMS text messages, sending and receiving.Read more about SanCCS</t>
  </si>
  <si>
    <t>Sparrow is a unified agent desktop and productivity suite that combines multiple customer experience tools, including ticketing, customer relationship management (CRM), surveys, sentiment analysis, and business intelligence in a single solution.Read more about Sparrow</t>
  </si>
  <si>
    <t>Third Lane</t>
  </si>
  <si>
    <t>https://www.getapp.com/it-communications-software/a/third-lane/</t>
  </si>
  <si>
    <t>Thirdlane's unified business communications platform offers a wide range of features, including VoIP, conferencing, screen sharing, multi-tenant pbx, call center and more for enterprises, MSPs, UCaaS providers &amp; resellers.Read more about Third Lane</t>
  </si>
  <si>
    <t>KrispCall</t>
  </si>
  <si>
    <t>https://www.getapp.com/it-communications-software/a/krispcall/</t>
  </si>
  <si>
    <t>KrispCall is an AI-powered phone app for modern businesses that integrate with CRM to improve global operations. With features like Power Dialer, Call Coaching,&amp; Bulk SMS, it streamlines workflows and drives growth. Access numbers in 100+ countries and future-proof your business with AI advancement.Read more about KrispCall</t>
  </si>
  <si>
    <t>DialerHQ</t>
  </si>
  <si>
    <t>https://www.getapp.com/it-communications-software/a/dialerhq/</t>
  </si>
  <si>
    <t>DialerHQ is the phone number app to help you do it. You can use this second number to call and text anytime, anywhere you want via the internet.Read more about DialerHQ</t>
  </si>
  <si>
    <t>Gnatta</t>
  </si>
  <si>
    <t>https://www.getapp.com/customer-management-software/a/gnatta/</t>
  </si>
  <si>
    <t>Gnatta is a customer engagement software designed to help businesses of all sizes manage client communications across multiple channels such as Instagram, Facebook, Twitter, email, and more on a centralized platform. Administrators can sort conversations based on date or time.Read more about Gnatta</t>
  </si>
  <si>
    <t>RingSky</t>
  </si>
  <si>
    <t>https://www.getapp.com/it-communications-software/a/ringsky/</t>
  </si>
  <si>
    <t>RingSky is a cloud hosted PBX solution offering voicemail to email, call forwarding, auto attendants, remote transfer, call monitoring, click to call, and moreRead more about RingSky</t>
  </si>
  <si>
    <t>Callmaker</t>
  </si>
  <si>
    <t>https://www.getapp.com/it-communications-software/a/callmaker/</t>
  </si>
  <si>
    <t>Callmaker provides companies with call ordering widgets and automatically calls website visitors within 25 seconds of their phone number being submittedRead more about Callmaker</t>
  </si>
  <si>
    <t>BSG</t>
  </si>
  <si>
    <t>https://www.getapp.com/marketing-software/a/bsg/</t>
  </si>
  <si>
    <t>Messaging services, Authentication tools, and Mobile Number Intelligence with the highest security standards.Read more about BSG</t>
  </si>
  <si>
    <t>VOXOX</t>
  </si>
  <si>
    <t>https://www.getapp.com/all-software/a/voxox/</t>
  </si>
  <si>
    <t>VOXOX is an innovator in 5G-AI cloud-based communication solutions with 15 years of proven success in enabling small businesses to create meaningful and lasting connections with their customer through easy-to-use, smart, cloud-based voice and SMS automation solutions.Read more about VOXOX</t>
  </si>
  <si>
    <t>Vivocha</t>
  </si>
  <si>
    <t>https://www.getapp.com/customer-management-software/a/vivocha/</t>
  </si>
  <si>
    <t>CallBack allows customers to provide their telephone number and be called back from the agents either immediately (CallBackNow) or later (CallBackLater)Read more about Vivocha</t>
  </si>
  <si>
    <t>Zangi</t>
  </si>
  <si>
    <t>https://www.getapp.com/it-communications-software/a/zangi/</t>
  </si>
  <si>
    <t>Zangi is a messenger focused on privacy &amp; security, which provides communication without leaving a trace.Read more about Zangi</t>
  </si>
  <si>
    <t>DID Logic</t>
  </si>
  <si>
    <t>https://www.getapp.com/it-communications-software/a/did-logic/</t>
  </si>
  <si>
    <t>DID Logic is an international provider of VoIP products and services offering DID numbers in 150 + counties. We can help you manage your outbound and inbound calls with ease. Our services include call forwarding, LLVS, encrypted calls, SMS, E911 support, paperless number porting, and more.Read more about DID Logic</t>
  </si>
  <si>
    <t>Freezvon</t>
  </si>
  <si>
    <t>https://www.getapp.com/it-communications-software/a/freezvon/</t>
  </si>
  <si>
    <t>Freezvon provides SMBs with complete IP telephony solution as well as rare destinations for big companies.Read more about Freezvon</t>
  </si>
  <si>
    <t>TELIQON</t>
  </si>
  <si>
    <t>https://www.getapp.com/it-communications-software/a/teliqon/</t>
  </si>
  <si>
    <t>Teliqon Communications Cloud Call Center Solution is a comprehensive platform offering advanced features. This cloud-based solution ensures stability, reliability, and low latency via multiple data centers. With Teliqon's WebRTC Dialer, businesses benefit from direct peer-to-peer communication without plugins or downloads. The platform's SIP Trunking service provides direct routes or routes through reliable partners, ensuring agile pricing and superior voice quality.Read more about TELIQON</t>
  </si>
  <si>
    <t>Solgari</t>
  </si>
  <si>
    <t>https://www.getapp.com/all-software/a/solgari/</t>
  </si>
  <si>
    <t>Solgari enhances Microsoft Teams with AI-driven customer engagement solutions, empowering businesses to automate and optimize communication across channels.Read more about Solgari</t>
  </si>
  <si>
    <t>FIVE</t>
  </si>
  <si>
    <t>https://www.getapp.com/it-communications-software/a/itms/</t>
  </si>
  <si>
    <t>FIVE CRM provides businesses with tailored software solutions targeted at transforming sales &amp; marketing and boosting the bottom line. FIVE CRM puts you in control through an array of products, whether you’re looking to take advantage of email marketing or drive sales through calling – we’ve got it covered.Read more about FIVE</t>
  </si>
  <si>
    <t>Speak2Leads</t>
  </si>
  <si>
    <t>https://www.getapp.com/sales-software/a/speak2leads/</t>
  </si>
  <si>
    <t>Speak2Leads automatically puts your reps on calls with leads in less than 60 seconds – meaning more sales, reduced costs and a killer competitive edge. 78% of leads buy from the first company they speak to. But most sales teams don’t follow-up quickly enough – and it costs your business big time.Read more about Speak2Leads</t>
  </si>
  <si>
    <t>Ottspotta</t>
  </si>
  <si>
    <t>https://www.getapp.com/customer-service-support-software/a/ottspott/</t>
  </si>
  <si>
    <t>Move your business telephony into the cloud and offer modern tools to your co-workersRead more about Ottspotta</t>
  </si>
  <si>
    <t>SIP-Trunk</t>
  </si>
  <si>
    <t>https://www.getapp.com/it-communications-software/a/sip-trunk/</t>
  </si>
  <si>
    <t>SIP Trunk by Virtual-Call is a cloud-based telephony solution designed to unify existing IP-PBX systems such as 3CX, Starface, Agfeo, and more. The platform enables companies to manage both domestic and international calls through features such as emergency calling.Read more about SIP-Trunk</t>
  </si>
  <si>
    <t>PBXware</t>
  </si>
  <si>
    <t>https://www.getapp.com/customer-service-support-software/a/pbxware/</t>
  </si>
  <si>
    <t>The Bicom Platform is a comprehensive, flexible, white label Unified Communications &amp; Collaboration suite. Including UCaaS, Contact Center as a Service, omnichannel, hybrid meetings, mobile UC, geo-redundancy, UC virtualization, and more, the Bicom Platform supports your business as it grows.Read more about PBXware</t>
  </si>
  <si>
    <t>Alohaa</t>
  </si>
  <si>
    <t>https://www.getapp.com/it-communications-software/a/alohaa/</t>
  </si>
  <si>
    <t>Alohaa provides omni-channel products - Virtual phone numbers, IVR, Cloud Telephony, WhatsApp API, Bulk SMS, Voice Broadcasting, all under one easy-to-use, highly affordable platform.Read more about Alohaa</t>
  </si>
  <si>
    <t>Keyyo</t>
  </si>
  <si>
    <t>https://www.getapp.com/it-communications-software/a/keyyo/</t>
  </si>
  <si>
    <t>Keyyo is a suite of applications designed to help managers of small and medium-sized businesses manage all of their telecom services. By subscribing to this service, they can organize their company's telephony services in order to centralize services and make them simple to use.Read more about Keyyo</t>
  </si>
  <si>
    <t>https://www.getapp.com/it-communications-software/a/liberty-1/</t>
  </si>
  <si>
    <t>Meet Liberty, the first true, all-in-one, cloud-based platform built for your answering service. Designed to streamline your operations, Liberty offers a simplified experience for your agents, supervisors, and clients.Read more about Liberty</t>
  </si>
  <si>
    <t>Now businesses are empowered by the APIs offered by the Telemo Platform.Read more about Telemo</t>
  </si>
  <si>
    <t>Kolmisoft M4 SBC</t>
  </si>
  <si>
    <t>https://www.getapp.com/it-communications-software/a/kolmisoft-m4-sbc/</t>
  </si>
  <si>
    <t>Kolmisoft M4 SBC is a VoIP solution that helps telecommunication service providers automate VoIP billing, routing, and invoicing processes. Key features include real-time billing for both prepaid and postpaid services, multicurrency support, VAT accounting, and comprehensive financial analysis tools.Read more about Kolmisoft M4 SBC</t>
  </si>
  <si>
    <t>Protected Phones</t>
  </si>
  <si>
    <t>https://www.getapp.com/it-communications-software/a/protected-phones/</t>
  </si>
  <si>
    <t>Protected Phones is a VoIP phone solution that helps connect staff, clients, and prospects with business phone systems, cloud PBX, video conference call services, chats, and more.Read more about Protected Phones</t>
  </si>
  <si>
    <t>GoContact is a native Contact Center as a Service (CCaaS) platform developed 100% in the cloud, with integrated omnichannel and artificial intelligence solutions. GoContact offers a robust set of features designed to streamline contact center operations and enhance customer service delivery.Read more about GoContact</t>
  </si>
  <si>
    <t>Cloud-based business telephony with AI-powered call management, top voice quality &amp; CRM integration for secure, scalable communication.Read more about CallOne</t>
  </si>
  <si>
    <t>Cloud-In-Touch For Business</t>
  </si>
  <si>
    <t>https://www.getapp.com/it-communications-software/a/cloud-in-touch/</t>
  </si>
  <si>
    <t>Cloud-In-Touch is a telephony platform, which enables enterprises to ensure private and secured communication during video conferencing, chatting, and document or application sharing.Read more about Cloud-In-Touch For Business</t>
  </si>
  <si>
    <t>Voximal</t>
  </si>
  <si>
    <t>https://www.getapp.com/it-communications-software/a/voximal/</t>
  </si>
  <si>
    <t>Voximal is Asterisk's VoiceXML engine with state-of-the-art of latest text to speech and speech to text on-premise or online offer.Read more about Voximal</t>
  </si>
  <si>
    <t>Transactional Email</t>
  </si>
  <si>
    <t>https://www.getapp.com/it-communications-software/transactional-email/os/web-based</t>
  </si>
  <si>
    <t>UniOne</t>
  </si>
  <si>
    <t>https://www.capterra.com/ppc/clicks/collect/GA/directory/ba85c4c0-ae29-4fab-83f7-b8368f908aee/destination?country=ID&amp;language=en&amp;specificLocation=serp_oses&amp;sessionStartPage=&amp;categoryId=65b987e5-ef36-4bb9-8829-bf6a1d32ab3c&amp;listingPosition=1&amp;gaClientId=R0ExLjEuMTk2OTU2NjA0OS4xNzU2NjE1NzY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6cc0b89-b5ef-4599-95e4-bf2c558d1b30</t>
  </si>
  <si>
    <t>Take care of your transactional and marketing emails in an easy and automated way. Connect your web or app to UniOne via API or SMTP.Read more about UniOne</t>
  </si>
  <si>
    <t>Brevo is a CRM and email marketing solution that helps businesses run multi-channel marketing campaigns across email, WhatsApp, SMS, web push, and Facebook ads. Teams can trigger transactional emails, SMS, and WhatsApp notifications over Brevo SMTP and APIs.Read more about Brevo</t>
  </si>
  <si>
    <t>SendPulse</t>
  </si>
  <si>
    <t>https://www.getapp.com/marketing-software/a/sendpulse/</t>
  </si>
  <si>
    <t>SendPulse is an all-in-one marketing and sales automation platform for marketers, business owners, industry experts, and eLearning businesses. Our ecosystem includes 10+ audience engagement, communication, and lead generation services and offers an extensive free plan.Read more about SendPulse</t>
  </si>
  <si>
    <t>Referrizer</t>
  </si>
  <si>
    <t>https://www.getapp.com/sales-software/a/referral-marketing-automation/</t>
  </si>
  <si>
    <t>Referrizer is a lead management and marketing automation software that helps businesses capture leads, track customer communication, manage referrals, handle reviews, and more on a centralized platform.Read more about Referrizer</t>
  </si>
  <si>
    <t>Ongage</t>
  </si>
  <si>
    <t>https://www.getapp.com/marketing-software/a/ongage/</t>
  </si>
  <si>
    <t>The Ongage email marketing platform offers capabilities that include email API and everything you need to manage transactional emails at scale. Features include a full analytical suite, advanced segmentation, dynamic personalization, data-driven campaigns management, next-gen SMTP relay, and more.Read more about Ongage</t>
  </si>
  <si>
    <t>Mailazy</t>
  </si>
  <si>
    <t>https://www.getapp.com/it-communications-software/a/mailazy/</t>
  </si>
  <si>
    <t>Mailazy is a powerful transactional email system built for developers based on SMTP and API to ensure inbox delivery of your emails. It quickly integrates and delivers your emails to customers’ inboxes with global infrastructure and industry expertise you can rely on.Read more about Mailazy</t>
  </si>
  <si>
    <t>Through our SMTP configuration create and set up an API key in minutes. Integrate your website and apps fully with our API infrastructure for hassle-free connectivity and optimum performance.Read more about Kasplo</t>
  </si>
  <si>
    <t>Userlist</t>
  </si>
  <si>
    <t>https://www.getapp.com/customer-management-software/a/userlist/</t>
  </si>
  <si>
    <t>Userlist is a cloud-based customer engagement platform that enables enterprises to onboard clients and streamline communication by sending behavior-based notifications to a targeted group via emails or text messages.Read more about Userlist</t>
  </si>
  <si>
    <t>Zulu eDM</t>
  </si>
  <si>
    <t>https://www.getapp.com/operations-management-software/a/zulu-edm/</t>
  </si>
  <si>
    <t>Zulu eDM is a multi-channel campaign management software designed to help franchises schedule, track, and manage email and SMS marketing operations. It allows multi-business firms to create brand-specific templates, operate several team accounts, add location-specific content for engaging local subscribers, and more.Read more about Zulu eDM</t>
  </si>
  <si>
    <t>360NRS</t>
  </si>
  <si>
    <t>https://www.getapp.com/marketing-software/a/360nrs/</t>
  </si>
  <si>
    <t>360NRS is a marketing automation software designed to help businesses in the healthcare, education, eCommerce, and other sectors create, send, and optimize multi-channel marketing campaigns. Administrators can add personalized content and schedule batches based on different time zones to facilitate bulk messaging.Read more about 360NRS</t>
  </si>
  <si>
    <t>Postman SMTP</t>
  </si>
  <si>
    <t>https://www.getapp.com/it-communications-software/a/postman-smtp/</t>
  </si>
  <si>
    <t>If you want to be sure that your emails are always delivered successfully, then you need Post SMTP. This powerful SMTP Mailing Plugin is the best solution for maximizing email deliverability, with full compatibility with any SMTP mailing service and API mailing.Read more about Postman SMTP</t>
  </si>
  <si>
    <t>SMTP</t>
  </si>
  <si>
    <t>https://www.getapp.com/it-communications-software/a/smtp/</t>
  </si>
  <si>
    <t>On-demand scale and unmatched deliverability. Whether it's thousands of emails per month or millions, our customers count on us for timely sending and industry-leading deliverability.Read more about SMTP</t>
  </si>
  <si>
    <t>Zoho ZeptoMail</t>
  </si>
  <si>
    <t>https://www.getapp.com/it-communications-software/a/zoho-zeptomail/</t>
  </si>
  <si>
    <t>ZeptoMail is a transactional email sending service.Read more about Zoho ZeptoMail</t>
  </si>
  <si>
    <t>Spotler SendPro</t>
  </si>
  <si>
    <t>https://www.getapp.com/it-communications-software/a/flowmailer/</t>
  </si>
  <si>
    <t>We're everything that happens under the hood of your email communications. Reliable, scalable Email API with endless capabilities &amp; features ready for integration.Read more about Spotler SendPro</t>
  </si>
  <si>
    <t>Retarus Transactional Email is a solution for enterprise organizations to send emails directly from their business apps.Read more about Retarus</t>
  </si>
  <si>
    <t>Send important emails—like receipts, alerts, and password resets—fast, reliably, and without headaches.Read more about Mailsoftly</t>
  </si>
  <si>
    <t>Perfect Doc Studio</t>
  </si>
  <si>
    <t>https://www.getapp.com/customer-management-software/a/perfect-doc-studio/</t>
  </si>
  <si>
    <t>Our cloud-based platform streamlines multichannel customer communications with user-friendly tools for composing and delivering personalized business messages in 100+ languages. Integrated with popular business software like BPM and CRM, Doc Studio automates customer communications across 6 channelsRead more about Perfect Doc Studio</t>
  </si>
  <si>
    <t>Cheetah Digital by Marigold</t>
  </si>
  <si>
    <t>https://www.getapp.com/marketing-software/a/cheetah-messaging/</t>
  </si>
  <si>
    <t>With Marigold Engage+, no list is too big, no data too complex. Put your data to use by letting it drive the action to better engage with your audience and cultivate their loyalty.Read more about Cheetah Digital by Marigold</t>
  </si>
  <si>
    <t>Marigold Liveclicker</t>
  </si>
  <si>
    <t>https://www.getapp.com/it-communications-software/a/marigold-liveclicker/</t>
  </si>
  <si>
    <t>Purpose-built to make your emails more interactive, personalized and timely, Marigold Liveclicker is the ultimate companion for your email marketing solution. We’ll help you amplify engagement, increase clicks and cultivate loyalty with a robust selection of real-time personalization features.Read more about Marigold Liveclicker</t>
  </si>
  <si>
    <t>Aument</t>
  </si>
  <si>
    <t>https://www.getapp.com/it-communications-software/a/aument/</t>
  </si>
  <si>
    <t>For ecommerce that want to grab attention, Aument holds it. Always-on email and SMS marketing.Read more about Aument</t>
  </si>
  <si>
    <t>Everlytic</t>
  </si>
  <si>
    <t>https://www.getapp.com/marketing-software/a/everlytic/</t>
  </si>
  <si>
    <t>Empower your business software to automatically trigger and personalize business-critical emails and text messages to customers when they transact with your organization – all via a restful API or SMTP relay.Read more about Everlytic</t>
  </si>
  <si>
    <t>CRM in Cloud</t>
  </si>
  <si>
    <t>https://www.getapp.com/all-software/a/crm-in-cloud/</t>
  </si>
  <si>
    <t>CRM in Cloud is a cloud-based customer relationship management software designed for small and medium-sized businesses. It provides a 360-degree view of your business and customer network, allowing you to manage email, leads, marketing activities, and monitoring.Read more about CRM in Cloud</t>
  </si>
  <si>
    <t>Unified Communications</t>
  </si>
  <si>
    <t>https://www.getapp.com/it-communications-software/unified-communications/os/web-based</t>
  </si>
  <si>
    <t>https://www.capterra.com/ppc/clicks/collect/GA/directory/d4f9fc76-9ea5-40e1-99c4-a6d200b2e0b3/destination?country=ID&amp;language=en&amp;specificLocation=serp_oses&amp;sessionStartPage=&amp;categoryId=8ee2cc05-8e83-4530-96bb-2fe634aa6ae2&amp;listingPosition=1&amp;gaClientId=R0ExLjEuMTA1MDkzMjY3OS4xNzU2NjE1ODM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94cd0ee-c0bf-4e7d-8d8d-3de2f3f567c8</t>
  </si>
  <si>
    <t>Bitrix24 #1 FREE unified communications platform used by 12 million companies.Read more about Bitrix24</t>
  </si>
  <si>
    <t>Get a fast, easy and reliable professional solution that enables customers to connect with colleagues through in-meeting chat or conference calling, and screenshare their presentations, all with the click of a button. The Meeting solution from GoTo Connect pairs productivity with flexibility.Read more about GoTo Meeting</t>
  </si>
  <si>
    <t>LiveAgent is a web-based help desk solution which enables the management of support tickets from multiple channels, including phone, live chat, and social media.Start with a 30-Day free trial, no credit card needed, no contracts.Read more about LiveAgent</t>
  </si>
  <si>
    <t>Userlike is a unique software for live chat and customer messaging that allows businesses to win and nurture customers through website chat and messaging-apps like WhatsApp, Facebook Messenger, Telegram, Instagram, E-mail, Threema and SMS.Read more about Userlike</t>
  </si>
  <si>
    <t>Livestorm enables powerful, yet pain-free video engagements at scale. Our end-to-end video engagement platform requires no downloads, facilitates easy collaboration while capturing actionable insights—all in one place.Read more about Livestorm</t>
  </si>
  <si>
    <t>3CX is an open standards IP PBX that offers complete Unified Communications, out of the box. Suitable for any business size or industry. Work efficiently from anywhere. Video conferencing, live chat, mobile apps and advanced contact center features are all included at a fraction of the cost.Read more about 3CX</t>
  </si>
  <si>
    <t>Flock</t>
  </si>
  <si>
    <t>https://www.getapp.com/collaboration-software/a/flock/</t>
  </si>
  <si>
    <t>Flock is a collaborative messaging app for teams which enables users to discuss projects and find and share information and ideas effectively and efficientlyRead more about Flock</t>
  </si>
  <si>
    <t>Front is a customer operations platform that enables support, sales, and account management teams to deliver exceptional service at scale. Front streamlines customer communication with automated workflows and real-time collaboration behind the scenes.Read more about Front</t>
  </si>
  <si>
    <t>Award-winning cloud-based unified communications platform for small businesses. It enables users to be more productive by integrating several collaboration tools like PBX phone system, video conferencing and chat into a seamless experience. Unite is backed by J.D. Power-certified 24/7 support.Read more about Intermedia Unite</t>
  </si>
  <si>
    <t>Complete UCaaS platform combining business voice, video, messaging, SMS, fax, and file sharing with AI features, compliance, and 24/7 expert support.Read more about PanTerra Streams</t>
  </si>
  <si>
    <t>ChatWerk</t>
  </si>
  <si>
    <t>https://www.getapp.com/it-communications-software/a/chatwerk/</t>
  </si>
  <si>
    <t>Chatwerk helps companies combine all messenger tools such as WhatsApp, Telegram, Messenger and more into one app where they can manage their conversations faster and more secure.Read more about ChatWerk</t>
  </si>
  <si>
    <t>Zenzap</t>
  </si>
  <si>
    <t>https://www.getapp.com/collaboration-software/a/zenzap/</t>
  </si>
  <si>
    <t>Zenzap is the fastest growing platform for teams who value security, comfort, and efficiency.Our mobile-first platform seamlessly blends real-time messaging with task management and file sharing both at the office and on the goRead more about Zenzap</t>
  </si>
  <si>
    <t>Steeple</t>
  </si>
  <si>
    <t>https://www.getapp.com/collaboration-software/a/steeple/</t>
  </si>
  <si>
    <t>Steeple allows all employees to get involved in the life of the company and create links between teams.Read more about Steeple</t>
  </si>
  <si>
    <t>https://www.getapp.com/healthcare-pharmaceuticals-software/a/spruce-health/</t>
  </si>
  <si>
    <t>Spruce is a cloud-based telemedicine platform for healthcare professionals and clinics to communicate with patients via text, video or audio communication. Features include workflow automation, secure file sharing, rotation scheduling, call forwarding, electronic payments, analytics, and reporting.Read more about Spruce</t>
  </si>
  <si>
    <t>Broadvoice cloud-based unified communication platform unifies business phones, video conferencing, texting, and collaboration under a single phone number. Stay connected wherever you are, never miss an important call.Get fast implementation, quality, and reliable service, at an affordable cost.Read more about BroadVoice Cloud PBX</t>
  </si>
  <si>
    <t>Liberty Converse</t>
  </si>
  <si>
    <t>https://www.getapp.com/customer-service-support-software/a/liberty-converse/</t>
  </si>
  <si>
    <t>Liberty Converse is our cloud contact centre solution that revolutionises how businesses interact with customers and teams through AI-driven self-service, process automation and integrated workflows and CRMs.Read more about Liberty Converse</t>
  </si>
  <si>
    <t>Reachify</t>
  </si>
  <si>
    <t>https://www.getapp.com/it-communications-software/a/reachify/</t>
  </si>
  <si>
    <t>Reachify's restaurant technology offers call deflection, automation, text messaging, and more so that customers can quickly and easily get what they need, when they need it, without delays. It allows teams to automatically route phone calls and automate text messages for placing online orders.Read more about Reachify</t>
  </si>
  <si>
    <t>Ringotel</t>
  </si>
  <si>
    <t>https://www.getapp.com/it-communications-software/a/ringotel/</t>
  </si>
  <si>
    <t>Ringotel is a comprehensive softphone solution designed to help modernize business communications by integrating with existing phone systems and providing a unified experience across desktop and mobile devices. It supports multi-tenant systems, and features automated user onboarding via emails and QR codes. Ringotel also includes call features, cloud call recording, visual voicemail, video calls, business messaging, and CRM integrations for a streamlined experience.Read more about Ringotel</t>
  </si>
  <si>
    <t>Pexip Engage</t>
  </si>
  <si>
    <t>https://www.getapp.com/all-software/a/pexip-engage/</t>
  </si>
  <si>
    <t>Pexip Engage enables organizations to connect with clients and prospects at the time and platform of choice. The omnichannel solution accommodates both physical and virtual meetings and can be scheduled from the website or individual agents.Read more about Pexip Engage</t>
  </si>
  <si>
    <t>Haiilo is the single most intuitive and advanced platform for driving, understanding, and leveraging employee engagement.Read more about Haiilo</t>
  </si>
  <si>
    <t>Cytracom</t>
  </si>
  <si>
    <t>https://www.getapp.com/it-communications-software/a/cytracom/</t>
  </si>
  <si>
    <t>Beautiful, easy-to-use, voice and messaging platform perfect for businesses of all sizes. Built on cloud-based technology, Cytracom delivers fully managed and hosted communications across any device. Perfect for the office, home office, or any work location. Enable productivity and collaboration.Read more about Cytracom</t>
  </si>
  <si>
    <t>Cloudya offers a comprehensive unified communications solution, providing businesses with a cloud-powered platform that integrates voice and video calls, customer contact management, CRM integration, and seamless collaboration tools.Read more about Cloudya</t>
  </si>
  <si>
    <t>IPFone with Webex</t>
  </si>
  <si>
    <t>https://www.getapp.com/it-communications-software/a/ipfone-with-webex/</t>
  </si>
  <si>
    <t>IPFone with Webex is a cloud-based communication solution that integrates calling, meetings, messaging, and file sharing into a single application. This integration streamlines teamwork and collaboration, allowing users to get more done in less time.Read more about IPFone with Webex</t>
  </si>
  <si>
    <t>Connect once, communicate forever. Use our platform to engage your customers via their preferred channels for support, campaigns, transactional notifications, and more. Combine WhatsApp, Apple Messages for Business, Twitter, RCS, and more, or select the channels your customers prefer most.Read more about CM.com Communications Platform</t>
  </si>
  <si>
    <t>Luware Nimbus</t>
  </si>
  <si>
    <t>https://www.getapp.com/customer-management-software/a/luware-nimbus/</t>
  </si>
  <si>
    <t>Luware Nimbus extends Microsoft Teams with the contact center and intelligent task routing functionality you need to effectively manage customer inquiries.Read more about Luware Nimbus</t>
  </si>
  <si>
    <t>Tragofone</t>
  </si>
  <si>
    <t>https://www.getapp.com/it-communications-software/a/tragofone/</t>
  </si>
  <si>
    <t>Tragofone is the most secure cloud VoIP app for in business communication via VoIP because it uses WebRTC.Read more about Tragofone</t>
  </si>
  <si>
    <t>Rainbow</t>
  </si>
  <si>
    <t>https://www.getapp.com/it-communications-software/a/rainbow/</t>
  </si>
  <si>
    <t>Rainbow is a sovereign hybrid collaboration platform from the cloud that allows users to communicate and engage in secured and trusted environments through asynchronous and real-time communication, PSTN calls, audio and video conferencing, persistent collaboration and messaging, remote control, and more. It complements Microsoft Teams by bringing office phone services to any device.Read more about Rainbow</t>
  </si>
  <si>
    <t>Broadcaster BOT</t>
  </si>
  <si>
    <t>https://www.getapp.com/customer-service-support-software/a/broadcaster-bot/</t>
  </si>
  <si>
    <t>BroadcasterBot, the business platform for conversing with your customers through various communication channels from a single tool with multiple artificial intelligence-powered bots and agents, integrating WhatsApp Business, Facebook Messenger, Google Business Chat, and RCS channels.Read more about Broadcaster BOT</t>
  </si>
  <si>
    <t>LEX Reception</t>
  </si>
  <si>
    <t>https://www.getapp.com/customer-service-support-software/a/lex-reception/</t>
  </si>
  <si>
    <t>LEX Reception is a cloud-based software that helps users with dedicated legal receptionist support 24/7. The receptionists handle legal intake and client retention to build strong relationships. It helps team members grow, nurture potential clients, and work with CRM so teams can focus on casework.Read more about LEX Reception</t>
  </si>
  <si>
    <t>Azuba CCM Platform</t>
  </si>
  <si>
    <t>https://www.getapp.com/customer-service-support-software/a/azuba-ccm-platform/</t>
  </si>
  <si>
    <t>Azuba's platform enhances customer communication by providing a unified hub for seamless data exchange &amp; interactions across multiple channels. Azuba's CCM Platform supports efficient healthcare workflows with customizable solutions, improving efficiencies, patient care &amp; customer relationships.Read more about Azuba CCM Platform</t>
  </si>
  <si>
    <t>FCI Customer Communication Management</t>
  </si>
  <si>
    <t>https://www.getapp.com/customer-management-software/a/fci-customer-communication-management/</t>
  </si>
  <si>
    <t>FCI CCM is redefining Customer Experience Management across Banking, Insurance, Telecom, Healthcare, and Utilities. Overcome your business communication challenges with our CCM SaaS and enhance your customer experience by taking your customer engagement to the next level.Read more about FCI Customer Communication Management</t>
  </si>
  <si>
    <t>Ublux</t>
  </si>
  <si>
    <t>https://www.getapp.com/it-communications-software/a/ublux/</t>
  </si>
  <si>
    <t>Ublux is an IP cloud communication software for small and medium-sized companies that is easy to use and adaptable to the existing processes and tools.Read more about Ublux</t>
  </si>
  <si>
    <t>NFON unifies AI-driven, omnichannel communications for seamless customer service- secure, scalable, and future-ready. Start now!Read more about NFON Contact Center Hub</t>
  </si>
  <si>
    <t>OneVoice</t>
  </si>
  <si>
    <t>https://www.getapp.com/collaboration-software/a/onevoice/</t>
  </si>
  <si>
    <t>OneVoice integrates Cisco Unity Connection with Microsoft Office365 and/or Gmail. No more struggling to try and give users both unified messaging and transcription - OneVoice makes it seamless and secure.Read more about OneVoice</t>
  </si>
  <si>
    <t>https://www.getapp.com/customer-management-software/a/pulse-cloud-call-centre/</t>
  </si>
  <si>
    <t>Pulse Telesystems stands at the forefront of the telecom industry, offering businesses a comprehensive suite of cutting-edge solutions. With our deep expertise and relentless commitment to innovation, we have developed a state-of-the-art platform that revolutionizes call center operations.Read more about Pulse</t>
  </si>
  <si>
    <t>Ikonix Unified Messaging Suite</t>
  </si>
  <si>
    <t>https://www.getapp.com/collaboration-software/a/ikonix-unified-messaging-suite/</t>
  </si>
  <si>
    <t>Hospitals and businesses have complex, siloed technologies, needing to distribute information. Reducing human workload is key to efficiency.The IUMS is a bundle of solutions that integrate your organisation, elevating collaboration by sharing information across endpoints in a custom workflow.Read more about Ikonix Unified Messaging Suite</t>
  </si>
  <si>
    <t>PerfectServe</t>
  </si>
  <si>
    <t>https://www.getapp.com/healthcare-pharmaceuticals-software/a/perfectserve/</t>
  </si>
  <si>
    <t>PerfectServe offers a suite of cloud-based solutions that accelerate speed to care by streamlining communication and optimizing provider scheduling.Read more about PerfectServe</t>
  </si>
  <si>
    <t>OpenTouch Enterprise Cloud</t>
  </si>
  <si>
    <t>https://www.getapp.com/it-communications-software/a/opentouch-office-cloud/</t>
  </si>
  <si>
    <t>A bundle of enhanced and personalized applications for data center transformation and voice / unified communications for small to medium-sized businessesRead more about OpenTouch Enterprise Cloud</t>
  </si>
  <si>
    <t>CommandLink UCaaS</t>
  </si>
  <si>
    <t>https://www.getapp.com/it-communications-software/a/commandlink-ucaas/</t>
  </si>
  <si>
    <t>The CommandLink UCaaS platform functions as a comprehensive phone management solution that is both user-friendly and easily controllable. This phone system can swiftly and smoothly transition between the cloud and your mobile device at any time, around the clock.Read more about CommandLink UCaaS</t>
  </si>
  <si>
    <t>H2CommandCentre</t>
  </si>
  <si>
    <t>https://www.getapp.com/it-communications-software/a/h2commandcentre/</t>
  </si>
  <si>
    <t>H2CommandCentre is a cloud-based integrated emergency management platform, which helps organizations develop response plans and streamline communication with field workers. Features include real-time location tracking, custom messaging, dispatching, drawing tools, GIS mapping, and area monitoring.Read more about H2CommandCentre</t>
  </si>
  <si>
    <t>Alarm Control Center</t>
  </si>
  <si>
    <t>https://www.getapp.com/operations-management-software/a/alarm-control-center/</t>
  </si>
  <si>
    <t>The alarm management system Alarm Control Center (ACC) uses a variety of endpoints to reliably deliver messages from control technology systems to the appropriate people.Read more about Alarm Control Center</t>
  </si>
  <si>
    <t>Blueface Unified Communications</t>
  </si>
  <si>
    <t>https://www.getapp.com/it-communications-software/a/blueface-unified-communications/</t>
  </si>
  <si>
    <t>Blueface is a communication management software designed to help businesses interact with internal and external stakeholders via phone calls and messages. The platform enables organizations to add and edit users, call strategies, phone lines, devices, and sites via a self-service portal.Read more about Blueface Unified Communications</t>
  </si>
  <si>
    <t>GoCo</t>
  </si>
  <si>
    <t>https://www.getapp.com/it-communications-software/a/goco-1/</t>
  </si>
  <si>
    <t>GoCo is a cloud-based business phone system that enables hybrid work with call routing features across devices such as desktop, mobile, and tablet.Read more about GoCo</t>
  </si>
  <si>
    <t>Huddle</t>
  </si>
  <si>
    <t>https://www.getapp.com/it-communications-software/a/huddle/</t>
  </si>
  <si>
    <t>Huddle is a video conferencing and unified communications software that helps businesses manage virtual phones, customize hold music, record calls, generate transcriptions, and more on a centralized platform. It allows team members to utilize the built-in instant messaging tool to conduct two-way communications via individual or group chats and file-sharing capabilities.Read more about Huddle</t>
  </si>
  <si>
    <t>Yobi</t>
  </si>
  <si>
    <t>https://www.getapp.com/it-communications-software/a/yobi/</t>
  </si>
  <si>
    <t>Yobi provides teams a communication solution for clients via dedicated business phone, SMS, Twitter, Instagram and Facebook Messenger.Read more about Yobi</t>
  </si>
  <si>
    <t>Pexip Secure collaboration</t>
  </si>
  <si>
    <t>https://www.getapp.com/collaboration-software/a/pexip-secure-collaboration/</t>
  </si>
  <si>
    <t>Pexip secure collaboration is a cloud-based and on-premise solution that allows users to securely collaborate with people in their organization or external partners, regardless of location. It's simple to set up and requires no additional hardware, so users can get back to business quickly while saving money on infrastructure upgrades.Read more about Pexip Secure collaboration</t>
  </si>
  <si>
    <t>Socializer Messenger</t>
  </si>
  <si>
    <t>https://www.getapp.com/collaboration-software/a/socializer-messenger/</t>
  </si>
  <si>
    <t>A messaging solution for companies and governments that places a high value on privacy and security. In addition to all the features known from established messaging solutions, it offers unique privacy features under the highest level of encryption to address often overlooked security gaps.Read more about Socializer Messenger</t>
  </si>
  <si>
    <t>ReFrame Engage</t>
  </si>
  <si>
    <t>https://www.getapp.com/customer-management-software/a/reframe-engage/</t>
  </si>
  <si>
    <t>ReFrame empowers the future of business by enabling context-aware solutions to connect with customers anywhere, anytime, and providing the best customer experience (CX) within a single powerful platform.Read more about ReFrame Engage</t>
  </si>
  <si>
    <t>Tox</t>
  </si>
  <si>
    <t>https://www.getapp.com/it-communications-software/a/tox/</t>
  </si>
  <si>
    <t>Tox is a secure instant messaging service. It allows communication through various different channels such as text, audio, and video. All Tox messages are encrypted, which means they cannot be intercepted. It is also possible to transfer files of any type with no size limits.Read more about Tox</t>
  </si>
  <si>
    <t>symplr Clinical Communications</t>
  </si>
  <si>
    <t>https://www.getapp.com/it-communications-software/a/symplr-clinical-communications/</t>
  </si>
  <si>
    <t>symplr Clinical Communications provides a unified platform for secure messaging, on-call scheduling, and care collaboration. Through one communications channel, physicians, nurses, and support staff stay up to date, reduce interruptions and fatigue, schedule optimally, and deliver quality care.Read more about symplr Clinical Communications</t>
  </si>
  <si>
    <t>Cintrix</t>
  </si>
  <si>
    <t>https://www.getapp.com/customer-management-software/a/cintrix/</t>
  </si>
  <si>
    <t>Cintrix is an all-in-one customer interaction platform that integrates multiple communication channels into a unified interface. The system consolidates calls, SMS, email, and chatbot support to create a seamless experience for both support teams and customers.Read more about Cintrix</t>
  </si>
  <si>
    <t>#One</t>
  </si>
  <si>
    <t>https://www.getapp.com/collaboration-software/a/one/</t>
  </si>
  <si>
    <t>Simplify your communications with #One and connect with your colleagues, customers, and key partners with secure online meetings, video conferencing, team chat, instant messaging, and video messages in one, reliable communication platform.Read more about #One</t>
  </si>
  <si>
    <t>SalesCaptain</t>
  </si>
  <si>
    <t>https://www.getapp.com/emerging-technology-software/a/salescaptain/</t>
  </si>
  <si>
    <t>SalesCaptain is an AI-enable customer communication platform designed for local businesses seeking to streamline customer interactions. The system offers realistic AI phone and chat agents that handle tasks such as appointment reminders, lead qualification, and after-hours support. SalesCaptain integrates with numerous business tools while providing unified communication features that help businesses improve customer retention.Read more about SalesCaptain</t>
  </si>
  <si>
    <t>FusionWorks with Cisco Webex</t>
  </si>
  <si>
    <t>https://www.getapp.com/it-communications-software/a/fusionworks-with-cisco-webex/</t>
  </si>
  <si>
    <t>FusionWorks with Webex conferencing solution manages company calls, chats, and virtual meetings. It’s a collaboration tool based on ”spaces,” with robust features that connects teams and people working from anywhere. With Fusion Connect, users can call anyone inside or outside the Webex ecosystem.Read more about FusionWorks with Cisco Webex</t>
  </si>
  <si>
    <t>Akkadian Provisioning Manager</t>
  </si>
  <si>
    <t>https://www.getapp.com/it-communications-software/a/akkadian-provisioning-manager/</t>
  </si>
  <si>
    <t>Akkadian Provisioning Manager is a turnkey, automation platform designed to help medium to large enterprises streamline and manage Cisco unified communication administration through automation of provisioning, compliance, reporting, &amp; other processes across multiple clusters, servers &amp; applications.Read more about Akkadian Provisioning Manager</t>
  </si>
  <si>
    <t>Video Conferencing</t>
  </si>
  <si>
    <t>https://www.getapp.com/it-communications-software/video-conferencing/os/web-based</t>
  </si>
  <si>
    <t>Host face-to-face web meetings with webcam sharing right from your browser without any downloads. Share screen, international dial-in numbers, change presenterRead more about Zoho Meeting</t>
  </si>
  <si>
    <t>Revolutionize the way you engage and motivate your audience online by seamlessly creating immersive virtual conferences. Our custom-designed events ensure highly interactive experiences that captivate and delight attendees.Read more about vFairs</t>
  </si>
  <si>
    <t>Host video conferences of all sizes right from your browser.Read more about BigMarker</t>
  </si>
  <si>
    <t>Demio</t>
  </si>
  <si>
    <t>https://www.getapp.com/it-communications-software/a/demio/</t>
  </si>
  <si>
    <t>Demio helps marketers create, launch and manage live, automated or recorded webinars, facilitating engagement with prospects and clients. The white-label platform enables organizations to personalize webinar rooms using custom logos, colors and themes to establish brand identity.Read more about Demio</t>
  </si>
  <si>
    <t>Graphy</t>
  </si>
  <si>
    <t>https://www.getapp.com/education-childcare-software/a/spayee/</t>
  </si>
  <si>
    <t>Graphy (formerly Spayee) is a learning management platform designed to help educational institutions create and sell online courses, launch white-labeled teaching websites or applications, and conduct assessments. Secure data using encryption algorithms, get marketing tools to promote courses.Read more about Graphy</t>
  </si>
  <si>
    <t>Lessonspace</t>
  </si>
  <si>
    <t>https://www.getapp.com/education-childcare-software/a/lessonspace/</t>
  </si>
  <si>
    <t>Lessonspace is a collaborative whiteboard that lets tutors teach visually on an infinite shared canvas with subject-specific tools to help students understand concepts. The platform allows teachers to use subject-specific tools, like our Equation and Graph Editor, to teach STEM concepts.Read more about Lessonspace</t>
  </si>
  <si>
    <t>ON24</t>
  </si>
  <si>
    <t>https://www.getapp.com/it-communications-software/a/on24/</t>
  </si>
  <si>
    <t>ON24 provides digital experiences and webcasting for corporate communications and demand generation via a cloud-based SaaS application.Our industry-leading platform helps organizations to communicate with employees, clients,prospects and partners with measurable and greater impact.Read more about ON24</t>
  </si>
  <si>
    <t>Eventtia</t>
  </si>
  <si>
    <t>https://www.getapp.com/customer-management-software/a/eventtia/</t>
  </si>
  <si>
    <t>Since 2014, Eventtia has been offering a powerful event management platform empowering thousands of organizations of all sizes and industries around the world, to plan, manage, and host engaging virtual, and hybrid events.Read more about Eventtia</t>
  </si>
  <si>
    <t>Airmeet</t>
  </si>
  <si>
    <t>https://www.getapp.com/it-communications-software/a/airmeet/</t>
  </si>
  <si>
    <t>With Airmeet, you can comfortably host events that bring everyone closer, especially your speakers and attendees. Whether you’re hosting a meet-up or a power-pack conference with thousands of participants joining around the world, our platform lets you scale in no time.Read more about Airmeet</t>
  </si>
  <si>
    <t>Bizzabo</t>
  </si>
  <si>
    <t>https://www.getapp.com/website-ecommerce-software/a/bizzabo/</t>
  </si>
  <si>
    <t>Bizzabo is an all-in-one event management platform designed to elevate B2B conferences and events. The event experience platform provides a comprehensive solution for event professionals to plan, promote, and produce complex event programs. The platform features a range of capabilities to streamline the event lifecycle. Organizers can leverage dynamic registration, multi-track agendas, and a branded mobile app to personalize the attendee journey.Read more about Bizzabo</t>
  </si>
  <si>
    <t>Consolto</t>
  </si>
  <si>
    <t>https://www.getapp.com/it-communications-software/a/consolto/</t>
  </si>
  <si>
    <t>Consolto is a customer communication platform designed to help businesses boost client interactions by embedding a plugin across websites. It enables organizations to streamline video conferencing, interaction tracking, contact management, and file sharing operations via a unified platform.Read more about Consolto</t>
  </si>
  <si>
    <t>WebinarJam</t>
  </si>
  <si>
    <t>https://www.getapp.com/it-communications-software/a/webinarjam/</t>
  </si>
  <si>
    <t>WebinarJam offers HD webinar broadcasting with interactive tools, analytics, and integration features for experts, educators, and influencers to host dynamic, engaging, and professional webinars.Read more about WebinarJam</t>
  </si>
  <si>
    <t>phpFox</t>
  </si>
  <si>
    <t>https://www.getapp.com/website-ecommerce-software/a/phpfox/</t>
  </si>
  <si>
    <t>phpFox is a social networking platform that helps businesses manage activity feeds, user profiles, events, groups, campaigns and subscriptions, among other processes. The members page lets users view community members based on multiple criteria, including gender, location, age, and other keywords.Read more about phpFox</t>
  </si>
  <si>
    <t>Transform your broadcasts and livestreams into unforgettable events with our best-in-class engagement tools, reporting, and event infrastructure software.Read more about MeetingPulse</t>
  </si>
  <si>
    <t>Ant Media Server</t>
  </si>
  <si>
    <t>https://www.getapp.com/hr-employee-management-software/a/ant-media-server/</t>
  </si>
  <si>
    <t>Ant Media Server is a highly scalable real-time video streaming solution configured for live video streaming needs, providing playback and recording on-premises or on public cloud networks like AWS, Azure, and Alibaba Cloud. It is designed to enable customers to deploy live video streaming solutions quickly without having to worry about how it works behind the scenes.Read more about Ant Media Server</t>
  </si>
  <si>
    <t>TrainerCentral</t>
  </si>
  <si>
    <t>https://www.getapp.com/hr-employee-management-software/a/trainercentral-1/</t>
  </si>
  <si>
    <t>TrainerCentral is an all-in-one training platform to build and sell engaging online courses.Read more about TrainerCentral</t>
  </si>
  <si>
    <t>Wire</t>
  </si>
  <si>
    <t>https://www.getapp.com/collaboration-software/a/wire/</t>
  </si>
  <si>
    <t>Voice &amp; Video conference with co-workers, guests, and externals on 1:1 or group calls, with the highest security standards.Read more about Wire</t>
  </si>
  <si>
    <t>Zoom Rooms</t>
  </si>
  <si>
    <t>https://www.getapp.com/it-communications-software/a/zoom-rooms/</t>
  </si>
  <si>
    <t>Zoom Rooms is a virtual meeting solution that helps businesses streamline team collaboration using audio and video capabilities, content sharing, and whiteboarding functionality.Read more about Zoom Rooms</t>
  </si>
  <si>
    <t>Zoho Webinar</t>
  </si>
  <si>
    <t>https://www.getapp.com/it-communications-software/a/zoho-webinar/</t>
  </si>
  <si>
    <t>Video webinars offer the most reliable, quality live video experience without compromising on security and scalability. Zoho Webinar offers a clutter-free webinar platform experience and helps you cater to a large group of audience based on your business prospects.Read more about Zoho Webinar</t>
  </si>
  <si>
    <t>HireVue</t>
  </si>
  <si>
    <t>https://www.getapp.com/hr-employee-management-software/a/team-build/</t>
  </si>
  <si>
    <t>HireVue is your end-to-end Hiring Experience Platform with video interview software, conversational AI, and assessments.Read more about HireVue</t>
  </si>
  <si>
    <t>24sessions</t>
  </si>
  <si>
    <t>https://www.getapp.com/it-communications-software/a/24sessions/</t>
  </si>
  <si>
    <t>24sessions is a live customer engagement platform that helps businesses connect with customers through secure video calls and mobile messaging. It is a communication tool that makes it easy for businesses to talk to their customers in real-time, react to changes in search rankings, and turn customers into fans of the brand.Read more about 24sessions</t>
  </si>
  <si>
    <t>StarLeaf</t>
  </si>
  <si>
    <t>https://www.getapp.com/it-communications-software/a/starleaf/</t>
  </si>
  <si>
    <t>StarLeaf brings together today’s essential communication tools in one intuitive app that’s consistent across mobile devices, desktops and meeting rooms, It's a cleaner alternative to more complex and frustrating business tools.Read more about StarLeaf</t>
  </si>
  <si>
    <t>Liveoak</t>
  </si>
  <si>
    <t>https://www.getapp.com/collaboration-software/a/liveoak/</t>
  </si>
  <si>
    <t>Liveoak's Virtual Interactions seamlessly combines modern conferencing, forms collaboration, e-Signature and efficient data/I.D. capture combined with bank-grade security and a complete System-of-Audit.Read more about Liveoak</t>
  </si>
  <si>
    <t>Engagez</t>
  </si>
  <si>
    <t>https://www.getapp.com/customer-management-software/a/infoneedle/</t>
  </si>
  <si>
    <t>Engagez, formerly InfoNeedle, provides cloud-based sales and marketing engagement venues and virtual events solutions. Event organizers use Engagez to host their virtual-only or hybrid online events, extending reach, increasing revenue and reducing costs.Read more about Engagez</t>
  </si>
  <si>
    <t>vidiv</t>
  </si>
  <si>
    <t>https://www.getapp.com/collaboration-software/a/vidiv/</t>
  </si>
  <si>
    <t>vidiv is a video conferencing platform for virtual and hybrid large-scale events that provides an emotional and interactive experience. The arena is the epicenter of the experience and allows for attendee participation and reactions. It is designed for businesses and organizations and can be used for webinars.Read more about vidiv</t>
  </si>
  <si>
    <t>HeySummit</t>
  </si>
  <si>
    <t>https://www.getapp.com/customer-management-software/a/heysummit/</t>
  </si>
  <si>
    <t>HeySummit is an event management platform that helps businesses host virtual, in-person, or a blend of both events, such as a single webinar, a regular interactive session, or an extensive multi-day event with several speakers.Read more about HeySummit</t>
  </si>
  <si>
    <t>Ferias Virtuales Web</t>
  </si>
  <si>
    <t>https://www.getapp.com/it-communications-software/a/ferias-virtuales-web/</t>
  </si>
  <si>
    <t>Ferias Virtuales Web is an intuitive and flexible tool that allows users to hold virtual events of any type and capacity.Read more about Ferias Virtuales Web</t>
  </si>
  <si>
    <t>Our video conferencing API and SDK utilizes the latest in video technology that uses less bandwidth for the same top-notch video quality you've come to expect. You are assured of crystal-clear audio and video. Plus, it’s able to maintain better video quality under poor internet conditions!Read more about iotum</t>
  </si>
  <si>
    <t>Wise: Tutor Management Software</t>
  </si>
  <si>
    <t>https://www.getapp.com/education-childcare-software/a/wise-2/</t>
  </si>
  <si>
    <t>Wise simplifies creating, managing, and selling courses with the help of automations and next-gen features.Read more about Wise: Tutor Management Software</t>
  </si>
  <si>
    <t>InEvent</t>
  </si>
  <si>
    <t>https://www.getapp.com/customer-management-software/a/inevent/</t>
  </si>
  <si>
    <t>InEvent helps businesses across a variety of industries like marketing, finance, insurance, technology, automotive, and more, create, launch, and manage virtual events. The platform enables organizations to design personalized websites, applications, and kiosks using logos, colors, themes, and URLs.Read more about InEvent</t>
  </si>
  <si>
    <t>CoScreen</t>
  </si>
  <si>
    <t>https://www.getapp.com/collaboration-software/a/coscreen/</t>
  </si>
  <si>
    <t>Simultaneously share and collaborate on any app. Turn meetings into doings and make your team 10x more productive.Read more about CoScreen</t>
  </si>
  <si>
    <t>Evenium</t>
  </si>
  <si>
    <t>https://www.getapp.com/it-communications-software/a/connexme/</t>
  </si>
  <si>
    <t>Evenium empowers event planners with a cutting-edge platform for streamlined planning, execution, and analysis. Our solutions enhance coordination, maximize ROI, and elevate attendee experiences. Trusted by global brands, Evenium prioritizes planners' success in delivering impactful events.Read more about Evenium</t>
  </si>
  <si>
    <t>numia</t>
  </si>
  <si>
    <t>https://www.getapp.com/customer-management-software/a/debmedia/</t>
  </si>
  <si>
    <t>Conecta a tu cliente con el ejecutivo por videollamada para que no deba acercarse a una sucursal y reduce las visitas innecesarias. Monitoria online y en tiempo real el trabajo de los asesores y prioriza cada canal optimizando los tiempos de atención.Read more about numia</t>
  </si>
  <si>
    <t>Callbridge</t>
  </si>
  <si>
    <t>https://www.getapp.com/collaboration-software/a/callbridge/</t>
  </si>
  <si>
    <t>First-class audio, web, and video conferencing that bridges the gap between virtual and real-world meetings.Designed for all types of meetings and industries. The software offers AI transcriptions and custom branding as well as browser based web meetings without any downloading required.Read more about Callbridge</t>
  </si>
  <si>
    <t>VEEDEEO</t>
  </si>
  <si>
    <t>https://www.getapp.com/it-communications-software/a/veedeeo/</t>
  </si>
  <si>
    <t>Connect SIP and H323 video conferencing systems across firewalls and have video calls with anyone in the world. VEEDEEO provides multi-point Virtual Meeting Rooms and SIP / H323 Cloud Gatekeepers that put back your video conferencing infrastructure in the heart of enterprise video collaboration.Read more about VEEDEEO</t>
  </si>
  <si>
    <t>TeamingWay</t>
  </si>
  <si>
    <t>https://www.getapp.com/it-communications-software/a/teamingway/</t>
  </si>
  <si>
    <t>TeamingWay is an all-in-one integrated platform designed to help businesses meet all collaboration needs using a goal-based team collaboration tool. It assists businesses with redefining collaboration measures, allowing teams to work smarter and accomplish more together. Teams can utilize a project management toolbox to manage tasks, goals, and progress in real-time. It also enables team members to communicate with each other through audio and video calls.Read more about TeamingWay</t>
  </si>
  <si>
    <t>Edmingle</t>
  </si>
  <si>
    <t>https://www.getapp.com/hr-employee-management-software/a/edmingle/</t>
  </si>
  <si>
    <t>Edmingle goes beyond just an LMS with its AI-powered Analytics-focused training management platform. An easy to use platform, it offers a wide range of features &amp; integrations for training businesses to deliver their courses &amp; programs with maximum impact. Deliver a world class learning experience.Read more about Edmingle</t>
  </si>
  <si>
    <t>Cloudpresenter</t>
  </si>
  <si>
    <t>https://www.getapp.com/collaboration-software/a/cloudpresenter/</t>
  </si>
  <si>
    <t>Cloudpresenter brings online meetings, presentations and webinars together in one custom-branded solution for your organisation.Read more about Cloudpresenter</t>
  </si>
  <si>
    <t>Using MyOwnConference, you can hold a professional video conference. Number of attendees is limited by the volume of your package only, while concurrent video broadcasting is available from up to 10 speakers.Read more about MyOwnConference</t>
  </si>
  <si>
    <t>Blink Session</t>
  </si>
  <si>
    <t>https://www.getapp.com/it-communications-software/a/blink-session/</t>
  </si>
  <si>
    <t>Go beyond video to an all-inclusive Online platform for live Online therapy, telehealth, or tutoring.Read more about Blink Session</t>
  </si>
  <si>
    <t>Groupworld</t>
  </si>
  <si>
    <t>https://www.getapp.com/it-communications-software/a/groupworld/</t>
  </si>
  <si>
    <t>Groupworld is an advanced, highly customizable online whiteboard and web conferencing platform.Read more about Groupworld</t>
  </si>
  <si>
    <t>Buzz</t>
  </si>
  <si>
    <t>https://www.getapp.com/healthcare-pharmaceuticals-software/a/buzz/</t>
  </si>
  <si>
    <t>Transformative patient-centric care coordination platform that helps users improve healthcare provider collaboration through HIPAA-compliant text, documents, reports, and forms sharing in a patient-driven grouping model. It allows multiple channels of communication like SMS, fax, email, and bridging with EHR.Read more about Buzz</t>
  </si>
  <si>
    <t>Arvia</t>
  </si>
  <si>
    <t>https://www.getapp.com/it-communications-software/a/arvia/</t>
  </si>
  <si>
    <t>Arvia is a Live Video Shopping Solution that helps eCommerce companies drive engagement and sales. With Arvia Live Video Shopping, you can instantly connect to your online shoppers with video calls without leaving your website.Read more about Arvia</t>
  </si>
  <si>
    <t>NuVidio</t>
  </si>
  <si>
    <t>https://www.getapp.com/customer-service-support-software/a/nuvidio/</t>
  </si>
  <si>
    <t>NUVIDIO is a video call platform that allows businesses to securely connect with customers through one-on-one video chats. The software features end-to-end encryption, customizable backgrounds, and integration with CRM systems to provide a seamless customer experience. NUVIDIO aims to bring transparency and trust to digital customer service through its comprehensive video call solution.Read more about NuVidio</t>
  </si>
  <si>
    <t>Meetmaps</t>
  </si>
  <si>
    <t>https://www.getapp.com/customer-management-software/a/meetmaps/</t>
  </si>
  <si>
    <t>Start with an informative and personalized website for your conference and create a customized registration form, including the option of online payments.Give your attendees a voice with interactive features during the live event (chat, Q&amp;A, live polls) and generate networking opportunities.Read more about Meetmaps</t>
  </si>
  <si>
    <t>Canapii</t>
  </si>
  <si>
    <t>https://www.getapp.com/customer-management-software/a/canapii/</t>
  </si>
  <si>
    <t>Canapii is a cloud-based software that provides users with solutions to manage in-person, hybrid, and virtual events.Read more about Canapii</t>
  </si>
  <si>
    <t>Enhance video conferencing with movingimage’s platform for  virtual events. Enjoy top video quality, interactivity, and customization!Read more about Enterprise Video Platform</t>
  </si>
  <si>
    <t>BuzzCast</t>
  </si>
  <si>
    <t>https://www.getapp.com/website-ecommerce-software/a/buzzcast/</t>
  </si>
  <si>
    <t>BuzzCast is a cloud-based platform, which helps small to large businesses manage virtual events via video streaming, sponsor management, online ticketing, custom branding, and more. The solution offers various features such as attendee management, online polls, leaderboards, live Q&amp;A sessions, QR codes, and note-taking.Read more about BuzzCast</t>
  </si>
  <si>
    <t>Stage TEN</t>
  </si>
  <si>
    <t>https://www.getapp.com/website-ecommerce-software/a/stage-ten/</t>
  </si>
  <si>
    <t>Stage TEN is a web live media solution designed to help brands, publishers, influencers, &amp; businesses stream live across social media channels such as YouTube, Facebook, Twitch, or, their own website. It enables users to personalize broadcasts using custom graphics, video clips, polls &amp; music.Read more about Stage TEN</t>
  </si>
  <si>
    <t>Secure Telehealth</t>
  </si>
  <si>
    <t>https://www.getapp.com/all-software/a/secure-telehealth/</t>
  </si>
  <si>
    <t>Secure Telehealth is a HIPAA-compliant video conferencing software designed to help healthcare providers offer virtual healthcare services to patients. The platform enables organizations to manage online appointments and provide care to remote patients via a unified portal.Read more about Secure Telehealth</t>
  </si>
  <si>
    <t>iMind</t>
  </si>
  <si>
    <t>https://www.getapp.com/it-communications-software/a/mind/</t>
  </si>
  <si>
    <t>Video meetings for everyone. iMind is one service for secure, high quality video meetings, available for everyone, on any device. Free group meetings.Read more about iMind</t>
  </si>
  <si>
    <t>Connect</t>
  </si>
  <si>
    <t>https://www.getapp.com/education-childcare-software/a/connect-1/</t>
  </si>
  <si>
    <t>Online language lab and virtual classroom solution for language teachingRead more about Connect</t>
  </si>
  <si>
    <t>Scoot</t>
  </si>
  <si>
    <t>https://www.getapp.com/it-communications-software/a/scoot/</t>
  </si>
  <si>
    <t>Scoot is a video conferencing software designed to help businesses collaborate with employees through online meetings. The platform enables managers to host guests and share videos from various third-party feeds on a unified interface.Read more about Scoot</t>
  </si>
  <si>
    <t>VideoCom</t>
  </si>
  <si>
    <t>https://www.getapp.com/collaboration-software/a/videocom/</t>
  </si>
  <si>
    <t>VideoCom has made it easy to stand out during live presentations, or create personalized and interactive recordings that can be shared with a link or embedded on your web page.Read more about VideoCom</t>
  </si>
  <si>
    <t>SARCON</t>
  </si>
  <si>
    <t>https://www.getapp.com/customer-management-software/a/sarcon/</t>
  </si>
  <si>
    <t>Sarcon is the definitive platform for hosting all kinds of Hybrid and Virtual events. Create your next event on the leading platform preferred by top companies and organizations worldwide.Read more about SARCON</t>
  </si>
  <si>
    <t>Qwil Messenger</t>
  </si>
  <si>
    <t>https://www.getapp.com/collaboration-software/a/qwil-messenger/</t>
  </si>
  <si>
    <t>All-in one client communication platform for all professionals.Stop the switching between apps as Qwil does chat, doc sharing, e-signature and video for staff and clients, on desktop and on mobile. All-in-one, in your brand knowing that security and compliance has been taken care of.Read more about Qwil Messenger</t>
  </si>
  <si>
    <t>Parents Booking</t>
  </si>
  <si>
    <t>https://www.getapp.com/collaboration-software/a/parents-booking/</t>
  </si>
  <si>
    <t>Parents Booking is a platform to schedule parent-teacher meetings. These meetings can be held in-person, but a built-in video module can also convert some or all meetings into timed video meetings that end and move participants on to their next appointment automatically.Read more about Parents Booking</t>
  </si>
  <si>
    <t>Welcome</t>
  </si>
  <si>
    <t>https://www.getapp.com/it-communications-software/a/welcome-1/</t>
  </si>
  <si>
    <t>Welcome event software gives you everything you need to produce jaw-dropping virtual events. With low-latency, high-production video that feels like an interactive TV show, it's like having a broadcast studio at your fingertips.Read more about Welcome</t>
  </si>
  <si>
    <t>Meet Hour</t>
  </si>
  <si>
    <t>https://www.getapp.com/it-communications-software/a/meet-hour/</t>
  </si>
  <si>
    <t>The app is secured, reliable, and trustworthy. It is both, consistent and unfailing in keeping people connected for uninterrupted chats, phone calls, conferences, meetings, live events, and webinars. In short, Meet Hour is more inclusive, interactive, and engaging, and is essentially more productiveRead more about Meet Hour</t>
  </si>
  <si>
    <t>Cloudya delivers high-quality video conferencing, seamlessly integrated into communication ecosystem. It supports effortless collaboration with features like screen sharing, virtual meetings, and easy scheduling, all designed to enhance team connectivity and productivity within a unified platform.Read more about Cloudya</t>
  </si>
  <si>
    <t>BeLIVE</t>
  </si>
  <si>
    <t>https://www.getapp.com/it-communications-software/a/belive-1/</t>
  </si>
  <si>
    <t>Scalable and robust live video conferencing platform to run your virtual and hybrid events of any scale.Read more about BeLIVE</t>
  </si>
  <si>
    <t>ecosero</t>
  </si>
  <si>
    <t>https://www.getapp.com/it-communications-software/a/ecosero/</t>
  </si>
  <si>
    <t>Quick and easy to secure videoconferencing. The right software for interactive videoconferencing in the most modern videoconferencing room:-screen sharing &amp; document exchange in virtual space.-break-out rooms-recording, playback &amp; download-live polls-unlimited number of moderators-multi-userRead more about ecosero</t>
  </si>
  <si>
    <t>Frameable MultiShare</t>
  </si>
  <si>
    <t>https://www.getapp.com/collaboration-software/a/frameable-multishare/</t>
  </si>
  <si>
    <t>Frameable MultiShare is a screen-sharing platform that allows multiple users to share screens simultaneously in Microsoft Teams calls.Read more about Frameable MultiShare</t>
  </si>
  <si>
    <t>GlobalMeet Webcast</t>
  </si>
  <si>
    <t>https://www.getapp.com/collaboration-software/a/central-desktop/</t>
  </si>
  <si>
    <t>GlobalMeet is an enterprise-grade video conferencing platform delivering superior support and technology for any audience in the world.Read more about GlobalMeet Webcast</t>
  </si>
  <si>
    <t>Meetaway</t>
  </si>
  <si>
    <t>https://www.getapp.com/it-communications-software/a/meetaway/</t>
  </si>
  <si>
    <t>Meetaway makes it easy and simple for people to bring their audience together and build genuine relationships. When creating an event, organizers can set up matching criteria that reflects the goals of your event and audience, and attendees also can tell Meetaway who specifically they want to meet (or they want to avoid). Meetaway takes that information and makes the best matches, automatically rotating attendees for a series of 1:1 conversations.Read more about Meetaway</t>
  </si>
  <si>
    <t>Jumbo</t>
  </si>
  <si>
    <t>https://www.getapp.com/collaboration-software/a/jumbo/</t>
  </si>
  <si>
    <t>We are the most customizable, extendable platform on the market that offers unbeatable white glove service for every customer.Read more about Jumbo</t>
  </si>
  <si>
    <t>VeriShow</t>
  </si>
  <si>
    <t>https://www.getapp.com/customer-service-support-software/a/verishow/</t>
  </si>
  <si>
    <t>HD Video chat for better customer service and for identity verificationRead more about VeriShow</t>
  </si>
  <si>
    <t>Pencil Spaces</t>
  </si>
  <si>
    <t>https://www.getapp.com/it-communications-software/a/pencil-spaces/</t>
  </si>
  <si>
    <t>Pencil Spaces is an entire virtual classroom in a single tab — with video calls, chats, unlimited whiteboards, file uploads, breakout rooms and even other websites — in one place. No tabs, no windows, no distractions!Read more about Pencil Spaces</t>
  </si>
  <si>
    <t>HIPAA Video</t>
  </si>
  <si>
    <t>https://www.getapp.com/healthcare-pharmaceuticals-software/a/hipaa-video/</t>
  </si>
  <si>
    <t>HIPAAVideo.net teletherapy platform expands access to care, increasing fast patient turnaround, with on-demand options for prompt online care.Read more about HIPAA Video</t>
  </si>
  <si>
    <t>InterviewOpps</t>
  </si>
  <si>
    <t>https://www.getapp.com/it-communications-software/a/interviewopps/</t>
  </si>
  <si>
    <t>InterviewOpps is a web conferencing software designed to help HR professionals screen, assess, and interview candidates on a centralized platform. The white-label solution enables managers to automatically filter and shortlist qualified job seekers based on answers to multiple-choice questionnaires.Read more about InterviewOpps</t>
  </si>
  <si>
    <t>Performedia</t>
  </si>
  <si>
    <t>https://www.getapp.com/all-software/a/performedia/</t>
  </si>
  <si>
    <t>We offer seamless functionality like integration with an event registration system, webcast attendee ability to record video questions, on-site A/V and video capture, and seamless integration of remote speakers into hybrid events.Read more about Performedia</t>
  </si>
  <si>
    <t>Swapcard</t>
  </si>
  <si>
    <t>https://www.getapp.com/it-communications-software/a/swapcard/</t>
  </si>
  <si>
    <t>Swapcard is an event engagement platform designed to help businesses maximize attendee engagement, exhibitor ROI, and ticket sales for trade shows, conferences, and associations. The platform offers a comprehensive suite of features to boost growth, streamline event management, and unlock new revenue streams.Read more about Swapcard</t>
  </si>
  <si>
    <t>ooVoo</t>
  </si>
  <si>
    <t>https://www.getapp.com/it-communications-software/a/oovoo/</t>
  </si>
  <si>
    <t>ooVoo is a video conferencing application that helps individuals connect and communicate through video calls, messaging, live chat, stories, and more. It includes an ooVoo community, which users can utilize to link and share videos in the form of stories with anyone across the globe.It offers ooVoo CHAINS, which allows individuals to record, edit and share a collection of videos, images, and texts, track trending stories, and discover engaging content.Read more about ooVoo</t>
  </si>
  <si>
    <t>Proficonf</t>
  </si>
  <si>
    <t>https://www.getapp.com/collaboration-software/a/proficonf/</t>
  </si>
  <si>
    <t>Proficonf is a web-based video conferencing solution for SMBs, schools, training centers, consultants, and universities, which provides features such as adaptive video conferencing, screen and file sharing, and recording.Read more about Proficonf</t>
  </si>
  <si>
    <t>OnTheFly</t>
  </si>
  <si>
    <t>https://www.getapp.com/website-ecommerce-software/a/onthefly/</t>
  </si>
  <si>
    <t>Broadcast live on 50+ platforms and capture your screen for tutorials, demos, and more with OnTheFly. Stream globally and keep your content alive after the broadcast.Read more about OnTheFly</t>
  </si>
  <si>
    <t>LIVVE</t>
  </si>
  <si>
    <t>https://www.getapp.com/website-ecommerce-software/a/livve/</t>
  </si>
  <si>
    <t>Studio-Grade Shows...Created by YouThere is no quicker, easier or cheaper way to deliver stunning virtual events.Livve reduces virtual event production time and costs by 80%.Read more about LIVVE</t>
  </si>
  <si>
    <t>Jugo</t>
  </si>
  <si>
    <t>https://www.getapp.com/collaboration-software/a/jugo/</t>
  </si>
  <si>
    <t>Jugo offers purposeful immersion by bringing together individuals from around the world in a digital meeting environment.Read more about Jugo</t>
  </si>
  <si>
    <t>Arti</t>
  </si>
  <si>
    <t>https://www.getapp.com/it-communications-software/a/arti/</t>
  </si>
  <si>
    <t>Arti is a tool that allows users to incorporate 3D graphics into their video calls and presentations. It offers a variety of prebuilt templates and a drag-and-drop feature for creating a distinctive AR design. Start a free trial now and explore all of Arti's capabilities, no credit card is required.Read more about Arti</t>
  </si>
  <si>
    <t>Bevy</t>
  </si>
  <si>
    <t>https://www.getapp.com/customer-management-software/a/bevy/</t>
  </si>
  <si>
    <t>Bevy is a virtual event management software designed to help event managers, speakers, sponsors, local organizers, community members, and conference planners organize webinars and workshops or join communities. Key features of the platform include auto check-ins, live streaming, private sessions, closed captioning, single sign-on (SSO), and permissions management.Read more about Bevy</t>
  </si>
  <si>
    <t>Host virtual meetings effortlessly with Engage Spaces’ video conferencing features.Read more about Engage Spaces</t>
  </si>
  <si>
    <t>Kommunity</t>
  </si>
  <si>
    <t>https://www.getapp.com/website-ecommerce-software/a/kommunity/</t>
  </si>
  <si>
    <t>Kommunity is a community-focused social event platform to grow communities locally and internationally, organize events easily and communicate with its members within one place.Read more about Kommunity</t>
  </si>
  <si>
    <t>Recursive Labs</t>
  </si>
  <si>
    <t>https://www.getapp.com/it-communications-software/a/recursive-labs/</t>
  </si>
  <si>
    <t>Just click, connect, &amp; wow customers. We never ask users to download anything, sign in, or create accounts. Connect face to face in a few clicks.Read more about Recursive Labs</t>
  </si>
  <si>
    <t>Bettercast</t>
  </si>
  <si>
    <t>https://www.getapp.com/it-communications-software/a/bettercast/</t>
  </si>
  <si>
    <t>Bettercast is an easy to use, affordable virtual event platform. Without the cliche gadgets and gizmos that do nothing for your event.Read more about Bettercast</t>
  </si>
  <si>
    <t>Inzite for Business</t>
  </si>
  <si>
    <t>https://www.getapp.com/collaboration-software/a/inzite-for-business/</t>
  </si>
  <si>
    <t>Inzite is an appointment scheduling solution for businesses that enables customers to schedule video meetings with the right people at the right time. It provides features like meeting scheduling, calendar integration, video meetings, direct messaging, screen sharing, SMS reminders, CRM integration, compliance tools, and more.Read more about Inzite for Business</t>
  </si>
  <si>
    <t>Airtame</t>
  </si>
  <si>
    <t>https://www.getapp.com/collaboration-software/a/airtame/</t>
  </si>
  <si>
    <t>Airtame is an all-in-one platform that revolutionizes the way you connect, communicate, and collaborate. This user-friendly solution offers seamless wireless screen sharing, video conferencing, digital signage, and remote management capabilities, empowering productivity and engagement in any environment, whether at work or in educational settings.Read more about Airtame</t>
  </si>
  <si>
    <t>myhive</t>
  </si>
  <si>
    <t>https://www.getapp.com/collaboration-software/a/myhive/</t>
  </si>
  <si>
    <t>Create your Virtual Office. MyHive Global enables real-time interaction with colleagues just like in a physical office. Remote work solution. Hybrid work solution.Read more about myhive</t>
  </si>
  <si>
    <t>Enreach Meeting</t>
  </si>
  <si>
    <t>https://www.getapp.com/it-communications-software/a/enreach-meeting/</t>
  </si>
  <si>
    <t>Enreach meetings is browser video conferencing software to streamline workflows, optimize processes, and facilitate working remotely. Features include conferencing with up to 25 participants, private chats, screen sharing, file sharing and more. This is all down simply through the users' web browser.Read more about Enreach Meeting</t>
  </si>
  <si>
    <t>Tame</t>
  </si>
  <si>
    <t>https://www.getapp.com/marketing-software/a/tame/</t>
  </si>
  <si>
    <t>Tame is a cloud-based brandable webinar software for companies to generate leads, build brand awareness and engage their target audiences.Read more about Tame</t>
  </si>
  <si>
    <t>kMeet</t>
  </si>
  <si>
    <t>https://www.getapp.com/it-communications-software/a/kmeet/</t>
  </si>
  <si>
    <t>kMeet is a cloud-based and on-premise solution for organizing secure video conferences. The platform offers features such as remote control, encrypted communications, messaging, screen sharing, annotations, and more. It can be deployed via Windows, Linux, MacOS, iOS, and Android.Read more about kMeet</t>
  </si>
  <si>
    <t>Uptok</t>
  </si>
  <si>
    <t>https://www.getapp.com/customer-management-software/a/uptok/</t>
  </si>
  <si>
    <t>Face-to-face video sessions with high-intent shoppers on your e-commerce store. Conduct demos, suggest products and offer discounts seamlessly with our Shopify app. The session stays connected from page to page. Ensures maximum face time between your salespeople and the most active shoppers.Read more about Uptok</t>
  </si>
  <si>
    <t>Meetsales</t>
  </si>
  <si>
    <t>https://www.getapp.com/sales-software/a/meetsales/</t>
  </si>
  <si>
    <t>Meetsales is a leveled-up VIDEO CONFERENCING platform that allows salespeople to close transactions and achieve their work goals.Read more about Meetsales</t>
  </si>
  <si>
    <t>Tandem Virtual Collaboration</t>
  </si>
  <si>
    <t>https://www.getapp.com/collaboration-software/a/tandem-collaboration/</t>
  </si>
  <si>
    <t>Tandem Collaboration is a virtual collaboration solution that connects the global workforce. Businesses can replace in-person site visits with real-time virtual conferencing designed for the pharma facilities.Read more about Tandem Virtual Collaboration</t>
  </si>
  <si>
    <t>glowbl</t>
  </si>
  <si>
    <t>https://www.getapp.com/it-communications-software/a/glowbl/</t>
  </si>
  <si>
    <t>Innovative solution for virtual classes and meetingsRead more about glowbl</t>
  </si>
  <si>
    <t>Teemyco</t>
  </si>
  <si>
    <t>https://www.getapp.com/collaboration-software/a/teemyco/</t>
  </si>
  <si>
    <t>Teemyco is a virtual office provider that offers a customizable online office for teams.Read more about Teemyco</t>
  </si>
  <si>
    <t>Kino</t>
  </si>
  <si>
    <t>https://www.getapp.com/it-communications-software/a/kino/</t>
  </si>
  <si>
    <t>Kino is an innovative cloud-based solution that facilitates seamless collaboration for businesses. It empowers teams to create digital video workspaces wherein they can collaborate on projects. By simply sharing a unique link, users can easily invite colleagues to join their workspaces and share ideas.Read more about Kino</t>
  </si>
  <si>
    <t>LoopGate</t>
  </si>
  <si>
    <t>https://www.getapp.com/it-communications-software/a/loopgate/</t>
  </si>
  <si>
    <t>LoopGate is a Japanese-language video conferencing solution designed to meet the unique needs of midsize and larger businesses. With its comprehensive set of features, including HD quality video calls, screen sharing, split screen layouts, AES encryption, and LAN compatibility, LoopGate delivers a seamless and secure communication experience, all from a centralized platform.Read more about LoopGate</t>
  </si>
  <si>
    <t>Ameyo Video Contact Center</t>
  </si>
  <si>
    <t>https://www.getapp.com/it-communications-software/a/ameyo-video-contact-center/</t>
  </si>
  <si>
    <t>Ameyo Video Contact Center is a cloud-based video conferencing software designed to help call centers improve customer engagement and resolve their queries through video calls. Using the customizable dashboard, supervisors can analyze campaign metrics, track agents’ performance and generate scheduled reports to assess the quality of interactions.Read more about Ameyo Video Contact Center</t>
  </si>
  <si>
    <t>meetergo</t>
  </si>
  <si>
    <t>https://www.getapp.com/customer-management-software/a/meetergo/</t>
  </si>
  <si>
    <t>meetergo is a 100% GDPR compliant lead routing online appointment scheduling software with an in-house meeting platform. It's products help companies to grow their business with more appointments to more revenue in less time by making communication not only easier and more efficient, but also safer.Read more about meetergo</t>
  </si>
  <si>
    <t>WebinarsOnAir</t>
  </si>
  <si>
    <t>https://www.getapp.com/it-communications-software/a/webinarsonair/</t>
  </si>
  <si>
    <t>The Only Webinar Experience Engineered to Get You Results.Powerful webinar features you can't find anywhere else:Finally, tools to monetize every single webinar you hostPersonal branding, bigger rooms, half the costThe future of webinars is here!Read more about WebinarsOnAir</t>
  </si>
  <si>
    <t>HuddleXR</t>
  </si>
  <si>
    <t>https://www.getapp.com/it-communications-software/a/huddlexr/</t>
  </si>
  <si>
    <t>HuddleXR is an immersive virtual event platform. It allows users to host an entirely new type of event, with more interactivity and engagement than ever before.Read more about HuddleXR</t>
  </si>
  <si>
    <t>VideoMost</t>
  </si>
  <si>
    <t>https://www.getapp.com/it-communications-software/a/videomost/</t>
  </si>
  <si>
    <t>VideoMost is a cloud-based video conferencing software that helps businesses communicate via two-way audio calls, send files, share screens, and more.Read more about VideoMost</t>
  </si>
  <si>
    <t>Adeya</t>
  </si>
  <si>
    <t>https://www.getapp.com/it-communications-software/a/adeya/</t>
  </si>
  <si>
    <t>Adeya is an on-premise and cloud-based communication software designed to help businesses securely collaborate on assignments and share content on a digital workplace. The platform allows users to communicate via encrypted one-to one or group calls, video conferencing, SMS, and instant messaging.Read more about Adeya</t>
  </si>
  <si>
    <t>Switchboard</t>
  </si>
  <si>
    <t>https://www.getapp.com/it-communications-software/a/switchboard-audio/</t>
  </si>
  <si>
    <t>SwitchBoard is a voice chat software that helps businesses establish two-way communication between individuals and teams. It enables users to send and receive voice notes along with the text transcripts for all messages.Read more about Switchboard</t>
  </si>
  <si>
    <t>Voilà</t>
  </si>
  <si>
    <t>https://www.getapp.com/it-communications-software/a/voila-2/</t>
  </si>
  <si>
    <t>Voilà is an advanced live interactive video platform offering real-time communication, robust security, and seamless integration with enterprise tools. With features like live polls, Q&amp;A, and customizable interfaces, Voilà transforms events into engaging and secure experiences.Read more about Voilà</t>
  </si>
  <si>
    <t>Vowel</t>
  </si>
  <si>
    <t>https://www.getapp.com/collaboration-software/a/vowel/</t>
  </si>
  <si>
    <t>Vowel isn't just another video conferencing tool. It's a meeting OS that gives businesses everything needed to plan, host, act on, and revisit meetings. There's nothing to download and no need to cobble different tools together. Transcription, recording, notes, agendas, and more!Read more about Vowel</t>
  </si>
  <si>
    <t>Wisembly is an all-in-one online communication software that offers secure, high-quality video tools and engaging interactive features for your remote or hybrid participants. Available directly from your browser. No installation is required.Read more about Wisembly</t>
  </si>
  <si>
    <t>ConX</t>
  </si>
  <si>
    <t>https://www.getapp.com/it-communications-software/a/conx/</t>
  </si>
  <si>
    <t>ConX is a cloud-based video collaboration solution for businesses to meet and associate with colleagues virtually. Key features include video conferencing, screen sharing, dual streaming, bandwidth management, automatic screen resizing, and echo cancellation.Read more about ConX</t>
  </si>
  <si>
    <t>Gotalk</t>
  </si>
  <si>
    <t>https://www.getapp.com/it-communications-software/a/gotalk/</t>
  </si>
  <si>
    <t>Create instant video meetings in your browser with Gotalk on desktop, iOS and Android — no apps or sign in needed. Filled with great free features, Gotalk is also secure and low-latency to prevent crosstalk and real-time delay.Read more about Gotalk</t>
  </si>
  <si>
    <t>LiveClass</t>
  </si>
  <si>
    <t>https://www.getapp.com/education-childcare-software/a/liveclass/</t>
  </si>
  <si>
    <t>LiveClass is a virtual classroom SaaS software which maximizes interaction between participants for a full distance or hybrid training.Read more about LiveClass</t>
  </si>
  <si>
    <t>RemoteMeeting</t>
  </si>
  <si>
    <t>https://www.getapp.com/it-communications-software/a/remotemeeting/</t>
  </si>
  <si>
    <t>RemoteMeeting is a web-based video conferencing software designed to help businesses, governments, nonprofit organizations, and individuals join meetings using existing web browsers and connect with people using any device.Read more about RemoteMeeting</t>
  </si>
  <si>
    <t>inAPI</t>
  </si>
  <si>
    <t>https://www.getapp.com/all-software/a/inapi/</t>
  </si>
  <si>
    <t>inAPI is a cloud based SaaS Video API platform, that deploys developer-friendly High Definition Video calls integration within applications, mobile apps, software, or website for video conferencing, live streaming, group video meetings, collaboration, and more.Read more about inAPI</t>
  </si>
  <si>
    <t>CINNOX</t>
  </si>
  <si>
    <t>https://www.getapp.com/collaboration-software/a/cinnox/</t>
  </si>
  <si>
    <t>CINNOX is a total experience platform to elevate customer and staff experiences with innovative omnichannel engagement and actionable insights.Read more about CINNOX</t>
  </si>
  <si>
    <t>ailead</t>
  </si>
  <si>
    <t>https://www.getapp.com/sales-software/a/ailead/</t>
  </si>
  <si>
    <t>ailead is a Japanese language web conferencing tool that leverages artificial intelligence technology to help organizations collect, analyze, and visualize business negotiation data. Teams can automate processes involved in creating meeting notes.Read more about ailead</t>
  </si>
  <si>
    <t>IntraChat</t>
  </si>
  <si>
    <t>https://www.getapp.com/it-communications-software/a/intrachat/</t>
  </si>
  <si>
    <t>IntraChat is a team and cloud communication platform that helps businesses set up and manage end-to-end encrypted text, video, and audio chats on a centralized platform. It allows staff members to handle screen sharing on video and voice calls and exchange files with teammates, facilitating overall collaboration.Read more about IntraChat</t>
  </si>
  <si>
    <t>Bluemeet</t>
  </si>
  <si>
    <t>https://www.getapp.com/website-ecommerce-software/a/bluemeet/</t>
  </si>
  <si>
    <t>BlueMeet is a virtual event software designed for businesses across all industries. It helps businesses with setting up, hosting, and managing virtual events. Features of the platform include chat and polling functionality, breakout rooms, customizable themes, and video conferencing and broadcasting.Read more about Bluemeet</t>
  </si>
  <si>
    <t>inClinic</t>
  </si>
  <si>
    <t>https://www.getapp.com/it-communications-software/a/inclinic/</t>
  </si>
  <si>
    <t>inClinic is a cloud-based video conferencing software that helps healthcare and pharmaceutical organizations connect with patients, manage appointments, receive digital payments, and more from a unified platform. It lets staff members digitize prescriptions as well as patient registrations, provide onsite or remote consultations, and schedule follow-up appointments.Read more about inClinic</t>
  </si>
  <si>
    <t>keyzii</t>
  </si>
  <si>
    <t>https://www.getapp.com/it-communications-software/a/keyzii/</t>
  </si>
  <si>
    <t>Keyzii provides a robust technology stack that powers their platform, equipping users with the tools they need for instant, collaborative, and seamless communication. Keyzii offers single-click video chat, screen sharing, scheduling, e-signing, and third party integrations.Read more about keyzii</t>
  </si>
  <si>
    <t>TRIVOH</t>
  </si>
  <si>
    <t>https://www.getapp.com/it-communications-software/a/trivoh/</t>
  </si>
  <si>
    <t>Simple to use virtual meeting space optimised for low connectivity areas – for everyone to connect.Read more about TRIVOH</t>
  </si>
  <si>
    <t>Patchbay</t>
  </si>
  <si>
    <t>https://www.getapp.com/it-communications-software/a/patchbay/</t>
  </si>
  <si>
    <t>Patchbay is a modular live video platform for businesses, broadcasters, and event professionals. It helps streamline scheduling, production, and distribution while enhancing accessibility with AI-powered live captions, sign language interpretation (ASL, BSL, ISL), and multi-platform streaming.Read more about Patchbay</t>
  </si>
  <si>
    <t>SkillKeepr</t>
  </si>
  <si>
    <t>https://www.getapp.com/hr-employee-management-software/a/skillkeepr/</t>
  </si>
  <si>
    <t>Skillkeepr is an AI-enabled applicant tracking system (ATS) and recruitment solution designed for a wide range of industries, from small businesses to large enterprises that automates and streamlines the recruitment process.Read more about SkillKeepr</t>
  </si>
  <si>
    <t>Lens</t>
  </si>
  <si>
    <t>https://www.getapp.com/it-communications-software/a/lens-2/</t>
  </si>
  <si>
    <t>Lens is a Zoom add-on that turns passive learning into active participation. It allows users to conduct instant polls, quizzes, and Q&amp;As, as well as gamify sessions with leaderboards, all while effortlessly tracking and boosting student engagement. Lens empowers educators and presenters to create more engaging and effective learning experiences.Read more about Lens</t>
  </si>
  <si>
    <t>VideoMeet</t>
  </si>
  <si>
    <t>https://www.getapp.com/it-communications-software/a/videomeet/</t>
  </si>
  <si>
    <t>VideoMeet, an AI-driven video meeting software, provides tools for video/audio conferencing, screen sharing, webinar management, and more. It caters to diverse industries with robust host controls, customizable backgrounds, and a secure environment.Read more about VideoMeet</t>
  </si>
  <si>
    <t>VoxMeet</t>
  </si>
  <si>
    <t>https://www.getapp.com/it-communications-software/a/voxmeet/</t>
  </si>
  <si>
    <t>VoxMeet is a video conferencing solution powered by Voxomos that enables users to connect from anywhere to everywhere. It runs in modern browsers like Chrome, Bing, and Safari on all devices including mobile phones, tablets, laptops, PC, and Mac without needing to download an app.Read more about VoxMeet</t>
  </si>
  <si>
    <t>Evercast</t>
  </si>
  <si>
    <t>https://www.getapp.com/website-ecommerce-software/a/evercast/</t>
  </si>
  <si>
    <t>Video chat with uncompromising quality and ultra low latency. Simultaneously stream your live work sessions in HD with full-spectrum audio and a toolbox made for creative collaboration, including recording, drawing/annotation and time-stamped notes.Read more about Evercast</t>
  </si>
  <si>
    <t>Immersively Care</t>
  </si>
  <si>
    <t>https://www.getapp.com/healthcare-pharmaceuticals-software/a/immersively-care/</t>
  </si>
  <si>
    <t>Immersively Care is a cloud-based virtual meeting platform that securely analyzes facial expressions, emotions, attention, and health data during video chats in a way that is more compassionate and human.Read more about Immersively Care</t>
  </si>
  <si>
    <t>inShop</t>
  </si>
  <si>
    <t>https://www.getapp.com/it-communications-software/a/inshop/</t>
  </si>
  <si>
    <t>inShop connects brands with consumers directly using a video engine that implements person-to-person interactions. Businesses can create personalized experiences for customers via video interactions. It assists with real-time showcasing of exclusive and upscale items.Read more about inShop</t>
  </si>
  <si>
    <t>Blastream</t>
  </si>
  <si>
    <t>https://www.getapp.com/website-ecommerce-software/a/blastream/</t>
  </si>
  <si>
    <t>Blastream is a cloud video studio that enables users to produce their own TV shows with simplified video control. It brings together large audiences and integrates seamlessly into any ecosystem. Blastream provides scalable features for video livestreaming production and broadcasting.Read more about Blastream</t>
  </si>
  <si>
    <t>XE aR+</t>
  </si>
  <si>
    <t>https://www.getapp.com/it-communications-software/a/xe-ar-1/</t>
  </si>
  <si>
    <t>XE aR+ is a remote support software that helps manage collaboration and enhances productivity. It enables efficient remote support with multiple video feeds, supporting various cameras such as borescopes, microscopes, PTZ cameras, UV cameras, and more.Read more about XE aR+</t>
  </si>
  <si>
    <t>Evey</t>
  </si>
  <si>
    <t>https://www.getapp.com/website-ecommerce-software/a/evey/</t>
  </si>
  <si>
    <t>Evey is an event management platform that helps businesses handle online registration, videoconferences, multiple live streamings and data analytics. Teams can display recorded video content on the platform during events and broadcast panels, workshops, training or stands in real-time.Read more about Evey</t>
  </si>
  <si>
    <t>HIPAA Link</t>
  </si>
  <si>
    <t>https://www.getapp.com/collaboration-software/a/hipaa-link/</t>
  </si>
  <si>
    <t>HIPAA LINK is a telehealth platform that offers video calls and messaging for healthcare providers. The platform offers one simple, personalized link that organizations can easily integrate into their EMRs, scheduling apps, and emails.Read more about HIPAA Link</t>
  </si>
  <si>
    <t>Matchmaking</t>
  </si>
  <si>
    <t>https://www.getapp.com/customer-management-software/a/matchmaking/</t>
  </si>
  <si>
    <t>Matchmaking is a cloud-based matchmaking software for events. It helps event attendees achieve their goals of who to meet by finding connections before the actual event.Read more about Matchmaking</t>
  </si>
  <si>
    <t>JoinU</t>
  </si>
  <si>
    <t>https://www.getapp.com/collaboration-software/a/joinu/</t>
  </si>
  <si>
    <t>JoinU is a multifunctional software from Prestigio Solutions for meeting rooms or classrooms of any size. Key features include screen mirrors, multiple video conference apps in one menu, one-touch join, meeting calendar integration, wireless operation, centralized online control panel.Read more about JoinU</t>
  </si>
  <si>
    <t>Virtual Event</t>
  </si>
  <si>
    <t>https://www.getapp.com/it-communications-software/virtual-event/os/web-based</t>
  </si>
  <si>
    <t>Zoom Events and Webinars</t>
  </si>
  <si>
    <t>https://www.getapp.com/it-communications-software/a/zoom-video-webinar/</t>
  </si>
  <si>
    <t>Zoom Events and Webinars are part of Zoom’s event solutions, helping customers host virtual and hybrid events and large-scale broadcasts.Read more about Zoom Events and Webinars</t>
  </si>
  <si>
    <t>Whova</t>
  </si>
  <si>
    <t>https://www.getapp.com/customer-management-software/a/whova/</t>
  </si>
  <si>
    <t>Whova is a cloud-based event management solution that enables businesses, universities, exhibitors, and government organizations to engage with attendees, generate name badges, handle online registration processes, and host video conferences.Read more about Whova</t>
  </si>
  <si>
    <t>Vimeo</t>
  </si>
  <si>
    <t>https://www.getapp.com/website-ecommerce-software/a/vimeo-pro/</t>
  </si>
  <si>
    <t>Vimeo is the world's leading all-in-one video software platform. We provide a range of cloud-based and desktop software solutions that enable any professional, team, or organization to unlock the power of video.Read more about Vimeo</t>
  </si>
  <si>
    <t>Zoho Meeting is a best web conferencing solution built to manage your online meetings, video conferencing and webinars. Completely browser-based and no downloads required.Read more about Zoho Meeting</t>
  </si>
  <si>
    <t>Let's create the virtual event of your dreams together with industry-leading customization and engagement options.Read more about BigMarker</t>
  </si>
  <si>
    <t>Influitive</t>
  </si>
  <si>
    <t>https://www.getapp.com/marketing-software/a/advocatehub/</t>
  </si>
  <si>
    <t>The Influitive platform helps B2B companies discover, nurture, and mobilize their customers, developers, partners, and employees to shorten sales cycles, amplify marketing, increase retention and drive product innovation.Read more about Influitive</t>
  </si>
  <si>
    <t>Eventzilla</t>
  </si>
  <si>
    <t>https://www.getapp.com/customer-management-software/a/eventzilla/</t>
  </si>
  <si>
    <t>Eventzilla provides the same top shelf features as industry leading solutions but still remains the most affordable event registration software in the industryRead more about Eventzilla</t>
  </si>
  <si>
    <t>RingCentral Events</t>
  </si>
  <si>
    <t>https://www.getapp.com/it-communications-software/a/ringcentral-events/</t>
  </si>
  <si>
    <t>Create engaging event experiences with RingCentral Events. Run personalized AI-powered events that reflect your brand, build community, and create a lasting impression with your audience.Read more about RingCentral Events</t>
  </si>
  <si>
    <t>Seamlessly manage every step of the virtual event lifecycle with our all-in-one event management platform. Create virtual and hybrid experiences at scale. Effortlessly build unique experiences that engage and inspire global audiences.Read more about Accelevents</t>
  </si>
  <si>
    <t>RegFox</t>
  </si>
  <si>
    <t>https://www.getapp.com/website-ecommerce-software/a/regfox/</t>
  </si>
  <si>
    <t>RegFox is a powerful event registration platform for conferences, camps, classes, and more. It’s easy to use, highly customizable, and unbelievably affordable.Read more about RegFox</t>
  </si>
  <si>
    <t>Brushfire</t>
  </si>
  <si>
    <t>https://www.getapp.com/customer-management-software/a/brushfire/</t>
  </si>
  <si>
    <t>At Brushfire, it’s our goal to be the go-to ticketing and registration platform our clients deserve. We strive to facilitate successful events around the world by providing great software and service that never stops improving.Read more about Brushfire</t>
  </si>
  <si>
    <t>GiveSmart</t>
  </si>
  <si>
    <t>https://www.getapp.com/nonprofit-software/a/givesmart/</t>
  </si>
  <si>
    <t>GiveSmart is a mobile bidding and event management solution for fundraisers of all sizes, including foundations, nonprofits, and schools. GiveSmart’s key features include a ticketing portal, guest and event management, as well as online donations and silent auction tools.Read more about GiveSmart</t>
  </si>
  <si>
    <t>Eventsquid</t>
  </si>
  <si>
    <t>https://www.getapp.com/customer-management-software/a/eventsquid/</t>
  </si>
  <si>
    <t>Eventsquid gives planners self-serve control over event website, mobile app, registration, payment, check-in, badging, reporting and more. Built with a modern aesthetic, Eventsquid gives small, medium and large events an all-in-one solution for managing a wide array of tasks.Read more about Eventsquid</t>
  </si>
  <si>
    <t>TicketSpice</t>
  </si>
  <si>
    <t>https://www.getapp.com/customer-management-software/a/ticketspice/</t>
  </si>
  <si>
    <t>Sell tickets online and host your most successful event ever with TicketSpice. It's easy to use, highly customizable, and unbelievably affordable.Read more about TicketSpice</t>
  </si>
  <si>
    <t>Hubilo</t>
  </si>
  <si>
    <t>https://www.getapp.com/customer-management-software/a/hubilo/</t>
  </si>
  <si>
    <t>Hubilo is the virtual + hybrid event platform built for engagement and event excellence. It is built for security, compliance and integrated with the world’s popular tools.Read more about Hubilo</t>
  </si>
  <si>
    <t>Glue Up is an all-in-one engagement platform combining the best event management, membership management, community management, email marketing, CRM, finance tools, project management and mobile apps. Users can manage contacts and members from a single platform. Organizations can also connect social media accounts and reach out to a larger audience using channels, such as Facebook, LinkedIn, Twitter or other social media.Read more about Glue Up</t>
  </si>
  <si>
    <t>Airmeet is an all-in-one events platform for hosting virtual &amp; hybrid conferences, meet-ups, expos, and fairs that your participants love.Read more about Airmeet</t>
  </si>
  <si>
    <t>Vibo</t>
  </si>
  <si>
    <t>https://www.getapp.com/all-software/a/exposim/</t>
  </si>
  <si>
    <t>Vibo is a hybrid event platform that helps businesses design and host white-labeled events to engage the targeted audience. Managers can gain real-time insights into event analytics, such as attendance and content consumption details using a unified interface.Read more about Vibo</t>
  </si>
  <si>
    <t>PromoTix</t>
  </si>
  <si>
    <t>https://www.getapp.com/marketing-software/a/promotix/</t>
  </si>
  <si>
    <t>PromoTix is an event ticketing platform for in-person and virtual events. Businesses can create and launch branded event mobile applications across Apple and Google app stores.Read more about PromoTix</t>
  </si>
  <si>
    <t>Expo Pass</t>
  </si>
  <si>
    <t>https://www.getapp.com/customer-management-software/a/expopass/</t>
  </si>
  <si>
    <t>Engage attendees from anywhere with flexible virtual event tools on Expo Pass’ all-in-one event platform. Stream sessions, manage registrations, and track participation while giving remote attendees a polished, professional experience.Read more about Expo Pass</t>
  </si>
  <si>
    <t>Sched</t>
  </si>
  <si>
    <t>https://www.getapp.com/customer-management-software/a/sched/</t>
  </si>
  <si>
    <t>Build, personalize, and manage the event schedule in an organized place using a range of features including event scheduling, speaker management &amp; sponsor management, along with calendar sync, digital signage, attendance management, event website management, and more.Read more about Sched</t>
  </si>
  <si>
    <t>EventMobi</t>
  </si>
  <si>
    <t>https://www.getapp.com/customer-management-software/a/eventmobi/</t>
  </si>
  <si>
    <t>Everything you need to plan, promote, monetize and produce your next virtual event:* Event marketing websites with advanced registration* Customizable and interactive Virtual Space* Integration with registration, CRM and video platforms* Professional livestream production servicesRead more about EventMobi</t>
  </si>
  <si>
    <t>VR Maker</t>
  </si>
  <si>
    <t>https://www.getapp.com/marketing-software/a/livetour/</t>
  </si>
  <si>
    <t>LiveTour from iStaging is an immersive virtual tour creator which can capture any space in 360° VR for presentations to prospective clients, guests or buyersRead more about VR Maker</t>
  </si>
  <si>
    <t>On the Stage</t>
  </si>
  <si>
    <t>https://www.getapp.com/it-communications-software/a/on-the-stage/</t>
  </si>
  <si>
    <t>On The Stage is a fundraising software designed to help businesses manage fundraising campaigns, ticketing, live streaming, viewer engagement tracking, and event marketing. The platform provides a comprehensive multi-channel marketing suite, including social media integrations, automated email marketing, Broadway-style show sites, and embeddable ticketing widgets, enabling teams to promote upcoming events.Read more about On the Stage</t>
  </si>
  <si>
    <t>Configio</t>
  </si>
  <si>
    <t>https://www.getapp.com/customer-management-software/a/event-tech-suite/</t>
  </si>
  <si>
    <t>Configio is a cloud-based platform for event management, content management, e-commerce, customer relationship management, and e-learningRead more about Configio</t>
  </si>
  <si>
    <t>Swoogo</t>
  </si>
  <si>
    <t>https://www.getapp.com/customer-management-software/a/swoogo/</t>
  </si>
  <si>
    <t>Way more than a webinar, Swoogo offers an Event Hub, multiple streaming platforms, and a custom event site.Read more about Swoogo</t>
  </si>
  <si>
    <t>Eventcombo</t>
  </si>
  <si>
    <t>https://www.getapp.com/marketing-software/a/eventcombo/</t>
  </si>
  <si>
    <t>Eventcombo is a comprehensive event management platform with advanced &amp; tailored features suitable for virtual events of any type, size, and use-case. It’s the first event tech software to bring AI to the global Event Tech market &amp; to provide a pre and post event engagement platform.Read more about Eventcombo</t>
  </si>
  <si>
    <t>Confetti</t>
  </si>
  <si>
    <t>https://www.getapp.com/it-communications-software/a/confetti/</t>
  </si>
  <si>
    <t>Confetti is a web-based virtual event solution, which provides features such as event customization, scheduling, gamification, and employee engagement.Read more about Confetti</t>
  </si>
  <si>
    <t>Afton Tickets</t>
  </si>
  <si>
    <t>https://www.getapp.com/customer-management-software/a/afton-tickets/</t>
  </si>
  <si>
    <t>While other ticketing &amp; live stream virtual event companies are literally trying to cut client service, Afton Tickets is constantly providing more client service. We provide white-glove service to our clients, and we have some of the highest customer ratings in the industry.Read more about Afton Tickets</t>
  </si>
  <si>
    <t>Run The World</t>
  </si>
  <si>
    <t>https://www.getapp.com/it-communications-software/a/run-the-world/</t>
  </si>
  <si>
    <t>An all-in-one platform that covers event registration, ticketing, hosting, emails, payment, recordings and more.Read more about Run The World</t>
  </si>
  <si>
    <t>Angage</t>
  </si>
  <si>
    <t>https://www.getapp.com/customer-management-software/a/angage/</t>
  </si>
  <si>
    <t>Angage is a comprehensive event management platform that provides various tools and services for event organizers. It is designed to be secure, easy to use, and highly customizable, with features that can be tailored to the specific needs of each event.Read more about Angage</t>
  </si>
  <si>
    <t>Let's Get Digital</t>
  </si>
  <si>
    <t>https://www.getapp.com/it-communications-software/a/let-s-get-digital/</t>
  </si>
  <si>
    <t>Your perfect all-in-one event solution to host virtual, hybrid, and in-person events!With Let's Get Digital, we enhance the connections established between your attendees, amplify exhibitors' return on investment and bring in the X-factor.Read more about Let's Get Digital</t>
  </si>
  <si>
    <t>Invent App</t>
  </si>
  <si>
    <t>https://www.getapp.com/all-software/a/invent-app/</t>
  </si>
  <si>
    <t>Invent App is an intuitive event management platform designed for virtual, face-to-face, and hybrid events. This platform is completely customizable for branding, colors, and design.Read more about Invent App</t>
  </si>
  <si>
    <t>BetterWorld</t>
  </si>
  <si>
    <t>https://www.getapp.com/retail-consumer-services-software/a/betterworld/</t>
  </si>
  <si>
    <t>BetterWorld’s virtual event software makes nonprofit fundraising easy. Host online auctions, virtual galas, or donor Q&amp;As with tools designed to engage supporters remotely. Simple, affordable, and tailored for nonprofits, we help you maximize impact and create meaningful donor connections.Read more about BetterWorld</t>
  </si>
  <si>
    <t>Map Your Show</t>
  </si>
  <si>
    <t>https://www.getapp.com/it-communications-software/a/map-your-show/</t>
  </si>
  <si>
    <t>Event management software for interactive floor plans, exhibitor directories, booth sales, conference management, mobile apps and more.Read more about Map Your Show</t>
  </si>
  <si>
    <t>BetterUnite</t>
  </si>
  <si>
    <t>https://www.getapp.com/nonprofit-software/a/betterunite/</t>
  </si>
  <si>
    <t>BetterUnite is a fundraising and event management platform designed for non-profit organizations and businesses of all sizes. The cloud-based solution enables users to run crowdfunding campaigns, organize virtual events and auctions, and manage grants, donors, volunteers, and memberships.Read more about BetterUnite</t>
  </si>
  <si>
    <t>Converve</t>
  </si>
  <si>
    <t>https://www.getapp.com/customer-management-software/a/converve/</t>
  </si>
  <si>
    <t>Converve is a highly customizable event software for B2B Matchmaking and Networking. The web-based app is flexible and can be customized to the special requirements of your events. Additional features and integrations can be developed to execute your event strategy.Read more about Converve</t>
  </si>
  <si>
    <t>Create amazing, immersive virtual experiences for any event. Stova’s virtual platform elevates your audience experience and puts your attendees in the front row.Read more about Stova</t>
  </si>
  <si>
    <t>Localist</t>
  </si>
  <si>
    <t>https://www.getapp.com/marketing-software/a/localist/</t>
  </si>
  <si>
    <t>Localist brings together event management and marketing automation tools, so you can easily grow and engage your community before and during virtual events. Our user-friendly platform makes your virtual events more discoverable, increases attendance and integrates with Zoom video conferencing.Read more about Localist</t>
  </si>
  <si>
    <t>Eventdex</t>
  </si>
  <si>
    <t>https://www.getapp.com/customer-management-software/a/eventdex/</t>
  </si>
  <si>
    <t>Eventdex is a flat fee, all-in-one event planning &amp; execution app for event organizers &amp; attendees, with registration, attendee scanning, lead retrieval, &amp; moreRead more about Eventdex</t>
  </si>
  <si>
    <t>FLOOR</t>
  </si>
  <si>
    <t>https://www.getapp.com/customer-management-software/a/odash/</t>
  </si>
  <si>
    <t>FLOOR powered by 10times is a SaaS-based solution for event organizers to manage &amp; market their virtual and hybrid events.Read more about FLOOR</t>
  </si>
  <si>
    <t>Premier Virtual</t>
  </si>
  <si>
    <t>https://www.getapp.com/it-communications-software/a/premier-virtual/</t>
  </si>
  <si>
    <t>Premier Virtual is the most innovative and easy-to-use virtual event platform. It specializes in virtual career fairs.Read more about Premier Virtual</t>
  </si>
  <si>
    <t>ViewStub</t>
  </si>
  <si>
    <t>https://www.getapp.com/all-software/a/viewstub/</t>
  </si>
  <si>
    <t>ViewStub is a virtual event management software that helps businesses manage online events and schedule live streams via a unified portal. The platform allows organizations to manage registrations, ticketing, promotions, payments, content, and more.Read more about ViewStub</t>
  </si>
  <si>
    <t>myOnvent</t>
  </si>
  <si>
    <t>https://www.getapp.com/it-communications-software/a/myonvent/</t>
  </si>
  <si>
    <t>myOnvent is a comprehensive and innovative online event and community platform with extensive experience hosting a wide variety of events online or as a hybrid component to in-person events (academic conferences, expos and fairs, virtual conferences, and more).Read more about myOnvent</t>
  </si>
  <si>
    <t>Nutickets</t>
  </si>
  <si>
    <t>https://www.getapp.com/operations-management-software/a/nutickets-1/</t>
  </si>
  <si>
    <t>Nutickets streamlines all aspects of running events into one easy-to-use, industry-leading platform. Experience the software trusted by professional event managers around the world.Read more about Nutickets</t>
  </si>
  <si>
    <t>Deal Room Events</t>
  </si>
  <si>
    <t>https://www.getapp.com/customer-management-software/a/deal-room-events/</t>
  </si>
  <si>
    <t>Deal Room is an all-in-o event management platform designed to create engaging virtual events with its comprehensive networking functionalities. 1-on-1 Meetings, Attendee Engagement, Effective Matchmaking &amp; Networking, Webinars. Everything you possibly want to do in a virtual event platform.Read more about Deal Room Events</t>
  </si>
  <si>
    <t>TicketCo</t>
  </si>
  <si>
    <t>https://www.getapp.com/sales-software/a/ticketco/</t>
  </si>
  <si>
    <t>TicketCo is a digital ticketing platform that streamlines ticket creation, distribution, and management for events of all sizes. With its intuitive interface, powerful features, and comprehensive toolkit, TicketCo empowers businesses to optimize their ticketing strategies.Read more about TicketCo</t>
  </si>
  <si>
    <t>Events.com</t>
  </si>
  <si>
    <t>https://www.getapp.com/customer-management-software/a/events-com/</t>
  </si>
  <si>
    <t>Events.com is a mobile-first event management and registration platform designed to help event organizers create, manage and market events of all sizes with registration and ticketing functionality, plus branding and design tools. Events.com also supports donations, promotions, and payments.Read more about Events.com</t>
  </si>
  <si>
    <t>Lyyti</t>
  </si>
  <si>
    <t>https://www.getapp.com/website-ecommerce-software/a/lyyti/</t>
  </si>
  <si>
    <t>The kind that foster meaningful encounters, build strong relationships and lead to better business.Read more about Lyyti</t>
  </si>
  <si>
    <t>Momence</t>
  </si>
  <si>
    <t>https://www.getapp.com/recreation-wellness-software/a/ribbon/</t>
  </si>
  <si>
    <t>Momence software is for hosting and managing experiences and content. Users can sell online and in-person services. Businesses can use the software for ticketing live events and on-demand videos. It's also structured for content, like education or training, as well as membership or subscriptions.Read more about Momence</t>
  </si>
  <si>
    <t>Firsthand</t>
  </si>
  <si>
    <t>https://www.getapp.com/education-childcare-software/a/firsthand/</t>
  </si>
  <si>
    <t>Firsthand is cloud-based alumni networking platform designed to help universities engage with students, employers, and prospects using mentoring programs and virtual events. Administrators can create online campus communities to enlist students as ambassadors or alumni as mentors.Read more about Firsthand</t>
  </si>
  <si>
    <t>V-Unite</t>
  </si>
  <si>
    <t>https://www.getapp.com/sales-software/a/v-unite/</t>
  </si>
  <si>
    <t>A virtual events and experience platform that enables organizations to set up and manage their entire event experiences.  Clients can set up unlimited experiences through their portal on a subscription basis for events, ongoing marketplaces, training and sales offices.  24/7 Customer Support.Read more about V-Unite</t>
  </si>
  <si>
    <t>b2match</t>
  </si>
  <si>
    <t>https://www.getapp.com/customer-management-software/a/b2match/</t>
  </si>
  <si>
    <t>The b2match event networking platform turns your events into a vibrant epicenter for exchanging products, ideas, and services. Seamlessly connect, communicate, and foster purposeful partnerships.Read more about b2match</t>
  </si>
  <si>
    <t>Highered</t>
  </si>
  <si>
    <t>https://www.getapp.com/customer-management-software/a/highered/</t>
  </si>
  <si>
    <t>Highered Virtual Events is an industry-leading platform for hosting virtual career events. The audience is already on the platform, so all that’s left to do is to create your event – making it easier than ever to plan and execute successful events. Reach the right talent you're looking for.Read more about Highered</t>
  </si>
  <si>
    <t>Ventla</t>
  </si>
  <si>
    <t>https://www.getapp.com/marketing-software/a/meetapp/</t>
  </si>
  <si>
    <t>Ventla is an event management solution that helps businesses plan, create, and host in-person, virtual and hybrid meetings and events. Event organizers can use the Invite functionality to invite and register participants, collect attendees’ information, and create registration pages.Read more about Ventla</t>
  </si>
  <si>
    <t>inwink</t>
  </si>
  <si>
    <t>https://www.getapp.com/marketing-software/a/inwink/</t>
  </si>
  <si>
    <t>Designed for businesses in technology, finance, media, retail, and other sectors, inwink is a cloud-based platform which helps organize and manage events, seminars, conferences, webinars, workshops, trade shows, and community channels. It provides several functionality including data collection, content sharing, news feeds, access control, and custom branding.Read more about inwink</t>
  </si>
  <si>
    <t>eShow</t>
  </si>
  <si>
    <t>https://www.getapp.com/customer-management-software/a/eshow/</t>
  </si>
  <si>
    <t>eShow is a web-based event management software that helps businesses to manage hybrid, live, or virtual events such as tradeshows, conferences, training, and more. Features include badge creation, ticketing, reporting, chat, certification management, event analytics, and committee management.Read more about eShow</t>
  </si>
  <si>
    <t>Digitevent</t>
  </si>
  <si>
    <t>https://www.getapp.com/customer-management-software/a/digitevent/</t>
  </si>
  <si>
    <t>Digitevent is the leading web solution to boost participation, connect participants and exceed your event objectives.Read more about Digitevent</t>
  </si>
  <si>
    <t>Ferias Virtuales Web is an intuitive and flexible tool that allows you to hold virtual events of any type and capacity at fairs, congresses, seminars and events in general.Flexible, intuitive and easy to use for all users: visitors, sponsors, speakers and organizers.Read more about Ferias Virtuales Web</t>
  </si>
  <si>
    <t>Oxford Abstracts</t>
  </si>
  <si>
    <t>https://www.getapp.com/it-communications-software/a/oxford-abstracts/</t>
  </si>
  <si>
    <t>Oxford Abstracts is designed to help professional conference organizers (PCOs), charities, association management organizations, and academic institutions collect, manage, and review conference abstracts. It enables managers to handle delegate registration and design custom forms.Read more about Oxford Abstracts</t>
  </si>
  <si>
    <t>Plan, manage and host your virtual or hybrid event with multi-day programs, up to 100k attendees per session. In Virtual Lobby, you have a secure environment to produce conferences, trade shows or any virtual format with content, networking, engagement tools and multiple sponsorship opportunities.Read more about InEvent</t>
  </si>
  <si>
    <t>Converia</t>
  </si>
  <si>
    <t>https://www.getapp.com/customer-management-software/a/converia/</t>
  </si>
  <si>
    <t>Participants, abstracts, attendance fees &amp; schedule – all in one place. 100% GDPR-compliant, flexible, and with help provided by real people who care about the success of your conference.Read more about Converia</t>
  </si>
  <si>
    <t>Sweap</t>
  </si>
  <si>
    <t>https://www.getapp.com/customer-management-software/a/sweap/</t>
  </si>
  <si>
    <t>Sweap is a cloud-based event management tool for global event professionals who want to handle event registration, marketing, attendee management, data, communication, and more.Read more about Sweap</t>
  </si>
  <si>
    <t>Samaaro</t>
  </si>
  <si>
    <t>https://www.getapp.com/it-communications-software/a/samaaro/</t>
  </si>
  <si>
    <t>Built for modern marketing teams, Samaaro's AI-powered event-tech platform helps you run events more efficiently, reduce manual work, engage attendees, capture qualified leads and and gain real-time visibility into your events’ performanceRead more about Samaaro</t>
  </si>
  <si>
    <t>Cvent Attendee Hub</t>
  </si>
  <si>
    <t>https://www.getapp.com/it-communications-software/a/cvent-attendee-hub/</t>
  </si>
  <si>
    <t>Cvent Attendee Hub is a cloud-based solution that helps users organize and manage virtual, hybrid, and in-person events. Organizations can connect attendees to content, networking opportunities, and sponsors.Read more about Cvent Attendee Hub</t>
  </si>
  <si>
    <t>BlueJeans Events</t>
  </si>
  <si>
    <t>https://www.getapp.com/it-communications-software/a/bluejeans-events/</t>
  </si>
  <si>
    <t>BlueJeans Events, a globally trusted live video streaming solution, is an easy-to-use virtual event platform for keynotes, thought leadership, and brand awareness. Invite customers into a virtualized venue to strengthen community with a modernized alternative to worn-out webinars.Read more about BlueJeans Events</t>
  </si>
  <si>
    <t>Eventpedia</t>
  </si>
  <si>
    <t>https://www.getapp.com/customer-management-software/a/eventpedia/</t>
  </si>
  <si>
    <t>Eventpedia is a mobile event app solution designed to help event managers membership-driven organizations create interactive mobile event apps for events, conferences, trade shows, and meetings, with calendar, document, agenda &amp; profile management, plus analytic reports, real-time updates, and moreRead more about Eventpedia</t>
  </si>
  <si>
    <t>Dreamcast</t>
  </si>
  <si>
    <t>https://www.getapp.com/it-communications-software/a/dreamcast/</t>
  </si>
  <si>
    <t>Dreamcast offers comprehensive event registration and on-site management, including ticketing solutions, mobile apps, badge printing, and smart access control.Read more about Dreamcast</t>
  </si>
  <si>
    <t>A2Z Events</t>
  </si>
  <si>
    <t>https://www.getapp.com/customer-management-software/a/a2z-events/</t>
  </si>
  <si>
    <t>A2Z Events is a cloud-based event management solution that helps charities, associations, and non-profit organizations manage events and streamline marketing operations. It enables exhibitors, attendees, and speakers to manage digital assets and access event details from a centralized database.Read more about A2Z Events</t>
  </si>
  <si>
    <t>Eventmix</t>
  </si>
  <si>
    <t>https://www.getapp.com/customer-management-software/a/eventmix/</t>
  </si>
  <si>
    <t>Eventmix is a platform dedicated to hybrid and virtual events. It helps organisers to scale up Events and run them easy and quickly.Read more about Eventmix</t>
  </si>
  <si>
    <t>VirtualCrowd</t>
  </si>
  <si>
    <t>https://www.getapp.com/it-communications-software/a/virtualcrowd/</t>
  </si>
  <si>
    <t>VirtualCrowd is a web-based virtual and hybrid meeting platform, which helps businesses plan, promote, and organize events for remote and on-site attendees. The customizable application enables participants to access events via desktop and mobile devices.Read more about VirtualCrowd</t>
  </si>
  <si>
    <t>WP Event Manager</t>
  </si>
  <si>
    <t>https://www.getapp.com/customer-management-software/a/wp-event-manager/</t>
  </si>
  <si>
    <t>Host engaging &amp; professional hybrid event experience with our virtual Add-ons.Read more about WP Event Manager</t>
  </si>
  <si>
    <t>EventBookings</t>
  </si>
  <si>
    <t>https://www.getapp.com/customer-management-software/a/eventbookings/</t>
  </si>
  <si>
    <t>EventBookings is an online event ticketing system designed for simplicity. The cloud-based platform allows organisers to multiply ticket sales.Read more about EventBookings</t>
  </si>
  <si>
    <t>Onlive</t>
  </si>
  <si>
    <t>https://www.getapp.com/customer-management-software/a/onlive/</t>
  </si>
  <si>
    <t>Onlive is the number one platform for hosting online or virtual events, as well as hybrid and in-person or offline events. It's easy to use with an end-to-end set of features for managing your event.Read more about Onlive</t>
  </si>
  <si>
    <t>Hoppier</t>
  </si>
  <si>
    <t>https://www.getapp.com/it-communications-software/a/hoppier/</t>
  </si>
  <si>
    <t>Plan and manage memorable virtual and in-person events with Hoppier’s flexible platform. Send digital Visa cards for meals, swag, or experiences, customize spend limits and vendors, and track engagement—all without shipping or logistics.Read more about Hoppier</t>
  </si>
  <si>
    <t>Eventus</t>
  </si>
  <si>
    <t>https://www.getapp.com/education-childcare-software/a/eventus/</t>
  </si>
  <si>
    <t>Eventus is a student engagement solution designed to help educators and professionals within higher education build mobile apps for managing student communication &amp; career services. It lets users share announcements &amp; newsletters with students via targeted push notifications &amp; custom in-app feeds.Read more about Eventus</t>
  </si>
  <si>
    <t>Seatlab</t>
  </si>
  <si>
    <t>https://www.getapp.com/customer-management-software/a/seatedly/</t>
  </si>
  <si>
    <t>Seatlab is a white-label, cloud-based ticketing software designed to help businesses, arenas, and stadiums manage seat reservations, payments, pricing, and booking fees all on one platform. Infinitely scalable &amp; customisable,Seatlab offers you complete control of your ticketing eco-system.Read more about Seatlab</t>
  </si>
  <si>
    <t>hubs101</t>
  </si>
  <si>
    <t>https://www.getapp.com/customer-management-software/a/hubs101/</t>
  </si>
  <si>
    <t>Build virtual events the easy way with hubs101. Engage your audience and boost your brand with our AI-powered virtual platform. The right choice for any kind of event &amp; community meeting.Read more about hubs101</t>
  </si>
  <si>
    <t>Eventcube</t>
  </si>
  <si>
    <t>https://www.getapp.com/customer-management-software/a/eventcube/</t>
  </si>
  <si>
    <t>Eventcube is a white label ticketing platform that helps businesses manage events, memberships, and tickets in one platform. Businesses can use the event management tools for ticketing, event scheduling, and membership management individually or harness them together to create a seamless experience.Read more about Eventcube</t>
  </si>
  <si>
    <t>Meeters</t>
  </si>
  <si>
    <t>https://www.getapp.com/it-communications-software/a/meeters/</t>
  </si>
  <si>
    <t>Meeters is a virtual event platform that creates online business conferences for trade fairs, congresses, events, communities and companies. With Meeters, businesses can host people, companies, products in a single platform.Read more about Meeters</t>
  </si>
  <si>
    <t>EventTitans</t>
  </si>
  <si>
    <t>https://www.getapp.com/customer-management-software/a/eventtitans/</t>
  </si>
  <si>
    <t>EventTitans is a complete event engagement &amp; management platform designed for in-person and virtual events including conferences, fundraisers, auctions and social events. The software includes tools for registration, ticketing, communications, gamification, networking, feedback collection, and more.Read more about EventTitans</t>
  </si>
  <si>
    <t>Eventogy</t>
  </si>
  <si>
    <t>https://www.getapp.com/it-communications-software/a/eventogy/</t>
  </si>
  <si>
    <t>Eventogy is an all-in-one event management platform that allows organizers to seamlessly manage live, hybrid, and virtual events from start to finish. With Eventogy, event organizers have access to a comprehensive suite of tools that streamline the entire event schedule. From large conferences that bring together thousands of attendees to small virtual networking sessions, Eventogy offers a centralized platform that covers all event management needs.Read more about Eventogy</t>
  </si>
  <si>
    <t>Floktu</t>
  </si>
  <si>
    <t>https://www.getapp.com/customer-management-software/a/floktu/</t>
  </si>
  <si>
    <t>Floktu is a cloud-based events management and online registration solution offering both a free, simplified template option (Swift) and a fully personalized Custom product that enables users to deploy event landing web pages based on a 6-step wizard for defining event details, ticketing, pricing etcRead more about Floktu</t>
  </si>
  <si>
    <t>EventsAIR</t>
  </si>
  <si>
    <t>https://www.getapp.com/customer-management-software/a/eventsair/</t>
  </si>
  <si>
    <t>EventsAir is the one platform you need for truly immersive virtual events. Discover a comprehensive, end-to-end solution for organizing, managing, and running virtual and hybrid events. Your attendees, exhibitors, and speakers can meet in a single online space to present, showcase and discuss.Read more about EventsAIR</t>
  </si>
  <si>
    <t>InviteDesk</t>
  </si>
  <si>
    <t>https://www.getapp.com/website-ecommerce-software/a/invitedesk/</t>
  </si>
  <si>
    <t>InviteDesk is an event invitation platform designed to help businesses manage, host, plan, organize and evaluate events. Teams can track online registrations in real-time, gain insights into attendee and invitee lists, and send targeted emails to guests.Read more about InviteDesk</t>
  </si>
  <si>
    <t>Pigeonhole Live</t>
  </si>
  <si>
    <t>https://www.getapp.com/collaboration-software/a/pigeonhole-live/</t>
  </si>
  <si>
    <t>Pigeonhole Live is a platform designed for events, ranging from small team meetings to larger conferences. It offers real-time Q&amp;As, polls, and surveys. Integration is available with tools such as Zoom and Teams. Custom branding and security features are included for event organisers.Read more about Pigeonhole Live</t>
  </si>
  <si>
    <t>Groupize</t>
  </si>
  <si>
    <t>https://www.getapp.com/customer-management-software/a/groupize/</t>
  </si>
  <si>
    <t>Designed for modern meetings management, Groupize is the easy-to-use solution to personalize travel, meetings, and expense activities for meetings of all sizes, empowering travel managers and procurement teams to control spending and mitigate risk while delivering an amazing attendee experience.Read more about Groupize</t>
  </si>
  <si>
    <t>Kaltura Video Platform</t>
  </si>
  <si>
    <t>https://www.getapp.com/website-ecommerce-software/a/kaltura/</t>
  </si>
  <si>
    <t>Kaltura Virtual Events helps you launch interactive branded experiences to audiences of any size, from sales kick-offs to multi-day, multi-track events, all powered natively by Kaltura.Read more about Kaltura Video Platform</t>
  </si>
  <si>
    <t>Circa</t>
  </si>
  <si>
    <t>https://www.getapp.com/customer-management-software/a/circa-co/</t>
  </si>
  <si>
    <t>Circa is an event management software designed to help businesses host virtual, in-person, or hybrid events and webinars via a unified platform. It enables organizations to handle registrations, live stream audio or video shows, manage attendee activities, and streamline lead capturing operations.Read more about Circa</t>
  </si>
  <si>
    <t>Eventfrog</t>
  </si>
  <si>
    <t>https://www.getapp.com/customer-management-software/a/eventfrog/</t>
  </si>
  <si>
    <t>Free and nonbinding event ticketing and publication services with professional functions for event organizers of all sizes and industries. Keep your flexibility, while saving time and money with the professional Do-it-Yourself platform of Eventfrog.Read more about Eventfrog</t>
  </si>
  <si>
    <t>Virtualive</t>
  </si>
  <si>
    <t>https://www.getapp.com/it-communications-software/a/virtualive/</t>
  </si>
  <si>
    <t>Virtualive is a web-based virtual event platform that provides businesses with live interactive tools to connect with the required targeted audience in a virtual environment.Read more about Virtualive</t>
  </si>
  <si>
    <t>Meetmaps event management software provides you an integral solution for your virtual and hybrid event. Engage your audience with interaction modules, networking sessions and an advance streaming. Manage every stage of your event since registration to meetings control from an all-in-one platform.Read more about Meetmaps</t>
  </si>
  <si>
    <t>streamGo</t>
  </si>
  <si>
    <t>https://www.getapp.com/website-ecommerce-software/a/streamgo/</t>
  </si>
  <si>
    <t>streamGO is a cloud-based event management software designed to help businesses plan and conduct virtual events, webinars, and conferences for product launches, training, performance updates, and more. The platform offers white-labeling capabilities, which enable organizations to personalize the interface with a custom logo, colors, templates, and other elements to establish brand identity with attendees and clients.Read more about streamGo</t>
  </si>
  <si>
    <t>TicketManager</t>
  </si>
  <si>
    <t>https://www.getapp.com/business-intelligence-analytics-software/a/ticketmanager/</t>
  </si>
  <si>
    <t>TicketManager is a corporate hospitality management &amp; sports ticket revenue reporting platform which helps companies manage &amp; measure impact of event ticketsRead more about TicketManager</t>
  </si>
  <si>
    <t>Nunify</t>
  </si>
  <si>
    <t>https://www.getapp.com/it-communications-software/a/nunify/</t>
  </si>
  <si>
    <t>Nunify is an event tech platform trusted by 10000+ brands globally. Plan, manage and measure events stress free.Event planning &amp; budgeting, RSVP, ticketing, event emailers, event websites, event apps, onsite check-in, livestream and more..Read more about Nunify</t>
  </si>
  <si>
    <t>SCOOCS</t>
  </si>
  <si>
    <t>https://www.getapp.com/all-software/a/scoocs/</t>
  </si>
  <si>
    <t>SCOOCS is an event management platform that helps businesses create engaging and virtual, interactive in-person, and hybrid events, coordinate logistics and communicate with attendees. The GDPR-compliant system stores user data on servers located in the EU.Read more about SCOOCS</t>
  </si>
  <si>
    <t>Eventur Conference</t>
  </si>
  <si>
    <t>https://www.getapp.com/website-ecommerce-software/a/eventur-conference/</t>
  </si>
  <si>
    <t>The event management application that helps organizers track attendance, manage agendas and issue educational certificates to professionals.Read more about Eventur Conference</t>
  </si>
  <si>
    <t>Eventdrive</t>
  </si>
  <si>
    <t>https://www.getapp.com/customer-management-software/a/eventdrive/</t>
  </si>
  <si>
    <t>An all-in-one platform to create virtual and hybrid events. Live stream your events on a branded virtual event space. Guide attendees through your event with enhance features that allow participants to follow their event tracks. Interact with guests via a live chat, votes &amp; polls, quizzes, and Q&amp;A.Read more about Eventdrive</t>
  </si>
  <si>
    <t>encaptiv</t>
  </si>
  <si>
    <t>https://www.getapp.com/it-communications-software/a/encaptiv/</t>
  </si>
  <si>
    <t>encaptiv is an audience engagement platform designed to help businesses interact with participants across virtual, hybrid, live, and in-person presentations and events of all sizes such as conferences, town halls, fundraisers, webinars, rallies, and more. Agents can use targeted calls to action (CTA) including web links for participants to buy products, join newsletters, subscribe to social media channels and complete feedback surveys to close deals.Read more about encaptiv</t>
  </si>
  <si>
    <t>Mi Aula Empresarial</t>
  </si>
  <si>
    <t>https://www.getapp.com/marketing-software/a/mi-aula-empresarial/</t>
  </si>
  <si>
    <t>Mi Aula Empresarial is an online solution that helps you create online courses, workshops, and conferences.Read more about Mi Aula Empresarial</t>
  </si>
  <si>
    <t>SpotMe</t>
  </si>
  <si>
    <t>https://www.getapp.com/customer-management-software/a/spotme-eventspace/</t>
  </si>
  <si>
    <t>SpotMe is the enterprise event platform designed to create engaging experiences that audiences love. The platform supports a wide range of event types, including hosted conferences, roadshows, field marketing events, and sponsored third-party events. SpotMe offers flexible event formats, including in-person, hybrid, virtual, webinars, and on-demand.Read more about SpotMe</t>
  </si>
  <si>
    <t>Goldcast</t>
  </si>
  <si>
    <t>https://www.getapp.com/it-communications-software/a/goldcast/</t>
  </si>
  <si>
    <t>Effectively use videos and events across your customer journey to connect with buyers, boost brand authority, &amp; drive business results.Read more about Goldcast</t>
  </si>
  <si>
    <t>Bitpod Event</t>
  </si>
  <si>
    <t>https://www.getapp.com/customer-management-software/a/bitpod-event/</t>
  </si>
  <si>
    <t>Bitpod Event is a low-code, customizable, and scalable event management platform for planning, managing, and evaluating events. Bitpod Event features include an inbuilt campaign builder, event check-in using QR codes, feedback distribution and collection, and drag &amp; drop workflows.Read more about Bitpod Event</t>
  </si>
  <si>
    <t>Tocca</t>
  </si>
  <si>
    <t>https://www.getapp.com/customer-management-software/a/tocca/</t>
  </si>
  <si>
    <t>A virtual event space that simulates in-person events with ease of use for organizers, attendees, and sponsors. Eliminate administrative stress with our comprehensive admin tools to invite and manage speakers and track participant data for effective follow-ups to maximize ROI.Read more about Tocca</t>
  </si>
  <si>
    <t>WorkCast</t>
  </si>
  <si>
    <t>https://www.getapp.com/it-communications-software/a/workcast/</t>
  </si>
  <si>
    <t>WorkCast is a virtual event and conference hosting solution which allows users to create, manage and host webinars, webcasts and other single or multi-session virtual events to connect with worldwide audiences. Reporting tools provide real-time insight into event registrations &amp; attendee engagement.Read more about WorkCast</t>
  </si>
  <si>
    <t>Contentflow</t>
  </si>
  <si>
    <t>https://www.getapp.com/website-ecommerce-software/a/contentflow/</t>
  </si>
  <si>
    <t>Live streaming platform for your virtual event. Contentflow makes it possible for media teams to edit and distribute videos, analyze and visualize their audience.Read more about Contentflow</t>
  </si>
  <si>
    <t>EVA</t>
  </si>
  <si>
    <t>https://www.getapp.com/it-communications-software/a/eva-2/</t>
  </si>
  <si>
    <t>EVA's virtual event platform offers engagement tools that facilitate real-time networking for better engagement. Leverage AI-powered matchmaking, gamification, networking roundtables, and more. Enjoy advanced event reports and dashboards at your fingertips powered by EVA.Read more about EVA</t>
  </si>
  <si>
    <t>Event Ready</t>
  </si>
  <si>
    <t>https://www.getapp.com/website-ecommerce-software/a/event-ready/</t>
  </si>
  <si>
    <t>Event Ready offers a flexible event registration and management solution for small and larger businesses providing self-service tools including custom i~PlanRead more about Event Ready</t>
  </si>
  <si>
    <t>Zoho Backstage</t>
  </si>
  <si>
    <t>https://www.getapp.com/customer-management-software/a/zoho-backstage/</t>
  </si>
  <si>
    <t>Zoho Backstage is an end-to-end event management solution that enables businesses to plan and run in-person, virtual, and hybrid event experiences from beginning to end. Teams can launch a fully branded and mobile-responsive website for the event, add the agenda, speaker information, social handles, as well as the organization’s event calendar so participants can learn about other events hosted throughout the year.Read more about Zoho Backstage</t>
  </si>
  <si>
    <t>Ecopass</t>
  </si>
  <si>
    <t>https://www.getapp.com/customer-management-software/a/ecopass/</t>
  </si>
  <si>
    <t>Ecopass is an event organization and management software that helps businesses create events, sell tickets, and send courtesy passes to real-time streaming. With the Ecopass validator mobile app, managers can securely access in-person events.Read more about Ecopass</t>
  </si>
  <si>
    <t>Tradewing</t>
  </si>
  <si>
    <t>https://www.getapp.com/it-communications-software/a/tradewing/</t>
  </si>
  <si>
    <t>Designed for the unique needs of small to medium-sized associations, Tradewing offers the #1 virtual event and conferencing platform for maximizing member engagement and sponsor ROI.Read more about Tradewing</t>
  </si>
  <si>
    <t>All In The Loop</t>
  </si>
  <si>
    <t>https://www.getapp.com/customer-management-software/a/all-in-the-loop/</t>
  </si>
  <si>
    <t>All In The Loop is a cloud-based solution, which assists organizations with event and meeting registration management and lead capture. Key features include program scheduling, revenue tracking, custom branding, social media sharing, reporting, campaign planning, and account management.Read more about All In The Loop</t>
  </si>
  <si>
    <t>Veertly</t>
  </si>
  <si>
    <t>https://www.getapp.com/collaboration-software/a/veertly/</t>
  </si>
  <si>
    <t>Veertly is the most flexible platform for your hybrid &amp; online events and digital interactions.Read more about Veertly</t>
  </si>
  <si>
    <t>Platoo</t>
  </si>
  <si>
    <t>https://www.getapp.com/it-communications-software/a/platoo/</t>
  </si>
  <si>
    <t>Platoo is a do-it-yourself software platform that helps users plan and host virtual events to suit their objectives, maximize return on investment, and increase engagement. Key features include custom registration forms, 3D environments, private meeting rooms, networking zones, and dynamic agendas.Read more about Platoo</t>
  </si>
  <si>
    <t>Shindig</t>
  </si>
  <si>
    <t>https://www.getapp.com/it-communications-software/a/shindig/</t>
  </si>
  <si>
    <t>Shindig is a cloud-based virtual event management software designed to help businesses communicate, collaborate, and connect with audiences during video conferences via private chats, text, green rooms, screen sharing capabilities, and more.Read more about Shindig</t>
  </si>
  <si>
    <t>Scalable and robust live streaming platform to run your virtual event and hybrid events of any scale.Read more about BeLIVE</t>
  </si>
  <si>
    <t>Quick and easy to secure virtual events. The right software for interactive digital events in the most advanced virtual event space:-screen sharing &amp; document exchange-recording, playback &amp; download-live polls-unlimited number of speakers-multi-user whiteboard for interactive collaborationRead more about ecosero</t>
  </si>
  <si>
    <t>EventEngage</t>
  </si>
  <si>
    <t>https://www.getapp.com/it-communications-software/a/eventengage/</t>
  </si>
  <si>
    <t>EventEngage is a virtual event management software that helps businesses create immersive virtual and hybrid events that are secure, scalable, and affordable.Read more about EventEngage</t>
  </si>
  <si>
    <t>CampusGroups</t>
  </si>
  <si>
    <t>https://www.getapp.com/hr-employee-management-software/a/campusgroups/</t>
  </si>
  <si>
    <t>CampusGroups is a cloud-based community engagement software designed to help small to large higher education institutions create and manage communities. The platform enables organizations to handle student organizations, teams, departments, and other groups using different modules.Read more about CampusGroups</t>
  </si>
  <si>
    <t>Watchity</t>
  </si>
  <si>
    <t>https://www.getapp.com/website-ecommerce-software/a/watchity/</t>
  </si>
  <si>
    <t>Watchity is the comprehensive video content solution for creating professional-looking videos and online events with an excellent visual and interactive experience to help you drive engagement, stand out the brand, and improve results.Read more about Watchity</t>
  </si>
  <si>
    <t>TEAM</t>
  </si>
  <si>
    <t>https://www.getapp.com/customer-management-software/a/team-eventmanagement/</t>
  </si>
  <si>
    <t>TEAM is a event management software designed to help businesses handle appointment scheduling, associations, registrations, and awards management processes on a unified interface. It lets event organizers track the number of attendees registered to manage activities, booths, and hotel reservations.Read more about TEAM</t>
  </si>
  <si>
    <t>Mext</t>
  </si>
  <si>
    <t>https://www.getapp.com/marketing-software/a/must/</t>
  </si>
  <si>
    <t>Mext is a comprehensive platform that brings together various features and capabilities to facilitate the creation, management, and engagement of a metaverse. With Mext, professionals can unlock the potential of the metaverse and Web3 era, transforming their marketing approaches.Read more about Mext</t>
  </si>
  <si>
    <t>GlobalMeet is an enterprise-grade virtual event platform delivering superior support and technology for any audience in the world.Read more about GlobalMeet Webcast</t>
  </si>
  <si>
    <t>Frameable Events</t>
  </si>
  <si>
    <t>https://www.getapp.com/it-communications-software/a/social-hour/</t>
  </si>
  <si>
    <t>Frameable Events is a virtual platform for events of all sizes. The white-labeled platform is offered on a freemium pricing model. It features live audio translations, social media integration, real-time chat messaging, attendee management, customizable branding, and a virtual lobby.Read more about Frameable Events</t>
  </si>
  <si>
    <t>SeatlabNFT</t>
  </si>
  <si>
    <t>https://www.getapp.com/customer-management-software/a/seatlabnft/</t>
  </si>
  <si>
    <t>SeatlabNFT is revolutionizing the event ticketing industry with its NFT ticketing technology. They provide fans with a more immersive and meaningful experience, eliminate ticket fraud, and prevent industrial-scale ticket scalping.Read more about SeatlabNFT</t>
  </si>
  <si>
    <t>Virtual Days</t>
  </si>
  <si>
    <t>https://www.getapp.com/it-communications-software/a/virtual-event-management/</t>
  </si>
  <si>
    <t>We are a Virtual Event Platform that enables your business to:Attract a global audienceEngage that audience in a unique and interactive wayConvert interest into actionMeasure the ROI of every activityRead more about Virtual Days</t>
  </si>
  <si>
    <t>Happenee</t>
  </si>
  <si>
    <t>https://www.getapp.com/customer-management-software/a/happenee/</t>
  </si>
  <si>
    <t>Happenee is a virtual &amp; hybrid event platform focused on lead generation and B2B networking with awesome 3D environment and production services.Read more about Happenee</t>
  </si>
  <si>
    <t>LetzFair</t>
  </si>
  <si>
    <t>https://www.getapp.com/it-communications-software/a/letzfair/</t>
  </si>
  <si>
    <t>LetzFair is an all-in-one app and platform designed to host, organize and manage any kind of digital event: streaming, webinars, lessons, round tables, congresses etc.Form the app and platform, it is possible to manage any single phase of the events.Read more about LetzFair</t>
  </si>
  <si>
    <t>IMS Event &amp; Video Streaming Platform</t>
  </si>
  <si>
    <t>https://www.getapp.com/customer-management-software/a/ims-event-video-streaming-platform/</t>
  </si>
  <si>
    <t>A browser-based system to create and manage events, video portals, virtual booths, and real-time videoconferencing via live, hybrid, and online, high quality servers, worldwide.Read more about IMS Event &amp; Video Streaming Platform</t>
  </si>
  <si>
    <t>BeHuman.Online</t>
  </si>
  <si>
    <t>https://www.getapp.com/it-communications-software/a/behuman-online/</t>
  </si>
  <si>
    <t>Empower your virtual events with BeHuman.Online. Experience seamless, low-cost events with the ability to plug in your own AWS key. Elevate your virtual engagement with multi-track, multi-day events, exhibitor booths, and interactive lounges.Read more about BeHuman.Online</t>
  </si>
  <si>
    <t>MixerSeater</t>
  </si>
  <si>
    <t>https://www.getapp.com/customer-management-software/a/mixerseater/</t>
  </si>
  <si>
    <t>aaa vvvRead more about MixerSeater</t>
  </si>
  <si>
    <t>Hubb</t>
  </si>
  <si>
    <t>https://www.getapp.com/customer-management-software/a/hubb/</t>
  </si>
  <si>
    <t>Hubb is an event management software designed to help associations, trade show organizers and corporations plan, build, host, and handle virtual, hybrid, or in-person events using various back-end tools. Attendees can build custom schedules, set up meetings &amp; chat privately with other participants.Read more about Hubb</t>
  </si>
  <si>
    <t>Showmetry</t>
  </si>
  <si>
    <t>https://www.getapp.com/it-communications-software/a/showmetry/</t>
  </si>
  <si>
    <t>Showmetry provides organizers a platform to run hybrid &amp; virtual tradeshows. Our platform is geared to let organizers focus on selling their show, and not get overwhelmed with the tech.We do not charge for the # of attendees, just the #of show days, the # of booths, and the # of presentations.Read more about Showmetry</t>
  </si>
  <si>
    <t>TWST Events</t>
  </si>
  <si>
    <t>https://www.getapp.com/it-communications-software/a/meetmax-conference/</t>
  </si>
  <si>
    <t>We develop the most evolved, and highly integrated event production tools for corporate conferences, meetings, and incentive programs. Deliver a full-function, meeting-planning solution. Incorporate event marketing, event planning, online registration, and on-site and post-event tools.Read more about TWST Events</t>
  </si>
  <si>
    <t>Communique Conferencing</t>
  </si>
  <si>
    <t>https://www.getapp.com/it-communications-software/a/virtual-conference-platform/</t>
  </si>
  <si>
    <t>An easy-to-use, yet highly engaging, platform for virtual events. Attendees can watch keynotes, enage within multiple breakout sessions, interact with virtual exhibitors, network with groups or individuals, answer polls, access content, and participate in ongoing forum discussions.Read more about Communique Conferencing</t>
  </si>
  <si>
    <t>eatNgage</t>
  </si>
  <si>
    <t>https://www.getapp.com/retail-consumer-services-software/a/eatngage/</t>
  </si>
  <si>
    <t>eatNgage is a SaaS platform that provides catering for virtual meetings and events from popular restaurants to your attendees' desk.Read more about eatNgage</t>
  </si>
  <si>
    <t>https://www.getapp.com/it-communications-software/a/arena/</t>
  </si>
  <si>
    <t>Arena is a new beautiful virtual and hybrid event platform. It helps companies to showcase their live streams to a virtual audience without breaking the bank.Read more about Arena</t>
  </si>
  <si>
    <t>Engagefully EVENTS</t>
  </si>
  <si>
    <t>https://www.getapp.com/customer-management-software/a/engagefully-events/</t>
  </si>
  <si>
    <t>Results Direct | RD Mobile’s award-winning Engagefully EVENTS mobile app delivers exceptional event experiences for 1,000s of in-person &amp; virtual conferences &amp; events each year. #1 event app for associations.Read more about Engagefully EVENTS</t>
  </si>
  <si>
    <t>vConferenceOnline</t>
  </si>
  <si>
    <t>https://www.getapp.com/it-communications-software/a/vconferenceonline/</t>
  </si>
  <si>
    <t>vConferenceOnline is a digital platform for virtual events, including conferences, trade shows, and job fairs. Key features are customizable events, registrations, and separate event spaces. It also supports microsites, hybrid coordination, card payments, asset management, and post-event reporting.Read more about vConferenceOnline</t>
  </si>
  <si>
    <t>EventPilot</t>
  </si>
  <si>
    <t>https://www.getapp.com/it-communications-software/a/eventpilot/</t>
  </si>
  <si>
    <t>The EventPilot conference app ensures attendees can filter programs to build personal schedules and offers indoor navigation to reach each session.Read more about EventPilot</t>
  </si>
  <si>
    <t>Virtual Event Platform 2D</t>
  </si>
  <si>
    <t>https://www.getapp.com/it-communications-software/a/virtual-event-platform-2d/</t>
  </si>
  <si>
    <t>Virtual Event Platform designed to help businesses manage attendees, communications, networking, and more.Read more about Virtual Event Platform 2D</t>
  </si>
  <si>
    <t>Webevents-app</t>
  </si>
  <si>
    <t>https://www.getapp.com/all-software/a/webevents-app/</t>
  </si>
  <si>
    <t>Webevents-app is a complete solution for creating virtual or hybrid events. Fully customizable, whitelabel and adapted to high volume's events.Read more about Webevents-app</t>
  </si>
  <si>
    <t>Greenvelope</t>
  </si>
  <si>
    <t>https://www.getapp.com/it-communications-software/a/greenvelope/</t>
  </si>
  <si>
    <t>Choose from our exclusive cards and invitations to customize with your own company branding, or upload your own design and simply benefit from our fully-integrated event management, tracking, and ticketing functionalities: the choice is yours, and Greenvelope is here to make it effortless.Read more about Greenvelope</t>
  </si>
  <si>
    <t>Fanomena Events</t>
  </si>
  <si>
    <t>https://www.getapp.com/marketing-software/a/fanomena-events/</t>
  </si>
  <si>
    <t>Fanomena Events is a customer engagement software designed to help event organizers share personalized content with the audience to boost brand awareness. Administrators can create a personalized digital sponsoring platform to display advertisements and share unique content.Read more about Fanomena Events</t>
  </si>
  <si>
    <t>Make An Event</t>
  </si>
  <si>
    <t>https://www.getapp.com/customer-management-software/a/make-an-event/</t>
  </si>
  <si>
    <t>Make An Event is an all-in-one event management platform that enables users to quickly and easily create memorable experiences for their participants. The platform centralizes all aspects of event management in one place, offering features such as automated registration and ticketing processes, integrated secure payment systems, virtual networking spaces, and detailed analytics to measure event success.Read more about Make An Event</t>
  </si>
  <si>
    <t>vitero inspire</t>
  </si>
  <si>
    <t>https://www.getapp.com/it-communications-software/a/vitero-inspire/</t>
  </si>
  <si>
    <t>vitero inspire is a comprehensive webinar software that enables online meetings, workshops, and webinars. It offers secure video conferencing, a virtual classroom for eLearning, and a range of customization options to create engaging digital experiences. The software is designed with a focus on data sovereignty, providing GDPR-compliant hosting options and high-quality, secure video capabilities.Read more about vitero inspire</t>
  </si>
  <si>
    <t>Eventgroove</t>
  </si>
  <si>
    <t>https://www.getapp.com/customer-management-software/a/eventgroove/</t>
  </si>
  <si>
    <t>Eventgroove allows businesses to manage and execute successful branded events and fundraisers online.Read more about Eventgroove</t>
  </si>
  <si>
    <t>vivenio Virtual</t>
  </si>
  <si>
    <t>https://www.getapp.com/it-communications-software/a/vivenio-virtual/</t>
  </si>
  <si>
    <t>vivenio Virtual is a digital event platform for trade fairs, conferences, and congresses. Key features include video chats, live presentation facilities, product presentations, social networking, and analytics. The software can save money, improve global reach and maintain participant safety.Read more about vivenio Virtual</t>
  </si>
  <si>
    <t>trember</t>
  </si>
  <si>
    <t>https://www.getapp.com/all-software/a/trember/</t>
  </si>
  <si>
    <t>trember revolutionises how people interact at virtual or hybrid events while allowing to create meaningful connections. Now, one can excite, immerse, and emotionally engage guests with trember all-in-one platform.Read more about trember</t>
  </si>
  <si>
    <t>Breakroom</t>
  </si>
  <si>
    <t>https://www.getapp.com/emerging-technology-software/a/breakroom/</t>
  </si>
  <si>
    <t>Breakroom is a Metaverse platform for remote collaboration, networking, and events that allows people to connect and engage remotely in a branded 3D virtual space from anywhere and on any device.Read more about Breakroom</t>
  </si>
  <si>
    <t>Event Catalyst</t>
  </si>
  <si>
    <t>https://www.getapp.com/customer-management-software/a/eventcatalyst/</t>
  </si>
  <si>
    <t>Event Catalyst is a cloud-based platform designed to help businesses handle registrations and organize virtual as well as hybrid events. Features include contextual greetings, multilingual support, order management, marketing analytics, reporting, and social community set up.Read more about Event Catalyst</t>
  </si>
  <si>
    <t>Presso Network</t>
  </si>
  <si>
    <t>https://www.getapp.com/customer-management-software/a/presso-network/</t>
  </si>
  <si>
    <t>The cross event networking app for monetising virtual, physical and hybrid events.Read more about Presso Network</t>
  </si>
  <si>
    <t>Brella</t>
  </si>
  <si>
    <t>https://www.getapp.com/customer-management-software/a/brella/</t>
  </si>
  <si>
    <t>Brella is a networking and event management solution which supports both physical and virtual events including conferences and exhibitions. The platform is able to host multiple concurrent live streams and provides live chat, event matchmaking, 1:1 meeting booking, attendee tracking, and more.Read more about Brella</t>
  </si>
  <si>
    <t>Event Anywhere</t>
  </si>
  <si>
    <t>https://www.getapp.com/it-communications-software/a/event-anywhere/</t>
  </si>
  <si>
    <t>Let us take the hassle out of running an event. Event Anywhere can help take your events from good to great, or from small to large. Our virtual event technology enables you to deliver a great experience regardless of the number of guests, and our easy-to-use website keeps all your important info.Read more about Event Anywhere</t>
  </si>
  <si>
    <t>MEETYOO Pro</t>
  </si>
  <si>
    <t>https://www.getapp.com/it-communications-software/a/meetyoo-pro/</t>
  </si>
  <si>
    <t>MEETYOO Pro is a web-based platform for the implementation of hybrid and virtual events with up to 50,000 participants. The software enables the creation of customizable digital environments to bring products, brand messages, and sponsors to the target group.Read more about MEETYOO Pro</t>
  </si>
  <si>
    <t>EventsWallet</t>
  </si>
  <si>
    <t>https://www.getapp.com/customer-management-software/a/eventswallet/</t>
  </si>
  <si>
    <t>EventsWallet is an end-to-end event management software for offline, online, and hybrid events. The platform allows expo and conference organizers to run an effective event by keeping the audience engaged with easy-to-use event management and communication web and app tools.Read more about EventsWallet</t>
  </si>
  <si>
    <t>Eventtus</t>
  </si>
  <si>
    <t>https://www.getapp.com/customer-management-software/a/eventtus/</t>
  </si>
  <si>
    <t>Eventtus is a cloud-based solution designed to help organizations create event applications to manage events, ticket sales, and attendee engagement. Apps can be customized with features including lead capture, push notifications, social feeds, online registrations, feedback collection, and more.Read more about Eventtus</t>
  </si>
  <si>
    <t>mingle.cloud</t>
  </si>
  <si>
    <t>https://www.getapp.com/it-communications-software/a/mingle-cloud/</t>
  </si>
  <si>
    <t>mingle.cloud is an online event platform that allows companies to host virtual &amp; hybrid events, conferences and trade fairs. With years of experience as event organisers, mingle.cloud created a fully customisable online platform and combined it with individual event consulting.Read more about mingle.cloud</t>
  </si>
  <si>
    <t>GrowthZone Community Platform</t>
  </si>
  <si>
    <t>https://www.getapp.com/it-communications-software/a/juno/</t>
  </si>
  <si>
    <t>GrowthZone Community Platform boosts member engagement for associations with personalized networking, dynamic learning, and interactive tools.Read more about GrowthZone Community Platform</t>
  </si>
  <si>
    <t>EventOnline</t>
  </si>
  <si>
    <t>https://www.getapp.com/it-communications-software/a/eventonline/</t>
  </si>
  <si>
    <t>EventOnline is a fully managed, innovative virtual event platform that facilitates real time collaboration with attendees and helps focused and Interactive webinars from anytime &amp; anywhere.Read more about EventOnline</t>
  </si>
  <si>
    <t>Beams</t>
  </si>
  <si>
    <t>https://www.getapp.com/it-communications-software/a/beams/</t>
  </si>
  <si>
    <t>Virtual and hybrid events platform with an innovative one-window approach to get maximum participants engagement and ROI.Read more about Beams</t>
  </si>
  <si>
    <t>AppCraft Events</t>
  </si>
  <si>
    <t>https://www.getapp.com/collaboration-software/a/appcraft-events/</t>
  </si>
  <si>
    <t>Designed for businesses of all sizes, AppCraft Events is a cloud-based event management software that helps conduct business meetings with stakeholders, suppliers, and partners on a unified platform.Read more about AppCraft Events</t>
  </si>
  <si>
    <t>EventsX</t>
  </si>
  <si>
    <t>https://www.getapp.com/it-communications-software/a/eventsx/</t>
  </si>
  <si>
    <t>We help you connect with your audience and ensure that your events are memorable. We're at the intersection of content, technology and experiences.Read more about EventsX</t>
  </si>
  <si>
    <t>Wonder</t>
  </si>
  <si>
    <t>https://www.getapp.com/it-communications-software/a/wonder/</t>
  </si>
  <si>
    <t>Wonder is a virtual space for groups to get together in a way that feels natural and energising and accommodates upto 500 participants. A space can have 15 areas and each circle can have upto 14 participants. Each area and circle can be given a heading. The host can view participants at any time.Read more about Wonder</t>
  </si>
  <si>
    <t>STREAMBOXY</t>
  </si>
  <si>
    <t>https://www.getapp.com/website-ecommerce-software/a/streamboxy/</t>
  </si>
  <si>
    <t>Create livestreams, online trainings, conferences &amp; meetings in a customizable and unique cloud platform.Read more about STREAMBOXY</t>
  </si>
  <si>
    <t>Hoppover</t>
  </si>
  <si>
    <t>https://www.getapp.com/it-communications-software/a/hoppover/</t>
  </si>
  <si>
    <t>One-Stop Platform To Host Amazing Virtual And Hybrid Events While Bringing Intelligence and Experience Together!Read more about Hoppover</t>
  </si>
  <si>
    <t>BeaconLive</t>
  </si>
  <si>
    <t>https://www.getapp.com/website-ecommerce-software/a/beaconlive/</t>
  </si>
  <si>
    <t>BeaconLive is an all-in-one CE, certificate, eLearning, webinar, and virtual event solution. It offers a learning management system and integrated webinar platform built to focus on continued education at its core. BeaconLive provides tools to streamline the delivery of training content, track learner progress, and simplify the tracking/reporting process.Read more about BeaconLive</t>
  </si>
  <si>
    <t>Even3</t>
  </si>
  <si>
    <t>https://www.getapp.com/it-communications-software/a/even3/</t>
  </si>
  <si>
    <t>Even3 is a platform for creating and organizing online, hybrid, and in-person events, such as conferences and seminars, among others. Users can establish a schedule of activities, automate online submissions, and access documents and materials stored in a global database. Available in Portuguese for the Brazilian market.Read more about Even3</t>
  </si>
  <si>
    <t>Wisembly is France's first all-in-one web application for organizing hybrid and virtual events. Create an event venue and a unique digital experience thanks to interactivity modules (quizzes, voting, word clouds) and video tools. Invite up to 10,000 participants.Read more about Wisembly</t>
  </si>
  <si>
    <t>Timeline</t>
  </si>
  <si>
    <t>https://www.getapp.com/it-communications-software/a/timeline-1/</t>
  </si>
  <si>
    <t>Timeline is a web-based tool that supports various events and training formats, including classroom sessions, workshops, virtual courses, self-learning, and hybrid events.Read more about Timeline</t>
  </si>
  <si>
    <t>CrowdUltra</t>
  </si>
  <si>
    <t>https://www.getapp.com/customer-management-software/a/crowdultra/</t>
  </si>
  <si>
    <t>CrowdUltra is part free all-in-one event and audience interaction app, part ticketing platform, and part social network. CrowdUltra is also disrupting the ticketing industry by offering the ability to sell tickets for in-person, virtual, and hybrid events with the lowest fees and highest payouts.Read more about CrowdUltra</t>
  </si>
  <si>
    <t>Chati</t>
  </si>
  <si>
    <t>https://www.getapp.com/it-communications-software/a/chati/</t>
  </si>
  <si>
    <t>Elevate your virtual gatherings using Chati's expert-driven platform designed for memorable events.Read more about Chati</t>
  </si>
  <si>
    <t>TAIKAI</t>
  </si>
  <si>
    <t>https://www.getapp.com/it-communications-software/a/taikai/</t>
  </si>
  <si>
    <t>TAIKAI is a cloud-based virtual event software that helps businesses streamline event planning and execution through a unified platform.Read more about TAIKAI</t>
  </si>
  <si>
    <t>Townhall</t>
  </si>
  <si>
    <t>https://www.getapp.com/it-communications-software/a/townhall/</t>
  </si>
  <si>
    <t>Townhall is a cloud-based software designed to help businesses plan and manage virtual and hybrid events via a unified portal. The platform enables users to create an event page to sell tickets, accept payment in multiple currencies and embed a checkout page to existing websites.Read more about Townhall</t>
  </si>
  <si>
    <t>Servv</t>
  </si>
  <si>
    <t>https://www.getapp.com/collaboration-software/a/servv/</t>
  </si>
  <si>
    <t>Servv is a cloud-based appointment booking application designed to help small business owners create, view, update, and delete virtual as well as in-person events, tours, classes, appointments, webinars, and more. The platform enables merchants to provide a personalized virtual shopping experience via the Shopify store and set up virtual appointments via Zoom or Google Calendar.Read more about Servv</t>
  </si>
  <si>
    <t>Yurplan</t>
  </si>
  <si>
    <t>https://www.getapp.com/customer-management-software/a/yurplan/</t>
  </si>
  <si>
    <t>Yurplan is a versatile online ticketing and event management platform that simplifies the planning, payments, bookings, and other event activities for organizers. It offers online registration management functionality, allowing visitors to book tickets online.Read more about Yurplan</t>
  </si>
  <si>
    <t>Inspire &amp; Nurture</t>
  </si>
  <si>
    <t>https://www.getapp.com/hr-employee-management-software/a/inspire-nurture/</t>
  </si>
  <si>
    <t>Inspire &amp; Nurture is a conversational marketing software designed to help businesses share curated content during live virtual recruiting events to engage audiences. Administrators can conduct live polls, send automated nudges, and analyze post-event feedback data.Read more about Inspire &amp; Nurture</t>
  </si>
  <si>
    <t>B2B/2GO</t>
  </si>
  <si>
    <t>https://www.getapp.com/customer-management-software/a/b2b-2go/</t>
  </si>
  <si>
    <t>Thanks to our matchmaking technology and by making it easier to book appointments at your networking events, the B2B/2GO platform allows your participants to get the most out of your B2B networking events.Read more about B2B/2GO</t>
  </si>
  <si>
    <t>Techcast</t>
  </si>
  <si>
    <t>https://www.getapp.com/it-communications-software/a/techcast/</t>
  </si>
  <si>
    <t>Techcast is a virtual platform that helps manage and organize webcasts, conferences, and training with streaming, interaction, and analytics features.Read more about Techcast</t>
  </si>
  <si>
    <t>3D Virtual Event Platform</t>
  </si>
  <si>
    <t>https://www.getapp.com/it-communications-software/a/3d-virtual-event-platform/</t>
  </si>
  <si>
    <t>Our Virtual Event Platform 3D helps businesses manage attendees, communications, networking, and more.Read more about 3D Virtual Event Platform</t>
  </si>
  <si>
    <t>Expertshare</t>
  </si>
  <si>
    <t>https://www.getapp.com/it-communications-software/a/expertshare/</t>
  </si>
  <si>
    <t>Expertshare can be used as an in-house platform for hosting employee events, networking with the members of your association, or as a community platform for your customers. Businesses can conduct virtual events, webinars, training, or product presentations.Read more about Expertshare</t>
  </si>
  <si>
    <t>VConfex</t>
  </si>
  <si>
    <t>https://www.getapp.com/it-communications-software/a/vconfex/</t>
  </si>
  <si>
    <t>VConfex- A virtual event platform by Times Internet.Read more about VConfex</t>
  </si>
  <si>
    <t>Joinin</t>
  </si>
  <si>
    <t>https://www.getapp.com/it-communications-software/a/joinin/</t>
  </si>
  <si>
    <t>Joinin is the first virtual event software of its kind. It provides everything you need to organise and host an amazing, customised online event all in one platform, with flexible pricing models to suit your budget.Read more about Joinin</t>
  </si>
  <si>
    <t>Cynaptx</t>
  </si>
  <si>
    <t>https://www.getapp.com/it-communications-software/a/cynaptx-vcf/</t>
  </si>
  <si>
    <t>Cynaptx VCF is a virtual event management solution designed to help businesses create, run, and manage virtual career fairs. Built using Microsoft Teams application, the platform enables organizations to conduct online meetings, interviews, chats, video calls, and more via a unified portal.Read more about Cynaptx</t>
  </si>
  <si>
    <t>EventRay</t>
  </si>
  <si>
    <t>https://www.getapp.com/customer-management-software/a/eventray/</t>
  </si>
  <si>
    <t>Web and mobile platforms for in-person, hybrid. or virtual events.Read more about EventRay</t>
  </si>
  <si>
    <t>Klipso</t>
  </si>
  <si>
    <t>https://www.getapp.com/it-communications-software/a/klipso/</t>
  </si>
  <si>
    <t>Klipso is a new generation of software aiming to provide full event management cycle support: Accounting, sales, marketing, mobile, registration, badging, onsite, and more.Read more about Klipso</t>
  </si>
  <si>
    <t>VEEP</t>
  </si>
  <si>
    <t>https://www.getapp.com/it-communications-software/a/veep/</t>
  </si>
  <si>
    <t>VEEP Events Platform is a free web-based tool that helps event planners organize their events and exhibitors advertise their exhibits.Read more about VEEP</t>
  </si>
  <si>
    <t>Connecta Negocios</t>
  </si>
  <si>
    <t>https://www.getapp.com/all-software/a/connecta-negocios/</t>
  </si>
  <si>
    <t>Connecta Negocios is a virtual meeting software that helps corporations and government agencies organize networking events, schedule virtual meetings, connect with suppliers and track business dealings. The platform enables managers to configure event settings, handle registration requests, and book meeting rooms.Read more about Connecta Negocios</t>
  </si>
  <si>
    <t>Ultiplace</t>
  </si>
  <si>
    <t>https://www.getapp.com/it-communications-software/a/ultiplace/</t>
  </si>
  <si>
    <t>Ultiplace is a virtual trade show platform designed to organize online trade shows and fairs easily. Easy to use, fast, automated, and without any download required. It is suitable for recruiters, universities, governments agencies and companies.Read more about Ultiplace</t>
  </si>
  <si>
    <t>eventCloud</t>
  </si>
  <si>
    <t>https://www.getapp.com/it-communications-software/a/eventcloud/</t>
  </si>
  <si>
    <t>Whether 2D or 3D, eventCloud enables companies and organizations to host and manage digital and hybrid events with interaction and engagement. On a self-serve basis, event organizers can host digital concerts, online trade shows, virtual summits, PR events, hybrid workshops, social gatherings, and more.Read more about eventCloud</t>
  </si>
  <si>
    <t>ConveneAGM</t>
  </si>
  <si>
    <t>https://www.getapp.com/all-software/a/conveneagm/</t>
  </si>
  <si>
    <t>ConveneAGM is a conference meeting software solution designed to conduct and streamline the AGM process through virtual or hybrid means. Organizations can hold real-time broadcasts with no latency, while shareholders can register, vote on resolutions, send proxy forms and participate in live Q&amp;As.Read more about ConveneAGM</t>
  </si>
  <si>
    <t>Jomablue</t>
  </si>
  <si>
    <t>https://www.getapp.com/customer-management-software/a/jomablue/</t>
  </si>
  <si>
    <t>Jomablue is a cloud-based event management software designed to help businesses of all sizes schedule, host, and manage virtual, hybrid, and in-person events via a unified portal. The application allows organizations to build virtual spaces with an interactive interface to display marketing content, invite attendees, engage with the target audience, and follow up after the events.Read more about Jomablue</t>
  </si>
  <si>
    <t>eventplus</t>
  </si>
  <si>
    <t>https://www.getapp.com/it-communications-software/a/eventplus/</t>
  </si>
  <si>
    <t>This end-to-end platform is an efficient solution for creating and managing hybrid events. eventplus supports on-demand event and ticket creation console, ticket sales analytics, event promotion, and more during pre-event.Read more about eventplus</t>
  </si>
  <si>
    <t>EventsRoad</t>
  </si>
  <si>
    <t>https://www.getapp.com/it-communications-software/a/eventsroad/</t>
  </si>
  <si>
    <t>EventsRoad is one of the top 10 virtual and hybrid event management platforms. It enables companies to create, manage and produce tailor-made virtual and hybrid events.Read more about EventsRoad</t>
  </si>
  <si>
    <t>Braindate</t>
  </si>
  <si>
    <t>https://www.getapp.com/collaboration-software/a/braindate/</t>
  </si>
  <si>
    <t>Braindate is a web-based platform that fosters knowledge-sharing conversations among people at events, communities, and organizations.Read more about Braindate</t>
  </si>
  <si>
    <t>Mixhub</t>
  </si>
  <si>
    <t>https://www.getapp.com/it-communications-software/a/mixhubb/</t>
  </si>
  <si>
    <t>Mixhubb is a robust 3D Online Event Platform that comes with infinite scalable opportunities &amp; powerful integrations.This platform enables you to build &amp; host immersive event experiences, that facilitate networking alongside exciting engagements.Read more about Mixhub</t>
  </si>
  <si>
    <t>Career Fair Plus</t>
  </si>
  <si>
    <t>https://www.getapp.com/all-software/a/career-fair-plus/</t>
  </si>
  <si>
    <t>Career Fair Plus is a simplified, reliable, and complete software for hosting successful recruiting and hiring eventsRead more about Career Fair Plus</t>
  </si>
  <si>
    <t>Inpixon Events</t>
  </si>
  <si>
    <t>https://www.getapp.com/all-software/a/inpixon-events/</t>
  </si>
  <si>
    <t>Create virtual, in-person, or hybrid experiences that exceed audience expectations.Read more about Inpixon Events</t>
  </si>
  <si>
    <t>JoinLive</t>
  </si>
  <si>
    <t>https://www.getapp.com/it-communications-software/a/joinlive/</t>
  </si>
  <si>
    <t>Joinlive offers a leading-edge webinar and live streaming platform, equipped with top-tier features at unbeatable prices.Read more about JoinLive</t>
  </si>
  <si>
    <t>VoIP</t>
  </si>
  <si>
    <t>https://www.getapp.com/it-communications-software/voip/os/web-based</t>
  </si>
  <si>
    <t>Ringover allows you to make unlimited VoIP calls to over 110 destinations worldwide - no matter your plan - offering you precise, transparent rates for all other global destinations.Read more about Ringover</t>
  </si>
  <si>
    <t>Talkdesk browser based call center software works seamlessly over VoIP. Enjoy advanced functionality such as ACD, skills-based routing, IVR and more.Read more about Talkdesk</t>
  </si>
  <si>
    <t>Bitrix24 is a #1 business VoIP system used by over 12 million businesses worldwide. Cloud, mobile and open source versions available.Read more about Bitrix24</t>
  </si>
  <si>
    <t>DialedIn's call routing, predictive dialing and CRM integration, and VoIP call center features increases call center efficiency and service quality.Read more about DialedIn CCaaS</t>
  </si>
  <si>
    <t>3CX is an open-platform, software VoIP phone system that works with popular IP Phones and SIP trunks whether on-premise or in the cloud. Simple, affordable and flexible, 3CX eliminates the cost and management headaches of outdated, traditional phone systems or the limitations of shared cloud PBXs.Read more about 3CX</t>
  </si>
  <si>
    <t>Convoso is a VoIP based PBX phone system, that will dramatically increase contact and lead conversion rates.Read more about Convoso</t>
  </si>
  <si>
    <t>Five9 allows you to make the move to a VoIP call center on your terms with our VoIP phone service, using either a VoIP gateway or the built-in Agent Softphone based on SIP (Session-Initiation Protocol, the leading standard for VoIP communications).Read more about Five9</t>
  </si>
  <si>
    <t>Award-winning VoIP business phone system that helps small businesses lower costs and increase employee productivity. With complementary mobile and desktop apps Unite users stay seamlessly connected. Unite is backed by J.D. Power-certified 24/7 support and a 99.99% uptime service level agreement.Read more about Intermedia Unite</t>
  </si>
  <si>
    <t>CloudTalk is a VoIP phone system built for modern companies. Make things easier for your sales and customer support teams with 70+ advanced features and easy-to-setup integrations with your existing business software. It’s the perfect phone system for mid-sized companies. Try a FREE 14-day trial.Read more about CloudTalk</t>
  </si>
  <si>
    <t>Uniquely powered by Customer AI, Gladly is the only CX platform that puts the customer —not tickets —at the center of every conversation. Trusted by the world’s most customer-centric brands, Gladly delivers radically efficient and radically personal experiences.Read more about Gladly</t>
  </si>
  <si>
    <t>Close is the sales engagement CRM that helps SMBs turn more leads into revenue. Get advanced VoIP calling features like the Power Dialer and Predictive Dialer. With local phone numbers available, you can increase your call volume from anywhere in the world.Read more about Close</t>
  </si>
  <si>
    <t>SIPTRUNK.com</t>
  </si>
  <si>
    <t>https://www.getapp.com/it-communications-software/a/sip-trunking/</t>
  </si>
  <si>
    <t>SIPTRUNK provides a services platform designed for companies who want to build a SIP trunking practice and a recurring revenue stream selling SIP services.Read more about SIPTRUNK.com</t>
  </si>
  <si>
    <t>Acefone is a VoIP service provider trusted by 10,000+ reputed companies. From guaranteed 99.99% uptime and 24x7x365 support to unlimited calling, get everything your business needs for flawless customer service and butter-smooth operations. Special offer: Unlimited calling at just $12.99/user/monthRead more about Acefone</t>
  </si>
  <si>
    <t>Build fast, reliable and secure Voice applications for your business with MessageBird's powerful VoIP infrastructure.Read more about Bird</t>
  </si>
  <si>
    <t>Intulse is a cloud-based VoIP service designed to help organizations streamline processes for inbound and outbound phone communications. Key features of our managed VoIP services include team collaboration, call queue management, conference calling, voicemail, number porting, and reporting.Read more about Intulse</t>
  </si>
  <si>
    <t>When you choose JustCall's VoIP system, you choose value. We're rated #1 For SMBs and trusted by 6000+ customers.Read more about JustCall</t>
  </si>
  <si>
    <t>SIP.US</t>
  </si>
  <si>
    <t>https://www.getapp.com/it-communications-software/a/sip-us/</t>
  </si>
  <si>
    <t>SIP.US is a cloud-based VoIP solution, which helps businesses manage processes for providing SIP trunk services to analog/digital telephone adapters &amp; IP-PBX systems. It operates on clients’ broadband internet connection and uses tier-1 network to set up business phones for routing dialer traffic.Read more about SIP.US</t>
  </si>
  <si>
    <t>Hosted internet-based business phone communications.Read more about FluentStream</t>
  </si>
  <si>
    <t>3CLogic's cloud call center, hosted on Amazon Web Services, is a fully web-based and VOIP-enabled offering with minimal system requirements for agents to quickly and easily leverage its voice and telephony capabilities.Read more about 3CLogic</t>
  </si>
  <si>
    <t>HoduPBX</t>
  </si>
  <si>
    <t>https://www.getapp.com/it-communications-software/a/hodupbx/</t>
  </si>
  <si>
    <t>HoduPBX is a VoIP communication system tailored for global businesses that provides various features including auto attendant, call monitoring, call routing, and real-time analytics and reporting, and more. Furthermore, it integrates with various CRM systems and supports a range of hardware devices.Read more about HoduPBX</t>
  </si>
  <si>
    <t>MightyCall is one of the best options on the market for Business VoIP. If your business needs modern tools to streamline customer communications without breaking the bank, MightyCall is the way to go.Read more about MightyCall</t>
  </si>
  <si>
    <t>Broadvoice is a leading business VoIP provider for small to medium businesses. Unify your business phone, video conferencing, and texting under a single phone number.Get fast implementation, quality, and reliable service, at an affordable cost.Read more about BroadVoice Cloud PBX</t>
  </si>
  <si>
    <t>Cut down your businesses international calling and roaming costs by talking over the internet with crystal clear audio quality and a secure, reliable connectionRead more about Team on the Run</t>
  </si>
  <si>
    <t>Make and receive calls through your computer or laptop while connected to WiFi or using your cellular plan. Every plan includes VOIP calling.Read more about SendHub</t>
  </si>
  <si>
    <t>Barclay VoIP</t>
  </si>
  <si>
    <t>https://www.getapp.com/it-communications-software/a/barclay-voip/</t>
  </si>
  <si>
    <t>Barclay VoIP is a telephone system that can be hosted on the cloud or on premises. The solution allows users to communicate in a more reliable and flexible way with remote working, call recording, and reporting tools.Read more about Barclay VoIP</t>
  </si>
  <si>
    <t>Africa's Talking Voice</t>
  </si>
  <si>
    <t>https://www.getapp.com/it-communications-software/a/africa-s-talking-voice/</t>
  </si>
  <si>
    <t>Africa's Talking Voice helps businesses communicate, engage, and interact with clients using API and resources. Build a better solution and customize it to meet your needs and give your business a wider voice.Read more about Africa's Talking Voice</t>
  </si>
  <si>
    <t>TextFree</t>
  </si>
  <si>
    <t>https://www.getapp.com/it-communications-software/a/textfree/</t>
  </si>
  <si>
    <t>Text Free is the original free texting app with a long legacy of making communication free and accessible to all.Read more about TextFree</t>
  </si>
  <si>
    <t>Phone.com provides you with Voice over Internet Protocol (VoIP) technology to connect your phone to an existing internet connection to make phone calls.Read more about Phone.com</t>
  </si>
  <si>
    <t>Freshcaller is a modern VoIP phone system for customer support, sales, IT, and HR teams. Freshcaller's cloud-based architecture brings together features like IVR, Smart Escalations, Voicebots, Customizable Performance Reporting to set up VoIP inbound &amp; outbound calling. 90+ countries phone numbers.Read more about Freshcaller</t>
  </si>
  <si>
    <t>Get a quality VoIP phone system that runs in your browser and can be set up in minutes. Automatically route, transfer, forward and record calls and enjoy local rates in &gt;60 countries starting at $99 per user/per month with a pay-as-you rate of $0.02.Read more about Dixa</t>
  </si>
  <si>
    <t>Global Cloud PBX, with eight data centres around the world. We have built and own 100% of our software, hardware and data centres. No external parties.Read more about Natterbox</t>
  </si>
  <si>
    <t>Ring4 provides companies and individuals with a lightweight voip cloud solution to manage phone lines as simply as they manage emails. The Ring4 smart numbers work on any iOS or Android device and can be managed via the Admin Console.Ring4 starts at $9.99/month/line.Read more about Ring4</t>
  </si>
  <si>
    <t>NFON delivers smart VoIP communication solutions for businesses with a cloud-powered suite. It integrates voice and video calls, customer contact management, CRM tools, seamless collaboration, and enablement features, all in one platform to enhance productivity and streamline operations.Read more about Cloudya</t>
  </si>
  <si>
    <t>IPPBX</t>
  </si>
  <si>
    <t>https://www.getapp.com/it-communications-software/a/ippbx/</t>
  </si>
  <si>
    <t>IPPBX is a VoIP phone system provider that offers VoIP services and PBX systems for small businesses.Read more about IPPBX</t>
  </si>
  <si>
    <t>Business Phone System</t>
  </si>
  <si>
    <t>https://www.getapp.com/it-communications-software/a/cloud-phone-system/</t>
  </si>
  <si>
    <t>Cloud Phone System is a VoIP software that helps businesses manage inbound and outbound call flows across multiple departments and devices from within a unified platform. It allows staff members to perform cold and warm call transfers to internal as well as external numbers.Read more about Business Phone System</t>
  </si>
  <si>
    <t>SIP Trunk Flexx is a VoIP telephony solution offering flexibility for businesses. It supports multiple PBX systems, including Microsoft Teams, in one trunk set and features advanced number routing for seamless, scalable communication.Read more about SIP Trunk Flexx</t>
  </si>
  <si>
    <t>ClickDesk</t>
  </si>
  <si>
    <t>https://www.getapp.com/customer-service-support-software/a/clickdesk/</t>
  </si>
  <si>
    <t>ClickDesk is a live support solution for customer service teams which combines live chat, voice chat, help desk &amp; a social toolbar for website customer communications. Support agents can answer queries, transfer tickets, respond to social media posts, &amp; collaborate with one another using ClickDesk.Read more about ClickDesk</t>
  </si>
  <si>
    <t>VoIP Office</t>
  </si>
  <si>
    <t>https://www.getapp.com/all-software/a/voip-office/</t>
  </si>
  <si>
    <t>The Absolute Cloud Phone System Suite for Presence, Call, Message, Meet, Collaborate, from anywhere.Read more about VoIP Office</t>
  </si>
  <si>
    <t>Sugester</t>
  </si>
  <si>
    <t>https://www.getapp.com/collaboration-software/a/sugester/</t>
  </si>
  <si>
    <t>Sugester is a marketing automation system that helps small and medium-sized businesses with customer communication, product management, and team collaboration. Key features include live chat, task management, forum, knowledge base, feedback, and customer relationship management.Read more about Sugester</t>
  </si>
  <si>
    <t>Alliance Phones</t>
  </si>
  <si>
    <t>https://www.getapp.com/all-software/a/alliance-phones/</t>
  </si>
  <si>
    <t>Alliance Phones is a cloud-based hosted VoIP software, designed to help small to midsize businesses streamline communication for inbound and outbound calls across multiple devices such as IP phones, softphones, conference systems, and fax in a virtual environment.Read more about Alliance Phones</t>
  </si>
  <si>
    <t>DID Logic is an international VoIP provider offering local, geographical, toll-free, and mobile virtual numbers in 150 + countries. Supported by 12 PoPs worldwide, we can help you deliver a local calling experience to your users over an enterprise-grade SIP trunk connection or via PSTN forwarding.Read more about DID Logic</t>
  </si>
  <si>
    <t>PBXact</t>
  </si>
  <si>
    <t>https://www.getapp.com/it-communications-software/a/freepbx-hosting/</t>
  </si>
  <si>
    <t>FreePBX Hosting is a commercially developed and supported cloud-hosted version of FreePBX, which includes additional commercial modules and feature add-onsRead more about PBXact</t>
  </si>
  <si>
    <t>SureVoIP</t>
  </si>
  <si>
    <t>https://www.getapp.com/it-communications-software/a/surevoip/</t>
  </si>
  <si>
    <t>SureVoIP is an internet telephony service provider supplying VoIP products and services for businesses in the UKRead more about SureVoIP</t>
  </si>
  <si>
    <t>VoIP &amp; Network Quality Manager</t>
  </si>
  <si>
    <t>https://www.getapp.com/it-communications-software/a/solarwinds-vnqm/</t>
  </si>
  <si>
    <t>SolarWinds VoIP and Network Quality Manager (VNQM) is a VoIP and WAN monitoring software which allows users to identify and troubleshoot call quality issues in real time. The system lets users review quality of service data, including latency, jitter, packet loss, and mean opinion score (MOS).Read more about VoIP &amp; Network Quality Manager</t>
  </si>
  <si>
    <t>Ripple</t>
  </si>
  <si>
    <t>https://www.getapp.com/it-communications-software/a/ripple-2/</t>
  </si>
  <si>
    <t>Ripple is a cloud-based VoIP solution that facilitates conversations between people from all over the world. The platform is designed to meet the needs of a wide range of businesses from small startups to large corporations. Key functions include call analytics, conference bridge, number porting, and more.Read more about Ripple</t>
  </si>
  <si>
    <t>BNA</t>
  </si>
  <si>
    <t>https://www.getapp.com/it-communications-software/a/bna/</t>
  </si>
  <si>
    <t>The most effective customer engagement tool to help you enhance your customer satisfaction and increase your sales. Key features include 360º customer view, campaign management, automated suggestions for cross- and upselling, AI-based modules to increase sales opportunities, etc.Read more about BNA</t>
  </si>
  <si>
    <t>Numeración telefónica</t>
  </si>
  <si>
    <t>https://www.getapp.com/it-communications-software/a/numeracion-telefonica/</t>
  </si>
  <si>
    <t>Numeración telefónica is a telephony solution designed to help businesses streamline interactive voice response (IVR), call routing, and voiceover management operations. It enables teams to automatically distribute incoming calls based on various attributes including calendars, black or white lists, origin, agent status, or load balance.Read more about Numeración telefónica</t>
  </si>
  <si>
    <t>Toktiv</t>
  </si>
  <si>
    <t>https://www.getapp.com/it-communications-software/a/toktiv/</t>
  </si>
  <si>
    <t>Toktiv is a cloud phone system that enables businesses to access voice, instant messaging, and IVR features using a single device. Teams can view account and feature settings from their computer, tablet, or any mobile device.Read more about Toktiv</t>
  </si>
  <si>
    <t>NobelBiz OMNI+</t>
  </si>
  <si>
    <t>https://www.getapp.com/all-software/a/nobelbiz-omni/</t>
  </si>
  <si>
    <t>All-in-One customer-centric and fully Cloud-based contact center solution, providing a unique blend of high-quality telecom services and cutting edge omnichannel software for contact centers.Read more about NobelBiz OMNI+</t>
  </si>
  <si>
    <t>Zentrunk</t>
  </si>
  <si>
    <t>https://www.getapp.com/customer-service-support-software/a/zentrunk/</t>
  </si>
  <si>
    <t>Zentrunk is a cloud-based session initiation protocol (SIP) trunking solution designed to help businesses of all sizes setup voice over internet protocol (VoIP) based business communication system. The platform also offers prepackaged templates which enable users to integrate SMS functionality.Read more about Zentrunk</t>
  </si>
  <si>
    <t>Web Conferencing</t>
  </si>
  <si>
    <t>https://www.getapp.com/it-communications-software/web-conferencing/os/web-based</t>
  </si>
  <si>
    <t>TeamViewer enables secure remote access, IT management, and AI-driven solutions, serving 630,000+ customers with 2.5B+ installations.Read more about TeamViewer</t>
  </si>
  <si>
    <t>vFairs Web Conferencing offers a comprehensive solution for hosting virtual events, conferences, and meetings. With user-friendly features and robust functionality, our platform empowers organizers to create engaging and interactive virtual experiences for attendees worldwide.Read more about vFairs</t>
  </si>
  <si>
    <t>Host Webcasts directly from your browser.Read more about BigMarker</t>
  </si>
  <si>
    <t>WebinarGeek</t>
  </si>
  <si>
    <t>https://www.getapp.com/it-communications-software/a/webinargeek/</t>
  </si>
  <si>
    <t>WebinarGeek is the most complete webinar platform, which provides tools for delivering live, on demand, automated, hybrid, and recorded webinars. The platform also offers advanced marketing tools such as custom web forms, calls to action, feedback collection, registration management, and more.Read more about WebinarGeek</t>
  </si>
  <si>
    <t>Built for learning, our fully redesigned web conferencing solution allows employees to fulfill training requirements anytime, anywhere with ease.Read more about Class for Web</t>
  </si>
  <si>
    <t>The Smartest Web Conferencing Solution - Hubilo is a unified platform to host interactive presentations, training, product demos &amp; more. Hubilo is built for security, compliance and integrated with the world’s popular tools.Read more about Hubilo</t>
  </si>
  <si>
    <t>No matter your business communication requirement, Acefone has you covered. We support unlimited calling and provide bespoke cloud telephony solutions with powerful integrations—these are used by organizations of all sizes to simplify their team collaboration. Start your 14-day FREE trial today.Read more about Acefone</t>
  </si>
  <si>
    <t>BrainCert</t>
  </si>
  <si>
    <t>https://www.getapp.com/collaboration-software/a/braincert-1/</t>
  </si>
  <si>
    <t>An intelligent, cost effective, and white label web conferencing platform with features like multiple online whiteboards, HD audio &amp; video, group screen sharing, server side session recording and reports offering users a superior experience than video conferencing.Read more about BrainCert</t>
  </si>
  <si>
    <t>Zipteams</t>
  </si>
  <si>
    <t>https://www.getapp.com/sales-software/a/zipteams/</t>
  </si>
  <si>
    <t>An Adaptive and integrated sales engine, empowering internal sales teams to leverage artificial intelligence to accelerate growth, efficiency, and close sales execution gaps.Read more about Zipteams</t>
  </si>
  <si>
    <t>Harness the wisdom of your discussion tables, groups and teams with idea brainstorming. Unlock the value within your organization or team, harvesting the creativity and intuitions of everyone present or online. The group can upvote or rate ideas, and then group the ideas by topic or preference.Read more about MeetingPulse</t>
  </si>
  <si>
    <t>Easymeeting</t>
  </si>
  <si>
    <t>https://www.getapp.com/it-communications-software/a/easymeeting/</t>
  </si>
  <si>
    <t>Easymeeting is a cloud-based and on-premise web conferencing solution that allows businesses to conduct online conferences in real-time and communicate with colleagues, clients, and customers in a secure manner.Read more about Easymeeting</t>
  </si>
  <si>
    <t>Elevate</t>
  </si>
  <si>
    <t>https://www.getapp.com/education-childcare-software/a/elevate-lms/</t>
  </si>
  <si>
    <t>Elevate LMS is a web conferencing software that helps nonprofits and associations run webinars, online meetings, and training sessions. It allows users to record presentations, share documents, collaborate on content, and add new participants with a click of a button.Read more about Elevate</t>
  </si>
  <si>
    <t>Teleskill Live</t>
  </si>
  <si>
    <t>https://www.getapp.com/it-communications-software/a/teleskill-live/</t>
  </si>
  <si>
    <t>Teleskill Live is a web conferencing solution that helps businesses communicate with employees through audio and video calls. Administrators can share call recordings with colleagues via intranet, websites, and portals on a unified interface.Read more about Teleskill Live</t>
  </si>
  <si>
    <t>movingimage offers seamless web conferencing with high-quality video and interactive features, for professional virtual events.Read more about Enterprise Video Platform</t>
  </si>
  <si>
    <t>SCOOCS is an event management platform that helps businesses create engaging and interactive in-person, virtual, and hybrid events, coordinate logistics and communicate with attendees- from web conferences to team gatherings. The GDPR-compliant system stores user data on servers located in the EU.Read more about SCOOCS</t>
  </si>
  <si>
    <t>isLucid</t>
  </si>
  <si>
    <t>https://www.getapp.com/it-communications-software/a/islucid/</t>
  </si>
  <si>
    <t>isLucid is a meeting management software for all your employees that helps manage Microsoft Teams video conferencing software meeting information and transcripts with an inbuilt AI meeting assistant.Read more about isLucid</t>
  </si>
  <si>
    <t>Cvent Webinar</t>
  </si>
  <si>
    <t>https://www.getapp.com/it-communications-software/a/cvent-webinar/</t>
  </si>
  <si>
    <t>Cvent Webinar is a cloud-based platform for creating virtual, hybrid, and in-person events to help businesses engage with their audience, generate leads, and promote their brand. This application helps integrate the entire webinar ecosystem, including registration, landing pages, streaming platforms, and analytics.Read more about Cvent Webinar</t>
  </si>
  <si>
    <t>Cloudya offers a powerful cloud-based web conferencing solution, combining voice and video calls, seamless CRM integrations, and collaboration tools. Designed for smart communication, it streamlines customer contact and enables effortless team collaboration, all in one platform.Read more about Cloudya</t>
  </si>
  <si>
    <t>Quick and easy to secure web conferencing. The right software for interactive digital conferencing in the most advanced video conferencing room:-screen sharing &amp; document exchange in virtual space.-break-out rooms-recording, playback &amp; download-live polls-multi-user whiteboard-meeting plannerRead more about ecosero</t>
  </si>
  <si>
    <t>GlobalMeet is an enterprise-grade web conferencing platform delivering superior support and technology for any audience in the world.Read more about GlobalMeet Webcast</t>
  </si>
  <si>
    <t>Touchcast</t>
  </si>
  <si>
    <t>https://www.getapp.com/website-ecommerce-software/a/touchcast/</t>
  </si>
  <si>
    <t>Touchcast is the world's leading enterprise metaverse company. Our Metaverse-as-a-Service platform helps any organization seamlessly deliver powerful communication, collaboration, commerce and learning experiences, without requiring avatars, VR headsets or specialized software.Read more about Touchcast</t>
  </si>
  <si>
    <t>BrightTALK Central</t>
  </si>
  <si>
    <t>https://www.getapp.com/it-communications-software/a/brighttalk-channel/</t>
  </si>
  <si>
    <t>BrightTALK Channels make it easy to create webinars and videos that inspire, stand out and perform. With one-click registration, instant on-demand, HTML5 embeds, in-built organic leads and simple integration with your marketing automation, it is the platform of choice for growth-focused marketers.Read more about BrightTALK Central</t>
  </si>
  <si>
    <t>ManyCam</t>
  </si>
  <si>
    <t>https://www.getapp.com/it-communications-software/a/manycam/</t>
  </si>
  <si>
    <t>ManyCam is a video recording and webcam software designed to help businesses in the gaming, telehealth, and education sectors manage live streaming and broadcasting on Facebook, YouTube Live, or other platforms. It allows administrators to personalize videos using elements such as 3D masks, effects, and graphics and multiple video sources including pre-recorded sessions, images, computer screens, and webcams.Read more about ManyCam</t>
  </si>
  <si>
    <t>alfaview</t>
  </si>
  <si>
    <t>https://www.getapp.com/it-communications-software/a/alfaview/</t>
  </si>
  <si>
    <t>alfaview is a high-performance GDPR-compliant videoconferencing software. With alfaview, you work together wherever you are: digitally, accessibly and securely. Communicate with over 500 people simultaneously with stable, high-quality video and audio and in compliance with GDPR – without compromise.Read more about alfaview</t>
  </si>
  <si>
    <t>AirLST</t>
  </si>
  <si>
    <t>https://www.getapp.com/customer-management-software/a/airlst/</t>
  </si>
  <si>
    <t>AirLST is a software for guest management and virtual events. It is entirely customizable and includes an open API.Read more about AirLST</t>
  </si>
  <si>
    <t>Webinar</t>
  </si>
  <si>
    <t>https://www.getapp.com/it-communications-software/webinars/os/web-based</t>
  </si>
  <si>
    <t>https://www.capterra.com/ppc/clicks/collect/GA/directory/5204513e-b1f8-4c72-ba0b-c022e0682b47/destination?country=ID&amp;language=en&amp;specificLocation=serp_oses&amp;sessionStartPage=&amp;categoryId=2523495d-7278-45db-be83-facdaefdaed4&amp;listingPosition=1&amp;gaClientId=R0ExLjEuMTIwNzY1MDYxMS4xNzU2NjE1NzY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9ed3f58-1da9-4a7d-b390-d1a2d4d643ef</t>
  </si>
  <si>
    <t>Host engaging webinars right from your browsers without any downloads. Screen/application sharing, webcam, polls, chat and more.Read more about Zoho Meeting</t>
  </si>
  <si>
    <t>BigMarker combines powerful video technology with robust marketing and interactive experience capabilities to create unique branded events. BigMarker is a true end-to-end webinar marketing solution that was built with marketers in mind.Read more about BigMarker</t>
  </si>
  <si>
    <t>Restream</t>
  </si>
  <si>
    <t>https://www.getapp.com/it-communications-software/a/restream/</t>
  </si>
  <si>
    <t>Restream helps users stream live, as well as recorded, content to audiences across various social media channels including YouTube, Facebook, Twitch, Mixer, Periscope &amp; more. Users can monitor bitrate, frames per second (FPS), and frame drops across videos to improve the streaming quality.Read more about Restream</t>
  </si>
  <si>
    <t>Ecamm Live</t>
  </si>
  <si>
    <t>https://www.getapp.com/website-ecommerce-software/a/ecamm-live/</t>
  </si>
  <si>
    <t>Ecamm Live is an all-in-one live streaming &amp; video production studio. Quickly &amp; easily create professional live stream broadcasts or pre-produced videos right from your Mac. Connect cameras, add graphics, share your screen, bring on interview guests, use a green screen... Ecamm Live does it all.Read more about Ecamm Live</t>
  </si>
  <si>
    <t>Accelevents is the only enterprise event platform that’s easy to customize and use. We support webinars, virtual and in-person conferences, trade shows, workshops, seminars, product launches, and more.Book a demo, and we'll show you how to host all your events with one powerful software solution.Read more about Accelevents</t>
  </si>
  <si>
    <t>Wistia</t>
  </si>
  <si>
    <t>https://www.getapp.com/website-ecommerce-software/a/wistia/</t>
  </si>
  <si>
    <t>Host polished, on-brand webinars that are fully customizable, easy to set up, and built to convert. Capture leads, track engagement, and turn live events into evergreen content—all in one platform that integrates with HubSpot, Marketo, Pardot, and more.Read more about Wistia</t>
  </si>
  <si>
    <t>Hubilo is the webinar platform built for engagement and event excellence. It is built for security, compliance and integrated with the world’s popular tools.Read more about Hubilo</t>
  </si>
  <si>
    <t>With iotum, getting familiar with how to organize a webinar, generate leads and bring your product, platform and offering to light is simple, fast and effective. Everyone on your team can be made aware of the ins and outs of your campaign and strategy; attend status, brainstorm and more!Read more about iotum</t>
  </si>
  <si>
    <t>Engage customers and prospects with an interactive webinar experience with Q&amp;A, polling, and rich moderator controls.Read more about BlueJeans Events</t>
  </si>
  <si>
    <t>Chatroll</t>
  </si>
  <si>
    <t>https://www.getapp.com/it-communications-software/a/chatroll/</t>
  </si>
  <si>
    <t>Chatroll is a real-time social chat software designed to help businesses to connect with a large audience by conducting live events. It provides access to updated key event metrics to understand and analyze the viewer’s behavior in the conference via the analytics dashboard.Read more about Chatroll</t>
  </si>
  <si>
    <t>All-in-One web-based webinar and video conferencing platform. Supporting up to 10,000 attendees with a market-leading uptime of 99.98%.Read more about MyOwnConference</t>
  </si>
  <si>
    <t>Create engaging educational experiences for your audience in no time with Kaltura Webinars. The branding features and many customizable options will help you create the experience you want while keeping full control over who has access to your content.Read more about Kaltura Video Platform</t>
  </si>
  <si>
    <t>Create a seminar in a few minutes, communicate training content in streaming, customize the design and get engagement of your participants with the interactive features of the platform. Send email campaigns to your attendees as registration invite email or any other useful information.Read more about Meetmaps</t>
  </si>
  <si>
    <t>Wirecast</t>
  </si>
  <si>
    <t>https://www.getapp.com/website-ecommerce-software/a/wirecast/</t>
  </si>
  <si>
    <t>Wirecast is a cloud-based and on-premise live video streaming solution designed to help churches, schools, event production, media &amp; digital marketing businesses broadcast events in real-time. Features include playlist creation, web conferencing, screen capture, and audio ingestion &amp; mixing.Read more about Wirecast</t>
  </si>
  <si>
    <t>movingimage offers superior streaming and dynamic audience interaction, making it your go-to solution for engaging webinars.Read more about Enterprise Video Platform</t>
  </si>
  <si>
    <t>TwentyThree Webinars</t>
  </si>
  <si>
    <t>https://www.getapp.com/it-communications-software/a/twentythree-webinars/</t>
  </si>
  <si>
    <t>TwentyThree Webinars is a powerful, in-browser production &amp; analytics toolkit for creating engaging &amp; effective webinars at scale.Read more about TwentyThree Webinars</t>
  </si>
  <si>
    <t>StreamAlive</t>
  </si>
  <si>
    <t>https://www.getapp.com/marketing-software/a/streamalive/</t>
  </si>
  <si>
    <t>StreamAlive is a unique audience engagement and presentation platform for live sessions, whether they’re online, in-person, or hybrid. It does this by tracking and visualizing live chat (on Zoom, YouTube, MS Teams, GMeet, Twitch, etc.) or a browser chat (for in-person and hybrid events)Read more about StreamAlive</t>
  </si>
  <si>
    <t>Tocca is a B2B virtual event management platform designed to help businesses create and host branded online events using customizable templates with attendee engagement tools, vertical round tables, virtual lunches, chat, and more. Organizers can display sponsors' logos and up small group sessions.Read more about Tocca</t>
  </si>
  <si>
    <t>Gurulize</t>
  </si>
  <si>
    <t>https://www.getapp.com/website-ecommerce-software/a/gurulize/</t>
  </si>
  <si>
    <t>Gurulize empowers individuals and businesses to go global with their expertise. Create your platform using the 360-degree online consulting builder.Read more about Gurulize</t>
  </si>
  <si>
    <t>Quick and easy to secure webinars. The right software for interactive digital seminars in the most modern webinar room:-unlimited webinars-recorded &amp; live-own landing page as market-screen sharing &amp; document exchange-break-out rooms-recording, playback &amp; download-live polls-whiteboardRead more about ecosero</t>
  </si>
  <si>
    <t>GlobalMeet is an enterprise-grade webinar platform delivering superior support and technology for any audience in the world.Read more about GlobalMeet Webcast</t>
  </si>
  <si>
    <t>GudSho</t>
  </si>
  <si>
    <t>https://www.getapp.com/all-software/a/gudsho/</t>
  </si>
  <si>
    <t>GUDSHO is a powerful video marketing tool for creators, brands and businesses. Whether you're running live events or creating pre-recorded content, or even building a private video library, GUDSHO gives you complete control without ads or distractions.Read more about GudSho</t>
  </si>
  <si>
    <t>6Connex Software</t>
  </si>
  <si>
    <t>https://www.getapp.com/it-communications-software/a/6connex/</t>
  </si>
  <si>
    <t>6Connex is a web-based virtual event platform which enables businesses to host virtual job fairs, trade shows, conferences, summits, benefits fairs, eLearning programs, and more. The scalable HTML 5-based solution supports thousands of attendees connecting from any web-enabled device.Read more about 6Connex Software</t>
  </si>
  <si>
    <t>Wisembly is a platform for organizing engaging and secure webinars. A quality video broadcast and an event enriched with interactivity. Information is shared without wasting time, creating a fun experience for participants. Q&amp;A, polls, surveys, screen sharing, replayRead more about Wisembly</t>
  </si>
  <si>
    <t>Webinarloop</t>
  </si>
  <si>
    <t>https://www.getapp.com/it-communications-software/a/webinarloop/</t>
  </si>
  <si>
    <t>Webinarloop is a webinar platform to run live or pre-recorded webinars.This online webinar software supports FB and Google retargeting, Email, SMS, info-pops, graphics, surveys, custom branding on sign in page etc.Read more about Webinarloop</t>
  </si>
  <si>
    <t>Shipwire</t>
  </si>
  <si>
    <t>https://www.getapp.com/operations-management-software/a/shipwire-ecommerce-order-fulfillment/</t>
  </si>
  <si>
    <t>Shipwire provides ecommerce order fulfillment services through a powerful SaaS platform from warehouses around the world. Our industry-leading service helps you grow sales, expand into new markets, and delight customers by eliminating the hassles of shipping and storage.Read more about Shipwire</t>
  </si>
  <si>
    <t>RemoteSeminar</t>
  </si>
  <si>
    <t>https://www.getapp.com/it-communications-software/a/remoteseminar/</t>
  </si>
  <si>
    <t>RemoteSeminar is a cloud-based video conference software for remote meetings and teams.Read more about RemoteSeminar</t>
  </si>
  <si>
    <t>Company Webcast</t>
  </si>
  <si>
    <t>https://www.getapp.com/it-communications-software/a/company-webcast/</t>
  </si>
  <si>
    <t>Company Webcast is a cloud-based internal communications software that helps businesses contact key presenters, gain insights into audiences' behavior, organize virtual events, and more on a unified platform.Read more about Company Webcast</t>
  </si>
  <si>
    <t>Conferize</t>
  </si>
  <si>
    <t>https://www.getapp.com/customer-management-software/a/conferize/</t>
  </si>
  <si>
    <t>Conferize is an event experience and audience engagement platform.Read more about Conferize</t>
  </si>
  <si>
    <t>PeopleLink-WTP</t>
  </si>
  <si>
    <t>https://www.getapp.com/it-communications-software/a/peoplelink-wtp/</t>
  </si>
  <si>
    <t>PeopleLink-WTP is a high-performance enterprise video conferencing software that offers multi-party conferencing, real-time high definition video and audio clarity, screen sharing and more. With PeopleLink-WTP, you can: - Host multi-party conference calls and webinars with up to 100 participants on any device, anywhere - Connect via desktop sharing or mobile app - Use intuitive whiteboard to draw diagrams, flowcharts and graphs during the meeting.Read more about PeopleLink-WTP</t>
  </si>
  <si>
    <t>Wireless Expense Management</t>
  </si>
  <si>
    <t>https://www.getapp.com/it-communications-software/wireless-expense-management/os/web-based</t>
  </si>
  <si>
    <t>Rippling Spend consolidates all company spending, automates busy work, and offers unmatched control over corporate cards, expenses, bills, and payroll.Read more about Rippling</t>
  </si>
  <si>
    <t>Many organizations are challenged with IT Finance Management costs that are scattered in multiple systems. brightfin centralizes data through automated processes to provide a complete picture of the total cost and value of IT services.Read more about brightfin</t>
  </si>
  <si>
    <t>Clearview is a web-based telecom and technology expense, inventory, and invoice management platform, serving those with an annual telecom spend of at least $500,000 per year. Track voice, wireless, and data in one central repository and at any time and access a la carte telecom management services.Read more about Clearview</t>
  </si>
  <si>
    <t>Network Control is a complete lifecycle telecom expense management solution that includes telecom ordering, provisioning, invoice processing, &amp; moreRead more about TEMNet</t>
  </si>
  <si>
    <t>SutiWEM</t>
  </si>
  <si>
    <t>https://www.getapp.com/it-communications-software/a/sutiwem/</t>
  </si>
  <si>
    <t>SutiWEM is a web-based wireless expense management solution for SMB's which analyzes wireless data usage to provide recommendations on how to cut spendingRead more about SutiWEM</t>
  </si>
  <si>
    <t>Managed Mobility Services</t>
  </si>
  <si>
    <t>https://www.getapp.com/it-communications-software/a/managed-mobility-services-1/</t>
  </si>
  <si>
    <t>Veroxos is a mobility management platform that simplifies device management and enables organizations to reduce costs.Read more about Managed Mobility Services</t>
  </si>
  <si>
    <t>Operations Management</t>
  </si>
  <si>
    <t>Accreditation Management</t>
  </si>
  <si>
    <t>https://www.getapp.com/operations-management-software/accreditation-management/os/web-based</t>
  </si>
  <si>
    <t>PowerDMS</t>
  </si>
  <si>
    <t>https://www.getapp.com/operations-management-software/a/powerdms/</t>
  </si>
  <si>
    <t>PowerStandards by PowerDMS is a cloud-based accreditation software that streamlines the management of policies and compliance documentation for healthcare facilities. Our software allows you to spend 50% less time managing accreditation tasks so you can spend more time pursuing excellence.Read more about PowerDMS</t>
  </si>
  <si>
    <t>Submittable</t>
  </si>
  <si>
    <t>https://www.getapp.com/operations-management-software/a/submittable/</t>
  </si>
  <si>
    <t>Manage your accreditation program from start to finish with Submittable. Create a streamlined applicant experience, from the initial application through communication and follow up, all on one mobile-friendly platform. Then, Submittable makes your review workflow smarter and more efficient.Read more about Submittable</t>
  </si>
  <si>
    <t>Ideagen Quality Management</t>
  </si>
  <si>
    <t>https://www.getapp.com/finance-accounting-software/a/q-pulse/</t>
  </si>
  <si>
    <t>Ideagen Quality Management is a quality, safety and risk management system offering tools for audit management, document control incident management, corrective actions and moreRead more about Ideagen Quality Management</t>
  </si>
  <si>
    <t>DocTract</t>
  </si>
  <si>
    <t>https://www.getapp.com/operations-management-software/a/doctract/</t>
  </si>
  <si>
    <t>DocTract is a cloud-based solution designed to help organizations automate processes for creating, approving, revising, and renewing contracts and policies. Advanced security capabilities let users match employee profiles with relevant documents, which are distributed across stakeholders.Read more about DocTract</t>
  </si>
  <si>
    <t>Creatrix Campus</t>
  </si>
  <si>
    <t>https://www.getapp.com/education-childcare-software/a/creatrix-campus/</t>
  </si>
  <si>
    <t>Creatrix’s next-generation Accreditation Management automates the end-to-end accreditation processes of your program and institutional accreditations. It has AI-based CQI tools that verify and submits self-assessment reports in just a few clicks.Read more about Creatrix Campus</t>
  </si>
  <si>
    <t>RQ Platform</t>
  </si>
  <si>
    <t>https://www.getapp.com/nonprofit-software/a/rq-awards/</t>
  </si>
  <si>
    <t>RQ Platform is an all-in-one Application and Review software platform for streamlining and simplifying your entire program, designed for Awards, Scholarships, Grants, Fellowships, Mentorships, Volunteer Recruitment and more.Read more about RQ Platform</t>
  </si>
  <si>
    <t>Surglogs</t>
  </si>
  <si>
    <t>https://www.getapp.com/operations-management-software/a/surglogs/</t>
  </si>
  <si>
    <t>Surglogs facilitates healthcare compliance management, offering automated policy generation, evidence attachment for standard adherence, and comprehensive record-keeping for safety checks, medications, and licensure.Read more about Surglogs</t>
  </si>
  <si>
    <t>InvestNext</t>
  </si>
  <si>
    <t>https://www.getapp.com/finance-accounting-software/a/investnext/</t>
  </si>
  <si>
    <t>InvestNext helps businesses streamline front and back-office operations and manage portfolios via a unified portal. Clients can create customized reports and dashboards, view historical data, get notification alerts, and set up automated workflows.Read more about InvestNext</t>
  </si>
  <si>
    <t>Grants Management</t>
  </si>
  <si>
    <t>https://www.getapp.com/nonprofit-software/a/grants-united/</t>
  </si>
  <si>
    <t>CommunityForce is an all-in-one, cloud-based grant management software which enables organizations of any size to manage grant applications, funding and awardsRead more about Grants Management</t>
  </si>
  <si>
    <t>Orbund</t>
  </si>
  <si>
    <t>https://www.getapp.com/education-childcare-software/a/orbund/</t>
  </si>
  <si>
    <t>Orbund is a web-based SIS and education management solution to automate academic functions such as recruitment, registration, e-learning, and contact managementRead more about Orbund</t>
  </si>
  <si>
    <t>SafeWrite</t>
  </si>
  <si>
    <t>https://www.getapp.com/operations-management-software/a/safewrite/</t>
  </si>
  <si>
    <t>SafeWrite is a complete end-to-end HSEQ solution that consolidates all Health, Safety, Environmental, and Quality processes into one platform. Integrated with over 15 registers to help managers and workers track, report and systemise key processes.Read more about SafeWrite</t>
  </si>
  <si>
    <t>https://www.getapp.com/operations-management-software/a/weave-education/</t>
  </si>
  <si>
    <t>Weave is a cloud-based accreditation and assessment solution designed to help higher education institutions with program review, course planning, and more. The programmatic assessment functionality lets organizations analyze assessments and provide insight into student performance.Read more about Weave</t>
  </si>
  <si>
    <t>Titan</t>
  </si>
  <si>
    <t>https://www.getapp.com/collaboration-software/a/titan/</t>
  </si>
  <si>
    <t>Our bespoke business management system, Titan, has been carefully developed to be user-friendly and can be seamlessly integrated into your existing IT network. The implementation of such a system has proven to be one of the most effective ways of achieving UKAS accredited ISO certification.Read more about Titan</t>
  </si>
  <si>
    <t>SOPHIA</t>
  </si>
  <si>
    <t>https://www.getapp.com/hr-employee-management-software/a/sophia-2/</t>
  </si>
  <si>
    <t>SOPHIA is a SaaS healthcare platform that helps organizations streamline processes, enhance efficiency, and improve patient care through comprehensive digitized standard operating procedures. The platform's features include auto-built process maps, digitally linked policies, auto-built quizzes to test understanding, and auto-populated management dashboards for full auditing capabilities.Read more about SOPHIA</t>
  </si>
  <si>
    <t>SPOL</t>
  </si>
  <si>
    <t>https://www.getapp.com/education-childcare-software/a/spol/</t>
  </si>
  <si>
    <t>SPOL is a cloud-based strategic management software for higher education institutions which covers planning, budgeting, accreditation, credentialing, and assessment. The platform provides colleges and universities with a collaborative framework and real-time data for informed decision making.Read more about SPOL</t>
  </si>
  <si>
    <t>Verified</t>
  </si>
  <si>
    <t>https://www.getapp.com/operations-management-software/a/verified-1/</t>
  </si>
  <si>
    <t>Verified is a web-based solution that provides real-time data and insight for visitor, contractor, and safety management. It provides real-time data insight for visitor, contractor, and safety management across multiple sites.Read more about Verified</t>
  </si>
  <si>
    <t>CompWALK</t>
  </si>
  <si>
    <t>https://www.getapp.com/operations-management-software/a/compwalk/</t>
  </si>
  <si>
    <t>CompWALK is an accreditation management system that combines all integral pieces of the accreditation process in a single solution to enable the automation of compliance, inspection &amp; certification operations, with tools for managing documents, audits, corrective actions, expenses, and moreRead more about CompWALK</t>
  </si>
  <si>
    <t>CORE CompMS</t>
  </si>
  <si>
    <t>https://www.getapp.com/hr-employee-management-software/a/core-compms/</t>
  </si>
  <si>
    <t>CompMS helps institutions to be proactive and efficient by providing a competency-based assessment platform. The software these institutions to create, analyze and track student outcomes, competencies, and objectives. Based on proven case studies, this software can help streamline all aspects of a school’s assessment process including identifying where and how items are being taught and how they tie back to accreditation standards.Read more about CORE CompMS</t>
  </si>
  <si>
    <t>MEDAD Institutional Effectiveness Platform</t>
  </si>
  <si>
    <t>https://www.getapp.com/operations-management-software/a/medad-institutional-effectiveness-platform/</t>
  </si>
  <si>
    <t>MEDAD IEP automates evaluation practices and decision-making protocols to better support institutional effectiveness and performance.Read more about MEDAD Institutional Effectiveness Platform</t>
  </si>
  <si>
    <t>Watermark</t>
  </si>
  <si>
    <t>https://www.getapp.com/hr-employee-management-software/a/watermark/</t>
  </si>
  <si>
    <t>Cloud-based software purpose built for higher education to support continuous improvement. Our software helps colleges and universities manage assessments, accreditations, curriculum, course evaluations, faculty activity, and much more.Read more about Watermark</t>
  </si>
  <si>
    <t>IsoComplete</t>
  </si>
  <si>
    <t>https://www.getapp.com/operations-management-software/a/isocomplete/</t>
  </si>
  <si>
    <t>IsoComplete is a cloud-based solution that helps businesses manage quality, safety, and risk effectively.Read more about IsoComplete</t>
  </si>
  <si>
    <t>Attendee Interactive</t>
  </si>
  <si>
    <t>https://www.getapp.com/collaboration-software/a/attendee-interactive/</t>
  </si>
  <si>
    <t>Attendee Interactive is a cloud-based accreditation management solution that helps associations, corporations, healthcare, and higher education institutes streamline and automate various processes.Read more about Attendee Interactive</t>
  </si>
  <si>
    <t>Inpods AMS</t>
  </si>
  <si>
    <t>https://www.getapp.com/education-childcare-software/a/inpods-ams/</t>
  </si>
  <si>
    <t>Inpods AMS helps academic facilities manage critical workflow operations by using automated tools for assessment and accreditation. Key features include access control protocols, compliance management, workflow management, notifications, self-assessment, higher education, and performance tracking.Read more about Inpods AMS</t>
  </si>
  <si>
    <t>Tendable</t>
  </si>
  <si>
    <t>https://www.getapp.com/security-software/a/tendable/</t>
  </si>
  <si>
    <t>Tendable offers a complete quality assurance solution to provide health and social care professionals the appropriate tools they need for quality audit, insight, and assurance.Read more about Tendable</t>
  </si>
  <si>
    <t>Creatrix Accreditation Management Software</t>
  </si>
  <si>
    <t>https://www.getapp.com/operations-management-software/a/creatrix-accreditation-management-software/</t>
  </si>
  <si>
    <t>Creatrix next-generation Accreditation Management is expressly designed to expertly manage the end-to-end accreditation processes of your program/institutional accreditations.Read more about Creatrix Accreditation Management Software</t>
  </si>
  <si>
    <t>Accreditation Data Management System</t>
  </si>
  <si>
    <t>https://www.getapp.com/operations-management-software/a/adms-accreditation-data-management-system/</t>
  </si>
  <si>
    <t>Helps higher education institutions manage all students' academic records in a centralized way as well as maintain compliance with regulatory bodies like UGC and AICTE.Read more about Accreditation Data Management System</t>
  </si>
  <si>
    <t>MasterSoft Outcome Based Education (OBE)</t>
  </si>
  <si>
    <t>https://www.getapp.com/operations-management-software/a/outcome-based-education-obe/</t>
  </si>
  <si>
    <t>Global accreditation system for higher education institutions and programs.Read more about MasterSoft Outcome Based Education (OBE)</t>
  </si>
  <si>
    <t>Jura</t>
  </si>
  <si>
    <t>https://www.getapp.com/operations-management-software/a/jura/</t>
  </si>
  <si>
    <t>Jura is a mobile-friendly accreditation management software designed for the accreditation industry, which offers an interactive visual dashboard for data and workflow management. The platform’s features across a range of modules are designed to meet the needs accreditation agencies of all sizes.Read more about Jura</t>
  </si>
  <si>
    <t>Sonia</t>
  </si>
  <si>
    <t>https://www.getapp.com/education-childcare-software/a/sonia/</t>
  </si>
  <si>
    <t>Sonia is an institutional-based solution that assists academic institutions in creating efficient placement programs by relieving administrative burden for staff, students, and site contacts through intelligent workflows and comprehensive placement management.Read more about Sonia</t>
  </si>
  <si>
    <t>Asset Tracking</t>
  </si>
  <si>
    <t>https://www.getapp.com/operations-management-software/asset-tracking/os/web-based</t>
  </si>
  <si>
    <t>Metquay</t>
  </si>
  <si>
    <t>https://www.capterra.com/ppc/clicks/collect/GA/directory/7d498ab2-f663-4dc0-a44e-a7f5005ca709/destination?country=ID&amp;language=en&amp;specificLocation=serp_oses&amp;sessionStartPage=&amp;categoryId=4da1a6d3-3367-43ea-88a4-c0e5b56f8b8e&amp;listingPosition=1&amp;gaClientId=R0ExLjEuMTM5NjgzMTU1My4xNzU2NjE1OTI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84db8c5-59df-498d-bea4-047ee41dac43</t>
  </si>
  <si>
    <t>Metquay is a calibration software designed to help commercial laboratories automate calibration and measurement capability (CMC) corrections across equipment. Administrators can share quotes and delivery reports with clients, track deliverables, and process payments using a centralized interface.Read more about Metquay</t>
  </si>
  <si>
    <t>tracefii</t>
  </si>
  <si>
    <t>https://www.capterra.com/ppc/clicks/collect/GA/directory/031842db-0e8e-4ac2-876d-1c108de82c8f/destination?country=ID&amp;language=en&amp;specificLocation=serp_oses&amp;sessionStartPage=&amp;categoryId=4da1a6d3-3367-43ea-88a4-c0e5b56f8b8e&amp;listingPosition=2&amp;gaClientId=R0ExLjEuMTM5NjgzMTU1My4xNzU2NjE1OTI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f883a48-eb3a-4807-8db7-fd8f050b5c02</t>
  </si>
  <si>
    <t>Tracefii provides cloud-based asset management platform designed to help users manage their workflow, stay on top of production schedules, ensure quality standards, and minimize costs. It features one-click data import, QR code based tracking, an asset dashboard for comprehensive views of asset conditions, and an asset health tracker. Tracefii also supports collaboration at a global scale with the possibility to expand user base when needed.Read more about tracefii</t>
  </si>
  <si>
    <t>https://www.capterra.com/ppc/clicks/collect/GA/directory/c03b7082-ed6c-4030-a1a9-a6d200b5670b/destination?country=ID&amp;language=en&amp;specificLocation=serp_oses&amp;sessionStartPage=&amp;categoryId=4da1a6d3-3367-43ea-88a4-c0e5b56f8b8e&amp;listingPosition=3&amp;gaClientId=R0ExLjEuMTM5NjgzMTU1My4xNzU2NjE1OTI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fff5eaa-221d-4c2d-8971-537a769f5947</t>
  </si>
  <si>
    <t>Fracttal One</t>
  </si>
  <si>
    <t>https://www.getapp.com/operations-management-software/a/fracttal/</t>
  </si>
  <si>
    <t>Fracttal One is a maintenance management software that helps businesses to manage and optimize their operations, eliminate failures, adjust costs, minimize risks and more.Read more about Fracttal One</t>
  </si>
  <si>
    <t>Asset Tracking Software w/ inventory tracking, POs, maintenance, QR Code/Barcode scanning, &amp; RFID integration. Try It For Free!Read more about EZO</t>
  </si>
  <si>
    <t>MaintainX</t>
  </si>
  <si>
    <t>https://www.getapp.com/operations-management-software/a/getmaintainx/</t>
  </si>
  <si>
    <t>Cloud based, mobile-first, AI-powered asset management and tracking software designed for industrial and frontline teams.Read more about MaintainX</t>
  </si>
  <si>
    <t>Sortly is the simplest (mobile friendly) Asset Tracking system. Trusted by 1000's of businesses. Try it for free today.Read more about Sortly</t>
  </si>
  <si>
    <t>Samsara</t>
  </si>
  <si>
    <t>https://www.getapp.com/transportation-logistics-software/a/samsara-for-fleets-0-00-6-23/</t>
  </si>
  <si>
    <t>Samsara is a fleet operations management platform which helps businesses across various industries including transportation, logistics, and construction streamline fleet operations with features such as GPS fleet tracking, ELD compliance, routing and dispatch, documents, reporting and alerts, and more.Read more about Samsara</t>
  </si>
  <si>
    <t>ArcGIS</t>
  </si>
  <si>
    <t>https://www.getapp.com/business-intelligence-analytics-software/a/arcgis/</t>
  </si>
  <si>
    <t>ArcGIS by Esri is an integrated suite of geographic information system (GIS) software, providing a compliant platform for spatial analysis, data management, and mapping, with ArcGIS Online offering a web-based solution accessible anywhere, anytime for the creation &amp; sharing of 3D map visualizationsRead more about ArcGIS</t>
  </si>
  <si>
    <t>Fiix, by Rockwell Automation company, is the #1 way to manage work, assets, and parts. Get a 360-degree view of costs, schedules, KPIs, and more. Boost asset performance and drive uptime with cloud and mobile capabilities, AI-driven insights, and the ability to connect with 1000s of business systemsRead more about Fiix</t>
  </si>
  <si>
    <t>Make the most of your business and easily track assets with Fishbowl’s inventory and manufacturing management solutions. Fishbowl’s inventory management can be deployed on-premise, or hosted in the cloud—so you can choose the right solution for your business.Read more about Fishbowl</t>
  </si>
  <si>
    <t>Live GPS asset tracking. Easy-to-use web and mobile apps with 30 second updates. Flexible contract terms starting at  $20/month. 5 star rated, US based service &amp; support. Fully integrated dash cams also available.Read more about ClearPathGPS</t>
  </si>
  <si>
    <t>eSPACE</t>
  </si>
  <si>
    <t>https://www.getapp.com/industries-software/a/espace/</t>
  </si>
  <si>
    <t>eSPACE Asset Tracking offers barcode inventory control, mobile integration, and unlimited equipment management across sites. Streamline work orders, add clarity with images, and access detailed reports and maintenance tools. Explore Asset Pro for full asset management.Read more about eSPACE</t>
  </si>
  <si>
    <t>AssetCloud is a full life-cycle asset tracking solution which streamlines auditing and loss prevention. Easy-to-use, implement and train others on. Fully customizable. Wasp also offers barcode scanners, printers and asset tags/labels for a complete tracking solution. Request a free demo today!Read more about AssetCloud</t>
  </si>
  <si>
    <t>AssetTiger</t>
  </si>
  <si>
    <t>https://www.getapp.com/operations-management-software/a/assettiger/</t>
  </si>
  <si>
    <t>AssetTiger is a cloud-based asset management solution from MyAssetTag.com which allows users to track their equipment &amp; assets across multiple locations, sites &amp; categories. The software includes check-in &amp; out features, configurable alerts, customizable reporting, maintenance scheduling, and more.Read more about AssetTiger</t>
  </si>
  <si>
    <t>ManWinWin</t>
  </si>
  <si>
    <t>https://www.getapp.com/operations-management-software/a/manwinwin/</t>
  </si>
  <si>
    <t>Streamline your maintenance with ManWinWin, a powerful and user-friendly CMMS. Easy to implement and flexible, it helps manage any asset, save time, and boost productivity—featuring mobile access, AI insights, AR tools, and secure digital signatures.Read more about ManWinWin</t>
  </si>
  <si>
    <t>Maintenance Connection</t>
  </si>
  <si>
    <t>https://www.getapp.com/operations-management-software/a/maintenance-connection/</t>
  </si>
  <si>
    <t>Accruent's Maintenance Connection is a multi-site CMMS/EAM that helps businesses avoid asset failure and downtime. The web-based solution offers comprehensive work order management, preventive maintenance scheduling, and inventory management for businesses in a variety of industries.Read more about Maintenance Connection</t>
  </si>
  <si>
    <t>Quickbase empowers enterprise organizations to quickly turn ideas into applications that make them more efficient, informed, and productive. Ensure all assets are accounted for with granular, distributed tracking and project management applications that increase visibility and accessibility.Read more about Quickbase</t>
  </si>
  <si>
    <t>All-in-one Asset Tracking Software. Know where your equipment is at any time. Keep track of asset movement across locations, persons, or teams. A flexible and easy-to-use asset management system that allows companies to manage asset data, movements, utilization, and keep track of asset conditions.Read more about Rentman</t>
  </si>
  <si>
    <t>TheWorxHub</t>
  </si>
  <si>
    <t>https://www.getapp.com/healthcare-pharmaceuticals-software/a/theworxhub/</t>
  </si>
  <si>
    <t>Designed for healthcare, TheWorxHub is the easiest, all-in-one maintenance solution helps facilities better manage their assets.Read more about TheWorxHub</t>
  </si>
  <si>
    <t>We provide a total asset tracking solution with passive and active GPS tracking modes. Our solution includes web-software, mobile scanning apps and QR labelsRead more about GoCodes</t>
  </si>
  <si>
    <t>Get the IT asset tracking capabilities you need to gain visibility, compliance, and control of your IT assets in a single solution using ServiceDesk Plus.Read more about ManageEngine ServiceDesk Plus</t>
  </si>
  <si>
    <t>Infraspeak's asset tracking platform brings end-to-end collaboration, visibility and efficiency to your facilities management operations.Read more about Infraspeak</t>
  </si>
  <si>
    <t>DataSnipper</t>
  </si>
  <si>
    <t>https://www.getapp.com/finance-accounting-software/a/datasnipper/</t>
  </si>
  <si>
    <t>DataSnipper is an Intelligent Automation Platform created for Audit and Finance teams.Read more about DataSnipper</t>
  </si>
  <si>
    <t>Eagle CMMS</t>
  </si>
  <si>
    <t>https://www.getapp.com/operations-management-software/a/maxpanda-cmms/</t>
  </si>
  <si>
    <t>Eagle CMMS is a software that offers tools including integrated asset management, inventory management, and preventative maintenance. Users can organize daily incoming work order requests, preventative maintenance routines and meter type readings.Read more about Eagle CMMS</t>
  </si>
  <si>
    <t>Azuga Fleet</t>
  </si>
  <si>
    <t>https://www.getapp.com/operations-management-software/a/azuga-fleet/</t>
  </si>
  <si>
    <t>Azuga combines GPS tracking, diagnostics, and driver rewards to boost safety, accountability, and efficiency at every turn.Read more about Azuga Fleet</t>
  </si>
  <si>
    <t>Cheqroom is a cloud-based app that makes asset tracking a walk in the park. Know where your assets are at all times, who is using them and when they are due back. Make the people that are using your assets accountable and reduce loss &amp; damage to your most valuable assets.Read more about Cheqroom</t>
  </si>
  <si>
    <t>IndySoft</t>
  </si>
  <si>
    <t>https://www.getapp.com/operations-management-software/a/indysoft/</t>
  </si>
  <si>
    <t>IndySoft is an on-premise and web-based software designed to manage quality-driven assets, calibration and maintenance for diverse customers of any sizeRead more about IndySoft</t>
  </si>
  <si>
    <t>Maintenance Care</t>
  </si>
  <si>
    <t>https://www.getapp.com/operations-management-software/a/maintenance-care/</t>
  </si>
  <si>
    <t>Maintenance Care is a web-hosted facility maintenance software that aims to help businesses manage all work requests, assets and preventive maintenance. The cloud-based interface will allow maintenance teams to track all aspects of their daily tasks without having to be computer experts.Read more about Maintenance Care</t>
  </si>
  <si>
    <t>NetFacilities</t>
  </si>
  <si>
    <t>https://www.getapp.com/operations-management-software/a/netfacilities/</t>
  </si>
  <si>
    <t>NETfacilities is the facilities management Industry's most comprehensive, easy-to-use CMMS solution.Read more about NetFacilities</t>
  </si>
  <si>
    <t>TRACTIAN</t>
  </si>
  <si>
    <t>https://www.getapp.com/operations-management-software/a/tractian/</t>
  </si>
  <si>
    <t>TRACTIAN asset monitoring provides real-time monitoring and data collection for comprehensive oversight of all monitored assets. This system facilitates continuous monitoring, enabling data collection for analysis, thus supporting informed decision-making and proactive maintenance strategies.Read more about TRACTIAN</t>
  </si>
  <si>
    <t>AkitaBox</t>
  </si>
  <si>
    <t>https://www.getapp.com/operations-management-software/a/akitabox/</t>
  </si>
  <si>
    <t>You’ve found the ultimate facilities management tool - asset management, maintenance management, capital management, facility condition assessments, and inspections in one secure, seamless system. Yet so easy to use that even your technology-challenged team members will get it.Read more about AkitaBox</t>
  </si>
  <si>
    <t>Tenna</t>
  </si>
  <si>
    <t>https://www.getapp.com/operations-management-software/a/tenna/</t>
  </si>
  <si>
    <t>Protect your business from unnecessary loss, simplify process &amp; maximize asset utilization with asset tracking built for construction.Read more about Tenna</t>
  </si>
  <si>
    <t>Tracmor</t>
  </si>
  <si>
    <t>https://www.getapp.com/operations-management-software/a/tracmor/</t>
  </si>
  <si>
    <t>Tracmor is a cloud-based inventory management and asset tracking software designed to help businesses streamline their processes. With Tracmor's barcode and QR code tracking system, businesses can easily track assets, monitor inventory and supplies, and receive automated email notifications for low-stock items.Read more about Tracmor</t>
  </si>
  <si>
    <t>Snapfix</t>
  </si>
  <si>
    <t>https://www.getapp.com/operations-management-software/a/snapfix/</t>
  </si>
  <si>
    <t>Snapfix makes hotel maintenance simple and efficient. Manage tasks with photos, track progress, and collaborate easily. Streamline workflows and reduce downtime to improve guest satisfaction. Trusted by 600+ hotels worldwide to save on maintenance time and costs, and improve operational efficiency.Read more about Snapfix</t>
  </si>
  <si>
    <t>ToolSense</t>
  </si>
  <si>
    <t>https://www.getapp.com/operations-management-software/a/toolsense/</t>
  </si>
  <si>
    <t>Asset Tracking made simple: ToolSense lets you monitor your equipment in real time, collect IoT data, and digitize daily operations. Try it out for free!Read more about ToolSense</t>
  </si>
  <si>
    <t>MapYourTag</t>
  </si>
  <si>
    <t>https://www.getapp.com/operations-management-software/a/mapyourtag/</t>
  </si>
  <si>
    <t>MapYourTag asset tracking app enables companies to track, manage and get traceability of assets, equipment and resources. It assists Small and Medium-sized Enterprises and others who need to track, manage and get traceability of their asset in ease at the lowest cost.Read more about MapYourTag</t>
  </si>
  <si>
    <t>https://www.getapp.com/finance-accounting-software/a/papertrail-1/</t>
  </si>
  <si>
    <t>Papertrail is a cloud-based asset management and inspection software designed to improve safety for businesses across various industries. The platform allows users to streamline their asset management processes and ensure compliance with industry standards and regulations.Read more about Papertrail</t>
  </si>
  <si>
    <t>Simpro is a cloud-based field service management software that helps trade industries streamline operations, manage inventory, and more.Read more about Simpro</t>
  </si>
  <si>
    <t>QReserve</t>
  </si>
  <si>
    <t>https://www.getapp.com/operations-management-software/a/qreserve/</t>
  </si>
  <si>
    <t>Real-time tracking for your assets. Manage inventory levels, locations, conditions, check-in/out times, loan durations, due dates, and more. Accessible from the web or mobile device, automate your operations with automated overdue emails, forms, files, barcoding/QR codes for check-in/out, etc.Read more about QReserve</t>
  </si>
  <si>
    <t>ServiceChannel</t>
  </si>
  <si>
    <t>https://www.getapp.com/operations-management-software/a/servicechannel/</t>
  </si>
  <si>
    <t>ServiceChannel is the #1 facilities management system, helping you deliver an outstanding customer experience at every location.Over 600 leading global brands use ServiceChannel daily to conduct business with 70,000+ contractors at 330,000+ locations in 66 countries.Our service provider marketpRead more about ServiceChannel</t>
  </si>
  <si>
    <t>B-Line</t>
  </si>
  <si>
    <t>https://www.getapp.com/collaboration-software/a/b-line/</t>
  </si>
  <si>
    <t>B-Line is a flexible workplace management and security platform that helps asset managers and employers manage their hybrid workplace with digital access, flex management, and ongoing capacity monitoring and space utilization analytics.Read more about B-Line</t>
  </si>
  <si>
    <t>FASTER Web</t>
  </si>
  <si>
    <t>https://www.getapp.com/transportation-logistics-software/a/faster/</t>
  </si>
  <si>
    <t>FASTER Web is a fleet management system and a COTS (commercial-off-the-shelf) enterprise system designed to help businesses in the logistics industry streamline asset management and vehicle tracking operations via a unified portal. The platform offers add-ons for telematics data utilization, asset sharing, fuel imports, and more.Read more about FASTER Web</t>
  </si>
  <si>
    <t>Construction Tool Tracking System</t>
  </si>
  <si>
    <t>https://www.getapp.com/construction-software/a/sharemytoolbox/</t>
  </si>
  <si>
    <t>ShareMyToolbox is a mobile-first tool tracking solution which provides users with a simple field tool for searching, finding, and transferring toolsRead more about Construction Tool Tracking System</t>
  </si>
  <si>
    <t>CalAmp</t>
  </si>
  <si>
    <t>https://www.getapp.com/operations-management-software/a/calamp/</t>
  </si>
  <si>
    <t>CalAmp is a cloud-based telematics software that helps streamline business fleet operations via maintenance scheduling, asset tracking, vehicle alerts, performance dashboards, and more features.Read more about CalAmp</t>
  </si>
  <si>
    <t>Store your company assets (inventory, hardware and software) in BCS and link them to external contractors. Configure new properties for individual subtypes. Build groupings for your company assets in order to combine and evaluate them easily and to keep an overview of the key data.Read more about Projektron BCS</t>
  </si>
  <si>
    <t>IBM Maximo helps you improve asset and operational availability with advanced AI-powered remote asset monitoring at scale.Read more about IBM Maximo Application Suite</t>
  </si>
  <si>
    <t>Asset Tracking is the method which enables real-time tracking over the movement of assets, devices, equipment, and software of an organization. This is achieved by the assistance of Barcode, QR code, RFID, NFC, etc.to acquire crucial information such as location &amp; condition, etc.Read more about Asset Infinity</t>
  </si>
  <si>
    <t>CARL Source CMMS/EAM automates asset management, giving you complete traceability and enhanced visibility of your assets.With asset tracking functionalities, plan, manage and analyze your resources from receipt to deployment. Gain greater visibility over the status and use of your assets.Read more about CARL Source</t>
  </si>
  <si>
    <t>Titan GPS</t>
  </si>
  <si>
    <t>https://www.getapp.com/operations-management-software/a/titan-gps/</t>
  </si>
  <si>
    <t>Titan GPS is a provider of real-time tracking and fleet management for your business.Read more about Titan GPS</t>
  </si>
  <si>
    <t>ON!Track</t>
  </si>
  <si>
    <t>https://www.getapp.com/operations-management-software/a/on-track/</t>
  </si>
  <si>
    <t>Hilti's ON!Track solution was specifically designed to help solve problems related to managing your assets, services, workers, and safety certifications.Read more about ON!Track</t>
  </si>
  <si>
    <t>Incident IQ</t>
  </si>
  <si>
    <t>https://www.getapp.com/customer-service-support-software/a/incident-iq/</t>
  </si>
  <si>
    <t>The Incident IQ platform has revolutionized how school districts manage help desk ticketing, asset management, and maintenance work. Our results speak for themselves: 98% of customers renew their Incident IQ subscription every year. Check out our content below to see our platform in action!Read more about Incident IQ</t>
  </si>
  <si>
    <t>Woosmap</t>
  </si>
  <si>
    <t>https://www.getapp.com/business-intelligence-analytics-software/a/woosmap/</t>
  </si>
  <si>
    <t>Woosmap is a cloud-based location intelligence solution designed to help developers manage location data services and optimize Google Maps for websites and mobile applications. The platform enables users to develop and deploy store locators to streamline the customer’s online browsing experience.Read more about Woosmap</t>
  </si>
  <si>
    <t>Maintainly</t>
  </si>
  <si>
    <t>https://www.getapp.com/operations-management-software/a/fixd/</t>
  </si>
  <si>
    <t>Maintainly is a cloud-based CMMS (maintenance management system) that offers tools for asset and work order management. The platform aids businesses across industries including energy, hotels, healthcare, manufacturing, construction, and more with managing and executing asset maintenance.Read more about Maintainly</t>
  </si>
  <si>
    <t>Redlist</t>
  </si>
  <si>
    <t>https://www.getapp.com/operations-management-software/a/redlist/</t>
  </si>
  <si>
    <t>Redlist is a cloud-based CMMS, production planning and asset management solution for small to large firms, which helps track and manage assets through custom forms, maintenance and production tools. Features include smart inspections, forecasting, safety management, planning, and data analysis.Read more about Redlist</t>
  </si>
  <si>
    <t>No-code task management software for distributed teams, with a mobile app for the frontline, and reporting dashboards for leaders. Assign work, receive proof of completion, and measure execution to improve efficiency and effectiveness, reduce risk, and increase competitive advantage.Read more about GoSpotCheck by FORM</t>
  </si>
  <si>
    <t>Zuper enables real-time asset tracking with job-linked logs, QR scanning, and maintenance alerts. Reduce loss, improve uptime, and keep your field team informed with complete asset histories and automated service notifications—all in one system.Read more about Zuper</t>
  </si>
  <si>
    <t>OpenGov Enterprise Asset Management</t>
  </si>
  <si>
    <t>https://www.getapp.com/government-social-services-software/a/cartegraph-oms/</t>
  </si>
  <si>
    <t>Proactively manage your assets, simplify work orders, plan capital improvement projects, and make the most of your resources with OpenGov’s Enterprise Asset Management software, ensuring your city, state agency, or special district is prepared for the future.Read more about OpenGov Enterprise Asset Management</t>
  </si>
  <si>
    <t>Smarthub</t>
  </si>
  <si>
    <t>https://www.getapp.com/operations-management-software/a/smarthub/</t>
  </si>
  <si>
    <t>Smarthub Equipment Booking is powerful equipment management software offered by SISO.Read more about Smarthub</t>
  </si>
  <si>
    <t>McMain</t>
  </si>
  <si>
    <t>https://www.getapp.com/operations-management-software/a/mcmain/</t>
  </si>
  <si>
    <t>McMain Software builds a software solution to optimize all of your asset management tasks and helps you improve the maintenance management processes. It helps you maintain your assets in an efficient way.Read more about McMain</t>
  </si>
  <si>
    <t>DirectLine</t>
  </si>
  <si>
    <t>https://www.getapp.com/operations-management-software/a/directline/</t>
  </si>
  <si>
    <t>Maintenance Software Custom-Fit For YouMegamation specializes in one thing: designing, building, and deploying SaaS CMMS (Computerized Maintenance Management Service) solutions.Our DirectLine software can be scaled for any organization size across many industries.Read more about DirectLine</t>
  </si>
  <si>
    <t>Fabrico</t>
  </si>
  <si>
    <t>https://www.getapp.com/operations-management-software/a/fabrico/</t>
  </si>
  <si>
    <t>Make the leap to a future-ready solution with Fabrico: a CMMS software tailored to your manufacturing needs. In today's rapidly evolving technological landscape, it's crucial to transition from paper-based processes to digital solutions like Fabrico that leverage the power of IoT technologies.Read more about Fabrico</t>
  </si>
  <si>
    <t>PEMAC ASSETS</t>
  </si>
  <si>
    <t>https://www.getapp.com/operations-management-software/a/pemac-assets/</t>
  </si>
  <si>
    <t>PEMAC ASSETS CMMS software offers robust asset tracking capabilities, allowing organisations to monitor and manage physical assets efficiently. It provides unique identifiers, maintenance history, and location tracking, enabling streamlined maintenance, optimised resource allocation, &amp; data-driven.Read more about PEMAC ASSETS</t>
  </si>
  <si>
    <t>Ideagen Plant Assessor</t>
  </si>
  <si>
    <t>https://www.getapp.com/finance-accounting-software/a/plant-assessor/</t>
  </si>
  <si>
    <t>Plant Assessor is a compliance management software designed to help businesses in the construction, mining, transportation, utilities, government, and other sectors conduct pre-start checks, schedule maintenance, and record performance details of various machines.Read more about Ideagen Plant Assessor</t>
  </si>
  <si>
    <t>FMIS Fixed Asset Management</t>
  </si>
  <si>
    <t>https://www.getapp.com/operations-management-software/a/fmis-asset-management/</t>
  </si>
  <si>
    <t>Integrated Fixed Asset Depreciation, tracking &amp; maintenance. The system is ideal for medium to large organizations in any industry.Read more about FMIS Fixed Asset Management</t>
  </si>
  <si>
    <t>SAFE</t>
  </si>
  <si>
    <t>https://www.getapp.com/operations-management-software/a/safe/</t>
  </si>
  <si>
    <t>SAFE, by Tracker Products, is a cloud-based evidence management solution designed to help police departments, state highway patrols, law firms, and forensic labs manage the collection, processing, and storage of information. The platform enables users to track physical as well as digital assets.Read more about SAFE</t>
  </si>
  <si>
    <t>Hapn</t>
  </si>
  <si>
    <t>https://www.getapp.com/operations-management-software/a/spytec-gps/</t>
  </si>
  <si>
    <t>Hapn offers GPS tracking for your fleet, assets, and equipment. Real-time visibility across locations, sleek custom reporting, and insights to understand your business better. Whether tracking non-powered or powered assets, Hapn's trackers fit your deployment.Read more about Hapn</t>
  </si>
  <si>
    <t>eSSETS</t>
  </si>
  <si>
    <t>https://www.getapp.com/operations-management-software/a/essets/</t>
  </si>
  <si>
    <t>eSSETS is a cloud-based facility management, maintenance management (CMMS), and asset tracking system. Its SmartQ(tm) allows employees and other stakeholders to submit service requests. Dispatch function provides for work assignments to staff and/or contractors.Read more about eSSETS</t>
  </si>
  <si>
    <t>DATOMS</t>
  </si>
  <si>
    <t>https://www.getapp.com/operations-management-software/a/datoms/</t>
  </si>
  <si>
    <t>Datoms is an Asset/machine Management Software for OEMs, Rental Companies, and Businesses to monitor, track and manage industrial equipment/machines using internet-connected devices and sensors. Best for construction, agriculture, heavy equipment, and EV sectors.Read more about DATOMS</t>
  </si>
  <si>
    <t>Ecotrak Facility Management Software</t>
  </si>
  <si>
    <t>https://www.getapp.com/operations-management-software/a/ecotrak/</t>
  </si>
  <si>
    <t>Facility Management Software for businesses in various industriesRead more about Ecotrak Facility Management Software</t>
  </si>
  <si>
    <t>Operative IQ</t>
  </si>
  <si>
    <t>https://www.getapp.com/healthcare-pharmaceuticals-software/a/operative-iq/</t>
  </si>
  <si>
    <t>Operative IQ is an operations management solution for EMS, law enforcement, fire services, veterinary clinics, hospitals, and educational programs, which provides features such as fleet management, billable items tracking, communication management, complaint monitoring, daily reports, fuel management, communication management, controlled substance tracking, compliance management, electronic signature, and supply management.Read more about Operative IQ</t>
  </si>
  <si>
    <t>CityReporter</t>
  </si>
  <si>
    <t>https://www.getapp.com/government-social-services-software/a/cityreporter/</t>
  </si>
  <si>
    <t>CityReporter’s asset management solution streamlines tracking, inspecting, and maintaining assets. Accessible on mobile and PC, it offers real-time updates and detailed documentation. Manage linear, point, and mobile assets seamlessly, enhancing  operational efficiency and cost forecasting.Read more about CityReporter</t>
  </si>
  <si>
    <t>Ermeo</t>
  </si>
  <si>
    <t>https://www.getapp.com/operations-management-software/a/ermeo/</t>
  </si>
  <si>
    <t>Ermeo is a field service management software designed for businesses in various industry segments, including transport, energy, and construction. It helps organizations create checklists, set up workflows, track task progress, and facilitate collaboration on a centralized platform.Read more about Ermeo</t>
  </si>
  <si>
    <t>Lytho Digital Asset Management</t>
  </si>
  <si>
    <t>https://www.getapp.com/marketing-software/a/brandifyer/</t>
  </si>
  <si>
    <t>Creative Operations, Simplified.No more digging through folders to find assets or accidentally publishing off-brand content — get your team back to creating on-brand content that tells your brands story.Read more about Lytho Digital Asset Management</t>
  </si>
  <si>
    <t>Keepfy</t>
  </si>
  <si>
    <t>https://www.getapp.com/operations-management-software/a/keepfy/</t>
  </si>
  <si>
    <t>Keepfy is a maintenance management system that allows users to manage tenants' property requests and work orders, create schedule templates, send out service reminders, and more.Read more about Keepfy</t>
  </si>
  <si>
    <t>Logitout</t>
  </si>
  <si>
    <t>https://www.getapp.com/all-software/a/logitout/</t>
  </si>
  <si>
    <t>Logitout is a complete cloud based solution for managing and reporting the movement of keys and assets within your business. In-built alerts and emails direct from the dashboard.Australian made, used WorldwideRead more about Logitout</t>
  </si>
  <si>
    <t>flowdit’s asset tracking software helps businesses efficiently monitor and manage assets throughout their lifecycle, with features like barcode scanning, GPS, and IoT integration. It ensures optimal asset utilization, reduces downtime, and provides real-time insights to enhance decision-making .Read more about flowdit</t>
  </si>
  <si>
    <t>ManageEngine AssetExplorer is a web-based IT Asset Management (ITAM) tool that helps monitor and manage assets in your network from planning phase to disposal phase. It gives you different solutions on how to ensure discovery of all the assets in your network.Read more about ManageEngine AssetExplorer</t>
  </si>
  <si>
    <t>SiteSense</t>
  </si>
  <si>
    <t>https://www.getapp.com/operations-management-software/a/sitesense/</t>
  </si>
  <si>
    <t>Software for Enterprise, Mid-Market, Small Business Construction Companies such as Owner Operators, EPCs, General Contractors, Specialty Contractors, Manufacturers and Suppliers across all verticals.Read more about SiteSense</t>
  </si>
  <si>
    <t>Scops</t>
  </si>
  <si>
    <t>https://www.getapp.com/operations-management-software/a/scops/</t>
  </si>
  <si>
    <t>Scops is a data-driven interface for physical assets that helps companies collect, share and analyse data about their physical assets.Read more about Scops</t>
  </si>
  <si>
    <t>Elements XS</t>
  </si>
  <si>
    <t>https://www.getapp.com/operations-management-software/a/elements-xs/</t>
  </si>
  <si>
    <t>GIS-Centric Asset and Work Management software for local government and utilities. From Service Orders to Permitting, from Preventive Maintenance to Citizen Engagement, Elements XS has your organization covered.Read more about Elements XS</t>
  </si>
  <si>
    <t>CMMShere</t>
  </si>
  <si>
    <t>https://www.getapp.com/operations-management-software/a/cmmshere/</t>
  </si>
  <si>
    <t>CMMSHere an easy way to manage maintenance in any kind and size of the industry, the most customizable software with all editing tools that will enable you to configure as simpler as more robust work order procedures truly adapting to your organization's requirements.Read more about CMMShere</t>
  </si>
  <si>
    <t>FieldGroove</t>
  </si>
  <si>
    <t>https://www.getapp.com/operations-management-software/a/fieldgroove/</t>
  </si>
  <si>
    <t>FieldGroove is a contractor and field service management solution for businesses in industries such as roofing, flooring, drywall, insulation, and more. With FieldGroove, contractors can calculate cost estimates, manage job schedules, track vital assets, and deliver automatic digital invoices.Read more about FieldGroove</t>
  </si>
  <si>
    <t>The Asset Guardian (TAG)</t>
  </si>
  <si>
    <t>https://www.getapp.com/operations-management-software/a/the-asset-guardian-tag/</t>
  </si>
  <si>
    <t>TAG Mobi is a fully embedded EAM solution for Microsoft Dynamics 365 Business Central. It helps reduce downtime, boost asset performance, and speed up onboarding with AI tools, intuitive dashboards, and seamless mobile access—no silos, no extra software.Read more about The Asset Guardian (TAG)</t>
  </si>
  <si>
    <t>iSite provides real-time asset tracking with a fully audited asset register, ensuring up-to-date records of status, location, history, and condition. Integrate with maintenance schedules and lifecycle for complete asset oversight. Custom dashboards and mobile access enhance visibility and control.Read more about iSite</t>
  </si>
  <si>
    <t>IntelliTrack</t>
  </si>
  <si>
    <t>https://www.getapp.com/operations-management-software/a/intellitrack/</t>
  </si>
  <si>
    <t>IntelliTrack is an inventory and asset management solution designed for use in HVAC, construction, IT, retail, industrial service or repair, government, education, and more. It is accessible through web-enabled devices and the native Android app.Read more about IntelliTrack</t>
  </si>
  <si>
    <t>Synergee</t>
  </si>
  <si>
    <t>https://www.getapp.com/operations-management-software/a/synergee/</t>
  </si>
  <si>
    <t>Synergee is cloud-based commercial networks and animation management software.Read more about Synergee</t>
  </si>
  <si>
    <t>Asset Vue Mobile provides flexibility and portability for tracking and managing your critical assets. Using your mobile device, you can add, modify, and move assets. Asset Vue Mobile also has quick reporting so you can see counts and stages of assets across multiple location levels.Read more about Asset Vue Inventory</t>
  </si>
  <si>
    <t>PREXA 365 is a cloud-based rental management software that helps businesses of all sizes streamline their operations. All-in-one software that can be customized and integrated easily with your other solutions.Read more about PREXA 365</t>
  </si>
  <si>
    <t>Skypatrol</t>
  </si>
  <si>
    <t>https://www.getapp.com/operations-management-software/a/skypatrol/</t>
  </si>
  <si>
    <t>Skypatrol is a leading fleet management solution that enables you to track and monitor the location, status, and productivity of your vehicles from one screen. Skypatrol's intuitive interface and integrated GPS solution help you cut costs, improve customer service, and drive safely. Our around-the-clock monitoring detects unsafe behavior or unauthorized use, giving you actionable intelligence for actionable results.Read more about Skypatrol</t>
  </si>
  <si>
    <t>ViaCorex</t>
  </si>
  <si>
    <t>https://www.getapp.com/operations-management-software/a/viacorex/</t>
  </si>
  <si>
    <t>ViaCorex is a cloud-based procurement and asset management software that helps construction and contract manufacturing businesses digitize critical processes for profitable growth.Read more about ViaCorex</t>
  </si>
  <si>
    <t>Turn any item into a digital asset and use BORIS to record the product specification as well as life-time service history, providing accurate information to be able tomanage and locate your assets.Read more about BORIS</t>
  </si>
  <si>
    <t>Hardcat</t>
  </si>
  <si>
    <t>https://www.getapp.com/operations-management-software/a/hardcat/</t>
  </si>
  <si>
    <t>Hardcat is an enterprise asset tracking solution. It offers modules to improve asset utilization, maintenance, and financial oversight. The software tracks assets, tools, equipment, people, and incidents in a database for real-time visibility. Hardcat aims to provide intelligence and holistic management of valued resources. The asset management software protects against financial and reputational loss by giving certainty through effective tracking.Read more about Hardcat</t>
  </si>
  <si>
    <t>K12 Asset Pro</t>
  </si>
  <si>
    <t>https://www.getapp.com/operations-management-software/a/k12-asset-pro/</t>
  </si>
  <si>
    <t>K12 Asset Pro is the asset management solution for K-12 schools that offers everything you need to track, manage, and report on all your assets.Read more about K12 Asset Pro</t>
  </si>
  <si>
    <t>HAL Traxx</t>
  </si>
  <si>
    <t>https://www.getapp.com/operations-management-software/a/hal-traxx/</t>
  </si>
  <si>
    <t>HAL Traxx is a solution designed for asset tracking and warehouse inventory management.Read more about HAL Traxx</t>
  </si>
  <si>
    <t>Prisma</t>
  </si>
  <si>
    <t>https://www.getapp.com/operations-management-software/a/prisma/</t>
  </si>
  <si>
    <t>Prisma is a cloud-based solution that helps businesses in retail, healthcare, telecommunications, and other industries streamline facility management and service provision. The platform offers real-time monitoring of processes, allowing users to optimize resources and gain efficiency. Key features include fleet management, mobile access, reporting, business intelligence, and stock tracking. Additionally, the IoT integration allows users to connect assets and installations.Read more about Prisma</t>
  </si>
  <si>
    <t>Trail</t>
  </si>
  <si>
    <t>https://www.getapp.com/operations-management-software/a/trail-systems/</t>
  </si>
  <si>
    <t>Trail is a cloud-based equipment management software designed to help businesses in various industries handle assets throughout the entire lifecycle. It offers NFC, RFID, barcode and QR code tags, letting teams keep a track of all assets and update information during equipment inspection.Read more about Trail</t>
  </si>
  <si>
    <t>NavTrax</t>
  </si>
  <si>
    <t>https://www.getapp.com/operations-management-software/a/navtrax/</t>
  </si>
  <si>
    <t>NavTrax is a powerful yet easy-to-use SaaS software for enterprise asset management. It manages the entire life cycle of your equipment: status, position, assignment, status... NavTrax also tracks maintenance and interventions (CMMS), stocks, history of use, and generates inventories and reporting.Read more about NavTrax</t>
  </si>
  <si>
    <t>Spartakus APM</t>
  </si>
  <si>
    <t>https://www.getapp.com/operations-management-software/a/spartakus-apm/</t>
  </si>
  <si>
    <t>Spartakus APM was developed for industrial and frontline team. The solution supports users in managing asset performance by providing features such as digital maintenance and lubrication rounds, asset condition reports, live monitoring, and more.Read more about Spartakus APM</t>
  </si>
  <si>
    <t>Position Logic</t>
  </si>
  <si>
    <t>https://www.getapp.com/operations-management-software/a/position-logic/</t>
  </si>
  <si>
    <t>Position Logic is a GPS tracking software designed to help businesses track location and performance of fleets, assets, and employees. The platform enables supervisors to view information related to ground speed, course direction, latitude, and longitude of vehicles.Read more about Position Logic</t>
  </si>
  <si>
    <t>McCord Telematics</t>
  </si>
  <si>
    <t>https://www.getapp.com/operations-management-software/a/omnitracs-xrs-relay/</t>
  </si>
  <si>
    <t>McCord Telematics - GoMcCord caters to about 20+ telematics related industries such as transportation, logistics, freight, etc.Check us out: www.mccordtelematics.comRead more about McCord Telematics</t>
  </si>
  <si>
    <t>Transpoco</t>
  </si>
  <si>
    <t>https://www.getapp.com/operations-management-software/a/transpoco/</t>
  </si>
  <si>
    <t>Transpoco is a cloud-based fleet management solution that helps businesses in logistics, construction, aviation, and other sectors access vehicle location, driver behavior metrics, fuel and EV charging data, and more.Read more about Transpoco</t>
  </si>
  <si>
    <t>eQuip is an enterprise asset management solution which allows users to manage the lifecycles of physical &amp; IT assets, facilities, government property, and moreRead more about eQuip</t>
  </si>
  <si>
    <t>Smart Assets</t>
  </si>
  <si>
    <t>https://www.getapp.com/operations-management-software/a/smart-assets/</t>
  </si>
  <si>
    <t>Smart Assets is an asset tracking and management solution for furniture, IT assets, machinery, and more. It provides flexible software in English and Arabic for Android and Windows, featuring asset associations, movement and disposal workflows, geocoding, image uploads, maintenance alerts, depreciation reports, and RFID tracking for asset security, including tag encoding and printing.Read more about Smart Assets</t>
  </si>
  <si>
    <t>MaintStar Enterprise Asset Management</t>
  </si>
  <si>
    <t>https://www.getapp.com/operations-management-software/a/maintstar-facilities/</t>
  </si>
  <si>
    <t>MaintStar Enterprise Asset Management is a GIS cloud-based software that helps public works bodies manage assets via budgeting, project planning, service request routing, and more. It allows municipality employees to schedule preventive maintenance for facilities, equipment, and vehicles.Read more about MaintStar Enterprise Asset Management</t>
  </si>
  <si>
    <t>PoolCar</t>
  </si>
  <si>
    <t>https://www.getapp.com/operations-management-software/a/poolcar/</t>
  </si>
  <si>
    <t>PoolCar is a fleet management and asset tracking software that helps businesses manage bookings, calculate rates, schedule maintenance, track vehicle usage, and more from within a unified platform. It allows staff members to utilize the built-in calendar to track vehicle and seat availability based on specific time periods, vehicle type, pick-up and drop-off address, and other parameters.Read more about PoolCar</t>
  </si>
  <si>
    <t>MyWork Enterprise</t>
  </si>
  <si>
    <t>https://www.getapp.com/operations-management-software/a/mywork-enterprise/</t>
  </si>
  <si>
    <t>MyWork is a work order based technology platform designed for technician, subcontractors, and facility management.Read more about MyWork Enterprise</t>
  </si>
  <si>
    <t>Satrack</t>
  </si>
  <si>
    <t>https://www.getapp.com/all-software/a/satrack/</t>
  </si>
  <si>
    <t>Satrack is a cloud-based fleet management software designed to help businesses of all sizes track vehicle activities, view historic routes, and customize map displays on a unified portal. The platform enables organizations to monitor operations by areas, designate landmarks, and receive alerts for entry and exit of vehicles across custom zones and locations.Read more about Satrack</t>
  </si>
  <si>
    <t>TrackOlap's is a Asset Tracking Software one-stop solution to record and track all purchased and rented assets throughout their life cycle. We facilitate asset managers to find answers to questions like where certain assets are located, who is using them, how they are being utilized, and more.Read more about TrackOlap</t>
  </si>
  <si>
    <t>Linklogiq</t>
  </si>
  <si>
    <t>https://www.getapp.com/transportation-logistics-software/a/linklogiq/</t>
  </si>
  <si>
    <t>Linklogiq is a cloud-based transportation dispatching software that helps businesses navigate drivers' routes, streamline work orders, view request services, and more.Read more about Linklogiq</t>
  </si>
  <si>
    <t>Sitehound</t>
  </si>
  <si>
    <t>https://www.getapp.com/operations-management-software/a/sitehound/</t>
  </si>
  <si>
    <t>Sitehound is a cloud-based asset tracking and management solution that ensures real-time visibility into valuable assets. It enables users to track assets effortlessly and streamline maintenance processes. With a wide range of features and tools, Sitehound empowers businesses of all sizes to efficiently track and manage their assets, inventories, and locations in real time.Read more about Sitehound</t>
  </si>
  <si>
    <t>Optimise asset and booking management with real-time tracking, financial integration and scalable solutions for all business sizes.Read more about FETCHevery</t>
  </si>
  <si>
    <t>Locate2u</t>
  </si>
  <si>
    <t>https://www.getapp.com/transportation-logistics-software/a/locate2u/</t>
  </si>
  <si>
    <t>Locate2u is a fleet management software designed to help businesses streamline route optimization, GPS tracking, and dispatching operations. The platform enables managers to track drivers’ locations, manage bookings, and capture and store customer data in a centralized repository.Read more about Locate2u</t>
  </si>
  <si>
    <t>goassets</t>
  </si>
  <si>
    <t>https://www.getapp.com/operations-management-software/a/goassets/</t>
  </si>
  <si>
    <t>An IoT BLE-based real-time asset tracking solution that delivers precise location data for high-value equipment, along with time-based insights and detailed analytics—empowering organizations to optimize asset usage and enhance operational efficiency.Read more about goassets</t>
  </si>
  <si>
    <t>Linxio</t>
  </si>
  <si>
    <t>https://www.getapp.com/operations-management-software/a/linxio/</t>
  </si>
  <si>
    <t>Linxio, formerly known as Ready Track, is a GPS fleet tracking &amp; management solution for businesses of all sizes. The cloud-based platform offers modules for fleet and vehicle tracking, asset management, driver safety monitoring, job dispatch management, compliance management, &amp; inspections.Read more about Linxio</t>
  </si>
  <si>
    <t>RentalResult</t>
  </si>
  <si>
    <t>https://www.getapp.com/operations-management-software/a/rentalresult-for-construction/</t>
  </si>
  <si>
    <t>RentalResult takes construction equipment management to the next level by offering not just comprehensive tracking and management but also the ability to unlock hidden revenue streams through external rentals.Read more about RentalResult</t>
  </si>
  <si>
    <t>CASM</t>
  </si>
  <si>
    <t>https://www.getapp.com/operations-management-software/a/casm/</t>
  </si>
  <si>
    <t>CASM helps companies manage, streamline, and centralize their assets and contracts from any location. Key attributes include activity &amp; asset tracking, audit trails, RFID, user &amp; asset lifecycle management, mobile access, location tracking, etc. It targets small- to medium-sized enterprises.Read more about CASM</t>
  </si>
  <si>
    <t>Manage Petro</t>
  </si>
  <si>
    <t>https://www.getapp.com/transportation-logistics-software/a/manage-petro/</t>
  </si>
  <si>
    <t>Manage Petro is a fuel &amp; propane delivery management software which enables fuel delivery companies to manage dispatching, drivers, deliveries, accounting with auto-dispatching, auto-invoicing, fleet monitoring, inventory management, fuel forecasting technology, document management, and moreRead more about Manage Petro</t>
  </si>
  <si>
    <t>Vision</t>
  </si>
  <si>
    <t>https://www.getapp.com/operations-management-software/a/vision-1/</t>
  </si>
  <si>
    <t>Need asset tracking software? Vision Pro is an asset tracking and management platform that offers you the ability to record, track, trace and monitor all your assets in one place. This allows you to know where your assets are, what their current value is, their condition and status.Read more about Vision</t>
  </si>
  <si>
    <t>Sensolus</t>
  </si>
  <si>
    <t>https://www.getapp.com/all-software/a/sensolus/</t>
  </si>
  <si>
    <t>Sensolus empowers industries to manage non-powered assets like containers and trailers with its IoT solution. Rugged trackers, edge intelligence, and a cloud platform create digital twins of assets, providing unparalleled visibility across the supply chain.Read more about Sensolus</t>
  </si>
  <si>
    <t>MAINTI4</t>
  </si>
  <si>
    <t>https://www.getapp.com/operations-management-software/a/mainti4/</t>
  </si>
  <si>
    <t>Simple and autonomous, Simplify your daily life and save time by navigating from one module to another from your smartphone or tablet trhough our application MAINTI4 which will automatically synchronize at the approach of a wifi or 3G/4G networkRead more about MAINTI4</t>
  </si>
  <si>
    <t>https://www.getapp.com/operations-management-software/a/sam-2/</t>
  </si>
  <si>
    <t>SAM (Smart Asset Manager) is a comprehensive SaaS solution for the construction industry, integrating seamlessly with existing systems. Featuring IoT-enabled tracking and mobile apps SAM enhances efficiency, reduces errors, and saves time in project, fleet, and inventory management.Read more about SAM</t>
  </si>
  <si>
    <t>Itemtopia</t>
  </si>
  <si>
    <t>https://www.getapp.com/operations-management-software/a/itemtopia/</t>
  </si>
  <si>
    <t>Itemtopia helps businesses track assets, buildings, items, and more with customizations for fields and item categories. Each asset/item includes a place for receipts, images, notes, warranties, documents, services, and other elements.Read more about Itemtopia</t>
  </si>
  <si>
    <t>Site Manager</t>
  </si>
  <si>
    <t>https://www.getapp.com/construction-software/a/site-manager/</t>
  </si>
  <si>
    <t>Site Manager by Levantar Solutions is a web application software designed for construction firms to automate their projects.Read more about Site Manager</t>
  </si>
  <si>
    <t>Apptricity Supply Chain Execution</t>
  </si>
  <si>
    <t>https://www.getapp.com/operations-management-software/a/apptricity-supply-chain-execution/</t>
  </si>
  <si>
    <t>Apptricity Enterprise Asset Management software uses the latest in IoT tracking technology to give you real-time visibility from the palm of your hand. View asset lifecycle, useful life remaining, location history, asset ownership history, asset mapping, work orders, and more, all in one system.Read more about Apptricity Supply Chain Execution</t>
  </si>
  <si>
    <t>Real-time visibility into your assets, so you always know what you have, where it is, and how it's being used.Read more about Xemelgo</t>
  </si>
  <si>
    <t>Mongrov</t>
  </si>
  <si>
    <t>https://www.getapp.com/all-software/a/mongrov/</t>
  </si>
  <si>
    <t>Boost efficiency by 50% with Mongrov's comprehensive Field Service Management Software, streamlining operations, enhancing customer satisfaction, and driving business growth.Read more about Mongrov</t>
  </si>
  <si>
    <t>OSOS ERP</t>
  </si>
  <si>
    <t>https://www.getapp.com/security-software/a/erp-1/</t>
  </si>
  <si>
    <t>OSOS ERP is a comprehensive enterprise resource planning software, designed to streamline business processes. It comprises a suite of modules, each tailored to cater to specific needs of different business divisions. This multifaceted system ensures effective management of key aspects like finance, human resources, and supply chain, through a centralized platform. This integrated solution represents a holistic approach to managing a company's operations.Read more about OSOS ERP</t>
  </si>
  <si>
    <t>SAP Service and Asset Manager</t>
  </si>
  <si>
    <t>https://www.getapp.com/operations-management-software/a/sap-service-and-asset-manager/</t>
  </si>
  <si>
    <t>SAP Service and Asset Manager is a software that helps businesses manage their assets, such as equipment, vehicles, and other physical items. It also allows businesses to manage the services that make these assets available to customers.Read more about SAP Service and Asset Manager</t>
  </si>
  <si>
    <t>Charlie Solutions</t>
  </si>
  <si>
    <t>https://www.getapp.com/government-social-services-software/a/charlie-solutions/</t>
  </si>
  <si>
    <t>Innovative traceability solution to track and manage equipment in outdoors operations (construction sites, events...). The system is automated and plug&amp;play to save you time and empower your teams.Read more about Charlie Solutions</t>
  </si>
  <si>
    <t>Smart Field CMMS</t>
  </si>
  <si>
    <t>https://www.getapp.com/it-management-software/a/eformspilot/</t>
  </si>
  <si>
    <t>Smart Field CMMS is a Computerized Maintenance Management software designed for managing field assets.Read more about Smart Field CMMS</t>
  </si>
  <si>
    <t>Damoov</t>
  </si>
  <si>
    <t>https://www.getapp.com/operations-management-software/a/damoov/</t>
  </si>
  <si>
    <t>Telematics infrastructure for tracking and safe-driving mobile apps.Read more about Damoov</t>
  </si>
  <si>
    <t>RFAM</t>
  </si>
  <si>
    <t>https://www.getapp.com/operations-management-software/a/rfam/</t>
  </si>
  <si>
    <t>RFAM is a preventative maintenance solution built to improve the operation and management of recreation facilities and open spaces.Read more about RFAM</t>
  </si>
  <si>
    <t>Favendo Commander</t>
  </si>
  <si>
    <t>https://www.getapp.com/operations-management-software/a/favendo-commander/</t>
  </si>
  <si>
    <t>Favendo Commander serves as the comprehensive back-office solution. Favendor Commander empowers users to take full control over their venues, floors, and users.Read more about Favendo Commander</t>
  </si>
  <si>
    <t>KORE One</t>
  </si>
  <si>
    <t>https://www.getapp.com/operations-management-software/a/kore-one/</t>
  </si>
  <si>
    <t>KORE One is a cloud-based software for IoT analytics. It provides a flexible approach for developing business-focused applications. Key features include API integrations, IT asset tracking, and data management. It also supports trend analyses, statistic reports, event logs, and access controls.Read more about KORE One</t>
  </si>
  <si>
    <t>Mojodat</t>
  </si>
  <si>
    <t>https://www.getapp.com/operations-management-software/a/mojodat/</t>
  </si>
  <si>
    <t>Mojodat’s Asset Tracking feature enables efficient monitoring of assets with real-time visibility. Track location and condition using barcode technology for accurate audits, ensuring optimal utilization and reduced operational costs.Read more about Mojodat</t>
  </si>
  <si>
    <t>Trilogo</t>
  </si>
  <si>
    <t>https://www.getapp.com/operations-management-software/a/trilogo/</t>
  </si>
  <si>
    <t>Trilogo is a Portuguese-language maintenance and asset management software for Brazil, making it possible to manage external teams, monitor services, schedule geolocation visits, issue execution reports, and even enable digital signatures and the inspection of customers using a mobile application.Read more about Trilogo</t>
  </si>
  <si>
    <t>Smartrak</t>
  </si>
  <si>
    <t>https://www.getapp.com/operations-management-software/a/smartrak/</t>
  </si>
  <si>
    <t>Smartrak is a fleet management platform that offers mobility and car sharing solutions designed for organizations in government, education, or healthcare industries. Key features include customized portfolios, motor pool management, data analytics, key management, and asset productivity tracking.Read more about Smartrak</t>
  </si>
  <si>
    <t>SeeMyMachines</t>
  </si>
  <si>
    <t>https://www.getapp.com/operations-management-software/a/seemymachines/</t>
  </si>
  <si>
    <t>SeeMyMachines is a cloud-based solution designed to help heavy industries automate processes for remote monitoring, predictive maintenance, and asset management to improve machine performance. It lets manufacturers gain insight into machine health and usage to predict as well as prevent failures.Read more about SeeMyMachines</t>
  </si>
  <si>
    <t>MiX Now</t>
  </si>
  <si>
    <t>https://www.getapp.com/operations-management-software/a/mix-now/</t>
  </si>
  <si>
    <t>MiX Now is a SaaS fleet management platform designed for small to large businesses allowing asset managers to track the exact location of vehicles and drivers through GPS. The plug-and-play interface of the software enables users to manage overtime, behavior, maintenance, fuel consumption and more.Read more about MiX Now</t>
  </si>
  <si>
    <t>AssetBlaze</t>
  </si>
  <si>
    <t>https://www.getapp.com/operations-management-software/a/assetblaze/</t>
  </si>
  <si>
    <t>AssetBlaze is a software company specializing in building a SaaS inventory management platform. Our solution offers advanced analytics and automation, helping businesses optimize inventory tracking, forecasting, and replenishment to improve operational efficiency.Read more about AssetBlaze</t>
  </si>
  <si>
    <t>LiSys RFID Asset &amp; Inventory Tracking</t>
  </si>
  <si>
    <t>https://www.getapp.com/operations-management-software/a/lisys-rfid-asset-inventory-tracking/</t>
  </si>
  <si>
    <t>LiSys RFID Asset &amp; Inventory Tracking is an RFID asset tracking solution that provides real-time visibility into the location and status of assets. It enables efficient utilization and prevents loss or theft of assets with features like real-time tracking, enhanced security, and loss prevention alerts. The software streamlines inventory management processes from procurement to distribution to ensure optimal stock levels.Read more about LiSys RFID Asset &amp; Inventory Tracking</t>
  </si>
  <si>
    <t>UptimePM</t>
  </si>
  <si>
    <t>https://www.getapp.com/operations-management-software/a/uptimepm/</t>
  </si>
  <si>
    <t>UptimePM is a web and mobile-based preventive maintenance (PM) software designed for businesses across various verticals such as manufacturing, heavy and light equipment, transportation, and construction. It enables enterprises to track machine-hours, conduct inspections, and assign work orders.Read more about UptimePM</t>
  </si>
  <si>
    <t>AirFinder</t>
  </si>
  <si>
    <t>https://www.getapp.com/operations-management-software/a/airfinder/</t>
  </si>
  <si>
    <t>AirFinder OnSite is an asset tracking platform that dramatically improves accuracy and affordability. This enterprise RTLS solution provides accuracy within one meter.AirFinder Everywhere is an affordable industrial asset tracking system with cloud-based software for any environment.Read more about AirFinder</t>
  </si>
  <si>
    <t>Fupo</t>
  </si>
  <si>
    <t>https://www.getapp.com/operations-management-software/a/fupo/</t>
  </si>
  <si>
    <t>Asset tracking platform that helps businesses manage, track and maintain equipment fleet across multiple locations.Read more about Fupo</t>
  </si>
  <si>
    <t>Kaizen Asset Manager Web Edition</t>
  </si>
  <si>
    <t>https://www.getapp.com/operations-management-software/a/asset-manager-web-edition/</t>
  </si>
  <si>
    <t>Asset Manager is an asset management software designed to helps companies track their field assets. It caters to companies of all sizes and enables users to manage service schedules and completed services, as well as check-in and -out assets, and monitor vendors, purchases, and contracts.Read more about Kaizen Asset Manager Web Edition</t>
  </si>
  <si>
    <t>Fleet.NET</t>
  </si>
  <si>
    <t>https://www.getapp.com/operations-management-software/a/fleet-net/</t>
  </si>
  <si>
    <t>With Fleet.Net, fleet management software, you have real-time visibility and operational control of your fleet with added dashcams to improve safety and reduce accidents, driver app for driver connectivity, 2-way messaging and push alerts, ELD  for hos, theft protection with real-time SMS alerts.Read more about Fleet.NET</t>
  </si>
  <si>
    <t>PrecisionERP</t>
  </si>
  <si>
    <t>https://www.getapp.com/operations-management-software/a/precisionerp/</t>
  </si>
  <si>
    <t>Empower your business with an all-in-one software solution. Seamlessly integrate ERP, CRM, and Asset Management for streamlined operations, enhanced customer engagement, and efficient asset utilization. Maximize productivity and growth with our comprehensive software suite.Read more about PrecisionERP</t>
  </si>
  <si>
    <t>AssetFrog</t>
  </si>
  <si>
    <t>https://www.getapp.com/operations-management-software/a/assetfrog/</t>
  </si>
  <si>
    <t>AssetFrog allows you to track every asset you have, no matter how big or small, expensive or cheap, tangible or intangible. No more frustration, uncertainty or spreadsheets. Everything about your assets made crystal clear!Read more about AssetFrog</t>
  </si>
  <si>
    <t>INFOMAN SERV - Asset Management Application</t>
  </si>
  <si>
    <t>https://www.getapp.com/operations-management-software/a/infoman-serv-asset-management-application/</t>
  </si>
  <si>
    <t>INFOMAN SERV is a workflow-based asset management application that acts like a single source of truth (related to the complete life cycle of an Asset) for organizations. IT, admin, HR, purchase, accounts, and finance departments can access information on assets based on their access rights and take appropriate action.Read more about INFOMAN SERV - Asset Management Application</t>
  </si>
  <si>
    <t>Spine Assets</t>
  </si>
  <si>
    <t>https://www.getapp.com/operations-management-software/a/spine-assets/</t>
  </si>
  <si>
    <t>Designed for businesses in the retail, manufacturing, healthcare, logistics, and finance industries, Spine Assets helps organizations manage, track, and access information on any assets across multiple business locations, and more.Read more about Spine Assets</t>
  </si>
  <si>
    <t>Citywide GIS</t>
  </si>
  <si>
    <t>https://www.getapp.com/government-social-services-software/a/citywide-gis/</t>
  </si>
  <si>
    <t>Citywide GIS is a geographic information system that helps municipalities digitalize, monitor, and oversee all assets using a centralized dashboard. Teams can convert elements from aerial imagery or imported GPS data to digital formats for assets, such as structures and roadways, charting new urban areas and geographical attributes.Read more about Citywide GIS</t>
  </si>
  <si>
    <t>Navigine</t>
  </si>
  <si>
    <t>https://www.getapp.com/operations-management-software/a/navigine/</t>
  </si>
  <si>
    <t>Navigine is a real-time location system designed for businesses across various industries, including manufacturing, retail, healthcare, transportation hubs, logistics, and construction. The tool provides organizations with real-time and accurate asset tracking within a facility, ensuring that every asset is accounted for and locatable.Read more about Navigine</t>
  </si>
  <si>
    <t>BOX ID</t>
  </si>
  <si>
    <t>https://www.getapp.com/transportation-logistics-software/a/box-id/</t>
  </si>
  <si>
    <t>The BOX ID System is a cloud-based solution that makes material and container flows visible across locations and generates control data for your logistics. It allows you to transparently manage and optimize reusable container fleets, material flows, individual shipments, and processes throughout the entire supply chain.Read more about BOX ID</t>
  </si>
  <si>
    <t>Tabs CAFM</t>
  </si>
  <si>
    <t>https://www.getapp.com/operations-management-software/a/tabs-cafm/</t>
  </si>
  <si>
    <t>Tabs CAFM is a Computer-Aided Facilities Management (CAFM) system designed to streamline facilities, estates, and service management operations.Read more about Tabs CAFM</t>
  </si>
  <si>
    <t>LynkGrid</t>
  </si>
  <si>
    <t>https://www.getapp.com/operations-management-software/a/lynkgrid/</t>
  </si>
  <si>
    <t>Lynkgrid is a cloud-based location intelligence solution that helps businesses manage warehouses and distribution centers.Read more about LynkGrid</t>
  </si>
  <si>
    <t>AssetTraq</t>
  </si>
  <si>
    <t>https://www.getapp.com/operations-management-software/a/assettraq/</t>
  </si>
  <si>
    <t>Accurately track and manage a wide range of assets, including IT equipment, and more.Read more about AssetTraq</t>
  </si>
  <si>
    <t>Movemedical</t>
  </si>
  <si>
    <t>https://www.getapp.com/healthcare-pharmaceuticals-software/a/movemedical/</t>
  </si>
  <si>
    <t>Movemedical is a web-based platform that helps businesses handle medical device supply chain sales, streamline operations, monitor teams, and manage inventory.Read more about Movemedical</t>
  </si>
  <si>
    <t>Shelf</t>
  </si>
  <si>
    <t>https://www.getapp.com/operations-management-software/a/shelf-1/</t>
  </si>
  <si>
    <t>Shelf is an asset and equipment tracking software used by teams who value clarity. Shelf is an open source asset management system that lets you create, manage and overview your assets across locations.Read more about Shelf</t>
  </si>
  <si>
    <t>Mapsted</t>
  </si>
  <si>
    <t>https://www.getapp.com/operations-management-software/a/mapsted/</t>
  </si>
  <si>
    <t>Mapsted is an indoor positioning company that offers advanced location intelligence technology for businesses from various industries. Mapsted provides scalable location-based services and powerful CMS software to enhance any journey - indoor and out.Read more about Mapsted</t>
  </si>
  <si>
    <t>Accrue</t>
  </si>
  <si>
    <t>https://www.getapp.com/operations-management-software/a/accrue/</t>
  </si>
  <si>
    <t>Accrue is an asset monitoring and management solution designed to help businesses streamline the remote execution of operations and maintenance tasks. It helps users measure equipment parameters such as pressure, temperature, and more in real-time.Read more about Accrue</t>
  </si>
  <si>
    <t>A2B RFID Asset Tracking</t>
  </si>
  <si>
    <t>https://www.getapp.com/operations-management-software/a/rfid-asset-tracking-software/</t>
  </si>
  <si>
    <t>RFID Asset Tracking Software is a cloud-based solution that helps businesses track inventory using barcode technology.Read more about A2B RFID Asset Tracking</t>
  </si>
  <si>
    <t>Idhammar CMMS</t>
  </si>
  <si>
    <t>https://www.getapp.com/operations-management-software/a/idhammar-cmms/</t>
  </si>
  <si>
    <t>Idhammar CMMS is a user-friendly maintenance management solution. It helps enhance efficiency, cuts costs, and streamlines operations with advanced CMMS technology. The software offers applications that transform equipment maintenance in manufacturing. Key features include asset management, condition monitoring, OEE tracking, data capture, inventory control, reporting, and analysis to optimize equipment effectiveness.Read more about Idhammar CMMS</t>
  </si>
  <si>
    <t>Favendo Viewer</t>
  </si>
  <si>
    <t>https://www.getapp.com/marketing-software/a/favendo-viewer/</t>
  </si>
  <si>
    <t>Favendo Viewer can be used both in shop floor and at management level to optimize processes and gain transparency, reduce search times and save money.Read more about Favendo Viewer</t>
  </si>
  <si>
    <t>mAssetTag</t>
  </si>
  <si>
    <t>https://www.getapp.com/operations-management-software/a/massettag/</t>
  </si>
  <si>
    <t>mAssetTag is a cloud-based asset-tracking solution that enables asset managers to conduct multiple inventories and reconciliations across various sites using a single, easy-to-use mobile solution. The solution integrates with SAP Finance FI, SAP Controlling CO, and asset management modules to track real-time fixed asset inventory, asset spend and capitalization.Read more about mAssetTag</t>
  </si>
  <si>
    <t>Kahi</t>
  </si>
  <si>
    <t>https://www.getapp.com/operations-management-software/a/kahi/</t>
  </si>
  <si>
    <t>Kahi is an asset tracking solution designed for businesses in the restoration industry. The platform provides real-time visibility into location and statuses of assets, both in transit and on job sites. Users can utilize the platform for near-live updates on fleet availability and job capacity, to streamline decision-making and optimize workflows.Read more about Kahi</t>
  </si>
  <si>
    <t>Teqtivity</t>
  </si>
  <si>
    <t>https://www.getapp.com/operations-management-software/a/teqtivity/</t>
  </si>
  <si>
    <t>Teqtivity is an innovative tech and IT asset tracking solution for businesses of all sizes. It helps businesses capture inefficiencies and streamline operating procedures to save time and money.Read more about Teqtivity</t>
  </si>
  <si>
    <t>Onyx</t>
  </si>
  <si>
    <t>https://www.getapp.com/operations-management-software/a/onyx/</t>
  </si>
  <si>
    <t>Onyx is a fleet management solution for mixed industrial fleets which accommodates multiple machine models. It monitors the fleet in real time so users can view where a machine is located, when it is being operated, and when it is due for maintenance at any given time.Read more about Onyx</t>
  </si>
  <si>
    <t>Teczen</t>
  </si>
  <si>
    <t>https://www.getapp.com/project-management-planning-software/a/teczen/</t>
  </si>
  <si>
    <t>Teczen is an enterprise resource planning (ERP) solution that helps businesses manage meetings, human resource processes, documents, expenses, assets, sales, inventory, and more from within a unified platform.Read more about Teczen</t>
  </si>
  <si>
    <t>nTireCAMS</t>
  </si>
  <si>
    <t>https://www.getapp.com/operations-management-software/a/ntirecams/</t>
  </si>
  <si>
    <t>nTireCAMS is an asset management software that supports all universal formats and can be used to manage physical and virtual assets. The software is flexible and end to end asset tracking solution for diverse Industries and asset types.Read more about nTireCAMS</t>
  </si>
  <si>
    <t>AssetWhere</t>
  </si>
  <si>
    <t>https://www.getapp.com/operations-management-software/a/assetwhere/</t>
  </si>
  <si>
    <t>AssetWhere is a web-based facility management and digital twin software designed to help businesses plan and visualize asset and property risk using mobile devices. It lets teams extract and share various information including project files, paper plans, CAD or PDF files that helps facilitate emergency reaction.Read more about AssetWhere</t>
  </si>
  <si>
    <t>CloudApper Assets</t>
  </si>
  <si>
    <t>https://www.getapp.com/operations-management-software/a/cloudapper-assets/</t>
  </si>
  <si>
    <t>CloudApper Assets is a software designed to support companies in managing organizational assets and reduce enterprise asset management operational costs.Read more about CloudApper Assets</t>
  </si>
  <si>
    <t>Track and Trace</t>
  </si>
  <si>
    <t>https://www.getapp.com/operations-management-software/a/track-and-trace/</t>
  </si>
  <si>
    <t>Geoforce deliver multiple industry-best Track and Trace solutions for all of your field asset tracking needs. Only Geoforce allows you to manage all assets – owned, rented or third party, equipment or vehicles – in a single system. Many of our applications are purpose-built for specific industries.Read more about Track and Trace</t>
  </si>
  <si>
    <t>Centix</t>
  </si>
  <si>
    <t>https://www.getapp.com/operations-management-software/a/centix/</t>
  </si>
  <si>
    <t>Centix is an online platform for the management of movable and immovable assets. The basic module features an extensive range of functionalities to help manage, inspect, and maintain leasing equipment and service installations, including the ability to read measuring instruments per NEN 3140.Read more about Centix</t>
  </si>
  <si>
    <t>infsoft LocAware platform</t>
  </si>
  <si>
    <t>https://www.getapp.com/operations-management-software/a/infsoft-locaware-platform/</t>
  </si>
  <si>
    <t>The infsoft LocAware platform enables position determination within indoor areas and also includes an analysis of location-related data. The software offers solutions for indoor tracking and navigation, and it bundles various other user-friendly tools.Read more about infsoft LocAware platform</t>
  </si>
  <si>
    <t>Ezyasset</t>
  </si>
  <si>
    <t>https://www.getapp.com/operations-management-software/a/ezyasset/</t>
  </si>
  <si>
    <t>Onsite App allows users to perform in-the-field data collection for surveys, inspections, inquiries, works sign-off, and monitoring for outdoor assets and landscaping features on their tablet or phone. Built using cross-platform technology, giving a seamless user experience on Android, iOS, and Windows devices and allowing responsive ongoing development across all platforms.Read more about Ezyasset</t>
  </si>
  <si>
    <t>SAP Work Manager</t>
  </si>
  <si>
    <t>https://www.getapp.com/operations-management-software/a/sap-work-manager/</t>
  </si>
  <si>
    <t>SAP Work Manager is a cloud-based software that is used for managing projects, resources, and employee workloads. It caters to companies that have multiple locations with teams of workers who need communication across departments.Read more about SAP Work Manager</t>
  </si>
  <si>
    <t>SBS Asset Tracking Database</t>
  </si>
  <si>
    <t>https://www.getapp.com/operations-management-software/a/sbs-asset-tracking-database/</t>
  </si>
  <si>
    <t>The SBS Asset Tracking Database is an ISO 9001 compliant program to track and control calibration and preventive maintenance schedules and cost.  It also tracks unscheduled maintenance Activity. Reports show when calibration or maintenance is due or near due.Read more about SBS Asset Tracking Database</t>
  </si>
  <si>
    <t>Inpixon Mapping</t>
  </si>
  <si>
    <t>https://www.getapp.com/business-intelligence-analytics-software/a/jibestream-1/</t>
  </si>
  <si>
    <t>Jibestream's indoor mapping platform gives developers the power to create, control and customize maps that are geospatially accurate to the worldRead more about Inpixon Mapping</t>
  </si>
  <si>
    <t>Effitrac Asset Management</t>
  </si>
  <si>
    <t>https://www.getapp.com/operations-management-software/a/effitrac-asset-management/</t>
  </si>
  <si>
    <t>Effitrac Asset Management is a cloud-based solution designed to help businesses manage their fixed assets and related data via a unified portal. The platform allows administrators to maintain a register of all existing fixed assets, including both tangible and intangible assets, and track unique numbers, licenses, and physical asset verification using RFID stickers.Read more about Effitrac Asset Management</t>
  </si>
  <si>
    <t>Evreka</t>
  </si>
  <si>
    <t>https://www.getapp.com/hr-employee-management-software/a/evrekasoft/</t>
  </si>
  <si>
    <t>Manage and digitize waste and recycling operations on one platform to achieve utmost efficiency with software and hardware solutions.Read more about Evreka</t>
  </si>
  <si>
    <t>Grid Vision</t>
  </si>
  <si>
    <t>https://www.getapp.com/operations-management-software/a/grid-vision/</t>
  </si>
  <si>
    <t>Grid Vision software is designed to support utilities achieve greater accuracy, improve quality and consistency with their asset inspections and asset data.Read more about Grid Vision</t>
  </si>
  <si>
    <t>AIMS 3</t>
  </si>
  <si>
    <t>https://www.getapp.com/operations-management-software/a/aims-3/</t>
  </si>
  <si>
    <t>AIMS 3 is a modern CMMS allowing users to track, manage and report on all assets found in healthcare institutions.Read more about AIMS 3</t>
  </si>
  <si>
    <t>mendrhub</t>
  </si>
  <si>
    <t>https://www.getapp.com/operations-management-software/a/mendrhub/</t>
  </si>
  <si>
    <t>Mendrhub is a cloud-based asset management software that helps businesses with managing assets, field service, logistics, contracts, billing, and supplier management operations. It includes reporting functionality, allowing users to gain insights into asset service, logistics history, and life costs, enabling them to make informed decisions regarding the economic viability of their assets and proactively manage them.Read more about mendrhub</t>
  </si>
  <si>
    <t>Building Maintenance</t>
  </si>
  <si>
    <t>https://www.getapp.com/operations-management-software/building-maintenance/os/web-based</t>
  </si>
  <si>
    <t>Our leading Building maintenance software enables you to track maintenance costs, schedule services, manage vendors, and customize alerts for greater control. Try It For Free!Read more about EZO</t>
  </si>
  <si>
    <t>UpKeep is a mobile maintenance management software (CMMS) for buildings -- which allows users to manage their team, assign work orders, sync devices, and more.Read more about UpKeep</t>
  </si>
  <si>
    <t>Mobile-first building and facility maintenance management software designed to streamline work order completion and reduce MTTR.Read more about MaintainX</t>
  </si>
  <si>
    <t>FMX is a web-based building maintenance solution for work orders, preventive maintenance, event scheduling, asset tracking and more.Read more about FMX</t>
  </si>
  <si>
    <t>Commusoft is an all-in-one online job management software for building maintenance. It helps you to manage your assets, work orders, schedule and dispatching.Read more about Commusoft</t>
  </si>
  <si>
    <t>Maintenance Connection building maintenance software is a scalable, multi-site CMMS/EAM that helps businesses avoid asset failure. Our web-based solution offers comprehensive work order management, preventive maintenance scheduling, and inventory management for businesses across industries.Read more about Maintenance Connection</t>
  </si>
  <si>
    <t>BigChange is the complete Job Management Platform, helping building maintenance companies to plan, manage, schedule &amp; track maintenance jobs in one simple to use, easy to integrate, cloud-based platform.Read more about BigChange</t>
  </si>
  <si>
    <t>Tradify's powerful toolset for building maintenance is trusted by thousands of tradespeople and contractors.Read more about Tradify</t>
  </si>
  <si>
    <t>eWorkOrders CMMS cloud-based maintenance and facility management software is designed to help manage and improve processes and procedures within any industry.  Easy-to-use, scalable and flexible software, with robust features for managing work orders, preventive maintenance, asset tracking &amp; more.Read more about eWorkOrders CMMS</t>
  </si>
  <si>
    <t>Infraspeak's building maintenance platform brings end-to-end collaboration, visibility and efficiency to your facilities management operations.Read more about Infraspeak</t>
  </si>
  <si>
    <t>Maxpanda continues to disrupt the CMMS software industry with a platform that's faster, better, and much more affordable.Read more about Eagle CMMS</t>
  </si>
  <si>
    <t>eftab is an award-winning, cloud-based maintenance management platform designed to keep your equipment running smoothly. Our powerful maintenance module helps you track maintenance schedules, repairs, and service history—ensuring nothing falls through the cracks.Read more about Reftab</t>
  </si>
  <si>
    <t>Stay on top and in touch with unparalleled property management and building maintenance solutions from NETfacilities.Read more about NetFacilities</t>
  </si>
  <si>
    <t>TRACTIAN's solution enables timely inspections, minimizes equipment downtime, and enhances operational efficiency. Companies can leverage this data to make informed decisions, implement preventive maintenance, ensure asset longevity, drive cost savings, and minimize disruptions.Read more about TRACTIAN</t>
  </si>
  <si>
    <t>Facility Managers, property owners &amp; maintenance teams have decreased tedious status check communications up to 80%, increased response times, and maximized efficiency with BlueFolder's features including a self-service customer portal, asset/equipment tracking, work order management and more.Read more about BlueFolder</t>
  </si>
  <si>
    <t>Click Maint CMMS</t>
  </si>
  <si>
    <t>https://www.getapp.com/operations-management-software/a/click-maint-cmms/</t>
  </si>
  <si>
    <t>Click Maint is affordable, easy to use, and implement. It's a web-based CMMS including features for managing requests, work orders, PMs, assets,  and spare parts. Users can access the software from their desktop or mobile device. Managers get real-time insights to make informed decisions.Read more about Click Maint CMMS</t>
  </si>
  <si>
    <t>TurboTenant</t>
  </si>
  <si>
    <t>https://www.getapp.com/all-software/a/turbotenant/</t>
  </si>
  <si>
    <t>TurboTenant is a comprehensive property management and tenant screening platform that enables landlords to centralize every step of the leasing lifecycle, from advertising and online vacancy listing to tenant screening and renter management in one platform.Read more about TurboTenant</t>
  </si>
  <si>
    <t>IFS Ultimo is a SaaS EAM solution from IFS, focused on maintenance &amp; safety and well known for a rapid deployment, ease of use and an unparalleled time to value.Read more about IFS Ultimo</t>
  </si>
  <si>
    <t>mainsim</t>
  </si>
  <si>
    <t>https://www.getapp.com/operations-management-software/a/mainsim/</t>
  </si>
  <si>
    <t>mainsim is a user-friendly CMMS for scheduling and prioritizing maintenance activities and inspections, available for all devices (web, phone, and tablet). You can easily open work requests, track work orders and technicians, schedule activities, manage spare parts, documents, and vendors.Read more about mainsim</t>
  </si>
  <si>
    <t>Coast</t>
  </si>
  <si>
    <t>https://www.getapp.com/operations-management-software/a/coast/</t>
  </si>
  <si>
    <t>Coast is a software company that offers maintenance management solutions tailored for businesses that rely on frontline workers. The platform aims to streamline building operations by providing tools for work order scheduling, preventive maintenance, asset inventory management and collaboration.Read more about Coast</t>
  </si>
  <si>
    <t>CIM streamlines building maintenance by centralizing tasks, repairs, inspections, and asset tracking. Teams can quickly respond to faults, stay compliant, and reduce downtime — all while improving service delivery and extending the life of building systems.Read more about PEAK</t>
  </si>
  <si>
    <t>Zapium</t>
  </si>
  <si>
    <t>https://www.getapp.com/operations-management-software/a/fieldcircle/</t>
  </si>
  <si>
    <t>FieldCircle is a maintenance management software suite that helps facilities and their contractors achieve the next level of efficiency, transparency, and operational effectiveness with our software products.Read more about Zapium</t>
  </si>
  <si>
    <t>Snapfix is a cloud-based CMMS platform designed to help professionals who manage and maintain buildings, facilities and equipment. Teams can report and resolve issues using photos, videos, messages and traffic lights.Read more about Snapfix</t>
  </si>
  <si>
    <t>OmTrak</t>
  </si>
  <si>
    <t>https://www.getapp.com/construction-software/a/omtrak/</t>
  </si>
  <si>
    <t>The Siteworks tool is a powerful solution for managing construction defects and maintenance. Automatically schedule maintenance and use the mobile app to take photos onsite. Full functionality both online and offline - even in blackspots. Track the status of defects and maintenance in real time.Read more about OmTrak</t>
  </si>
  <si>
    <t>Leankeep</t>
  </si>
  <si>
    <t>https://www.getapp.com/operations-management-software/a/leankeep/</t>
  </si>
  <si>
    <t>Leankeep é um software para Operação e Manutenção de Edificações que permite o agendamento de atividades preventivas e corretivas, gera relatórios completos e possui um app mobile que facilita a execução das atividades em campo.Read more about Leankeep</t>
  </si>
  <si>
    <t>Joblogic Service Management Software allows your building maintenance business to enhance efficiency, productivity and profitability. From asset tracking to logging client requests, scheduling preventive maintenance to managing the upkeep of systems. Office access &amp; App. Book a Free Demo CallRead more about Joblogic</t>
  </si>
  <si>
    <t>SmartGov</t>
  </si>
  <si>
    <t>https://www.getapp.com/government-social-services-software/a/smartgov/</t>
  </si>
  <si>
    <t>SmartGov simplifies permitting and licensing through a public portal that brings together permit applications, public notices, maps, online payments and more in a single information hub.Read more about SmartGov</t>
  </si>
  <si>
    <t>MRI Property Management</t>
  </si>
  <si>
    <t>https://www.getapp.com/real-estate-property-software/a/mri-software/</t>
  </si>
  <si>
    <t>Unify all your leasing, property management, facilities, and finance operations with MRI’s AI-powered property management software.Read more about MRI Property Management</t>
  </si>
  <si>
    <t>Tikkit</t>
  </si>
  <si>
    <t>https://www.getapp.com/operations-management-software/a/tikkit/</t>
  </si>
  <si>
    <t>Tikkit allows users to manage work orders and vendors through a single web based interface that is accessible from anywhere.Read more about Tikkit</t>
  </si>
  <si>
    <t>Stilt</t>
  </si>
  <si>
    <t>https://www.getapp.com/operations-management-software/a/stilt/</t>
  </si>
  <si>
    <t>Stilt streamlines your workday by simplifying and organizing internal and 3rd party work-requests. With its intuitive design, you can easily track and manage tasks, increase efficiency, and improve productivity. Take control of your workload with Stilt - the ultimate work request solution.Read more about Stilt</t>
  </si>
  <si>
    <t>Q Ware CMMS</t>
  </si>
  <si>
    <t>https://www.getapp.com/operations-management-software/a/q-ware-cmms/</t>
  </si>
  <si>
    <t>Q Ware CMMS is a simple, easy-to-use, and affordable web-based facility maintenance management application.Read more about Q Ware CMMS</t>
  </si>
  <si>
    <t>Building occupants can report malfunctions via the caller portal, helping to anticipate breakdowns and promote proactive maintenance. Compliance with maintenance standards is ensured, guaranteeing the safety and durability of equipment.New for 2024, CARL Energy, integrated with CARL Source.Read more about CARL Source</t>
  </si>
  <si>
    <t>MYBOS</t>
  </si>
  <si>
    <t>https://www.getapp.com/operations-management-software/a/mybos/</t>
  </si>
  <si>
    <t>MYBOS is a comprehensive building management system, dedicated to facilitating facility and building managers in efficiently overseeing the day-to-day operations of both commercial and residential sites. It amalgamates a myriad of features catering to residents, suppliers, and contractors.Read more about MYBOS</t>
  </si>
  <si>
    <t>Aptien lets users manage relationships with employees, tasks, equipment, assets, contracts, projects, opportunities, share meeting minutes and other business management operations.Read more about Aptien</t>
  </si>
  <si>
    <t>Spacewell’s property maintenance software is a comprehensive solution for organizations of all sizes to improve their maintenance planning &amp; operations, cut costs and remain compliant with regulations. The solution consists of Maintenance Planning, Maintenance Management, and Compliance.Read more about Spacewell</t>
  </si>
  <si>
    <t>FixForm</t>
  </si>
  <si>
    <t>https://www.getapp.com/operations-management-software/a/fixform/</t>
  </si>
  <si>
    <t>FixForm is a cloud-based task management solution which helps businesses in real estate, healthcare, manufacturing, and other businesses handle facility operations and enables everybody to report problems easily. The platform offers various features such as problem reporting, QR scanning, feedback management, collaboration tools, and more.Read more about FixForm</t>
  </si>
  <si>
    <t>FacilityONE</t>
  </si>
  <si>
    <t>https://www.getapp.com/operations-management-software/a/facilityone/</t>
  </si>
  <si>
    <t>FacilityONE is more than just a CMMS. Our technology is the basis for an extremely efficient and organized facility management solution. View asset and systems information across your property portfolio of assets. Annotate life safety, fire suppression, egress routes, storm shelters, and more.Read more about FacilityONE</t>
  </si>
  <si>
    <t>Zuper simplifies building maintenance with recurring scheduling, checklists, and SLA tracking. Field teams get real-time job access and mobile reporting, while property managers stay informed with alerts, updates, and a self-service customer portal.Read more about Zuper</t>
  </si>
  <si>
    <t>Prism</t>
  </si>
  <si>
    <t>https://www.getapp.com/real-estate-property-software/a/prism-1/</t>
  </si>
  <si>
    <t>Building Engines, a JLL company, improves net operating income across the world’s most successful CRE portfolios. Our customers increase revenue, deliver the best tenant experience, and reduce operating costs with Prism – the industry’s most innovative and powerful building operations platform.Read more about Prism</t>
  </si>
  <si>
    <t>Landport</t>
  </si>
  <si>
    <t>https://www.getapp.com/operations-management-software/a/landport/</t>
  </si>
  <si>
    <t>Landport is a facility and work order management system that helps building owners and maintenance managers handle on-demand service requests and preventive maintenance across multiple properties via a unified portal.Read more about Landport</t>
  </si>
  <si>
    <t>Valuekeep</t>
  </si>
  <si>
    <t>https://www.getapp.com/operations-management-software/a/valuekeep/</t>
  </si>
  <si>
    <t>Cegid Valuekeep is a CMMS software developed to empower teams with an intelligent maintenance management of assets, facilities and fleet.Read more about Valuekeep</t>
  </si>
  <si>
    <t>DIMO Maint</t>
  </si>
  <si>
    <t>https://www.getapp.com/operations-management-software/a/dimo-maint/</t>
  </si>
  <si>
    <t>DIMO Maint is a CMMS platform that helps firms automate workflow support functions to drive increased customer engagement. Key attributes are inventory management, preventive maintenance, purchase order control, MRO schedule control, calibration management, and asset tracking.Read more about DIMO Maint</t>
  </si>
  <si>
    <t>Manusis4</t>
  </si>
  <si>
    <t>https://www.getapp.com/operations-management-software/a/manusis-40/</t>
  </si>
  <si>
    <t>Manusis4 is a 100% Cloud-based, multi-user, IoT-ready, mobile asset management &amp; maintenance platform, that can increase efficiency and reduce costs, with functionalities like CMMS, EAM, Mobile, Facilities, WCM, Operations, Projects, Fleet, Inventory, Safety, IoT, Digital Twin, and Integrations.Read more about Manusis4</t>
  </si>
  <si>
    <t>Onsite HQ</t>
  </si>
  <si>
    <t>https://www.getapp.com/operations-management-software/a/onsite-hq/</t>
  </si>
  <si>
    <t>Onsite is the solution for streamlined maintenance and operations. Digitize work orders, safety, and audits. Central access and offline use on iOS or Android. Customizable features and inspection templates to best support your business while also boosting productivity and reducing downtime.Read more about Onsite HQ</t>
  </si>
  <si>
    <t>ServusConnect connects customers to service vendors, enabling quick &amp; easy service coordination &amp; collaboration on a common, purpose-built mobile &amp; web appRead more about SERVUS</t>
  </si>
  <si>
    <t>MaintMaster</t>
  </si>
  <si>
    <t>https://www.getapp.com/operations-management-software/a/maintmaster/</t>
  </si>
  <si>
    <t>MaintMaster is a cloud-based and self-configurable CMMS compliant with maintenance standards. Manage all maintenance in one system, including reactive, planned, preventative, condition-based, and predictive maintenance with work orders, resolution codes, statuses, and picture navigation.Read more about MaintMaster</t>
  </si>
  <si>
    <t>Global, collaborative and integrating system for the management and maintenance of assets, infrastructures, spaces and services, involving their use, operation, maintenance, security and sustainability, turning them into an area with a measurable return and impact on the company's income statement.Read more about Rosmiman</t>
  </si>
  <si>
    <t>PEMAC ASSETS is an award-winning, best-of-breed CMMS that reduces equipment breakdowns by analysing the reasons for failure and informing decision making. PEMAC offers the option to integrate its health and safety software and paperless approval ensuring key assets, people and equipment are aligned.Read more about PEMAC ASSETS</t>
  </si>
  <si>
    <t>Cirrus8</t>
  </si>
  <si>
    <t>https://www.getapp.com/all-software/a/cirrus8/</t>
  </si>
  <si>
    <t>Cirrus8 is a commercial property management solution that caters to property managers, real estate owners, trust accountants, and facilities managers. The cloud-based platform enables businesses to streamline workflows, prepare budgets, and track work status in real-time.Read more about Cirrus8</t>
  </si>
  <si>
    <t>Geomap FMS</t>
  </si>
  <si>
    <t>https://www.getapp.com/operations-management-software/a/geomap-fms/</t>
  </si>
  <si>
    <t>Geomap FMS allows companies to keep better track of their assets, preventive maintenances, and work orders. It enables the site and facility managers to monitor their asset inventory and maintenances through unique tagging like QR codes and RFIDs. Geomap FMS is also GIS-based.Read more about Geomap FMS</t>
  </si>
  <si>
    <t>Fieldmagic is the leading field service and asset management platform for building maintenance teams. Track assets by location, schedule recurring jobs, complete inspections in the field, and maintain compliance using powerful mobile checklists.Read more about Fieldmagic</t>
  </si>
  <si>
    <t>Leonardo247</t>
  </si>
  <si>
    <t>https://www.getapp.com/legal-law-software/a/leonardo247/</t>
  </si>
  <si>
    <t>Leonardo247 is a powerful, end-to-end property operations and maintenance solution. With smart systems like workflow automation, dynamic forms, and on-demand documents, Leo247 plays a critical role in improving staff productivity, mitigating risk, and delivering quality operational data and insightsRead more about Leonardo247</t>
  </si>
  <si>
    <t>Ostara Systems</t>
  </si>
  <si>
    <t>https://www.getapp.com/operations-management-software/a/ostara-systems/</t>
  </si>
  <si>
    <t>Ostara Systems is a SaaS solution, which is ISO 27001-accredited and supports multiple languages, time zones, and tax code variations. It assists with the management of maintenance-related documents and activities, with financial control. The platform includes various permissions that help users create multiple profiles based on an organization's requirements.Read more about Ostara Systems</t>
  </si>
  <si>
    <t>Infomante</t>
  </si>
  <si>
    <t>https://www.getapp.com/operations-management-software/a/infomante/</t>
  </si>
  <si>
    <t>Infomante is an asset maintenance management system that allows users to effectively manage assets, schedule and control maintenance interventions, standardize procedures, analyze failures, generate key performance indicators, and control costs.Read more about Infomante</t>
  </si>
  <si>
    <t>AMCS Field Services</t>
  </si>
  <si>
    <t>https://www.getapp.com/operations-management-software/a/utility-cloud/</t>
  </si>
  <si>
    <t>AMCS Field Services (formerly Utility Cloud) is an operations management software designed to help organizations handling utilities, such as industrial wastewater, sewers, or natural gas, control distributed field assets and schedule inspections and maintenance activities.Read more about AMCS Field Services</t>
  </si>
  <si>
    <t>POC System</t>
  </si>
  <si>
    <t>https://www.getapp.com/operations-management-software/a/poc-system/</t>
  </si>
  <si>
    <t>POC System is a cloud-based facility management solution which helps medium to large businesses manage commercial real estate &amp; seating allocation. The platform provides a real-time view of space inventory &amp; work areas, enabling managers to design seating plans and optimize utilization.Read more about POC System</t>
  </si>
  <si>
    <t>Azolla</t>
  </si>
  <si>
    <t>https://www.getapp.com/operations-management-software/a/azolla/</t>
  </si>
  <si>
    <t>Azolla is a CAFM and IoT platform designed to optimise building maintenance. By integrating real-time data on key systems like HVAC &amp; plumbing, Azolla enables proactive maintenance &amp; quick fault resolution. This enhances operational efficiency, reduces downtime, &amp; ensures compliance with regulationsRead more about Azolla</t>
  </si>
  <si>
    <t>EZMaxMobile</t>
  </si>
  <si>
    <t>https://www.getapp.com/operations-management-software/a/ezmaxmobile/</t>
  </si>
  <si>
    <t>EZMaxMobile is a Maximo mobile work execution mobile app that supports work processes ranging from inspections, rounds, and inventory management to planned and unplanned maintenance, and leverages your existing business rules and Maximo mobile workflows.Read more about EZMaxMobile</t>
  </si>
  <si>
    <t>Property Meld</t>
  </si>
  <si>
    <t>https://www.getapp.com/real-estate-property-software/a/property-meld/</t>
  </si>
  <si>
    <t>A streamlined maintenance solution for property management companies that coordinates all the key players with efficiency and oversight using a digital dashboardRead more about Property Meld</t>
  </si>
  <si>
    <t>PrometeoManutenzione</t>
  </si>
  <si>
    <t>https://www.getapp.com/operations-management-software/a/prometeomanutenzione/</t>
  </si>
  <si>
    <t>PrometeoManutenzione is a cloud-based maintenance management system designed for plants, equipment, and buildings. The system centralizes knowledge about resources and processes, enabling maintenance teams to efficiently plan and organize work activities while tracking performance through comprehensive dashboards and statistical tools.Read more about PrometeoManutenzione</t>
  </si>
  <si>
    <t>argvis; Maintenance Portal</t>
  </si>
  <si>
    <t>https://www.getapp.com/operations-management-software/a/argvis-maintenance-portal/</t>
  </si>
  <si>
    <t>Use SAP PM easily and mobile with argvis; Maintenance Portal (formerly argvis; DO) as an app and web applicationRead more about argvis; Maintenance Portal</t>
  </si>
  <si>
    <t>Okappy is a cloud-based field service management solution which helps small to large organizations with the creation and scheduling of on-field jobs. Key features include invoicing, incident tracking, client management, reporting, and messaging.Read more about Okappy</t>
  </si>
  <si>
    <t>flowdit simplifies building maintenance by streamlining inspections, work orders, and repairs. The platform offers real-time tracking, mobile access, and IoT integration to improve operational efficiency and reduce downtime. Maintain optimal building performance while ensuring compliance.Read more about flowdit</t>
  </si>
  <si>
    <t>SuiteSpot</t>
  </si>
  <si>
    <t>https://www.getapp.com/real-estate-property-software/a/suitespot/</t>
  </si>
  <si>
    <t>SuiteSpot is a cloud-based property management solution designed to help medium to large businesses streamline operations related to unit-turnovers, operational costing, &amp; more. It lets managers create custom workflows to assist field staff with inspections, work orders, &amp; other on-site activities.Read more about SuiteSpot</t>
  </si>
  <si>
    <t>IoT-driven enterprise platform for real-time building maintenance and portfolio-wide operations management. Optimising over 30 million sq.ft of space globally.Read more about Facilio</t>
  </si>
  <si>
    <t>Visitt</t>
  </si>
  <si>
    <t>https://www.getapp.com/operations-management-software/a/visitt/</t>
  </si>
  <si>
    <t>Visitt is an operations management platform for automating and streamlining facility and operational needs in property portfolios. A few key features include daily task management for engineers, coordinators, PMs, and managers. The platform provides tenant requests and work order management, smart documentation and regulatory compliance, inspections and preventative maintenance, and inventory management.Read more about Visitt</t>
  </si>
  <si>
    <t>Tofino</t>
  </si>
  <si>
    <t>https://www.getapp.com/operations-management-software/a/tofino/</t>
  </si>
  <si>
    <t>Tofino is an integrated cloud solution offering inventory management, asset management, maintenance management and smart procurement on a single platform. Punchout support lets end-users click-and-order directly from point-of-use.  See real-time inventory across all locations, including vending.Read more about Tofino</t>
  </si>
  <si>
    <t>Urgent</t>
  </si>
  <si>
    <t>https://www.getapp.com/operations-management-software/a/emaintenance/</t>
  </si>
  <si>
    <t>Urgent is a maintenance &amp; repair task management software for managing maintenance activities, contractors, asset performance, and compliance issuesRead more about Urgent</t>
  </si>
  <si>
    <t>MonkSpaces.Ai</t>
  </si>
  <si>
    <t>https://www.getapp.com/real-estate-property-software/a/building-management/</t>
  </si>
  <si>
    <t>An end-to-end software platform that helps grow and manage their residential real estate portfolios. Trusted by over 100 Property Managers and Institutional Landlords across 10 countries, THM streamlines property management, smoothens facilities operations,  enhances tenant experience and more.Read more about MonkSpaces.Ai</t>
  </si>
  <si>
    <t>IMPAK</t>
  </si>
  <si>
    <t>https://www.getapp.com/operations-management-software/a/impak/</t>
  </si>
  <si>
    <t>IMPAK is a web-based facility management system which helps property managers organize, manage and document maintenance-related activities for multiple properties. Its key features include records management, maintenance scheduling, inspections, asset tracking and inventory control.Read more about IMPAK</t>
  </si>
  <si>
    <t>Planon</t>
  </si>
  <si>
    <t>https://www.getapp.com/operations-management-software/a/planon-universe/</t>
  </si>
  <si>
    <t>Planon offers an integrated workplace management system (IWMS) for corporate real estate, facility managers, service providers and financial professionals. It helps them streamline business processes for assets, workplaces, real estate, and employees.Read more about Planon</t>
  </si>
  <si>
    <t>Digital forms in the BORIS app support regular maintenance inspections, efficient allocation and completion of remedial works, and detailed asset management.Read more about BORIS</t>
  </si>
  <si>
    <t>Matrix Engine GMAO</t>
  </si>
  <si>
    <t>https://www.getapp.com/operations-management-software/a/matrix-engine-gmao/</t>
  </si>
  <si>
    <t>Matrix heritage is the only building management  tool that allows you to know your assets and to guarantee a high level of technical monitoring.You have full control over your property portfolio. You can monitor its level of occupancy, the state of the premises, and regulatory obligations.Read more about Matrix Engine GMAO</t>
  </si>
  <si>
    <t>MRI Angus</t>
  </si>
  <si>
    <t>https://www.getapp.com/real-estate-property-software/a/angus-anywhere/</t>
  </si>
  <si>
    <t>MRI Angus (formerly known as Angus Anywhere) is a cloud-based work order and operations management software designed to help businesses in the commercial real estate sector handle services, maintenance, work orders, inspections, visitors, and more from within a unified platform.Read more about MRI Angus</t>
  </si>
  <si>
    <t>eFACiLiTY</t>
  </si>
  <si>
    <t>https://www.getapp.com/operations-management-software/a/efacility/</t>
  </si>
  <si>
    <t>Enhance building operations with smart automation, integrating IoT, BAS/BMS, and real-time control for efficient facility management.Read more about eFACiLiTY</t>
  </si>
  <si>
    <t>SpinalTwin Suite</t>
  </si>
  <si>
    <t>https://www.getapp.com/operations-management-software/a/spinaltwin-suite/</t>
  </si>
  <si>
    <t>SpinalTwin helps you to optimize the operations of any type of facilities/assets.Read more about SpinalTwin Suite</t>
  </si>
  <si>
    <t>IntelliServe</t>
  </si>
  <si>
    <t>https://www.getapp.com/operations-management-software/a/intelliserve/</t>
  </si>
  <si>
    <t>IntelliServe is a fully-functional web and mobile application for managing jobs, quotes, invoices, staff, clients and much more. It offers various tiers to cater to the requirements of your business.Read more about IntelliServe</t>
  </si>
  <si>
    <t>Smartenance</t>
  </si>
  <si>
    <t>https://www.getapp.com/operations-management-software/a/smartenance/</t>
  </si>
  <si>
    <t>Smartenance is a digital maintenance management tool designed specifically for production managers, maintenance staff, and machine operators in industries such as production, distribution, warehousing, food processing, oil and gas, and moreRead more about Smartenance</t>
  </si>
  <si>
    <t>Oneserve</t>
  </si>
  <si>
    <t>https://www.getapp.com/operations-management-software/a/oneserve/</t>
  </si>
  <si>
    <t>Oneserve’s bulding maintenance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si>
  <si>
    <t>MRI Evolution</t>
  </si>
  <si>
    <t>https://www.getapp.com/all-software/a/mri-evolution/</t>
  </si>
  <si>
    <t>MRI Evolution is an on-premise and cloud-based facilities management system catering to businesses in the retail, education, healthcare, banking, transportation, financial services, manufacturing, entertainment, and real-estate industries. It helps organizations streamline maintenance operations, monitor resources, manage asset lifecycles, and more.Read more about MRI Evolution</t>
  </si>
  <si>
    <t>ePropertyPlus</t>
  </si>
  <si>
    <t>https://www.getapp.com/business-intelligence-analytics-software/a/epropertyplus/</t>
  </si>
  <si>
    <t>ePropertyPlus is a cloud-based land management solution, which helps small to large real estate businesses and government organizations handle property databases, online applications, internal and external communications, and more. The solution offers various features such as mobile application, reporting, cost tracking, budget analysis, property profiling, online documents, custom workflows, inventory management, and data import/export.Read more about ePropertyPlus</t>
  </si>
  <si>
    <t>INTERAL Maintenance</t>
  </si>
  <si>
    <t>https://www.getapp.com/operations-management-software/a/interal-maintenance/</t>
  </si>
  <si>
    <t>INTERAL Maintenance is a CMMS software that helps businesses with asset tracking, purchasing, service history tracking, and technician management. Administrators can monitor the financial implications of repairs and organize employee schedules.Read more about INTERAL Maintenance</t>
  </si>
  <si>
    <t>Productive Parks</t>
  </si>
  <si>
    <t>https://www.getapp.com/all-software/a/productive-parks/</t>
  </si>
  <si>
    <t>Productive Parks is a cloud-based maintenance management solution that helps parks and recreation businesses streamline industry processes. The system allows staff members to maintain an inventory database and automatically track, update, and manage item stocks. The administrator dashboard enables users to create new work orders, track time across multiple tasks and monitor completion status based on tags such as assigned, in-process and completed.Read more about Productive Parks</t>
  </si>
  <si>
    <t>Coherent</t>
  </si>
  <si>
    <t>https://www.getapp.com/operations-management-software/a/coherent/</t>
  </si>
  <si>
    <t>Coherent is a modular, cross-industry software with features for work order management, preventive equipment maintenance, asset tracking, room scheduling &amp; moreRead more about Coherent</t>
  </si>
  <si>
    <t>CLOUDBRIXX. REAL</t>
  </si>
  <si>
    <t>https://www.getapp.com/construction-software/a/cloudbrixx/</t>
  </si>
  <si>
    <t>CLOUDBRIXX.REAL is a cloud-based software for tech. real estate management that allows the industry to build a future oriented digital ecosystem in their company. Typical customers are funds managers, property managers, asset managers and (corporate) family offices.Read more about CLOUDBRIXX. REAL</t>
  </si>
  <si>
    <t>CWorks</t>
  </si>
  <si>
    <t>https://www.getapp.com/operations-management-software/a/cworks/</t>
  </si>
  <si>
    <t>CWorks is a cloud-based computerized maintenance management system (CMMS) designed to help businesses track and handle maintenance tasks on a centralized platform. Supervisors can use the dashboard to monitor the progress of work orders in percentage and track the status of tasks as ‘open’, ’close/complete’, and ‘cancel’.Read more about CWorks</t>
  </si>
  <si>
    <t>WennSoft</t>
  </si>
  <si>
    <t>https://www.getapp.com/operations-management-software/a/key2act/</t>
  </si>
  <si>
    <t>WennSoft offers innovative solutions for the field services and construction space with our industry-leading Signature suite, BOB the Building Optimization Broker, and a unique smart building ecosystem offering integrating building analytics + service workflow automation.Read more about WennSoft</t>
  </si>
  <si>
    <t>Cove</t>
  </si>
  <si>
    <t>https://www.getapp.com/operations-management-software/a/cove/</t>
  </si>
  <si>
    <t>Cove is a cloud-based commercial property management software, connecting operations, elevating tenant experience, supporting team management, and delivering clear insights to ownership, all via a unified platform.Read more about Cove</t>
  </si>
  <si>
    <t>Twimm is a French-language Computerized Maintenance Management System (CMMS) with a web and mobile platform. Users can perform preventive and curative interventions, manage contracts, plan maintenance operations and monitor energy consumption.Read more about Twimm</t>
  </si>
  <si>
    <t>inndox</t>
  </si>
  <si>
    <t>https://www.getapp.com/operations-management-software/a/inndox/</t>
  </si>
  <si>
    <t>inndox is a property management software designed to streamline operations and ensure compliance across multiple regions, including Australia, the USA, and the UK. This platform helps asset owners, companies, and governments stay safe and sustainable, providing a digital logbook for properties that can be easily shared with stakeholders.Read more about inndox</t>
  </si>
  <si>
    <t>FaultFixers</t>
  </si>
  <si>
    <t>https://www.getapp.com/operations-management-software/a/faultfixers/</t>
  </si>
  <si>
    <t>FaultFixers is a one-stop platform to achieve clear and simple maintenance management for your business.Read more about FaultFixers</t>
  </si>
  <si>
    <t>ddSuite enables direct and easy invoicing for completed work orders, including configurable price lists for material, quantity, and time.Read more about ddSuite</t>
  </si>
  <si>
    <t>Fieldproxy</t>
  </si>
  <si>
    <t>https://www.getapp.com/operations-management-software/a/fieldproxy/</t>
  </si>
  <si>
    <t>All-in-one SaaS platform that helps managers and teams automate their deskless workforces. Transform your field sales teams with FieldproxyRead more about Fieldproxy</t>
  </si>
  <si>
    <t>FOX</t>
  </si>
  <si>
    <t>https://www.getapp.com/operations-management-software/a/fox-1/</t>
  </si>
  <si>
    <t>FOX lets firms manage, automate, and streamline maintenance activities such as asset management, scheduled maintenance, and work-order tracking to improve efficiency. Key attributes include document management, barcoding, asset lifecycle control, predictive maintenance, and inventory tracking.Read more about FOX</t>
  </si>
  <si>
    <t>docu tools</t>
  </si>
  <si>
    <t>https://www.getapp.com/construction-software/a/docu-tools/</t>
  </si>
  <si>
    <t>docu tools is an architecture and maintenance management software that offers a flexible way to document construction and real estate project. Key features include collaboration, task management, automatic backups, parent license management, and construction document maintenance.Read more about docu tools</t>
  </si>
  <si>
    <t>ED Controls</t>
  </si>
  <si>
    <t>https://www.getapp.com/operations-management-software/a/ed-controls/</t>
  </si>
  <si>
    <t>ED Controls is a cloud-based construction management software that helps businesses in shipbuilding, fire safety, engineering, facility management, and other sectors conduct quality assessments, access digital documents, and more from a unified platform. It lets staff members track project progress, evaluate completed projects, and generate inspection reports.Read more about ED Controls</t>
  </si>
  <si>
    <t>FieldFusion fieldwork app takes the complexity of building maintenance business and makes it simple. It allows administrators to manage and improve business performance by gaining insights into assets' schedules, requirements and job locations.Read more about FieldFusion</t>
  </si>
  <si>
    <t>facility (24)</t>
  </si>
  <si>
    <t>https://www.getapp.com/real-estate-property-software/a/facility-24/</t>
  </si>
  <si>
    <t>facility 24 offers a comprehensive solution for Technical Facility Management with its specialized Maintenance Management module.Read more about facility (24)</t>
  </si>
  <si>
    <t>AVUX</t>
  </si>
  <si>
    <t>https://www.getapp.com/real-estate-property-software/a/avux/</t>
  </si>
  <si>
    <t>AVUX is a software aimed at property maintenance and cleaning experts. We have over 20 years of market experience in this field of business.AVUX® is the most advanced and dedicated property maintenance work management system on the market.Read more about AVUX</t>
  </si>
  <si>
    <t>REDA</t>
  </si>
  <si>
    <t>https://www.getapp.com/real-estate-property-software/a/reda/</t>
  </si>
  <si>
    <t>Built on the highly innovative, accessible &amp; scalable Salesforce Platform, REDA forms a holistic &amp; collaborative knowledge ecosystem around all functions and processes of property acquisition, construction, leasing, sale, field operations, and enterprise accounting.Read more about REDA</t>
  </si>
  <si>
    <t>FleetMEX</t>
  </si>
  <si>
    <t>https://www.getapp.com/operations-management-software/a/fleetmex/</t>
  </si>
  <si>
    <t>MEX Mobile is a Fleet CMMS App used in conjunction with the FleetMEX Maintenance Software. Enabling users to manage and maintain critical vehicles in the field. Sync your vehicles and Work Orders and get on with the job. Outside network range? Continue to maintain and sync back when in range.Read more about FleetMEX</t>
  </si>
  <si>
    <t>https://www.getapp.com/operations-management-software/a/sam-1/</t>
  </si>
  <si>
    <t>Digital Data is a technology company dedicated to intelligent asset management and real-time maintenance, helping maintenance companies to be more efficient, cost-effective and profitable.Read more about SAM</t>
  </si>
  <si>
    <t>Zunaso Work Order</t>
  </si>
  <si>
    <t>https://www.getapp.com/operations-management-software/a/zunaso/</t>
  </si>
  <si>
    <t>Zunaso Work Order app is a cloud-based CMMS software that runs on both Mobile and Desktop devices and facilitates both reactive and preventive maintenance of your assets and equipment.Read more about Zunaso Work Order</t>
  </si>
  <si>
    <t>BriskForce</t>
  </si>
  <si>
    <t>https://www.getapp.com/operations-management-software/a/briskforce/</t>
  </si>
  <si>
    <t>BriskForce is a fully integrated CMMS solution to automate and streamline asset tracking, part inventory, maintenance work orders and equipment inspection.Read more about BriskForce</t>
  </si>
  <si>
    <t>Facilities Management Accelerator</t>
  </si>
  <si>
    <t>https://www.getapp.com/real-estate-property-software/a/facility-management-accelerator/</t>
  </si>
  <si>
    <t>Facilities Management Accelerator is a purpose-built software solution for residential, commercial, and mixed-use property management firms. It integrates with Microsoft Dynamics 365 to break down data silos and includes features such as work order management, asset tracking, IoT integrations, and preventative maintenance capabilities. The software enables organizations to transition from reactive to proactive service models while modernizing their infrastructure through cloud technology.Read more about Facilities Management Accelerator</t>
  </si>
  <si>
    <t>Zutec</t>
  </si>
  <si>
    <t>https://www.getapp.com/construction-software/a/zutec/</t>
  </si>
  <si>
    <t>Zutec field provides a simple, flexible way to collect or review data onsite which can later be synced to our secure online database.Read more about Zutec</t>
  </si>
  <si>
    <t>Matrix Collectivities</t>
  </si>
  <si>
    <t>https://www.getapp.com/operations-management-software/a/matrix-collectivities/</t>
  </si>
  <si>
    <t>Matrix Collectivities is for property managers and public authorities like elected officials, assisting them to streamline day-to-day activities. Key features include budget control, maintenance alerts, quality management, analytics tools, labor management, and work order tracking.Read more about Matrix Collectivities</t>
  </si>
  <si>
    <t>Latchel</t>
  </si>
  <si>
    <t>https://www.getapp.com/operations-management-software/a/latchel/</t>
  </si>
  <si>
    <t>Latchel is a software platform that enables property managers to be more responsive and offer better perks while also creating a new revenue stream so they never have to choose between happy tenants and a healthy bottom line. With Latchel, users can engage in meaningful dialogue with your residents while providing them with immediate assistance, and even boosting their loyalty through great amenities and rewards.Read more about Latchel</t>
  </si>
  <si>
    <t>Tapi Maintenance Tracker</t>
  </si>
  <si>
    <t>https://www.getapp.com/operations-management-software/a/tapi-maintenance-tracker/</t>
  </si>
  <si>
    <t>Tapi dedicates its service and our people to ensuring that Property Managers can turn maintenance into a superpower by delivering a world-class service to tenants and landlords.Read more about Tapi Maintenance Tracker</t>
  </si>
  <si>
    <t>myB2O Interventions</t>
  </si>
  <si>
    <t>https://www.getapp.com/operations-management-software/a/myb2o-interventions/</t>
  </si>
  <si>
    <t>myB2O Interventions offers a comprehensive CMMS solution designed to streamline maintenance and field service operations.Read more about myB2O Interventions</t>
  </si>
  <si>
    <t>CORIM</t>
  </si>
  <si>
    <t>https://www.getapp.com/operations-management-software/a/corim/</t>
  </si>
  <si>
    <t>Corim is a CMMS software for managing maintenance activities. The Corim suite allows optimal management of industrial equipment: availability of production tools, safety, compliance, and quality, for businesses of all sizes.Read more about CORIM</t>
  </si>
  <si>
    <t>Citywide Maintenance</t>
  </si>
  <si>
    <t>https://www.getapp.com/real-estate-property-software/a/citywide-maintenance/</t>
  </si>
  <si>
    <t>Citywide Maintenance is a cloud-based CMMS tool that lets users maintain and increase the life of their assets. Users can calculate resources, gather data, and track projects from anywhere with the Citywide Mobile app.Read more about Citywide Maintenance</t>
  </si>
  <si>
    <t>i4T Maintenance</t>
  </si>
  <si>
    <t>https://www.getapp.com/operations-management-software/a/i4t-maintenance/</t>
  </si>
  <si>
    <t>i4T Maintenance is a disruptive Maintenance Management Software developed for Authorized Service Agents, to enhance the value of their Property, Construction, and Service-based assets.Read more about i4T Maintenance</t>
  </si>
  <si>
    <t>Drober</t>
  </si>
  <si>
    <t>https://www.getapp.com/operations-management-software/a/drober/</t>
  </si>
  <si>
    <t>Drober combines computerized maintenance management with enterprise asset management and is used by facility maintenance teams of all sizes, from startup to enterprise level and everything in between. The platform helps organizations optimize equipment performance by enabling data-driven decisions.Read more about Drober</t>
  </si>
  <si>
    <t>Business Management</t>
  </si>
  <si>
    <t>https://www.getapp.com/operations-management-software/business-management/os/web-based</t>
  </si>
  <si>
    <t>https://www.capterra.com/ppc/clicks/collect/GA/directory/d4f9fc76-9ea5-40e1-99c4-a6d200b2e0b3/destination?country=ID&amp;language=en&amp;specificLocation=serp_oses&amp;sessionStartPage=&amp;categoryId=04f310f0-bd2d-45d0-864d-46afdd575408&amp;listingPosition=1&amp;gaClientId=R0ExLjEuOTE0OTc1ODk1LjE3NTY2MTYyOT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af0b676-2ff9-45f5-ae31-84fa7d6c2216</t>
  </si>
  <si>
    <t>Software suite  with over 30 tools: CRM, email marketing, call center, etc. Manage your business interactions, create reports and carry out analysis.Read more about Bitrix24</t>
  </si>
  <si>
    <t>Salesforce Sales Cloud</t>
  </si>
  <si>
    <t>https://www.getapp.com/customer-management-software/a/salesforce/</t>
  </si>
  <si>
    <t>Salesforce Sales Cloud is a cloud-based Customer Relationship Management (CRM) application from Salesforce. The platform combines human sales professionals with AI-powered automation, data, and intelligence. This integrated solution is designed to help businesses of all sizes and industries.Read more about Salesforce Sales Cloud</t>
  </si>
  <si>
    <t>monday.com is a Business Management software to manage all parts of your business. Create structures to plan your team workload, manage your projects, clients, and much more. It makes it fun and easy for everyone to collaborate, focus on what's important, and get more done at work.Read more about monday.com</t>
  </si>
  <si>
    <t>Dynamics 365</t>
  </si>
  <si>
    <t>https://www.getapp.com/operations-management-software/a/dynamics-365/</t>
  </si>
  <si>
    <t>Microsoft Dynamics 365 is a multi-language, multi-currency enterprise resource planning (ERP) software. The solution is designed for midsize and larger companies, and is fully customizable and extensible through its rich development platform and tools.Read more about Dynamics 365</t>
  </si>
  <si>
    <t>Xero is an award-winning online accounting software designed for small business owners and accountants, available on any computer or mobile device with an internet connection. Simplify business admin and get a range of financial insights to help you make better decisions for your business.Read more about Xero</t>
  </si>
  <si>
    <t>Generate and showcase impressive results with trusted business management from Wrike. Plan projects, organize information, track tasks, and check teams' progress with powerful reports. Plus, customize to suit your needs. Perfect for teams of 20+.Read more about Wrike</t>
  </si>
  <si>
    <t>Jobber helps home service businesses manage everything from scheduling to invoicing in one place. With AI-powered insights from Jobber Copilot, you’ll save time and get paid faster while providing 5-star service. Join 250K+ pros and see how Jobber simplifies business management.Read more about Jobber</t>
  </si>
  <si>
    <t>Everything you need to manage your business: proposals, contracts, payments, and more.Start a 7 day free trial today.Read more about HoneyBook</t>
  </si>
  <si>
    <t>Mindbody wellness business software helps you seamlessly manage your business end-to-end, grow your revenue, and scale to any size.Read more about Mindbody</t>
  </si>
  <si>
    <t>Abby</t>
  </si>
  <si>
    <t>https://www.getapp.com/finance-accounting-software/a/abby/</t>
  </si>
  <si>
    <t>Abby helps businesses ensure that customer documents are legal and comply with the rules. Customers can pay online and receive reminders for late payments.Read more about Abby</t>
  </si>
  <si>
    <t>With flexible reporting, dashboards and business intelligence tools that provide real-time visibility, NetSuite’s business management solution helps organizations control costs, eliminate inefficiency and improve financial performance.Read more about NetSuite</t>
  </si>
  <si>
    <t>Smart Business Management for Professional Services Firms. BQE Core automates the mundane, repetitive business tasks to get more done with the same resources.Read more about BQE CORE Suite</t>
  </si>
  <si>
    <t>PracticePanther is a cloud-based law firm software that streamlines operations with automated case management, document organization, and legal billing. The cloud-based platform offers secure access to case details from any device, integrates with apps like Dropbox and Google Calendar, and includes client management tools. With military-grade encryption and customizable workflows, it helps legal professionals reduce administrative tasks while ensuring industry compliance.Read more about PracticePanther Legal Software</t>
  </si>
  <si>
    <t>Odoo is a fully integrated and customizable open-source suite of business applications including sales, CRM, project management, and other business needs in one software solution. Odoo was designed to meet the needs of companies of all sizes and budgets.Read more about Odoo</t>
  </si>
  <si>
    <t>DesignFiles</t>
  </si>
  <si>
    <t>https://www.getapp.com/project-management-planning-software/a/designfiles/</t>
  </si>
  <si>
    <t>DesignFiles helps businesses manage interior designing projects, generate quotes, promote products, process online payments, and more. Users can create custom 2D and 3D design boards, upload custom products or add from the built-in library, and include video tutorials to engage with clients.Read more about DesignFiles</t>
  </si>
  <si>
    <t>MassageBook</t>
  </si>
  <si>
    <t>https://www.getapp.com/retail-consumer-services-software/a/massagebook/</t>
  </si>
  <si>
    <t>MassageBook is a business management solution designed to help massage therapists automate processes related to appointment scheduling, email marketing, and customer loyalty. Teams can use the website builder to streamline directory listing, online booking, gift certificates &amp; reviews.Read more about MassageBook</t>
  </si>
  <si>
    <t>Manage your field service business with mHelpDesk's job scheduling and tracking, work order management, billing &amp; invoicing, service request tracking and more.Read more about mHelpDesk</t>
  </si>
  <si>
    <t>By combining practice management, billing, &amp; accounting in one package, CosmoLex gives you an insightful view of both work efficiency and financial performance.Read more about CosmoLex</t>
  </si>
  <si>
    <t>Booker</t>
  </si>
  <si>
    <t>https://www.getapp.com/customer-management-software/a/booker/</t>
  </si>
  <si>
    <t>Manage your appointments-based business with Booker's complete set of features, such as employee scheduling, CRM, inventory management, and real-time reporting.Read more about Booker</t>
  </si>
  <si>
    <t>Exercise.com</t>
  </si>
  <si>
    <t>https://www.getapp.com/recreation-wellness-software/a/exercise-com/</t>
  </si>
  <si>
    <t>Everything you need to manage your studio, gym, personal training business, or wellness center through our custom-branded web and mobile apps. Use our gym management software, conduct digital health and nutrition assessments, deliver workouts online or in-person to individuals or groups.Read more about Exercise.com</t>
  </si>
  <si>
    <t>ServiceM8 helps field technicians and office staff stay connected, helping to locate staff in real-time, dispatch jobs, and communicate with staff &amp; clients.Read more about ServiceM8</t>
  </si>
  <si>
    <t>Manage your field service businesses using Kickserv's job scheduler, employee calendar, invoicing tools, contact management, and comprehensive reporting.Read more about Kickserv</t>
  </si>
  <si>
    <t>KAWAK</t>
  </si>
  <si>
    <t>https://www.getapp.com/finance-accounting-software/a/kawak/</t>
  </si>
  <si>
    <t>kawak is a business management and document control solution that helps businesses manage audits, equipment, risks, human talent, and more from a centralized platform. It allows staff members to utilize the built-in customer service module to set up PQRSRead more about KAWAK</t>
  </si>
  <si>
    <t>Manage your entire business from one place. Budget your projects, plan resources, track performance, and bill your work. Get a complete overview of your teams, clients, and projects in real-time.Read more about Scoro</t>
  </si>
  <si>
    <t>Create your own Business Application with Ninox that matches your workflow. Ninox lets you integrate CRM, ERP, HR and many more...Read more about Ninox</t>
  </si>
  <si>
    <t>All-In-One Business App. Turn your business into a self-managing unit.Read more about vcita</t>
  </si>
  <si>
    <t>Qlik Sense</t>
  </si>
  <si>
    <t>https://www.getapp.com/sales-software/a/qlik-sense/</t>
  </si>
  <si>
    <t>Qlik Sense is a business intelligence (BI) and visual analytics platform that supports a range of analytic use cases. It supports a full range of users and use-cases across the life-cycle from data to insight.Read more about Qlik Sense</t>
  </si>
  <si>
    <t>Curve Dental</t>
  </si>
  <si>
    <t>https://www.getapp.com/healthcare-pharmaceuticals-software/a/curve-dental/</t>
  </si>
  <si>
    <t>Curve Dental® simplifies practice management with all-in-one functionality, profit-boosting features, and top-tier support.Read more about Curve Dental</t>
  </si>
  <si>
    <t>Deskera ERP</t>
  </si>
  <si>
    <t>https://www.getapp.com/operations-management-software/a/deskera-erp-1/</t>
  </si>
  <si>
    <t>Deskera enables fast growing businesses to operate more efficiently by providing them with an integrated platform that connects accounting, inventory and warehouse management, order fulfillment, procurement, sales and marketing, and human resource operations.Read more about Deskera ERP</t>
  </si>
  <si>
    <t>Striven management software allows you to manage and optimize the processes that save you time, money, and enable your company’s growth.Read more about Striven</t>
  </si>
  <si>
    <t>Powered Now, easy to use Business Management Software for small business. Manage your team and business with our simple but powerful application. Comes with 14 days free trial and low cost subscription options. UK based with telephone support and free set up &amp; training.Read more about Powered Now</t>
  </si>
  <si>
    <t>Gestionale sul Web</t>
  </si>
  <si>
    <t>https://www.getapp.com/finance-accounting-software/a/gestionale-sul-web/</t>
  </si>
  <si>
    <t>Gestionale sul Web is an enterprise resource planning software that helps businesses of all sizes manage production, billing, orders, suppliers, and sales. Key features include automated supplier orders, order margin analysis, price lists management, payment processing, offers management, and financial flow tracking.Read more about Gestionale sul Web</t>
  </si>
  <si>
    <t>Plutio</t>
  </si>
  <si>
    <t>https://www.getapp.com/operations-management-software/a/plutio/</t>
  </si>
  <si>
    <t>Start, Run and Grow Your Business from Anywhere.Manage your projects, communicate with clients, share files, create proposals, get paid and automate your workflow - all from one app.Read more about Plutio</t>
  </si>
  <si>
    <t>Accelo helps you gain visibility into your entire business by combining the key needs of your sales, project management, retainers, service tickets, and collaboration in one platform; and then makes it easy to assign work, track progress, and see budgets and profitability in real time.Read more about Accelo</t>
  </si>
  <si>
    <t>Brightpearl</t>
  </si>
  <si>
    <t>https://www.getapp.com/operations-management-software/a/brightpearl/</t>
  </si>
  <si>
    <t>Brightpearl is a retail operations platform. Tightly integrated to all of your sales channels, Brightpearl connects your sales orders, fulfillment, inventory management, accounting, reporting and planning, warehouse management, replenishment, and more.Read more about Brightpearl</t>
  </si>
  <si>
    <t>Function Point alleviates the chaotic nature of operating creative agencies, internal marketing teams and professional service firms. Used by over 600 customers across the world, the all-in-one solution helps teams connect each stage of project management.Read more about Function Point</t>
  </si>
  <si>
    <t>MyTime</t>
  </si>
  <si>
    <t>https://www.getapp.com/customer-management-software/a/mytime/</t>
  </si>
  <si>
    <t>MyTime is a fully integrated appointment scheduling, point-of-sale and customer engagement platform for multi-location chains and franchises. Additional features include email marketing, payroll, CRM, and more.Read more about MyTime</t>
  </si>
  <si>
    <t>Bling</t>
  </si>
  <si>
    <t>https://www.getapp.com/operations-management-software/a/bling/</t>
  </si>
  <si>
    <t>Bling is a management system responsible for automating business routines and processes. The program makes it possible to issue invoices and receipts, control products and organize stock, register customers and suppliers, manage sales and monitor commissions.Read more about Bling</t>
  </si>
  <si>
    <t>TopNotepad</t>
  </si>
  <si>
    <t>https://www.getapp.com/finance-accounting-software/a/topnotepad/</t>
  </si>
  <si>
    <t>TopNotepad is a cloud-based business management solution for freelancers and small businesses, offering invoicing, accounting and indirect tax (Sales Tax/VAT/GST) compliance solution.Read more about TopNotepad</t>
  </si>
  <si>
    <t>Denticon</t>
  </si>
  <si>
    <t>https://www.getapp.com/healthcare-pharmaceuticals-software/a/denticon/</t>
  </si>
  <si>
    <t>Centralized data with secure access anywhere, anytime. Grow and scale with an all-in-one, cloud-based practice management solution.Read more about Denticon</t>
  </si>
  <si>
    <t>Acumatica Cloud ERP provides a business management solution for businesses across multiple industries. It delivers value to small and midmarket organizations. Integrated workflows span the full suite of business management applications, from financials, project accounting, and inventory management to customer relationship management.Read more about Acumatica Cloud ERP</t>
  </si>
  <si>
    <t>EZFacility</t>
  </si>
  <si>
    <t>https://www.getapp.com/recreation-wellness-software/a/ezfacility-club-management/</t>
  </si>
  <si>
    <t>EZFacility is a web based solution for sports and fitness businesses which allows clients to streamline their operations and manage their facilitiesRead more about EZFacility</t>
  </si>
  <si>
    <t>17hats</t>
  </si>
  <si>
    <t>https://www.getapp.com/collaboration-software/a/17hats/</t>
  </si>
  <si>
    <t>17hats helps freelancers and small businesses manage projects, marketing, contracts, accounting, online payments, and more. The centralized dashboard in the application displays action items, urgent notifications, upcoming calendar events, and weather forecasts to streamline daily operations.Read more about 17hats</t>
  </si>
  <si>
    <t>Reservio</t>
  </si>
  <si>
    <t>https://www.getapp.com/customer-management-software/a/reservio/</t>
  </si>
  <si>
    <t>Reservio is an online booking &amp; appointment scheduling platform for client-serving businesses of all sizes - with features for performance tracking &amp; promotionRead more about Reservio</t>
  </si>
  <si>
    <t>Dolibarr</t>
  </si>
  <si>
    <t>https://www.getapp.com/operations-management-software/a/dolibarr-erp/</t>
  </si>
  <si>
    <t>Use the project module to follow task, time spent and get the balance taking into account, your sales and purchases invoices, time spent, expense reports, etc.Read more about Dolibarr</t>
  </si>
  <si>
    <t>WORKetc is an all-in-one solution to manage all areas of the business, from CRM &amp; sales, to project management, billing &amp; invoicing, quoting, reporting &amp; moreRead more about WORKetc</t>
  </si>
  <si>
    <t>Autotask is an IT business management software that covers all areas of the business, including the ability to store and manage your client contracts.Read more about Autotask PSA</t>
  </si>
  <si>
    <t>Upnify CRM</t>
  </si>
  <si>
    <t>https://www.getapp.com/sales-software/a/upnify-crm/</t>
  </si>
  <si>
    <t>Upnify CRM is a customer relationship management solution that allows business owners to keep track of their contacts, maximize business opportunities, and make their conversations more productive. The software supports managers in all phases of the sales process, from the beginning to the end.Read more about Upnify CRM</t>
  </si>
  <si>
    <t>WorkflowMax lets you manage all your job management &amp; project management needs in a single, seamlessly integrated system. Features lead management, quotes, time sheeting, job tracking &amp; costing, project management &amp; reporting, invoicing, add-on integrations &amp; more. If you run a service business &amp; track your time, WorkflowMax is likely perfect for you!Read more about WorkflowMax</t>
  </si>
  <si>
    <t>Actionstep</t>
  </si>
  <si>
    <t>https://www.getapp.com/legal-law-software/a/actionstep/</t>
  </si>
  <si>
    <t>Actionstep is unique - it's a workflow centric solution that allows you to build your processes into the system, automate them and save you time managing your firm.Read more about Actionstep</t>
  </si>
  <si>
    <t>https://www.getapp.com/finance-accounting-software/a/mosaic-1/</t>
  </si>
  <si>
    <t>Mosaic is a strategic finance platform that powers planning, real-time reporting, analysis, and decision-making for startups. Consolidating data from ERP, CRM, HRIS, and billing systems, the platform provides a single source of truth across the business.Read more about Mosaic</t>
  </si>
  <si>
    <t>Virtuagym</t>
  </si>
  <si>
    <t>https://www.getapp.com/recreation-wellness-software/a/virtuagym/</t>
  </si>
  <si>
    <t>Virtuagym is the ultimate solution for club managers looking to take their club to the next level with powerful member engagement. Ready for all the to improve efficiency and member engagement, but most importantly, boost your profits?? Book your demo and get ready to transform your club.Read more about Virtuagym</t>
  </si>
  <si>
    <t>Hubble</t>
  </si>
  <si>
    <t>https://www.getapp.com/business-intelligence-analytics-software/a/hubble/</t>
  </si>
  <si>
    <t>Hubble provides plug-and-play reporting, analytics, and planning for Oracle E-Business Suite and JD Edwards.Read more about Hubble</t>
  </si>
  <si>
    <t>Multiview ERP</t>
  </si>
  <si>
    <t>https://www.getapp.com/finance-accounting-software/a/multiview/</t>
  </si>
  <si>
    <t>Multiview is a highly-scalable modular ERP software for scaling organizations which require more automation, control and insight into their operations. A fully-integrated suite of financials ranges from core accounting, budgeting and forecasting to materials management and workflow approvals.Read more about Multiview ERP</t>
  </si>
  <si>
    <t>Business Base</t>
  </si>
  <si>
    <t>https://www.getapp.com/operations-management-software/a/business-base/</t>
  </si>
  <si>
    <t>Business Base is business management software that helps businesses set, measure, and execute their goals while supporting their day-to-day operations.Read more about Business Base</t>
  </si>
  <si>
    <t>Zoho One</t>
  </si>
  <si>
    <t>https://www.getapp.com/operations-management-software/a/zoho-one/</t>
  </si>
  <si>
    <t>Zoho One is a unified business management software with over 45 applications for CRM, sales, support, marketing, finance, HR, ecommerce, communication, &amp; collaboration.Read more about Zoho One</t>
  </si>
  <si>
    <t>Mobile-friendly, cloud-based all-in-one software for recurring appointments/classes. Check-in, billing, merchant processing, reporting, payroll and more.Read more about Pike13</t>
  </si>
  <si>
    <t>Kitomba Salon and Spa Software has everything you need to run a successful business in the hair and beauty industry. Our features include an industry-focused appointment book, point-of-sale, online booking, marketing functionality, industry-leading reporting, effective stock management and more.Read more about Kitomba Salon and Spa Software</t>
  </si>
  <si>
    <t>Better</t>
  </si>
  <si>
    <t>https://www.getapp.com/operations-management-software/a/the-better-software/</t>
  </si>
  <si>
    <t>How should I say this…? Oh! Better is Better. It's the best, and you can trust that. By working with Better, your Zees will have access to the best technology available. With seamless function and design, your team will never be left in the dark.Read more about Better</t>
  </si>
  <si>
    <t>Studio Ninja</t>
  </si>
  <si>
    <t>https://www.getapp.com/retail-consumer-services-software/a/studio-ninja/</t>
  </si>
  <si>
    <t>Studio Ninja is an end-to-end client management software designed for photographers. It helps improve bookings through customizable workflows, automated emails, and easy payment plans. It enables photographers to keep track of clients, jobs, invoices, contracts, and workflows.Read more about Studio Ninja</t>
  </si>
  <si>
    <t>Wylie for Weight Loss</t>
  </si>
  <si>
    <t>https://www.getapp.com/operations-management-software/a/wylie-business-system/</t>
  </si>
  <si>
    <t>Wylie Business System is a business management system which enables SMBs to manage appointment scheduling, inventory, customer data tracking, and moreRead more about Wylie for Weight Loss</t>
  </si>
  <si>
    <t>FlowCentric Processware</t>
  </si>
  <si>
    <t>https://www.getapp.com/operations-management-software/a/flowcentric-processware/</t>
  </si>
  <si>
    <t>FlowCentric Processware empowers organisations to digitalise and automate their business processes, seamlessly integrate data and systems, act on IoT data insights, and coordinate processes across the value chain. This versatile platform drives efficiency and innovation by connecting every aspect ofRead more about FlowCentric Processware</t>
  </si>
  <si>
    <t>Studio Creatio</t>
  </si>
  <si>
    <t>https://www.getapp.com/operations-management-software/a/studio-creatio/</t>
  </si>
  <si>
    <t>A business management platform powered with no-code with composable architecture to automate workflows and build applications with maximum degree of freedom in just minutes.Read more about Studio Creatio</t>
  </si>
  <si>
    <t>Caflou is an all-in-one business management system ideal for small &amp; midsize companies. With Caflou you manage your customer relations, projects with their budgets, finances and profitability, track time, manage team and workload or even automate trivial activities, all in one place from anywhere.Read more about CAFLOU</t>
  </si>
  <si>
    <t>aACE</t>
  </si>
  <si>
    <t>https://www.getapp.com/finance-accounting-software/a/aace/</t>
  </si>
  <si>
    <t>aACE allows you to efficiently manage your operations in a single complete, cross-platform solution. Our satisfied clients say that for their growing companies, aACE outperforms Microsoft, AcctVantage, and other comparable competitors due to its ease of use and integration with other services.Read more about aACE</t>
  </si>
  <si>
    <t>Private Practice Software</t>
  </si>
  <si>
    <t>https://www.getapp.com/recreation-wellness-software/a/private-practice-software/</t>
  </si>
  <si>
    <t>Private Practice Software (PPS) is a practice management software for private healthcare organizations of all sizes, including solo practitioners, large clinics, and hospitals. The patient management software creates treatment notes, manages appointments, generates marketing reports and more.Read more about Private Practice Software</t>
  </si>
  <si>
    <t>1CRM</t>
  </si>
  <si>
    <t>https://www.getapp.com/customer-management-software/a/info-at-hand-crbm/</t>
  </si>
  <si>
    <t>Manage your entire business from one integrated app with 1CRM. Including full order &amp; project management, sales &amp; marketing and service case management.Read more about 1CRM</t>
  </si>
  <si>
    <t>Simple tool for getting things done and keeping essential back office information such as customers, contracts, assets, people, projects, and basically anything.Read more about Aptien</t>
  </si>
  <si>
    <t>TrackTik</t>
  </si>
  <si>
    <t>https://www.getapp.com/operations-management-software/a/tracktik/</t>
  </si>
  <si>
    <t>https://www.tracktik.com/back-office-suite/Read more about TrackTik</t>
  </si>
  <si>
    <t>Sellsy</t>
  </si>
  <si>
    <t>https://www.getapp.com/operations-management-software/a/sellsy/</t>
  </si>
  <si>
    <t>The all-in-one sales suite to take the headache out of customer relationships. Manage your CRM, customer support portal, invoicing, and more from one platform!Read more about Sellsy</t>
  </si>
  <si>
    <t>RAYNET CRM</t>
  </si>
  <si>
    <t>https://www.getapp.com/customer-management-software/a/raynet-crm/</t>
  </si>
  <si>
    <t>Simplify your CRM.All contacts, deals, your calendar, your sales pipeline analysis –? all in one place.Perfectly organized data that simplify your work and give you a thorough overview of your business.Read more about RAYNET CRM</t>
  </si>
  <si>
    <t>Property Matrix</t>
  </si>
  <si>
    <t>https://www.getapp.com/finance-accounting-software/a/property-matrix/</t>
  </si>
  <si>
    <t>Cloud Based Property Management SoftwareRead more about Property Matrix</t>
  </si>
  <si>
    <t>Bind ERP</t>
  </si>
  <si>
    <t>https://www.getapp.com/operations-management-software/a/bind-erp/</t>
  </si>
  <si>
    <t>Bind ERP es un software todo-en-uno para pymes que optimiza las operaciones empresariales, desde ventas hasta contabilidad. Con acceso en la nube y conexión directa con CONTPAQi Contabilidad, Bind ERP simplifica la administración del negocio, eliminando errores manuales y aumentando la eficiencia.Read more about Bind ERP</t>
  </si>
  <si>
    <t>Manage business mail, digitize and share important documents, securely shred confidential information, and deposit checks quickly.Read more about Earth Class Mail</t>
  </si>
  <si>
    <t>Filejet</t>
  </si>
  <si>
    <t>https://www.getapp.com/operations-management-software/a/filejet/</t>
  </si>
  <si>
    <t>Filejet was built to serve businesses that manage multiple entities and want a more automated and efficient way of doing that. It allows staff members to automatically receive filing due date alerts. The solution is designed to cater to the needs of in-house teams, investment, and capital market firms, as well as legal services firms. Filejet organizes and automates the management of all legal entities under a company's purview.Read more about Filejet</t>
  </si>
  <si>
    <t>Dubsado</t>
  </si>
  <si>
    <t>https://www.getapp.com/operations-management-software/a/dubsado/</t>
  </si>
  <si>
    <t>Dubsado is a platform that lets businesses customize reusable form templates for several contracts, lead capture forms, questionnaires, and proposals with unique branding. It also lets users create invoice templates with payment plans and keep track of every dollar earned or spent.Read more about Dubsado</t>
  </si>
  <si>
    <t>AuraQuantic</t>
  </si>
  <si>
    <t>https://www.getapp.com/operations-management-software/a/auraquantic/</t>
  </si>
  <si>
    <t>The AuraQuantic no-code platform empowers businesses of all sizes to create business applications, automate processes, orchestrate end-to-end operations and digitally transform.Read more about AuraQuantic</t>
  </si>
  <si>
    <t>In2</t>
  </si>
  <si>
    <t>https://www.getapp.com/operations-management-software/a/in2/</t>
  </si>
  <si>
    <t>All-In-One software for growing and managing your sports business and delighting your clients!Read more about In2</t>
  </si>
  <si>
    <t>Proteus manages business from end to end, automatically saving time and ensuring 100% accuracy. From business development, building winning proposals with accurate cost estimates, to live projects, everything is managed with an integrated resource scheduling tool. Automated reporting and invoicing.Read more about Proteus</t>
  </si>
  <si>
    <t>Initiative CRM</t>
  </si>
  <si>
    <t>https://www.getapp.com/customer-management-software/a/initiative-crm/</t>
  </si>
  <si>
    <t>Initiative CRM is a CRM for B2B that includes shared agenda, opportunity tracking, quotes, invoices, complaints in one tool.Read more about Initiative CRM</t>
  </si>
  <si>
    <t>Sellful</t>
  </si>
  <si>
    <t>https://www.getapp.com/operations-management-software/a/sellful/</t>
  </si>
  <si>
    <t>Sellful is a fully customizable website builder, featuring drag-and-drop functionality. With a fully white label by default, Sellful offers a simple way to create stunning websites for your small business. The platform can help you manage and run every aspect of your business including customer relationships, appointments, project management, and more.Read more about Sellful</t>
  </si>
  <si>
    <t>Yottled is a high-end software suitable for well-established salons &amp; spas, cosmetology schools &amp; salon suite properties. 100% free to use. Trusted by 7,000+ businesses. 30+ brilliant features with unlimited usage. Increase profit by approx. 3% with a guarantee.Read more about Yottled</t>
  </si>
  <si>
    <t>Magestore</t>
  </si>
  <si>
    <t>https://www.getapp.com/website-ecommerce-software/a/magestore/</t>
  </si>
  <si>
    <t>Magestore is the world's #1 POS for Magento. Magestore POS ensures real-time &amp; online-offline integration for Magento merchants. With Magestore POS, you can leverage Magento’s powerful capabilities to drive more sales in offline stores and grow your business.Read more about Magestore</t>
  </si>
  <si>
    <t>OptimumHQ</t>
  </si>
  <si>
    <t>https://www.getapp.com/operations-management-software/a/optimumhq/</t>
  </si>
  <si>
    <t>OptimumHQ is a SaaS solution that helps organizations of all sizes streamline the entire business process management lifecycle, from planning to improvement. It enables users to manage operations such as accounting, inventory tracking, budgeting, payroll, and more.Read more about OptimumHQ</t>
  </si>
  <si>
    <t>CoManage</t>
  </si>
  <si>
    <t>https://www.getapp.com/operations-management-software/a/comanage/</t>
  </si>
  <si>
    <t>CoManage is a cloud-based management solution that helps small to midsize businesses manage customers, invoices, offers, products, and projects. It offers various tools as well as a CRM functionality to help manage administration, create offers and collaborate with team members.Read more about CoManage</t>
  </si>
  <si>
    <t>Total management and accounting solution with advanced field mobile solution for paperless workflow. Great for both residential &amp; commercial service companies!Read more about ServMan</t>
  </si>
  <si>
    <t>Quick reports for relevant business information for the successful operation of your insurance agency / brokerageRead more about Insly</t>
  </si>
  <si>
    <t>GreeneStep Business Management</t>
  </si>
  <si>
    <t>https://www.getapp.com/operations-management-software/a/greenestep-erp/</t>
  </si>
  <si>
    <t>GreeneStep combines ERP, CRM, Ecommerce, and Financial tools for renewable distribution and MRO businesses. It streamlines operations from inventory to finance, supports digital transformation, and sustainability. Trusted by 100+ businesses, it enhances productivity, efficiency, and profitability.Read more about GreeneStep Business Management</t>
  </si>
  <si>
    <t>24SevenOffice</t>
  </si>
  <si>
    <t>https://www.getapp.com/operations-management-software/a/24sevenoffice/</t>
  </si>
  <si>
    <t>All business applications integrated in one system!* CRM tool* Accounting* Invoice* Online Project Management Software* E-mail* Calendar* File/documentsContact us for a trial or a demonstration.Read more about 24SevenOffice</t>
  </si>
  <si>
    <t>Axonaut centralizes CRM, sales, finances, HR, and projects—giving small businesses a complete toolkit to manage and grow efficiently.Read more about Axonaut</t>
  </si>
  <si>
    <t>fitDEGREE</t>
  </si>
  <si>
    <t>https://www.getapp.com/customer-management-software/a/fitdegree/</t>
  </si>
  <si>
    <t>fitDEGREE was built to intuitively manage brick and mortar, group class fitness businesses.Check out our most recent reviews here - https://www.trustpilot.com/review/www.fitdegree.comRead more about fitDEGREE</t>
  </si>
  <si>
    <t>SimplyPayMe</t>
  </si>
  <si>
    <t>https://www.getapp.com/finance-accounting-software/a/simplypayme/</t>
  </si>
  <si>
    <t>SimplyPayMe is a global provider of payment technology and infrastructure. Assisting banks, fintech, and other large organizations to serve sole trader and small business communities through modular, white-labeled mobile software.Read more about SimplyPayMe</t>
  </si>
  <si>
    <t>Quipu</t>
  </si>
  <si>
    <t>https://www.getapp.com/finance-accounting-software/a/quipo/</t>
  </si>
  <si>
    <t>Quipu is the all-in-one solution that allows you to control invoicing, treasury, taxes and customers in a simple and intuitive way.Read more about Quipu</t>
  </si>
  <si>
    <t>Easy to use cloud system for professional services companies from startups to large international companies. Helps to manage company finances, people and documents. Share, access and collaborate anytime and anywhere. One solution that saves your time and money.Read more about Teamogy</t>
  </si>
  <si>
    <t>Optify</t>
  </si>
  <si>
    <t>https://www.getapp.com/hr-employee-management-software/a/optify/</t>
  </si>
  <si>
    <t>Optify is a streamlined coaching management tool designed to help coaches and clients to collaborate in an efficient and scalable way.Read more about Optify</t>
  </si>
  <si>
    <t>STEAMS ONLINE</t>
  </si>
  <si>
    <t>https://www.getapp.com/operations-management-software/a/steams-online/</t>
  </si>
  <si>
    <t>Steams Online is an all-in-one platform for managing class registrations, student records, payments, and communications. Ideal for training providers and schools, it streamlines operations with built-in SIS, billing, portals, and integrations like Zoom, Stripe, and Twilio.Read more about STEAMS ONLINE</t>
  </si>
  <si>
    <t>Hike</t>
  </si>
  <si>
    <t>https://www.getapp.com/operations-management-software/a/hike/</t>
  </si>
  <si>
    <t>Hike cloud / iPad POS is a complete POS system with inventory, loyalty program, eCommerce, appointments, employee rosters real-time reporting and 24x7 support.Read more about Hike</t>
  </si>
  <si>
    <t>MPX</t>
  </si>
  <si>
    <t>https://www.getapp.com/operations-management-software/a/mpx/</t>
  </si>
  <si>
    <t>MPX - Your BOSS (Business Operating System as a Service) designed to Simplify Business Operations.Managing your business shouldn’t need multiple tools and endless tabs. Our business operating system brings everything into one seamless system.Read more about MPX</t>
  </si>
  <si>
    <t>ExxpertApps is an multi-language cloud Application to manage sales, marketing, mass communications, training, projects, procurement and invoicingRead more about ExxpertApps</t>
  </si>
  <si>
    <t>VARStreet XC</t>
  </si>
  <si>
    <t>https://www.getapp.com/website-ecommerce-software/a/varstreet-xc/</t>
  </si>
  <si>
    <t>VARStreet is an all-in-one business management software specifically designed for IT &amp; Office Supplies VARs, MSPs, and solution providers which supports a range of modules &amp; functionalities to streamline processes including sales quoting, catalog &amp; content management, e-marketing, &amp; moreRead more about VARStreet XC</t>
  </si>
  <si>
    <t>Enapps</t>
  </si>
  <si>
    <t>https://www.getapp.com/operations-management-software/a/enapps/</t>
  </si>
  <si>
    <t>Centralise your operations with Enapps ERP: a comprehensive platform for Finance, Sales, Inventory, and more. Designed for mid-sized businesses, it delivers real-time visibility, streamlined workflows, and expert support to drive efficiency and growth.Read more about Enapps</t>
  </si>
  <si>
    <t>Selly Erp</t>
  </si>
  <si>
    <t>https://www.getapp.com/customer-management-software/a/selly-erp/</t>
  </si>
  <si>
    <t>Selly Erp is an integrated business application platform. The main features include customer and contact management, sales management, purchase management, procurement, and electronic invoicing.Read more about Selly Erp</t>
  </si>
  <si>
    <t>KiBiz</t>
  </si>
  <si>
    <t>https://www.getapp.com/operations-management-software/a/kibiz/</t>
  </si>
  <si>
    <t>Completely integrated multi-user CRM, ERP, business management and accounting system that fosters greater productivity and efficiency.Read more about KiBiz</t>
  </si>
  <si>
    <t>Metronome</t>
  </si>
  <si>
    <t>https://www.getapp.com/collaboration-software/a/metronome/</t>
  </si>
  <si>
    <t>Metronome - Transform your operations with real-time agility. Seamlessly allocate resources, adapt on-the-fly, and dispatch tasks for optimized efficiency.Read more about Metronome</t>
  </si>
  <si>
    <t>AllProWebTools</t>
  </si>
  <si>
    <t>https://www.getapp.com/customer-management-software/a/allprowebtools/</t>
  </si>
  <si>
    <t>Control your business sales, productivity, marketing, CRM, website hosting, email marketing, and more with one simple solution. Ranked #1 in customer satisfaction for support by G2CrowdRead more about AllProWebTools</t>
  </si>
  <si>
    <t>Enterpryze</t>
  </si>
  <si>
    <t>https://www.getapp.com/operations-management-software/a/enterpryze/</t>
  </si>
  <si>
    <t>Enterpryze is an integrated, cloud-based ERP system that includes accounting, ecommerce, inventory management, supply chain management, CRM, and more.Read more about Enterpryze</t>
  </si>
  <si>
    <t>Cool Life CRM</t>
  </si>
  <si>
    <t>https://www.getapp.com/customer-management-software/a/cool-life-crm/</t>
  </si>
  <si>
    <t>Cool Life CRM is a web-based customer relationship management software for individuals, niche businesses and enterprises with complex customer management environments. The solution centralizes all contacts &amp; customers in a single place, and provides tools for marketing, project management, and more.Read more about Cool Life CRM</t>
  </si>
  <si>
    <t>RepairQ</t>
  </si>
  <si>
    <t>https://www.getapp.com/operations-management-software/a/repairq/</t>
  </si>
  <si>
    <t>End-to-end Business Management Solution for Retail Repair - POS, Business Intelligence Reporting, CRM, and MoreRead more about RepairQ</t>
  </si>
  <si>
    <t>tugesto is a web-based all-in-one workforce management solution that helps businesses monitor, manage and engage employees from a unified platform.Read more about tugesto</t>
  </si>
  <si>
    <t>Fireberry</t>
  </si>
  <si>
    <t>https://www.getapp.com/customer-management-software/a/fireberry/</t>
  </si>
  <si>
    <t>Fireberry is a customer relationship management (CRM) platform for any-sized business that centralizes all of your data and apps. Wit your complete visibility, you can close more deals, provide better service, and make data-informed decisions to grow your business right.Read more about Fireberry</t>
  </si>
  <si>
    <t>Planfix</t>
  </si>
  <si>
    <t>https://www.getapp.com/operations-management-software/a/planfix/</t>
  </si>
  <si>
    <t>Planfix is a project management software for businesses of any scale and industry. Planfix is an online platform for managing the entire company. You get a management system wholly customized for your company, from process design to appearance.Read more about Planfix</t>
  </si>
  <si>
    <t>Results</t>
  </si>
  <si>
    <t>https://www.getapp.com/customer-management-software/a/results-crm/</t>
  </si>
  <si>
    <t>Results is an all-in-one CRM for Service Operations and Field Service Management. The award-winning software streamlines operations, enhances customer relationships, centralizes information, and integrates with QuickBooks and other popular apps.Read more about Results</t>
  </si>
  <si>
    <t>Planner +</t>
  </si>
  <si>
    <t>https://www.getapp.com/operations-management-software/a/planner/</t>
  </si>
  <si>
    <t>Planner + is a business management software designed to help small and medium-sized businesses streamline sales tracking, resource planning, customer service management, and marketing operations. It enables professionals to resolve after-sales issues, generate custom reports, archive files, and synchronize data across systems.Read more about Planner +</t>
  </si>
  <si>
    <t>Entree</t>
  </si>
  <si>
    <t>https://www.getapp.com/operations-management-software/a/entree/</t>
  </si>
  <si>
    <t>NECS is a food service distribution software meant for wholesale food companies, specifically designed to meet the needs of broad line and specialized distributors. It is a window based platform for distributors specializing in meat, cheese, seafood, dairy, beverage and food importers/exporters.Read more about Entree</t>
  </si>
  <si>
    <t>Wylie</t>
  </si>
  <si>
    <t>https://www.getapp.com/operations-management-software/a/wylie/</t>
  </si>
  <si>
    <t>Wylie is a HIPAA-compliant, all-in-one business management solution that offers a comprehensive suite of features to help teams optimize workflows and enhance client engagement. Designed for experienced business owners and managers, Wylie integrates various tools into a single platform, enabling seamless operations and data management.Read more about Wylie</t>
  </si>
  <si>
    <t>isorobot</t>
  </si>
  <si>
    <t>https://www.getapp.com/project-management-planning-software/a/isorobot/</t>
  </si>
  <si>
    <t>isorobot track your organization's complex operations by effectively analyzing micro &amp; macro aspects of the business.Read more about isorobot</t>
  </si>
  <si>
    <t>Traede</t>
  </si>
  <si>
    <t>https://www.getapp.com/website-ecommerce-software/a/traede/</t>
  </si>
  <si>
    <t>The #1 ERP solution to help you run and scale your fashion &amp; lifestyle brand.Everything you need. From the core essentials to the simple but neat features. Explore the growing suite of out-of-the-box features, designed to make a difference.Read more about Traede</t>
  </si>
  <si>
    <t>Corexta</t>
  </si>
  <si>
    <t>https://www.getapp.com/operations-management-software/a/corexta/</t>
  </si>
  <si>
    <t>Corexta is an all-in-one business management solution designed to streamline operations for agencies. It offers features such as project management, client relations, finance tracking, HR tasks, and more on a single centralized platform aimed at boosting efficiency, productivity, and success.Read more about Corexta</t>
  </si>
  <si>
    <t>WorkSpan</t>
  </si>
  <si>
    <t>https://www.getapp.com/operations-management-software/a/workspan/</t>
  </si>
  <si>
    <t>WorkSpan is the answer to your partner ecosystem management challenges. WorkSpan’s ecosystem Business Management (EBM) solution bridges the gap in the successful execution of a partner ecosystem. A Secure Cloud Solution to Discover, Manage, and Monetize Your Partnerships.Read more about WorkSpan</t>
  </si>
  <si>
    <t>Webgility is flexible, powerful ecommerce automation software that connects your ecommerce apps to your accounting solution. Connect your QuickBooks account to ecommerce stores, marketplaces, and point-of-sale systems — no IT necessary. Automation syncs ecommerce and accounting data automatically.Read more about Webgility</t>
  </si>
  <si>
    <t>Evoliz</t>
  </si>
  <si>
    <t>https://www.getapp.com/finance-accounting-software/a/evoliz/</t>
  </si>
  <si>
    <t>Online billing management solution that helps businesses manage stocks, invoice generation, orders, suppliers, banking, and accounting.Read more about Evoliz</t>
  </si>
  <si>
    <t>Averox Business Management</t>
  </si>
  <si>
    <t>https://www.getapp.com/operations-management-software/a/averox-business-management/</t>
  </si>
  <si>
    <t>Averox Business Management offers a unified platform to help enterprises streamline back-office operations such as accounting, inventory control, human resources (HR) management, and more. It enables employees to capture and store customers’ details in a centralized repository and manage leads.Read more about Averox Business Management</t>
  </si>
  <si>
    <t>Skhokho</t>
  </si>
  <si>
    <t>https://www.getapp.com/operations-management-software/a/skhokho/</t>
  </si>
  <si>
    <t>Skhokho is a Business Management Software created for growing small to medium sized enterprises, to help them manage their day-to-day business tasks and activities, from people management to accounting, projects and sales CRM.Read more about Skhokho</t>
  </si>
  <si>
    <t>KEY360 Management Platform</t>
  </si>
  <si>
    <t>https://www.getapp.com/operations-management-software/a/key360/</t>
  </si>
  <si>
    <t>KEY360 is designed to help organizations handle accounting, project management, and enterprise resource planning (ERP) activities. It enables managers to capture and store business and client data in a centralized repository, track employee productivity, and assign tasks to team members.Read more about KEY360 Management Platform</t>
  </si>
  <si>
    <t>Mexal</t>
  </si>
  <si>
    <t>https://www.getapp.com/operations-management-software/a/mexal/</t>
  </si>
  <si>
    <t>Mexal is a cloud-based business management software for small and medium-sized enterprises (SMEs). As an integrated ERP system, Mexal provides a powerful, complete, and advanced solution for managing a company's accounting, inventory, purchasing, sales, and production processes.Read more about Mexal</t>
  </si>
  <si>
    <t>Starfish</t>
  </si>
  <si>
    <t>https://www.getapp.com/operations-management-software/a/starfish/</t>
  </si>
  <si>
    <t>Starfish is an AI-powered software solution dedicated to helping small businesses make sense of their costs and streamline their financial management. By providing robust cost analysis, benchmarking, and innovative strategies to reduce expenses, it allows businesses to improve their bottom line.Read more about Starfish</t>
  </si>
  <si>
    <t>Squava</t>
  </si>
  <si>
    <t>https://www.getapp.com/finance-accounting-software/a/squava/</t>
  </si>
  <si>
    <t>Squava is designed to unify time tracking, project management, invoicing, and financial forecasting. Its user-friendly interface provides real-time analytics for project profitability and efficient automated invoicing, aiming to aid service firms in financial management.Read more about Squava</t>
  </si>
  <si>
    <t>MotionSoft</t>
  </si>
  <si>
    <t>https://www.getapp.com/recreation-wellness-software/a/moso/</t>
  </si>
  <si>
    <t>Motionsoft is a tab-based club management software solution for gyms, fitness clubs, franchises, and hospital wellness centers that comes with 28 modules and provides 360-degree view of members accounts.  Learn more today by visiting https://www.motionsoft.net.Read more about MotionSoft</t>
  </si>
  <si>
    <t>Manage your entire business using our integrated business environment - iBE.net. Fully connected to QuickBooks we help you stay on top of your businessRead more about iBE.net</t>
  </si>
  <si>
    <t>Metronome Growth Systems</t>
  </si>
  <si>
    <t>https://www.getapp.com/project-management-planning-software/a/metronome-growth-systems/</t>
  </si>
  <si>
    <t>Metronome Growth Systems is a cloud-based business platform designed for CEOs, leaders, and business coaches. It offers a structured strategic planning approach based on priorities, data, and meeting rhythms. Users can access the platform on their cell phone, tablet, or desktop browser to drive growth and keep their team on track towards common goals.Read more about Metronome Growth Systems</t>
  </si>
  <si>
    <t>AyaNova</t>
  </si>
  <si>
    <t>https://www.getapp.com/operations-management-software/a/ayanova/</t>
  </si>
  <si>
    <t>AyaNova is service management software that enables users to manage work orders, service history, service schedules and inventory with a web-based interfaceRead more about AyaNova</t>
  </si>
  <si>
    <t>InOne</t>
  </si>
  <si>
    <t>https://www.getapp.com/operations-management-software/a/inone/</t>
  </si>
  <si>
    <t>InOne is an all-in-one business management platform that helps users manage projects from estimates to electronic invoices, it helps streamlines work. It allows users to organize all activities for each project and create and manage received and outgoing invoices electronically without switching platforms.Read more about InOne</t>
  </si>
  <si>
    <t>Ivy</t>
  </si>
  <si>
    <t>https://www.getapp.com/operations-management-software/a/ivy-2/</t>
  </si>
  <si>
    <t>Ivy is a comprehensive business management software designed specifically for interior designers. It streamlines administrative tasks such as project management, document organization, payment processing, and client collaboration, allowing designers to focus more on their creative work. Ivy's user-friendly features and integrations with tools like QuickBooks Online help design professionals run their businesses more efficiently.Read more about Ivy</t>
  </si>
  <si>
    <t>Hotel Superhero</t>
  </si>
  <si>
    <t>https://www.getapp.com/hospitality-travel-software/a/hotel-superhero/</t>
  </si>
  <si>
    <t>Hotel Superhero was specifically created for anyone who runs an accommodation business - big or small.Read more about Hotel Superhero</t>
  </si>
  <si>
    <t>improveit 360</t>
  </si>
  <si>
    <t>https://www.getapp.com/construction-software/a/improveit-360/</t>
  </si>
  <si>
    <t>improveit 360 is cloud-based enterprise CRM (customer relationship management) platform that enables home improvement and remodeling businesses to manage leads, sales, marketing, human resources, and projects.Read more about improveit 360</t>
  </si>
  <si>
    <t>Silvertool CRM</t>
  </si>
  <si>
    <t>https://www.getapp.com/customer-management-software/a/silvertool-crm/</t>
  </si>
  <si>
    <t>Silvertool CRM, designed for the French market, helps businesses create, implement, and launch personalized customer relationship management (CRM) applications. The customizable dashboard allows organizations to track goals, create favorite lists and plan agendas. 5 users minimumRead more about Silvertool CRM</t>
  </si>
  <si>
    <t>WinWeb</t>
  </si>
  <si>
    <t>https://www.getapp.com/operations-management-software/a/winweb-business-planning/</t>
  </si>
  <si>
    <t>WinWeb provides an all-in-one SaaS platform for SMBs. We provide an ERP solution that includes: CRM, Accounting, invoicing, Inventory Management, ePOS. WinWeb primarily focuses on wholesale, service, and retail industries. Starting at $99/pm per user, with discounts for multiple users.Read more about WinWeb</t>
  </si>
  <si>
    <t>GlassManager</t>
  </si>
  <si>
    <t>https://www.getapp.com/operations-management-software/a/glassmanager/</t>
  </si>
  <si>
    <t>GlassManager works closely with commercial and residential glass companies by equipping them with an all-in-one solution for managing their business in an easier and profitable way.Read more about GlassManager</t>
  </si>
  <si>
    <t>Ndango</t>
  </si>
  <si>
    <t>https://www.getapp.com/operations-management-software/a/ndango/</t>
  </si>
  <si>
    <t>Customized ERP Software for your Business:Employee (HR), Asset Management, Project management, Inventory Management, Timesheets, Analytics, and Finance.Read more about Ndango</t>
  </si>
  <si>
    <t>Nube3i</t>
  </si>
  <si>
    <t>https://www.getapp.com/customer-management-software/a/nube3i/</t>
  </si>
  <si>
    <t>Nube3i offers businesses with an enterprise resource planning (ERP) solution with a lot of other integrated functions, such as eCommerce (online store), POS, accounting, CRM, blog, corporate website (CMS), and tools to send automated emails to customers.Read more about Nube3i</t>
  </si>
  <si>
    <t>Workpark</t>
  </si>
  <si>
    <t>https://www.getapp.com/operations-management-software/a/workpark/</t>
  </si>
  <si>
    <t>An end-to-end business management platform that helps manage projects, finance, sales, HR, payroll, customer support, real-time client collaboration, getting paid online and more.Read more about Workpark</t>
  </si>
  <si>
    <t>Yotta SME</t>
  </si>
  <si>
    <t>https://www.getapp.com/operations-management-software/a/yotta-sme/</t>
  </si>
  <si>
    <t>Yotta SME is a product of CIS Tech. It's an all-in-one cloud-based software solution for small and medium-sized businesses. It offers accounting, inventory, procurements, POS, asset management, customer management, product management, and human resource management to manage any business.Read more about Yotta SME</t>
  </si>
  <si>
    <t>STEL Order</t>
  </si>
  <si>
    <t>https://www.getapp.com/customer-management-software/a/stel-order/</t>
  </si>
  <si>
    <t>STEL Order is a cloud-based ERP and field service management platform that helps businesses streamline key workflows like scheduling, dispatching, invoicing, expense tracking, inventory management, and more. End-to-end document traceability and a full history of interactions with each client.Read more about STEL Order</t>
  </si>
  <si>
    <t>C2CRM</t>
  </si>
  <si>
    <t>https://www.getapp.com/customer-management-software/a/c2crm/</t>
  </si>
  <si>
    <t>C2CRM streamlines sales process by providing real-time information on leads, prospects and customers. It helps improve marketing efforts by tracking which marketing initiatives work and which ones do not. while streamlining the customer service by providing comprehensive customer information.Read more about C2CRM</t>
  </si>
  <si>
    <t>Zuitte</t>
  </si>
  <si>
    <t>https://www.getapp.com/operations-management-software/a/zuitte/</t>
  </si>
  <si>
    <t>Get over 50 powerful tools to run and grow your business from one location with Zuitte.Read more about Zuitte</t>
  </si>
  <si>
    <t>DDMSPLUS</t>
  </si>
  <si>
    <t>https://www.getapp.com/website-ecommerce-software/a/ddmsplus/</t>
  </si>
  <si>
    <t>DDMSPLUS is a powerful, flexible, and scalable cloud-based ERP. It covers every aspect of your business including multiple business models and multiple verticals so you can fully automate your business processes. DDMSPLUS empowers you to grow your business.Read more about DDMSPLUS</t>
  </si>
  <si>
    <t>Intact iQ</t>
  </si>
  <si>
    <t>https://www.getapp.com/operations-management-software/a/intact-iq/</t>
  </si>
  <si>
    <t>Intact is your trusted partner for integrating your entire business into a single ERP or business management system. From finance to stock management, online sales channels to 3rd party platforms, Intact iQ provides seamless connectivity, simplifying your operations.Read more about Intact iQ</t>
  </si>
  <si>
    <t>Plataforma CERA</t>
  </si>
  <si>
    <t>https://www.getapp.com/operations-management-software/a/cera-platform/</t>
  </si>
  <si>
    <t>The control and management platform for companies that wish to have absolute management of their business!Read more about Plataforma CERA</t>
  </si>
  <si>
    <t>DOJODIGI</t>
  </si>
  <si>
    <t>https://www.getapp.com/operations-management-software/a/dojodigi/</t>
  </si>
  <si>
    <t>DOJODIGI is a cloud-based business management tool that helps enterprises optimize sales, marketing, and customer management operations.Read more about DOJODIGI</t>
  </si>
  <si>
    <t>eyedo</t>
  </si>
  <si>
    <t>https://www.getapp.com/all-software/a/eyedo/</t>
  </si>
  <si>
    <t>Eyedo is a cross vertical field force management and digitation platform that manages employee schedules, financial planning, performance monitoring, task management, and more.Read more about eyedo</t>
  </si>
  <si>
    <t>WorkflowGen</t>
  </si>
  <si>
    <t>https://www.getapp.com/operations-management-software/a/workflowgen/</t>
  </si>
  <si>
    <t>WorkflowGen is a web-based business process management software that helps to automate and manage business functions such as HR, CRM, finance, operations and ITRead more about WorkflowGen</t>
  </si>
  <si>
    <t>Artichoke</t>
  </si>
  <si>
    <t>https://www.getapp.com/operations-management-software/a/artichoke/</t>
  </si>
  <si>
    <t>Artichoke is a cloud-based business management platform designed for small appointment-based businesses with 1-10 employees. The software includes online scheduling, credit card processing, appointment reminders, gift card management, income and expense tracking, client notes, and more.Read more about Artichoke</t>
  </si>
  <si>
    <t>A software platform to manage key business elements and processes from product development, to sales orders, and to product production or services. Key business modules: 1) Product 2) Sales Order 3) Purchasing 4) Inventory 5) Product Production 6) Asset/Equipment 7) Website/Customer Portal BuilderRead more about LogixPath Operations Management</t>
  </si>
  <si>
    <t>Avantage Business</t>
  </si>
  <si>
    <t>https://www.getapp.com/customer-management-software/a/avantage-business/</t>
  </si>
  <si>
    <t>Avantage Business CRM is a solution that boosts customer relations and therefore sales performance, thanks to its advanced features, intuitive interface and integration with leading ERP systems.Read more about Avantage Business</t>
  </si>
  <si>
    <t>e-automate</t>
  </si>
  <si>
    <t>https://www.getapp.com/operations-management-software/a/e-automate/</t>
  </si>
  <si>
    <t>e-automate is a cloud-based business management solution for companies that support, sell, and service technology products, such as office equipment, banking equipment, and two-way wireless. The platform covers accounting, contracts, purchasing, inventory, sales, customer service, and more.Read more about e-automate</t>
  </si>
  <si>
    <t>ozma.io</t>
  </si>
  <si>
    <t>https://www.getapp.com/operations-management-software/a/ozma-io/</t>
  </si>
  <si>
    <t>ozma.io is a trailblazing platform where AI meets CRM and ERP to redefine productivity and customization. At the core of ozma.io's innovation is the AI-enhanced customization feature. It empowers businesses to adapt their CRM and ERP solutions dynamically, ensuring the system grows in alignment with evolving business landscapes.Read more about ozma.io</t>
  </si>
  <si>
    <t>WorkDash</t>
  </si>
  <si>
    <t>https://www.getapp.com/operations-management-software/a/workdash/</t>
  </si>
  <si>
    <t>WorkDash is a cloud-based, all-in-one business management platform that provides a fully customisable solution, regardless of company size.Read more about WorkDash</t>
  </si>
  <si>
    <t>CompanyXP</t>
  </si>
  <si>
    <t>https://www.getapp.com/operations-management-software/a/companyxp/</t>
  </si>
  <si>
    <t>Business management software for garages, construction, rental &amp; fleet. Built for Luxembourg. Real-time tracking &amp; VAT-compliant.Read more about CompanyXP</t>
  </si>
  <si>
    <t>WorkBuddy</t>
  </si>
  <si>
    <t>https://www.getapp.com/operations-management-software/a/workbuddy/</t>
  </si>
  <si>
    <t>WorkBuddy is a simple cloud-based job management platform for medium to large Australian trade, multi-trade and field service businesses to better manage jobs and field workers.Read more about WorkBuddy</t>
  </si>
  <si>
    <t>Ornavi</t>
  </si>
  <si>
    <t>https://www.getapp.com/operations-management-software/a/ornavi/</t>
  </si>
  <si>
    <t>Ornavi is a cloud-based business and job management software designed to help enterprises manage products, services, projects, quotes, purchase orders, invoices, and more on a unified portal. The platform includes a job management functionality, which allows organizations to handle job tracking, tasks, and file storage.Read more about Ornavi</t>
  </si>
  <si>
    <t>MeMate</t>
  </si>
  <si>
    <t>https://www.getapp.com/operations-management-software/a/memate/</t>
  </si>
  <si>
    <t>MeMate is your business management solution. With features like auto generated quotes and invoices, live financial and progress tracking, and an in-built CRM, MeMate will help you simplify and stay on top of business processes like never before.Read more about MeMate</t>
  </si>
  <si>
    <t>Profiture</t>
  </si>
  <si>
    <t>https://www.getapp.com/it-management-software/a/profiture/</t>
  </si>
  <si>
    <t>Profiture is the first software in the cloud for the management of consultancies and professional offices oriented to business growth.Read more about Profiture</t>
  </si>
  <si>
    <t>Alegra</t>
  </si>
  <si>
    <t>https://www.getapp.com/finance-accounting-software/a/alegra/</t>
  </si>
  <si>
    <t>Alegra is an accounting software designed for small to mid-sized businesses and accountant. The product provides tools for general ledger, accounts receivable, accounts payable, bank reconciliation, and financial reporting. Alegra integrates with popular ecommerce platforms and POS systems.Read more about Alegra</t>
  </si>
  <si>
    <t>Blue Note Systems</t>
  </si>
  <si>
    <t>https://www.getapp.com/customer-management-software/a/blue-note-systems-crm/</t>
  </si>
  <si>
    <t>Blue note systems, based on SugarCRM, is a cloud-based customer relationship management (CRM) software designed to help businesses handle the entire sales cycle, from prospecting to providing customer service. Features include multi-channel marketing, lead nurturing, real-time analytics, and more.Read more about Blue Note Systems</t>
  </si>
  <si>
    <t>Slingshot Enterprise Business Suite</t>
  </si>
  <si>
    <t>https://www.getapp.com/operations-management-software/a/enterprise-business-software/</t>
  </si>
  <si>
    <t>Slingshot's ERP software suite provides for sales order management, procurement control, inventory control and planning, financial management and system integration controls. It Enables rapid development and deployment of high quality, automatically generated code.Read more about Slingshot Enterprise Business Suite</t>
  </si>
  <si>
    <t>Cegid PHC GO</t>
  </si>
  <si>
    <t>https://www.getapp.com/operations-management-software/a/phc-fx/</t>
  </si>
  <si>
    <t>Complete management control and quick decisions.Read more about Cegid PHC GO</t>
  </si>
  <si>
    <t>RydrexCRM</t>
  </si>
  <si>
    <t>https://www.getapp.com/operations-management-software/a/rydrexcrm/</t>
  </si>
  <si>
    <t>RydrexCRM is an all-in-one solution for CRM, HRM, finance, and project management which centralizes workflows and automates tasks.Read more about RydrexCRM</t>
  </si>
  <si>
    <t>eymanage</t>
  </si>
  <si>
    <t>https://www.getapp.com/operations-management-software/a/eymanage/</t>
  </si>
  <si>
    <t>eymanage is a nursery management software that helps simplify administrative tasks for childcare providers.Read more about eymanage</t>
  </si>
  <si>
    <t>flowww</t>
  </si>
  <si>
    <t>https://www.getapp.com/retail-consumer-services-software/a/flowww/</t>
  </si>
  <si>
    <t>flowww is the leading digital software composed of tools that optimize your business processes, improve your marketing and connect with your patients online and offline.Read more about flowww</t>
  </si>
  <si>
    <t>bexio</t>
  </si>
  <si>
    <t>https://www.getapp.com/all-software/a/bexio/</t>
  </si>
  <si>
    <t>bexio is a back-office app for SMBs in Switzerland. It enables self-employed workers, small business owners, and start-ups to manage administrative tasks remotely with online banking, reconciliation, and payroll tools. It can create quotes, orders, QR invoices, and connect with accountants.Read more about bexio</t>
  </si>
  <si>
    <t>MYCO Suite</t>
  </si>
  <si>
    <t>https://www.getapp.com/operations-management-software/a/myco-suite/</t>
  </si>
  <si>
    <t>CRM, Project management, Sales, HR and Finance in one compact system. Having all your CRM information, projects, sales leads and financial reporting in one secured system. MYCO Suite helps management by creating transparency and stimulates collaboration.Read more about MYCO Suite</t>
  </si>
  <si>
    <t>CEGID XRP FLEX</t>
  </si>
  <si>
    <t>https://www.getapp.com/operations-management-software/a/cegid-xrp-flex/</t>
  </si>
  <si>
    <t>Cegid XRP Flex connects all your teams for seamless business management in real-time. The flexibility of its Cloud platform allows precise accounting and financial management of your activity in constant connection with your operations. You easily integrate all accounting, multi-company, and inter-entity flows, precisely follow your budgets, invoicing, payments, and taxes, gain visibility on your cash flow and forecasts, automate reporting, and benefit from dashboards that are always up to date.Read more about CEGID XRP FLEX</t>
  </si>
  <si>
    <t>HRM</t>
  </si>
  <si>
    <t>https://www.getapp.com/operations-management-software/a/hrm/</t>
  </si>
  <si>
    <t>HRM is a business management software that helps businesses utilize artificial intelligence-enabled tools to convert product stories into journey maps, building backends and frontends in real-time. Teams can add data warehouses to create efficient OLAP.Read more about HRM</t>
  </si>
  <si>
    <t>Dendreo</t>
  </si>
  <si>
    <t>https://www.getapp.com/finance-accounting-software/a/dendreo/</t>
  </si>
  <si>
    <t>Dendreo is a cloud-based solution destined to help training centers manage their operations.Read more about Dendreo</t>
  </si>
  <si>
    <t>Easy Software</t>
  </si>
  <si>
    <t>https://www.getapp.com/operations-management-software/a/easy-software/</t>
  </si>
  <si>
    <t>Easy Software is a comprehensive business management solution designed to streamline operations for a variety of industries, including salons, medspas, tattoo studios, and car spas. With over 10 marketing tools and a web portal, Easy Software offers efficient billing, inventory management, and client relationship features to enhance productivity and drive business growth.Read more about Easy Software</t>
  </si>
  <si>
    <t>Enty</t>
  </si>
  <si>
    <t>https://www.getapp.com/finance-accounting-software/a/enty/</t>
  </si>
  <si>
    <t>Enty is an all-in-one business management solution for European companies. It combines invoicing, contracts, finances, e-signatures, and AI contract review into a single subscription service. With Enty, users can issue, send, and manage invoices with no limits. It comes with a built-in VAT calculator and options to customize invoices with logos and brand colors. Users can also easily create contracts by answering simple questions, e-signing documents, and having contracts reviewed by AI.Read more about Enty</t>
  </si>
  <si>
    <t>BeOnBoard</t>
  </si>
  <si>
    <t>https://www.getapp.com/operations-management-software/a/beonboard/</t>
  </si>
  <si>
    <t>BeOnBoard (BoB) is a cloud-based platform that assists with automated time tracking, billing, invoicing, project and task management, team activity monitoring, reporting, and team collaboration.Read more about BeOnBoard</t>
  </si>
  <si>
    <t>Enerpize</t>
  </si>
  <si>
    <t>https://www.getapp.com/operations-management-software/a/enerpize/</t>
  </si>
  <si>
    <t>Enerpize is a cloud-based business management software that integrates accounting, sales, inventory, and HR functions into one comprehensive platform. The system offers industry-specific customizations for over fifty sectors, from retail and healthcare to professional services and logistics. Businesses can manage invoices, track payments, automate accounting processes, and access detailed reports through both web and mobile applications.Read more about Enerpize</t>
  </si>
  <si>
    <t>Agency Simplifier</t>
  </si>
  <si>
    <t>https://www.getapp.com/operations-management-software/a/agency-simplifier/</t>
  </si>
  <si>
    <t>An all-in-one platform designed to streamline and optimize every aspect of agency management, reducing complexity and enhancing efficiency for agencies of all sizes.Read more about Agency Simplifier</t>
  </si>
  <si>
    <t>Corcava</t>
  </si>
  <si>
    <t>https://www.getapp.com/operations-management-software/a/corcava/</t>
  </si>
  <si>
    <t>Corcava is a cloud-based business management software that assists organizations with customer relationship management (CRM), time tracking, employee data management, invoicing, and more.Read more about Corcava</t>
  </si>
  <si>
    <t>Ciril GROUP Suite</t>
  </si>
  <si>
    <t>https://www.getapp.com/operations-management-software/a/ciril-group-suite/</t>
  </si>
  <si>
    <t>Ciril GROUP offers comprehensive software solutions and sovereign cloud hosting services with 47 years of industry experience. The company provides specialized tools for human resources, public finances, population services, and technical management, all designed with security and innovation at their core. Their platform enables organizations to modernize information systems through advanced technological solutions and business-specific tools.Read more about Ciril GROUP Suite</t>
  </si>
  <si>
    <t>OrgaMAX</t>
  </si>
  <si>
    <t>https://www.getapp.com/operations-management-software/a/orgamax/</t>
  </si>
  <si>
    <t>OrgaMAX is a cloud-based software package for office tasks. It includes functions such as invoicing, accounting, and merchandise management. The system also issues quotes, delivery notes and invoices. For manufacturers, merchandise management also includes the recording of materials.Read more about OrgaMAX</t>
  </si>
  <si>
    <t>Akti</t>
  </si>
  <si>
    <t>https://www.getapp.com/operations-management-software/a/akti/</t>
  </si>
  <si>
    <t>Akti is a business management tools suite for small businesses and entrepreneursRead more about Akti</t>
  </si>
  <si>
    <t>WISO MeinBüro</t>
  </si>
  <si>
    <t>https://www.getapp.com/operations-management-software/a/wiso-mein-buro/</t>
  </si>
  <si>
    <t>WISO Mein Büro 365 is an office management software. Many business areas can be managed in one software with WISO Mein Büro. The software covers areas such as offers and invoices, contacts, statistics &amp; evaluations, banking and accounting.Read more about WISO MeinBüro</t>
  </si>
  <si>
    <t>E-Trade</t>
  </si>
  <si>
    <t>https://www.getapp.com/operations-management-software/a/e-trade/</t>
  </si>
  <si>
    <t>E-Trade is a Portuguese-language modular and integrated business management system that makes it possible to automate operations, adopt comprehensive financial or commercial planning, monitor the sales flow, and even have access to analytical reports that help in strategic decision-making.Read more about E-Trade</t>
  </si>
  <si>
    <t>Kafinea</t>
  </si>
  <si>
    <t>https://www.getapp.com/operations-management-software/a/kafinea/</t>
  </si>
  <si>
    <t>Save money, time and energy with the automation capabilities and flexibility of our business management platform.Read more about Kafinea</t>
  </si>
  <si>
    <t>Eleve</t>
  </si>
  <si>
    <t>https://www.getapp.com/all-software/a/eleve/</t>
  </si>
  <si>
    <t>Eleve is a Portuguese-language multi-platform system for business management and sales control that provides online menus and orders via a QR code, and in addition to assisting in cash register operations, it allows for the issuance of invoices, helps digitize services, and manages commands.Read more about Eleve</t>
  </si>
  <si>
    <t>Epesi</t>
  </si>
  <si>
    <t>https://www.getapp.com/customer-management-software/a/epesi/</t>
  </si>
  <si>
    <t>Open Source EPESI BIM (Business Information Manager) is a web organizational application with CRM, ERP and RAD functionality. Enterprise proven Epesi groupware allows collaborating, organizing, managing, and monitoring company workflow in every business.Read more about Epesi</t>
  </si>
  <si>
    <t>FIDUCIAL</t>
  </si>
  <si>
    <t>https://www.getapp.com/operations-management-software/a/fiducial/</t>
  </si>
  <si>
    <t>FIDUCIAL Informatique designs, develops and deploys comprehensive IT solutions for companies, craftsmen, retailers and independents to support them in managing their activities in a sustainable and sustainable way.Read more about FIDUCIAL</t>
  </si>
  <si>
    <t>eKEPLER ERP</t>
  </si>
  <si>
    <t>https://www.getapp.com/finance-accounting-software/a/ekepler-erp/</t>
  </si>
  <si>
    <t>eKEPLER ERP is a business management control platform. It encompasses all the primary operational, administrative, productive, and financial processes of a business in a single place. It adapts to the requirements of the company and grows with it. It can be accessed in the cloud or on a local server.Read more about eKEPLER ERP</t>
  </si>
  <si>
    <t>VensureHR</t>
  </si>
  <si>
    <t>https://www.getapp.com/hr-employee-management-software/a/vensurehr/</t>
  </si>
  <si>
    <t>VensureHR is an HR and technology service provider offering comprehensive solutions for businesses of all sizes. VensureHR provides services including payroll, employee benefits, compliance assistance, and recruiting. Their integrated technology aims to streamline and simplify complex HR processes like payroll administration and benefits enrollment.Read more about VensureHR</t>
  </si>
  <si>
    <t>Alert is a business management system designed to help professional service organizations improve their critical IT business &amp; operational processesRead more about Alert</t>
  </si>
  <si>
    <t>Winbiz Cloud</t>
  </si>
  <si>
    <t>https://www.getapp.com/operations-management-software/a/winbiz-cloud/</t>
  </si>
  <si>
    <t>Winbiz is a comprehensive Swiss business management software that helps companies manage their accounting, invoicing, and payroll. The software offers a complete suite of features, including e-banking, e-invoicing, project management, and unlimited companies, addresses, and employees. Winbiz is certified Swiss Made and Swissdec, ensuring it meets the highest standards of quality and compliance.Read more about Winbiz Cloud</t>
  </si>
  <si>
    <t>SIGE Cloud</t>
  </si>
  <si>
    <t>https://www.getapp.com/finance-accounting-software/a/sige-cloud/</t>
  </si>
  <si>
    <t>SIGE Cloud is a modular Portuguese-language ERP system for business management, bringing together various features for checkout management, including product registration, barcode reader, invoice issuer, and more; it also helps with accounts payable and receivable, cash flow, income, and expenses.Read more about SIGE Cloud</t>
  </si>
  <si>
    <t>EMDI Business Management</t>
  </si>
  <si>
    <t>https://www.getapp.com/operations-management-software/a/emdi-business-management/</t>
  </si>
  <si>
    <t>An easy-to-use business invoicing solution with features such as contact management, and more.- Keep track of your products and services- Personalized price lists for each customer/supplier- Electronic point of sale- Quotation to invoice at onceTry it for 30 days for free!Read more about EMDI Business Management</t>
  </si>
  <si>
    <t>myGESTIÓN</t>
  </si>
  <si>
    <t>https://www.getapp.com/operations-management-software/a/mygestion/</t>
  </si>
  <si>
    <t>myGestión is an online enterprise software solution consisting of four integrated modules: ERP, CRM, ACCOUNTING and E-COMMERCE. Provided as a SaaS (software as a service), it allows us to work anytime and anywhere.”Read more about myGESTIÓN</t>
  </si>
  <si>
    <t>Developed in France, TRADE.EASY is a SaaS-based business management solution that helps businesses manage inventory, logistics, procurement, and other processes. Its functionalities enable users to manage their orders online and monitor goods movement in real-time. Key features include sales management, stock tracking, and data import/export. Additionally, TRADE.EASY also facilitates third-party integration with various solutions such as Prestashop, Shopify, Choco, and Shippingo.Read more about TRADE.EASY</t>
  </si>
  <si>
    <t>TuneraTaller</t>
  </si>
  <si>
    <t>https://www.getapp.com/operations-management-software/a/tunerataller/</t>
  </si>
  <si>
    <t>TuneraTaller is a cloud-based business management software that helps users manage mechanical workshop tasks, billing, clients, and vehicles efficiently, with an interface accessible from anywhere.Read more about TuneraTaller</t>
  </si>
  <si>
    <t>Expodite</t>
  </si>
  <si>
    <t>https://www.getapp.com/operations-management-software/a/expodite/</t>
  </si>
  <si>
    <t>Expodite is a robust cloud-based order management platform tailored for exporters in India. It simplifies inventory, streamlines documentation, optimizes shipping, and enhances communication.Read more about Expodite</t>
  </si>
  <si>
    <t>artis.net</t>
  </si>
  <si>
    <t>https://www.getapp.com/operations-management-software/a/artis-net/</t>
  </si>
  <si>
    <t>artis.net is a cloud-based enterprise resource management (ERP) solution that helps manage customer invoices, digital contracts, inventory data, progress reports, and more.Read more about artis.net</t>
  </si>
  <si>
    <t>Pandra</t>
  </si>
  <si>
    <t>https://www.getapp.com/operations-management-software/a/pandra/</t>
  </si>
  <si>
    <t>Make your daily life easier while boosting your performance with a complete business managementmanagement solution.Simplify the most difficult tasks while improving your productivity and boosting your results.Read more about Pandra</t>
  </si>
  <si>
    <t>Ekkotime</t>
  </si>
  <si>
    <t>https://www.getapp.com/operations-management-software/a/ekkotime/</t>
  </si>
  <si>
    <t>Ekkotime is an enterprise resource planning (ERP) platform that enables businesses to manage invoicing, handle stock movements, manage warehousing, automate contract generation, set up recurring billing, and more on a centralized platform.Read more about Ekkotime</t>
  </si>
  <si>
    <t>Gextor</t>
  </si>
  <si>
    <t>https://www.getapp.com/operations-management-software/a/gextor/</t>
  </si>
  <si>
    <t>Gextor ERP is a cloud platform for business management control. The software is modularly integrated to offer all the functionalities required by a company, such as commercial management, production, accounting, financial control, taxes, inventory management, POS, etc.Read more about Gextor</t>
  </si>
  <si>
    <t>Plan2Play</t>
  </si>
  <si>
    <t>https://www.getapp.com/recreation-wellness-software/a/plan2play/</t>
  </si>
  <si>
    <t>Plan2Play is a gym management software platform that helps businesses connect with new members and the community. Wellness organizations can improve day-to-day operations and foster a valuable community.Read more about Plan2Play</t>
  </si>
  <si>
    <t>BIZSolution</t>
  </si>
  <si>
    <t>https://www.getapp.com/operations-management-software/a/bizsolution/</t>
  </si>
  <si>
    <t>BIZSolution is a billing and GST management solution that helps users manage their retail or wholesale business.This complete productivity software helps you manage the POS, customers, billing &amp; invoicing, inventory, supplier &amp; vendors, &amp; much more.BIZSolution is an online &amp; offline software.Read more about BIZSolution</t>
  </si>
  <si>
    <t>StoreApp</t>
  </si>
  <si>
    <t>https://www.getapp.com/retail-consumer-services-software/a/storeapp/</t>
  </si>
  <si>
    <t>StoreApp is a user-friendly POS solution designed for business growth and unique retailer demands. It supports multi-store or multi-outlet inventory management and can be used to track stock, suppliers, expiry, plus more. StoreApp allows retailers to set multiple pricing options for goods and services including bulk sale, promo sale, credit sale, and wholesale. It also offers features for managing staff, such as attendance, payroll, and other HR activities.Read more about StoreApp</t>
  </si>
  <si>
    <t>ContractSuite</t>
  </si>
  <si>
    <t>https://www.getapp.com/operations-management-software/a/contractsuite/</t>
  </si>
  <si>
    <t>ContractSuite is a business and financial management software that helps companies monitor their finances in real time. It links contracts, work orders, orders, billing, payments and monitors deadlines to provide financial visibility. ContractSuite also enables cash flow forecasting and budget management to support strategic decision making.Read more about ContractSuite</t>
  </si>
  <si>
    <t>Koban</t>
  </si>
  <si>
    <t>https://www.getapp.com/customer-management-software/a/koban/</t>
  </si>
  <si>
    <t>Koban software is a complete and modular solution for customer relationship management. Its goal is to take care of the entire customer management process, from the initial contact to customer retention. The tool has several software functionalities that can be activated to allow the processing of data related to customers, sales, invoicing, marketing campaigns, and customer service.Read more about Koban</t>
  </si>
  <si>
    <t>Argalis</t>
  </si>
  <si>
    <t>https://www.getapp.com/operations-management-software/a/argalis/</t>
  </si>
  <si>
    <t>Argalis is a complete cloud software solution for training organizations and schools. It makes it possible to digitize a set of time-consuming processes in order to drastically reduce the workload of administrative staff and teachers.Read more about Argalis</t>
  </si>
  <si>
    <t>SINCO ERP</t>
  </si>
  <si>
    <t>https://www.getapp.com/business-intelligence-analytics-software/a/sinco-erp/</t>
  </si>
  <si>
    <t>SINCO ERP is a specialized ERP software for the construction, real estate, infrastructure, and highway concession sectors. It offers integrated solutions to enhance efficiency and productivity across business operations. Features include project management, property lease management, document workflows, quality control, payroll, accounting, and tax compliance, all accessible online. Unlike generic ERPs, SINCO provides industry-specific functionalities like advanced project costing and process auRead more about SINCO ERP</t>
  </si>
  <si>
    <t>Node</t>
  </si>
  <si>
    <t>https://www.getapp.com/operations-management-software/a/node/</t>
  </si>
  <si>
    <t>Effortlessly streamline your business operations with our robust management solution. Manage employees, track finances, automate processes, control inventory, and more, all on one powerful platform.Read more about Node</t>
  </si>
  <si>
    <t>ArcSuite</t>
  </si>
  <si>
    <t>https://www.getapp.com/operations-management-software/a/arcsuite/</t>
  </si>
  <si>
    <t>ArcSuite is a platform built using office automation applications to help busineses manage all departments from one platform including sales, finance, HR, operations, and more.Read more about ArcSuite</t>
  </si>
  <si>
    <t>Tessaract</t>
  </si>
  <si>
    <t>https://www.getapp.com/collaboration-software/a/tessaract/</t>
  </si>
  <si>
    <t>Tessaract is the all-in-one, cloud-native PMS for SME law firms - a disruptor in a UK market plagued by ageing tech.A configurable, scalable platform to automate repetitive processes, with all the functionality you'd expect and more.Realise unmatched productivity gains to maximise firm capacity.Read more about Tessaract</t>
  </si>
  <si>
    <t>Ambient Systems</t>
  </si>
  <si>
    <t>https://www.getapp.com/project-management-planning-software/a/ambient-systems/</t>
  </si>
  <si>
    <t>Ambient Systems is a Singapore-based deep tech startup that provides a data science platform for financial transformation of smart cities. It provides the smart cities industry with tools, technologies, and services needed to drive financial transformation forward in one straightforward platform.Read more about Ambient Systems</t>
  </si>
  <si>
    <t>UniTaskerPro</t>
  </si>
  <si>
    <t>https://www.getapp.com/operations-management-software/a/unitaskerpro/</t>
  </si>
  <si>
    <t>Transform your Business With UniTaskerPro, an all-in-one Business management software that simplifies work, streamlines CRM, empowers HR, and optimizes finance, ensuring efficient and successful business.Read more about UniTaskerPro</t>
  </si>
  <si>
    <t>BizApp</t>
  </si>
  <si>
    <t>https://www.getapp.com/customer-management-software/a/bizapp/</t>
  </si>
  <si>
    <t>Biz is an all-in-one integrated SaaS operating platform. With Biz, users can digitize their business, streamline their workflow and centralize their data allowing them to access their most essential business operations in a single platform.Read more about BizApp</t>
  </si>
  <si>
    <t>Ruwad Apps</t>
  </si>
  <si>
    <t>https://www.getapp.com/operations-management-software/a/ruwad-apps/</t>
  </si>
  <si>
    <t>Ruwad Apps is a comprehensive ERP and business automation solution tailored for small and medium-sized enterprises. It offers powerful features to manage critical business functions like HR, accounting, sales, and projects, all integrated with tools like PayPal, Google Drive, and ZATCA compliance. Ruwad Apps helps boost efficiency and drive business growth through its modular SaaS platform.Read more about Ruwad Apps</t>
  </si>
  <si>
    <t>Nov8 Workspace</t>
  </si>
  <si>
    <t>https://www.getapp.com/operations-management-software/a/nov8-workspace/</t>
  </si>
  <si>
    <t>NOV8 Workspace is a comprehensive business automation platform designed to help growing teams integrate multiple essential business functions into a single system. The platform combines project management, customer relationship management, human resources management, and recruitment capabilities, eliminating the need for organizations to juggle multiple separate tools.Read more about Nov8 Workspace</t>
  </si>
  <si>
    <t>BNB Run</t>
  </si>
  <si>
    <t>https://www.getapp.com/operations-management-software/a/bnb-run/</t>
  </si>
  <si>
    <t>Designed for SMBs and growing enterprises across industries seeking an all-in-one ERP to manage operations, HR, sales, inventory, and project workflows efficiently.Read more about BNB Run</t>
  </si>
  <si>
    <t>workway.pro</t>
  </si>
  <si>
    <t>https://www.getapp.com/operations-management-software/a/workway-pro/</t>
  </si>
  <si>
    <t>Workway.pro is a complete ecosystem to manage HR, projects, payroll, sales, clients, and more built for growing businesses that want to unify operations and boost productivity from a unified platform.Read more about workway.pro</t>
  </si>
  <si>
    <t>Intact Xline</t>
  </si>
  <si>
    <t>https://www.getapp.com/operations-management-software/a/intact-xline/</t>
  </si>
  <si>
    <t>A powerful business management software solution designed for SMEs.Read more about Intact Xline</t>
  </si>
  <si>
    <t>ContentLook</t>
  </si>
  <si>
    <t>https://www.getapp.com/website-ecommerce-software/a/contentlook/</t>
  </si>
  <si>
    <t>Scale smarter with ContentLook—create powerful audits that expose SEO gaps, content flaws, and performance issues in minutes. Add Ask AI, an AI-powered site assistant, to answer questions, guide visitors, and turn traffic into conversions with ease.Read more about ContentLook</t>
  </si>
  <si>
    <t>AnyDB</t>
  </si>
  <si>
    <t>https://www.getapp.com/operations-management-software/a/anydb/</t>
  </si>
  <si>
    <t>All-in-one business operations platform to centralize data, workflows, and collaboration across teams. Replace spreadsheets and disconnected tools with custom systems—no code needed.Read more about AnyDB</t>
  </si>
  <si>
    <t>Iberical Invo</t>
  </si>
  <si>
    <t>https://www.getapp.com/operations-management-software/a/iberical-invo/</t>
  </si>
  <si>
    <t>Invo is the all-in-one business software that simplifies invoicing, inventory, sales, and client management. Accessible on any device, it delivers real-time insights, boosts efficiency, and helps businesses grow smarter and faster.Read more about Iberical Invo</t>
  </si>
  <si>
    <t>Comiteo</t>
  </si>
  <si>
    <t>https://www.getapp.com/operations-management-software/a/comiteo/</t>
  </si>
  <si>
    <t>Comitéo is a platform dedicated to the management of social and economic committees. The tool includes an option to create a personalized website that consists of different modules, which are made accessible to company employees. For example, there is a module dedicated to ticketing.Read more about Comiteo</t>
  </si>
  <si>
    <t>plany</t>
  </si>
  <si>
    <t>https://www.getapp.com/customer-management-software/a/plany/</t>
  </si>
  <si>
    <t>Plany software is an online event management application that can be used on a PC or mobile device. It assists in advertising, recruiting, scheduling, and management activities. The shared online access makes it possible to quickly select the best profile for each request.Read more about plany</t>
  </si>
  <si>
    <t>Gem Logic</t>
  </si>
  <si>
    <t>https://www.getapp.com/retail-consumer-services-software/a/gem-logic/</t>
  </si>
  <si>
    <t>Gem Logic offers cloud-based software for jewelers, creators, gem traders, goldsmiths, and workshops. It provides comprehensive management of stock, orders, invoicing, POS, repairs, certificates, CRM, and more.Read more about Gem Logic</t>
  </si>
  <si>
    <t>Corporate Planner Sales</t>
  </si>
  <si>
    <t>https://www.getapp.com/business-intelligence-analytics-software/a/corporate-planner/</t>
  </si>
  <si>
    <t>Corporate Planner is a financial planning and operations management suite designed to help businesses in real estate, healthcare, automotive, manufacturing, and other sectors handle budgeting, forecasting, risk mitigation, performance review, and more.Read more about Corporate Planner Sales</t>
  </si>
  <si>
    <t>HealthBiz</t>
  </si>
  <si>
    <t>https://www.getapp.com/operations-management-software/a/healthbiz/</t>
  </si>
  <si>
    <t>HealthBiz helps polyclinic, nursing homes &amp; pathology labs to operate &amp; utilize their resources with maximum output &amp; minimum cost. Customizable to respective business needs and supports a version for multi-location franchise or businessHealthbiz is one stop software solution for hospital, clinic, doctor &amp; Pathology labs.HealthBiz helps polyclinic, nursing homes &amp; pathology labs to operate &amp; utilize their resources with maximum output &amp; minimum cost.Customisable to respective business needs.Read more about HealthBiz</t>
  </si>
  <si>
    <t>Horizon</t>
  </si>
  <si>
    <t>https://www.getapp.com/operations-management-software/a/horizon-1/</t>
  </si>
  <si>
    <t>Horizon is a business management solution specifically designed for business supplies dealers.Read more about Horizon</t>
  </si>
  <si>
    <t>Dailybiz</t>
  </si>
  <si>
    <t>https://www.getapp.com/finance-accounting-software/a/dailybiz/</t>
  </si>
  <si>
    <t>Dailybiz is a SaaS software that optimizes business management thanks to complete functional coverage: sales, purchases, CRM, accounting, business management and taxation. Flexible &amp; customizable solutions according to the problems of each company.Read more about Dailybiz</t>
  </si>
  <si>
    <t>Divalto</t>
  </si>
  <si>
    <t>https://www.getapp.com/operations-management-software/a/divalto/</t>
  </si>
  <si>
    <t>Divalto infinity is a cloud-based software for SMEs and mid-sized companies.Read more about Divalto</t>
  </si>
  <si>
    <t>vhsys</t>
  </si>
  <si>
    <t>https://www.getapp.com/retail-consumer-services-software/a/vhsys/</t>
  </si>
  <si>
    <t>Vhsys is an intelligent management program for beauty and aesthetics salons. It enables the adoption of a more organized scheduling system, a point of sale mechanism, customer registration, invoice issuance, and much more.Read more about vhsys</t>
  </si>
  <si>
    <t>Till Tech</t>
  </si>
  <si>
    <t>https://www.getapp.com/operations-management-software/a/till-tech/</t>
  </si>
  <si>
    <t>All in one integrated tools, talking to each other ensures it is easy to manage your online and instore systems, maximizing all your sales channels potential and automating processes.Read more about Till Tech</t>
  </si>
  <si>
    <t>EXPERTISE</t>
  </si>
  <si>
    <t>https://www.getapp.com/operations-management-software/a/expertise/</t>
  </si>
  <si>
    <t>EXPERTISE is a tool dedicated to sales management. Its aim is to allow companies to take full control of their commercial chain of activities. With a strong focus on flexibility, EXPERTISE also functions as a decision support tool in order to help maximize sales potential.Read more about EXPERTISE</t>
  </si>
  <si>
    <t>GESCO3</t>
  </si>
  <si>
    <t>https://www.getapp.com/operations-management-software/a/gesco3/</t>
  </si>
  <si>
    <t>GESCO3 is management software that takes care of all areas of company management. It is designed for small and medium-sized companies in any sector. It takes care of merchandise and stock control, sales management, work orders, or customer list organization.Read more about GESCO3</t>
  </si>
  <si>
    <t>HomebuilderONE</t>
  </si>
  <si>
    <t>https://www.getapp.com/all-software/a/homebuilderone/</t>
  </si>
  <si>
    <t>Our solution enables residential construction companies to:Optimize business processes, operations, and marginMake timely business decisions based on enterprise-wide reportingBuild more homes with greater efficiency and a higher level of qualityRead more about HomebuilderONE</t>
  </si>
  <si>
    <t>Foundry Bean Global Work System</t>
  </si>
  <si>
    <t>https://www.getapp.com/hr-employee-management-software/a/foundry-bean-global-work-system/</t>
  </si>
  <si>
    <t>Foundry Bean Global Work System is a cloud ERP system with subscription billings and receivables, revenue management, vendor invoices and payables, general ledger, cash management, inventory, shipping, service contracts, human resources, and customer relationship management.Read more about Foundry Bean Global Work System</t>
  </si>
  <si>
    <t>Flat Glass Software</t>
  </si>
  <si>
    <t>https://www.getapp.com/operations-management-software/a/flat-glass-software/</t>
  </si>
  <si>
    <t>Mainstreet is a Point of Sale software and business management solution for the flat glass industry. Mainstreet understands the complexity of your residential and commercial jobs and are committed to provide the best features/solutions for success. Glas-Avenue offers dimensional and itemized pricing enabling users to become consistent in pricing, empowers employees to be more efficient, provides them with a more professional presentation and helps them manage profitability.Read more about Flat Glass Software</t>
  </si>
  <si>
    <t>Cute Profit</t>
  </si>
  <si>
    <t>https://www.getapp.com/operations-management-software/a/cute-profit/</t>
  </si>
  <si>
    <t>Cute Profit is a cloud accounting software that helps you keep track of your income, expenses and transactions.Read more about Cute Profit</t>
  </si>
  <si>
    <t>APPCRO BMS</t>
  </si>
  <si>
    <t>https://www.getapp.com/operations-management-software/a/appcro-bms/</t>
  </si>
  <si>
    <t>APPCRO BMS is a cloud-based and on-premise business management software that brings fast digital transformation to organizations. This solution includes a large number of integrated systems, solutions, and tools for collaboration, communication, and management of the entire business.Read more about APPCRO BMS</t>
  </si>
  <si>
    <t>Rapid Platform</t>
  </si>
  <si>
    <t>https://www.getapp.com/operations-management-software/a/rapid-platform/</t>
  </si>
  <si>
    <t>Rapid Platform is a scalable automation solution that empowers businesses to streamline their operations, enhance decision-making, and save time. With its effortless automation, seamless integration, and limitless scalability, Rapid Platform enables companies to take charge of their business journey without per-user fees.Read more about Rapid Platform</t>
  </si>
  <si>
    <t>SoluDyne</t>
  </si>
  <si>
    <t>https://www.getapp.com/operations-management-software/a/soludyne/</t>
  </si>
  <si>
    <t>SoluDyne provides a complete management system in one package with integrated functionality creating real synergies and ROI:Process ManagementIncident ManagementRisk ManagementDocument ManagementHR/Competence ManagementAudit ManagamentRead more about SoluDyne</t>
  </si>
  <si>
    <t>Cloud Gestion</t>
  </si>
  <si>
    <t>https://www.getapp.com/operations-management-software/a/cloud-gestion/</t>
  </si>
  <si>
    <t>Cloud Gestion is an enterprise resource planning (ERP) software designed to help businesses in construction, maintenance, heating, ventilation and air conditioning (HVAC), distribution, and other industries manage customers, sales, invoices, documents, tasks, suppliers, purchases, staff members, contracts, and more from within a unified platform.Read more about Cloud Gestion</t>
  </si>
  <si>
    <t>Business Performance Management</t>
  </si>
  <si>
    <t>https://www.getapp.com/operations-management-software/business-performance-management/os/web-based</t>
  </si>
  <si>
    <t>KPI Fire</t>
  </si>
  <si>
    <t>https://www.capterra.com/ppc/clicks/collect/GA/directory/5826ca21-a7e1-485b-b875-a6d200b4d9ee/destination?country=ID&amp;language=en&amp;specificLocation=serp_oses&amp;sessionStartPage=&amp;categoryId=0fd31df3-1434-4f0b-b0ed-60fbe0f5a81d&amp;listingPosition=1&amp;gaClientId=R0ExLjEuMTE1NzEwNDY5Mi4xNzU2NjE2NTg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1ef8971-e10d-47dc-9e5b-afb39c240163</t>
  </si>
  <si>
    <t>KPI Fire helps organize and quantify improvement projects that support strategic objectives and key performance metrics.KPI Fire is an all-in-one strategy, planning, and execution software for managing projects, creating KPI dashboards, setting and tracking goals, collaborating on ideas, and more.Read more about KPI Fire</t>
  </si>
  <si>
    <t>Wrike is a business performance management software used by 20,000+ companies worldwide. Features customized performance reports, resource management and allocation, Gantt charts, Kanban boards, time tracking, portfolio management, and workload overviews. Includes automation with 400+ integrations.Read more about Wrike</t>
  </si>
  <si>
    <t>Motivosity</t>
  </si>
  <si>
    <t>https://www.getapp.com/hr-employee-management-software/a/motivosity/</t>
  </si>
  <si>
    <t>Motivosity is an employee engagement platform that helps develop your managers and build great cultures. Motivosity helps managers at every level have the tools they need for success and to support their team members.Read more about Motivosity</t>
  </si>
  <si>
    <t>15Five</t>
  </si>
  <si>
    <t>https://www.getapp.com/hr-employee-management-software/a/15five/</t>
  </si>
  <si>
    <t>15Five is a cloud and mobile-based performance management software that helps HR teams drive high performance and engagement, optimize retention, and more.Read more about 15Five</t>
  </si>
  <si>
    <t>Everything you need to manage contracts, clients, proposals, contracts, payments, and more.Get started with a 7 day free trial today.Read more about HoneyBook</t>
  </si>
  <si>
    <t>Improve the performance of your business with NetSuite's set of business management features ranging from ERP and CRM to PSA, ecommerce and order management.Read more about NetSuite</t>
  </si>
  <si>
    <t>IBM SPSS Statistics</t>
  </si>
  <si>
    <t>https://www.getapp.com/business-intelligence-analytics-software/a/ibm-spss-statistics/</t>
  </si>
  <si>
    <t>IBM SPSS Statistics is a business intelligence software that helps businesses of all sizes conduct statistical analysis utilizing big data, machine learning algorithms, open-source extensibility, and other methodologies from within a unified platform.Read more about IBM SPSS Statistics</t>
  </si>
  <si>
    <t>Freshworks CRM Sales Cloud is a complete solution for sales teams to attract quality leads, engage in contextual conversations, drive deals with AI-powered insights and nurture customer relationships. The Sales Cloud empowers sales teams with more time for selling by automating the sales process.Read more about Freshsales</t>
  </si>
  <si>
    <t>Monitor &amp; query the performance of your entire business by using Sisense's dashboards and BI reports to make sense of large data sets from multiple sources.Read more about Sisense</t>
  </si>
  <si>
    <t>Profit.co</t>
  </si>
  <si>
    <t>https://www.getapp.com/hr-employee-management-software/a/profit/</t>
  </si>
  <si>
    <t>Profit.co is a cloud-based and AI-enabled OKR software that assists with managing individual, team, and organization-wide goals for businesses of all types. Businesses can utilize Profit.co to define custom metrics and roll out OKRs across the entire company in order to track goals and results.Read more about Profit.co</t>
  </si>
  <si>
    <t>Looker</t>
  </si>
  <si>
    <t>https://www.getapp.com/business-intelligence-analytics-software/a/looker/</t>
  </si>
  <si>
    <t>Looker, now part of Google Cloud, is a data platform that makes it simple for anyone to find, navigate and understand their data. Looker platform has an analytics interface for exploring data, a reusable development paradigm for curating data experiences, and an extensible API set so the data can exist in other systems. Looker enables anyone to search and explore data, build dashboards and reports, and share everything easily and quickly.Read more about Looker</t>
  </si>
  <si>
    <t>Klips</t>
  </si>
  <si>
    <t>https://www.getapp.com/business-intelligence-analytics-software/a/klipfolio-dashboard/</t>
  </si>
  <si>
    <t>Klipfolio Klips is a powerful business performance management platform for small and mid-sized businesses tracking their metrics and agencies automating client reporting. It consolidates, transforms, and visualizes data in real-time, enabling smarter decisions and customized, actionable insights.Read more about Klips</t>
  </si>
  <si>
    <t>With Workday Adaptive Planning, FP&amp;A teams can create budgets and forecasts with more speed, flexibility, collaboration, and accuracy. And with unlimited scenario analysis backed by machine learning, you can deliver fast answers to complex questions and gain real-time insights.Read more about Workday Adaptive Planning</t>
  </si>
  <si>
    <t>StaffCircle is web and mobile, employee relationship and management platform helping organisations Communicate and perform Appraisals and One2One check-ins with both non-desk &amp; office-based employees. Users are provided with a web app branded to the business which can be accessed by any device.Read more about StaffCircle</t>
  </si>
  <si>
    <t>LivePlan</t>
  </si>
  <si>
    <t>https://www.getapp.com/sales-software/a/liveplan/</t>
  </si>
  <si>
    <t>LivePlan is the business planning and management software created to support the success of small businesses and entrepreneurs. Confidently plan, fund, and grow your business with LivePlan.Read more about LivePlan</t>
  </si>
  <si>
    <t>ClientPoint</t>
  </si>
  <si>
    <t>https://www.getapp.com/sales-software/a/paperless-proposal/</t>
  </si>
  <si>
    <t>ClientPoint is a cloud-based document and proposal creation, management and automation solution suitable for mid-sized businesses and enterprises. The solution can be used for almost all industries, especially for sales, business and marketing teams to help generate and store documents, proposals, send them to clients and optimize the proposal and document management lifecycle.Read more about ClientPoint</t>
  </si>
  <si>
    <t>Phocas</t>
  </si>
  <si>
    <t>https://www.getapp.com/business-intelligence-analytics-software/a/phocas/</t>
  </si>
  <si>
    <t>Phocas Software simplifies business performance management through powerful analytics and visualization tools.Read more about Phocas</t>
  </si>
  <si>
    <t>Qulture.Rocks</t>
  </si>
  <si>
    <t>https://www.getapp.com/operations-management-software/a/qulture-rocks/</t>
  </si>
  <si>
    <t>Qulture.Rocks is a global platform for goal management and employee performance evaluations, which makes it possible to measure a team's performance, establish action plans, send feedback, and monitor the development of the company's goals or results every month. Available in English and Portuguese.Read more about Qulture.Rocks</t>
  </si>
  <si>
    <t>Datarails</t>
  </si>
  <si>
    <t>https://www.getapp.com/collaboration-software/a/datarails/</t>
  </si>
  <si>
    <t>Datarails is a financial planning and analysis platform for Excel users. It automates data consolidation, reporting and planning, while enabling finance teams to continue using their own Excel spreadsheets and financial models.Read more about Datarails</t>
  </si>
  <si>
    <t>BOARD</t>
  </si>
  <si>
    <t>https://www.getapp.com/business-intelligence-analytics-software/a/board/</t>
  </si>
  <si>
    <t>Board helps you discover crucial insights and unify strategy, finance, and operations to take full control of performance.Read more about BOARD</t>
  </si>
  <si>
    <t>Vena</t>
  </si>
  <si>
    <t>https://www.getapp.com/finance-accounting-software/a/vena/</t>
  </si>
  <si>
    <t>Turn data into decisions with Vena. Leverage AI-powered insights, self-service analytics and integrations with Power BI and PowerPoint.Read more about Vena</t>
  </si>
  <si>
    <t>Prophix One</t>
  </si>
  <si>
    <t>https://www.getapp.com/operations-management-software/a/prophix-software/</t>
  </si>
  <si>
    <t>Prophix allows organizations to automate &amp; integrate their budgeting, planning, forecasting, financial consolidation, &amp; reporting activities on one platformRead more about Prophix One</t>
  </si>
  <si>
    <t>Lucanet</t>
  </si>
  <si>
    <t>https://www.getapp.com/finance-accounting-software/a/lucanet/</t>
  </si>
  <si>
    <t>LucaNet delivers data transparency across the entire organization and provides the perfect platform for consolidated financial statements, financial planning, and reporting that are trustworthy and error-free.Read more about Lucanet</t>
  </si>
  <si>
    <t>Sage 50 Accounting</t>
  </si>
  <si>
    <t>https://www.getapp.com/finance-accounting-software/a/sage-50cloud/</t>
  </si>
  <si>
    <t>Sage 50cloud Accounting is an online accounting solution for SMBs with Office 365 integration that helps manage accounting, invoicing, cash flow, inventory, taxes, and moreRead more about Sage 50 Accounting</t>
  </si>
  <si>
    <t>SAP Crystal Reports</t>
  </si>
  <si>
    <t>https://www.getapp.com/business-intelligence-analytics-software/a/sap-crystal-reports/</t>
  </si>
  <si>
    <t>SAP Crystal Reports is a reporting platform that helps businesses create, design, and deliver formatted business reports and dashboards. Data analysts can utilize the drag-and-drop interface and built-in report designer to sort data, apply formulas, rank information, and set parameters.Read more about SAP Crystal Reports</t>
  </si>
  <si>
    <t>Quantive StrategyAI</t>
  </si>
  <si>
    <t>https://www.getapp.com/hr-employee-management-software/a/gtmhub/</t>
  </si>
  <si>
    <t>Real-time people analytics. With Quantive Results, Managers, Executives and HR Leaders can get frequent and actionable real-time insights on team performance.Read more about Quantive StrategyAI</t>
  </si>
  <si>
    <t>OneStream</t>
  </si>
  <si>
    <t>https://www.getapp.com/finance-accounting-software/a/onestream-xf/</t>
  </si>
  <si>
    <t>OneStream is a unified corporate performance management (CPM) solution which enables businesses to manage their financial reporting, budgeting &amp; forecastingRead more about OneStream</t>
  </si>
  <si>
    <t>Spreadsheet Server</t>
  </si>
  <si>
    <t>https://www.getapp.com/finance-accounting-software/a/spreadsheet-server/</t>
  </si>
  <si>
    <t>Spreadsheet Server is a financial and operational reporting solution that connects with over 130 ERP / Accounting systems to feed live data into Microsoft Excel spreadsheets.Read more about Spreadsheet Server</t>
  </si>
  <si>
    <t>Jedox</t>
  </si>
  <si>
    <t>https://www.getapp.com/operations-management-software/a/jedox/</t>
  </si>
  <si>
    <t>Jedox is the world’s most adaptable planning and performance management platform that empowers organizations to deliver plans that outperform expectations. Cross-functional teams can contribute through an Excel 365 Add-in, web application, and even view reports on mobile devices.Read more about Jedox</t>
  </si>
  <si>
    <t>Cube</t>
  </si>
  <si>
    <t>https://www.getapp.com/project-management-planning-software/a/cube/</t>
  </si>
  <si>
    <t>Cube - the business performance management software that prioritizes the user experience for non-finance teams. Cube enables counterparts to provide inputs and add commentary to reports. By removing friction, Cube streamlines collaboration and helps finance teams look approachable and effective.Read more about Cube</t>
  </si>
  <si>
    <t>IDU-Concept</t>
  </si>
  <si>
    <t>https://www.getapp.com/finance-accounting-software/a/idu-concept/</t>
  </si>
  <si>
    <t>idu-Concept is a web-based corporate performance management solution for budgeting, forecasting, financial reporting &amp; asset managementRead more about IDU-Concept</t>
  </si>
  <si>
    <t>CCH Tagetik</t>
  </si>
  <si>
    <t>https://www.getapp.com/finance-accounting-software/a/cch-tagetik/</t>
  </si>
  <si>
    <t>CCH Tagetik is a unified Corporate Performance Management software platform for finance budgeting, planning, dashboard-based insight reporting &amp; data visualizationRead more about CCH Tagetik</t>
  </si>
  <si>
    <t>IBM Cognos Analytics</t>
  </si>
  <si>
    <t>https://www.getapp.com/business-intelligence-analytics-software/a/ibm-cognos-analytics/</t>
  </si>
  <si>
    <t>IBM Cognos is a suite of business intelligence and performance management software, that includes dashboards, reports, forecasting, visualization &amp; automation.Read more about IBM Cognos Analytics</t>
  </si>
  <si>
    <t>Hubble is the only truly integrated reporting, analytics, and planning solution built specifically for JD Edwards and Oracle E-Business Suite.Read more about Hubble</t>
  </si>
  <si>
    <t>Strategic Roadmaps: Optimize agile project management. Craft powerful roadmaps, collaborate seamlessly, and simplify your workflow.Read more about Strategic Roadmaps</t>
  </si>
  <si>
    <t>Zenput</t>
  </si>
  <si>
    <t>https://www.getapp.com/operations-management-software/a/zenput/</t>
  </si>
  <si>
    <t>Restaurants, convenience stores, and other retail chains use Zenput to see inside and improve the operations of every store.  By making it easy to roll-out, track and enforce compliance with operating procedures and key initiatives, Zenput helps improve performance and exceed customer expectations.Read more about Zenput</t>
  </si>
  <si>
    <t>InsightSquared</t>
  </si>
  <si>
    <t>https://www.getapp.com/marketing-software/a/insightsquared/</t>
  </si>
  <si>
    <t>InsightSquared’s sales intelligence solution is the “operating system” for high-growth sales teams. It empowers sales operations leaders to help their executives produce reliable forecasts, understand pipeline trends, and maximize rep impact.Read more about InsightSquared</t>
  </si>
  <si>
    <t>Sigma Computing</t>
  </si>
  <si>
    <t>https://www.getapp.com/business-intelligence-analytics-software/a/sigma/</t>
  </si>
  <si>
    <t>Sigma is an award-winning modern business intelligence (BI) and analytics platform purpose-built for the cloud. It features a familiar spreadsheet-like interface which delivers the full power of SQL into the hands of any user while keeping data fresh and secure within cloud data warehouses.Read more about Sigma Computing</t>
  </si>
  <si>
    <t>Perdoo</t>
  </si>
  <si>
    <t>https://www.getapp.com/hr-employee-management-software/a/perdoo/</t>
  </si>
  <si>
    <t>Perdoo is a cloud-based OKR platform that helps turn strategies into results. Perdoo caters to a wide range of industries and organizations of all sizes, from small businesses to large enterprises, that are looking to execute their strategy more effectively.Read more about Perdoo</t>
  </si>
  <si>
    <t>BrightGauge</t>
  </si>
  <si>
    <t>https://www.getapp.com/all-software/a/brightgauge/</t>
  </si>
  <si>
    <t>For MSPs and the business sector, BrightGauge is a data platform that enables users to create data-driven dashboards and reports using distinctive data sources. Through its Goals feature, BrightGauge also enables users to monitor results in relation to key performance indicators (KPIs).Read more about BrightGauge</t>
  </si>
  <si>
    <t>UTrakk DMeS</t>
  </si>
  <si>
    <t>https://www.getapp.com/operations-management-software/a/utrakk/</t>
  </si>
  <si>
    <t>Management platform built for manufacturing world : task management, Gemba walks, team collaboration, KPI's, knowledge center, audit, and coaching.Read more about UTrakk DMeS</t>
  </si>
  <si>
    <t>Planful</t>
  </si>
  <si>
    <t>https://www.getapp.com/finance-accounting-software/a/host-analytics-epm-suite/</t>
  </si>
  <si>
    <t>Cloud-based Financial Planning and Analysis (FP&amp;A) software providing numerous tools to help with financial planning, modeling, and reporting.Read more about Planful</t>
  </si>
  <si>
    <t>Small Business cloud based accounting software to automate payroll, client management and ensure you're meeting your performance goals.Read more about MYOB Business</t>
  </si>
  <si>
    <t>ESM+Strategy</t>
  </si>
  <si>
    <t>https://www.getapp.com/operations-management-software/a/executive-strategy-mgr/</t>
  </si>
  <si>
    <t>Track the progress of your strategic plan with Balanced Scorecards, Strategy Maps, dashboards, and instantly generated exports in PDF, PPT, and Excel.Read more about ESM+Strategy</t>
  </si>
  <si>
    <t>Scopi</t>
  </si>
  <si>
    <t>https://www.getapp.com/project-management-planning-software/a/scopi/</t>
  </si>
  <si>
    <t>Scopi is a strategic planning software program that integrates operations for the more efficient management of projects, goals, and people. The system makes it possible to define the business model, perform strategic diagnostics, and set actions to realize opportunities and reduce threats.Read more about Scopi</t>
  </si>
  <si>
    <t>Limelight</t>
  </si>
  <si>
    <t>https://www.getapp.com/finance-accounting-software/a/limelight/</t>
  </si>
  <si>
    <t>Limelight is cloud FP&amp;A software for finance teams to drive growth, agility and critical business decisions. Hundredsof North American CFOs use Limelight to uncover the insights and models that lead to successful business plans - and greater influence and respect for their finance function.Read more about Limelight</t>
  </si>
  <si>
    <t>Tellent HR</t>
  </si>
  <si>
    <t>https://www.getapp.com/hr-employee-management-software/a/javelo/</t>
  </si>
  <si>
    <t>Javelo is an easy-to-use performance management software that helps you build better relationships with your team.Read more about Tellent HR</t>
  </si>
  <si>
    <t>Loyal DMS</t>
  </si>
  <si>
    <t>https://www.getapp.com/finance-accounting-software/a/loyal-dms/</t>
  </si>
  <si>
    <t>Loyal DMS is a solution that can help with the management of documents &amp; contents.Read more about Loyal DMS</t>
  </si>
  <si>
    <t>Winningtemp</t>
  </si>
  <si>
    <t>https://www.getapp.com/hr-employee-management-software/a/winningtemp/</t>
  </si>
  <si>
    <t>Winningtemp boosts job satisfaction, wellbeing and productivity by monitoring employee performance and engagement with real time AI powered surveys.The AI-enabled platform provides businesses with insight into employee issues, growth opportunities, and long-term development plans.Read more about Winningtemp</t>
  </si>
  <si>
    <t>Zyte</t>
  </si>
  <si>
    <t>https://www.getapp.com/business-intelligence-analytics-software/a/scrapinghub/</t>
  </si>
  <si>
    <t>Zyte makes web data extraction easy with API &amp; Data Services for clean, reliable data at scaleRead more about Zyte</t>
  </si>
  <si>
    <t>Scientrix</t>
  </si>
  <si>
    <t>https://www.getapp.com/collaboration-software/a/scientrix/</t>
  </si>
  <si>
    <t>Scientrix seamlessly connect enterprise strategy with project execution and performance metrics.Read more about Scientrix</t>
  </si>
  <si>
    <t>kippy</t>
  </si>
  <si>
    <t>https://www.getapp.com/project-management-planning-software/a/kippy/</t>
  </si>
  <si>
    <t>Align every person, process and activity, to your organisation's most important objectives, to track and improve company-wide performance, without all the usual hassles!Read more about kippy</t>
  </si>
  <si>
    <t>GoalSpan</t>
  </si>
  <si>
    <t>https://www.getapp.com/all-software/a/goalspan/</t>
  </si>
  <si>
    <t>GoalSpan is a cloud-based software designed to help organizations streamline their performance management processes and drive collaborative goal achievement. With GoalSpan, teams can easily share ideas, set goals, and receive real-time feedback, all in one centralized platform. Users can easily give and receive feedback, post updates, and tag people or topics for easy searchability. They can also track 1-to-1 meetings and progress reviews, bringing all the work together in one space.Read more about GoalSpan</t>
  </si>
  <si>
    <t>Spider Impact</t>
  </si>
  <si>
    <t>https://www.getapp.com/business-intelligence-analytics-software/a/scoreboard/</t>
  </si>
  <si>
    <t>Spider Impact is strategic performance management software that improves your KPIs, aligns your team, and brings your balanced scorecard to life in order to achieve optimal business results. Don't just define your strategy—live it.Read more about Spider Impact</t>
  </si>
  <si>
    <t>Fathom helps businesses manage performance by transforming financial data into clear insights. It enables tracking of key metrics, customisable reporting, cash flow forecasting, and multi-entity consolidation. With visual dashboards and scenario planning, Fathom supports smarter financial decisions.Read more about Fathom</t>
  </si>
  <si>
    <t>Jirav</t>
  </si>
  <si>
    <t>https://www.getapp.com/business-intelligence-analytics-software/a/jirav/</t>
  </si>
  <si>
    <t>Boost business performance with Jirav's comprehensive financial planning software, designed to enhance goal orientation, improve decision-making, and drive growth through data-driven insights.Read more about Jirav</t>
  </si>
  <si>
    <t>Necto</t>
  </si>
  <si>
    <t>https://www.getapp.com/business-intelligence-analytics-software/a/panorama-necto-14/</t>
  </si>
  <si>
    <t>Our solution drives organizations to be insight drivenRead more about Necto</t>
  </si>
  <si>
    <t>ProfitWell</t>
  </si>
  <si>
    <t>https://www.getapp.com/business-intelligence-analytics-software/a/profitwell/</t>
  </si>
  <si>
    <t>ProfitWell provides absolutely accurate subscription analytics for recurring revenue businesses. Get reporting on unit economics, churn, cash flow, and more. Integrates with billing systems like Stripe, Zuora, Chargebee, and Braintree.Read more about ProfitWell</t>
  </si>
  <si>
    <t>Quick Consols</t>
  </si>
  <si>
    <t>https://www.getapp.com/finance-accounting-software/a/quick-consols/</t>
  </si>
  <si>
    <t>Quick Consols automates the financial consolidation process for complex groups and companies.Read more about Quick Consols</t>
  </si>
  <si>
    <t>Accountfy</t>
  </si>
  <si>
    <t>https://www.getapp.com/finance-accounting-software/a/accountfy/</t>
  </si>
  <si>
    <t>Accountfy, an All-in-one platform, presents a comprehensive approach - a new perspective of platform, with integrated products for various stages of financial management, constituting solutions for Controllership, FP&amp;A, Treasury, Workplace, Insights &amp; Intelligence, and Connectivity &amp; Data.Read more about Accountfy</t>
  </si>
  <si>
    <t>Manually tracking plans is time-consuming and inefficient, limiting visibility and slowing execution. AchieveIt centralizes plan management, boosting visibility, accountability, and collaboration—helping organizations drive results and execute with confidence.Read more about AchieveIt</t>
  </si>
  <si>
    <t>Causal</t>
  </si>
  <si>
    <t>https://www.getapp.com/operations-management-software/a/causal/</t>
  </si>
  <si>
    <t>Causal is built for number-crunching — financial modeling, business planning, but really anything involving calculations. It's like spreadsheets minus the arcane formulas, plus live data integrations (accounting systems, CRMs, etc), and interactive dashboards.Read more about Causal</t>
  </si>
  <si>
    <t>Ganacos</t>
  </si>
  <si>
    <t>https://www.getapp.com/business-intelligence-analytics-software/a/ganacos/</t>
  </si>
  <si>
    <t>Ganacos is a planning and simulation software for businesses which is designed to aid users to in making better business decisions by simplifying data &amp; spreadsheet models. It offers tools for data analysis, planning, &amp; simulation inspired by a combination of spreadsheet, BI &amp; simulation tools.Read more about Ganacos</t>
  </si>
  <si>
    <t>Centage</t>
  </si>
  <si>
    <t>https://www.getapp.com/finance-accounting-software/a/budget-maestro/</t>
  </si>
  <si>
    <t>Centage Planning Maestro is a planning &amp; analytics platform that transforms how SMBs budget, forecast and report, delivering agile budgeting, rapid scenario planning, and accurate cash flow projections without spreadsheets or formulas.Read more about Centage</t>
  </si>
  <si>
    <t>Betterworks</t>
  </si>
  <si>
    <t>https://www.getapp.com/hr-employee-management-software/a/betterworks/</t>
  </si>
  <si>
    <t>Betterworks simplifies performance management, fostering greater manager effectiveness, higher employee engagement, and intelligent decision-making for HR leaders and organizations.Read more about Betterworks</t>
  </si>
  <si>
    <t>Dealpath</t>
  </si>
  <si>
    <t>https://www.getapp.com/real-estate-property-software/a/dealpath/</t>
  </si>
  <si>
    <t>Trusted by six of the top ten institutional investors, Dealpath enables real estate deal teams across North America to source, manage, execute and report on deals from one investment command center.Read more about Dealpath</t>
  </si>
  <si>
    <t>Trevor.io</t>
  </si>
  <si>
    <t>https://www.getapp.com/business-intelligence-analytics-software/a/trevor/</t>
  </si>
  <si>
    <t>Trevor empowers your whole team to get answers from your data without using SQL, and then visualise, dashboard, export, and set alertsRead more about Trevor.io</t>
  </si>
  <si>
    <t>Anaplan</t>
  </si>
  <si>
    <t>https://www.getapp.com/operations-management-software/a/anaplan/</t>
  </si>
  <si>
    <t>Cloud-based, in-memory planning and execution for sales, operations, and finance.Read more about Anaplan</t>
  </si>
  <si>
    <t>Axiom Software</t>
  </si>
  <si>
    <t>https://www.getapp.com/operations-management-software/a/axiom-software/</t>
  </si>
  <si>
    <t>Axiom Healthcare Suite is a cloud-based platform, which assists hospitals and healthcare organizations with financial planning and decision support. Features include capital management, forecasting, budget allocation, role-based permissions, and goal tracking.Read more about Axiom Software</t>
  </si>
  <si>
    <t>VQ Online</t>
  </si>
  <si>
    <t>https://www.getapp.com/operations-management-software/a/vq-online/</t>
  </si>
  <si>
    <t>VQ Online is a web-based quality assurance platform used to improve contact center agent and team performance.  Great for 50-5000+ agents.  Per user or flat rate pricing.  Extremely cost-effective for growing centers with as little as 50 agents.Read more about VQ Online</t>
  </si>
  <si>
    <t>DealCloud</t>
  </si>
  <si>
    <t>https://www.getapp.com/operations-management-software/a/dealcloud/</t>
  </si>
  <si>
    <t>DealCloud is a deal, relationship, and firm management software that helps businesses manage processes related to fundraising, marketing, compliance, and more. It enables administrators to configure dashboards, reports, and notifications for specific employees, teams, or the entire organization.Read more about DealCloud</t>
  </si>
  <si>
    <t>Aviso</t>
  </si>
  <si>
    <t>https://www.getapp.com/sales-software/a/aviso/</t>
  </si>
  <si>
    <t>Aviso is a sales forecasting and analytics software designed for medium and large enterprises looking for total revenue intelligence across all key sales functions. It uses algorithms and data science to provide both predictive sales forecasts and historical trend analysis.Read more about Aviso</t>
  </si>
  <si>
    <t>Clockwork</t>
  </si>
  <si>
    <t>https://www.getapp.com/project-management-planning-software/a/clockwork/</t>
  </si>
  <si>
    <t>Clockwork powers growing companies and leading CPA firms with FP&amp;A platform to generate more revenue and provide high value advisory services.Read more about Clockwork</t>
  </si>
  <si>
    <t>FinPro</t>
  </si>
  <si>
    <t>https://www.getapp.com/business-intelligence-analytics-software/a/finpro/</t>
  </si>
  <si>
    <t>FinPro empowers organizations to report, analyze, plan, and manage their data in real timeRead more about FinPro</t>
  </si>
  <si>
    <t>10xWinners OKR</t>
  </si>
  <si>
    <t>https://www.getapp.com/hr-employee-management-software/a/10xwinners-okr/</t>
  </si>
  <si>
    <t>10xWinners is OKR software that helps businesses set, track, and achieve objectives and key results with customizable templates, automated reminders, and data visualization. It enables data-driven decision making and optimized operations for long-term growth and success.Read more about 10xWinners OKR</t>
  </si>
  <si>
    <t>VirtlX</t>
  </si>
  <si>
    <t>https://www.getapp.com/hr-employee-management-software/a/virtlx-reflect/</t>
  </si>
  <si>
    <t>VIRTLX provides essential data which helps our clients increase business efficiency and boost revenuesRead more about VirtlX</t>
  </si>
  <si>
    <t>Maus</t>
  </si>
  <si>
    <t>https://www.getapp.com/project-management-planning-software/a/maus/</t>
  </si>
  <si>
    <t>Maus is a cloud-based strategic planning platform that helps small and midsize companies plan, implement, and track business strategies. The solution offers features such as financial analysis, business planning, and exit succession planning to help businesses create and measure their strategies for growth. Additionally, it provides a unified interface that allows users to generate reports and view business performance.Read more about Maus</t>
  </si>
  <si>
    <t>Rhythm</t>
  </si>
  <si>
    <t>https://www.getapp.com/operations-management-software/a/rhythm-systems/</t>
  </si>
  <si>
    <t>Rhythm Systems is a cloud-based strategy execution solution which helps users review &amp; implement business strategies based on weekly, quarterly &amp; annual progress. Its company performance dashboard provides visibility into problem areas, allowing businesses to mobilize resources to address loopholes.Read more about Rhythm</t>
  </si>
  <si>
    <t>Farseer</t>
  </si>
  <si>
    <t>https://www.getapp.com/finance-accounting-software/a/farseer/</t>
  </si>
  <si>
    <t>A cloud-based business performance management platform for companies looking to streamline all their financial data from multiple sources, automate processes, and make the best decisions for the company quickly and efficiently.Read more about Farseer</t>
  </si>
  <si>
    <t>Zoined</t>
  </si>
  <si>
    <t>https://www.getapp.com/business-intelligence-analytics-software/a/zoined/</t>
  </si>
  <si>
    <t>Zoined is a cloud-based analytics solution designed to help retailers, restaurants, and wholesalers turn raw data into valuable insights, facilitating data-driven decisions. It offers retail analytics tools that enable businesses to gain deeper insights into their sales, workforce efficiency, inventory management, and campaigns.Read more about Zoined</t>
  </si>
  <si>
    <t>iStrives</t>
  </si>
  <si>
    <t>https://www.getapp.com/operations-management-software/a/istrives/</t>
  </si>
  <si>
    <t>All-in-one performance management platform for your teams (employees, partners, and suppliers) to control every aspect of your businessRead more about iStrives</t>
  </si>
  <si>
    <t>Factor AE</t>
  </si>
  <si>
    <t>https://www.getapp.com/project-management-planning-software/a/factor-ae/</t>
  </si>
  <si>
    <t>Software built specifically to help architecture and engineering firms manage projects, resources, time and invoicesRead more about Factor AE</t>
  </si>
  <si>
    <t>Optimize your organization's performance with Plandek. Our platform provides comprehensive analytics and reporting tools that enable you to track key metrics effectively. Empower your teams to make informed decisions and drive continuous improvement across all business functions.Read more about Plandek</t>
  </si>
  <si>
    <t>Mercur Business Control</t>
  </si>
  <si>
    <t>https://www.getapp.com/operations-management-software/a/mercur-business-control/</t>
  </si>
  <si>
    <t>Mercur Business Control fully integrates with your ERP &amp; source systems such as; production, sales and HR systems. With all your information in one common solution, users can concentrate on making decisions about the future rather than worrying about what data sets to apply.Read more about Mercur Business Control</t>
  </si>
  <si>
    <t>Merchant Centric</t>
  </si>
  <si>
    <t>https://www.getapp.com/operations-management-software/a/merchant-centric/</t>
  </si>
  <si>
    <t>Merchant Centric is a cloud-based platform that enables businesses to engage with their customers on social media, drive customer loyalty and sales through effective reputation management, and identify new revenue streams by leveraging competitors' advertising and listing data.Read more about Merchant Centric</t>
  </si>
  <si>
    <t>Joiin</t>
  </si>
  <si>
    <t>https://www.getapp.com/finance-accounting-software/a/joiin/</t>
  </si>
  <si>
    <t>Joiin automates how you consolidate multi-entity financial, sales and KPI data to create great-looking reports quickly and seamlessly. Works with Xero (5 star rated), QuickBooks (5 star rated), Sage &amp; spreadsheets. 14 day free trial, access to all features, no credit card required.Read more about Joiin</t>
  </si>
  <si>
    <t>FlowyTeam</t>
  </si>
  <si>
    <t>https://www.getapp.com/hr-employee-management-software/a/flowyteam/</t>
  </si>
  <si>
    <t>FlowyTeam is a performance appraisal software designed to help businesses of all sizes set up individual and organizational goals to measure employees’ performances. It enables administrators to manage and engage remote teams, facilitating a goal-oriented culture across the organization.Read more about FlowyTeam</t>
  </si>
  <si>
    <t>Sigma Conso Consolidation &amp; Reporting</t>
  </si>
  <si>
    <t>https://www.getapp.com/finance-accounting-software/a/sigma-conso-consolidation-reporting/</t>
  </si>
  <si>
    <t>Sigma Conso Consolidation &amp; Reporting is a unified financial consolidation &amp; reporting solution that provides complete data traceability and internal &amp; external reporting functionality with tools for management reporting, intra-group reconciliation, planning, budgeting, modeling and forecastingRead more about Sigma Conso Consolidation &amp; Reporting</t>
  </si>
  <si>
    <t>Project Indicator</t>
  </si>
  <si>
    <t>https://www.getapp.com/operations-management-software/a/project-indicator/</t>
  </si>
  <si>
    <t>Project Indicator helps keep a constant line of communication with stakeholders via instant surveys &amp; converts feedback into KPIs to improve performanceRead more about Project Indicator</t>
  </si>
  <si>
    <t>FUNNELCAST</t>
  </si>
  <si>
    <t>https://www.getapp.com/operations-management-software/a/funnelcast/</t>
  </si>
  <si>
    <t>Concise predictive and prescriptive insights that help you sell more. Data-driven sales forecasting, optimization and planning.Read more about FUNNELCAST</t>
  </si>
  <si>
    <t>Spotlight Reporting</t>
  </si>
  <si>
    <t>https://www.getapp.com/business-intelligence-analytics-software/a/spotlight-reporting/</t>
  </si>
  <si>
    <t>Built for accountants, Spotlight Reporting has been designed by accountants with decades of experience in advisory and consultancy. For accountants and businesses wanting reporting that delivers deeper insight and clarity for better decision making, there's no better reporting solutions available.Read more about Spotlight Reporting</t>
  </si>
  <si>
    <t>Longview Tax</t>
  </si>
  <si>
    <t>https://www.getapp.com/finance-accounting-software/a/longview-tax/</t>
  </si>
  <si>
    <t>Longview Tax is a corporate tax management solution that provides businesses with tools for managing tax strategies, collecting data, provisioning, and reporting on taxes. The cloud-based platform also offers tools for tax planning and helps businesses create data-driven strategies.Read more about Longview Tax</t>
  </si>
  <si>
    <t>evohrp</t>
  </si>
  <si>
    <t>https://www.getapp.com/hr-employee-management-software/a/evohrp/</t>
  </si>
  <si>
    <t>evohrp is a cloud-based HR management software that helps businesses manage employee profiles, generate reports, access performance metrics, and more from a unified platform.Read more about evohrp</t>
  </si>
  <si>
    <t>Assima</t>
  </si>
  <si>
    <t>https://www.getapp.com/hr-employee-management-software/a/assima/</t>
  </si>
  <si>
    <t>Assima is a cloud-based and on-premises learning management system and training software for businesses in various industry sectors. Key attributes include course authoring &amp; tracking, learning paths, SCORM compliance, content &amp; user management, data import/ export, alerts, and built-in LMS.Read more about Assima</t>
  </si>
  <si>
    <t>Pinpoint areas of strength and weakness within your operation so you can increase profits and reverse negative trends.Read more about CenterPoint Accounting for Agriculture</t>
  </si>
  <si>
    <t>Abacum</t>
  </si>
  <si>
    <t>https://www.getapp.com/finance-accounting-software/a/abacum/</t>
  </si>
  <si>
    <t>Abacum is the most scalable financial planning solution to automate, analyze, and forecast for strategic impact.Automate your BvA reporting, forecast, approve budget changes and share reports with only 1-click.Read more about Abacum</t>
  </si>
  <si>
    <t>Visuant</t>
  </si>
  <si>
    <t>https://www.getapp.com/business-intelligence-analytics-software/a/visuant/</t>
  </si>
  <si>
    <t>Visuant is a business performance solutions that incorporates metrics/scorecards so organizations can understand performance against goal, dashboards to visualize the data and integrated links to corrective actions to drive accountability and engagement within the organization.Read more about Visuant</t>
  </si>
  <si>
    <t>Loop</t>
  </si>
  <si>
    <t>https://www.getapp.com/business-intelligence-analytics-software/a/loop-4/</t>
  </si>
  <si>
    <t>Safe, secure ISO certified Business Performance Management software that centralises your data and allows you to deliver insights to your entire business that improve business peformance.Read more about Loop</t>
  </si>
  <si>
    <t>MODLR</t>
  </si>
  <si>
    <t>https://www.getapp.com/operations-management-software/a/modlr/</t>
  </si>
  <si>
    <t>MODLR is a cloud-based financial planning and analysis solution that offers organisations, from enterprises to SMEs across all industries, one unified platform for modelling, budgeting &amp; forecasting.Sign-up for a free MODLR account.Read more about MODLR</t>
  </si>
  <si>
    <t>OnStrategy</t>
  </si>
  <si>
    <t>https://www.getapp.com/operations-management-software/a/onstrategy/</t>
  </si>
  <si>
    <t>OnStrategy is a strategic planning software that helps midsize businesses combine strategy execution, collaboration, and risk management into one system. The platform enables administrators to create a single-page view of the strategic plan and direction and a clear strategy to protect and maintain the health of the organization.Read more about OnStrategy</t>
  </si>
  <si>
    <t>Planwhiz</t>
  </si>
  <si>
    <t>https://www.getapp.com/finance-accounting-software/a/planwhiz/</t>
  </si>
  <si>
    <t>Finance and business leaders use Planwhiz to move away from Excel to spend more time scaling the business. Administrators can utilize the platform to forecast cash flows, plan scenarios, consolidate departmental data input, and manage subscriptions.Read more about Planwhiz</t>
  </si>
  <si>
    <t>Compas</t>
  </si>
  <si>
    <t>https://www.getapp.com/marketing-software/a/compas/</t>
  </si>
  <si>
    <t>Compas is a sophisticated EPM tool that combines planning and analytics in the same platform. Its powerful multi-dimensional database can build detailed forecasts of sales, cash flows, production requirements from just a few inputs. Forecasts can automatically update as new actuals are received.Read more about Compas</t>
  </si>
  <si>
    <t>Sapience Vue</t>
  </si>
  <si>
    <t>https://www.getapp.com/business-intelligence-analytics-software/a/sapience-vue/</t>
  </si>
  <si>
    <t>Sapience Vue is a data analytics software that helps organizations track performance, assess risks, monitor compliance, and more on a centralized platform. Supervisors can compare data in real time to ensure team and department productivity is in line with predefined business goals and overall KPIs.Read more about Sapience Vue</t>
  </si>
  <si>
    <t>ProForecast</t>
  </si>
  <si>
    <t>https://www.getapp.com/finance-accounting-software/a/proforecast/</t>
  </si>
  <si>
    <t>ProForecast is a business performance management software designed to streamline &amp; unify planning, budgeting, cash flow forecasting &amp; performance reportingRead more about ProForecast</t>
  </si>
  <si>
    <t>Waymaker</t>
  </si>
  <si>
    <t>https://www.getapp.com/business-intelligence-analytics-software/a/waymaker/</t>
  </si>
  <si>
    <t>Waymaker is an intelligent management platform that helps leaders grow their organizations and achieve goals. The software includes several key features to set clarity, empower accountability, and accelerate outcomes.Read more about Waymaker</t>
  </si>
  <si>
    <t>import.io</t>
  </si>
  <si>
    <t>https://www.getapp.com/business-intelligence-analytics-software/a/import-io/</t>
  </si>
  <si>
    <t>Import.io is a web data integration platform which allows users to extract, prepare, and integrate semi-structured web data into structured data tables. The point-and-click interface lets users select the required information, and data can be integrated into apps or analytics with APIs &amp; webhooks.Read more about import.io</t>
  </si>
  <si>
    <t>Kallidus Perform</t>
  </si>
  <si>
    <t>https://www.getapp.com/hr-employee-management-software/a/kallidus-perform/</t>
  </si>
  <si>
    <t>Kallidus Perform is a cloud-based performance management platform that allows team members and management to set goals, provide feedback, and track progress and performance throughout the year. It allows users to modify their objectives and book reviews  as and when they are needed.Read more about Kallidus Perform</t>
  </si>
  <si>
    <t>Workfacta</t>
  </si>
  <si>
    <t>https://www.getapp.com/hr-employee-management-software/a/workfacta/</t>
  </si>
  <si>
    <t>Workfacta drives results with a disciplined approach to management tasks, convert business plans into actions, align teams to the business strategy, run integrated meetings to review critical business items, and facilitate decision-making with data. Managers always know what is happening at all timeRead more about Workfacta</t>
  </si>
  <si>
    <t>Briq</t>
  </si>
  <si>
    <t>https://www.getapp.com/business-intelligence-analytics-software/a/br-iq/</t>
  </si>
  <si>
    <t>Briq is a corporate performance management platform built to make the lives of construction financial professionals easier and to makeRead more about Briq</t>
  </si>
  <si>
    <t>Power ON</t>
  </si>
  <si>
    <t>https://www.getapp.com/finance-accounting-software/a/power-on/</t>
  </si>
  <si>
    <t>You already have Power BI, so why force your business users to learn or use new tools? Power ON allows you to go beyond analysis in Power BI to plan, forecast, and collaborate in real time, enabling self-service write-back directly within the tool your team is already familiar with.Read more about Power ON</t>
  </si>
  <si>
    <t>Bold Reports</t>
  </si>
  <si>
    <t>https://www.getapp.com/business-intelligence-analytics-software/a/bold-reports/</t>
  </si>
  <si>
    <t>Bold reports is a web-based report management solution that simplifies how enterprises create, store, and share business reports.Read more about Bold Reports</t>
  </si>
  <si>
    <t>Ideagen Risk Management</t>
  </si>
  <si>
    <t>https://www.getapp.com/operations-management-software/a/ideagen-audit-management/</t>
  </si>
  <si>
    <t>Ideagen Risk Management is a complete system for recording, monitoring and reporting risk across your organization.Companies that use Ideagen Risk Management are able to demonstrate compliance with ISO 31000 because it gives them a way to directly connect risks to specific objects.Read more about Ideagen Risk Management</t>
  </si>
  <si>
    <t>Konstrukt</t>
  </si>
  <si>
    <t>https://www.getapp.com/operations-management-software/a/konstrukt/</t>
  </si>
  <si>
    <t>Konstrukt is a comprehensive planning tool for budgeting &amp; forecasting, cash flow management, sales forecasting, project &amp; resource planning, workforce &amp; logistics planning. It integrates with existing systems &amp; offers real-time collaboration &amp; customizable dashboards for informed decision-making.Read more about Konstrukt</t>
  </si>
  <si>
    <t>OptimalFlow</t>
  </si>
  <si>
    <t>https://www.getapp.com/operations-management-software/a/optimalflow/</t>
  </si>
  <si>
    <t>OptimalFlow is a business process management software that enables businesses to digitalize their workflow and automate their processes. One of the key features of OptimalFlow is its no-code approach, which allows users to design and manage business processes through an intuitive, drag-and-drop interface. This means that even users without any coding expertise or an IT team can easily optimize their processes and automate their workflows.Read more about OptimalFlow</t>
  </si>
  <si>
    <t>FYIsoft</t>
  </si>
  <si>
    <t>https://www.getapp.com/finance-accounting-software/a/fyisoft/</t>
  </si>
  <si>
    <t>FYIsoft’s integrated suite for financial reporting, budgeting and analytics is ideal for multi-entity and other complex environments. Easy to use and proven to boost productivity 50%+ with automation power for multi-entity/multi-GL consolidations, currency conversion, industry benchmarking, more.Read more about FYIsoft</t>
  </si>
  <si>
    <t>Blox</t>
  </si>
  <si>
    <t>https://www.getapp.com/operations-management-software/a/blox/</t>
  </si>
  <si>
    <t>Blox helps business leaders with financial modeling and planning without the need for spreadsheets. With its marketplace of pre-built blocks, it has taken away the complexity of building a bespoke model and sped up the planning process massively.Read more about Blox</t>
  </si>
  <si>
    <t>Umanest</t>
  </si>
  <si>
    <t>https://www.getapp.com/customer-service-support-software/a/umanest/</t>
  </si>
  <si>
    <t>Umanest is a loyalty and reputation toolkit designed to help property managers grow a reputable and sustainable business. It helps users automate feedback collection from landlords and tenants and manage client retention, online reviews, and referrals.Read more about Umanest</t>
  </si>
  <si>
    <t>Konsolidator</t>
  </si>
  <si>
    <t>https://www.getapp.com/finance-accounting-software/a/konsolidator/</t>
  </si>
  <si>
    <t>Automate the consolidation of Actual, Budget &amp; Forecast numbers with simple cloud software and integrations to your EPR system, and get a fast month-end close.Read more about Konsolidator</t>
  </si>
  <si>
    <t>Mereo</t>
  </si>
  <si>
    <t>https://www.getapp.com/operations-management-software/a/mereo/</t>
  </si>
  <si>
    <t>Mereo is a corporate performance and engagement management tool that makes it possible to set and track team goals, implement action plans according to the development observed, create personalized competency assessments, share feedback with employees, and more. Available in English and Portuguese.Read more about Mereo</t>
  </si>
  <si>
    <t>IntelliFront BI</t>
  </si>
  <si>
    <t>https://www.getapp.com/business-intelligence-analytics-software/a/intellifront-bi/</t>
  </si>
  <si>
    <t>Data Analytics + Business Intelligence: Real-Time Dashboards, KPIs, On-Demand Reports, Business Workflows and Report Scheduling in one solution.Read more about IntelliFront BI</t>
  </si>
  <si>
    <t>HealthStream Performance Center</t>
  </si>
  <si>
    <t>https://www.getapp.com/operations-management-software/a/healthstream-performance-center/</t>
  </si>
  <si>
    <t>HealthStream Performance Center allows individuals to be evaluated, tracked, reported, and remediated to support the organization's goals. This comprehensive performance management solution empowers healthcare organizations to develop next-level people for next-level care by prioritizing quality and safety improvements.Read more about HealthStream Performance Center</t>
  </si>
  <si>
    <t>Andara BI</t>
  </si>
  <si>
    <t>https://www.getapp.com/business-intelligence-analytics-software/a/andara-bi/</t>
  </si>
  <si>
    <t>Andara BI is a web-based performance management solution designed to help small to large organizations assess the skills and knowledge of employees using business intelligence (BI) balanced scorecards. Key features include goal planning, KPI tracking, progress measurement, and file conversion.Read more about Andara BI</t>
  </si>
  <si>
    <t>https://www.getapp.com/hr-employee-management-software/a/inspire/</t>
  </si>
  <si>
    <t>Inspire is a cloud-based and AI-enabled performance management solution designed to help organizations of all sizes manage objectives through OKR and goal setting methodologies. Key features include team collaboration, employee recognition, progress tracking, reporting, and analytics.Read more about Inspire</t>
  </si>
  <si>
    <t>Decision Critical Enterprise Modeling</t>
  </si>
  <si>
    <t>https://www.getapp.com/all-software/a/decision-critical-enterprise-modeling/</t>
  </si>
  <si>
    <t>Decision Critical is a dynamic, cloud-based business modeling tool that is unique in its comprehensiveness. It is scalable, customizable and fast to implement.Read more about Decision Critical Enterprise Modeling</t>
  </si>
  <si>
    <t>Collective[i]</t>
  </si>
  <si>
    <t>https://www.getapp.com/website-ecommerce-software/a/collective-i/</t>
  </si>
  <si>
    <t>Collective[i] is a customer relationship management platform. It continuously monitors interactions with buyers and uses AI for data analysis to assist with sales decisions. Key features include constantly up-to-date CRM data, dynamic forecasts, risk updates, plus next and best action suggestions.Read more about Collective[i]</t>
  </si>
  <si>
    <t>SpotSource</t>
  </si>
  <si>
    <t>https://www.getapp.com/operations-management-software/a/spotsource/</t>
  </si>
  <si>
    <t>SpotSource is a Service supplier relationship management solution that enables businesses to manage administrative tasks of services companies. It caters to the needs of marketing agencies, IT service providers, or third-party manufacturers.Read more about SpotSource</t>
  </si>
  <si>
    <t>MarginQube</t>
  </si>
  <si>
    <t>https://www.getapp.com/operations-management-software/a/marginqube/</t>
  </si>
  <si>
    <t>Are you in need of a margin management tool that doesn't require lots of time &amp; resources to build and set up? If so, MarginQube is the solution for you. In &lt;8 weeks, our pre-built business analytics modules will be ready with key business insights for you to drive revenue growth &amp; profit expansion.Read more about MarginQube</t>
  </si>
  <si>
    <t>Aphrodite</t>
  </si>
  <si>
    <t>https://www.getapp.com/business-intelligence-analytics-software/a/aphrodite/</t>
  </si>
  <si>
    <t>Aphrodite is an analytics startup that frees you from the data frenzy. Creating clarity and insights, Aphrodite helps you drive revenue and invest in the right advertising at the right time. We plug into your data to give you visual enterprise analytics that adapt to your business needs.Read more about Aphrodite</t>
  </si>
  <si>
    <t>SAP Integrated Business Planning for Supply Chain</t>
  </si>
  <si>
    <t>https://www.getapp.com/all-software/a/sap-integrated-business-planning/</t>
  </si>
  <si>
    <t>SAP Integrated Business Planning (IBP) is a software that helps companies plan their businesses, execute plans, and monitor the success of their strategies. Users can create plans for revenue, costs, and profitability over multiple time periods. It allows teams to forecast and monitor planned values to keep track plan performance against targets.Read more about SAP Integrated Business Planning for Supply Chain</t>
  </si>
  <si>
    <t>Amplon</t>
  </si>
  <si>
    <t>https://www.getapp.com/project-management-planning-software/a/amplon/</t>
  </si>
  <si>
    <t>With Amplon, organizations can benefit from a new level of transparency that has a proven impact on employee engagement.Read more about Amplon</t>
  </si>
  <si>
    <t>Profitbase EPM</t>
  </si>
  <si>
    <t>https://www.getapp.com/sales-software/a/profitbase-epm/</t>
  </si>
  <si>
    <t>Profitbase EPM offers user-friendly and flexible solutions for budgeting, forecasting, risk, consolidation, and analysis.Read more about Profitbase EPM</t>
  </si>
  <si>
    <t>EMAsphere</t>
  </si>
  <si>
    <t>https://www.getapp.com/finance-accounting-software/a/emasphere/</t>
  </si>
  <si>
    <t>EMAsphere is a SaaS performance management platform that automates reporting thanks to its range of connectors and its catalog of pre-configured KPIs. It is the perfect tool for SMEs that want to focus on decision-making rather than data management in spreadsheets.Read more about EMAsphere</t>
  </si>
  <si>
    <t>PowerMetrics</t>
  </si>
  <si>
    <t>https://www.getapp.com/business-intelligence-analytics-software/a/powermetrics/</t>
  </si>
  <si>
    <t>PowerMetrics is a powerful, metric-centric analytics and BI platform used by leading businesses to make better decisions. From data ingestion and prep, to a self-serve metrics catalog and native metric-first visualizations, data teams and business end-users will trust what they see.Read more about PowerMetrics</t>
  </si>
  <si>
    <t>Pigment</t>
  </si>
  <si>
    <t>https://www.getapp.com/finance-accounting-software/a/pigment/</t>
  </si>
  <si>
    <t>Pigment is a business planning platform. Pigment brings together people, data and processes through its intuitive, adaptable, integrated platform, so teams can quickly build trusted strategic and operational business plans to drive growth, adapt to change and future-proof their business.Read more about Pigment</t>
  </si>
  <si>
    <t>Revenue AI</t>
  </si>
  <si>
    <t>https://www.getapp.com/all-software/a/revenue-ai/</t>
  </si>
  <si>
    <t>Cloud-based revenue management solution that provides actionable recommendations to optimize product portfolio and pricing/promo strategy to build profit margin and maximize ROI for CPG, Retail, Life Science, Medicine, and other sectors. The platform provides various features such as pricing management, strategy recommendations, notifications/alerts, artificial intelligence (AI), and predictive modeling.Read more about Revenue AI</t>
  </si>
  <si>
    <t>revVana</t>
  </si>
  <si>
    <t>https://www.getapp.com/operations-management-software/a/revvana/</t>
  </si>
  <si>
    <t>revVana is a Revenue Operations Platform that automates revenue forecasting. revVana runs natively inside Salesforce and enables companies to forecast directly from their Sales pipeline and other ERP software. With revVana, companies can forecast their revenue at any given time as forecasts are geneRead more about revVana</t>
  </si>
  <si>
    <t>Datalligence</t>
  </si>
  <si>
    <t>https://www.getapp.com/hr-employee-management-software/a/datalligence/</t>
  </si>
  <si>
    <t>Datalligence is a cloud-based OKR software that helps users create company objectives that simplify the execution and drive the strategy. The solutions allows users to align key results and objectives to monitor progress constantly.Read more about Datalligence</t>
  </si>
  <si>
    <t>Krezzo</t>
  </si>
  <si>
    <t>https://www.getapp.com/operations-management-software/a/krezzo/</t>
  </si>
  <si>
    <t>Krezzo is a business performance management and OKR solution for better team alignment. Implement and scale with OKRs by unifying professional services, learning experiences and knowledge sharing, as well as a purpose built OKR platform for tracking and managing priorities visually, breaking down silos for growth, reducing bureacracy, all in one platform.Read more about Krezzo</t>
  </si>
  <si>
    <t>BSI Connect Plus</t>
  </si>
  <si>
    <t>https://www.getapp.com/security-software/a/bsi-connect-plus/</t>
  </si>
  <si>
    <t>BSI Connect Plus is a user-friendly and intuitive audit management solution that was specifically created to help companies with managing all their  actions, audits and findings.Read more about BSI Connect Plus</t>
  </si>
  <si>
    <t>Glassbeam</t>
  </si>
  <si>
    <t>https://www.getapp.com/security-software/a/glassbeam/</t>
  </si>
  <si>
    <t>Glassbeam is a cloud-based data analytics platform serving providers, OEMs, and ISOs in the healthcare industry by providing business intelligence to maximize the uptime, utilization, and lifecycle costs of connected medical assets, such as MR, CT, and X-ray.Read more about Glassbeam</t>
  </si>
  <si>
    <t>Kennect</t>
  </si>
  <si>
    <t>https://www.getapp.com/operations-management-software/a/kennect/</t>
  </si>
  <si>
    <t>Kennect is an incentive compensation automation management solution that can manage sales performance management and compensation management.Read more about Kennect</t>
  </si>
  <si>
    <t>Twinfield</t>
  </si>
  <si>
    <t>https://www.getapp.com/finance-accounting-software/a/online-accounting/</t>
  </si>
  <si>
    <t>Twinfield is an international web service for collaborative online accounting. Subscribers can access their online accounts from anywhere and at anytime through a secure internet connection. It is also accessible from other applications and offers simple and complete integration with other systems.Read more about Twinfield</t>
  </si>
  <si>
    <t>Qntrl</t>
  </si>
  <si>
    <t>https://www.getapp.com/operations-management-software/a/qntrl/</t>
  </si>
  <si>
    <t>If you're in charge of a process, a department, or an organization, and you're looking to have more visibility into what's going on in your area, you need control over what does and doesn't happen, and you'd like to simplify your team's workflows through automation, Qntrl is built for you.Read more about Qntrl</t>
  </si>
  <si>
    <t>Financial Driver</t>
  </si>
  <si>
    <t>https://www.getapp.com/business-intelligence-analytics-software/a/financial-driver/</t>
  </si>
  <si>
    <t>Financial Driver is an integrated cloud-based suite of budgeting, planning and forecasting solutions with month-end reporting and spreadsheeting capabilitiesRead more about Financial Driver</t>
  </si>
  <si>
    <t>Tidemark</t>
  </si>
  <si>
    <t>https://www.getapp.com/finance-accounting-software/a/tidemark/</t>
  </si>
  <si>
    <t>Tidemark extends financial planning, forecasting, and reporting to the whole enterprise with a powerful platform built from the cloud up and intuitive enterprise apps designed for mobile first.Read more about Tidemark</t>
  </si>
  <si>
    <t>Corporate Performance Management</t>
  </si>
  <si>
    <t>https://www.getapp.com/operations-management-software/a/corporate-performance-management/</t>
  </si>
  <si>
    <t>Corporate Performance Management provides information at your fingertips. Answer the most critical business questions with confidence, speed, and accuracy. Integrated by design with our global SaaS ERP, gain real-time business intelligence into your organisation to turn insight into actions.Read more about Corporate Performance Management</t>
  </si>
  <si>
    <t>Grace Hill Mystery Shopping</t>
  </si>
  <si>
    <t>https://www.getapp.com/operations-management-software/a/grace-hill-mystery-shopping/</t>
  </si>
  <si>
    <t>Mystery Shopping  is a solution that provides unbiased evaluations of multifamily property's leasing process and customer service. The program features experienced mystery shoppers, recorded audio and video, and comprehensive reporting to pinpoint team's strengths and areas for improvement. With targeted training courses, business owners can equip staff to deliver an exceptional experience that converts more leads into leases.Read more about Grace Hill Mystery Shopping</t>
  </si>
  <si>
    <t>Calumo</t>
  </si>
  <si>
    <t>https://www.getapp.com/business-intelligence-analytics-software/a/calumo/</t>
  </si>
  <si>
    <t>Calumo is an automated reporting, planning, and budgeting solution that helps organizations eliminate planning silos, integrate planning efforts across departments, and drive strategic financial and operational planning. Calumo's powerful features enable rolling forecasts, real-time data integration, and efficient report generation to boost the transparency, agility, and accuracy of planning processes.Read more about Calumo</t>
  </si>
  <si>
    <t>AMOS Business Management Solution</t>
  </si>
  <si>
    <t>https://www.getapp.com/operations-management-software/a/amos-business-management-solution/</t>
  </si>
  <si>
    <t>AMOS Business Management Solution is a cloud-based business performance management solution, which helps manufacturing businesses streamline field operations via KPI dashboards, dealer network performance tracking, reporting, financial statements, and more.Read more about AMOS Business Management Solution</t>
  </si>
  <si>
    <t>CasaComplete</t>
  </si>
  <si>
    <t>https://www.getapp.com/business-intelligence-analytics-software/a/casacomplete/</t>
  </si>
  <si>
    <t>CasaComplete is a data analysis solution for business planning and management, designed to help companies coordinate plans across various departments such as sales, production, HR, procurement, and finance. This software offers a digital twin feature that allows businesses to simulate and forecast different scenarios using historical data for more accurate projections.Read more about CasaComplete</t>
  </si>
  <si>
    <t>Software de Balanced Scorecard</t>
  </si>
  <si>
    <t>https://www.getapp.com/operations-management-software/a/software-de-balanced-scorecard/</t>
  </si>
  <si>
    <t>Software de Balanced Scorecard has been developed to automate the Balanced Scorecard strategy of large companies. It is a tool that computerizes long-term business management strategies, providing a visual representation to facilitate understanding using strategic maps.Read more about Software de Balanced Scorecard</t>
  </si>
  <si>
    <t>Qokoon</t>
  </si>
  <si>
    <t>https://www.getapp.com/business-intelligence-analytics-software/a/qokoon/</t>
  </si>
  <si>
    <t>Qokoon helps you get more out of your accounting data, by making it easy to analyze and report on business performance, trends, and opportunities, so that you can make informed decisions.Read more about Qokoon</t>
  </si>
  <si>
    <t>Stratify</t>
  </si>
  <si>
    <t>https://www.getapp.com/finance-accounting-software/a/stratify/</t>
  </si>
  <si>
    <t>Stratify provides the next-generation of cloud budgeting, forecasting, and reporting solutions, designed to enable finance teams to be more strategic and engage stakeholders across the organization in a continuous planning process.Read more about Stratify</t>
  </si>
  <si>
    <t>BankBI</t>
  </si>
  <si>
    <t>https://www.getapp.com/finance-accounting-software/a/bankbi/</t>
  </si>
  <si>
    <t>BankBI is a cloud-based business intelligence solution that helps banks, credit unions, and other sectors, manage performances, automate financial reporting, track profitability, and more from a centralized platform. It lets staff members utilize the built-in financial dashboard that delivers daily insights to stakeholders.Read more about BankBI</t>
  </si>
  <si>
    <t>CoBlue</t>
  </si>
  <si>
    <t>https://www.getapp.com/operations-management-software/a/coblue/</t>
  </si>
  <si>
    <t>CoBlue is a corporate performance and engagement management system that makes it possible to track employees' emotional thermometers, adopt career plans to keep professionals motivated, monitor individual and collective teams' performance, and more. Available in English and Portuguese.Read more about CoBlue</t>
  </si>
  <si>
    <t>Sapta</t>
  </si>
  <si>
    <t>https://www.getapp.com/business-intelligence-analytics-software/a/sapta/</t>
  </si>
  <si>
    <t>Sapta's adaptive strategy platform unifies open innovation, strategic portfolio management, and capital allocation into a single pane of glass to view your end-to-end strategic health and quickly pivot to meet market demands.Read more about Sapta</t>
  </si>
  <si>
    <t>Alplanir</t>
  </si>
  <si>
    <t>https://www.getapp.com/hr-employee-management-software/a/alplanir/</t>
  </si>
  <si>
    <t>Alplanir streamlines various operations including financial planning, sales, warehouse logistics, and forecasting, to bridge departmental plans and facilitate real-time decision making. By automating processes and providing access to real-time data, Alplanir aims to improve forecasting accuracy, enhance budget tracking, streamline expense forecasting, and reduce costs.Read more about Alplanir</t>
  </si>
  <si>
    <t>Bizview</t>
  </si>
  <si>
    <t>https://www.getapp.com/operations-management-software/a/bizview/</t>
  </si>
  <si>
    <t>Bizview helps enterprises manage budgeting, reporting, and analytics operations. It offers an Excel- like interface, which enables organizations to improve forecasting capabilities and display business processes using custom forms and various budgeting models like zero-based, hybrid, and more.Read more about Bizview</t>
  </si>
  <si>
    <t>PivotXL</t>
  </si>
  <si>
    <t>https://www.getapp.com/finance-accounting-software/a/pivotxl/</t>
  </si>
  <si>
    <t>PivotXL is a financial planning and analysis (FPA) solution, which helps small organizations manage processes related to budgeting, forecasting, and reporting. The workflow manager enables users to automate task completion and approval by creating jobs and attaching them to custom checklists.Read more about PivotXL</t>
  </si>
  <si>
    <t>Strategic Product Management</t>
  </si>
  <si>
    <t>https://www.getapp.com/operations-management-software/a/product-management-dashboard-strategic-product-management-software/</t>
  </si>
  <si>
    <t>Product Management Dashboard is a plugin for the Jira application, which helps organizations design, launch, and manage product development strategies and analyze prices, costs, roadmap, and market potential on a unified portal. The platform enables businesses to assign tasks and monitor changes across the teams using the TaskSignalizer.Read more about Strategic Product Management</t>
  </si>
  <si>
    <t>entomo</t>
  </si>
  <si>
    <t>https://www.getapp.com/operations-management-software/a/entomo/</t>
  </si>
  <si>
    <t>entomo is a business performance management software that helps organizations align goals to manage distributed and remote teams. Key features include task management, skills assessment, learning recommendations, succession planning, lead management, and augmented analytics.Read more about entomo</t>
  </si>
  <si>
    <t>Deep Legal</t>
  </si>
  <si>
    <t>https://www.getapp.com/marketing-software/a/deep-legal/</t>
  </si>
  <si>
    <t>Deep Legal is a legal system that uses jurimetrics to monitor and forecast lawsuit results. In addition to analyzing lawsuit trends, the tool makes it possible to access multiple indicators such as tutelage, agreements, judges, conviction values, and more.Read more about Deep Legal</t>
  </si>
  <si>
    <t>Fu3e</t>
  </si>
  <si>
    <t>https://www.getapp.com/operations-management-software/a/fu3e/</t>
  </si>
  <si>
    <t>Fu3e is a cloud-based business performance and project management software designed to help professionals in the real estate industry manage risks, costs, and milestones in real time. With a variety of features, Fu3e offers a platform used by various stakeholders such as funds, owners, developers, and consultants.Read more about Fu3e</t>
  </si>
  <si>
    <t>Nostradamus.cloud</t>
  </si>
  <si>
    <t>https://www.getapp.com/operations-management-software/a/nostradamus-cloud/</t>
  </si>
  <si>
    <t>Nostradamus.cloud is an eCommerce analytics platform that provides store owners with valuable insights into the health and performance of their online business. The software integrates with Shopify to offer a comprehensive set of dashboards, reports, and tools to track key metrics across sales, customers, inventory, returns, and more.Read more about Nostradamus.cloud</t>
  </si>
  <si>
    <t>Rightworks Connect</t>
  </si>
  <si>
    <t>https://www.getapp.com/operations-management-software/a/rightworks-connect/</t>
  </si>
  <si>
    <t>Rightworks Connect is a cloud-based solution that leverages data, analytics, and a sales proposal creator to serve customers and grow business. Its analytics and financial monitoring tools enable data-driven decisions to optimize cash flow, surface new revenue opportunities, maximize sales and profits, and foster client relationships.Read more about Rightworks Connect</t>
  </si>
  <si>
    <t>SkoopFlow</t>
  </si>
  <si>
    <t>https://www.getapp.com/marketing-software/a/skoopflow/</t>
  </si>
  <si>
    <t>SkoopFlow is a cloud-based channel management platform that helps businesses of all sizes build product catalogs, generate leads, and manage orders and shipping.Read more about SkoopFlow</t>
  </si>
  <si>
    <t>Business Process Management</t>
  </si>
  <si>
    <t>https://www.getapp.com/operations-management-software/business-process-management-bpm/os/web-based</t>
  </si>
  <si>
    <t>Digital Business Transformation Suite</t>
  </si>
  <si>
    <t>https://www.capterra.com/ppc/clicks/collect/GA/directory/7a9dd20b-f730-4238-9aa5-a6d200b3c1b6/destination?country=ID&amp;language=en&amp;specificLocation=serp_oses&amp;sessionStartPage=&amp;categoryId=297d6bd6-468b-432b-8bea-2a5811eba2fc&amp;listingPosition=1&amp;gaClientId=R0ExLjEuMTI0MjI4NDY0MC4xNzU2NjE2MTA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3c5286a-4a1c-424b-89ff-2fa29dbd67de</t>
  </si>
  <si>
    <t>Enterprise Process Center® is a centralized repository that stores and manages processes with a unique data-driven approach.Read more about Digital Business Transformation Suite</t>
  </si>
  <si>
    <t>Asana is a business process management tool where you can connect all your work in one place and bring teams together, anywhere. From lists to boards, to calendars and gantt charts, organize work your way. Join millions of teams across 190 countries who use Asana to get more done.Read more about Asana</t>
  </si>
  <si>
    <t>Miro is #1 collaborative whiteboard platform, trusted by over 90 million users worldwide. Easily collaborate, ideate and centralize communication, propel your plans from strategy through execution. Run planning sessions, build visual presentations, manage and track progress collaboratively.Read more about Miro</t>
  </si>
  <si>
    <t>Lucidchart is a web-based diagramming tool for drawing diagrams including flowcharts, org charts, wireframes, UML, mind maps and moreRead more about Lucidchart</t>
  </si>
  <si>
    <t>Wrike’s business process management software helps teams do the following: standardize intake using custom request forms, monitor progress with Kanban boards and Gantt charts, accelerate workflows with automation, and optimize processes with reports.Read more about Wrike</t>
  </si>
  <si>
    <t>Mobile-first, AI-powered business process management software designed to streamline maintenance work completion and reduce MTTR.Read more about MaintainX</t>
  </si>
  <si>
    <t>Everything you need to manage your business processes: proposals, contracts, payments, and more.Get started with a 7 day free trial today.Read more about HoneyBook</t>
  </si>
  <si>
    <t>Aha! Roadmaps is the complete product management solution — set strategy, prioritize features, and share visual plans. Define business models and set clear goals. Link all work to strategy and establish consistent processes. Capture and report on key metrics and use dashboards to track your KPIs.Read more about Aha!</t>
  </si>
  <si>
    <t>Trainual</t>
  </si>
  <si>
    <t>https://www.getapp.com/hr-employee-management-software/a/trainual/</t>
  </si>
  <si>
    <t>Document and train on every process, policy, and procedure for every role with one easy app—Meet Trainual.Read more about Trainual</t>
  </si>
  <si>
    <t>Ploomes</t>
  </si>
  <si>
    <t>https://www.getapp.com/customer-management-software/a/ploomes/</t>
  </si>
  <si>
    <t>Ploomes is a CRM platform that automates processes and integrates business operations. Ploomes include the creation of intelligent workflows, the automatic preparation of proposals and other documents, and the management of opportunities via a sales funnel.Read more about Ploomes</t>
  </si>
  <si>
    <t>CMW Platform</t>
  </si>
  <si>
    <t>https://www.getapp.com/operations-management-software/a/cmw-tracker/</t>
  </si>
  <si>
    <t>Low-code digital transformation platform unleashing the process automation power for building innovative business apps. Platform perfectly fits the business needs on a single department or enterprise level connecting workflows, teams and systemsRead more about CMW Platform</t>
  </si>
  <si>
    <t>Bitrix24 is a simple and affordable business process management software available in cloud and on premise with open source code access. Used by 12 million businesses worldwide.Read more about Bitrix24</t>
  </si>
  <si>
    <t>Jolt is a comprehensive digital business operations &amp; process management platform available on smartphones and tablets. Jolt helps restaurants, retail &amp; other businesses create accountability, enhance safety compliance, &amp; boost employee performance. Jolt is completely customizable for any business.Read more about Jolt</t>
  </si>
  <si>
    <t>Standardize and run complex workflows. Always know what's late or on-time, and better manage productivity, avoiding penalties due to SLA breaches.Read more about Pipefy</t>
  </si>
  <si>
    <t>SurveyMonkey Apply</t>
  </si>
  <si>
    <t>https://www.getapp.com/operations-management-software/a/surveymonkey-apply/</t>
  </si>
  <si>
    <t>SurveyMonkey Apply helps organizations to collect, manage and review any type of application or submission from one secure online portal.Read more about SurveyMonkey Apply</t>
  </si>
  <si>
    <t>Deliver powerful solutions, optimize critical business processes, and improve productivity without wasting valuable time or resources. You can easily test, prototype, update, and deploy robust business process software applications in a short period of time with customizable Quickbase BPM software.Read more about Quickbase</t>
  </si>
  <si>
    <t>Stop feeling overwhelmed and start organizing your projects in Ninox with its customizable user interface and its team functionalities.Read more about Ninox</t>
  </si>
  <si>
    <t>Boomi is a 100% cloud-native, no-code/low-code integration platform that enables organizations to easily connect everything within their digital architectures and automate business processes so their businesses move faster and achieve remarkable outcomes.Read more about Boomi</t>
  </si>
  <si>
    <t>Improve business process management via mobile forms, automations, and digital data capture. Your mobile forms can look exactly like your existing documents or entirely new versions. Automatically route collected forms and data to colleagues, clients, or connected platforms, like Salesforce and Box.Read more about GoFormz</t>
  </si>
  <si>
    <t>Manifestly</t>
  </si>
  <si>
    <t>https://www.getapp.com/project-management-planning-software/a/manifestly/</t>
  </si>
  <si>
    <t>Improve BPM with Manifestly software. The Slack integration, mobile web, Zapier integrations, and web hooks mean the service can be fully integrated with existing software systems and processes. Schedule tasks, collect data, and use conditional logic to customize workflows.Read more about Manifestly</t>
  </si>
  <si>
    <t>GoCanvas enables businesses to replace their paper forms and manual processes with customizable mobile apps to automate business processes and workflows.Read more about GoCanvas</t>
  </si>
  <si>
    <t>RLDatix</t>
  </si>
  <si>
    <t>https://www.getapp.com/healthcare-pharmaceuticals-software/a/policymanager/</t>
  </si>
  <si>
    <t>PolicyManager is a SaaS-based policy management solution designed to streamline workflows and aid communication for organizations in the healthcare industryRead more about RLDatix</t>
  </si>
  <si>
    <t>Scegli vtenext il CRM + BPM 100% Italiano e automatizza facilmente i tuoi processi aziendali mettendo in comunicazione le aree aziendali e disegnando flussi di lavoro efficaci e chiari.Read more about vtenext</t>
  </si>
  <si>
    <t>Cheat Layer</t>
  </si>
  <si>
    <t>https://www.getapp.com/emerging-technology-software/a/cheat-layer/</t>
  </si>
  <si>
    <t>Cheat Layer builds automation for you from end-to-end in simple, natural, language using a custom trained GPT-4 model. It builds and schedules automation for you just like a conversation with an engineer.Read more about Cheat Layer</t>
  </si>
  <si>
    <t>Waybook</t>
  </si>
  <si>
    <t>https://www.getapp.com/collaboration-software/a/waybook/</t>
  </si>
  <si>
    <t>Build a playbook for your business. All of your training, onboarding, process documentation and best practices in one place.Read more about Waybook</t>
  </si>
  <si>
    <t>IdeaBuddy</t>
  </si>
  <si>
    <t>https://www.getapp.com/operations-management-software/a/ideabuddy/</t>
  </si>
  <si>
    <t>IdeaBuddy is an innovative business planning software that helps entrepreneurs, startups, SME owners, incubators and business schools to plan and develop their ideas.Users can use the one-page plan template, step-by-step business guide, financial forecasting tool, and business plan builder.Read more about IdeaBuddy</t>
  </si>
  <si>
    <t>Robust QMS software suite and platform offering extreme configurability.  Meet FDA compliance and ISO standards, drive operational excellence, and enhance business productivity.Read more about Intellect QMS</t>
  </si>
  <si>
    <t>Laserfiche</t>
  </si>
  <si>
    <t>https://www.getapp.com/collaboration-software/a/laserfiche/</t>
  </si>
  <si>
    <t>Laserfiche is an AI-powered document management and process automation platform designed to centralize content, automate workflows, and simplify compliance for organizations.Read more about Laserfiche</t>
  </si>
  <si>
    <t>AirManual</t>
  </si>
  <si>
    <t>https://www.getapp.com/operations-management-software/a/airmanual/</t>
  </si>
  <si>
    <t>AirManual helps businesses to document and use their processes, training, and onboarding to free up time, improve quality, and continuously improve. To do this, AirManual provides a super user-friendly tool and expert support to help you address your biggest challenges.Read more about AirManual</t>
  </si>
  <si>
    <t>Interfy</t>
  </si>
  <si>
    <t>https://www.getapp.com/collaboration-software/a/interfy-1/</t>
  </si>
  <si>
    <t>ECM(Ent. Content Management), BPM(Business Process Management), SWC(Smart Web Capture) and DSS(Digital Signature System).Read more about Interfy</t>
  </si>
  <si>
    <t>Gluu</t>
  </si>
  <si>
    <t>https://www.getapp.com/operations-management-software/a/gluu/</t>
  </si>
  <si>
    <t>Gluu is an integrated platform that makes business processes easier to understand, execute and improve. This makes it easier to succeed with your process work.Read more about Gluu</t>
  </si>
  <si>
    <t>Wooqer</t>
  </si>
  <si>
    <t>https://www.getapp.com/operations-management-software/a/wooqer/</t>
  </si>
  <si>
    <t>Wooqer helps to manage your business processes by digitalizing and simplifying them, improving your execution times and productivity hours. You can digitize SOPs, checklists, assessments, learning modules, audits and many more without tech dependence.Read more about Wooqer</t>
  </si>
  <si>
    <t>TeamDesk</t>
  </si>
  <si>
    <t>https://www.getapp.com/it-management-software/a/teamdesk/</t>
  </si>
  <si>
    <t>Online database software for Business Process Management. You can easily build a unique web database app to gather, share and manage data you are using in your routine work. The system is fully customizable. TeamDesk provides unlimited records, unlimited storage, support, stable rates &amp; free trial.Read more about TeamDesk</t>
  </si>
  <si>
    <t>Ideagen Quality Control</t>
  </si>
  <si>
    <t>https://www.getapp.com/operations-management-software/a/q-pulse-pm/</t>
  </si>
  <si>
    <t>Q-Pulse PM is QA software for inspection management and product management tasks. Q-Pulse PM is specifically designed for manufacturers of all sizes and industries to help process streamlining by stnadardizing planning and inspection tasks.Read more about Ideagen Quality Control</t>
  </si>
  <si>
    <t>Projektron BCS offers you two ways to control your project business processes with software support. Using system-controlled workflows, you define individual work steps directly in Projektron BCS - including processing sequence, response times and traffic light function.Read more about Projektron BCS</t>
  </si>
  <si>
    <t>A business process management platform powered with no-code with composable architecture to automate workflows and build applications with maximum degree of freedom in just minutes.Read more about Studio Creatio</t>
  </si>
  <si>
    <t>Formstack Forms</t>
  </si>
  <si>
    <t>https://www.getapp.com/website-ecommerce-software/a/formstack/</t>
  </si>
  <si>
    <t>Formstack Forms simplifies the data collection process allowing you to create beautiful online forms in seconds. Spin up forms and survey’s in seconds all from one centralized app.Read more about Formstack Forms</t>
  </si>
  <si>
    <t>BIC Platform</t>
  </si>
  <si>
    <t>https://www.getapp.com/operations-management-software/a/bic-process-design-1/</t>
  </si>
  <si>
    <t>BIC Platform, an AI-enabled software for BPM, EAM &amp; GRC is an all-in-one platform that supercharges business and IT operations with AI-powered process improvement, IT management, and governance, risk and compliance capabilities. The platform offers intuitive BPM, intelligent EAM, no-code/low-code automation, advanced process mining, and comprehensive GRC solutions to help organizations streamline their business operations.Read more about BIC Platform</t>
  </si>
  <si>
    <t>ProcessGene BPM Suite</t>
  </si>
  <si>
    <t>https://www.getapp.com/operations-management-software/a/processgene-bpm-suit/</t>
  </si>
  <si>
    <t>ProcessGene BPM Software Suite helps multi-subsidiary organizations to automate, plan, assess, model, map, optimize, &amp; report on business processes.Read more about ProcessGene BPM Suite</t>
  </si>
  <si>
    <t>TouchStone</t>
  </si>
  <si>
    <t>https://www.getapp.com/operations-management-software/a/touchstone/</t>
  </si>
  <si>
    <t>TouchStone is a cloud-based process development and management solution for small businesses to manage their standard operating procedures (SOPs), with process documentation templates, custom forms, file uploads, linking to organizational charts, completion status color-coding, and moreRead more about TouchStone</t>
  </si>
  <si>
    <t>Comidor</t>
  </si>
  <si>
    <t>https://www.getapp.com/project-management-planning-software/a/comidor/</t>
  </si>
  <si>
    <t>Comidor Intelligent Automation combines BPM with Advanced Workflows, RPA and AI/ML to orchestrate, automate and improve business processesRead more about Comidor</t>
  </si>
  <si>
    <t>Appian</t>
  </si>
  <si>
    <t>https://www.getapp.com/development-tools-software/a/appian/</t>
  </si>
  <si>
    <t>Appian is an integrated low-code platform that enables application creation and digital transformation for any type of business or enterpriseRead more about Appian</t>
  </si>
  <si>
    <t>Cargosnap</t>
  </si>
  <si>
    <t>https://www.getapp.com/operations-management-software/a/cargosnap/</t>
  </si>
  <si>
    <t>Cargosnap is a platform used in the logistics chain for documenting conditions of shipments. It records all transportation stages, from goods receiving to customer delivery. It prevents unjustified damage claims.Read more about Cargosnap</t>
  </si>
  <si>
    <t>TrackVia helps anyone to turn business processes into apps that automate tasks, streamline work, centralize data, and reduce costs.Read more about TrackVia</t>
  </si>
  <si>
    <t>ProcedureFlow</t>
  </si>
  <si>
    <t>https://www.getapp.com/collaboration-software/a/procedureflow/</t>
  </si>
  <si>
    <t>ProcedureFlow is a cloud-based knowledge management software which enables enterprises to create simple &amp; effective visual maps to represent expert knowledgeRead more about ProcedureFlow</t>
  </si>
  <si>
    <t>Zeev</t>
  </si>
  <si>
    <t>https://www.getapp.com/development-tools-software/a/zeev-1/</t>
  </si>
  <si>
    <t>Zeev for professionals looking to automate processes without the need for technical skills. It offers a fast, integrable and IA-powered solution for the entire organization.Read more about Zeev</t>
  </si>
  <si>
    <t>Process Director</t>
  </si>
  <si>
    <t>https://www.getapp.com/operations-management-software/a/process-director/</t>
  </si>
  <si>
    <t>Intuitive. Comprehensive. No-code. Discover Process Director, the only process automation platform incorporating the element of time. With 4 consecutive years on the Gartner Magic Quadrant Process Director empowers IT teams &amp; business users to rapidly create &amp; deploy sophisticated, customized apps.Read more about Process Director</t>
  </si>
  <si>
    <t>GW Apps</t>
  </si>
  <si>
    <t>https://www.getapp.com/development-tools-software/a/gw-apps/</t>
  </si>
  <si>
    <t>GW Apps is a comprehensive no-code platform that enhances business processes with custom app development, a versatile form builder, and advanced workflow automation.Read more about GW Apps</t>
  </si>
  <si>
    <t>PaperWise</t>
  </si>
  <si>
    <t>https://www.getapp.com/operations-management-software/a/paperwise/</t>
  </si>
  <si>
    <t>PaperWise is a business process automation software designed to help businesses across transportation, healthcare, manufacturing, and other sectors manage workflows, collaboration, and recurring tasks. It enables employees to interact with customers, capture electronic signatures, and store business documents in a centralized repository.Read more about PaperWise</t>
  </si>
  <si>
    <t>PRIME BPM</t>
  </si>
  <si>
    <t>https://www.getapp.com/operations-management-software/a/prime/</t>
  </si>
  <si>
    <t>PRIME BPM is a cloud-based business process management (BPM) platform which is aimed at both business users and process experts. The software allows users to map, analyze, monitor, and improve their business processes centrally, from anywhere, at any time.Read more about PRIME BPM</t>
  </si>
  <si>
    <t>PerfectApps</t>
  </si>
  <si>
    <t>https://www.getapp.com/operations-management-software/a/perfectapps/</t>
  </si>
  <si>
    <t>With PerfectApps no-code platform, you can:• Build web apps, web forms &amp; reports• Automate workflows• Send automated notifications• Create drill down reports with data grids, graphs and charts• Get full visibility to workflow processes• Integrate with LDAP, databases &amp; 3rd party appsRead more about PerfectApps</t>
  </si>
  <si>
    <t>Droplet</t>
  </si>
  <si>
    <t>https://www.getapp.com/website-ecommerce-software/a/droplet/</t>
  </si>
  <si>
    <t>Droplet is a forms automation software designed to help schools and government organizations create dynamic web forms to collect business data. The application enables businesses to automate approvals with detailed business logic, conduct analytics, and capture and store digital data.Read more about Droplet</t>
  </si>
  <si>
    <t>eLegere is a Low-Code and No-Code application building platform for Business Process Management. It transforms shadow and unstructured operational processes and data into centralized, AI-ready digital assets.It's available on-premises, in cloud, and in hybrid mode.Read more about eLegere</t>
  </si>
  <si>
    <t>ConvergeHub</t>
  </si>
  <si>
    <t>https://www.getapp.com/customer-management-software/a/converge-enterprise/</t>
  </si>
  <si>
    <t>Manage the entire business process with ease to speed up regular tasks, automatically follow up with customers and focus on increasing the revenue.Read more about ConvergeHub</t>
  </si>
  <si>
    <t>HighGear</t>
  </si>
  <si>
    <t>https://www.getapp.com/development-tools-software/a/highgear/</t>
  </si>
  <si>
    <t>A revolutionary alternative to BPM targeted at allowing your business leaders and business analysts to build, deploy, and manage powerful workflow and work management solutions at scale.Read more about HighGear</t>
  </si>
  <si>
    <t>Engage Process</t>
  </si>
  <si>
    <t>https://www.getapp.com/operations-management-software/a/engage-process-modeler/</t>
  </si>
  <si>
    <t>The only human centric BPM solution. Let our process platform do the heavy lifting so you can focus on driving change, growth and profitability.Read more about Engage Process</t>
  </si>
  <si>
    <t>ProcessPlan</t>
  </si>
  <si>
    <t>https://www.getapp.com/operations-management-software/a/processplan/</t>
  </si>
  <si>
    <t>ProcessPlan is a cloud-based solution which helps businesses automate processes for managing enterprise workflows and monitoring tasks assigned to employees. The platform enables users to complete tasks using detailed instructions and use updates to plan upcoming projects.Read more about ProcessPlan</t>
  </si>
  <si>
    <t>OpsVeda</t>
  </si>
  <si>
    <t>https://www.getapp.com/emerging-technology-software/a/opsveda/</t>
  </si>
  <si>
    <t>OpsVeda enables organizations to make smarter, faster business decisions and achieve unprecedented operational efficiency.It transforms every customer’s operations with Data and AI powered automation.Users foresee challenges and opportunities in their their execution and create maximum impact.Read more about OpsVeda</t>
  </si>
  <si>
    <t>Oracle Business Process Management</t>
  </si>
  <si>
    <t>https://www.getapp.com/operations-management-software/a/oracle-business-process-management/</t>
  </si>
  <si>
    <t>Oracle BPM is a business process management software used for collaboration, utilization, and throughput.Read more about Oracle Business Process Management</t>
  </si>
  <si>
    <t>Approveit</t>
  </si>
  <si>
    <t>https://www.getapp.com/finance-accounting-software/a/approveit/</t>
  </si>
  <si>
    <t>Approveit automates approval workflows right in Slack or Email. Integrations with XERO, QuickBooks, Freshbooks, Jira, and over 3000 apps through Zapier help to avoid routine manual tasks. Submit and approve requests anytime, in one place!Read more about Approveit</t>
  </si>
  <si>
    <t>Quixy is a cloud-based user-friendly no code BPM platform that helps businesses model, automate, monitor, and optimize their processes using simple drag and drop design, ten times faster compared to traditional approach consequently enhancing efficiency, transparency, and productivity.Read more about Quixy</t>
  </si>
  <si>
    <t>Process Bliss is a simple, powerful business process management platform to create and centralise your processes, procedures and policies. Importantly, you can also manage team tasks and workflow together with reporting, dashboards, as well as integrate and automate with other software.Read more about beSlick</t>
  </si>
  <si>
    <t>Singlepoint</t>
  </si>
  <si>
    <t>https://www.getapp.com/operations-management-software/a/singlepoint-1/</t>
  </si>
  <si>
    <t>Singlepoint is a cloud-based workflow management software that helps businesses automate and streamline internal audit programs, handle official documents, and track projects across teams. The tool allows users to capture, triage, resolve and analyze multiple workplace incidents.Read more about Singlepoint</t>
  </si>
  <si>
    <t>Pneumatic</t>
  </si>
  <si>
    <t>https://www.getapp.com/operations-management-software/a/pneumatic/</t>
  </si>
  <si>
    <t>Pneumatic is a workflow management software designed for teams across several industries including human resources, finance, marketing, and sales. It helps organizations manage operations related to task creation, status tracking, performance monitoring, and more.Read more about Pneumatic</t>
  </si>
  <si>
    <t>Fragmented data and manual tracking slow execution and limit visibility. AchieveIt empowers leaders with a seamless platform to connect, manage, and execute key initiatives—boosting alignment, accountability, and efficiency to drive business success.Read more about AchieveIt</t>
  </si>
  <si>
    <t>airSlate WorkFlow</t>
  </si>
  <si>
    <t>https://www.getapp.com/operations-management-software/a/airslate/</t>
  </si>
  <si>
    <t>AirSlate is a no-code business automation platform that can configure and automate any business process. The platform allows users to create and automate complex workflows using robotic process automation (RPA), document process automation (DPA) and a drag-and-drop flow creator.Read more about airSlate WorkFlow</t>
  </si>
  <si>
    <t>The Signavio Process Manager enables business people to capture, design and improve their business.Read more about SAP Signavio</t>
  </si>
  <si>
    <t>Utilizing My Business allows flexible process management, from anywhere, and across all devices. Along with allowing the remote filing of forms; My business helRead more about Team on the Run</t>
  </si>
  <si>
    <t>ARIS</t>
  </si>
  <si>
    <t>https://www.getapp.com/operations-management-software/a/aris/</t>
  </si>
  <si>
    <t>ARIS is a business process management software designed to help enterprises handle workflows, create organizational models, collaborate with colleagues or clients, and analyze key performance indicators (KPIs) on a unified platform.Read more about ARIS</t>
  </si>
  <si>
    <t>Zvolv</t>
  </si>
  <si>
    <t>https://www.getapp.com/operations-management-software/a/zvolv/</t>
  </si>
  <si>
    <t>Zvolv is a business process management software designed to help enterprises develop online applications to deploy, optimize, and automate various processes. It enables managers to assign tasks or projects to team members, conduct prescriptive or predictive analytics, and generate custom reports.Read more about Zvolv</t>
  </si>
  <si>
    <t>https://www.getapp.com/operations-management-software/a/decisions/</t>
  </si>
  <si>
    <t>Decisions BPM automates business processes with workflow and business rules.Read more about Decisions</t>
  </si>
  <si>
    <t>Integrify</t>
  </si>
  <si>
    <t>https://www.getapp.com/operations-management-software/a/integrify/</t>
  </si>
  <si>
    <t>Automate your business processes with IntegrifyRead more about Integrify</t>
  </si>
  <si>
    <t>Go from process design to process orchestration. Tonkean combines a human-aware BPM platform, an AI-driven, no-code automation platform, and an iPaaS platform with integrations to 1000+ applications to streamline business processes across systems and people.Read more about Tonkean</t>
  </si>
  <si>
    <t>NextProcess</t>
  </si>
  <si>
    <t>https://www.getapp.com/finance-accounting-software/a/nextprocess/</t>
  </si>
  <si>
    <t>NextProcess accounts payable (AP) software integrates with existing ERPs to accurately automate invoice processing, route approvals and add vendor self-servicesRead more about NextProcess</t>
  </si>
  <si>
    <t>Groupe.io is the #1 no-code business process management platform that enables every employee, from HQ to the frontline, to participate in all business processes via any device. Digitize, standardize, and automate workflows, streamline collaboration, and make informed decisions with rich analytics.Read more about Groupe.io</t>
  </si>
  <si>
    <t>Clappia</t>
  </si>
  <si>
    <t>https://www.getapp.com/all-software/a/clappia/</t>
  </si>
  <si>
    <t>Clappia is a No Code platform that enables anyone in your team to build customized web and mobile apps to manage different processes and accelerate digital transformation.Read more about Clappia</t>
  </si>
  <si>
    <t>SmartProcess</t>
  </si>
  <si>
    <t>https://www.getapp.com/operations-management-software/a/smartprocess/</t>
  </si>
  <si>
    <t>CWA SmartProcess is a business process management software (BPM-Software) and Quality Management Software (QMS-Software), which helps enterprises handle process mapping, workflow automation, complaints,  auditing, and more. The platform allows users create and publish process maps and documents.Read more about SmartProcess</t>
  </si>
  <si>
    <t>Prestavi</t>
  </si>
  <si>
    <t>https://www.getapp.com/customer-service-support-software/a/compass/</t>
  </si>
  <si>
    <t>Prestavi makes it easy for customers, vendors and employees to follow business processes in a step by step format.Read more about Prestavi</t>
  </si>
  <si>
    <t>SS&amp;C Blue Prism</t>
  </si>
  <si>
    <t>https://www.getapp.com/emerging-technology-software/a/intelligent-digital-workforce-platform/</t>
  </si>
  <si>
    <t>SS&amp;C Blue Prism Intelligent Automation Platform (IAP) can help the way you work, unlock new efficiencies, empower your team and succeed on your path to digital transformation.Read more about SS&amp;C Blue Prism</t>
  </si>
  <si>
    <t>mpro5</t>
  </si>
  <si>
    <t>https://www.getapp.com/operations-management-software/a/mpro5/</t>
  </si>
  <si>
    <t>A B2B SwaS platform, mpro5 serves a range of industries including Retail, Healthcare, Facilities Management and more. With powerful dynamic dashboards for data visualization and a smart rules engine, you can make the most of your operations and your teams in the field.Read more about mpro5</t>
  </si>
  <si>
    <t>Wrangle</t>
  </si>
  <si>
    <t>https://www.getapp.com/operations-management-software/a/wrangle/</t>
  </si>
  <si>
    <t>Wrangle is the way to automate workflows in Slack. No need for a separate help desk or ticketing. Bring workflows to the company's Slack.  Used by hr, finance, sales, marketing, ops, and more to bring order to chaos. Start automating business processes with Wrangle.Read more about Wrangle</t>
  </si>
  <si>
    <t>TACTIC enables you to improve on any business process within your organization through its Workflow engine and built-in Workflow Editor.  Visually create workflows; connect tasks with automated processes, configure key approvals, conditional requirements, actions, triggers and notifications.Read more about TACTIC</t>
  </si>
  <si>
    <t>Altair AI Studio</t>
  </si>
  <si>
    <t>https://www.getapp.com/business-intelligence-analytics-software/a/rapidminer/</t>
  </si>
  <si>
    <t>RapidMiner is a data analytics solution that offers a range of products to mine data, understand it and use it to predict outcomes. The applications is designed for data scientists and business analysts to design their data analysis processes without the need for code. RapidMiner works in any environment and with any data source, and allows you to deploy your data models on any enterprise hardware.Read more about Altair AI Studio</t>
  </si>
  <si>
    <t>Cypher IQ</t>
  </si>
  <si>
    <t>https://www.getapp.com/operations-management-software/a/cypher-iq/</t>
  </si>
  <si>
    <t>Cypher IQ is a cloud-based workflow automation software designed to help businesses across various industry verticals streamline purchase orders, employee reimbursements, job creation, plant management, contracts, and more. It lets finance teams automate client refund, credit processes, petty cash management, audit trail, and new supplier application.Read more about Cypher IQ</t>
  </si>
  <si>
    <t>PDF Share Forms Enterprise</t>
  </si>
  <si>
    <t>https://www.getapp.com/operations-management-software/a/pdf-share-forms-enterprise/</t>
  </si>
  <si>
    <t>PDF Share Forms is a solution for SharePoint which enables users to manage the complete form lifecycle, with attachment support, digital signature, and moreRead more about PDF Share Forms Enterprise</t>
  </si>
  <si>
    <t>Sensus BPM Online</t>
  </si>
  <si>
    <t>https://www.getapp.com/operations-management-software/a/sensus-bpm-software/</t>
  </si>
  <si>
    <t>Draw processes,  BPM Designer, process automation, process improvement, Map process relationships, Import data templates, Export to Word, PDF, Excel and many more, Automated visualisations, swim lane scheme, process flows, Search processes, model IT processes, Secure SAAS solution, Manage processes.Read more about Sensus BPM Online</t>
  </si>
  <si>
    <t>BlueKanGo</t>
  </si>
  <si>
    <t>https://www.getapp.com/operations-management-software/a/bluekango/</t>
  </si>
  <si>
    <t>BlueKanGo helps businesses in construction, health, and food industries handle safety, environmental, quality, and other operations. The platform includes a flowchart workshop, which lets users draw, modify, and link custom workflows using process maps and provide data access to authorized users.Read more about BlueKanGo</t>
  </si>
  <si>
    <t>Mitratech TAP Workflow Automation</t>
  </si>
  <si>
    <t>https://www.getapp.com/operations-management-software/a/tap-workflow-automation/</t>
  </si>
  <si>
    <t>TAP is a workflow automation software that empowers users to create and deploy forms, processes, and workflows without writing any code— using the drag-and-drop designer. TAP Workflow Automation also supports automated notifications, e-signatures, role-based access, and more.Read more about Mitratech TAP Workflow Automation</t>
  </si>
  <si>
    <t>GoodData</t>
  </si>
  <si>
    <t>https://www.getapp.com/business-intelligence-analytics-software/a/gooddata/</t>
  </si>
  <si>
    <t>GoodData is the leading cloud-based data and analytics platform, bringing AI-fueled data-driven decision-making to organizations across the globe. With a platform that leverages the potential of automation and AI, GoodData empowers its customers to make data analytics available to every single user.Read more about GoodData</t>
  </si>
  <si>
    <t>Flowtrics</t>
  </si>
  <si>
    <t>https://www.getapp.com/operations-management-software/a/flowtrics/</t>
  </si>
  <si>
    <t>Flowtrics improves workflow through process management and automation.  Flowtrics provides a workflow automation platform and WYSIWYG Form Toolbox that automates and streamlines web forms, pdf forms, tasks, contracts, and documents and integrates data smoothly into any organization infrastructure.Read more about Flowtrics</t>
  </si>
  <si>
    <t>Vsimple</t>
  </si>
  <si>
    <t>https://www.getapp.com/collaboration-software/a/vsimple/</t>
  </si>
  <si>
    <t>Vsimple is a cloud-based sales and operations management platform that turns complex processes into simple automated workflows built as per business operations.Read more about Vsimple</t>
  </si>
  <si>
    <t>Flowingly</t>
  </si>
  <si>
    <t>https://www.getapp.com/operations-management-software/a/flowingly/</t>
  </si>
  <si>
    <t>Flowingly helps organizations deliver exceptional employee and customer experiences. Transform old, manual ways of working into modern digital experiences. From SMBs to the Fortune 100, Flowingly is the workflow platform teams love to use.Read more about Flowingly</t>
  </si>
  <si>
    <t>Bonita</t>
  </si>
  <si>
    <t>https://www.getapp.com/operations-management-software/a/bonita/</t>
  </si>
  <si>
    <t>Bonitasoft fully supports digital operations and IT modernization with Bonita, an open-source and extensible platform for business process automation and optimization.Read more about Bonita</t>
  </si>
  <si>
    <t>VisualCron</t>
  </si>
  <si>
    <t>https://www.getapp.com/operations-management-software/a/visualcron/</t>
  </si>
  <si>
    <t>VisualCron is a process automation software that helps businesses automate manual processes including data handling, auditing, job scheduling, and more. Managers can utilize an integrated task scheduler to create tasks, assign them to team members, and generate reports to review performance.Read more about VisualCron</t>
  </si>
  <si>
    <t>Pega Platform</t>
  </si>
  <si>
    <t>https://www.getapp.com/emerging-technology-software/a/pega-platform/</t>
  </si>
  <si>
    <t>Pega platform is a business process management software designed to help organizations in various industries, including retail, financial services, and healthcare enhance customer loyalty, generate new business, and improve productivity. It helps companies manage and automate their business processes, offering features like self-service portals, analytics and reporting, workflow automation, and management of documents.Read more about Pega Platform</t>
  </si>
  <si>
    <t>WEBCON Business Process Suite</t>
  </si>
  <si>
    <t>https://www.getapp.com/it-management-software/a/webcon-bps/</t>
  </si>
  <si>
    <t>WEBCON BPS is a a low-code platform for workflow digitalization and automation, as well as for business process management and optimization. The WEBCON BPM software allows you to create process-centric workflows and forms without coding.Read more about WEBCON Business Process Suite</t>
  </si>
  <si>
    <t>AODocs Document Management</t>
  </si>
  <si>
    <t>https://www.getapp.com/collaboration-software/a/aodocs-document-management/</t>
  </si>
  <si>
    <t>AODocs is a cloud-native document management platform leveraging Gen AI to automate workflows and boost productivity and compliance.Read more about AODocs Document Management</t>
  </si>
  <si>
    <t>Smart Work Station</t>
  </si>
  <si>
    <t>https://www.getapp.com/hr-employee-management-software/a/smart-work-station/</t>
  </si>
  <si>
    <t>Smart Work Station is an industry 4.0 solution to solve, react and manage execution exceptions with agility to avoid disruptions in safety, quality, and delivery that affect customer experience.Read more about Smart Work Station</t>
  </si>
  <si>
    <t>Flowch</t>
  </si>
  <si>
    <t>https://www.getapp.com/operations-management-software/a/flowch/</t>
  </si>
  <si>
    <t>Flowch is the ideal platform for companies and individuals looking to reduce errors, streamline operations and implement intelligent, automated controls.Read more about Flowch</t>
  </si>
  <si>
    <t>BPM solution for Supply Chain &amp; Operations PractitionersRead more about Metronome</t>
  </si>
  <si>
    <t>Joget DX</t>
  </si>
  <si>
    <t>https://www.getapp.com/operations-management-software/a/joget-workflow/</t>
  </si>
  <si>
    <t>Joget is an open source rapid application development platform for non-coders and coders to visually build enterprise apps fast and easy.Read more about Joget DX</t>
  </si>
  <si>
    <t>Agilysys DataMagine</t>
  </si>
  <si>
    <t>https://www.getapp.com/collaboration-software/a/agilysys-datamagine/</t>
  </si>
  <si>
    <t>Agilysys DataMagine helps businesses manage the scanning, indexing, archiving, storing, and retrieving of online documents. Users can manage various accounts payable processes such as recording purchase data, searching and attaching documents to transactions, and processing invoices.Read more about Agilysys DataMagine</t>
  </si>
  <si>
    <t>flowdit automates and optimizes business processes, ensuring smoother workflows and improved efficiency. It provides real-time tracking, customizable workflows, and analytics to streamline operations, reduce bottlenecks, and support data-driven decisions.Read more about flowdit</t>
  </si>
  <si>
    <t>Planful for Marketing</t>
  </si>
  <si>
    <t>https://www.getapp.com/marketing-software/a/plannuh/</t>
  </si>
  <si>
    <t>Build, execute, and measure your marketing plan and budget all in one cloud-based platform for better visibility, collaboration, and decision making. Plannuh is easy to use and quick to implement (live in a week).Read more about Planful for Marketing</t>
  </si>
  <si>
    <t>Business Process Management (BPM) in SimpleCRM automates workflows, enhances efficiency, and streamlines processes by managing tasks, deadlines, and escalations, ensuring consistent execution and improved productivity.Read more about SimpleWorks</t>
  </si>
  <si>
    <t>Camunda</t>
  </si>
  <si>
    <t>https://www.getapp.com/operations-management-software/a/camunda-platform/</t>
  </si>
  <si>
    <t>Camunda has helped organizations all over the globe collaborate on and transform complex business processes that span people, systems, and devices into seamless customer experiences, at scale.Read more about Camunda</t>
  </si>
  <si>
    <t>Moxo streamlines business process management by orchestrating workflows into a unified, secure platform. From client onboarding to ongoing services, businesses can automate and optimize complex processes, ensuring operational efficiency and seamless service delivery.Read more about Moxo</t>
  </si>
  <si>
    <t>Iterop</t>
  </si>
  <si>
    <t>https://www.getapp.com/operations-management-software/a/iterop/</t>
  </si>
  <si>
    <t>Iterop is a business process management (BPM) software that allows enterprises in human resource (HR), accounting, purchasing, quality monitoring, and education sectors to configure workflows, create digital applications, and automate operational processes.Read more about Iterop</t>
  </si>
  <si>
    <t>Effort</t>
  </si>
  <si>
    <t>https://www.getapp.com/operations-management-software/a/effort/</t>
  </si>
  <si>
    <t>Effort is a Field Operations Platform that enforces processes to comply with location-sensitive and time-critical activities. Our platform can interact, track and enhance the field workflows. “Effort” is the most Affordable, Flexible, and highly Configurable Field operations platform you can trust.Read more about Effort</t>
  </si>
  <si>
    <t>FlowWright</t>
  </si>
  <si>
    <t>https://www.getapp.com/operations-management-software/a/flowwright/</t>
  </si>
  <si>
    <t>FlowWright is the #1 BPM/Workflow software for automating and integrating processes and systems. Built on Microsoft technology stack. Teams can use the drag-and-drop interface to build custom forms with electronic signature capture capabilities.Read more about FlowWright</t>
  </si>
  <si>
    <t>Alfresco Digital Business Platform</t>
  </si>
  <si>
    <t>https://www.getapp.com/website-ecommerce-software/a/alfresco-content-services/</t>
  </si>
  <si>
    <t>Alfresco Digital Business Platform is a content management solution that helps businesses store &amp; share documents with team members in compliance with industry regulations. Professionals can capture data from static documents via artificial intelligence (AI) technology and OCR capabilities.Read more about Alfresco Digital Business Platform</t>
  </si>
  <si>
    <t>Super visual, super simple. Project results improved with repeatable processes. Combine agile with methodology waterfall methods on the same project for better project results. For consulting implementation projects, process improvement, and repeatable-type projects.Read more about Pie</t>
  </si>
  <si>
    <t>AtemisCloud</t>
  </si>
  <si>
    <t>https://www.getapp.com/all-software/a/atemiscloud/</t>
  </si>
  <si>
    <t>AtemisCloud is an advanced Business Management SaaS platform with features covering customer management, marketing, HR, back office, administration, projects, and finance. Used in 60 countries by 1500 corporations and SNE for the last 23 years.Read more about AtemisCloud</t>
  </si>
  <si>
    <t>Mindee</t>
  </si>
  <si>
    <t>https://www.getapp.com/emerging-technology-software/a/mindee/</t>
  </si>
  <si>
    <t>At Mindee, we help software product teams build lightning-fast, accurate, and robust document processing automation features in their applications.Our API gives developers access to state-of-the-art deep learning algorithms for document parsing through an easy-to-use and developer-centric platformRead more about Mindee</t>
  </si>
  <si>
    <t>LANA Process Mining</t>
  </si>
  <si>
    <t>https://www.getapp.com/operations-management-software/a/lana-process-mining/</t>
  </si>
  <si>
    <t>LANA Process Mining is a business process management software designed to help organizations across various industry verticals automate process modeling, root cause analysis, KPI monitoring, and process deviation detection by using machine learning algorithm.Read more about LANA Process Mining</t>
  </si>
  <si>
    <t>Intalio</t>
  </si>
  <si>
    <t>https://www.getapp.com/legal-law-software/a/intalio/</t>
  </si>
  <si>
    <t>Intalio Process Management offers a number of products such as Digital Signature, Digital Mailroom, Correspondence, and Case Management that help organizations streamline and automate their workflow in order to increase productivity and efficiency.Read more about Intalio</t>
  </si>
  <si>
    <t>BPI System</t>
  </si>
  <si>
    <t>https://www.getapp.com/all-software/a/bpi-system/</t>
  </si>
  <si>
    <t>Web-based and On-Premise CAPA Management Software that will assist your organization in automating your business processes.Read more about BPI System</t>
  </si>
  <si>
    <t>itbid</t>
  </si>
  <si>
    <t>https://www.getapp.com/operations-management-software/a/itbid/</t>
  </si>
  <si>
    <t>We are experts in digitizing and optimizing processes related with the relationship with suppliers with technological solutions tailored to customer needs.Read more about itbid</t>
  </si>
  <si>
    <t>ViciECM</t>
  </si>
  <si>
    <t>https://www.getapp.com/collaboration-software/a/viciecm/</t>
  </si>
  <si>
    <t>ViciECM is an integrated document management and business process management platform. ViciECM can be used extensively for managing all types of documents  in the Enterprise and can also be used to streamline business processes to accelerate digital transformation in the OrganizationRead more about ViciECM</t>
  </si>
  <si>
    <t>Flowable</t>
  </si>
  <si>
    <t>https://www.getapp.com/development-tools-software/a/flowable/</t>
  </si>
  <si>
    <t>Design, run, and optimize complex processes with ease, connecting people, systems, and data for seamless, end-to-end operations. Flowable powers smart Business Process Management with adaptive workflows, dynamic case handling, and full lifecycle automation.Read more about Flowable</t>
  </si>
  <si>
    <t>IBM Blueworks Live</t>
  </si>
  <si>
    <t>https://www.getapp.com/operations-management-software/a/ibm-blueworks-live/</t>
  </si>
  <si>
    <t>IBM Blueworks Live is a cloud-based business process mapping solution with a collaborative interface designed for teams across many industries. It can be used to document and analyze new &amp; existing workflows. Blueworks Live can help businesses identify and remove inefficiencies from their processes.Read more about IBM Blueworks Live</t>
  </si>
  <si>
    <t>Aeneis</t>
  </si>
  <si>
    <t>https://www.getapp.com/operations-management-software/a/aeneis/</t>
  </si>
  <si>
    <t>Aeneis enables companies to manage business processes with the support of software. The application has many features, including an auto-layout function designed to accelerate the creation of models. Users can access the program via a BPM portal.Read more about Aeneis</t>
  </si>
  <si>
    <t>Platform for capturing suggestions for process improvements with individualized assessment of impact for the business and return on investment, through an interactive tool, for the prioritization and deployment of the process improvement portfolio roadmap.Read more about RobotEasy</t>
  </si>
  <si>
    <t>Methodologee</t>
  </si>
  <si>
    <t>https://www.getapp.com/operations-management-software/a/methodologee/</t>
  </si>
  <si>
    <t>Use Methodologee to create, share &amp; manage business processes and files from one place. Create and collaborate on step-by-step, visual business procedures.Read more about Methodologee</t>
  </si>
  <si>
    <t>MiNDCAN Profit+</t>
  </si>
  <si>
    <t>https://www.getapp.com/finance-accounting-software/a/mindcan-profit/</t>
  </si>
  <si>
    <t>MiNDCAN Profit+ is a comprehensive software that provides the C-Suite with cost optimization tools, clarity on focus points, visibility on progress towards actions taken, and creates confidence in meeting targets. Allowing organizations to ingrain a culture of cost optimization across the org.Read more about MiNDCAN Profit+</t>
  </si>
  <si>
    <t>Mobile2b</t>
  </si>
  <si>
    <t>https://www.getapp.com/development-tools-software/a/mobile2b/</t>
  </si>
  <si>
    <t>The Go-To Process Management and Workflow Automation Platform that seamlessly integrates with your existing systems and processes.Read more about Mobile2b</t>
  </si>
  <si>
    <t>Access LMS Evo</t>
  </si>
  <si>
    <t>https://www.getapp.com/education-childcare-software/a/access-lms/</t>
  </si>
  <si>
    <t>Ignite a joy for learning with our AI-powered, user-friendly, and flexible Learning Management System.Read more about Access LMS Evo</t>
  </si>
  <si>
    <t>PHPRAd</t>
  </si>
  <si>
    <t>https://www.getapp.com/development-tools-software/a/phprad/</t>
  </si>
  <si>
    <t>PHPRad is a development tool designed to help individuals and teams develop applications using the Hypertext Preprocessor (PHP) framework. With drag-and-drop capabilities, users can generate custom forms via the Form Wizard.Read more about PHPRAd</t>
  </si>
  <si>
    <t>BusinessOptix</t>
  </si>
  <si>
    <t>https://www.getapp.com/business-intelligence-analytics-software/a/businessoptix/</t>
  </si>
  <si>
    <t>BusinessOptix is a robust platform used for business transformation, offering process modeling, simulation, collaboration, automation, and analytics capabilities. BusinessOptix helps map processes, simulate changes, collaborate in real-time, automate tasks, and gain insights for success.Read more about BusinessOptix</t>
  </si>
  <si>
    <t>Formstack Suite</t>
  </si>
  <si>
    <t>https://www.getapp.com/operations-management-software/a/formstack-platform/</t>
  </si>
  <si>
    <t>Formstack is a cloud-based form building solution that helps organizations with the tools to build online forms, collect information, integrate systems, automate workflows, and more.Read more about Formstack Suite</t>
  </si>
  <si>
    <t>DocuVantage OnDemand</t>
  </si>
  <si>
    <t>https://www.getapp.com/collaboration-software/a/docuvantage-ondemand/</t>
  </si>
  <si>
    <t>Graphical process editor and data form builder for automating virtually any business process.Read more about DocuVantage OnDemand</t>
  </si>
  <si>
    <t>NITRO Studio</t>
  </si>
  <si>
    <t>https://www.getapp.com/operations-management-software/a/nitro-studio/</t>
  </si>
  <si>
    <t>NITRO Studio brings you the top M365 business process management tools and features so you can develop and easily implement solutions that drive efficiency and lower costs at your organization.  Leverage SharePoint, Office 365, &amp; Teams to manage your processes better.Read more about NITRO Studio</t>
  </si>
  <si>
    <t>ADP SmartCompliance</t>
  </si>
  <si>
    <t>https://www.getapp.com/finance-accounting-software/a/adp-smartcompliance/</t>
  </si>
  <si>
    <t>ADP SmartCompliance is a cloud-based HCM compliance portfolio that is as an extension of your current payroll or other business planning technology. SmartCompliance aims to help you reduce the regulatory compliance burden for your organization, with a combination of technology and service.Read more about ADP SmartCompliance</t>
  </si>
  <si>
    <t>Tallyfy</t>
  </si>
  <si>
    <t>https://www.getapp.com/operations-management-software/a/tallyfy/</t>
  </si>
  <si>
    <t>The only no-code BPM in the world that anyone can understand in 60 seconds - but with strong governance and integrations features for IT.Read more about Tallyfy</t>
  </si>
  <si>
    <t>Optimiser</t>
  </si>
  <si>
    <t>https://www.getapp.com/operations-management-software/a/optimiser/</t>
  </si>
  <si>
    <t>Optimiser is a cloud-based comprehensive CRM solution that provides companies with the right tools to manage their sales &amp; marketing, lead, project, cloud computing, event management and integrate with everyday applications to improve productivity and performance.Read more about Optimiser</t>
  </si>
  <si>
    <t>TeamTracks</t>
  </si>
  <si>
    <t>https://www.getapp.com/operations-management-software/a/teamtracks/</t>
  </si>
  <si>
    <t>TeamTracks is a cloud-based support ops tool that helps businesses streamline team’s operations. With the process automation feature, users can define organizational processes in one central location to streamline support communication with customers, partners, and suppliers.Read more about TeamTracks</t>
  </si>
  <si>
    <t>CommandCenter</t>
  </si>
  <si>
    <t>https://www.getapp.com/operations-management-software/a/commandcenter/</t>
  </si>
  <si>
    <t>CommandCenter is a cloud-based business process management software designed to streamline administrative efforts and enable users to perform tasks based on strategic priority. Users can utilize intuitive workflow creation tools to ensure work is complete, accurate, and on time.Read more about CommandCenter</t>
  </si>
  <si>
    <t>SYDLE ONE is an enterprise all-in-one digital platform that offers integrated business process management, content management, customer relationship management, data analytics, and service desk solutions.Read more about SYDLE ONE</t>
  </si>
  <si>
    <t>Opportunity CRM</t>
  </si>
  <si>
    <t>https://www.getapp.com/customer-management-software/a/opportunity/</t>
  </si>
  <si>
    <t>Opportunity® CRM by Digital4Change® is a platform with integrated business intelligence that helps businesses manage internal processes by encouraging interaction between people or departments.Read more about Opportunity CRM</t>
  </si>
  <si>
    <t>roXtra Processes</t>
  </si>
  <si>
    <t>https://www.getapp.com/operations-management-software/a/roxtra-processes/</t>
  </si>
  <si>
    <t>Process management tool for automated workflows and processesRead more about roXtra Processes</t>
  </si>
  <si>
    <t>BoloForms Approvals</t>
  </si>
  <si>
    <t>https://www.getapp.com/operations-management-software/a/boloforms-approvals/</t>
  </si>
  <si>
    <t>BoloForms Approvals is a powerful tool to create operational workflows. It streamlines the approval process, allowing teams to easily manage and track approvals with real-time notifications, flexible routing options, and approval history. Perfect for businesses looking to automate approval processes.Read more about BoloForms Approvals</t>
  </si>
  <si>
    <t>Agilium BPM</t>
  </si>
  <si>
    <t>https://www.getapp.com/all-software/a/agilium/</t>
  </si>
  <si>
    <t>Agilium combines the power of business process management with the accessibility of low code. No advanced computer skills are required to create business applications and processes. It's a low code platform for creating business applications without coding.Read more about Agilium BPM</t>
  </si>
  <si>
    <t>ISOLUCIÓN CALIDAD</t>
  </si>
  <si>
    <t>https://www.getapp.com/operations-management-software/a/isolucion-calidad/</t>
  </si>
  <si>
    <t>At ISOLUCION software you will find a true ally to unleash the full potential of your ISO management system. Simple and efficient software that offers you documentation, indicators, improvement, audits, etc., with alerts and automatic tasks. Cloud (SAAS) or on site. Unlimited Query UserRead more about ISOLUCIÓN CALIDAD</t>
  </si>
  <si>
    <t>JIFFY.ai</t>
  </si>
  <si>
    <t>https://www.getapp.com/emerging-technology-software/a/jiffyai/</t>
  </si>
  <si>
    <t>JIFFY.ai puts the power of real-time innovation in business users’ hands. JIFFY.ai delivers an app-based, cognitive automation platform that includes capabilities ranging from intelligent document processing, natural language processing capabilities, RPA and Low Code/No Code development.Read more about JIFFY.ai</t>
  </si>
  <si>
    <t>Breakout</t>
  </si>
  <si>
    <t>https://www.getapp.com/operations-management-software/a/breakout/</t>
  </si>
  <si>
    <t>Breakout is an easy to use, no-code, cloud-based business process management(BPM) and workflow automation tool.Read more about Breakout</t>
  </si>
  <si>
    <t>Flowers</t>
  </si>
  <si>
    <t>https://www.getapp.com/finance-accounting-software/a/flowers/</t>
  </si>
  <si>
    <t>Flowers Business Process Management: Transform your business with our comprehensive, user-friendly solution for process modeling, automation, and analysis. Achieve faster operations, streamlined workflows, and data-driven decision-making while saving time and resources.Read more about Flowers</t>
  </si>
  <si>
    <t>Axon Ivy</t>
  </si>
  <si>
    <t>https://www.getapp.com/operations-management-software/a/axon-ivy/</t>
  </si>
  <si>
    <t>Axon Ivy is a cloud-based business process management platform that helps enhance businesses across all industries.Read more about Axon Ivy</t>
  </si>
  <si>
    <t>ThinkAutomation</t>
  </si>
  <si>
    <t>https://www.getapp.com/operations-management-software/a/thinkautomation/</t>
  </si>
  <si>
    <t>Automate your business processes with ThinkAutomation. Parse, process and react to millions of messages - automaticallyRead more about ThinkAutomation</t>
  </si>
  <si>
    <t>ProcessMIX</t>
  </si>
  <si>
    <t>https://www.getapp.com/operations-management-software/a/processmix/</t>
  </si>
  <si>
    <t>ProcessMIX BRMS is a Low-Code Decision Management Suite. Designed for risks and operations to govern rules and models with great Time-to-Market.Read more about ProcessMIX</t>
  </si>
  <si>
    <t>aAcloud-based low-code global Business Orchestration and Automation Technology (BOAT) platform that enables organizations to rapidly build, model, and deploy workflow applications.Read more about RunMyProcess</t>
  </si>
  <si>
    <t>ABBYY Timeline</t>
  </si>
  <si>
    <t>https://www.getapp.com/emerging-technology-software/a/abbyy-timeline/</t>
  </si>
  <si>
    <t>ABBYY Timeline is a process intelligence solution designed to help businesses across verticals such as banking, financial services, healthcare, insurance, and supply chain create visual models, analyze operations, and identify issues to facilitate decision-making in technological investments.Read more about ABBYY Timeline</t>
  </si>
  <si>
    <t>Pulpstream</t>
  </si>
  <si>
    <t>https://www.getapp.com/operations-management-software/a/pulpstream/</t>
  </si>
  <si>
    <t>Pulpstream digitizes and automates HR and Risk &amp; Safety processes with no coding required.Read more about Pulpstream</t>
  </si>
  <si>
    <t>Celonis</t>
  </si>
  <si>
    <t>https://www.getapp.com/operations-management-software/a/celonis/</t>
  </si>
  <si>
    <t>Celonis is the global leader in, and pioneer of, process mining and execution management, empowering businesses worldwide to resolve corporate inefficiencies and uncover millions in trapped value.Read more about Celonis</t>
  </si>
  <si>
    <t>CoreIntegrator Workflow</t>
  </si>
  <si>
    <t>https://www.getapp.com/emerging-technology-software/a/coreintegrator-workflow/</t>
  </si>
  <si>
    <t>CoreIntegrator Workflow is a web-based and on-premise business process management solution, which helps large businesses in industries such as finance, construction, &amp; healthcare manage invoice processing. Key features include data capture, data search, analytics, and customizable reporting.Read more about CoreIntegrator Workflow</t>
  </si>
  <si>
    <t>SAP Build</t>
  </si>
  <si>
    <t>https://www.getapp.com/development-tools-software/a/sap-build/</t>
  </si>
  <si>
    <t>SAP Build is designed to cater to both technical and non-technical users, providing drag-and-drop simplicity for creating enterprise apps, automating processes, and designing business sites.Read more about SAP Build</t>
  </si>
  <si>
    <t>d.velop process studio</t>
  </si>
  <si>
    <t>https://www.getapp.com/operations-management-software/a/d-velop-process-studio/</t>
  </si>
  <si>
    <t>The d.velop process studio is a software for the automation of manual and recurring business processes.Read more about d.velop process studio</t>
  </si>
  <si>
    <t>IBM Cloud Pak for Business Automation</t>
  </si>
  <si>
    <t>https://www.getapp.com/business-intelligence-analytics-software/a/ibm-cloud-pak-for-business-automation/</t>
  </si>
  <si>
    <t>IBM Cloud Pak for Business Automation helps enterprises automate tedious tasks and create custom workflows that meet unique needs. It offers features to streamline document processing, content management, decision management, and more. This end-to-end automation solution is designed to eliminate inefficient workflows and accelerate business growth.Read more about IBM Cloud Pak for Business Automation</t>
  </si>
  <si>
    <t>CheckFlow</t>
  </si>
  <si>
    <t>https://www.getapp.com/operations-management-software/a/checkflow/</t>
  </si>
  <si>
    <t>CheckFlow is a cloud-based business process management (BPM) platform that allows teams to create workflow automations. CheckFlow is often used in business functions such as customer and employee onboarding, sales, logistics, help desk support and marketing.Read more about CheckFlow</t>
  </si>
  <si>
    <t>ELO ECM Suite</t>
  </si>
  <si>
    <t>https://www.getapp.com/collaboration-software/a/elo-ecm-suite/</t>
  </si>
  <si>
    <t>Software for digital document management and automated business processes – powered by AI, quick and easy to customize thanks to low-code technology, in the cloud or on-premises.Read more about ELO ECM Suite</t>
  </si>
  <si>
    <t>OnitX CLM</t>
  </si>
  <si>
    <t>https://www.getapp.com/operations-management-software/a/onit/</t>
  </si>
  <si>
    <t>Onit is a legal management software that helps businesses handle operations related to workflow configuration, document creation, spend management, and request routing. It lets staff members manage, maintain, and track contract clauses and templates on a centralized platform.Read more about OnitX CLM</t>
  </si>
  <si>
    <t>With Phoenix BPM, design seamless, hybrid workflows that adhere to the BPMN2 standard. Phoenix BPM enables you to create intuitive user interfaces for data entry, process control, and task automation.Read more about Phoenix</t>
  </si>
  <si>
    <t>Allocadia</t>
  </si>
  <si>
    <t>https://www.getapp.com/marketing-software/a/allocadia/</t>
  </si>
  <si>
    <t>Allocadia is cloud-based software designed to create, collaborate, and share marketing plans that align with company priorities. The solution helps marketing teams of 25 collaborate to create and manage global budgets in any currency by forecasting the ROI from plans and predicting revenue impact.Read more about Allocadia</t>
  </si>
  <si>
    <t>Alvanda</t>
  </si>
  <si>
    <t>https://www.getapp.com/operations-management-software/a/alvanda/</t>
  </si>
  <si>
    <t>Elevate your business to new heights with our all-in-one software solution. Streamline your operations, automate tasks, and boost productivity with Alvanda's comprehensive suite of powerful features. From project management to intelligent automation, Alvanda empowers you to collaborate seamlessly.Read more about Alvanda</t>
  </si>
  <si>
    <t>DOLIUM</t>
  </si>
  <si>
    <t>https://www.getapp.com/operations-management-software/a/dolium/</t>
  </si>
  <si>
    <t>DOLIUM is a business process management tool that provides a digital approach to aligning strategies, objectives, systems, policies, and resources. DOLIUM's integrated business support system consists of an activity management module with blockchain and predictive AI add-ons to provide an integrated way to achieve outcomes in a secure setting to enable expansive and transparent collaboration both within and external to the organization.Read more about DOLIUM</t>
  </si>
  <si>
    <t>Upscaler</t>
  </si>
  <si>
    <t>https://www.getapp.com/operations-management-software/a/upscaler/</t>
  </si>
  <si>
    <t>Your all-in-one business excellence platform. ISO, GDPR, EOS and more.Read more about Upscaler</t>
  </si>
  <si>
    <t>PYX4 Process</t>
  </si>
  <si>
    <t>https://www.getapp.com/operations-management-software/a/pyx4-process/</t>
  </si>
  <si>
    <t>PYX4 Process helps enterprises of all sizes define hierarchies, view process structure, and streamline operations. The platform enables organizations to store documents, manuals, guidelines, methods, and other documents in a centralized knowledge repository for future reference.Read more about PYX4 Process</t>
  </si>
  <si>
    <t>Ardoq</t>
  </si>
  <si>
    <t>https://www.getapp.com/operations-management-software/a/ardoq/</t>
  </si>
  <si>
    <t>Ardoq helps organizations navigate their digital transformation journey with the most flexible, data-driven and forward-thinking tool in the Enterprise Architecture industry. Our software helps businesses predict, plan, and execute change across the organization.Read more about Ardoq</t>
  </si>
  <si>
    <t>Setago</t>
  </si>
  <si>
    <t>https://www.getapp.com/operations-management-software/a/setago/</t>
  </si>
  <si>
    <t>Setago is a business process management software that helps businesses visualize and manage digital checklists and work instructions. The cloud-based tool enables teams to create and manage digital work processes and upgrade manual labor workstations.Read more about Setago</t>
  </si>
  <si>
    <t>Brainframe</t>
  </si>
  <si>
    <t>https://www.getapp.com/finance-accounting-software/a/brainframe/</t>
  </si>
  <si>
    <t>The first of its kind mix of ISMS, GRC, and DMS that allows you to effectively deploy and manage any sort of certification and/or alignment with regulations.Read more about Brainframe</t>
  </si>
  <si>
    <t>INSIO</t>
  </si>
  <si>
    <t>https://www.getapp.com/operations-management-software/a/insio/</t>
  </si>
  <si>
    <t>Business Process Management (BPM) streamlines workflows by automating tasks, improving collaboration, and reducing inefficiencies. It provides tools for designing, monitoring, and optimizing processes, enabling better decision-making, cost savings, and increased productivity.Read more about INSIO</t>
  </si>
  <si>
    <t>Datamensio</t>
  </si>
  <si>
    <t>https://www.getapp.com/operations-management-software/a/datamensio/</t>
  </si>
  <si>
    <t>Datamensio is the first software 100% designed for transformation consultants and managers.Read more about Datamensio</t>
  </si>
  <si>
    <t>FlowForma</t>
  </si>
  <si>
    <t>https://www.getapp.com/operations-management-software/a/flowforma/</t>
  </si>
  <si>
    <t>Revolutionizing the BPM space, the no code FlowForma Process Automation tool empowers business managers to seamlessly deploy (forms and workflow) and manage business processes, without any coding (its Flow Designer does all the work) and very little install assistance from IT.Read more about FlowForma</t>
  </si>
  <si>
    <t>Fluid BPM</t>
  </si>
  <si>
    <t>https://www.getapp.com/operations-management-software/a/fluid-bpm/</t>
  </si>
  <si>
    <t>Fluid BPM is a business process management solution with rule traceability, content integration, work distribution, business intelligence, analytics &amp; moreRead more about Fluid BPM</t>
  </si>
  <si>
    <t>X-Booker</t>
  </si>
  <si>
    <t>https://www.getapp.com/operations-management-software/a/x-booker/</t>
  </si>
  <si>
    <t>X-Booker is an indispensable workflow management tool, empowering businesses to automate tasks and streamline operations seamlessly. From comprehensive reporting to scheduling, it caters to enterprises of all sizes, enhancing workflow automation across the board.Read more about X-Booker</t>
  </si>
  <si>
    <t>Klondike</t>
  </si>
  <si>
    <t>https://www.getapp.com/emerging-technology-software/a/klondike/</t>
  </si>
  <si>
    <t>The Klondike platform allows easy access to AI algorithms thanks to a graphical interface.The BPMN engine (Business Process Management and Notation) at the base of the platform allows you to model, digitize, automate and execute any business process, and to easily implement algorithms within them.Read more about Klondike</t>
  </si>
  <si>
    <t>Ultimate Forms</t>
  </si>
  <si>
    <t>https://www.getapp.com/it-management-software/a/ultimateforms/</t>
  </si>
  <si>
    <t>No-code intuitive forms and automation platform for Microsoft SharePoint, making it easy to implement business processes.Read more about Ultimate Forms</t>
  </si>
  <si>
    <t>CAP Platform</t>
  </si>
  <si>
    <t>https://www.getapp.com/operations-management-software/a/cap-workflow/</t>
  </si>
  <si>
    <t>CAP Platform is an integrated and robust solution developed by Iteris that enables the digital transformation of companies of all sizes.Read more about CAP Platform</t>
  </si>
  <si>
    <t>EdgeReady Cloud</t>
  </si>
  <si>
    <t>https://www.getapp.com/development-tools-software/a/edgeready-cloud/</t>
  </si>
  <si>
    <t>EdgeReady Cloud is designed to help IT teams design and deploy applications for SAP business processes. It lets users test various IT environments on any device or network and synchronize data across various external enterprise resource planning (ERP) systems or databases via a unified platform.Read more about EdgeReady Cloud</t>
  </si>
  <si>
    <t>Blueprint</t>
  </si>
  <si>
    <t>https://www.getapp.com/emerging-technology-software/a/blueprint-s-business-transformation-platform/</t>
  </si>
  <si>
    <t>Blueprint helps businesses analyze the current state of operations, identify areas for improvement, and create a roadmap for implementing change.Read more about Blueprint</t>
  </si>
  <si>
    <t>Hubler</t>
  </si>
  <si>
    <t>https://www.getapp.com/emerging-technology-software/a/hubbler/</t>
  </si>
  <si>
    <t>Hubler is a cloud-based no-code application development platform that allows businesses across industries to manage, digitize, &amp; automate their processes. Real-time data sync provides an accurate and up-to-date overview of business processes at any time.Read more about Hubler</t>
  </si>
  <si>
    <t>Whale</t>
  </si>
  <si>
    <t>https://www.getapp.com/hr-employee-management-software/a/whale/</t>
  </si>
  <si>
    <t>Whale is a knowledge management software designed to help franchisees, managed service providers (MSPs), system companies, and real estate agencies create, maintain, and share knowledge including processes, policies, and procedures with employees.Read more about Whale</t>
  </si>
  <si>
    <t>xSuite Invoice</t>
  </si>
  <si>
    <t>https://www.getapp.com/finance-accounting-software/a/xsuite-invoice/</t>
  </si>
  <si>
    <t>xSuite Invoice is the high-performance solution for AP automation. The software is deeply SAP-integrated and certified by SAP for various deployment models, including SAP S/4HANA Cloud. The software combines capture and intelligent workflows for both invoices with and without PO reference (MM/FI).Read more about xSuite Invoice</t>
  </si>
  <si>
    <t>CleanManager</t>
  </si>
  <si>
    <t>https://www.getapp.com/operations-management-software/a/cleanmanager/</t>
  </si>
  <si>
    <t>CleanManager is an all-in-one solution for managing cleaning operations. It includes features for planning, scheduling cleaning jobs, tracking employee hours, quality reporting, billing, payroll, and more. The system aims to automate administrative tasks so cleaning business owners can spend more time on growth.Read more about CleanManager</t>
  </si>
  <si>
    <t>Kostango</t>
  </si>
  <si>
    <t>https://www.getapp.com/collaboration-software/a/kostango/</t>
  </si>
  <si>
    <t>Kostango is the all-in-one digital low-code solution that allows users to create complex, visual, and natively connected business applications in record time. The platform offers infinite flexibility, agility, comprehensive business coverage, and a modern user interface to streamline operations and boost collaboration across teams.Read more about Kostango</t>
  </si>
  <si>
    <t>Keeyns</t>
  </si>
  <si>
    <t>https://www.getapp.com/finance-accounting-software/a/keeyns/</t>
  </si>
  <si>
    <t>Keeyns is an all-in-one platform that transforms corporate tax operations. It ensures compliance, provides clear visibility, and optimizes capacity for multinational companies. Keeyns offers standardized processes, role-based access management, and integrated reporting tools to help tax teams work more efficiently.Read more about Keeyns</t>
  </si>
  <si>
    <t>Inova Partnering Platform</t>
  </si>
  <si>
    <t>https://www.getapp.com/sales-software/a/inova-partnering-platform/</t>
  </si>
  <si>
    <t>Inova Partnering CRM is a cloud platform for biopharma partnerships that centralizes partnering data to drive dealmaking efficiency and quickly run insightful reports. The platform offers visibility into partnering efforts and pipeline while making it fast and easy to generate reports. Safety and compliance were built into the design offering appropriate measures for each stage of the partnering lifecycle.Read more about Inova Partnering Platform</t>
  </si>
  <si>
    <t>Uptrader</t>
  </si>
  <si>
    <t>https://www.getapp.com/operations-management-software/a/uptrader/</t>
  </si>
  <si>
    <t>Uptrader is a process improvement app designed to help businesses across all industries with hiring, investing, demand management, and supply chain management decisions. The platform provides a straightforward approach for decision making, based on the Smart Choices and Even Swaps methodologies.Read more about Uptrader</t>
  </si>
  <si>
    <t>WIZZCAD</t>
  </si>
  <si>
    <t>https://www.getapp.com/construction-software/a/wizzcad/</t>
  </si>
  <si>
    <t>Track the progress of tasks thanks to dashboards updated in real time (statistics, analyses, etc.);Create, modify and share the site report during each site visitRead more about WIZZCAD</t>
  </si>
  <si>
    <t>Trace Spend</t>
  </si>
  <si>
    <t>https://www.getapp.com/operations-management-software/a/trace-1/</t>
  </si>
  <si>
    <t>Make working with finance easier for all teams. Bring headcount management, spend management, and business partner collaboration into one place with Trace, the service desk for finance.Read more about Trace Spend</t>
  </si>
  <si>
    <t>ShiftX</t>
  </si>
  <si>
    <t>https://www.getapp.com/operations-management-software/a/shiftx/</t>
  </si>
  <si>
    <t>A process tool that can be used by anyone. Because only by enabling everyone to take part can you get a picture of your organization's actual processes and workflows, and how they are connected. Collaborate with your colleagues to map out the as-is workflows at your workplace, finding out how you can improve the to-be.Read more about ShiftX</t>
  </si>
  <si>
    <t>HOPEX Platform</t>
  </si>
  <si>
    <t>https://www.getapp.com/development-tools-software/a/hopex-platform/</t>
  </si>
  <si>
    <t>MEGA's HOPEX software contextualizes information across business, IT, data, and risk so you can make better decisions faster.Read more about HOPEX Platform</t>
  </si>
  <si>
    <t>E2open enables real-time business process orchestration across complex, multi-enterprise trading partner networks. The company’s SaaS platform anticipates disruptions and opportunities to help organizations improve efficiency, reduce waste, and operate sustainably.Read more about E2open</t>
  </si>
  <si>
    <t>Ennov Workflow</t>
  </si>
  <si>
    <t>https://www.getapp.com/operations-management-software/a/ennov-business-process-management-software-1/</t>
  </si>
  <si>
    <t>Ennov Process allows users to automate workflows (steps, workflow participants, business rules) for the life science industry.Read more about Ennov Workflow</t>
  </si>
  <si>
    <t>Forget paperwork and focus on sales with AktiRead more about Akti</t>
  </si>
  <si>
    <t>Symbeo ProPayables</t>
  </si>
  <si>
    <t>https://www.getapp.com/operations-management-software/a/propayables/</t>
  </si>
  <si>
    <t>ProPayables is a cloud-based accounts payable (AP) solution designed to streamline and optimize the invoice processing workflow on a centralized interface.Read more about Symbeo ProPayables</t>
  </si>
  <si>
    <t>ManualMaster</t>
  </si>
  <si>
    <t>https://www.getapp.com/collaboration-software/a/manualmaster/</t>
  </si>
  <si>
    <t>Transform the way you manage your documents, procedures, and policies. ManualMaster offers advanced features for quality, document, workflow, risk, CAPA, and process management, all in one platform. Say goodbye to tedious manual processes and hello to streamlined efficiency.Read more about ManualMaster</t>
  </si>
  <si>
    <t>formsflow.ai</t>
  </si>
  <si>
    <t>https://www.getapp.com/operations-management-software/a/formsflow-ai/</t>
  </si>
  <si>
    <t>formsflow.ai is a Low Code Platform to build forms, approval workflows, and automations swiftly. You can build form and workflow apps with a combination of AI prompted development via Flow-E the AI assistant, drag and drop elements, and scripting.Read more about formsflow.ai</t>
  </si>
  <si>
    <t>Teepee</t>
  </si>
  <si>
    <t>https://www.getapp.com/operations-management-software/a/teepee/</t>
  </si>
  <si>
    <t>TeePee allows you to digitize and consolidate all your forms to automate all your business processes—the collaborative tool for all companies.Read more about Teepee</t>
  </si>
  <si>
    <t>Archeo</t>
  </si>
  <si>
    <t>https://www.getapp.com/operations-management-software/a/archeo/</t>
  </si>
  <si>
    <t>Archeo is a cloud-based messaging solution designed to help businesses manage message workflows across multiple end-point devices and systems. Key features include full-text search, user authentication, process control, log management, custom dashboard creation, issue tracking, and analytics.Read more about Archeo</t>
  </si>
  <si>
    <t>ViciFlow BPM</t>
  </si>
  <si>
    <t>https://www.getapp.com/operations-management-software/a/viciflow-bpm/</t>
  </si>
  <si>
    <t>ViciFlow BPM helps companies automate workflows involving the routing of documents and forms across different users, with an emphasis on customer service and increasing customer satisfaction.Read more about ViciFlow BPM</t>
  </si>
  <si>
    <t>SY by Cegedim</t>
  </si>
  <si>
    <t>https://www.getapp.com/finance-accounting-software/a/sy-by-cegedim/</t>
  </si>
  <si>
    <t>With SY by Cegedim, digitize order-to-cash and procure-to-pay processes to increase productivity and collaborate easily with customers and suppliers. SY is a secured SaaS solution, hosted in the Cloud on French servers and available in 7 languages.Read more about SY by Cegedim</t>
  </si>
  <si>
    <t>Tidemark is a business planning &amp; analytics solution that brings together data from across the organization to identify ways to improve operational processes.Read more about Tidemark</t>
  </si>
  <si>
    <t>Nextpond</t>
  </si>
  <si>
    <t>https://www.getapp.com/operations-management-software/a/nextpond/</t>
  </si>
  <si>
    <t>Nextpond is a business process &amp; customer experience management solution for any size business, with real-time customer feedback &amp; employee trainingRead more about Nextpond</t>
  </si>
  <si>
    <t>KiriHQ</t>
  </si>
  <si>
    <t>https://www.getapp.com/operations-management-software/a/kirihq/</t>
  </si>
  <si>
    <t>KiriHQ is a cloud-based business process automation solution composed of multiple modules for different industry-specific needs; Kiri.core, Kiri.freight, Kiri.grow, Kiri.mine, and Kiri.works. The suite of tools offers features for managing customers, employees, orders, finances, sales, and more.Read more about KiriHQ</t>
  </si>
  <si>
    <t>Aspire Automation Finder</t>
  </si>
  <si>
    <t>https://www.getapp.com/emerging-technology-software/a/aspire-automation-finder/</t>
  </si>
  <si>
    <t>Aspire Automation Finder is a robotic process automation platform that utilizes artificial intelligence (AI) and machine learning (ML) to automate processes to enhance ROI (return on investment). The cloud-based solution helps businesses to identify workflows that have automation potential.Read more about Aspire Automation Finder</t>
  </si>
  <si>
    <t>PMG</t>
  </si>
  <si>
    <t>https://www.getapp.com/operations-management-software/a/pmg/</t>
  </si>
  <si>
    <t>PMG offers a low- and no-code software platform that empowers businesses to quickly build applications and automation solutions using drag-and-drop designers. For 15 years, enterprises have achieved 70%-80% efficiencies in their business processes by using PMG.Read more about PMG</t>
  </si>
  <si>
    <t>BIC Process Execution</t>
  </si>
  <si>
    <t>https://www.getapp.com/operations-management-software/a/bic-process-execution/</t>
  </si>
  <si>
    <t>BIC Process Execution is the next generation of automation solutions and does not require any programming skills. By simply capturing processes graphically, employees act as citizen developer and create their own digital workflows.Read more about BIC Process Execution</t>
  </si>
  <si>
    <t>Aqua eBS</t>
  </si>
  <si>
    <t>https://www.getapp.com/operations-management-software/a/aqua-ebs/</t>
  </si>
  <si>
    <t>Aqua eBS is the most flexible and advanced ERP in process automation by Bots. It integrates all the functional areas of the business, shares standardized information and adapts to each need.Read more about Aqua eBS</t>
  </si>
  <si>
    <t>TruBot</t>
  </si>
  <si>
    <t>https://www.getapp.com/emerging-technology-software/a/trubot/</t>
  </si>
  <si>
    <t>Trubot is a versatile process automation solution that can transform your business by reducing the need for manual intervention in rule-based business processes.Read more about TruBot</t>
  </si>
  <si>
    <t>KnowledgeSync</t>
  </si>
  <si>
    <t>https://www.getapp.com/business-intelligence-analytics-software/a/knowledgesync/</t>
  </si>
  <si>
    <t>KnowledgeSync is a unified platform used to manage information throughout the supply chain and beyond. It enables companies to monitor real-time activity, leveraging live data to strengthen operational performance.Read more about KnowledgeSync</t>
  </si>
  <si>
    <t>StackFlows</t>
  </si>
  <si>
    <t>https://www.getapp.com/website-ecommerce-software/a/stackflows/</t>
  </si>
  <si>
    <t>Cloud-hosted platform offering a complimentary BPMN studio for crafting and automating business workflows and operations.Read more about StackFlows</t>
  </si>
  <si>
    <t>Process Shepherd</t>
  </si>
  <si>
    <t>https://www.getapp.com/operations-management-software/a/process-shepherd/</t>
  </si>
  <si>
    <t>Process Shepherd is a decision-tree and agent scripting platform that provides step-by-step guidance to agents, enabling them to navigate complex business processes with efficiency and precision. Designed for contact centers and help desks, it streamlines operations and lowers operating costs.Read more about Process Shepherd</t>
  </si>
  <si>
    <t>Integrated SOP Management (SOP)</t>
  </si>
  <si>
    <t>https://www.getapp.com/operations-management-software/a/integrated-sop-management-sop/</t>
  </si>
  <si>
    <t>Organizations who use Microsoft Dynamics 365 Finance &amp; Supply Chain and need a cohesive, integrated solution to streamline managing their Standard Operating Procedures (SOPs) are encouraged adopt this comprehensive solution that seamlessly integrates with Dynamics so it looks like it came that way.Read more about Integrated SOP Management (SOP)</t>
  </si>
  <si>
    <t>Junica</t>
  </si>
  <si>
    <t>https://www.getapp.com/website-ecommerce-software/a/junica/</t>
  </si>
  <si>
    <t>Junica is a low-code platform for businesses of all sizes that helps users build custom IT solutions. It is designed to cater to all users, such as business analysts, IT leaders, and professionals from diverse backgrounds.Read more about Junica</t>
  </si>
  <si>
    <t>Samex</t>
  </si>
  <si>
    <t>https://www.getapp.com/website-ecommerce-software/a/samex/</t>
  </si>
  <si>
    <t>You didn’t grow your business to stop at “good enough.” Yet many businesses struggle to break through operational bottlenecks.Our SaaS platform equips you with tools to streamline operations, drive productivity, and free your team to focus on what truly matters—growth.Read more about Samex</t>
  </si>
  <si>
    <t>IntelliBuddies</t>
  </si>
  <si>
    <t>https://www.getapp.com/emerging-technology-software/a/intellibuddies/</t>
  </si>
  <si>
    <t>IntelliBuddies is a unique platform that offers BPM, RPA, AI/ML capabilities, and data analytics to help increase productivity and efficiency in various sectors such as human resource, automotive, CRM, legal, public sector, insurance, finance, and more. IntelliBuddies is designed to help decision-makers who are struggling to achieve desirable results in their digital transformation efforts.Read more about IntelliBuddies</t>
  </si>
  <si>
    <t>Atomatik</t>
  </si>
  <si>
    <t>https://www.getapp.com/emerging-technology-software/a/atomatik/</t>
  </si>
  <si>
    <t>Designed for businesses of all sizes, Atomatik is a no-code workflow automation solution that helps streamline manual work, data extraction, and image processing processes on a unified platform.Read more about Atomatik</t>
  </si>
  <si>
    <t>Commant</t>
  </si>
  <si>
    <t>https://www.getapp.com/operations-management-software/a/commant/</t>
  </si>
  <si>
    <t>Comm'ant is procesmanagement and kwaliteitsmanagement software that provides everything needed for a living management system. It offers process design, management, control, and improvement tools to ensure quality and knowledge retention, improve collaboration, manage risks, control complex projects, and more on an accessible platform.Read more about Commant</t>
  </si>
  <si>
    <t>Bika.ai</t>
  </si>
  <si>
    <t>https://www.getapp.com/operations-management-software/a/bika-ai/</t>
  </si>
  <si>
    <t>Bika AI Automated Reminder Mission is an intelligent automation tool that enhances team efficiency. It allows users to automate reminders, tasks, and code execution for timely completion and smoother collaboration. With an easy setup, Bika AI boosts teamwork and productivity by ensuring no important details are missed.Read more about Bika.ai</t>
  </si>
  <si>
    <t>ao-online</t>
  </si>
  <si>
    <t>https://www.getapp.com/operations-management-software/a/ao-online/</t>
  </si>
  <si>
    <t>AO-online is a software package designed to effectively support organizations by streamlining process-, quality- and risk management. Tasks and responsibilities can also be classified. The goal is continuous improvement within a contemporary organization.Read more about ao-online</t>
  </si>
  <si>
    <t>Perceptive Content</t>
  </si>
  <si>
    <t>https://www.getapp.com/website-ecommerce-software/a/perceptive-content/</t>
  </si>
  <si>
    <t>Perceptive Content is a content and process management solution that helps users work smarter by surfacing content in context with other relevant business information. The Perceptive Content platform makes it easy to capture information from almost any source, connect people and information in the context of business processes, automate processes across the enterprise, and manage content in any format across its lifecycleRead more about Perceptive Content</t>
  </si>
  <si>
    <t>Cervello</t>
  </si>
  <si>
    <t>https://www.getapp.com/operations-management-software/a/cervello/</t>
  </si>
  <si>
    <t>Cervello is a modular platform for managing customer service, projects, and other business processes. It enables users to implement chatbots, create queues, manage contracts, monitor or categorize incidents, and follow the development of business productivity.Read more about Cervello</t>
  </si>
  <si>
    <t>TheInvestorNet</t>
  </si>
  <si>
    <t>https://www.getapp.com/it-management-software/a/theinvestornet/</t>
  </si>
  <si>
    <t>TheInvestorNet is a comprehensive, intelligent, and secure application for investors to manage end-to-end operations.Read more about TheInvestorNet</t>
  </si>
  <si>
    <t>Infor ION</t>
  </si>
  <si>
    <t>https://www.getapp.com/operations-management-software/a/infor-ion/</t>
  </si>
  <si>
    <t>Incorporate Infor and third-party systems effortlessly with Infor ION, a cutting-edge middleware. Break information barriers, optimize tech investments, and ensure real-time data access. Streamline processes for heightened operational efficiency and collaboration.Read more about Infor ION</t>
  </si>
  <si>
    <t>Pectra BPM Savia</t>
  </si>
  <si>
    <t>https://www.getapp.com/operations-management-software/a/pectra-bpm-savia/</t>
  </si>
  <si>
    <t>A business process management system that offers an automation suite to improve processes and streamline workflows within organizations.Read more about Pectra BPM Savia</t>
  </si>
  <si>
    <t>PM II RENT</t>
  </si>
  <si>
    <t>https://www.getapp.com/industries-software/a/pm-ii-rent/</t>
  </si>
  <si>
    <t>PM II RENT is a software tool that assists rental companies with inventory management, contact storage, order handling, and more.Read more about PM II RENT</t>
  </si>
  <si>
    <t>TIBCO BusinessEvents</t>
  </si>
  <si>
    <t>https://www.getapp.com/operations-management-software/a/tibco-businessevents/</t>
  </si>
  <si>
    <t>TIBCO BusinessEvents is a cloud-based and on-premise software designed to help organizations configure rules to model and streamline business processes. The solution lets businesses manage, create and implement event processing rules to handle enterprise applications and infrastructure. It enables organizations to gather, analyze, store and process data received from multiple sources, in order to gain real-time insights into the performance of process strategies.Read more about TIBCO BusinessEvents</t>
  </si>
  <si>
    <t>Bamzooka</t>
  </si>
  <si>
    <t>https://www.getapp.com/operations-management-software/a/bamzooka/</t>
  </si>
  <si>
    <t>Bamzooka is a simple and powerful tool that helps you create and track checklists for your processes. Bamzooka helps your teams run more efficiently, reduces mistakes, and improves quality.Read more about Bamzooka</t>
  </si>
  <si>
    <t>WorkRunner</t>
  </si>
  <si>
    <t>https://www.getapp.com/operations-management-software/a/workrunner/</t>
  </si>
  <si>
    <t>WorkRunner is a business process management tool which helps businesses in banking, retail, food and beverage, insurance, and other sectors manage tasks such as PTO approval, device and application compliance, and issuance of electronic certification. The solution allows managers to manage their business from any location, automate processes, eliminate human error to maximize operational efficiency, and create team workflows.Read more about WorkRunner</t>
  </si>
  <si>
    <t>Zanflow</t>
  </si>
  <si>
    <t>https://www.getapp.com/operations-management-software/a/zanflow/</t>
  </si>
  <si>
    <t>Citizen developers(with no coding skill) can automate procurement workflows, leave request workflows and other repetitive task with our innovative form designer and workflow builder. Users can control access and  send email notification about the task status. Get a detailed overview with our reportsRead more about Zanflow</t>
  </si>
  <si>
    <t>Phundex</t>
  </si>
  <si>
    <t>https://www.getapp.com/operations-management-software/a/phundex/</t>
  </si>
  <si>
    <t>Phundex is a central place to manage transactions and processes with real-time status dashboards and the ability to assign and track tasks.Read more about Phundex</t>
  </si>
  <si>
    <t>Yeeflow</t>
  </si>
  <si>
    <t>https://www.getapp.com/operations-management-software/a/yeeflow/</t>
  </si>
  <si>
    <t>Yeeflow is a no-code platform that empowers businesses to build customized applications, automate workflows, and manage approvals without coding. It is ideal for HR, procurement, and operations teams. The solution also includes a service portal for external access and public forms for data collection and streamlining operations in one unified solution.Read more about Yeeflow</t>
  </si>
  <si>
    <t>ProcessMind</t>
  </si>
  <si>
    <t>https://www.getapp.com/operations-management-software/a/processmind/</t>
  </si>
  <si>
    <t>Self-Service Process IntelligenceUnderstanding your business processes is crucial for efficiency and growth. With self-service process insights, you can gain valuable knowledge without the need for extensive technical expertise.Read more about ProcessMind</t>
  </si>
  <si>
    <t>Slipstream</t>
  </si>
  <si>
    <t>https://www.getapp.com/operations-management-software/a/slipstream/</t>
  </si>
  <si>
    <t>We're bringing affordable Process Management to Small Businesses! A process management solution built by a small business for small businesses.Read more about Slipstream</t>
  </si>
  <si>
    <t>Pantarey</t>
  </si>
  <si>
    <t>https://www.getapp.com/collaboration-software/a/pantarey/</t>
  </si>
  <si>
    <t>Pantarey enables businesses to model, automate, and optimize workflows in the cloud. Gain transparency, reduce manual effort, and scale processes as your organization grows.Read more about Pantarey</t>
  </si>
  <si>
    <t>CIB flow</t>
  </si>
  <si>
    <t>https://www.getapp.com/operations-management-software/a/cib-flow/</t>
  </si>
  <si>
    <t>CIB flow is a low-code process automation tool that automates workflows and provides AI integration and API connectivity to optimize efficiency and digital transformation.Read more about CIB flow</t>
  </si>
  <si>
    <t>Emojot Business Process Automation</t>
  </si>
  <si>
    <t>https://www.getapp.com/operations-management-software/a/emojot-business-process-automation/</t>
  </si>
  <si>
    <t>Emojot Business Process Automation is an AI-powered workflow management solution designed to automate tasks, manage approvals, and track processes. It supports industries such as healthcare, hospitality, retail, manufacturing, and financial services by helping organizations reduce inefficiencies and improve task completion across departments. The system is useful for centralizing maintenance tracking and issue management across multiple locations.Read more about Emojot Business Process Automation</t>
  </si>
  <si>
    <t>Kognitos</t>
  </si>
  <si>
    <t>https://www.getapp.com/emerging-technology-software/a/kognitos/</t>
  </si>
  <si>
    <t>Kognitos is an AI automation platform trusted by enterprises to transform business processes. It features trusted AI, dynamic learning, and infinite scale capabilities, enabling natural language processing and endless integrations. Kognitos streamlines tasks across customer service, finance, HR, and more for significant time and cost savings.Read more about Kognitos</t>
  </si>
  <si>
    <t>j5 Operations Management Solutions</t>
  </si>
  <si>
    <t>https://www.getapp.com/operations-management-software/a/hexagon-j5/</t>
  </si>
  <si>
    <t>j5 Operations Management Solutions is a cloud-based operations management solution that helps facilities document and manage safety-critical industrial processes. The platform comprises several interconnected modules including j5 Framework, j5 Shift Handover, j5 Operations Logbook, j5 Standing Orders, j5 Work Instructions, and more. It offers search, filtering, and a data repository on a centralized interface.Read more about j5 Operations Management Solutions</t>
  </si>
  <si>
    <t>Quality Manager</t>
  </si>
  <si>
    <t>https://www.getapp.com/operations-management-software/a/quality-manager/</t>
  </si>
  <si>
    <t>Quality Manager is a complete software thats allows companies to automate their quality processes easily. With Quality Manager, optimize your processes, reduce risk and ensure compliance and adapt to your business sector regulatory or standard requirements.Read more about Quality Manager</t>
  </si>
  <si>
    <t>Split PMQ</t>
  </si>
  <si>
    <t>https://www.getapp.com/operations-management-software/a/split-pmq/</t>
  </si>
  <si>
    <t>Split PMQ is software for metrology management. It is built around event planning and instrument management, and it includes a support tool that allows users to quickly detect metrology-related incidents and anomalies.Read more about Split PMQ</t>
  </si>
  <si>
    <t>Graip AI</t>
  </si>
  <si>
    <t>https://www.getapp.com/emerging-technology-software/a/graip-ai/</t>
  </si>
  <si>
    <t>The Graip.ai platform is an Artificial Intelligent assistant creating structured and usable data from various documents. The platform recognizes documents, processes data, and transmits it to target fields or systems like SAP, Microsoft Dynamics 365, and Sales Force.Read more about Graip AI</t>
  </si>
  <si>
    <t>bpmEdge BPMS</t>
  </si>
  <si>
    <t>https://www.getapp.com/operations-management-software/a/bpmedge-bpms/</t>
  </si>
  <si>
    <t>bpmEdge BPMS is a cloud-based business process management tool, which helps businesses in financial services, healthcare, manufacturing, telecommunications, and other sectors manage low-code development, robotic process automation (RPA), application deployment, and more. The platform offers various features such as case management, decision-making, regulatory compliance, artificial intelligence (AI), and capacity planning.Read more about bpmEdge BPMS</t>
  </si>
  <si>
    <t>Tom Sawyer Business Process</t>
  </si>
  <si>
    <t>https://www.getapp.com/operations-management-software/a/tom-sawyer-business-process/</t>
  </si>
  <si>
    <t>Tom Sawyer Business Process is a software that helps organizations visualize, configure, model, and execute work processes to track tasks and identify bottlenecks. Users can add links or links within process artifacts and set up due dates for tasks.Read more about Tom Sawyer Business Process</t>
  </si>
  <si>
    <t>MyCellHub Electronic Batch Record</t>
  </si>
  <si>
    <t>https://www.getapp.com/operations-management-software/a/mycellhub-electronic-batch-record/</t>
  </si>
  <si>
    <t>MyCellHub Electronic Batch Record is a cloud-based business process management platform, which helps businesses in biotechnology, pharmaceuticals, manufacturing, and other industries automate lab or cleanroom operations. The solution offers various features such as equipment management, data collection, custom workflows, inventory control, barcode scanning, data recording, compliance management, and reporting.Read more about MyCellHub Electronic Batch Record</t>
  </si>
  <si>
    <t>MHC NorthStar</t>
  </si>
  <si>
    <t>https://www.getapp.com/finance-accounting-software/a/mhc-northstar/</t>
  </si>
  <si>
    <t>MHC NorthStar is an accounts payable (AP) platform designed to empower AP departments to fully manage the organization's end-to-end invoicing and payment processes in a single solution. MHC NorthStar also offers tools for managing tax and compliance documents, supply chain documents, web forms, and more.Read more about MHC NorthStar</t>
  </si>
  <si>
    <t>Cardanit</t>
  </si>
  <si>
    <t>https://www.getapp.com/operations-management-software/a/cardanit/</t>
  </si>
  <si>
    <t>Cardanit is a cloud-based BPM tool that combines BPMN modeling and BPSim simulation in one workspace. It helps teams map, test, and improve processes to reduce costs, minimize risks, and work more efficiently—no plugins or steep learning curve needed.Read more about Cardanit</t>
  </si>
  <si>
    <t>StemeXe for Automation</t>
  </si>
  <si>
    <t>https://www.getapp.com/operations-management-software/a/stemexe-for-automation/</t>
  </si>
  <si>
    <t>StemeXe for Automation is a business process management software that helps businesses set priorities, collaborate across teams, and streamline processes. Administrators can manage recruitment using crowdsourcing and assess performance based on correlation and causality.Read more about StemeXe for Automation</t>
  </si>
  <si>
    <t>Checkwork</t>
  </si>
  <si>
    <t>https://www.getapp.com/operations-management-software/a/checkwork/</t>
  </si>
  <si>
    <t>Checkwork is a SaaS solution designed to help businesses in manufacturing, logistics, retail and other sectors conduct inspections in real-time. The platform uses artificial intelligence to provide checklists and action plans.Read more about Checkwork</t>
  </si>
  <si>
    <t>Navvia</t>
  </si>
  <si>
    <t>https://www.getapp.com/customer-service-support-software/a/navvia/</t>
  </si>
  <si>
    <t>Navvia Process Modeling Software provides process modeling and documentation tools to assess, design, and govern IT and business processes. Navvia supports quick and cost-effective design of workflows, user stories, and requirements to drive automation and digital transformation. The software includes process repository features for securely organizing and sharing processes across an organization.Read more about Navvia</t>
  </si>
  <si>
    <t>SS&amp;C Chorus</t>
  </si>
  <si>
    <t>https://www.getapp.com/operations-management-software/a/awd/</t>
  </si>
  <si>
    <t>Low-code intelligent automation platform to design, build, test, and deploy process model apps.Read more about SS&amp;C Chorus</t>
  </si>
  <si>
    <t>SmartRoby</t>
  </si>
  <si>
    <t>https://www.getapp.com/emerging-technology-software/a/smart-roby/</t>
  </si>
  <si>
    <t>Unlock the full potential of automation with SmartRoby,a comprehensive governance platform that revolutionizes the way you manage, plan, and execute automated processesRead more about SmartRoby</t>
  </si>
  <si>
    <t>EmpowerID</t>
  </si>
  <si>
    <t>https://www.getapp.com/security-software/a/empowerid/</t>
  </si>
  <si>
    <t>EmpowerID is an identity management and cloud security suite of tools designed to help businesses in healthcare, manufacturing, retail, banking, finance, and other industries manage passwords, groups, risks, permissions, roles, and more to access cloud and on-premise applications.Read more about EmpowerID</t>
  </si>
  <si>
    <t>Visual QMS</t>
  </si>
  <si>
    <t>https://www.getapp.com/hr-employee-management-software/a/visual-qms/</t>
  </si>
  <si>
    <t>Configurable eQMS with visual business processes and modules for managing all relevant tasks related to quality management.Read more about Visual QMS</t>
  </si>
  <si>
    <t>Toca</t>
  </si>
  <si>
    <t>https://www.getapp.com/emerging-technology-software/a/toca/</t>
  </si>
  <si>
    <t>Integrate and control any systems, automate any business processes - with simple or complex logic, extract insights or transform data on the fly, and build software applications for internal or external users, without incurring technical debt and without writing a single line of code.Read more about Toca</t>
  </si>
  <si>
    <t>Una</t>
  </si>
  <si>
    <t>https://www.getapp.com/operations-management-software/a/una/</t>
  </si>
  <si>
    <t>Una is an intelligent platform that drives corporate performance through dynamic plans, revenue intelligence, and continuous improvement. Its flexible and future-ready templates automatically adapt to new business dimensions, eliminating manual rework. Users can access a growing library of forms, reports, and workflows to support changing needs.Read more about Una</t>
  </si>
  <si>
    <t>Progress Corticon</t>
  </si>
  <si>
    <t>https://www.getapp.com/operations-management-software/a/progress-corticon/</t>
  </si>
  <si>
    <t>Progress Corticon is a business rules management engine that enables organizations to automate complex, policy-driven decisions without requiring coding expertise.Read more about Progress Corticon</t>
  </si>
  <si>
    <t>Enterprise Workflow Engine</t>
  </si>
  <si>
    <t>https://www.getapp.com/operations-management-software/a/enterprise-workflow-engine/</t>
  </si>
  <si>
    <t>Enterprise Workflow Engine is a cloud-based software that enables businesses to streamline their workflow and automate business processes. It also has a number of features that make it easy for users to create forms, including the ability to customize input forms and generate electronic signatures on PDFs from completed forms.Read more about Enterprise Workflow Engine</t>
  </si>
  <si>
    <t>FullyInControl</t>
  </si>
  <si>
    <t>https://www.getapp.com/operations-management-software/a/fullyincontrol/</t>
  </si>
  <si>
    <t>FullyInControl is a Business Process Management tool that helps organizations to make an inventory of the risks that can cause problems within the processes. Then you determine the probability and impact of the risks. And if not acceptable, determine and implement necessary measures.Read more about FullyInControl</t>
  </si>
  <si>
    <t>ACTICO Platform</t>
  </si>
  <si>
    <t>https://www.getapp.com/business-intelligence-analytics-software/a/actico-platform/</t>
  </si>
  <si>
    <t>ACTICO Platform is a highly flexible software platform for decision automation that helps companies increase efficiency, gain more agility and improve digital interactions.Read more about ACTICO Platform</t>
  </si>
  <si>
    <t>CMMS</t>
  </si>
  <si>
    <t>https://www.getapp.com/operations-management-software/cmms/os/web-based</t>
  </si>
  <si>
    <t>Equipment maintenance software for managing recurring services, maintenance histories and work orders. QR/Barcode and RFID scanning functionality. Free Trail!Read more about EZO</t>
  </si>
  <si>
    <t>UpKeep is a mobile computerized maintenance management software (CMMS) -- which allows users to manage their team, assign work orders, sync devices, and more.Read more about UpKeep</t>
  </si>
  <si>
    <t>Mobile-first, AI-powered CMMS for back-office and frontline teams to plan, schedule, and record maintenance work all in one place.Read more about MaintainX</t>
  </si>
  <si>
    <t>FMX is a computerized maintenance management solution (CMMS) for work orders, preventive maintenance, asset tracking and more.Read more about FMX</t>
  </si>
  <si>
    <t>Jolt is a CMMS platform available on mobile devices. Move from paper to digital maintenance management. Ensure your equipment is always working with maintenance checklists you can't fake. Jolt software helps businesses create accountability, enhance safety compliance, and boost employee performance.Read more about Jolt</t>
  </si>
  <si>
    <t>eSPACE enhances CMMS with premier service and development. Built for churches &amp; schools, it offers work orders, inventory tracking, robust reporting, preventive maintenance, and IoT integrations for HVAC &amp; security, as well as a vendor portal, mobile apps, and unlimited users with affordable price.Read more about eSPACE</t>
  </si>
  <si>
    <t>Fleetio</t>
  </si>
  <si>
    <t>https://www.getapp.com/operations-management-software/a/fleetio/</t>
  </si>
  <si>
    <t>Fleetio is a cloud-based fleet management software that helps businesses streamline maintenance and control operations via a centralized dashboard. Users can track, analyze and improve their fleet operations.Read more about Fleetio</t>
  </si>
  <si>
    <t>Accruent's Maintenance Connection is a scalable, multi-site CMMS that helps businesses avoid asset failure and downtime. Our web-based solution offers comprehensive work order management, preventive maintenance scheduling, and inventory management for businesses in a variety of industries.Read more about Maintenance Connection</t>
  </si>
  <si>
    <t>eMaint CMMS helps maintenance teams improve efficiency and reduce maintenance costs with a configurable and easy-to-use interface.Read more about eMaint CMMS</t>
  </si>
  <si>
    <t>Asset Essentials is a cloud-based maintenance solution developed for daily advanced maintenance operations management.Read more about Asset Essentials</t>
  </si>
  <si>
    <t>MIR-RT</t>
  </si>
  <si>
    <t>https://www.getapp.com/operations-management-software/a/mir-rt/</t>
  </si>
  <si>
    <t>Designed for businesses in transportation, construction, energy, security, and other sectors, MIR-RT is a fleet management platform which helps manage work orders, track return on investment (ROI), handle equipment maintenance, and more. MIR-RT provides several functionality including KPI monitoring, reporting, communication tools, billing and invoicing, geolocation, data export, and benchmarking.Read more about MIR-RT</t>
  </si>
  <si>
    <t>Tenna is the cost-effective way to track, manage and maintain your entire inventory of equipment and vehicles. Live demo.Read more about Tenna</t>
  </si>
  <si>
    <t>CMMS that works for you: ToolSense streamlines maintenance, tracks assets, and connects your fleet via IoT. Digitize your operations—try it free!Read more about ToolSense</t>
  </si>
  <si>
    <t>IBM Maximo® has extended its market-leading computerized maintenance management system (CMMS) and enterprise asset management (EAM) software by providing remote asset monitoring, maintenance, inspection and reliability applications in a single platform.Read more about IBM Maximo Application Suite</t>
  </si>
  <si>
    <t>Asset Infinity provides CMMS Software assists in scheduling jobs of maintenance of assets. It makes a worker’s job easy &amp; more effective. It also keeps all record of an asset. CMMS Software you can create work orders and track them too. You will also notice an improved daily operation.Read more about Asset Infinity</t>
  </si>
  <si>
    <t>CARL Source is a CMMS/EAM solution designed to meet the specific needs of companies in all sectors. With CARL Source, companies can optimize their maintenance management, in particular by assessing stock levels, managing equipment and tracking work orders.Read more about CARL Source</t>
  </si>
  <si>
    <t>Easily organize the tracking, maintenance, and servicing of your assets such as buildings, equipment, and machines. Simplify your day-to-day maintenance processes from one environment. It records details of assets, contracts, buildings, equipment, and other facilities from one environment.Read more about Aptien</t>
  </si>
  <si>
    <t>LLumin</t>
  </si>
  <si>
    <t>https://www.getapp.com/operations-management-software/a/llumin/</t>
  </si>
  <si>
    <t>Llumin is a cloud-based maintenance management system that helps businesses manage assets, materials, and compliance. Key features include downtime tracking, role-based access, trend analysis, risk assessment, data collection, and compliance management.Read more about LLumin</t>
  </si>
  <si>
    <t>Redlist is the only modern CMMS that provides users with the added ability to manage EAM, EHS and Field Services all within one platform. Users can access the system from web, iOS &amp; Android (Offline Capable). Manage and assign work orders that are automatically generated based off pre-set intervals.Read more about Redlist</t>
  </si>
  <si>
    <t>iM3 SCM Suite</t>
  </si>
  <si>
    <t>https://www.getapp.com/operations-management-software/a/im3-scm-suite/</t>
  </si>
  <si>
    <t>iM3 is a Cloud-based supply chain management solution for small to midsize enterprises to organize distribution, warehousing, inventory, &amp; eCommerce. Automate transactions in real time using mobility &amp; scanner-based apps. Implement for WMS, SCM, CMMS, EAM, Fleet Mgmt., and Field Mgmt and more.Read more about iM3 SCM Suite</t>
  </si>
  <si>
    <t>Expansive</t>
  </si>
  <si>
    <t>https://www.getapp.com/operations-management-software/a/expanisve/</t>
  </si>
  <si>
    <t>Expansive is a cloud-based computer-aided facility management (CAFM) solution designed to help businesses monitor asset lifecycles and manage work orders. Key features include cost management, secure data storage, KPI tracking, real-time analysis, and push notifications.Read more about Expansive</t>
  </si>
  <si>
    <t>CMMS software for asset maintenance and management, with a wide variety of modules to control them in a comprehensive way. Rosmiman® contributes to digital transformation turning the assets life cycle into an area with a measurable return and impact on the company's income statement.Read more about Rosmiman</t>
  </si>
  <si>
    <t>PEMAC ASSETS is a comprehensive CMMS (Computerised Maintenance Management System) software solution. It encompasses asset tracking, work orders, maintenance scheduling, inventory management,&amp; analytics, enhancing operational efficiency, minimising downtime, &amp; supporting data-informed decision-makingRead more about PEMAC ASSETS</t>
  </si>
  <si>
    <t>InnoMaint</t>
  </si>
  <si>
    <t>https://www.getapp.com/operations-management-software/a/innoassist/</t>
  </si>
  <si>
    <t>InnoMaint CMMS is a cloud-based equipment maintenance management system that Monitor, Measure, and Manage your equipment maintenance activities.Read more about InnoMaint</t>
  </si>
  <si>
    <t>MRI ProLease</t>
  </si>
  <si>
    <t>https://www.getapp.com/real-estate-property-software/a/prolease-lease-admin/</t>
  </si>
  <si>
    <t>MRI ProLease is a complete end-to-end, AI powered solution for lease administration and lease accounting which helps with the management of owned, leased, and sub-leased properties.Read more about MRI ProLease</t>
  </si>
  <si>
    <t>Fieldmagic is a modern CMMS that streamlines job scheduling, asset tracking, and preventive maintenance. Simplify complex maintenance operations with automation tools, mobile access, and real-time updates to boost productivity and reduce downtime.Read more about Fieldmagic</t>
  </si>
  <si>
    <t>CHAMPS CMMS</t>
  </si>
  <si>
    <t>https://www.getapp.com/operations-management-software/a/enterprise-asset-management/</t>
  </si>
  <si>
    <t>CHAMPS EAM is a full featured CMMS and EAM solution designed to help manage all aspects of maintenance. Take control of your maintenance program with CHAMPS.Read more about CHAMPS CMMS</t>
  </si>
  <si>
    <t>Maintastic</t>
  </si>
  <si>
    <t>https://www.getapp.com/emerging-technology-software/a/oculavis-share/</t>
  </si>
  <si>
    <t>Maintastic is the AI-driven, collaborative Computerized Maintenance Management System (CMMS) that streamlines maintenance processes by digitizing, structuring, and enabling mobile access. It supports both reactive and preventive maintenance across machinery, equipment, and building systems.Read more about Maintastic</t>
  </si>
  <si>
    <t>Corrigo</t>
  </si>
  <si>
    <t>https://www.getapp.com/real-estate-property-software/a/corrigo-1/</t>
  </si>
  <si>
    <t>Corrigo is the world's most powerful, proven facility management solution, offering the best in work order, asset, and supplier management with a mobile-first, analytics-driven platform.With a global presence across 1 million facilities, worldwide, Corrigo is the industry leader in CMMS and EAM.Read more about Corrigo</t>
  </si>
  <si>
    <t>Hausing</t>
  </si>
  <si>
    <t>https://www.getapp.com/real-estate-property-software/a/hausing/</t>
  </si>
  <si>
    <t>One of the few end-to-end commercial real estate management platforms in Europe.Read more about Hausing</t>
  </si>
  <si>
    <t>Officetrax Facilities</t>
  </si>
  <si>
    <t>https://www.getapp.com/operations-management-software/a/officetrax/</t>
  </si>
  <si>
    <t>Officetrax is a cloud-based solution that helps facility managers handle multiple locations, vendors, &amp; customers through a single interface, connecting each team member in real time. Like a virtual assistant, Officetrax lets users automate, report &amp; analyze to help lower costs &amp; improve efficiency.Read more about Officetrax Facilities</t>
  </si>
  <si>
    <t>Transcendent</t>
  </si>
  <si>
    <t>https://www.getapp.com/operations-management-software/a/transcendent-eam-cmms/</t>
  </si>
  <si>
    <t>Transcendent provides enterprise-grade EAM &amp; CMMS (Enterprise Asset Management and Computerized Maintenance Management) software to some of the largest companies in the world for asset, work order, and capital planning management as well as supply chain optimization.Read more about Transcendent</t>
  </si>
  <si>
    <t>FULLY web based computerized maintenance management systemRead more about Azzier CMMS</t>
  </si>
  <si>
    <t>CityReporter offers comprehensive solutions for asset management, work order tracking, inspections, and risk management. With seamless integration, advanced security, and user-friendly mobile apps, it enhances efficiency and transparency.Read more about CityReporter</t>
  </si>
  <si>
    <t>The UK’s Best CMMS Software.Collabit revolutionizes CMMS with seamless job planning, offline functionality, and real-time insights. Streamline maintenance operations and elevate efficiency in your maintenance business.Read more about Collabit</t>
  </si>
  <si>
    <t>Azolla, a CAFM and IoT platform, functions similarly to a CMMS by providing real-time insights into building maintenance. It enhances asset management with features like occupancy tracking &amp; proactive scheduling, allowing teams to improve efficiency, reduce downtime, &amp; ensure compliance regulations.Read more about Azolla</t>
  </si>
  <si>
    <t>iMaint EAM</t>
  </si>
  <si>
    <t>https://www.getapp.com/operations-management-software/a/imaint-eam/</t>
  </si>
  <si>
    <t>iMaint EAM is a CMMS/EAM software tool that helps organizations carry out their upkeep tasks and tackle critical maintenance issues. Features include asset management, work order generation, reporting, preventive maintenance scheduling, parts &amp; inventory management, cost tracking, and budgeting.Read more about iMaint EAM</t>
  </si>
  <si>
    <t>FastMaint</t>
  </si>
  <si>
    <t>https://www.getapp.com/operations-management-software/a/fastmaint/</t>
  </si>
  <si>
    <t>FastMaint maintenance management software for equipment &amp; facility maintenance teams. Good for small to mid-size teams with limited IT support. Cloud software from $100/ month OR install on-premises multi-user software from $5400 one-time. Fast setup. Simple to use. Free trial (needs no credit card)Read more about FastMaint</t>
  </si>
  <si>
    <t>Qualer</t>
  </si>
  <si>
    <t>https://www.getapp.com/operations-management-software/a/qualer/</t>
  </si>
  <si>
    <t>Qualer asset management software ensures total compliance and audit readiness by managing all of your assets on an easy-to-use dashboard. With the ability to view the current status of your assets and upcoming deadlines across your entire organization.Read more about Qualer</t>
  </si>
  <si>
    <t>Blue Mountain RAM combines robust CMMS functionality with quality management to help organizations streamline preventive maintenance, meet regulatory expectations, and reduce risk across the asset lifecycle.Read more about Blue Mountain RAM</t>
  </si>
  <si>
    <t>CheckProof</t>
  </si>
  <si>
    <t>https://www.getapp.com/operations-management-software/a/checkproof/</t>
  </si>
  <si>
    <t>CheckProof is a cloud-based platform for maintenance and HSEQ management for the construction materials and heavy industries.Read more about CheckProof</t>
  </si>
  <si>
    <t>flowdit’s CMMS solution automates maintenance schedules, work orders, and asset tracking. It reduces downtime and improves performance with real-time data and IoT integration, ensuring efficient, cost-effective maintenance operations.Read more about flowdit</t>
  </si>
  <si>
    <t>FacilityBot</t>
  </si>
  <si>
    <t>https://www.getapp.com/operations-management-software/a/facilitybot/</t>
  </si>
  <si>
    <t>FacilityBot is an award-winning cloud-based chatbot software designed to help organizations create, launch, and manage chatbots to streamline facilities management and field service management operations.Read more about FacilityBot</t>
  </si>
  <si>
    <t>TME CMMS</t>
  </si>
  <si>
    <t>https://www.getapp.com/operations-management-software/a/tme-cmms/</t>
  </si>
  <si>
    <t>Traceability Made Easy® (TME®) CMMS is a cloud-based asset management software that specializes in utilization, warehouse and inventory management, SPC/SQC and maintenance management.Read more about TME CMMS</t>
  </si>
  <si>
    <t>FieldEx</t>
  </si>
  <si>
    <t>https://www.getapp.com/operations-management-software/a/custella/</t>
  </si>
  <si>
    <t>FieldEx is a modern CMMS that helps you manage work orders, assets, and field teams in one platform. With mobile access, preventive scheduling, and built-in reporting, FieldEx simplifies maintenance and keeps your operations efficient and organized.Read more about FieldEx</t>
  </si>
  <si>
    <t>IoT-driven enterprise platform and CMMS software for real-time facilities O&amp;M and tenant engagement. Optimising over 30 million sq.ft of space globally.Read more about Facilio</t>
  </si>
  <si>
    <t>AIMMS</t>
  </si>
  <si>
    <t>https://www.getapp.com/operations-management-software/a/aimms/</t>
  </si>
  <si>
    <t>AIMMS helps entities organize maintenance team operations, minimize paperwork, and gather the necessary data to promote modern and efficient management. Key attributes include asset tracking, scheduling, task monitoring, mobile access, work order &amp; inventory management, corrective maintenance, etc.Read more about AIMMS</t>
  </si>
  <si>
    <t>Mainsaver</t>
  </si>
  <si>
    <t>https://www.getapp.com/operations-management-software/a/mainsaver/</t>
  </si>
  <si>
    <t>Mainsaver Cloud provides an efficient, easy-to-use, and reliable CMMS platform to manage work orders, tackle preventative maintenance, manage purchasing and spare parts inventories, and make data-driven decisions about assets and resources.Read more about Mainsaver</t>
  </si>
  <si>
    <t>Simplify Maintenance Management and realize end-to-end cost reduction with a fully integrated Cloud solution. Multi-site, scalable CMMS/EAM, manage inventoryRead more about Tofino</t>
  </si>
  <si>
    <t>86 Repairs</t>
  </si>
  <si>
    <t>https://www.getapp.com/operations-management-software/a/86-repairs/</t>
  </si>
  <si>
    <t>86 Repairs is a cloud-based maintenance and equipment repair management software for restaurants.Read more about 86 Repairs</t>
  </si>
  <si>
    <t>QPlant Maintenance Management is the CMMS (computerized maintenance management system) or CMMS of TAI Smart Factory. It is a software that helps in the management of maintenance services and the objective of QPlant MM is that all maintenance tasks are carried out in a safer and more efficient way.Read more about QPlant</t>
  </si>
  <si>
    <t>AnyMaint</t>
  </si>
  <si>
    <t>https://www.getapp.com/operations-management-software/a/anymaint/</t>
  </si>
  <si>
    <t>AnyMaint is a user friendly maintenance software. Failures, preventive maintenance and work orders are organized as pictures and colors. No requirement for computer skills or extra time for the learning.Read more about AnyMaint</t>
  </si>
  <si>
    <t>Cleverly</t>
  </si>
  <si>
    <t>https://www.getapp.com/operations-management-software/a/cleverly/</t>
  </si>
  <si>
    <t>Cleverly is a cloud-Based, modern technologies-driven platform with workflow automation, data and analytics module, integrated communications, sensor integrations, asset management and booking capabilities, improved productivity, and all-in-one accessibility for all stakeholders.Read more about Cleverly</t>
  </si>
  <si>
    <t>Factory View Online</t>
  </si>
  <si>
    <t>https://www.getapp.com/all-software/a/factory-view-online/</t>
  </si>
  <si>
    <t>Factory View Online is a cloud-based maintenance management software that helps businesses create work orders, monitor equipment health, handle inventory requirements, and more.Read more about Factory View Online</t>
  </si>
  <si>
    <t>Maintenance Pro CMMS</t>
  </si>
  <si>
    <t>https://www.getapp.com/operations-management-software/a/maintenance-pro-cmms/</t>
  </si>
  <si>
    <t>Maintenance Pro CMMS is a cloud-based and on-premise CMMS software designed to help businesses track maintenance on their assets, plants, facilities, and machinery. The software provides instant access from any device, including desktop PCs, tablets, and smartphones, allowing users to manage their maintenance operations from the office, home, or on the go.Read more about Maintenance Pro CMMS</t>
  </si>
  <si>
    <t>Agility</t>
  </si>
  <si>
    <t>https://www.getapp.com/operations-management-software/a/agility1/</t>
  </si>
  <si>
    <t>Agility is a complete CMMS solution with proven capabilities across the globe. It's a powerful platform that captures and stores key information.Read more about Agility</t>
  </si>
  <si>
    <t>GP MaTe</t>
  </si>
  <si>
    <t>https://www.getapp.com/operations-management-software/a/gp-mate/</t>
  </si>
  <si>
    <t>GP MaTe is a maintenance and material management system that helps facilitate maintenance planning, procurement, inventory control, and moreRead more about GP MaTe</t>
  </si>
  <si>
    <t>Matrix Engine is an online solution for equipment and resource maintenance and management, suitable for all industries and company sizes. Businesses can manage and monitor interventions, inventory, costs, stocks, and human resources. It is only available for French and Spanish speaking users.Read more about Matrix Engine GMAO</t>
  </si>
  <si>
    <t>GxPReady! Suite</t>
  </si>
  <si>
    <t>https://www.getapp.com/operations-management-software/a/gxpready-suite/</t>
  </si>
  <si>
    <t>GxPReady! Suite provides a validated software product accessible on-line for calibration, validation, and maintenance management.Read more about GxPReady! Suite</t>
  </si>
  <si>
    <t>Simpli inspect</t>
  </si>
  <si>
    <t>https://www.getapp.com/operations-management-software/a/simpli-inspect/</t>
  </si>
  <si>
    <t>Simpli inspect is a cloud-based inspection and auditing platform designed to digitize and streamline operations, maintenance, safety, and compliance processes.Read more about Simpli inspect</t>
  </si>
  <si>
    <t>COGZ CMMS</t>
  </si>
  <si>
    <t>https://www.getapp.com/operations-management-software/a/cogz-cmms/</t>
  </si>
  <si>
    <t>COGZ is powerful CMMS that is easy to use. COGZ has the fastest implementation in the industry. Automatically schedule preventive maintenance work orders, manage corrective work orders and track spare parts inventory.Read more about COGZ CMMS</t>
  </si>
  <si>
    <t>MVP One is a computerized maintenance management system (CMMS) and overall equipment effectiveness (OEE) software that helps organizations optimize asset performance and maintenance processes.Read more about MVP One</t>
  </si>
  <si>
    <t>TeroTAM</t>
  </si>
  <si>
    <t>https://www.getapp.com/operations-management-software/a/terotam/</t>
  </si>
  <si>
    <t>TeroTAM CMMS (Computerized Maintenance Management System) software streamlines maintenance operations, improves efficiency and reduces costs. With features like work order management, asset tracking, and preventative maintenance scheduling.Read more about TeroTAM</t>
  </si>
  <si>
    <t>Smartspanner</t>
  </si>
  <si>
    <t>https://www.getapp.com/operations-management-software/a/smartspanner/</t>
  </si>
  <si>
    <t>Smartspanner is a cloud-hosted CMMS solution designed to help control preventative maintenance, maintenance tasks, breakdowns, failure analysis, and moreRead more about Smartspanner</t>
  </si>
  <si>
    <t>comma CMMS</t>
  </si>
  <si>
    <t>https://www.getapp.com/operations-management-software/a/comma-cmms/</t>
  </si>
  <si>
    <t>Comma CMMS is a cloud-based software that helps you manage your assets, work orders, preventive maintenance, inventory and reports. It is easy to use, affordable and scalable for any industry or business size.Read more about comma CMMS</t>
  </si>
  <si>
    <t>Connexus</t>
  </si>
  <si>
    <t>https://www.getapp.com/operations-management-software/a/connexus/</t>
  </si>
  <si>
    <t>Connexus is a CMMS and facility management software designed to help streamline maintenance operations, work orders, and more.Read more about Connexus</t>
  </si>
  <si>
    <t>BulkdataPro</t>
  </si>
  <si>
    <t>https://www.getapp.com/operations-management-software/a/bulkdatapro/</t>
  </si>
  <si>
    <t>BulkdataPro is a fleet management  software that helps businesses streamline processes related to asset tracking, invoicing, procurement, work allocation, and more on a centralized platform. Supervisors can schedule asset maintenance services and maintain a log of detailed service history.Read more about BulkdataPro</t>
  </si>
  <si>
    <t>60Hertz</t>
  </si>
  <si>
    <t>https://www.getapp.com/operations-management-software/a/60hertz/</t>
  </si>
  <si>
    <t>60Hertz is a computerized maintenance management system (CMMS) designed to help organizations across energy, telecommunications, military, and mining sectors manage, monitor, and repair off-grid assets operating at remote locations.Read more about 60Hertz</t>
  </si>
  <si>
    <t>mpservices</t>
  </si>
  <si>
    <t>https://www.getapp.com/operations-management-software/a/mpservices/</t>
  </si>
  <si>
    <t>mpservices is a cloud-based maintenance software that helps businesses streamline automation processes, create customer loyalty, and schedule tasks on a unified platform.Read more about mpservices</t>
  </si>
  <si>
    <t>ServiceNow Field Service Management</t>
  </si>
  <si>
    <t>https://www.getapp.com/operations-management-software/a/servicenow-field-service-management/</t>
  </si>
  <si>
    <t>ServiceNow Field Service Management is a scheduling software designed to help businesses automatically schedule and manage field service tasks. The platform offers a dispatcher workspace module, which enables managers to distribute tasks among agents based on geographical locations, skills, and availability.Read more about ServiceNow Field Service Management</t>
  </si>
  <si>
    <t>Fexa</t>
  </si>
  <si>
    <t>https://www.getapp.com/operations-management-software/a/fexa/</t>
  </si>
  <si>
    <t>Fexa is a highly configurable and flexible CMMS facility management software solution for multi-site companies in the retail, restaurant, grocery and convenience store, retail banking and retail healthcare space. Fexa is a smart, easy-to-use, and flexible solution that creates new efficiencies.Read more about Fexa</t>
  </si>
  <si>
    <t>VVino</t>
  </si>
  <si>
    <t>https://www.getapp.com/operations-management-software/a/vvino/</t>
  </si>
  <si>
    <t>VVino is a proactive management system offering winning digital solutions in facility management. It provides digital business management to quickly create work orders and requests while seeing time and costs. VVino also features artificial intelligence data reporting to analyze equipment, personnel, and contracts.Read more about VVino</t>
  </si>
  <si>
    <t>Elogs</t>
  </si>
  <si>
    <t>https://www.getapp.com/operations-management-software/a/elogs/</t>
  </si>
  <si>
    <t>Elogs is the combined computer-aided facility management (CAFM) and service desk that helps businesses gain visibility into the supply chain and ensure compliance. Our cloud-based platform and around-the-clock service desk are deployed across a vast network of properties. The platform enables property managers to oversee properties, optimize resource allocation, and enhance the overall performance of assets.Read more about Elogs</t>
  </si>
  <si>
    <t>QuipCheck</t>
  </si>
  <si>
    <t>https://www.getapp.com/operations-management-software/a/quipcheck/</t>
  </si>
  <si>
    <t>Your vehicles,plant &amp; equipment are listed right there on the QuipCheck app. Your front-line staff will find this simple and intuitive with feature such as whiteboards and optimised compliance management, which eliminates the need for spreadsheets.Read more about QuipCheck</t>
  </si>
  <si>
    <t>EZmaintain</t>
  </si>
  <si>
    <t>https://www.getapp.com/operations-management-software/a/ezmaintain/</t>
  </si>
  <si>
    <t>EZmaintain is a web-based CMMS solution that is configurable, scalable &amp; flexible for medium &amp; large plant &amp; facility maintenance, with IoT sensor connectivityRead more about EZmaintain</t>
  </si>
  <si>
    <t>NEXGEN</t>
  </si>
  <si>
    <t>https://www.getapp.com/real-estate-property-software/a/nexgen/</t>
  </si>
  <si>
    <t>NEXGEN is a cloud and mobile-based enterprise asset management (EAM) and computerized maintenance management system (CMMS) software that offers actionable insights to mitigate risks.Read more about NEXGEN</t>
  </si>
  <si>
    <t>Need an efficient CMMS system? Vision Pro is a cloud-based CMMS software solution that allows businesses to manage all their statutory risk compliance, assets, fire risk, audit, building condition and legionella compliance responsibilities - all from one secure, online location.Read more about Vision</t>
  </si>
  <si>
    <t>Sweven</t>
  </si>
  <si>
    <t>https://www.getapp.com/operations-management-software/a/ecobpm/</t>
  </si>
  <si>
    <t>Automate maintenance management with CMMS to streamline work orders, preventive tasks, and asset tracking in real-time.Read more about Sweven</t>
  </si>
  <si>
    <t>Steer</t>
  </si>
  <si>
    <t>https://www.getapp.com/operations-management-software/a/quickreach/</t>
  </si>
  <si>
    <t>Steer is a construction CMMS that helps companies grow their business without losing control.Read more about Steer</t>
  </si>
  <si>
    <t>Nuvolo</t>
  </si>
  <si>
    <t>https://www.getapp.com/real-estate-property-software/a/nuvolo/</t>
  </si>
  <si>
    <t>Nuvolo Connected Workplace is a global leader in CMMS &amp; IWMS solutions, built on NOW. Work together on a single platform, share data across groups, solve problems faster and collaborate as one team. Nuvolo is the go-to software for organizations that demand modern, mobile-first facility management.Read more about Nuvolo</t>
  </si>
  <si>
    <t>TINC CMMS</t>
  </si>
  <si>
    <t>https://www.getapp.com/operations-management-software/a/tinc-cmms/</t>
  </si>
  <si>
    <t>Asset and maintenance management platforms for Spanish-Speaking healthcare organizations and companies.Read more about TINC CMMS</t>
  </si>
  <si>
    <t>Lena Maint</t>
  </si>
  <si>
    <t>https://www.getapp.com/operations-management-software/a/lena-maint/</t>
  </si>
  <si>
    <t>Lena Maint is a CMMS solution for management of assets, work orders, vendor connections, budget, maintenance and all other operational processes. What makes Lena Maint different from other CMMSs, is that it allows you to control more extensive works and manage your payments.Read more about Lena Maint</t>
  </si>
  <si>
    <t>ddSuite is a centralized platform that houses all knowledge and makes it easily accessible through keyword search or AKS number. The platform also provides individual access control for secure administration and data protection.Read more about ddSuite</t>
  </si>
  <si>
    <t>FaciliWorks Essentials CMMS</t>
  </si>
  <si>
    <t>https://www.getapp.com/operations-management-software/a/faciliworks-essentials-cmms/</t>
  </si>
  <si>
    <t>FaciliWorks Essentials delivers the features that are most crucial to maintenance and facility managers. This CMMS software solution will most certainly lead to a more efficient workforce, longer asset life and a major reduction in costs across the board.Read more about FaciliWorks Essentials CMMS</t>
  </si>
  <si>
    <t>CMMS module is ideally suited for industrial companies which want to have a complete management of their maintenance department. It is designed for the correct management of maintenance, gearing it towards achieving maximum competitivenes with a minimum of effort.Read more about Mapex</t>
  </si>
  <si>
    <t>Fogwing</t>
  </si>
  <si>
    <t>https://www.getapp.com/emerging-technology-software/a/fogwing/</t>
  </si>
  <si>
    <t>Fogwing is an Industrial IoT Platform that provides comprehensive capabilities which help to connect any IoT devices securely, collect data, validate by applying rules, store in the cloud, trigger data analytics, alerts, downlink commands and integrate with any OT applications.Read more about Fogwing</t>
  </si>
  <si>
    <t>QByte</t>
  </si>
  <si>
    <t>https://www.getapp.com/operations-management-software/a/qbyte/</t>
  </si>
  <si>
    <t>QByte is an innovative AI-driven platform designed for operational, industrial and frontline teams, transforming how maintenance and asset management are handled.Read more about QByte</t>
  </si>
  <si>
    <t>Quantum AI WorkSpace Manager</t>
  </si>
  <si>
    <t>https://www.getapp.com/operations-management-software/a/quantum-ai-workspace-manager/</t>
  </si>
  <si>
    <t>Explore our groundbreaking Workspace Management Solution that maximizes workspace utilization, streamlines resource allocation, and coordinates move and reservation management. Featuring mobile access and scalability, our solution also adapts to workplace needs to deliver seamless user experiences.Read more about Quantum AI WorkSpace Manager</t>
  </si>
  <si>
    <t>allMAINT</t>
  </si>
  <si>
    <t>https://www.getapp.com/operations-management-software/a/allmaint/</t>
  </si>
  <si>
    <t>allMAINT is an intuitive CMMS (Computerized Maintenance Management System) designed to optimize industrial maintenance. It efficiently manages preventive and corrective maintenance, equipment, spare parts inventory, and supplier relationships, improving productivity and reducing costs.Read more about allMAINT</t>
  </si>
  <si>
    <t>facility (24) helps users to reduce costs and mitigate liability risks in facility management.Read more about facility (24)</t>
  </si>
  <si>
    <t>yCloudx</t>
  </si>
  <si>
    <t>https://www.getapp.com/operations-management-software/a/ycloudx/</t>
  </si>
  <si>
    <t>yCloudx: Cloud-based CMMS prioritizes user-friendly UI/UX. Features include automated work orders, real-time tracking, digital signatures, external requests, inventory management, meter readings, and a calendar. Enhance maintenance efficiency, reduce downtime, and boost productivity.Read more about yCloudx</t>
  </si>
  <si>
    <t>darwinX</t>
  </si>
  <si>
    <t>https://www.getapp.com/operations-management-software/a/darwinx/</t>
  </si>
  <si>
    <t>rwinX is a solution for asset management and maintenance services, which is also available for Android and iOS mobile devices. It can be used to monitor and control activities, materials to be used, execution time, labor costs, and more.Read more about darwinX</t>
  </si>
  <si>
    <t>Accruent TMS</t>
  </si>
  <si>
    <t>https://www.getapp.com/operations-management-software/a/tms-1/</t>
  </si>
  <si>
    <t>Accruent's TMS is a comprehensive CMMS designed exclusively for healthcare organizations. This software helps simplify facility and asset management, enabling effective preventive and predictive maintenance to stretch tight budgets over time. Accruent TMS also maintains safety and compliance by ensuring compliance data is documented, reportable, and retrievable with purpose-built compliance functionalities.Read more about Accruent TMS</t>
  </si>
  <si>
    <t>Yardi Facility Manager</t>
  </si>
  <si>
    <t>https://www.getapp.com/operations-management-software/a/yardi-facility-manager/</t>
  </si>
  <si>
    <t>Need a mobile CMMS solution? Yardi Facility Manager optimizes maintenance operations through automation and centralized data. Streamline work orders, equipment management, preventive maintenance and inspections. Reporting and analytics support smart decisions including resource scheduling.Read more about Yardi Facility Manager</t>
  </si>
  <si>
    <t>inHANCE</t>
  </si>
  <si>
    <t>https://www.getapp.com/operations-management-software/a/inhance/</t>
  </si>
  <si>
    <t>inHANCE is a customer experience, customer service, and utility billing solution that helps businesses manage water utilities and customer experience solutions.Read more about inHANCE</t>
  </si>
  <si>
    <t>QFM</t>
  </si>
  <si>
    <t>https://www.getapp.com/operations-management-software/a/qfm/</t>
  </si>
  <si>
    <t>QFM is an interactive, mobile &amp; web enabled suite of Computer Aided Facilities Management (CAFM) and Integrated Workplace Management System (IWSM) toolsRead more about QFM</t>
  </si>
  <si>
    <t>Crowdfind</t>
  </si>
  <si>
    <t>https://www.getapp.com/operations-management-software/a/fixit/</t>
  </si>
  <si>
    <t>Crowdfind is an image-led, online CMMS and work ticket management software for maintenance departmentsRead more about Crowdfind</t>
  </si>
  <si>
    <t>SOMAX</t>
  </si>
  <si>
    <t>https://www.getapp.com/operations-management-software/a/somax-cmms/</t>
  </si>
  <si>
    <t>SOMAX CMMS is a mobile maintenance management system which helps enterprises streamline maintenance processes with inventory, asset &amp; work management tools, plus preventive maintenance technology. SOMAX CMMS gives users flexibility with native iOS &amp; Android apps for mobiles &amp; tablets.Read more about SOMAX</t>
  </si>
  <si>
    <t>Q4</t>
  </si>
  <si>
    <t>https://www.getapp.com/operations-management-software/a/q4/</t>
  </si>
  <si>
    <t>Q4 is an all-in-one, multi-module solution for managing “Control of Work” lifecycles across Safety, Maintenance (CMMS) &amp; Enterprise Asset Management (EAM)Read more about Q4</t>
  </si>
  <si>
    <t>Asset Management Solutions</t>
  </si>
  <si>
    <t>https://www.getapp.com/operations-management-software/a/asset-management-solutions/</t>
  </si>
  <si>
    <t>GIS-based asset management solution for utilities that enable accurate and effective inspection and preventive maintenance of all kinds of assets with a seamless flow of data transfer.Read more about Asset Management Solutions</t>
  </si>
  <si>
    <t>Raapyd Field Service Management</t>
  </si>
  <si>
    <t>https://www.getapp.com/operations-management-software/a/raapyd-field-service-management/</t>
  </si>
  <si>
    <t>Raapyd Field Service Management software provides comprehensive tools for remote teams to efficiently manage field operations. The solution features work order management, real-time technician tracking, and mobile connectivity that allows field staff to access essential information on-site. It streamlines scheduling processes, optimizes travel routes, and includes smart inventory management to ensure technicians have necessary supplies for task completion.Read more about Raapyd Field Service Management</t>
  </si>
  <si>
    <t>Open-Prod</t>
  </si>
  <si>
    <t>https://www.getapp.com/operations-management-software/a/open-prod/</t>
  </si>
  <si>
    <t>Open-Prod is a tailored ERP software for industrial businesses, offering over 200 modules for production, logistics, CMMS, etc. Highly flexible and customizable, it suits small and medium-sized enterprises' unique needs. Its user-friendly interface and open-source architecture provide an integrated, efficient operational management solution for industrial companies.Read more about Open-Prod</t>
  </si>
  <si>
    <t>Infizo CMMS</t>
  </si>
  <si>
    <t>https://www.getapp.com/operations-management-software/a/infizo-cmms/</t>
  </si>
  <si>
    <t>Infizo CMMS is a comprehensive computerized maintenance management system that streamlines operations and boosts productivity. This software empowers businesses to track and manage the entire lifecycle of their assets, from initial acquisition to eventual disposal. With advanced preventive maintenance scheduling, predictive analytics, and strategic inventory control, Infizo CMMS ensures the reliability of equipment and minimizes the risk of unexpected failures.Read more about Infizo CMMS</t>
  </si>
  <si>
    <t>Varasset</t>
  </si>
  <si>
    <t>https://www.getapp.com/hr-employee-management-software/a/varasset/</t>
  </si>
  <si>
    <t>Varasset is a comprehensive solution that combines work orders and assets for power utilities and telecommunications companies. It offers configurable functionality to meet unique needs and specific requirements. Varasset includes a workflow notification system and open REST API.Read more about Varasset</t>
  </si>
  <si>
    <t>ResQ</t>
  </si>
  <si>
    <t>https://www.getapp.com/operations-management-software/a/resq/</t>
  </si>
  <si>
    <t>RecyclerGuard’s software is the only software your recycling center, scrap yard, or redemption center needs to make purchases from other businesses and stay compliant with state and local laws.Read more about ResQ</t>
  </si>
  <si>
    <t>DABI</t>
  </si>
  <si>
    <t>https://www.getapp.com/operations-management-software/a/dabi/</t>
  </si>
  <si>
    <t>CMMS solution for field services management, giving your team visibility and operational control through the generation of reports and dashboards with DABI Mobile and DABI Portal.Read more about DABI</t>
  </si>
  <si>
    <t>Omogen</t>
  </si>
  <si>
    <t>https://www.getapp.com/operations-management-software/a/omogen/</t>
  </si>
  <si>
    <t>Omogen is a field service management software designed to help businesses in public and private sectors manage their operational, economic, and customer satisfaction performance objectives. The platform improves well-being and work efficiency across field service teams.Read more about Omogen</t>
  </si>
  <si>
    <t>M2P</t>
  </si>
  <si>
    <t>https://www.getapp.com/operations-management-software/a/m2p/</t>
  </si>
  <si>
    <t>M2P is an IT solution designed to help companies wishing to move from curative maintenance to preventive or predictive maintenance. Its objective is to allow a real change in company culture in order to increase productivity.Read more about M2P</t>
  </si>
  <si>
    <t>Myr.ai</t>
  </si>
  <si>
    <t>https://www.getapp.com/operations-management-software/a/myr-ai/</t>
  </si>
  <si>
    <t>Myr.ai is a CMMS platform, which helps facility managers streamline property operations via communication tools, status updates, task automation, data traceability, and key performance indicators (KPI).Read more about Myr.ai</t>
  </si>
  <si>
    <t>Ingemantto</t>
  </si>
  <si>
    <t>https://www.getapp.com/operations-management-software/a/ingemantto/</t>
  </si>
  <si>
    <t>INGEMANTTO MRP, is a software specialized in preventive maintenance for machinery and heavy equipment, dedicated to the programming, execution, control and monitoring of the tasks planned by the equipment manufacturers, which contributes to maximizing availability, reducing operating costs and their maintenance.Read more about Ingemantto</t>
  </si>
  <si>
    <t>Motiondeck</t>
  </si>
  <si>
    <t>https://www.getapp.com/operations-management-software/a/motiondeck/</t>
  </si>
  <si>
    <t>Flexible and scalable software platform to track, manage, and maintain assets, inventory, and/or service requests. From Mcmtech, the leader in mission-critical asset management software solutions.Read more about Motiondeck</t>
  </si>
  <si>
    <t>MaintainPad</t>
  </si>
  <si>
    <t>https://www.getapp.com/operations-management-software/a/maintainpad/</t>
  </si>
  <si>
    <t>MaintainPad - all-in-one CMMS solution that enhances preventive and predictive maintenance and simplifies work order management for property assets. Its key features include work order submission via smartphones, task delegation, maintenance tools, asset tracking, custom dashboards and permissions.Read more about MaintainPad</t>
  </si>
  <si>
    <t>Workmate</t>
  </si>
  <si>
    <t>https://www.getapp.com/operations-management-software/a/workmate/</t>
  </si>
  <si>
    <t>Workmate is a cloud-based computerized maintenance management systems (CMMS) that helps businesses manage maintenance workflows on a centralized interface. The platform enables users to optimize work orders and resource allocation through plant file management, instruction filing, spares inventory, fault reporting, and scheduled maintenance tracking. Workmate provides both desktop and mobile access with features such as inventory restocking, multiple worklists, historic records, and more.Read more about Workmate</t>
  </si>
  <si>
    <t>vx Maintain</t>
  </si>
  <si>
    <t>https://www.getapp.com/operations-management-software/a/vx-maintain/</t>
  </si>
  <si>
    <t>Vx Maintain is facilities maintenance software that helps optimize facility performance by leveraging maintenance data at the asset level. It enables asset tracking to evaluate total cost of ownership and improve procurement decisions. Vx Maintain also handles compliance events centrally to efficiently provide paperwork to inspectors.Read more about vx Maintain</t>
  </si>
  <si>
    <t>MONiPLAT</t>
  </si>
  <si>
    <t>https://www.getapp.com/operations-management-software/a/moniplat/</t>
  </si>
  <si>
    <t>MONiPLAT is a cloud-based equipment maintenance solution designed to streamline and enhance the management of periodic inspections and remote condition monitoring for businesses. With MONiPLAT's unified portal, users can easily perform on-site inspections of equipment and conveniently submit inspection reports for approval using the mobile application.Read more about MONiPLAT</t>
  </si>
  <si>
    <t>ioX-CMMS</t>
  </si>
  <si>
    <t>https://www.getapp.com/operations-management-software/a/iox-cmms/</t>
  </si>
  <si>
    <t>CMMS solution that combines traditional asset management practices with modern digital technologies to deliver better asset performance management, provide real-time insights into asset condition as well as track and manage maintenance activities.Read more about ioX-CMMS</t>
  </si>
  <si>
    <t>SAM4</t>
  </si>
  <si>
    <t>https://www.getapp.com/operations-management-software/a/sam4/</t>
  </si>
  <si>
    <t>SAM4 is a smart predictive maintenance solution for critical AC motors and rotating equipment. Unlike traditional tools that use vibration sensors, SAM4 measures electrical waveforms from inside the MCC, creating a reliable, accurate, and easy to use predictive maintenance solution that scales.Read more about SAM4</t>
  </si>
  <si>
    <t>VAIL-CMMS</t>
  </si>
  <si>
    <t>https://www.getapp.com/operations-management-software/a/vail-cmms/</t>
  </si>
  <si>
    <t>VAIL-CMMS is a computerized maintenance management system that helps businesses measure and optimize maintenance policies, programs, and supporting systems of available power utilities.Read more about VAIL-CMMS</t>
  </si>
  <si>
    <t>CloudApper CMMS</t>
  </si>
  <si>
    <t>https://www.getapp.com/operations-management-software/a/cloudapper-cmms/</t>
  </si>
  <si>
    <t>Computerized Maintenance Management System for maintenance managementRead more about CloudApper CMMS</t>
  </si>
  <si>
    <t>StatStream</t>
  </si>
  <si>
    <t>https://www.getapp.com/operations-management-software/a/statstream/</t>
  </si>
  <si>
    <t>StatStream is an AI-based computerized maintenance management system (CMMS) designed to streamline maintenance workflows across various industries. The platform can be integrated with comprehensive work order management capabilities that allow maintenance teams to capture issues through mobile devices, with artificial intelligence technology that identifies problems from images and suggests optimal solutions.Read more about StatStream</t>
  </si>
  <si>
    <t>AQ Manager GMAO</t>
  </si>
  <si>
    <t>https://www.getapp.com/operations-management-software/a/aq-manager-gmao/</t>
  </si>
  <si>
    <t>AQ Manager CMMS / GMAO optimizes maintenance with preventive, corrective, and predictive management. It ensures traceability, reduces downtime, improves spare part control, and boosts efficiency with mobile access, dashboards, and seamless ERP or IoT integration.Read more about AQ Manager GMAO</t>
  </si>
  <si>
    <t>https://www.getapp.com/operations-management-software/a/atlas-8/</t>
  </si>
  <si>
    <t>Atlas is a high-performance computerized maintenance management system (CMMS) designed to streamline maintenance workflows. The software enables organizations to generate, assign, and track work orders, manage assets, and control inventory through a centralized database accessible on any device. Atlas features custom dashboards, preventive maintenance tools, and a mobile app that allows technicians to access critical information from anywhere.Read more about Atlas</t>
  </si>
  <si>
    <t>Smart FM</t>
  </si>
  <si>
    <t>https://www.getapp.com/operations-management-software/a/smart-fm/</t>
  </si>
  <si>
    <t>Smart FM is a software that digitizes workflows with customized checklists and planning tools for hard and soft facility services.Read more about Smart FM</t>
  </si>
  <si>
    <t>WSPM</t>
  </si>
  <si>
    <t>https://www.getapp.com/operations-management-software/a/wspm/</t>
  </si>
  <si>
    <t>WSPM is a cloud-based maintenance management tool designed for SAP platforms, combining robust R3,S/4HANA standards with an intuitive mobile interface. The solution manages IT, maintenance, production, and management needs while transforming maintenance from cost centers.Read more about WSPM</t>
  </si>
  <si>
    <t>Calibration Management</t>
  </si>
  <si>
    <t>https://www.getapp.com/operations-management-software/calibration-management/os/web-based</t>
  </si>
  <si>
    <t>https://www.capterra.com/ppc/clicks/collect/GA/directory/e1eba69e-9315-4f24-a7f2-a6d200b5f2c5/destination?country=ID&amp;language=en&amp;specificLocation=serp_oses&amp;sessionStartPage=&amp;categoryId=219895e2-639a-44f1-8ae0-b88d8a430804&amp;listingPosition=1&amp;gaClientId=R0ExLjEuNDI1NjMzOTk5LjE3NTY2MTY2Mz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c09405c-ffc2-491d-b2b7-ffe35a922c3c</t>
  </si>
  <si>
    <t>Calibration software made easy. QT9's cloud-based solution enables you to easily setup your calibration schedule by gage types, date, location, etc. Real-time dashboards give you a quick view of calibrations by 10, 30, 45, 60 and 120 days out all in one platform. Start a Free Trial!Read more about QT9 QMS</t>
  </si>
  <si>
    <t>https://www.capterra.com/ppc/clicks/collect/GA/directory/7d498ab2-f663-4dc0-a44e-a7f5005ca709/destination?country=ID&amp;language=en&amp;specificLocation=serp_oses&amp;sessionStartPage=&amp;categoryId=219895e2-639a-44f1-8ae0-b88d8a430804&amp;listingPosition=2&amp;gaClientId=R0ExLjEuNDI1NjMzOTk5LjE3NTY2MTY2Mz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c108787-cd72-4cb9-bbca-fb8950a575fc</t>
  </si>
  <si>
    <t>GageList</t>
  </si>
  <si>
    <t>https://www.capterra.com/ppc/clicks/collect/GA/directory/7044035a-6474-4ef1-8532-a6d200b42fbe/destination?country=ID&amp;language=en&amp;specificLocation=serp_oses&amp;sessionStartPage=&amp;categoryId=219895e2-639a-44f1-8ae0-b88d8a430804&amp;listingPosition=3&amp;gaClientId=R0ExLjEuNDI1NjMzOTk5LjE3NTY2MTY2Mz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481404a-7ab7-4a13-91cc-4887b52eb7e6</t>
  </si>
  <si>
    <t>GageList is a cloud-based calibration management software designed to support ISO 9001, FDA and other standards. Unlimited users, mobile app for iOS and Android, automated scheduling, email notifications, data migration support, printable certificates with customizable logos and text, and more.Read more about GageList</t>
  </si>
  <si>
    <t>GAGEpack</t>
  </si>
  <si>
    <t>https://www.getapp.com/operations-management-software/a/gagepack/</t>
  </si>
  <si>
    <t>GAGEpack is a gage management software which enables SMBs &amp; enterprises to organize gages, manage calibrations &amp; conduct measurement system analyses easily.Read more about GAGEpack</t>
  </si>
  <si>
    <t>Use a drag-and-drop designer to build maintenance forms to track calibration. Techs can scan barcodes on equipment to log details of work done and manage inspections, calibrations, etc. Very easy platform for techs and admins to see maintenance overviews.Read more about Reftab</t>
  </si>
  <si>
    <t>Calibration Control</t>
  </si>
  <si>
    <t>https://www.getapp.com/operations-management-software/a/calibration-control/</t>
  </si>
  <si>
    <t>Calibration Control (CC) is full-featured Calibration Management Software that helps organizations comply with ISO &amp; FDA standards, is easy-to-use, and can be configured to suit management and users.  Go beyond Calibrations and manage Maintenance, Documents, Projects, Work Orders, and much more.Read more about Calibration Control</t>
  </si>
  <si>
    <t>Optimu</t>
  </si>
  <si>
    <t>https://www.getapp.com/operations-management-software/a/optimu/</t>
  </si>
  <si>
    <t>Scalable, Optimu meets all metrology requirements and offers several modules to fit a large range of users  : measuring instruments management, calibrations, uncertainties (repeatability &amp; reproducibility), frequencies optimization, monitoring and traceabilityRead more about Optimu</t>
  </si>
  <si>
    <t>ProCalV5</t>
  </si>
  <si>
    <t>https://www.getapp.com/operations-management-software/a/procalv5/</t>
  </si>
  <si>
    <t>Enhanced workflows, reporting capabilities and off-the-shelf compatibility with Fluke documenting process calibrators makes ProCalV5 a proven leader in the calibration space. A CMS, like ProCalV5, keeps machinery and equipment performing accurately and efficiently with the highest quality output.Read more about ProCalV5</t>
  </si>
  <si>
    <t>ACCEPT</t>
  </si>
  <si>
    <t>https://www.getapp.com/operations-management-software/a/accept/</t>
  </si>
  <si>
    <t>ACCEPT MSA is a software solution for the management and analysis of measurement systems, which meets the requirements of the IATF 16949: 2016 standard, integrating the calculation algorithms proposed by the AIAG MSA-4 standard.Read more about ACCEPT</t>
  </si>
  <si>
    <t>Looking for an ISO 17025 management software that ensures compliance and streamlines your testing processes? Our innovative solution provides an intuitive interface, customizable workflows, and powerful analytics tools to identify areas for improvement.Read more about Momentum QMS</t>
  </si>
  <si>
    <t>Qualcy QMS</t>
  </si>
  <si>
    <t>https://www.getapp.com/operations-management-software/a/document-management-system/</t>
  </si>
  <si>
    <t>Qualcy QMS is a quality management system which enables complex engineering, bio-medical device and pharma companies to manage their records, assets and documents with ISO and FDA compliance, audit trails, role-based identification, automated reminders, e-signature functionality, and more.Read more about Qualcy QMS</t>
  </si>
  <si>
    <t>PEMAC ASSETS CMMS software excels in Calibration Management, ensuring equipment precision. It schedules calibrations, records data, and generates alerts, ensuring compliance and accuracy. The software enhances operational quality through effective calibration tracking and reporting.Read more about PEMAC ASSETS</t>
  </si>
  <si>
    <t>Gage Control Software</t>
  </si>
  <si>
    <t>https://www.getapp.com/operations-management-software/a/gage-control-software/</t>
  </si>
  <si>
    <t>Gage Control Software is a calibration management platform that helps small to midsize manufacturers manage test equipment and track machine maintenance. Key features include inventory tracking, forecasting, reporting, access control, database administration, audit trails, and password management.Read more about Gage Control Software</t>
  </si>
  <si>
    <t>Qualer’s Calibration Management Software provides companies best in class functionality and performance of calibrations and maintenance. Taking the guesswork out of asset management, giving you the tools you need to pass an audit enabling calibration and documentation processed in real-time.Read more about Qualer</t>
  </si>
  <si>
    <t>MOX</t>
  </si>
  <si>
    <t>https://www.getapp.com/operations-management-software/a/mox/</t>
  </si>
  <si>
    <t>MOX is a web-based, enterprise-level calibration software that combines advance automated calibration capabilities, industry-leading uncertainty modeling and metrology engineering tools with cutting-edge laboratory workflow and asset management.Read more about MOX</t>
  </si>
  <si>
    <t>SPC-PC IV Explorer</t>
  </si>
  <si>
    <t>https://www.getapp.com/operations-management-software/a/spc-pc-iv-explorer/</t>
  </si>
  <si>
    <t>SPC-PC IV Explorer is a web-based SPC solution, designed to streamline reporting and process data management for businesses. It lets users handle process data using cascading folders sorted according to various fields such as department, customer, and product.Read more about SPC-PC IV Explorer</t>
  </si>
  <si>
    <t>ByteGS</t>
  </si>
  <si>
    <t>https://www.getapp.com/operations-management-software/a/bytegs/</t>
  </si>
  <si>
    <t>The software that meets all the needs related to the management of the instrument park, to manage the personal data and the calibrations of the measuring instruments.Read more about ByteGS</t>
  </si>
  <si>
    <t>LOGiCAL</t>
  </si>
  <si>
    <t>https://www.getapp.com/operations-management-software/a/logical/</t>
  </si>
  <si>
    <t>Beamex LOGiCAL is a subscription-based calibration software using cloud technology.Read more about LOGiCAL</t>
  </si>
  <si>
    <t>CodonLIMS</t>
  </si>
  <si>
    <t>https://www.getapp.com/operations-management-software/a/codonlims/</t>
  </si>
  <si>
    <t>CodonLims is equipped with an extensive array of functionalities, all presented in an intuitive and user-friendly interface. It provides real-time updates on various lab activities. From tracking inventory levels and ongoing experiments to managing tasks and monitoring regulatory compliance statuses, every detail is right at your fingertips. Important alerts can be set up to ensure timely decisions and prevent potential issues before they escalate.Read more about CodonLIMS</t>
  </si>
  <si>
    <t>Modus-O</t>
  </si>
  <si>
    <t>https://www.getapp.com/operations-management-software/a/modus-o/</t>
  </si>
  <si>
    <t>Modus-O is a cloud-based software that provides easy-to-use dispatching and asset management of calibrations performed in the field or lab to the users. Staff members can generate accredited certificates, including measurement uncertainties quickly, and provide client access to assets and certificates. Users can work in the field, even offline, without a mobile application.Read more about Modus-O</t>
  </si>
  <si>
    <t>ACE Calibration Management System</t>
  </si>
  <si>
    <t>https://www.getapp.com/operations-management-software/a/ace-calibration-management-system/</t>
  </si>
  <si>
    <t>ACE Calibration Management System (CMS) with an Android mobile application is ideal for companies of any size and addresses all quality standard requirements. Ace CMS is used at OEMs, Tier 1 and Tier 2 Vendors in Automotive, Aerospace, Oil &amp; Gas, and Other Manufacturing industries across India.Read more about ACE Calibration Management System</t>
  </si>
  <si>
    <t>Calibration Studio</t>
  </si>
  <si>
    <t>https://www.getapp.com/operations-management-software/a/calibration-studio/</t>
  </si>
  <si>
    <t>Calibration Studio helps businesses manage inspections, receive or send instruments, and print certificates for various gauges, instruments, and devices. The metadata management functionality lets users configure measurement methodology, customer details, instrument category or subcategory and more.Read more about Calibration Studio</t>
  </si>
  <si>
    <t>Ecostruxure Manufacturing Compliance Advisor</t>
  </si>
  <si>
    <t>https://www.getapp.com/operations-management-software/a/ecostruxure-manufacturing-compliance-advisor/</t>
  </si>
  <si>
    <t>EcoStruxure Manufacturing Compliance Advisor is a cloud-based digital services platform designed to reduce costs, increase productivity, and be audit-ready with a robust testing and approval process. It enables end-users and their service supply chain to manage asset testing and calibration activity, allowing them to optimize manufacturing process equipment and surrounding plant facility, always be prepared f• Instant access to test documentation via a QR code• Always be prepared for an auditRead more about Ecostruxure Manufacturing Compliance Advisor</t>
  </si>
  <si>
    <t>Eupry</t>
  </si>
  <si>
    <t>https://www.getapp.com/operations-management-software/a/eupry/</t>
  </si>
  <si>
    <t>Eupry is a temperature monitoring and calibration system that offers control over monitoring, mapping, and calibration data. The platform enables managers to gain insights into historic as well as real-time measurements on a unified interface.Read more about Eupry</t>
  </si>
  <si>
    <t>Insemito</t>
  </si>
  <si>
    <t>https://www.getapp.com/operations-management-software/a/insemito/</t>
  </si>
  <si>
    <t>Insemito is designed to manage all kinds of parts, tools, and equipment. The web application has many unique features that you don't get in most inventory management systems, such as item-specific data, customizable field names, expiry management, tool kitting, shipment management, QR coding, and more.Read more about Insemito</t>
  </si>
  <si>
    <t>Software de Calibração</t>
  </si>
  <si>
    <t>https://www.getapp.com/operations-management-software/a/software-de-calibracao-1/</t>
  </si>
  <si>
    <t>Arkmeds is a cloud platform for calibration management, with access available through an application for mobile devices. With it, companies can centralize the control of different equipment, as the features of each piece of equipment are automatically saved and analyzed.Read more about Software de Calibração</t>
  </si>
  <si>
    <t>QDA SOLUTIONS Gage and Tool Management</t>
  </si>
  <si>
    <t>https://www.getapp.com/operations-management-software/a/qda-solutions-gage-and-tool-management/</t>
  </si>
  <si>
    <t>The solution for measurement and gauge management optimizes your processes around measurement technology. Cost control, traceability, MSA, optimization of the gauge workflow and integration with other QDA products ensure compliance with standards requirements.Read more about QDA SOLUTIONS Gage and Tool Management</t>
  </si>
  <si>
    <t>PMM.Net</t>
  </si>
  <si>
    <t>https://www.getapp.com/operations-management-software/a/pmm-net/</t>
  </si>
  <si>
    <t>Plan, administrate, control, and calibrate all your inspection equipment with our calibration management software PMM.Net.Read more about PMM.Net</t>
  </si>
  <si>
    <t>DataLyzer Qualis Gage Management</t>
  </si>
  <si>
    <t>https://www.getapp.com/operations-management-software/a/datalyzer-spectrum-gage-management/</t>
  </si>
  <si>
    <t>DataLyzer Spectrum Gage Management is a web-based calibration and MSA software designed to help businesses streamline internal or external calibration of gages. It lets teams quantify measurements according to AS13003 and IATF 16949 requirements.Read more about DataLyzer Qualis Gage Management</t>
  </si>
  <si>
    <t>Change Management</t>
  </si>
  <si>
    <t>https://www.getapp.com/operations-management-software/change-management/os/web-based</t>
  </si>
  <si>
    <t>https://www.capterra.com/ppc/clicks/collect/GA/directory/c03b7082-ed6c-4030-a1a9-a6d200b5670b/destination?country=ID&amp;language=en&amp;specificLocation=serp_oses&amp;sessionStartPage=&amp;categoryId=b0b2bf44-84bc-4268-a65a-f503c2cd294b&amp;listingPosition=1&amp;gaClientId=R0ExLjEuOTI4NDc0MDYyLjE3NTY2MTY3MD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799c86d-78f4-458f-a89e-e89d83ad0f3b</t>
  </si>
  <si>
    <t>Wrike is a change management platform trusted by more than two million users across the globe. Features include shared Kanban boards, versatile Gantt charts, and custom-built reports. Use Wrike’s intuitive software to adapt quickly and keep your teams on track to achieve their deliverables.Read more about Wrike</t>
  </si>
  <si>
    <t>Freshservice helps in effective change planning, evaluation and automates the approval process to minimize mundane tasks.Read more about Freshservice</t>
  </si>
  <si>
    <t>BOSSDesk is an integrated ITIL Service Desk/Help Desk and IT Asset Management solution available for both Cloud and On-Premise. BOSSDesk has been highly ranked by customers for providing an affordable solution, great user experience, wide range of features, and excellent US based customer support.Read more about BOSSDesk</t>
  </si>
  <si>
    <t>Qualio</t>
  </si>
  <si>
    <t>https://www.getapp.com/collaboration-software/a/qualio/</t>
  </si>
  <si>
    <t>Change management software for tracking, managing, and documenting organizational changes.Read more about Qualio</t>
  </si>
  <si>
    <t>Whatfix</t>
  </si>
  <si>
    <t>https://www.getapp.com/customer-management-software/a/whatfix/</t>
  </si>
  <si>
    <t>Whatfix is advancing the "userization" of application technology, by empowering companies to maximize the ROI of digital investments.Read more about Whatfix</t>
  </si>
  <si>
    <t>Cority's Change Management, also known as Management of Change (MoC),  streamlines the process of implementing new procedures, ensuring they meet safety and environmental regulations. Cority's MoC software helps you plan, track, and analyze changes, minimizing risks and keeping everyone informed.Read more about Cority</t>
  </si>
  <si>
    <t>nOps</t>
  </si>
  <si>
    <t>https://www.getapp.com/it-management-software/a/nops/</t>
  </si>
  <si>
    <t>nOps is an automated FinOps platform helping customers reduce their AWS costs by up to 50% on auto-pilot.Our mission at nOps is to empower our customers with automated solutions to create an effortless experience to optimize cloud resources, giving them the freedom to focus on innovation, growth,Read more about nOps</t>
  </si>
  <si>
    <t>Do change requests require approval by the steering committee before you become active as a project manager? Flexibly select the suitable option for approval. Whether via tickets or open items - change management is mapped transparently and in line with processes.Read more about Projektron BCS</t>
  </si>
  <si>
    <t>Wavity Help &amp; Service Desk</t>
  </si>
  <si>
    <t>https://www.getapp.com/customer-service-support-software/a/wavity-help--service-desk/</t>
  </si>
  <si>
    <t>Wavity Help &amp; Service Desk solution helps maintain and operate employee and customer satisfaction. It caters to organizations of all sizes and contains real-time analytics.Read more about Wavity Help &amp; Service Desk</t>
  </si>
  <si>
    <t>Userlane</t>
  </si>
  <si>
    <t>https://www.getapp.com/hr-employee-management-software/a/userlane/</t>
  </si>
  <si>
    <t>Userlane offers a code-free DAP solution, tailored for organizations willing to accelerate software adoption, enhance user experience, support and guide their users at scale.Read more about Userlane</t>
  </si>
  <si>
    <t>Track the progress of your strategic plan with Balanced Scorecard Software, Strategy Maps, dashboards, and instantly generated exports in PDF, PPT, and Excel.Read more about ESM+Strategy</t>
  </si>
  <si>
    <t>For details, please visit 4me's blog posts on change management at: https://www.4me.com/blog/category/change-management/Read more about Xurrent</t>
  </si>
  <si>
    <t>Cognician</t>
  </si>
  <si>
    <t>https://www.getapp.com/hr-employee-management-software/a/cognician/</t>
  </si>
  <si>
    <t>Cognician activates behavior change at scale with a digital change management platform. This empowers leaders to foster behaviors that contribute to developing strong, aligned, and energetic teams that feel valued.Read more about Cognician</t>
  </si>
  <si>
    <t>IdeaScale</t>
  </si>
  <si>
    <t>https://www.getapp.com/collaboration-software/a/ideascale/</t>
  </si>
  <si>
    <t>IdeaScale is the leading Idea and Innovation Management Software that empowers organizations to crowdsource ideas from its business ecosystem of employees, customers, partners, industry, and academia, collaborate on a mass scale and execute the best ideas.Read more about IdeaScale</t>
  </si>
  <si>
    <t>Reduce change risk with Faddom's live dependency maps. Simulate change impacts before rollout. No installs, zero disruption.Read more about Faddom</t>
  </si>
  <si>
    <t>Adaptive Compliance Engine (ACE)</t>
  </si>
  <si>
    <t>https://www.getapp.com/operations-management-software/a/adaptive-compliance-engine-ace/</t>
  </si>
  <si>
    <t>Adaptive Compliance Engine (ACE) is a cloud-based quality management system designed to help businesses in biotechnology, cosmetics, pharmaceuticals, healthcare, manufacturing, and other industries manage compliance, quality, and efficiency across all operations in real-time.Read more about Adaptive Compliance Engine (ACE)</t>
  </si>
  <si>
    <t>Lemon Learning</t>
  </si>
  <si>
    <t>https://www.getapp.com/education-childcare-software/a/lemon-learning/</t>
  </si>
  <si>
    <t>Lemon Learning is a digital adoption platform aiming at empowering employees to become fully-fledged players in digitalization. Directly integrated into users' software whatever their nature (CRM, HRIS, ERP, etc.), Lemon Learning help users navigate through their daily business processes.Read more about Lemon Learning</t>
  </si>
  <si>
    <t>Fully integrated change management with workflow support, custom forms and configurable approvalRead more about Canfigure</t>
  </si>
  <si>
    <t>tts performance suite</t>
  </si>
  <si>
    <t>https://www.getapp.com/operations-management-software/a/tts-performance-suite/</t>
  </si>
  <si>
    <t>tts performance suite is a market-leading DAP used by global enterprises and organizations, including Fortune 500 companies. It is designed for company-wide digital transformation and provides employees with the necessary information for their daily work in digital workplaces.Read more about tts performance suite</t>
  </si>
  <si>
    <t>Spekit</t>
  </si>
  <si>
    <t>https://www.getapp.com/education-childcare-software/a/spekit/</t>
  </si>
  <si>
    <t>Spekit is a cloud-based solution that provides businesses with sales enablement resources and training content for employees. It enables managers to collect and store knowledge across all business units in a centralized repository and automatically organize Salesforce metadata and processes.Read more about Spekit</t>
  </si>
  <si>
    <t>Workflow management software that's flexible, scalable and powerful. Automate business processes quickly and integrate with other systems easilyRead more about Integrify</t>
  </si>
  <si>
    <t>Keto Software helps orchestrate organizational change initiatives with structured oversight. From transformation programs to process changes, it tracks milestones, impacts, and stakeholder engagement. This ensures changes deliver their intended strategic benefits.Read more about Keto AI+ Platform</t>
  </si>
  <si>
    <t>évolt</t>
  </si>
  <si>
    <t>https://www.getapp.com/development-tools-software/a/volt/</t>
  </si>
  <si>
    <t>évolt is a collaborative platform that enables teams and organizations to lead all their projects in a user-centered way. The solution delivers a suite of specialized applications/tools, expert methods, and templates to support teams in every aspect of their work.Read more about évolt</t>
  </si>
  <si>
    <t>OnScreen</t>
  </si>
  <si>
    <t>https://www.getapp.com/collaboration-software/a/onscreen/</t>
  </si>
  <si>
    <t>OnScreen step by step walkthroughs to help business users complete any task live in any application.Business process guides created in minutes by power users or trainers. Trusted by top Enterprise organizations to improve training &amp; onboarding users on SAP, Salesforce,  or any business application.Read more about OnScreen</t>
  </si>
  <si>
    <t>BrainStorm</t>
  </si>
  <si>
    <t>https://www.getapp.com/education-childcare-software/a/brainstorm-quickhelp/</t>
  </si>
  <si>
    <t>BrainStorm QuickHelp helps mid-size and enterprise companies dramatically improve change management initiatives. Our highly personalized approach to change management reduces user frustration, alleviates IT workloads, and helps organizations achieve their change management goals.Read more about BrainStorm</t>
  </si>
  <si>
    <t>Apty</t>
  </si>
  <si>
    <t>https://www.getapp.com/it-management-software/a/apty/</t>
  </si>
  <si>
    <t>Enterprise Adoption at ScaleRead more about Apty</t>
  </si>
  <si>
    <t>SOLABS QM10</t>
  </si>
  <si>
    <t>https://www.getapp.com/operations-management-software/a/qm/</t>
  </si>
  <si>
    <t>A mobile-friendly, integrated, scalable Enterprise Quality Management Software (EQMS) system designed to learn from your experiences.With SOLABS organization builds all the required controls and visibility to continuously improve in real time.Read more about SOLABS QM10</t>
  </si>
  <si>
    <t>ClickLearn</t>
  </si>
  <si>
    <t>https://www.getapp.com/education-childcare-software/a/clicklearn/</t>
  </si>
  <si>
    <t>ClickLearn is a Digital Adoption Platform that captures work processes in enterprise software to generate training content and documentation. It produces learning materials in seven formats and supports over forty-five languages, creating customizable eLearning portals with automatic updates. ClickLearn works across platforms like ERPs, CRMs, and Windows applications, helping organizations improve user adoption during software implementations.Read more about ClickLearn</t>
  </si>
  <si>
    <t>Adopt</t>
  </si>
  <si>
    <t>https://www.getapp.com/education-childcare-software/a/adopt/</t>
  </si>
  <si>
    <t>ADOPT is a digital adoption solution, which helps businesses create, manage, &amp; distribute training content to streamline the implementation of new technologies. It enables organizations to provide on-demand training, track progress, &amp; customize communication as per user role, language, or location.Read more about Adopt</t>
  </si>
  <si>
    <t>Colectidea</t>
  </si>
  <si>
    <t>https://www.getapp.com/collaboration-software/a/colectidea/</t>
  </si>
  <si>
    <t>Colectidea is a cloud-based tool that helps businesses of all sizes collect employee ideas via collaboration tools, innovation management, and more. The platform enables managers to access courses for innovation and receive personalized advice.Read more about Colectidea</t>
  </si>
  <si>
    <t>Newired</t>
  </si>
  <si>
    <t>https://www.getapp.com/hr-employee-management-software/a/newired/</t>
  </si>
  <si>
    <t>Newired is a 100% code free, enterprise digital adoption solution which helps companies guide, analyze &amp; optimize user experience. Create interactive guidance layers on top of existing web-based apps or websites to provide step-by-step guidance.Read more about Newired</t>
  </si>
  <si>
    <t>Howspace</t>
  </si>
  <si>
    <t>https://www.getapp.com/operations-management-software/a/howspace/</t>
  </si>
  <si>
    <t>The Howspace platform is designed to empower organizations to drive growth and sustainable impact through limitless involvement.We believe that engaged people can transform anything. Our platform enables leaders to involve people in transformation and change.Read more about Howspace</t>
  </si>
  <si>
    <t>VisiumKMS Change Management solutions help you manage all changes including process, technology, organizational, equipment, software, etc.  The automation solution turns complexity into simplicity.  VisiumKMS is designed with powerful best practice workflows, content, communication and reporting funRead more about VisiumKMS</t>
  </si>
  <si>
    <t>SmartSolve</t>
  </si>
  <si>
    <t>https://www.getapp.com/operations-management-software/a/smartsolve/</t>
  </si>
  <si>
    <t>SmartSolve is a SaaS enterprise complete QMS, vigilance and post-market surveillance, supplier, compliance, and risk management solutions for life sciences.Read more about SmartSolve</t>
  </si>
  <si>
    <t>Enzyme</t>
  </si>
  <si>
    <t>https://www.getapp.com/operations-management-software/a/enzyme/</t>
  </si>
  <si>
    <t>Enzyme is a corrective and preventive action software that helps businesses manage document control, change control, training, design control, risks, suppliers, audits, complaints, and nonconformance. The solution allows administrators to centralize change management and manage risks across the product lifecycle.Read more about Enzyme</t>
  </si>
  <si>
    <t>ChangePlan</t>
  </si>
  <si>
    <t>https://www.getapp.com/operations-management-software/a/changeplan/</t>
  </si>
  <si>
    <t>ChangePlan is the easy way to create, implement &amp; track change management plans. It is an easy-to-use platform that helps users create &amp; manage change initiatives from start to finish.Read more about ChangePlan</t>
  </si>
  <si>
    <t>K-Now</t>
  </si>
  <si>
    <t>https://www.getapp.com/education-childcare-software/a/k-now/</t>
  </si>
  <si>
    <t>K-Now is a cloud-based digital adoption platform, which assists aerospace, telecommunications, energy, utility, &amp; hospitality businesses with adding context-sensitive user guidance to applications. Key features include feedback collection, campaign planning, user guide creation, &amp; use-case analysis.Read more about K-Now</t>
  </si>
  <si>
    <t>PLANTA Project is an integrated system for project and portfolio management which enables the use of agile, traditional or hybrid pm methods. You can set objectives, allocate budgets, and create project workflows using templates. Agile project teams use the collaboration module, 2 editions.Read more about PLANTA Project</t>
  </si>
  <si>
    <t>DiliGenie’s Change Management feature streamlines the process of managing organizational changes by offering a centralized request system, customizable workflows, &amp; built-in risk assessments. With collaboration tools, automated notifications, &amp; detailed audit trails, it ensures smooth implementationRead more about DiliGenie</t>
  </si>
  <si>
    <t>Ecesis</t>
  </si>
  <si>
    <t>https://www.getapp.com/operations-management-software/a/ecesis/</t>
  </si>
  <si>
    <t>User-friendly Management of Change (MOC) Software that helps you efficiently review workplace changes with streamlined review forms, automated notifications and comprehensive reporting.Read more about Ecesis</t>
  </si>
  <si>
    <t>Management of Change</t>
  </si>
  <si>
    <t>https://www.getapp.com/operations-management-software/a/management-of-change/</t>
  </si>
  <si>
    <t>Management of Change is designed to help businesses ensure, optimize, and standardize the approach to change across various company sites and locations. It enables professionals to maintain audit trails, generate custom workflows, and eliminate process errors with integrated workflows.Read more about Management of Change</t>
  </si>
  <si>
    <t>datango</t>
  </si>
  <si>
    <t>https://www.getapp.com/hr-employee-management-software/a/datango/</t>
  </si>
  <si>
    <t>datango is a cloud-based learning management solution that helps employees in various phases of projects via collaboration and learning tools. The platform offers features such as authoring and documentation, a learning management system, and context-sensitive live help. datango enables users to streamline software rollouts, change management projects, documentation creation, and user adoption optimization.Read more about datango</t>
  </si>
  <si>
    <t>DHC VISION</t>
  </si>
  <si>
    <t>https://www.getapp.com/operations-management-software/a/dhc-vision-pqm/</t>
  </si>
  <si>
    <t>DHC VISION | Software for controlled documents (eDMS), controlled procedures of QA (eQMS) and clinical trials (eTMF). EMA/FDA compliant. Software solutions for the digitalization and automation of quality (QM, QA) and compliance processes.Read more about DHC VISION</t>
  </si>
  <si>
    <t>InsideBoard</t>
  </si>
  <si>
    <t>https://www.getapp.com/education-childcare-software/a/insideboard/</t>
  </si>
  <si>
    <t>InsideBoard is a cloud-based change management and digital adoption platform designed to help businesses encourage user adoption and manage ongoing team performance with regards to changes. Key features include progress tracking, automated notifications, gamification, analysis, and reporting.Read more about InsideBoard</t>
  </si>
  <si>
    <t>SLM</t>
  </si>
  <si>
    <t>https://www.getapp.com/operations-management-software/a/slm/</t>
  </si>
  <si>
    <t>Transforms process safety information into actionable intelligence.Read more about SLM</t>
  </si>
  <si>
    <t>PRISM</t>
  </si>
  <si>
    <t>https://www.getapp.com/operations-management-software/a/prism/</t>
  </si>
  <si>
    <t>PRISM is a change management SaaS (Software as a Service) platform that helps businesses access strategies, pre-built models, reporting tools, dashboards, charts, and KPIs from within a unified interface.Read more about PRISM</t>
  </si>
  <si>
    <t>Sonar</t>
  </si>
  <si>
    <t>https://www.getapp.com/operations-management-software/a/sonar/</t>
  </si>
  <si>
    <t>Recovering from a broken Salesforce release is time consuming, expensive and can result in productivity loss across GTM teams. Sonar magnifies the impact of change and reduces risk so your team can spend less time troubleshooting and more time executing on high-growth projects. Sonar allows users to avoid breaks with simple visibility into the interconnectivity and automations that keep your CRM running.  It safeguards salesforce and ramp new employees faster with instant documentation on everyRead more about Sonar</t>
  </si>
  <si>
    <t>Qualityze Change Management</t>
  </si>
  <si>
    <t>https://www.getapp.com/operations-management-software/a/change-management/</t>
  </si>
  <si>
    <t>Qualityze Change Management helps businesses automatically send alerts and notifications to the impacted users about the upcoming changes, allowing them to prepare for new processes. Administrators can initiate, document, review and approve change requests in accordance with compliance protocols.Read more about Qualityze Change Management</t>
  </si>
  <si>
    <t>Netwrix Platform Governance</t>
  </si>
  <si>
    <t>https://www.getapp.com/operations-management-software/a/strongpoint/</t>
  </si>
  <si>
    <t>Automate key processes around audit reporting, change management and impact analysis. Monitor and manage sensitive access, metadata and configuration data.Read more about Netwrix Platform Governance</t>
  </si>
  <si>
    <t>Xybion QMS</t>
  </si>
  <si>
    <t>https://www.getapp.com/operations-management-software/a/cqrm-xd-quality-management/</t>
  </si>
  <si>
    <t>Xybion QMS is a powerful cloud-based software that facilitates organizational compliance with regulatory guidelines and ensures products and processes meet the highest standards such as ISO standards, GxP, 21 CFR Part 11, financial reporting, governance regulations, and many more.Read more about Xybion QMS</t>
  </si>
  <si>
    <t>Company Secretarial</t>
  </si>
  <si>
    <t>https://www.getapp.com/operations-management-software/company-secretarial/os/web-based</t>
  </si>
  <si>
    <t>Govenda unites your governance team on a secure platform with no extra user costs, boosting productivity and enabling focus on high-priority issues. As an innovation leader with 99% retention, Govenda is the trusted choice for efficient, effective board management. See Govenda in Action.Read more about Govenda</t>
  </si>
  <si>
    <t>BoardPAC</t>
  </si>
  <si>
    <t>https://www.getapp.com/collaboration-software/a/boardpac/</t>
  </si>
  <si>
    <t>BoardPAC is a secure &amp; adaptable board meeting automation solution that is ideal for Company Secretarial. It provides AES-256 encryption &amp; centralized document storage. BoardPAC is committed to sustainability by eliminating paper waste &amp; carbon emissionsRead more about BoardPAC</t>
  </si>
  <si>
    <t>Convene simplifies and reduces the board meeting preparation process, allowing corporate secretaries and administrators to deliver their tasks efficiently and focus on more pressing matters.Read more about Convene</t>
  </si>
  <si>
    <t>Use Boardable's powerful board and meeting management software to schedule and hold virtual meetings, build agendas, record minutes, assign &amp; manage tasks between meetings, vote digitally, sign documents, engage in discussions, and more. Explore Boardable now with a free trial (no credit card).Read more about Boardable</t>
  </si>
  <si>
    <t>Easy Board</t>
  </si>
  <si>
    <t>https://www.getapp.com/nonprofit-software/a/easy-board/</t>
  </si>
  <si>
    <t>Easy Board is a top-rated nonprofit board and committee management software that easily connects your volunteer board, committees, documents, and meetings all in one place. With features like polls, meeting coordination, and secure document storage, Easy Board is designed to be user-friendly and boost productivity for nonprofit leaders and their teams.Read more about Easy Board</t>
  </si>
  <si>
    <t>Nasdaq Boardvantage</t>
  </si>
  <si>
    <t>https://www.getapp.com/collaboration-software/a/nasdaq-boardvantage/</t>
  </si>
  <si>
    <t>Nasdaq Boardvantage is the next-generation board management software and portal designed to enhance board meeting efficiency and collaboration. It features AI-powered tools to streamline meeting workflows, secure data management, and empower directors with a centralized hub to access information, communicate, and make decisions.Read more about Nasdaq Boardvantage</t>
  </si>
  <si>
    <t>Athennian’s modern, cloud-based solution for corporate secretaries is currently used by hundreds of top law firms and in-house legal teams to effectively manage corporate data and compliance. Athennian enables corporate secretaries to easily implement legal entity governance in one place.Read more about Athennian</t>
  </si>
  <si>
    <t>iBabs</t>
  </si>
  <si>
    <t>https://www.getapp.com/collaboration-software/a/ibabs/</t>
  </si>
  <si>
    <t>iBabs is a cloud-based board portal designed to help directors and secretaries manage board meetings, reduce the time required for meeting preparation, and capture all decisions made. Users can collaborate through meeting summaries, annotations, and voting, and access documents from any device.Read more about iBabs</t>
  </si>
  <si>
    <t>Decision Time Meetings</t>
  </si>
  <si>
    <t>https://www.getapp.com/collaboration-software/a/decision-time-meetings/</t>
  </si>
  <si>
    <t>Decision Time Meetings is a cloud-based governance solution designed to help councils, boards and businesses of all sizes create, search, and organise meetings. The platform comes with a drag-and-drop interface, which enables users to invite participants, build agendas, and share information.Read more about Decision Time Meetings</t>
  </si>
  <si>
    <t>EntityKeeper</t>
  </si>
  <si>
    <t>https://www.getapp.com/operations-management-software/a/entitykeeper/</t>
  </si>
  <si>
    <t>EntityKeeper provides a comprehensive solution that enables you to manage entities, build complex org charts, track filing deadlines, automate entity filings, and more.Read more about EntityKeeper</t>
  </si>
  <si>
    <t>Corporify</t>
  </si>
  <si>
    <t>https://www.getapp.com/collaboration-software/a/corporify/</t>
  </si>
  <si>
    <t>Corporify is a leading European cloud-based solution for legal entity management and corporate housekeeping. The platform is a game-changer for legal teams at corporates, modern legal service providers and investment funds (PE/VC).It covers the full end-to-end entity lifecycle, from tracking securities to automated document generation and meeting invites. Corporify also provides a very intuitive portal to share information with external stakeholders in read-only mode.Read more about Corporify</t>
  </si>
  <si>
    <t>InfoDocs</t>
  </si>
  <si>
    <t>https://www.getapp.com/operations-management-software/a/infodocs/</t>
  </si>
  <si>
    <t>InfoDocs is a software that allows business owners to create, manage, and share content with their customers. Their product is geared toward small businesses looking for a way to get their information out there in a way that's easy to understand and easy to use.Read more about InfoDocs</t>
  </si>
  <si>
    <t>Klea</t>
  </si>
  <si>
    <t>https://www.getapp.com/hr-employee-management-software/a/klea/</t>
  </si>
  <si>
    <t>Klea is a cloud-based legal entity management and collaboration solution that helps internal legal teams streamline the documentation process, access real-time data, collect electronic signatures, and more.Read more about Klea</t>
  </si>
  <si>
    <t>Brainloop BoardRoom</t>
  </si>
  <si>
    <t>https://www.getapp.com/operations-management-software/a/brainloop-boardroom/</t>
  </si>
  <si>
    <t>Brainloop MeetingSuite is a board management solution that creates and distributes meeting documents.Read more about Brainloop BoardRoom</t>
  </si>
  <si>
    <t>Enjoy an easier way of managing and running meetings with iDeals Board:- Access documents in a single location- Create and share meeting minutes with the click of  button- Retrieve documents instantly- Guarantee compliance via trusted certifications- Consolidate notes for fast decision makingRead more about iDeals Board</t>
  </si>
  <si>
    <t>GovEVA</t>
  </si>
  <si>
    <t>https://www.getapp.com/collaboration-software/a/goveva/</t>
  </si>
  <si>
    <t>Complete board process automation including Boardpack creation, agenda, minutes, e-meeting, tasks follow-up, reports, board evaluation, compliance, UPSI. Customization to suit client needs, 24*7 support, smooth migration. Quick Installation within 3-4days.Read more about GovEVA</t>
  </si>
  <si>
    <t>EnGlobe</t>
  </si>
  <si>
    <t>https://www.getapp.com/operations-management-software/a/englobe/</t>
  </si>
  <si>
    <t>EnGlobe is a company secretarial and corporate compliance solution for large corporations and financial institutions with governance and entity management toolsRead more about EnGlobe</t>
  </si>
  <si>
    <t>Hetikus</t>
  </si>
  <si>
    <t>https://www.getapp.com/collaboration-software/a/hetikus/</t>
  </si>
  <si>
    <t>Accomplish everything from the governance body creation to signing meeting minutes with a fully customizable structure, integrated task management, real time visibility and advanced collaboration features. All your governance management tools in one place.Read more about Hetikus</t>
  </si>
  <si>
    <t>Meetings360</t>
  </si>
  <si>
    <t>https://www.getapp.com/operations-management-software/a/meetings360/</t>
  </si>
  <si>
    <t>Meetings360 is an internal communications software that helps businesses schedule and manage board meetings. The platform enables managers to compile, customize, and share essential meeting documents, such as minutes of meetings with stakeholders. Teams can utilize the online voting feature to express preferences using a unified interface.Read more about Meetings360</t>
  </si>
  <si>
    <t>Sharetrack</t>
  </si>
  <si>
    <t>https://www.getapp.com/operations-management-software/a/sharetrack/</t>
  </si>
  <si>
    <t>Sharetrack is a company secreterial solution designed to manage employee share plans, share registers, and other equity incentive arrangements. The system features customizable workflows, enabling teams to automate routine share plan administration processes. It supports varied arrangements including share, cash, and unit-based plans.Read more about Sharetrack</t>
  </si>
  <si>
    <t>Quantios 5Series</t>
  </si>
  <si>
    <t>https://www.getapp.com/operations-management-software/a/trustquay-5series/</t>
  </si>
  <si>
    <t>Quantios 5Series, is a trust and corporate administration software for wealth managers. The platform comprises a range of integrated modules including entity management, accounting, investments, time &amp; expense tracking, billing, and more.Read more about Quantios 5Series</t>
  </si>
  <si>
    <t>Digita Company Secretarial</t>
  </si>
  <si>
    <t>https://www.getapp.com/operations-management-software/a/digita-company-secretarial-software/</t>
  </si>
  <si>
    <t>Digita Company Secretarial software is a web-based solution designed to help businesses track company information and submit forms to Companies House. The platform allows teams to record details regarding persons of significant control (PSC) on a unified interface.Read more about Digita Company Secretarial</t>
  </si>
  <si>
    <t>Insidertrack</t>
  </si>
  <si>
    <t>https://www.getapp.com/finance-accounting-software/a/insidertrack/</t>
  </si>
  <si>
    <t>Insidertrack is market-leading and used by a number of well-known organisations and our clients have been delighted at the return on investment, particularly when equipping them with the ability to efficiently respond to information requests from the regulator.Read more about Insidertrack</t>
  </si>
  <si>
    <t>Acumen</t>
  </si>
  <si>
    <t>https://www.getapp.com/operations-management-software/a/acumen-1/</t>
  </si>
  <si>
    <t>Acumen is a cloud-based software designed to help CA, CS, and CPA practices create workflows and automate accounting processes. It enables users to maintain a record of company documents or certificates and onboard clients on a centralized platform.Read more about Acumen</t>
  </si>
  <si>
    <t>Kuberno</t>
  </si>
  <si>
    <t>https://www.getapp.com/operations-management-software/a/kuberno/</t>
  </si>
  <si>
    <t>Kuberno is an entity management solution platform designed by governance professionals to enable company secretariat teams to manage group entities more efficiently.Read more about Kuberno</t>
  </si>
  <si>
    <t>Consignment</t>
  </si>
  <si>
    <t>https://www.getapp.com/operations-management-software/consignment/os/web-based</t>
  </si>
  <si>
    <t>ConsignCloud</t>
  </si>
  <si>
    <t>https://www.capterra.com/ppc/clicks/collect/GA/directory/30ccd5e3-acf6-469e-9393-a6d200b354f3/destination?country=ID&amp;language=en&amp;specificLocation=serp_oses&amp;sessionStartPage=&amp;categoryId=0c7a322d-388e-40f0-b906-c0d0b0e79119&amp;listingPosition=1&amp;gaClientId=R0ExLjEuMTk1MTY2Mjg0MS4xNzU2NjE2ODE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6ab1948-52ba-45db-bfc6-c51c88bc7a68</t>
  </si>
  <si>
    <t>ConsignCloud is a web-based consignment software designed for consignment and resale stores, offering a POS, communication automation, reporting, and moreRead more about ConsignCloud</t>
  </si>
  <si>
    <t>SimpleConsign</t>
  </si>
  <si>
    <t>https://www.getapp.com/industries-software/a/simpleconsign/</t>
  </si>
  <si>
    <t>SimpleConsign is the POS and inventory management software of choice for resale. Tailored for consignment businesses, our robust solution ensures seamless transactions, management of diverse inventory, analytics through customized reports, and fosters strong loyalty with efficient processes.Read more about SimpleConsign</t>
  </si>
  <si>
    <t>Liberty REACT</t>
  </si>
  <si>
    <t>https://www.getapp.com/all-software/a/liberty-consignment/</t>
  </si>
  <si>
    <t>Liberty Consignment Software is a full-featured Cloud based Consignment and Resale Software used for Account and Inventory Management, Point of Sale transactions, Reports, and provides integrated options for eCommerce and integrated Credit Card processing.Read more about Liberty REACT</t>
  </si>
  <si>
    <t>Ricochet</t>
  </si>
  <si>
    <t>https://www.getapp.com/operations-management-software/a/ricochet-consignment-software/</t>
  </si>
  <si>
    <t>As the industry frontrunner in consignment software, Ricochet POS is tailor-made for consignment, resale, and retail enterprises. Its development stems from a deep understanding of the unique needs of these businesses, ensuring a seamless and efficient solution designed exclusively for your industryRead more about Ricochet</t>
  </si>
  <si>
    <t>Epos Now</t>
  </si>
  <si>
    <t>https://www.getapp.com/customer-management-software/a/epos-now/</t>
  </si>
  <si>
    <t>Epos Now is a leading global cloud-based point-of-sale and payment system that specializes in helping US retail and hospitality businesses trade efficiently.Thanks to a selection of tools, and an extensive app store, users can create bespoke systems that make running a business simple.Read more about Epos Now</t>
  </si>
  <si>
    <t>Circle-Hand</t>
  </si>
  <si>
    <t>https://www.getapp.com/operations-management-software/a/circle-hand/</t>
  </si>
  <si>
    <t>Point-of-sale and inventory management for consignment and second-hand stores, simplifying tasks like payout calculations, Shopify sync, delivery and payout receipt generation and auto-updates to consigners on sales.Read more about Circle-Hand</t>
  </si>
  <si>
    <t>Bravo Store Systems</t>
  </si>
  <si>
    <t>https://www.getapp.com/retail-consumer-services-software/a/bravo-pawn-systems/</t>
  </si>
  <si>
    <t>Bravo Pawn Systems is a cloud-based point of sale system designed for the pawnbroking industry which offers tools for managing inventory, stores, customers, reporting, and more. The solution supports single and multi-store businesses, and integrates with hardware including fingerprint scanners.Read more about Bravo Store Systems</t>
  </si>
  <si>
    <t>The Consignment Shop</t>
  </si>
  <si>
    <t>https://www.getapp.com/all-software/a/the-consignment-shop/</t>
  </si>
  <si>
    <t>The Consignment Shop is software designed specifically for the management of consignment stores. It can be used by resale, antique, art galleries, thrift stores, and others. The Consignment Shop can be used as web-based software or installed on Windows devices.Read more about The Consignment Shop</t>
  </si>
  <si>
    <t>Rose for Square</t>
  </si>
  <si>
    <t>https://www.getapp.com/operations-management-software/a/rose-for-square/</t>
  </si>
  <si>
    <t>Rose is the only consignment software that integrates with Square's free point of sale. Industry leading small biz services are now available to consigment business. We let focus on consignment inventory trackign innovations and we let Square innovate on point of sale hardware and services.Read more about Rose for Square</t>
  </si>
  <si>
    <t>Aravenda Consignment Software</t>
  </si>
  <si>
    <t>https://www.getapp.com/operations-management-software/a/resale-global/</t>
  </si>
  <si>
    <t>Resale, Sustainable Shopping &amp; ThriftRead more about Aravenda Consignment Software</t>
  </si>
  <si>
    <t>ACCEO Smart Vendor</t>
  </si>
  <si>
    <t>https://www.getapp.com/retail-consumer-services-software/a/acceo-smart-vendor/</t>
  </si>
  <si>
    <t>ACCEO Smart Vendor POS is a point of sale &amp; inventory management system for retailers. The platform can be utilized within the cloud for processing transactions securely, managing customer data, &amp; tracking inventory. The ACCEO software can be integrated with hardware to create an entire POS system.Read more about ACCEO Smart Vendor</t>
  </si>
  <si>
    <t>ConsignR</t>
  </si>
  <si>
    <t>https://www.getapp.com/operations-management-software/a/consignr/</t>
  </si>
  <si>
    <t>ConsignR is cloud based consignment software that streamlines inventory management. Integrates with Shopify and POS systems. Self-service consignor portal, one-click payouts, and advanced analytics. Secure, customizable, and backed by exceptional support.Read more about ConsignR</t>
  </si>
  <si>
    <t>Quail</t>
  </si>
  <si>
    <t>https://www.getapp.com/operations-management-software/a/quail/</t>
  </si>
  <si>
    <t>Quail is a point-of-sale (POS) and store management software designed to help antique stores, vendors, malls, and consignment shops manage sales, vendor payments, reports, and more via a unified portal. The application enables users to create new transactions by recording details like booth number, price, tax-exempt status, discount, and item description.Read more about Quail</t>
  </si>
  <si>
    <t>Trendful</t>
  </si>
  <si>
    <t>https://www.getapp.com/operations-management-software/a/trendful/</t>
  </si>
  <si>
    <t>Trendful is a resale software that helps businesses manage quotes, customers, inventory, shipping, and payouts through automation.Read more about Trendful</t>
  </si>
  <si>
    <t>PROSALE</t>
  </si>
  <si>
    <t>https://www.getapp.com/retail-consumer-services-software/a/prosale/</t>
  </si>
  <si>
    <t>PROSALE is a cloud-based estate sale management software designed to help businesses streamline POS transactions, inventory management, barcode scanning, and other operations. Professionals can sell items online, process transactions, manage purchase orders, print receipts, and configure workflows.Read more about PROSALE</t>
  </si>
  <si>
    <t>https://www.getapp.com/operations-management-software/a/trace-2/</t>
  </si>
  <si>
    <t>Trace is a consignment software that helps stores manage inventory, automate payouts, and a portal to help grow their consignor base with easeRead more about Trace</t>
  </si>
  <si>
    <t>iControl Scan-Based Trading</t>
  </si>
  <si>
    <t>https://www.getapp.com/operations-management-software/a/icontrol-scan-based-trading/</t>
  </si>
  <si>
    <t>iControl Scan-Based Trading takes in Point of Sale data and sends data to retailers and vendors about how much is owed to a vendor.  iControl can send just the data, or can also manage payments.  Shrink is also managed within SBT.Read more about iControl Scan-Based Trading</t>
  </si>
  <si>
    <t>ConsignApp</t>
  </si>
  <si>
    <t>https://www.getapp.com/operations-management-software/a/consignapp/</t>
  </si>
  <si>
    <t>ConsignApp is a software application tailored to assist businesses in managing consignment processes, encompassing inventory tracking, sales, and commissions. It aims to simplify and optimize the consignment workflow, facilitating easier management for businesses of various sizes.Read more about ConsignApp</t>
  </si>
  <si>
    <t>MyCM</t>
  </si>
  <si>
    <t>https://www.getapp.com/operations-management-software/a/mycm-1/</t>
  </si>
  <si>
    <t>MyCM is a consignment software designed to help businesses manage inventory, email marketing, sales operations, and reporting. Administrators can share digital contracts with sellers, record contact details, and manage sale preferences on a unified interface.Read more about MyCM</t>
  </si>
  <si>
    <t>Circular</t>
  </si>
  <si>
    <t>https://www.getapp.com/operations-management-software/a/circular/</t>
  </si>
  <si>
    <t>Circular is the AI-powered resale and consignment software for stores, thrift shops, and brands. Manage intake, pricing, payouts, and inventory across in-store and online channels with automation that scales as you grow.Read more about Circular</t>
  </si>
  <si>
    <t>Consulting</t>
  </si>
  <si>
    <t>https://www.getapp.com/operations-management-software/consulting/os/web-based</t>
  </si>
  <si>
    <t>monday.com helps you manage your projects and tasks all in one place. Plan ahead visually, discuss everything, keep your clients in the loop, and stay organizedRead more about monday.com</t>
  </si>
  <si>
    <t>Exceed client expectations with trusted consulting management from Wrike. Automate your requests, visualize your deadlines with Gantt charts, collaborate in real-time with both internal and external stakeholders, and increase on-time delivery.Read more about Wrike</t>
  </si>
  <si>
    <t>Integrated time billing and project management for business and IT consultants.Read more about BQE CORE Suite</t>
  </si>
  <si>
    <t>Accelo transforms the way professional service businesses manage client work to improve their performance and profitability.Read more about Accelo</t>
  </si>
  <si>
    <t>RationalPlan is an easy to use project management software that is well suited for consulting services domains.Read more about RationalPlan</t>
  </si>
  <si>
    <t>awork is a cloud-based project management solution designed to help teams of all sizes manage &amp; streamline task collaboration. It allows users to utilize to-do lists, grouped kanban boards and visual Gantt charts to coordinate tasks across projects and monitor status changes in real time.Read more about awork</t>
  </si>
  <si>
    <t>Cloud-based Professional Services Automation (PSA) software with integrated CRM, Help Desk, quoting, billing, inventory, subscription management, executive insights, and sales forecasting modules.Read more about PROMYS</t>
  </si>
  <si>
    <t>Piwik PRO</t>
  </si>
  <si>
    <t>https://www.getapp.com/business-intelligence-analytics-software/a/piwik-pro/</t>
  </si>
  <si>
    <t>Our experts help you map your business goals into KPIs, handle deployment, set up tailored reports and get a grip on our product. And you can count on them whenever you need extra guidance.Read more about Piwik PRO</t>
  </si>
  <si>
    <t>NetSuite OpenAir PSA solution better manages projects and resources for your mobile consultants and workforce. It increases visibility into your organization, improves resource utilization, streamlines invoicing and billing, elevates on-time project delivery, and drives profitability.Read more about NetSuite SuiteProjects Pro</t>
  </si>
  <si>
    <t>webCRM</t>
  </si>
  <si>
    <t>https://www.getapp.com/customer-management-software/a/webcrm/</t>
  </si>
  <si>
    <t>webCRM is an affordable and proven online CRM system. It has over 6000 users, supports multiple languages, and boasts a 90% subscription renewal rate.Read more about webCRM</t>
  </si>
  <si>
    <t>Initially designed for consulting firms, Stafiz will provide enormous value to your firm. Stafiz is the right tool for a consulting company that wants to maximize its capacity, increase collaboration and productivity and improve its reporting.Read more about Stafiz</t>
  </si>
  <si>
    <t>Bookerlooker</t>
  </si>
  <si>
    <t>https://www.getapp.com/customer-management-software/a/bookerlooker/</t>
  </si>
  <si>
    <t>Appointment management software for small businesses of all sorts: Hair Salons, Consulting, Wellness, Massage, Therapy, Medical, Acupuncture, Spas, Law Firms, Personal Trainers. Easy to use customer appointments, online booking and text reminders. Great and affordable salon softwareRead more about Bookerlooker</t>
  </si>
  <si>
    <t>Corporater enables medium and large organizations worldwide to manage their entire business on a rapid solution configuration Business Management Platform. Corporater specializes in integrated software solutions for Governance, Performance, Risk, and Compliance (GPRC).Read more about Corporater Business Management Platform</t>
  </si>
  <si>
    <t>Assist clients in business analysis and requirements development, product and feature enhancements, implementation management, training development and deliveryRead more about Pacific Timesheet</t>
  </si>
  <si>
    <t>Finalsite Apply</t>
  </si>
  <si>
    <t>https://www.getapp.com/education-childcare-software/a/finalsite/</t>
  </si>
  <si>
    <t>Private School Websites, Independent School Websites, School Content Management System,  Education Content Management System, School Website Design, Private School Software, CMS.Our Platform's many different components make it scalable and flexible. And, with our interactive solution builder, you pick the parts of the Platform that fit your school’s unique needs for a truly custom solution.Read more about Finalsite Apply</t>
  </si>
  <si>
    <t>We start off our collaboration with a free one-hour meeting to evaluate your company’s needs and the Manitou solutions that will be best for you.Read more about Manitou</t>
  </si>
  <si>
    <t>Contract Management</t>
  </si>
  <si>
    <t>https://www.getapp.com/operations-management-software/contract-management/os/web-based</t>
  </si>
  <si>
    <t>Docusign</t>
  </si>
  <si>
    <t>https://www.getapp.com/operations-management-software/a/docusign/</t>
  </si>
  <si>
    <t>DocuSign is a document management platform that lets you create, send, sign, track &amp; manage documents securely. Ensure compliance, access reports, &amp; more.Read more about Docusign</t>
  </si>
  <si>
    <t>Adobe Acrobat</t>
  </si>
  <si>
    <t>https://www.getapp.com/all-software/a/adobe-acrobat-dc/</t>
  </si>
  <si>
    <t>Adobe Acrobat is PDF editing software that can be used to create, convert and share PDF documents. It can convert documents in Microsoft Office formats to PDFs, and vice versa. PDFs can be viewed, annotated, and signed using Adobe Sign and the free Acrobat Reader mobile app.Read more about Adobe Acrobat</t>
  </si>
  <si>
    <t>Jotform Sign is the automated e-signature experience designed to streamline your workflow. With field detection, an intuitive builder, and integrations with great automation tools, Jotform Sign is the most efficient way to collect e-signatures.Read more about Jotform</t>
  </si>
  <si>
    <t>CaptivateIQ</t>
  </si>
  <si>
    <t>https://www.getapp.com/sales-software/a/captivateiq/</t>
  </si>
  <si>
    <t>With CaptivateIQ’s Plan Management, companies can streamline workflows for populating, sending, and tracking compensation letters. Sales teams have easy access to their letters at any time so they can better understand their compensation and stay motivated.Read more about CaptivateIQ</t>
  </si>
  <si>
    <t>Save time and reduce errors during your contract management process with PandaDoc.Read more about PandaDoc</t>
  </si>
  <si>
    <t>Online contracts that get signed fast.Keep business moving forward with secure online contracts that clients can sign anytime, anywhere.  Get started with ready-to-use contract templates.  Reduce turnaround time and let clients sign online with HoneyBook.Get started with a 7 day free trial today.Read more about HoneyBook</t>
  </si>
  <si>
    <t>Improve hiring processes, reduce sales cycle, and keep track of all contracts with Odoo. Our integrated electronic signature solution is a fast and convenient way to send, sign and approve documents. Prepare contracts by dragging &amp; dropping blocks, track sent contract status and upload PDF files.Read more about Odoo</t>
  </si>
  <si>
    <t>Signeasy</t>
  </si>
  <si>
    <t>https://www.getapp.com/it-communications-software/a/signeasy/</t>
  </si>
  <si>
    <t>Signeasy is a cloud-based solution designed to help businesses streamline contract management. Businesses in the banking, construction, education, healthcare, human resources, IT operations, legal, real estate and sales industries use Signeasy to sign, send, and manage contracts.Read more about Signeasy</t>
  </si>
  <si>
    <t>Freshservice manages hardware and software license contracts with third-party vendors and automates contract renewal processRead more about Freshservice</t>
  </si>
  <si>
    <t>Jotform Sign</t>
  </si>
  <si>
    <t>https://www.getapp.com/operations-management-software/a/jotform-sign/</t>
  </si>
  <si>
    <t>Jotform Sign is the automated e-signature experience designed to streamline your workflow. With field detection, an intuitive builder, and integrations with great automation tools, Jotform Sign is the most efficient way to collect e-signatures.Read more about Jotform Sign</t>
  </si>
  <si>
    <t>PDFelement</t>
  </si>
  <si>
    <t>https://www.getapp.com/collaboration-software/a/pdfelement-6/</t>
  </si>
  <si>
    <t>PDFelement is a cloud-based and on-premise PDF editor that assists users in creating, editing, protecting, and signing PDFs across desktop, mobile, and web platforms. The tool allows users to modify PDF content similar to a word processor, incorporating text, images, shapes, and the ability to import and edit layers. Users can also adjust the size, color, and font styles, insert links, and apply watermarks to their documents.Read more about PDFelement</t>
  </si>
  <si>
    <t>Signable</t>
  </si>
  <si>
    <t>https://www.getapp.com/operations-management-software/a/signable/</t>
  </si>
  <si>
    <t>Signable is a cloud-based electronic signature software, which allows businesses to easily send out documents to be signed quickly, securely, and legally.Read more about Signable</t>
  </si>
  <si>
    <t>WorkMotion</t>
  </si>
  <si>
    <t>https://www.getapp.com/hr-employee-management-software/a/workmotion/</t>
  </si>
  <si>
    <t>Digitize global contract changes and onboarding with one platform—fast, compliant, and secure contracts in 160+ countries.Read more about WorkMotion</t>
  </si>
  <si>
    <t>Quickbase is a secure, compliant and easily governed platform that enables you to track and manage everything you need for your contracts. Gain transparency, improve the resiliency of your supply chain, make better decisions, and increase efficiency by unlocking data stuck in your core systems.Read more about Quickbase</t>
  </si>
  <si>
    <t>Better Proposals</t>
  </si>
  <si>
    <t>https://www.getapp.com/sales-software/a/better-proposals/</t>
  </si>
  <si>
    <t>Better Proposals is a web based platform for creatives and service providing businesses to create professional, well-formatted sales proposals, with digital signatures, 3rd party integrations, and more. Know when proposals are opened, forwarded or downloaded in order to follow up at the right time.Read more about Better Proposals</t>
  </si>
  <si>
    <t>Proposify</t>
  </si>
  <si>
    <t>https://www.getapp.com/sales-software/a/proposify-biz/</t>
  </si>
  <si>
    <t>Proposify transforms contract management, streamlining creation, execution, and oversight. Automate reminders, embrace digital signatures, and integrate with CRM tools for a seamless flow, enhancing productivity and reducing cycle times.Read more about Proposify</t>
  </si>
  <si>
    <t>Concord</t>
  </si>
  <si>
    <t>https://www.getapp.com/operations-management-software/a/concord/</t>
  </si>
  <si>
    <t>Concord is the only comprehensive contract management platform that enables companies to accelerate growth while maintaining flawless compliance.Read more about Concord</t>
  </si>
  <si>
    <t>ContractSafe</t>
  </si>
  <si>
    <t>https://www.getapp.com/operations-management-software/a/contractsafe/</t>
  </si>
  <si>
    <t>The features you need for controlling your contracts, at a price that you'll love. Unlimited users, free setup and award-winning support. All starting at $375/mo.Read more about ContractSafe</t>
  </si>
  <si>
    <t>Procurify</t>
  </si>
  <si>
    <t>https://www.getapp.com/operations-management-software/a/procurify/</t>
  </si>
  <si>
    <t>Procurify is the leading AI-powered procurement, accounts payable (AP), expense, and payment platform designed for mid-market organizations. We empower businesses to gain full control of their spending, driving cost savings, operational efficiency, and smarter decision-making.Read more about Procurify</t>
  </si>
  <si>
    <t>Simplify contract management via mobile forms, automations, and workflows. Transform your paper or PDF-based contracts into digital forms to capture information and eSignatures. Once submitted, your digital forms can be automatically routed to contacts or connected systems. Sign up for free today!Read more about GoFormz</t>
  </si>
  <si>
    <t>Streamline contracts from creation to close with M-Files. Intelligent metadata keeps them organized &amp; searchable. Automate workflows, enforce access controls, &amp; simplify audits. Build stronger relationships &amp; minimize risk.Read more about M-Files</t>
  </si>
  <si>
    <t>With control over contracts, renewals, expirations, and provisions, NcontractsManager takes the guesswork out of contract management.Read more about Ncontracts</t>
  </si>
  <si>
    <t>Webdox</t>
  </si>
  <si>
    <t>https://www.getapp.com/operations-management-software/a/webdox/</t>
  </si>
  <si>
    <t>We are the leading end-to-end contract management CLM in Latam, highly integrable, fostering collaboration and optimizing processes with generative AI.Read more about Webdox</t>
  </si>
  <si>
    <t>Transform your business with Tipalti’s comprehensive finance automation solution. Streamline your accounts payables, accelerate global payouts, simplify procurement processes, and optimize employee expenses, all through one integrated platform.Read more about Tipalti</t>
  </si>
  <si>
    <t>Vestd</t>
  </si>
  <si>
    <t>https://www.getapp.com/finance-accounting-software/a/vestd/</t>
  </si>
  <si>
    <t>Vestd, the easiest way to create, automate and distribute shareholder contracts.Vestd is fully synced with Companies House, making paperwork a piece of cake. It’s also FCA regulated, giving you peace of mind.Vestd gives you legal templates, a secure data room, comms tools, workflows and more.Read more about Vestd</t>
  </si>
  <si>
    <t>Formstack Documents</t>
  </si>
  <si>
    <t>https://www.getapp.com/collaboration-software/a/formstack-documents/</t>
  </si>
  <si>
    <t>Formstack Documents is a web-based document creation tool for teams that provides features such as customizable document templates, auto-generated forms, advanced data routing, document storage, and more. It allows businesses to transform their data into custom, branded documents.Read more about Formstack Documents</t>
  </si>
  <si>
    <t>Inhubber</t>
  </si>
  <si>
    <t>https://www.getapp.com/operations-management-software/a/inhubber/</t>
  </si>
  <si>
    <t>Inhubber is a secure contract management and e-signature platform with AI-driven features to streamline processes and reduce risks. Manage team access, customize repositories, and sign any file format digitally. Ensure the highest security standards for all your contracts.Read more about Inhubber</t>
  </si>
  <si>
    <t>SeedLegals</t>
  </si>
  <si>
    <t>https://www.getapp.com/legal-law-software/a/seedlegals/</t>
  </si>
  <si>
    <t>The UK's number 1 for funding rounds, cap table and EMI option schemes.Read more about SeedLegals</t>
  </si>
  <si>
    <t>Square Invoices</t>
  </si>
  <si>
    <t>https://www.getapp.com/finance-accounting-software/a/square-invoices/</t>
  </si>
  <si>
    <t>Square Invoices is a cloud-based invoice generation platform from which sellers can create, send, and track customized, professional-looking invoices for freeRead more about Square Invoices</t>
  </si>
  <si>
    <t>Draft contracts in minutes using a template and send them away to get an e-signature.Read more about Indy</t>
  </si>
  <si>
    <t>ContractWorks</t>
  </si>
  <si>
    <t>https://www.getapp.com/operations-management-software/a/contractworks/</t>
  </si>
  <si>
    <t>Easy-to-use contract management software with quick implementation, low, transparent pricing, and 24/7 support.Read more about ContractWorks</t>
  </si>
  <si>
    <t>New generation contract management software that brings value to your business, streamlines contract processing with workflow.Read more about A1 Tracker</t>
  </si>
  <si>
    <t>Oneflow</t>
  </si>
  <si>
    <t>https://www.getapp.com/sales-software/a/oneflow/</t>
  </si>
  <si>
    <t>Oneflow is a cloud-based contract management platform that helps businesses automate the entire contract lifecycle. The solution streamlines the creation, collaboration, review, signing, and management of contracts, enabling businesses to move deals forward faster. Its dynamic contract feature allows users to create interactive, non-static contracts that replace traditional Word documents, emails, and PDFs.Read more about Oneflow</t>
  </si>
  <si>
    <t>Docubee</t>
  </si>
  <si>
    <t>https://www.getapp.com/operations-management-software/a/ontask/</t>
  </si>
  <si>
    <t>Docubee is an intelligent contract automation platform that makes it easy to securely gather information, generate documents, manage workflows, and collect legally binding eSignatures.Read more about Docubee</t>
  </si>
  <si>
    <t>eBuyerAssist Platform</t>
  </si>
  <si>
    <t>https://www.getapp.com/finance-accounting-software/a/ebuyerassist/</t>
  </si>
  <si>
    <t>Integrated Requisition to Purchase Order to Invoice with multi-level approvals including RFQ bid analysis, RFI, Receiving, Vendor Management and Ratings ++Read more about eBuyerAssist Platform</t>
  </si>
  <si>
    <t>DealHub</t>
  </si>
  <si>
    <t>https://www.getapp.com/sales-software/a/dealhub/</t>
  </si>
  <si>
    <t>DealHub CLM - Generate professional proposals and pricing quotes in minutes with the #1 Rated CLM.Now you can accelerate your contract negotiations, and close deals faster. Automate business processes, and streamline your contract creation, redlining, and approvals.Read more about DealHub</t>
  </si>
  <si>
    <t>ProjectTeam.com</t>
  </si>
  <si>
    <t>https://www.getapp.com/construction-software/a/projectteam/</t>
  </si>
  <si>
    <t>ProjectTeam is a project management solution for construction teams of all sizes designed to increase communication, track changes, and improve workflow. ProjectTeam’s key features include file management, issue tracking, access control tools, as well as real-time reporting.Read more about ProjectTeam.com</t>
  </si>
  <si>
    <t>Tradogram</t>
  </si>
  <si>
    <t>https://www.getapp.com/operations-management-software/a/tradogram/</t>
  </si>
  <si>
    <t>Cloud-based procurement management software for managing direct and indirect purchases. Companies save an average of 20% on purchases after implementing Tradogram.Read more about Tradogram</t>
  </si>
  <si>
    <t>Bonsai is an all-in-one business management and financial solution for self-employed, freelancers and small businesses.Protect your business with vetted contract templates, electronic signatures and auto reminders.Read more about Bonsai</t>
  </si>
  <si>
    <t>Contractbook</t>
  </si>
  <si>
    <t>https://www.getapp.com/operations-management-software/a/contractbook/</t>
  </si>
  <si>
    <t>Get contracts to the finish line quickly with centralized contract storage, real-time negotiations, approval workflows, and up-to-date version history — keeping your team on the same page.Read more about Contractbook</t>
  </si>
  <si>
    <t>Gatekeeper</t>
  </si>
  <si>
    <t>https://www.getapp.com/operations-management-software/a/gatekeeper/</t>
  </si>
  <si>
    <t>Contract &amp; Vendor Management in the Cloud. Clear oversight of all your contracts, spend, risks &amp; key dates. Reduces costs dramatically with better visibility.Read more about Gatekeeper</t>
  </si>
  <si>
    <t>Docusign CLM</t>
  </si>
  <si>
    <t>https://www.getapp.com/operations-management-software/a/docusignclm/</t>
  </si>
  <si>
    <t>Docusign CLM (formerly SpringCM) is contract lifecycle management software that streamlines and automates contract processes. It features integrations with platforms like Salesforce, NetSuite, and more to accelerate contracts. Docusign CLM aims to help businesses do business faster by automating tasks and workflows, strengthen compliance by standardizing processes, and drive business intelligence by surfacing insights from contract data.Read more about Docusign CLM</t>
  </si>
  <si>
    <t>CINCEL</t>
  </si>
  <si>
    <t>https://www.getapp.com/operations-management-software/a/cincel/</t>
  </si>
  <si>
    <t>CINCEL Digital Signature is a SaaS offering, comprising both a Cloud API and Platform, designed to simplify and secure the creation of legally binding signature processes, complete with over 10 advanced features such as Autograph Signature, Advanced Signature (SAT e.firma), and Audit Trail.Read more about CINCEL</t>
  </si>
  <si>
    <t>Wethos</t>
  </si>
  <si>
    <t>https://www.getapp.com/customer-management-software/a/wethos/</t>
  </si>
  <si>
    <t>On Wethos, you can take your proposal creation time from hours to minutes, create and send invoices to clients, and get paid - without ever having to switch tabs. Leverage Wethos' template library to scope your work and get paid.Read more about Wethos</t>
  </si>
  <si>
    <t>Docupilot</t>
  </si>
  <si>
    <t>https://www.getapp.com/operations-management-software/a/docupilot/</t>
  </si>
  <si>
    <t>Docupilot is an innovative, cloud-based document automation software designed with affordability and usability in mind. The platform is built to seamlessly integrate with various data sources such as CRM, forms, online databases, human resources, and surveys, as well as additional services such as email, storage, and signing for efficient distribution.Read more about Docupilot</t>
  </si>
  <si>
    <t>ezLandlordForms</t>
  </si>
  <si>
    <t>https://www.getapp.com/real-estate-property-software/a/ezlandlordforms/</t>
  </si>
  <si>
    <t>ezLandlordForms offers a simple, step-by-step process for Landlords to create a Lease that is comprehensive, complies with all state laws and is customizable to each Landlord's unique needs.From Tenant Screenings to Leases and Notices ezLandlordForms is a robust property management platform.Read more about ezLandlordForms</t>
  </si>
  <si>
    <t>Checkbox</t>
  </si>
  <si>
    <t>https://www.getapp.com/finance-accounting-software/a/checkbox/</t>
  </si>
  <si>
    <t>Automate expert processes of document generation, workflow and decision making using a simple no-code, drag &amp; drop builder.Read more about Checkbox</t>
  </si>
  <si>
    <t>https://www.getapp.com/operations-management-software/a/shortlist/</t>
  </si>
  <si>
    <t>Worksuite powers your end-to-end workforce management program including keeping your Contracts lifecycle compliant worldwide. Generate bespoke contracts with payment terms. Automate your onboarding and signature workflows. And eliminate scope creep and rogue spend with your contingent workforce.Read more about Worksuite</t>
  </si>
  <si>
    <t>Legistify</t>
  </si>
  <si>
    <t>https://www.getapp.com/legal-law-software/a/legistify/</t>
  </si>
  <si>
    <t>Legistify is an end-to-end enterprise legal management software that offers an AI-enabled platform with an all-in-one solution for enterprise-level matter management, IPR, notices, and contracts. Key features include contract lifecycle management, matter tracking, IPR protection, legal notice workflow, and data analytics.Read more about Legistify</t>
  </si>
  <si>
    <t>CobbleStone Contract Insight</t>
  </si>
  <si>
    <t>https://www.getapp.com/operations-management-software/a/cobblestone-contract-management-software/</t>
  </si>
  <si>
    <t>CobbleStone Contract Insight is a cloud-based contract management solution that automates and centralizes contract processes.Read more about CobbleStone Contract Insight</t>
  </si>
  <si>
    <t>Salesforce Revenue Cloud</t>
  </si>
  <si>
    <t>https://www.getapp.com/finance-accounting-software/a/salesforce-revenue-cloud/</t>
  </si>
  <si>
    <t>Salesforce CPQ is a configure price quote solution fully native to the Salesforce platform that delivers automated sales quoting with out-of-the-box capabilities like Guided Selling and Pricing &amp; Discount Schedules, to save time while turning around accurate branded proposalsRead more about Salesforce Revenue Cloud</t>
  </si>
  <si>
    <t>RazorSign</t>
  </si>
  <si>
    <t>https://www.getapp.com/operations-management-software/a/practice-league/</t>
  </si>
  <si>
    <t>With RazorSign, you can streamline everything from contract creation to expiration and almost everything in between - making it easy to manage, track, and leverage contracts to achieve your business goals.Read more about RazorSign</t>
  </si>
  <si>
    <t>Lexzur is an AI-powered solution for contract &amp; matter workflow automation—built for any team.It combines two robust modules:Contra by Lexzur: AI-powered contract lifecycle management and document automationPractice by Lexzur: Ai-powered legal practice management solutionRead more about Lexzur</t>
  </si>
  <si>
    <t>Coupa</t>
  </si>
  <si>
    <t>https://www.getapp.com/finance-accounting-software/a/coupa/</t>
  </si>
  <si>
    <t>Use Coupa Contracts to store all your contracts in a central repository, enforce contract prices &amp; terms, get contract review alerts, &amp; gain visibility.Read more about Coupa</t>
  </si>
  <si>
    <t>Conga Contracts</t>
  </si>
  <si>
    <t>https://www.getapp.com/operations-management-software/a/conga-contracts/</t>
  </si>
  <si>
    <t>Conga empowers you to tackle and manage contracting processes with ease. If you’re just dipping your toes into contracting or want to improve a mature contract process, Conga has you covered. Our contract solutions help you to develop faster cycle times, to lower risk, and to make happier customers.Read more about Conga Contracts</t>
  </si>
  <si>
    <t>Agiloft</t>
  </si>
  <si>
    <t>https://www.getapp.com/operations-management-software/a/agiloft/</t>
  </si>
  <si>
    <t>5-Time winner of PC Magazine "Editors' Choice Award" and Spend Matters "Value Award", Agiloft is heralded as "the most customizable contract management system on the market". Our agile technology makes it easy to setup and use. It is fully audit compliant with support for HIPAA, SOX, and CFR21.Read more about Agiloft</t>
  </si>
  <si>
    <t>Juro</t>
  </si>
  <si>
    <t>https://www.getapp.com/operations-management-software/a/juro/</t>
  </si>
  <si>
    <t>Juro is a cloud-based contract automation platform that revolutionizes contract management by integrating AI automation into the everyday tools used by business teams. This end-to-end solution enables the seamless management of the entire contract lifecycle within a secure, browser-native environment, facilitating swift contract initiation through to renewal.Read more about Juro</t>
  </si>
  <si>
    <t>Ironclad</t>
  </si>
  <si>
    <t>https://www.getapp.com/operations-management-software/a/ironclad/</t>
  </si>
  <si>
    <t>Ironclad is a cloud-based contract management and workflow automation platform for creating, automating, and tracking contracts of any type. The software includes a workflow engine, audit trail, automated approval notifications and reminders, CRM and e-signature integrations, and more.Read more about Ironclad</t>
  </si>
  <si>
    <t>Watchdog for all your contracts, licenses, internal agreements, etc. Keep WHO is responsible or WHEN is the renewal date. Set alerts easily and track validity.Read more about Aptien</t>
  </si>
  <si>
    <t>Outlaw</t>
  </si>
  <si>
    <t>https://www.getapp.com/operations-management-software/a/outlaw/</t>
  </si>
  <si>
    <t>Fundamentally powerful, effortlessly easy — Outlaw's contract automation platform adapts to your workflows for rapid adoption. Teams of all sizes rely on Outlaw to automate, draft, collaborate, eSign, track and store contracts from anywhere. Fast setup. No main. fees. Unlimited eSignature &amp; storage.Read more about Outlaw</t>
  </si>
  <si>
    <t>Crove</t>
  </si>
  <si>
    <t>https://www.getapp.com/operations-management-software/a/crove/</t>
  </si>
  <si>
    <t>It is a platform that gives you the power to automate complex business documents without writing any code. You can create smart templates and connect them with inbuilt crove forms or other apps to automate your documentsRead more about Crove</t>
  </si>
  <si>
    <t>SpotDraft</t>
  </si>
  <si>
    <t>https://www.getapp.com/operations-management-software/a/spotdraft/</t>
  </si>
  <si>
    <t>SpotDraft is a contract management software designed to help legal, sales, and other business teams create, manage, analyze, collaborate on, approve, execute, and track contracts on a unified platform. Administrators can configure access permissions for staff members.Read more about SpotDraft</t>
  </si>
  <si>
    <t>ContractHero</t>
  </si>
  <si>
    <t>https://www.getapp.com/operations-management-software/a/contracthero/</t>
  </si>
  <si>
    <t>ContractHero makes managing contracts easy. With ContractHero, SMBs and startups can digitize all their contracts and manage them digitally from their control center. Simplified search, clear display, automatic reminders and much more.Read more about ContractHero</t>
  </si>
  <si>
    <t>Icertis Contract Intelligence</t>
  </si>
  <si>
    <t>https://www.getapp.com/operations-management-software/a/icertis/</t>
  </si>
  <si>
    <t>The AI-powered, analyst-validated Icertis Contract Intelligence (ICI) platform turns contracts from static documents into strategic advantage by structuring and connecting the critical contract information that defines how an organization runs.Read more about Icertis Contract Intelligence</t>
  </si>
  <si>
    <t>Bigle</t>
  </si>
  <si>
    <t>https://www.getapp.com/collaboration-software/a/bigle-legal/</t>
  </si>
  <si>
    <t>End-to-end AI-powered CLM platform with a mission to make legal operations easy and liberate professionals from manual tasks.Read more about Bigle</t>
  </si>
  <si>
    <t>UniPhi is a portfolio &amp; project management software which enables SMBs to view &amp; communicate variations, instructions, progress payments &amp; EOT approvalsRead more about UniPhi</t>
  </si>
  <si>
    <t>fynk</t>
  </si>
  <si>
    <t>https://www.getapp.com/operations-management-software/a/fynk/</t>
  </si>
  <si>
    <t>fynk is a cloud-based software that helps businesses automate the entire contract management lifecycle. It enables teams to create, review, approve, sign, edit, and manage contracts according to requirements. The platform offers transparency, control, and oversight over company's legal documents.Read more about fynk</t>
  </si>
  <si>
    <t>SAP Ariba</t>
  </si>
  <si>
    <t>https://www.getapp.com/website-ecommerce-software/a/sap-ariba/</t>
  </si>
  <si>
    <t>Ariba is a business commerce network that includes a contract management solution to handle all kinds of contracts, from procurement to internal agreements.Read more about SAP Ariba</t>
  </si>
  <si>
    <t>Genie AI</t>
  </si>
  <si>
    <t>https://www.getapp.com/operations-management-software/a/genie-ai/</t>
  </si>
  <si>
    <t>Genie AI is a contract assistant powered by legal AI. Draft, review, edit, and negotiate contracts from start to finish using natural language, smart templates, and AI-powered risk review - without delays, legal blockers, or expensive external counsel.Read more about Genie AI</t>
  </si>
  <si>
    <t>ContractZen is an easy-to-use and secure contract management software: Find documents immediately with Microsoft AI-powered search, stop worrying about important due dates with the help of automated reminders, and import contracts by simply sending an email.Read more about ContractZen</t>
  </si>
  <si>
    <t>Malbek</t>
  </si>
  <si>
    <t>https://www.getapp.com/operations-management-software/a/malbek-contrax/</t>
  </si>
  <si>
    <t>Malbek's cloud-based contract management solution offers users the same consumer-style experience they enjoy on personal devices. Self-service configurability enable Sales, Legal, Finance, and Procurement to harness the insights found in contract data, drive deal cycles, and protect profit margins.Read more about Malbek</t>
  </si>
  <si>
    <t>LinkSquares</t>
  </si>
  <si>
    <t>https://www.getapp.com/operations-management-software/a/linksquares/</t>
  </si>
  <si>
    <t>LinkSquares is an AI-powered end-to-end contract lifecycle management platform.Read more about LinkSquares</t>
  </si>
  <si>
    <t>PACTA</t>
  </si>
  <si>
    <t>https://www.getapp.com/collaboration-software/a/pacta/</t>
  </si>
  <si>
    <t>PACTA is The ai-driven Contract Lifecycle Managementmade in Germany. Bring your documents to life with our artificial intelligence and your virtual legal assistance. "Themis" helps you review external contracts as well as organise and monitor contracts, clauses, metadata and deadlines.Read more about PACTA</t>
  </si>
  <si>
    <t>Trackado</t>
  </si>
  <si>
    <t>https://www.getapp.com/operations-management-software/a/trackado/</t>
  </si>
  <si>
    <t>Trackado is a smart, cloud-based contract management tool with AI-powered data extraction, automated reminders, e-signing, centralized storage, financial tracking, and secure EU hosting — designed to help businesses simplify and streamline their contract workflows.Read more about Trackado</t>
  </si>
  <si>
    <t>PCR Educator</t>
  </si>
  <si>
    <t>https://www.getapp.com/nonprofit-software/a/pcr-educator/</t>
  </si>
  <si>
    <t>Web-based school information management solution that helps schools manage admissions, content, billing, finance and more.Read more about PCR Educator</t>
  </si>
  <si>
    <t>Paperless</t>
  </si>
  <si>
    <t>https://www.getapp.com/website-ecommerce-software/a/paperless/</t>
  </si>
  <si>
    <t>Paperless lets you create, manage and integrate legally binding documents and dynamic forms in no time.Read more about Paperless</t>
  </si>
  <si>
    <t>https://www.getapp.com/operations-management-software/a/zoey-1/</t>
  </si>
  <si>
    <t>Simplify your contracts with Zoey. Create, Organize, and Analyze contracts easily in one place with Zoey. Designed for small and medium businesses with custom solutions for enterprise clients.Read more about Zoey</t>
  </si>
  <si>
    <t>dMACQ DMS+ simplifies contract management with advanced automation, secure storage &amp; AI-powered search. Features include workflow tools for approvals, version control &amp; metadata customization to ensure efficiency. The platform integrates seamlessly with third-party tools &amp; offers robust security.Read more about dMACQ DMS+</t>
  </si>
  <si>
    <t>Nintex DocGen for Salesforce</t>
  </si>
  <si>
    <t>https://www.getapp.com/sales-software/a/nintex-docgen/</t>
  </si>
  <si>
    <t>DocGen - formerly Drawloop - is a document generation software designed to automate document processes in Salesforce with Dynamic Document Packages (DDP).Read more about Nintex DocGen for Salesforce</t>
  </si>
  <si>
    <t>Vendx</t>
  </si>
  <si>
    <t>https://www.getapp.com/operations-management-software/a/vendx/</t>
  </si>
  <si>
    <t>VENDX is a procurement processing tool that enables quick decision-making through the reduction of transaction backlog.Read more about Vendx</t>
  </si>
  <si>
    <t>IntelloSync</t>
  </si>
  <si>
    <t>https://www.getapp.com/operations-management-software/a/intellosync/</t>
  </si>
  <si>
    <t>IntelloSync is a cloud-based and AI-enabled platform that helps businesses streamline their contract management process.Read more about IntelloSync</t>
  </si>
  <si>
    <t>Tomorro</t>
  </si>
  <si>
    <t>https://www.getapp.com/operations-management-software/a/leeway/</t>
  </si>
  <si>
    <t>Leeway helps companies reduce the time spent on contract management and gives them control and visibility over legal and financial risks.Read more about Tomorro</t>
  </si>
  <si>
    <t>Precisely</t>
  </si>
  <si>
    <t>https://www.getapp.com/operations-management-software/a/precisely/</t>
  </si>
  <si>
    <t>A contract management platform that gives you up to 25x faster contract turnaround and more than 10x faster contract creation. Automate routine tasks and simplify collaboration between teams. Optimise your contract management, from initial request to renewal.Read more about Precisely</t>
  </si>
  <si>
    <t>ContractPodAi</t>
  </si>
  <si>
    <t>https://www.getapp.com/operations-management-software/a/contractpodai/</t>
  </si>
  <si>
    <t>Today, you’re not just keeping pace, you’re setting it with Leah, your trusted GenAI legal platform. ContractPodAi offers the latest in GenAI, though Leah, to fuel your legal use cases, contract management and legal intake.Read more about ContractPodAi</t>
  </si>
  <si>
    <t>Complinity Compliance Software</t>
  </si>
  <si>
    <t>https://www.getapp.com/operations-management-software/a/complinity/</t>
  </si>
  <si>
    <t>Complinity contract management software helps manage the entire lifecycle of a contract.* Manage all types of contracts in a single digital repository* Manage entire contract drafting process.* Track and monitor contracts and SLAs with real-time dashboards and email alerts.Read more about Complinity Compliance Software</t>
  </si>
  <si>
    <t>IntelAgree</t>
  </si>
  <si>
    <t>https://www.getapp.com/operations-management-software/a/intelagree/</t>
  </si>
  <si>
    <t>IntelAgree is a cloud-based and an artificial intelligence (AI)-enabled contract management software designed to help businesses create, approve, sign, analyze, and negotiate agreements on a unified platform. Administrators can use the dashboard to gain visibility into contracts' statuses.Read more about IntelAgree</t>
  </si>
  <si>
    <t>Contract Eagle</t>
  </si>
  <si>
    <t>https://www.getapp.com/operations-management-software/a/contract-eagle/</t>
  </si>
  <si>
    <t>Contract Eagle is a contract management tool for monitoring, centralizing &amp; optimizing contracts including a central contract repository, scheduling and moreRead more about Contract Eagle</t>
  </si>
  <si>
    <t>RLDatix Contract Lifecycle Management</t>
  </si>
  <si>
    <t>https://www.getapp.com/operations-management-software/a/rldatix-contract-lifecycle-management/</t>
  </si>
  <si>
    <t>RLDatix’s Contract Management enables healthcare organizations to increase revenue capture, mitigate risk and ensure regulatory compliance, providing organizational leaders and legal professionals with cross-department workflows, enterprise-level oversight and centralized real-time contract data.Read more about RLDatix Contract Lifecycle Management</t>
  </si>
  <si>
    <t>Scanmarket</t>
  </si>
  <si>
    <t>https://www.getapp.com/operations-management-software/a/symfact/</t>
  </si>
  <si>
    <t>Symfact provides a single software platform to address the multiple domains of Contract and Compliance Management. Our software helps you deal with Governance, Risk and Compliance, thereby reducing risk and increasing efficiency and productivity.Read more about Scanmarket</t>
  </si>
  <si>
    <t>Summize</t>
  </si>
  <si>
    <t>https://www.getapp.com/operations-management-software/a/summize/</t>
  </si>
  <si>
    <t>Summize is a game-changing software for businesses that work with contracts. Intelligent automation makes contract workflows smarter and simpler, uniting legal teams and business stakeholders.Read more about Summize</t>
  </si>
  <si>
    <t>Medius</t>
  </si>
  <si>
    <t>https://www.getapp.com/finance-accounting-software/a/mediusflow/</t>
  </si>
  <si>
    <t>Medius AP Automation is a cloud-based solution designed to help small to large businesses automate accounts payable (AP) processes and manage vendor invoices and approval workflows. Medius invoice matching engine enables managers to streamline the entire invoice processing lifecycle.Read more about Medius</t>
  </si>
  <si>
    <t>Optimize your contract lifecycle with DiliTrust’s Contract Management solution. Centralize, track, and secure all your contracts in one place. Benefit from AI-driven insights, customizable workflows, and seamless collaboration to streamline processes and enhance efficiency.Read more about DiliTrust Governance Suite</t>
  </si>
  <si>
    <t>Catapult</t>
  </si>
  <si>
    <t>https://www.getapp.com/operations-management-software/a/catapult/</t>
  </si>
  <si>
    <t>Catapult is an industry-agnostic RFP as a service solution that provides businesses with tools to manage all of their RFP opportunities.Read more about Catapult</t>
  </si>
  <si>
    <t>Revnue</t>
  </si>
  <si>
    <t>https://www.getapp.com/operations-management-software/a/revnue/</t>
  </si>
  <si>
    <t>Revnue is an AI-based, end-to-end contract management platform built to solve the most complex business challenges with contracts. The platform covers all stages of contract lifecycle management from Pre-Signature, Signature, and Post-Signature.Read more about Revnue</t>
  </si>
  <si>
    <t>Avokaado</t>
  </si>
  <si>
    <t>https://www.getapp.com/operations-management-software/a/avokaado/</t>
  </si>
  <si>
    <t>Avokaado is an all-in-one contract lifecycle management platform that helps teams manage, create and collaborate on documents without ever leaving the platform. Our solution is a perfect fit for the teams who need to manage a high volume of documents in an efficient, compliant and transparent way.Read more about Avokaado</t>
  </si>
  <si>
    <t>SignDesk</t>
  </si>
  <si>
    <t>https://www.getapp.com/collaboration-software/a/signdesk/</t>
  </si>
  <si>
    <t>SignDesk is a global provider of document &amp; workflow automation solutions to help businesses achieve digital transformation goals &amp; optimize productivity. Our award-winning &amp; globally compliant solutions automate digital onboarding, document execution, contract management, and recurring payments.Read more about SignDesk</t>
  </si>
  <si>
    <t>SAP Ariba Contracts</t>
  </si>
  <si>
    <t>https://www.getapp.com/all-software/a/ariba-contract-management/</t>
  </si>
  <si>
    <t>SAP Ariba Contracts is an integrated eProcurement and contract management solution that helps businesses manage their spending and procure, and execute contracts. It is deployed as a software as a service (SaaS) solution.Read more about SAP Ariba Contracts</t>
  </si>
  <si>
    <t>Compete</t>
  </si>
  <si>
    <t>https://www.getapp.com/recreation-wellness-software/a/compete-club-management/</t>
  </si>
  <si>
    <t>Jonas Fitness is a cloud-based club management software that enables fitness clubs to improve operations by monitoring customer data and automated billingRead more about Compete</t>
  </si>
  <si>
    <t>ConvergePoint Contract Management</t>
  </si>
  <si>
    <t>https://www.getapp.com/operations-management-software/a/convergepoint-contract-management/</t>
  </si>
  <si>
    <t>Simplify contract management with ConvergePoint on Office 365 SharePoint! Manage contracts effortlessly on our easy-to-use App.  Streamline your lifecycle &amp; incorporate best practices today.  Tailored for companies with 250+ employees. Offering the best contract management system for all industries!Read more about ConvergePoint Contract Management</t>
  </si>
  <si>
    <t>emsigner</t>
  </si>
  <si>
    <t>https://www.getapp.com/operations-management-software/a/emsigner/</t>
  </si>
  <si>
    <t>emSigner is a cloud based eSignature and paperless office solution that simplifies signature management on documents using globally accepted, legally valid, electronic or digital signatures. In the process, it completely eliminates the need to print, manually sign, and scan documents.Read more about emsigner</t>
  </si>
  <si>
    <t>Volody Contract LifeCycle Management</t>
  </si>
  <si>
    <t>https://www.getapp.com/operations-management-software/a/volody-contract-lifecycle-management/</t>
  </si>
  <si>
    <t>Volody CLM is an Agentic AI-powered Contract Lifecycle Management platform that automates drafting, negotiation, approvals, e-signature, obligation tracking, and renewals. Trusted by Fortune 500s, startups, and governments for secure, scalable contract management.Read more about Volody Contract LifeCycle Management</t>
  </si>
  <si>
    <t>Contract Logix</t>
  </si>
  <si>
    <t>https://www.getapp.com/operations-management-software/a/contract-management-software-professional-edition/</t>
  </si>
  <si>
    <t>A complete contract management solution to digitally request, draft, negotiate, approve, execute and manage contracts with automation, visibility, and data-driven insights to reduce risk, improve performance, and increase efficiency.Read more about Contract Logix</t>
  </si>
  <si>
    <t>EraCLM</t>
  </si>
  <si>
    <t>https://www.getapp.com/all-software/a/contractroom-1/</t>
  </si>
  <si>
    <t>EraCLM is an innovative CLM solution that increases staff efficiency, enhances collaboration, and speeds the close of contracts.Read more about EraCLM</t>
  </si>
  <si>
    <t>AffableBPM</t>
  </si>
  <si>
    <t>https://www.getapp.com/operations-management-software/a/affablebpm/</t>
  </si>
  <si>
    <t>AffableBPM is an AI-enabled cloud-based solution that automates and streamlines end-to-end business processes and can be customized based on the specific needs of small-to-enterprise businesses.Read more about AffableBPM</t>
  </si>
  <si>
    <t>Read &amp; Sign</t>
  </si>
  <si>
    <t>https://www.getapp.com/collaboration-software/a/read-sign/</t>
  </si>
  <si>
    <t>read&amp;sign is a digital signature solution, providing essential features, such as policy acknowledgment tracking, automated reminders, and secure document handling. read&amp;sign ensures compliant engagement with critical documents.Read more about Read &amp; Sign</t>
  </si>
  <si>
    <t>Lucernex</t>
  </si>
  <si>
    <t>https://www.getapp.com/all-software/a/lucernex/</t>
  </si>
  <si>
    <t>Lucernex from Accruent is a comprehensive real estate management solution that supports the full real estate lifecycle from site planning to construction to lease administration.Read more about Lucernex</t>
  </si>
  <si>
    <t>CMx</t>
  </si>
  <si>
    <t>https://www.getapp.com/operations-management-software/a/cmx/</t>
  </si>
  <si>
    <t>CMx is a contract management solution offering a centralized contract repository, review &amp; approval workflows, multi-factor authentication, analytics, and moreRead more about CMx</t>
  </si>
  <si>
    <t>LightHub</t>
  </si>
  <si>
    <t>https://www.getapp.com/operations-management-software/a/lighthub/</t>
  </si>
  <si>
    <t>LightHub takes the contracting process to new levels of efficiency, visibility, certainty and collaboration.Read more about LightHub</t>
  </si>
  <si>
    <t>Contractify</t>
  </si>
  <si>
    <t>https://www.getapp.com/operations-management-software/a/contractify/</t>
  </si>
  <si>
    <t>Using Excel to keep track of your contracts? Missing opportunities due to inefficient contract flows? There's an easier way to manage contracts and avoid automatic renewals. Start centralizing and improving collaboration &amp; contracts with Contractify today.Read more about Contractify</t>
  </si>
  <si>
    <t>AI Docs</t>
  </si>
  <si>
    <t>https://www.getapp.com/all-software/a/ai-docs/</t>
  </si>
  <si>
    <t>Small and midsized companies can efficiently create, execute, and manage contracts with AI Docs contract automation. AI Docs is affordable contract lifecycle management (CLM) software for small and midsized organizations.Read more about AI Docs</t>
  </si>
  <si>
    <t>Gainfront</t>
  </si>
  <si>
    <t>https://www.getapp.com/all-software/a/quantum-trifecta/</t>
  </si>
  <si>
    <t>Gainfront Contracts is a highly configurable and complete contract lifecycle management solution, with innovative technology and modern user experience. Streamline the contract drafting process by building robust clause libraries and templates automatically based on your existing contracts.Read more about Gainfront</t>
  </si>
  <si>
    <t>Contracts 365</t>
  </si>
  <si>
    <t>https://www.getapp.com/legal-law-software/a/contracts-365/</t>
  </si>
  <si>
    <t>AI-powered contract management software built for businesses that run Microsoft 365. Intuitive cloud-based software that's built around the contract lifecycle. It leverages your existing Microsoft tenant, Microsoft applications, security architecture, and integrates with Dynamics and Salesforce CRMRead more about Contracts 365</t>
  </si>
  <si>
    <t>Proposeful</t>
  </si>
  <si>
    <t>https://www.getapp.com/sales-software/a/proposeful/</t>
  </si>
  <si>
    <t>Make an impact on your client with unique proposals. Proposeful's online proposals are like a website that you can customize according to each client's needs to close sales.Read more about Proposeful</t>
  </si>
  <si>
    <t>FAD</t>
  </si>
  <si>
    <t>https://www.getapp.com/operations-management-software/a/fad/</t>
  </si>
  <si>
    <t>FAD is a cloud-based software designed to help businesses collect, validate, and record electronic signatures in compliance with industry regulations. Managers can capture videos of remote clients during agreement signing processes, enabling them to authenticate and verify the identity of end-users.Read more about FAD</t>
  </si>
  <si>
    <t>AI-powered cloud platform for automating end-to-end vendor lifecycle management: streamlines procurement, contracts, risk &amp; budgetRead more about HOLO</t>
  </si>
  <si>
    <t>Comforce</t>
  </si>
  <si>
    <t>https://www.getapp.com/operations-management-software/a/comforce/</t>
  </si>
  <si>
    <t>Comforce is a contract management solution designed to assist large and multinational companies manage contracts and suppliers.Read more about Comforce</t>
  </si>
  <si>
    <t>TRATO</t>
  </si>
  <si>
    <t>https://www.getapp.com/operations-management-software/a/trato/</t>
  </si>
  <si>
    <t>TRATO offers easy-to-use features designed to simplify how a company writes, reviews &amp; delivers contracts.Read more about TRATO</t>
  </si>
  <si>
    <t>CloudSign</t>
  </si>
  <si>
    <t>https://www.getapp.com/website-ecommerce-software/a/cloudsign/</t>
  </si>
  <si>
    <t>CloudSign is an electronic signature solution that allows users to manage and store various business documents such as contracts, purchase orders, invoices, and more. CloudSign's features include secure storage, electronic signatures, and integration with popular business software like Microsoft Teams and Salesforce.Read more about CloudSign</t>
  </si>
  <si>
    <t>openSourceCM</t>
  </si>
  <si>
    <t>https://www.getapp.com/operations-management-software/a/opensourcecm/</t>
  </si>
  <si>
    <t>openSourceCM is a web-based contract management platform with Optical Character Recognition (OCR) capabilities for automated document processing and indexingRead more about openSourceCM</t>
  </si>
  <si>
    <t>Cloud Contracts 365</t>
  </si>
  <si>
    <t>https://www.getapp.com/operations-management-software/a/cloud-contracts-365/</t>
  </si>
  <si>
    <t>Cloud Contracts 365 platform is a lawyer-built contract management platform designed for technology companies of all sizes, from small business owners to large enterprises. The platform ensures that all contracts are compliant with legal requirements and provides secure storage for all documents.Read more about Cloud Contracts 365</t>
  </si>
  <si>
    <t>DocJuris</t>
  </si>
  <si>
    <t>https://www.getapp.com/operations-management-software/a/docjuris/</t>
  </si>
  <si>
    <t>Review and markup contracts in minutes. Harness the power of DocJuris’ AI contract review software to cut cycle times, drive consistency, and deliver joy to your team.Read more about DocJuris</t>
  </si>
  <si>
    <t>Knowliah</t>
  </si>
  <si>
    <t>https://www.getapp.com/legal-law-software/a/knowliah/</t>
  </si>
  <si>
    <t>Knowliah is a legal case management solution for businesses of all sizes, which helps users manage &amp; store critical information on a unified platform. It comes with an automated contextualization engine which lets users quickly locate relevant documents related to a specific case, customer or issue.Read more about Knowliah</t>
  </si>
  <si>
    <t>Juridoc</t>
  </si>
  <si>
    <t>https://www.getapp.com/operations-management-software/a/juridoc/</t>
  </si>
  <si>
    <t>Juridoc is an efficient and cost-effective contract management platform that makes the entire process of contract management easy and stress-free.For easy creating, negotiating, signing and managing contracts, our unique platform allows you to have the full control of your legal documents workflowRead more about Juridoc</t>
  </si>
  <si>
    <t>Gino LegalTech</t>
  </si>
  <si>
    <t>https://www.getapp.com/operations-management-software/a/gino-legaltech/</t>
  </si>
  <si>
    <t>Gino LegalTech is an innovative Contract Lifecycle Management (CLM) platform that streamlines drafting, negotiation, and tracking. It centralizes and automates legal workflows, unlocking data insights and enhancing collaboration for faster, safer deals.Read more about Gino LegalTech</t>
  </si>
  <si>
    <t>Bounsel Flow</t>
  </si>
  <si>
    <t>https://www.getapp.com/operations-management-software/a/bounsel/</t>
  </si>
  <si>
    <t>The all-in-one CLM software powered by artificial intelligence.Read more about Bounsel Flow</t>
  </si>
  <si>
    <t>VaFirma</t>
  </si>
  <si>
    <t>https://www.getapp.com/operations-management-software/a/vafirma/</t>
  </si>
  <si>
    <t>VaFirma is a cloud-based digital signature solution that helps businesses legally validate electronic signatures from start to finish. VaFirma allows users to upload and sign one or multiple documents from any location. Its cross-border digital signature aggregator lets members use digital certificates in a single platform.Read more about VaFirma</t>
  </si>
  <si>
    <t>ContraxAware</t>
  </si>
  <si>
    <t>https://www.getapp.com/operations-management-software/a/contraxaware/</t>
  </si>
  <si>
    <t>ContraxAware is a cloud-based contract management solution designed to help small to large businesses create, edit &amp; store contracts &amp; related documents. The platform comes with a centralized database, which allows users to provide permission-based access &amp; search contracts using custom criteria.Read more about ContraxAware</t>
  </si>
  <si>
    <t>Lextree</t>
  </si>
  <si>
    <t>https://www.getapp.com/operations-management-software/a/lextree/</t>
  </si>
  <si>
    <t>Achieve better contract management: streamline workflow, track contract requirements, manage documents, and analyze your contract portfolio.Read more about Lextree</t>
  </si>
  <si>
    <t>Sign on Tab's digital solutions streamline document management, secure digital signatures with biometric data, and integrate seamlessly with existing systems for efficient workflow automation and regulatory compliance.Read more about Sign on Tab</t>
  </si>
  <si>
    <t>WarrantyHub</t>
  </si>
  <si>
    <t>https://www.getapp.com/operations-management-software/a/bid-box-pro/</t>
  </si>
  <si>
    <t>Designed for the home warranty industry, our platform is heavily integrated with real estate and title closing processes. Developing channel sales with real estate affiliates has never been easier.Read more about WarrantyHub</t>
  </si>
  <si>
    <t>Legal Suite</t>
  </si>
  <si>
    <t>https://www.getapp.com/collaboration-software/a/legal-suite1/</t>
  </si>
  <si>
    <t>GaLexy is a cloud-based enterprise legal management software which enables legal departments of all sizes to manage contracts, documents &amp; legal spendingRead more about Legal Suite</t>
  </si>
  <si>
    <t>GEP SMART</t>
  </si>
  <si>
    <t>https://www.getapp.com/operations-management-software/a/smart-by-gep/</t>
  </si>
  <si>
    <t>GEP SMART™ is an AI-powered scalable procurement platform designed to manage all direct and indirect spend, boosting adoption, performance, and compliance.Read more about GEP SMART</t>
  </si>
  <si>
    <t>Clicksign</t>
  </si>
  <si>
    <t>https://www.getapp.com/collaboration-software/a/clicksign/</t>
  </si>
  <si>
    <t>Clicksign is a digital signature and document management solution that allows users to sign valid legal documents with any internet-connected device and forward them via email, WhatsApp, or SMS, and they can choose whether or not to include a digital certificate. Available in Portuguese for Brazil.Read more about Clicksign</t>
  </si>
  <si>
    <t>Superlegal</t>
  </si>
  <si>
    <t>https://www.getapp.com/operations-management-software/a/superlegal/</t>
  </si>
  <si>
    <t>Superlegal is a contract automation platform that aims to enhance the speed, efficiency, and cost-effectiveness of the contract negotiation and signing process.Read more about Superlegal</t>
  </si>
  <si>
    <t>TermScout</t>
  </si>
  <si>
    <t>https://www.getapp.com/sales-software/a/termscout/</t>
  </si>
  <si>
    <t>TermScout is a contract review platform that enables law firms, corporations, and investment firms to gain insights into contracts. It uses artificial intelligence (AI) technology to analyze contracts and extract key terms.Read more about TermScout</t>
  </si>
  <si>
    <t>ISPnext</t>
  </si>
  <si>
    <t>https://www.getapp.com/operations-management-software/a/ispnext/</t>
  </si>
  <si>
    <t>ISPnext helps businesses by offering an end-to-end portfolio from vendor management, sourcing, contract management, procurement, AP Automation to spend analytics solutions.Read more about ISPnext</t>
  </si>
  <si>
    <t>Kontrax</t>
  </si>
  <si>
    <t>https://www.getapp.com/operations-management-software/a/kontrax/</t>
  </si>
  <si>
    <t>Contract management is made easy with cloud storage, portfolio insights, renewal reminders, and remote access features. Kontrax is perfect for SMEs looking at digital contract management solutions that are affordable but feature rich.Read more about Kontrax</t>
  </si>
  <si>
    <t>Zeal</t>
  </si>
  <si>
    <t>https://www.getapp.com/operations-management-software/a/zeal/</t>
  </si>
  <si>
    <t>Zeal’s collaborative CLM system empowers companies to easily automate contract functions, gain better insights into contract data and enhance compliance while increasing deal flow.Read more about Zeal</t>
  </si>
  <si>
    <t>cuContract</t>
  </si>
  <si>
    <t>https://www.getapp.com/operations-management-software/a/cucontract/</t>
  </si>
  <si>
    <t>cuContract is a web-based software used for contract management. It can be integrated into SAP and Microsoft systems as well as email applications and helps with a clear, audit-compliant management of various types of agreements, including the archiving, monitoring, and disposal of contracts.Read more about cuContract</t>
  </si>
  <si>
    <t>Workday Strategic Sourcing</t>
  </si>
  <si>
    <t>https://www.getapp.com/operations-management-software/a/scout-rfp/</t>
  </si>
  <si>
    <t>Workday Strategic Sourcing eliminates contract chaos to drive value and productivity. With Workday, you can reduce time spent finding contracts, prevent contract delays, and keep stakeholders informed of approval status.Read more about Workday Strategic Sourcing</t>
  </si>
  <si>
    <t>Pactly</t>
  </si>
  <si>
    <t>https://www.getapp.com/legal-law-software/a/pactly/</t>
  </si>
  <si>
    <t>Pactly is the contract management platform that streamlines the entire contract lifecycle, from drafting to signing to managing. Users can create contracts by selecting a template, answering basic questions, and receiving the first draft in their inbox. Teams can quickly identify changes or deviations from preferred positions within contracts.Read more about Pactly</t>
  </si>
  <si>
    <t>Symplectic Grant Tracker</t>
  </si>
  <si>
    <t>https://www.getapp.com/nonprofit-software/a/cc-grant-tracker/</t>
  </si>
  <si>
    <t>Symplectic Grant Tracker offers a comprehensive core package with integrated functions for application processing, project management, monitoring, and evaluation. It’s easy to deploy and highly adaptable, with self-serve configuration options to meet the needs of various grant initiatives.Read more about Symplectic Grant Tracker</t>
  </si>
  <si>
    <t>Zoho Contracts</t>
  </si>
  <si>
    <t>https://www.getapp.com/operations-management-software/a/zoho-contracts/</t>
  </si>
  <si>
    <t>Zoho Contracts is a robust contract management software that enables users to streamline their entire contract lifecycle, improve governance and achieve compliance at scale with reduced costs.Read more about Zoho Contracts</t>
  </si>
  <si>
    <t>KSL Suite</t>
  </si>
  <si>
    <t>https://www.getapp.com/operations-management-software/a/ksl-suite/</t>
  </si>
  <si>
    <t>For companies based on regulations. Redact B2C legal documents, manage legal content and document lifecycle from creation to e-signature.Read more about KSL Suite</t>
  </si>
  <si>
    <t>Lexion</t>
  </si>
  <si>
    <t>https://www.getapp.com/operations-management-software/a/lexion/</t>
  </si>
  <si>
    <t>Lexion is a data extraction software designed to help legal teams store and organize contracts in a centralized repository. Administrators can automatically track critical obligations and receive notifications regarding key events.Read more about Lexion</t>
  </si>
  <si>
    <t>top.legal</t>
  </si>
  <si>
    <t>https://www.getapp.com/operations-management-software/a/toplegal/</t>
  </si>
  <si>
    <t>top.legal optimizes contract negotiation with smart analytics and automation. Create, edit, and negotiate multiple contracts swiftly while adhering to compliance frameworks. Experience the seamless intersection of speed, compliance, and efficiency.Read more about top.legal</t>
  </si>
  <si>
    <t>Hallmark Health Care Solutions Provider Compensation</t>
  </si>
  <si>
    <t>https://www.getapp.com/operations-management-software/a/heisenberg-ii/</t>
  </si>
  <si>
    <t>Designed for businesses of all sizes, Heisenberg II is a cloud-based compensation management software that helps monitor contract variability and track its performance on a unified platform.Read more about Hallmark Health Care Solutions Provider Compensation</t>
  </si>
  <si>
    <t>netLex</t>
  </si>
  <si>
    <t>https://www.getapp.com/collaboration-software/a/netlex/</t>
  </si>
  <si>
    <t>netLex is an end-to-end platform used by leading companies to manage their contracts’ lifecycle. Gain +240% productivity by automating document creation and configuring intelligent workflows, as well as extracting data for management and intelligence panels.Read more about netLex</t>
  </si>
  <si>
    <t>IndyForms</t>
  </si>
  <si>
    <t>https://www.getapp.com/operations-management-software/a/indyforms/</t>
  </si>
  <si>
    <t>IndyForms is a digital compliance and business management solution that helps simplify daily operations. It is designed to help businesses develop, store, and access all the forms they need to streamline their processes and maintain compliance. IndyForms features a powerful form builder, interactive design capabilities, and workflow automation tools to boost efficiency and ensure seamless document management.Read more about IndyForms</t>
  </si>
  <si>
    <t>Scrive</t>
  </si>
  <si>
    <t>https://www.getapp.com/operations-management-software/a/scrive/</t>
  </si>
  <si>
    <t>Scrive is a cloud-based identification management solution designed to help businesses manage processes related to electronic signature capture and identity verification relating to forms or contracts. The platform enables organizations to share, sign, and manage documents using mobile devices.Read more about Scrive</t>
  </si>
  <si>
    <t>Complete Control</t>
  </si>
  <si>
    <t>https://www.getapp.com/operations-management-software/a/complete-control/</t>
  </si>
  <si>
    <t>Complete Control is a secure, cloud-based platform that centralizes contracts, assets, and obligations. With alerts, role-based access, digital signing, audit trails, and financial reporting, it boosts efficiency, reduces risk, and improves visibility across your organization.Read more about Complete Control</t>
  </si>
  <si>
    <t>easy contract</t>
  </si>
  <si>
    <t>https://www.getapp.com/operations-management-software/a/easy-contract/</t>
  </si>
  <si>
    <t>easy contract is your all-in-one solution for digital contract management. Thanks to intuitive contract files, powerful deadline management, fast creation of contracts based on templates and text modules, collaborative work in MS Office 365 and digital signatures with DocuSign or easy eSignature.Read more about easy contract</t>
  </si>
  <si>
    <t>Ivalua</t>
  </si>
  <si>
    <t>https://www.getapp.com/operations-management-software/a/ivalua-buyer/</t>
  </si>
  <si>
    <t>Ivalua is a cloud-based Source-to-Pay platform powered by AI Agents. Recognized as a leader by Gartner and Forrester, Ivalua empowers organizations to enhance spend visibility, automate procurement processes, manage contracts, &amp; improve supplier collaboration across the entire purchasing lifecycle.Read more about Ivalua</t>
  </si>
  <si>
    <t>symplr Contract</t>
  </si>
  <si>
    <t>https://www.getapp.com/operations-management-software/a/symplr-contract/</t>
  </si>
  <si>
    <t>symplr Contract centralizes contract data, storage, and management for healthcare organizations. Achieve and maintain compliance with changing healthcare regulations along a contract's lifecycle and proactively identify unfavorable contracts before renewal.Read more about symplr Contract</t>
  </si>
  <si>
    <t>ContractNow</t>
  </si>
  <si>
    <t>https://www.getapp.com/operations-management-software/a/contractnow/</t>
  </si>
  <si>
    <t>ContractNow is a cloud-based contract management solution. Manage renewals, save costs, reduce risk, search clause data and understand all your contract obligations in one place. It’s currently offered completely free of charge until 1st September 2020.Read more about ContractNow</t>
  </si>
  <si>
    <t>LegalSifter</t>
  </si>
  <si>
    <t>https://www.getapp.com/operations-management-software/a/legalsifter/</t>
  </si>
  <si>
    <t>LegalSifter is an artificial intelligence (AI)-enabled legal document management software designed to help businesses and law firms review, analyze and edit contracts before validation. Professionals can upload files in PDF, DOCX, or DOC format and choose a specific legal document type based on negotiation.Read more about LegalSifter</t>
  </si>
  <si>
    <t>FLK it over</t>
  </si>
  <si>
    <t>https://www.getapp.com/sales-software/a/flk-it-over/</t>
  </si>
  <si>
    <t>FLK it over is a digital signature solution that enables users to create, send, and sign documents in minutes.Read more about FLK it over</t>
  </si>
  <si>
    <t>Acquirell</t>
  </si>
  <si>
    <t>https://www.getapp.com/operations-management-software/a/acquirell/</t>
  </si>
  <si>
    <t>Acquirell is a procurement technology suite solution that allows automating the procurement process through digitizing company’s needs management, holding e-sourcing events, automating POs and contracts workflow, storing supplier relationship records, and tracking instant reports within one system.Read more about Acquirell</t>
  </si>
  <si>
    <t>Contractzy</t>
  </si>
  <si>
    <t>https://www.getapp.com/collaboration-software/a/the-legal-capsule/</t>
  </si>
  <si>
    <t>The Contractzy (formerly The Legal Capsule) provides AI-powered data extraction capabilities, e-stamping, e-signatures, contract storage, and end-to-end contract management.Read more about Contractzy</t>
  </si>
  <si>
    <t>Approovd</t>
  </si>
  <si>
    <t>https://www.getapp.com/collaboration-software/a/approovd/</t>
  </si>
  <si>
    <t>Approovd AG is the best tool to create, manage and sign legal documents.Read more about Approovd</t>
  </si>
  <si>
    <t>Mitratech TeamConnect</t>
  </si>
  <si>
    <t>https://www.getapp.com/legal-law-software/a/teamconnect/</t>
  </si>
  <si>
    <t>Mitratech TeamConnect is a legal management platform that centralizes legal operations within a single system. The platform transforms matter management processes into ROI-driving assets by providing complete visibility and control over an organization's full spectrum of matter types. It enables seamless collaboration with internal and external stakeholders through intuitive built-in process automation that automates matter assignments based on practice area, geography, and workload analytics.Read more about Mitratech TeamConnect</t>
  </si>
  <si>
    <t>OpenGov Procurement &amp; Contract Management</t>
  </si>
  <si>
    <t>https://www.getapp.com/operations-management-software/a/opengov-procurement/</t>
  </si>
  <si>
    <t>OpenGov Procurement is a cloud-based procurement solution that helps streamline the procurement lifecycle, from solicitations to contracts. The platform is designed specifically for government agencies to gain control over spending and improve regulatory compliance. It features tools to automate the creation of solicitations, reducing formatting issues and version control challenges.Read more about OpenGov Procurement &amp; Contract Management</t>
  </si>
  <si>
    <t>Loio</t>
  </si>
  <si>
    <t>https://www.getapp.com/collaboration-software/a/loio/</t>
  </si>
  <si>
    <t>Loio is an all-in-one platform that helps users quickly create, edit, and review documents. With customizable templates, a simple question-based drafting system, a PDF editor, and built-in e-signatures, Loio streamlines document work, reduces errors, and saves time.Read more about Loio</t>
  </si>
  <si>
    <t>MeRLIN</t>
  </si>
  <si>
    <t>https://www.getapp.com/operations-management-software/a/merlin-1/</t>
  </si>
  <si>
    <t>MeRLIN is a cloud-based and on-premise strategic direct sourcing software, which helps businesses maintain collaboration between buyers and suppliers and automate the source to the procurement process.Read more about MeRLIN</t>
  </si>
  <si>
    <t>Plexus</t>
  </si>
  <si>
    <t>https://www.getapp.com/legal-law-software/a/plexus-gateway/</t>
  </si>
  <si>
    <t>The world's most advanced Legal Operating System. Plexus Gateway is Contract Management, Legal Automation, and Matter Management in one integrated platform. Adopt one at a time or all together, and implement the legal transformation strategy of your dreams today.Read more about Plexus</t>
  </si>
  <si>
    <t>Ligo</t>
  </si>
  <si>
    <t>https://www.getapp.com/legal-law-software/a/ligo/</t>
  </si>
  <si>
    <t>Ligo is a cloud-based contract lifecycle management tool, which helps small to medium enterprises (SMEs) create, sign, manage &amp; negotiate legal documents. It allows users to automate all documenting processes to improve work productivity, collaboration with stakeholders &amp; revenue generation.Read more about Ligo</t>
  </si>
  <si>
    <t>BiSourcing</t>
  </si>
  <si>
    <t>https://www.getapp.com/operations-management-software/a/bisourcing/</t>
  </si>
  <si>
    <t>BiSourcing is a web-based supply chain management suite that helps businesses automate purchase orders and manage contracts, auctions, and suppliers on a centralized platform. Features include traceability, tenant management, messaging, cataloguing, contract expiration alerts, and reporting.Read more about BiSourcing</t>
  </si>
  <si>
    <t>Wellspring for Tech Transfer</t>
  </si>
  <si>
    <t>https://www.getapp.com/legal-law-software/a/sophia/</t>
  </si>
  <si>
    <t>Sophia by Wellspring is a cloud-based knowledge management application designed for small to large laboratories and facilities, which helps streamline the entire knowledge supply chain lifecycle, from capturing information on assets, inventions, and patents, to managing contracts and agreements.Read more about Wellspring for Tech Transfer</t>
  </si>
  <si>
    <t>Zumen</t>
  </si>
  <si>
    <t>https://www.getapp.com/operations-management-software/a/zumen/</t>
  </si>
  <si>
    <t>Zumen is an all-inclusive platform to manage the complexities of NPD Sourcing and provide visibility to all the stakeholders across every step of your procurement process, from sourcing to contracts to procurement to accounts payableRead more about Zumen</t>
  </si>
  <si>
    <t>R3 Contract Management</t>
  </si>
  <si>
    <t>https://www.getapp.com/operations-management-software/a/r3-contract-management/</t>
  </si>
  <si>
    <t>R3 Contract Management is a centralized contract management system for small to mid-size Federal Government Contractors.Read more about R3 Contract Management</t>
  </si>
  <si>
    <t>A tailor-made solution for enterprise teams amplified with smart workflow and intelligent risk assessment functionality:● templates for contracts● approval and payment rules● unified registers, control of obligations● tracking document originals● integration with financial accounting systemsRead more about Axirum</t>
  </si>
  <si>
    <t>Pocketlaw</t>
  </si>
  <si>
    <t>https://www.getapp.com/operations-management-software/a/pocketlaw/</t>
  </si>
  <si>
    <t>Pocketlaw provides a scalable &amp; intuitive legal management platform that enables teams to manage legal workflows more effectively.Pocketlaw enables Legal, HR, Sales, Procurement and Operations teams to work more efficiently with legal.Read more about Pocketlaw</t>
  </si>
  <si>
    <t>Zefort</t>
  </si>
  <si>
    <t>https://www.getapp.com/operations-management-software/a/zefort/</t>
  </si>
  <si>
    <t>Zefort is a cloud-based contract management platform that helps small to large businesses create, sign, and store contracts via artificial intelligence (AI) technology. The solution facilitates integration with eSignature services and existing document management systems, catering to legal, procurement, HR, and sales teams. Zefort also provides bank-level security and AI-driven workflows to ensure secure contract processes for all organizations.Read more about Zefort</t>
  </si>
  <si>
    <t>KSL Contract Manager</t>
  </si>
  <si>
    <t>https://www.getapp.com/operations-management-software/a/ksl-contract-manager/</t>
  </si>
  <si>
    <t>CLM solution to create faster efficient contracts for demanding and/or regulatory sectors.Read more about KSL Contract Manager</t>
  </si>
  <si>
    <t>PlainVanilla</t>
  </si>
  <si>
    <t>https://www.getapp.com/operations-management-software/a/plainvanilla/</t>
  </si>
  <si>
    <t>PlainVanilla gets contracts done more easily, faster, using data, and better. We do it by putting everything that is needed for a contract in one fully integrated platform.Read more about PlainVanilla</t>
  </si>
  <si>
    <t>LawPath</t>
  </si>
  <si>
    <t>https://www.getapp.com/all-software/a/lawpath/</t>
  </si>
  <si>
    <t>LawPath is a legal research software designed to help small and medium sized businesses access and eSign legal documents and connect with government agencies to register businesses. Administrators can gain insights into the proof of access and reviews across custom documents via audit trails.Read more about LawPath</t>
  </si>
  <si>
    <t>Designed specifically for Shopfitting and Joinery companies, managing contracts from enquiry to invoice. Linking live project data between all departments including Sales, Estimating, Production, Purchasing. Time Sheets, Job Costing and Accounts improving efficiency, productivity and profitability.Read more about Contract Controller</t>
  </si>
  <si>
    <t>Initio</t>
  </si>
  <si>
    <t>https://www.getapp.com/all-software/a/initio/</t>
  </si>
  <si>
    <t>Initio is a contract management software designed to help businesses manage contracts, litigation, notices, and other business transactions. The platform enables teams to create, store, and access documents online as well as collaborate with colleagues.Read more about Initio</t>
  </si>
  <si>
    <t>dls | contract</t>
  </si>
  <si>
    <t>https://www.getapp.com/operations-management-software/a/contract-management/</t>
  </si>
  <si>
    <t>Contract Management helps businesses with record-keeping, reminders, digital access, and the creation of new contracts using text modules. It also includes granular authorization, import of existing contracts, glossary, history and folder structures as well as security features such as encryption.Read more about dls | contract</t>
  </si>
  <si>
    <t>eContracts</t>
  </si>
  <si>
    <t>https://www.getapp.com/operations-management-software/a/econtracts/</t>
  </si>
  <si>
    <t>eContracts is a cloud-based contract management system for Office 365, designed to manage the full contract lifecycle including drafting, approvals, and renewalRead more about eContracts</t>
  </si>
  <si>
    <t>SynerTrade Accelerate</t>
  </si>
  <si>
    <t>https://www.getapp.com/operations-management-software/a/synertrade-accelerate/</t>
  </si>
  <si>
    <t>Synertrade Accelerate is a digital procurement management solution that helps users manage the entire procurement process with a full set of flexible and scalable applications including supplier management, procure to pay, e-sourcing, purchasing intelligence, spend analytics, and moreRead more about SynerTrade Accelerate</t>
  </si>
  <si>
    <t>Henchman</t>
  </si>
  <si>
    <t>https://www.getapp.com/operations-management-software/a/henchman/</t>
  </si>
  <si>
    <t>Henchman is a contract drafting platform that helps businesses manage contracts, ensuring quick time to value. The system is language-agnostic, making the solution equally performant in all languages.Read more about Henchman</t>
  </si>
  <si>
    <t>Catylex</t>
  </si>
  <si>
    <t>https://www.getapp.com/legal-law-software/a/catylex/</t>
  </si>
  <si>
    <t>Catylex software is designed to transform the world’s contracts into useful data, giving business teams real-time insight, and feeding operational &amp; risk systems with the structured data that makes automation possible.Read more about Catylex</t>
  </si>
  <si>
    <t>Whelm</t>
  </si>
  <si>
    <t>https://www.getapp.com/marketing-software/a/whelm/</t>
  </si>
  <si>
    <t>Whelm is a free platform for freelance professionals with a suite of tools to make freelancing more accessible.Features include: work-in-progress media reviews, invoicing, digital contracts, project management, and more.Read more about Whelm</t>
  </si>
  <si>
    <t>Bloomberg Law Contract Solutions</t>
  </si>
  <si>
    <t>https://www.getapp.com/operations-management-software/a/bloomberg-law-contract-solutions/</t>
  </si>
  <si>
    <t>Bloomberg Law Contract Solutions is a contract management solution designed for in-house attorneys to streamline the contract workflow process. The platform enables legal teams to store, manage, draft, negotiate, and analyze contracts in a centralized and secure environment.Read more about Bloomberg Law Contract Solutions</t>
  </si>
  <si>
    <t>DocuCollab Contract Management Software</t>
  </si>
  <si>
    <t>https://www.getapp.com/sales-software/a/docucollab-contract-management-software/</t>
  </si>
  <si>
    <t>DocuCollab Contract Management Software is a cloud-based all-in-one platform designed to assist businesses with managing their contracts from start to finish. The software offers a range of features to streamline the contract lifecycle management process and automate time-consuming tasks, giving users more time to focus on other important business operations.Read more about DocuCollab Contract Management Software</t>
  </si>
  <si>
    <t>LENO</t>
  </si>
  <si>
    <t>https://www.getapp.com/operations-management-software/a/leno/</t>
  </si>
  <si>
    <t>LENO is an AI-powered, third-party risk management SaaS that complies with all relevant EU regulatory requirements, including the EBA Guidelines on Outsourcing Arrangements, the Digital Operational Resilience Act (DORA), and other German regulations. The platform caters to the needs of Germany-based institutions or businesses with operations in Germany.Read more about LENO</t>
  </si>
  <si>
    <t>Super Proposal</t>
  </si>
  <si>
    <t>https://www.getapp.com/operations-management-software/a/super-proposal/</t>
  </si>
  <si>
    <t>Super Proposal is a cloud-based business proposal software that helps streamline the proposal and quotes creation and closing process.Read more about Super Proposal</t>
  </si>
  <si>
    <t>goHeather</t>
  </si>
  <si>
    <t>https://www.getapp.com/operations-management-software/a/goheather/</t>
  </si>
  <si>
    <t>goHeather is an AI contract review tool built by lawyers. It redlines risky clauses, explains legal language in plain English, and works in Word or PDF. Customize your own playbooks, reduce legal spend, and empower your team to review contracts faster and smarter.Read more about goHeather</t>
  </si>
  <si>
    <t>smartLCM Vertragsmanagement</t>
  </si>
  <si>
    <t>https://www.getapp.com/emerging-technology-software/a/smartlcm-vertragsmanagement/</t>
  </si>
  <si>
    <t>smartLCM Vertragsmanagement is a digital contract management solution that enables companies to manage their enterprise-wide contract processes. It provides a centralized platform for generating, storing, and analyzing contracts, ensuring transparency and compliance throughout the entire contract lifecycle.Read more about smartLCM Vertragsmanagement</t>
  </si>
  <si>
    <t>TechnoMile Contracts Suite</t>
  </si>
  <si>
    <t>https://www.getapp.com/operations-management-software/a/grc-suite/</t>
  </si>
  <si>
    <t>TechnoMile's Contracts Suite is purpose-built to help companies address the complex requirements of doing business with the government by streamlining and de-risking post-award processes.Read more about TechnoMile Contracts Suite</t>
  </si>
  <si>
    <t>Sirion</t>
  </si>
  <si>
    <t>https://www.getapp.com/operations-management-software/a/sirionone/</t>
  </si>
  <si>
    <t>Using SirionOne, companies can digitize contracts throughout their entire life cycle. This begins with drafting and negotiation support. The software analyzes opportunities and risks and shows the performance of agreements using dashboards. With its AI capability, SirionOne can also learn.Read more about Sirion</t>
  </si>
  <si>
    <t>Royalties and Payouts Management Accelerator</t>
  </si>
  <si>
    <t>https://www.getapp.com/sales-software/a/royalties-and-payouts-management-accelerator/</t>
  </si>
  <si>
    <t>Domain 6’s Royalties and Payouts Management Accelerator helps real estate brokerages manage complex commission structures, agents and payouts quickly. Leveraging the powerful capabilities of the Microsoft Intelligent Cloud and Dynamics 365, Royalties and Payouts Accelerator breaks down data silos.Read more about Royalties and Payouts Management Accelerator</t>
  </si>
  <si>
    <t>EPG Contract and Billing</t>
  </si>
  <si>
    <t>https://www.getapp.com/operations-management-software/a/contract-and-billing/</t>
  </si>
  <si>
    <t>Contract and Billing (CnB) digitalizes and automates the entire billing and contract management process in logistics and displays all relevant contract components. CnB provides modules for all work and process steps for contract and billing management of all logistic services.Read more about EPG Contract and Billing</t>
  </si>
  <si>
    <t>Legitt</t>
  </si>
  <si>
    <t>https://www.getapp.com/operations-management-software/a/legitt/</t>
  </si>
  <si>
    <t>Legitt AI is an innovative contract lifecycle management platform that leverages cutting-edge AI technology to streamline the creation, signing, tracking, and management of contracts.Read more about Legitt</t>
  </si>
  <si>
    <t>Lexagle</t>
  </si>
  <si>
    <t>https://www.getapp.com/operations-management-software/a/lexagle/</t>
  </si>
  <si>
    <t>Lexagle is a contract management platform that centralizes contract processes, enabling drafting, approval, signing, and storage in one place. The suite streamlines the entire contract lifecycle with advanced software, ensuring efficient execution and compliance. The intuitive platform simplifies smart contracting for all teams, allowing quick contract generation with just a few clicks.Read more about Lexagle</t>
  </si>
  <si>
    <t>Axsar Contracts</t>
  </si>
  <si>
    <t>https://www.getapp.com/operations-management-software/a/axsar-contracts/</t>
  </si>
  <si>
    <t>Axsar Contracts helps professionals handle the most time-consuming part of their business, contract management. Create, sign and send new contracts, manage clients and activities, and receive daily contract expiring notifications. All this is done on any device with ease.Read more about Axsar Contracts</t>
  </si>
  <si>
    <t>SignAssist</t>
  </si>
  <si>
    <t>https://www.getapp.com/operations-management-software/a/signassist/</t>
  </si>
  <si>
    <t>SignAssist is an all-in-one real estate management platform that automates the creation, review, signing, and administration of rental contracts. The software enables property managers to calculate WWS-points for determining maximum allowed rental prices according to current legislation, while centralizing property documentation in one comprehensive system. SignAssist also offers tools for tenant verification and compliance with housing regulations.Read more about SignAssist</t>
  </si>
  <si>
    <t>Procure Insights</t>
  </si>
  <si>
    <t>https://www.getapp.com/operations-management-software/a/procure-insights/</t>
  </si>
  <si>
    <t>Procure Insights is a cloud-based procurement software for businesses that centralizes and automates tracking, compliance, sourcing workflows, and reporting for Tier 1 and 2 vendors.Read more about Procure Insights</t>
  </si>
  <si>
    <t>Contract Management System</t>
  </si>
  <si>
    <t>https://www.getapp.com/operations-management-software/a/contract-management-system/</t>
  </si>
  <si>
    <t>Contract Management System offers a comprehensive set of tools for managing compliance and risk management. It allows users to track changes in legislation and regulations, as well as manage the consequences of noncompliance with them.Read more about Contract Management System</t>
  </si>
  <si>
    <t>MYLEGITECH</t>
  </si>
  <si>
    <t>https://www.getapp.com/operations-management-software/a/seraphin-legal/</t>
  </si>
  <si>
    <t>Seraphin.legal is a contract management solution that is designed for businesses within the legal services industry. The on-premise and cloud-based solution helps users streamline their contracting processes with features such as electronic signatures, contract storage, and contract generation.Read more about MYLEGITECH</t>
  </si>
  <si>
    <t>roXtra Contracts</t>
  </si>
  <si>
    <t>https://www.getapp.com/operations-management-software/a/roxtra-contracts/</t>
  </si>
  <si>
    <t>Contract management and contract administration are important tasks. With a functioning management system like roXtra, users can save money and resources.Read more about roXtra Contracts</t>
  </si>
  <si>
    <t>Aavenir Contractlflow</t>
  </si>
  <si>
    <t>https://www.getapp.com/operations-management-software/a/aavenir-contractlflow/</t>
  </si>
  <si>
    <t>AI-enabled Aavenir Contractflow is the perfect way to empower employees to manage contracts with suppliers, customers, or partners on ServiceNow. From creation &amp; review to negotiation, signature, &amp; monitoring, Aavenir standardizes contract processes with complete visibility across the lifecycle.Read more about Aavenir Contractlflow</t>
  </si>
  <si>
    <t>ILOH</t>
  </si>
  <si>
    <t>https://www.getapp.com/collaboration-software/a/iloh/</t>
  </si>
  <si>
    <t>Save time and money with their automatic contract generation tool.You will be able to draft any type of legal document in just a few minutes!Add some Legal Design in your contracts and more !Read more about ILOH</t>
  </si>
  <si>
    <t>Canveo</t>
  </si>
  <si>
    <t>https://www.getapp.com/operations-management-software/a/canveo/</t>
  </si>
  <si>
    <t>Canveo is a contract management platform that allows users to create, negotiate, sign and manage fully digitized contracts. It is easy-to-use, powered by AI and securely located in Switzerland.Read more about Canveo</t>
  </si>
  <si>
    <t>Portt</t>
  </si>
  <si>
    <t>https://www.getapp.com/operations-management-software/a/portt/</t>
  </si>
  <si>
    <t>Portt is a cloud-based contract management platform that provides businesses with workflow and data management solutions to streamline supplier and procurement processes. It allows contract managers to mitigate risks and ensure compliance across operational processes.Read more about Portt</t>
  </si>
  <si>
    <t>2Agree</t>
  </si>
  <si>
    <t>https://www.getapp.com/operations-management-software/a/2agree/</t>
  </si>
  <si>
    <t>2Agree is a SaaS solution for the management and monitoring of contracts across all business departments. It provides administrators with full control over all contracts within their organization. The software can send notifications via e-mail when deadlines or notice periods are approaching.Read more about 2Agree</t>
  </si>
  <si>
    <t>Weagree Wizard</t>
  </si>
  <si>
    <t>https://www.getapp.com/operations-management-software/a/weagree/</t>
  </si>
  <si>
    <t>Weagree is global leading contract automation and contract lifecycle management (CLM) + AI-driven software solution for law firms and legal departments of large corporations, SMEs, and financial institutions who wants to accelerate their legal services.Read more about Weagree Wizard</t>
  </si>
  <si>
    <t>Onventis</t>
  </si>
  <si>
    <t>https://www.getapp.com/operations-management-software/a/onventis/</t>
  </si>
  <si>
    <t>Businesses can use Onventis software to manage procurement processes and access relevant supplier data. Users can base decisions on the data provided by the software, gaining advantages in purchasing operations. The application is modular in structure.Read more about Onventis</t>
  </si>
  <si>
    <t>Aavenir Obligationflow</t>
  </si>
  <si>
    <t>https://www.getapp.com/operations-management-software/a/aavenir-obligationflow/</t>
  </si>
  <si>
    <t>Aavenir Obligationflow, powered by AI, enables businesses to automatically identify, carry out, and keep track of enterprise-wide legal commitments that were previously concealed in intricate agreements with partners, clients, suppliers, and other parties.Read more about Aavenir Obligationflow</t>
  </si>
  <si>
    <t>Contra</t>
  </si>
  <si>
    <t>https://www.getapp.com/operations-management-software/a/contra/</t>
  </si>
  <si>
    <t>Lexzur Contra is an AI-powered platform that streamlines contract management with smart automation, real-time collaboration, and built-in digital signatures. Centralize documents, reduce legal risks, and accelerate approvals in one secure workspace.Read more about Contra</t>
  </si>
  <si>
    <t>Fabasoft Contracts</t>
  </si>
  <si>
    <t>https://www.getapp.com/operations-management-software/a/fabasoft-contracts/</t>
  </si>
  <si>
    <t>Fabasoft Contracts ist eine cloudbasierte Vertragsmanagementsoftware für die einfache und transparente Verwaltung von Verträgen. Umfassender Überblick über das gesamte Vertragsarchiv und schnelles Auffinden jeglicher Informationen sind zentrale Vorteile der branchenübergreifenden Lösung.Read more about Fabasoft Contracts</t>
  </si>
  <si>
    <t>Pactum Contractbeheer</t>
  </si>
  <si>
    <t>https://www.getapp.com/operations-management-software/a/pactum-contractbeheer/</t>
  </si>
  <si>
    <t>With Pactum contract management, you'll never forget to cancel a contract again. Easily manage your contracts online and receive automatic alerts. Access your contracts and documents anytime, anywhere.Read more about Pactum Contractbeheer</t>
  </si>
  <si>
    <t>ClinRun</t>
  </si>
  <si>
    <t>https://www.getapp.com/healthcare-pharmaceuticals-software/a/clinrun/</t>
  </si>
  <si>
    <t>Industry's first and best integrated software for site budgeting, contracting, payments and forecasting.Read more about ClinRun</t>
  </si>
  <si>
    <t>Asset Agreement Management</t>
  </si>
  <si>
    <t>https://www.getapp.com/real-estate-property-software/a/asset-agreement-management/</t>
  </si>
  <si>
    <t>Domain 6’s Asset Agreements Management Accelerator helps REITs and property management companies manage complex asset structures and attract the right investors by making correct property evaluations. It breaks down data silos, by leveraging the capabilities of the Microsoft Cloud and Dynamics 365.Read more about Asset Agreement Management</t>
  </si>
  <si>
    <t>otris contract</t>
  </si>
  <si>
    <t>https://www.getapp.com/operations-management-software/a/otris-contract/</t>
  </si>
  <si>
    <t>otris contract is software for contract management and contract administration that aims to provide functions to improve efficiency and security throughout the contract cycle. Specialized solutions for this purpose are available in the form of modular extensions.Read more about otris contract</t>
  </si>
  <si>
    <t>Crown Digital Contract Management</t>
  </si>
  <si>
    <t>https://www.getapp.com/operations-management-software/a/crown-digital-contract-management/</t>
  </si>
  <si>
    <t>It is a contract management solution that lets users create contracts, handle access rights, manage approval processes, and more.Read more about Crown Digital Contract Management</t>
  </si>
  <si>
    <t>Discovery</t>
  </si>
  <si>
    <t>https://www.getapp.com/operations-management-software/a/discovery/</t>
  </si>
  <si>
    <t>Discovery allows you to manage contracts, review vendors, and stop auto-renovations before they are due.Read more about Discovery</t>
  </si>
  <si>
    <t>Definely Draft</t>
  </si>
  <si>
    <t>https://www.getapp.com/operations-management-software/a/definely-draft/</t>
  </si>
  <si>
    <t>Definely Draft is a cloud-based contract management solution that helps law firms manage legal contracts. Our proprietary technology plugs into Microsoft Word and scans legal documents within seconds. The user can then access the meaning of any definition or cross-reference within the contract with just one double click.Read more about Definely Draft</t>
  </si>
  <si>
    <t>smartContract</t>
  </si>
  <si>
    <t>https://www.getapp.com/operations-management-software/a/smartcontract/</t>
  </si>
  <si>
    <t>smartContract is a cloud-based easy-to-use contract lifecycle management system. It offers smart contract drafting, role-based user access, customizable workflows, negotiation intelligence structured risk assessment, and more.Read more about smartContract</t>
  </si>
  <si>
    <t>Contractor Management</t>
  </si>
  <si>
    <t>https://www.getapp.com/operations-management-software/contractor-management/os/web-based</t>
  </si>
  <si>
    <t>Hire &amp; pay contractors in 185+ countries. Rippling simplifies onboarding, tracks time, automates payroll &amp; 1099s, all in one system.Read more about Rippling</t>
  </si>
  <si>
    <t>Deel is a global payroll platform for remote teams that enables hiring in over 150 countries without worrying about local laws, complicated tax systems, or international payroll. Hire and pay contractors and employees from anywhere, the Deel way. Manage contracts and invoices all from one platform.Read more about Deel</t>
  </si>
  <si>
    <t>On monday.com Work OS, organizations can easily manage all of their contractors on one collaborative platform, so all relevant communication stays within context of the project. With guest access and permissions, you can make sure you never reveal sensitive information.Read more about monday.com</t>
  </si>
  <si>
    <t>Easy-to-use, cloud-based construction management software that connects the office to the field. Mac &amp; PC compatible with powerful, time-saving AI features. Create A Free Account Today!Read more about STACK</t>
  </si>
  <si>
    <t>Honeywell Forge Visitor Management</t>
  </si>
  <si>
    <t>https://www.getapp.com/operations-management-software/a/sine/</t>
  </si>
  <si>
    <t>Geofence your site to track time and attendance, run site inductions, track keys, work orders, and special permits… Sine is an easy to use contractor management system.Read more about Honeywell Forge Visitor Management</t>
  </si>
  <si>
    <t>All-in-one financial &amp; project management construction cloud ERP, providing you with real-time visibility into your business.Read more about Premier Construction Software</t>
  </si>
  <si>
    <t>Running a residential contracting business is not easy. Now you have the edge with FieldPulse. Built specifically for the demands of contractors, FieldPulse is the most complete and easiest-to-use field management app for managing teams, jobs, invoices, payments, and communications.Read more about FieldPulse</t>
  </si>
  <si>
    <t>Hire, manage, and pay global contractors compliantly - auto-generated contracts, invoices, and payments in 160+ countries.Read more about WorkMotion</t>
  </si>
  <si>
    <t>Trimble e-Builder</t>
  </si>
  <si>
    <t>https://www.getapp.com/construction-software/a/e-builder-enterprise/</t>
  </si>
  <si>
    <t>e-Builder is the leading provider of fully integrated capital program and project management software for top facility owners. The company’s flagship product, e-Builder Enterprise, improves capital project execution resulting in increased productivity and quality, reduced cost, and faster project delivery.Read more about Trimble e-Builder</t>
  </si>
  <si>
    <t>The ONLY construction CRM to offer contractor management with exclusive portal, time-tracking, appointment setting &amp; more.Read more about Leap</t>
  </si>
  <si>
    <t>GCPay</t>
  </si>
  <si>
    <t>https://www.getapp.com/finance-accounting-software/a/gcpay-1/</t>
  </si>
  <si>
    <t>GCPay is a cloud-based payment management software designed to help businesses in the construction industry manage payment applications, calculations, lien waivers, and remittances on a collaborative platform. Features include remote access, document storage, contact management, and role-based permissions.Read more about GCPay</t>
  </si>
  <si>
    <t>BigChange is the complete Job Management Platform, helping companies to plan, manage, schedule &amp; track jobs in one simple to use, easy to integrate, cloud-based platform.Read more about BigChange</t>
  </si>
  <si>
    <t>BuildingConnected</t>
  </si>
  <si>
    <t>https://www.getapp.com/construction-software/a/buildingconnected/</t>
  </si>
  <si>
    <t>BuildingConnected is the all-in-one bid management platform for construction professionals. Connect owners, general contractors, and subcontractors through a real-time construction network. All-star features include invitation sending, bid management, bid leveling, advanced analytics, and more.Read more about BuildingConnected</t>
  </si>
  <si>
    <t>PlanHub</t>
  </si>
  <si>
    <t>https://www.getapp.com/all-software/a/planhub/</t>
  </si>
  <si>
    <t>PlanHub is an all-in-one preconstruction software platform that helps construction professionals find projects, manage bids, network, and grow their business. The platform offers a range of tools, including project finder, takeoff and estimation, prequalification, and bid management, all designed to simplify the preconstruction process and enable construction professionals to work more efficiently.Read more about PlanHub</t>
  </si>
  <si>
    <t>Tradify's powerful toolset is trusted by thousands of tradespeople and contractors.Read more about Tradify</t>
  </si>
  <si>
    <t>KPA Flex</t>
  </si>
  <si>
    <t>https://www.getapp.com/operations-management-software/a/kpa-ehs/</t>
  </si>
  <si>
    <t>Contractor Management by KPA is designed to address the complex needs of managing  3rd party contractors across various industries. It ensures compliance, enhances efficiency, and mitigates risk by offering a comprehensive suite of features tailored to fit your needs.Read more about KPA Flex</t>
  </si>
  <si>
    <t>The #1 platform for digital project delivery and controls that connects teams to build the world. Trusted by 5+ million users globally.Read more about Oracle Aconex</t>
  </si>
  <si>
    <t>Viewpoint Spectrum</t>
  </si>
  <si>
    <t>https://www.getapp.com/construction-software/a/spectrum/</t>
  </si>
  <si>
    <t>Viewpoint Spectrum is a complete, web-based construction ERP solution with leading-edge tools for accounting, project management, human resources &amp; payroll, mobile onboarding, equipment &amp; materials management, work order management, service management, inventory, reporting, and so much more.Read more about Viewpoint Spectrum</t>
  </si>
  <si>
    <t>Native Teams</t>
  </si>
  <si>
    <t>https://www.getapp.com/collaboration-software/a/native-teams/</t>
  </si>
  <si>
    <t>Native Teams is an all-in-one platform for global businesses to simplify hiring, paying, and managing international teams. Operating in 85+ countries, it ensures compliance, flexibility, and efficiency, helping companies scale globally while cutting costs by up to 3x.Read more about Native Teams</t>
  </si>
  <si>
    <t>Got CONTRACTORS?   Ask us about our REDUCED PRICING!Is AI-FM Different? Easy as 1-2-3!1) Award Winning Tech + 2) Fair Price +  3) 5 Star Reviews- AI-FM has won TEN 2019/20/21/22/23 Gartner Awards- Genuine 5 Star Reviews- Integrations: Quickbooks, Zapier, Siri, Google Asst, Calendars....Read more about AI Field Management</t>
  </si>
  <si>
    <t>EVA Check-in is a secure, contactless check-in for your customers, visitors, contractors and staff. The platform enables supervisors to register guests, staff, contractors and display customizable flows for any type of visitor.Read more about EVA Check-in</t>
  </si>
  <si>
    <t>CompanyCam</t>
  </si>
  <si>
    <t>https://www.getapp.com/operations-management-software/a/companycam/</t>
  </si>
  <si>
    <t>CompanyCam is a photo-based solution created for contractors, by contractors. Take unlimited photos—location and time-stamped—stored securely in the cloud. Every photo is organized by project and instantly available to your team, allowing you to see what’s going on anytime, anywhere.Read more about CompanyCam</t>
  </si>
  <si>
    <t>Horizons</t>
  </si>
  <si>
    <t>https://www.getapp.com/hr-employee-management-software/a/horizons/</t>
  </si>
  <si>
    <t>Horizons is an HRIS platform that serves as a comprehensive solution for managing employee data and streamlining HR processes within organizations. The system centralizes critical employee information including contact details, salary data, educational background, birth dates, and tax information, eliminating the need for scattered spreadsheets and numerous files. This centralization creates a single source of truth for all employee-related data.Read more about Horizons</t>
  </si>
  <si>
    <t>Builder Prime</t>
  </si>
  <si>
    <t>https://www.getapp.com/construction-software/a/builder-prime/</t>
  </si>
  <si>
    <t>Builder Prime is a comprehensive business management software and CRM solution designed specifically for home improvement contractors. The platform seamlessly combines a robust set of features to streamline operations, enhance customer experiences, and drive business growth.Read more about Builder Prime</t>
  </si>
  <si>
    <t>Simplify contractor onboarding, compliance, and performance tracking in one platform. Collect required documents, track safety metrics, and ensure every contractor meets your standards before they step on site.Read more about HSI Donesafe</t>
  </si>
  <si>
    <t>Contractor Compliance</t>
  </si>
  <si>
    <t>https://www.getapp.com/operations-management-software/a/contractor-compliance/</t>
  </si>
  <si>
    <t>Assign key EHS tasks to third party contractors in only a few clicks.  View submitted documents, approve completed tasks, and quickly identify whether third party contractors are fully compliant for work.Read more about Contractor Compliance</t>
  </si>
  <si>
    <t>Touchplan</t>
  </si>
  <si>
    <t>https://www.getapp.com/construction-software/a/touchplan-io/</t>
  </si>
  <si>
    <t>Touchplan is a collaborative construction planning software for modern project teams, offering a shared virtual workspace, weekly progress reports, and moreRead more about Touchplan</t>
  </si>
  <si>
    <t>Oyster</t>
  </si>
  <si>
    <t>https://www.getapp.com/hr-employee-management-software/a/oyster/</t>
  </si>
  <si>
    <t>Oyster is a comprehensive platform that simplifies the process of hiring, paying, and caring for talent. With Oyster, businesses can expand their operations globally without the need to establish a physical presence in each country or navigate complex local employment regulations.Read more about Oyster</t>
  </si>
  <si>
    <t>Gatekeeper is a cloud-based vendor and contract management platform that helps businesses handle contract renewals, receive automated alerts of key dates, store files and messages, monitor risk, and more. The platform offers a suite of reporting, collaboration, and alert tools, allowing users to optimize vendor and contract management. Gatekeeper provides a touchless contract module that facilitates self-service contract creation and execution at scale.Read more about Gatekeeper</t>
  </si>
  <si>
    <t>For contracting firms looking to run a more productive business. Seamless management of jobs, contracts, invoicing, subs, and more.Read more about Knowify</t>
  </si>
  <si>
    <t>VisitUs Reception</t>
  </si>
  <si>
    <t>https://www.getapp.com/operations-management-software/a/visitus-reception/</t>
  </si>
  <si>
    <t>VisitUs is a visitor management tool used to sign-in visitors, contractors and staff using an iPad, web or mobile. Greet visitors with a professional sign-in experience that is tailored to your business, send SMS &amp; email notifications, record visitor information, get NDA Agreements signed, and moreRead more about VisitUs Reception</t>
  </si>
  <si>
    <t>Remote offers international payroll, benefits, taxes, compliance and HR management for businesses big and small. Because we fully own local legal entities in all our covered countries and employ labor law attorneys, Remote bring superior flexibility, speed, and cost efficiency to our customers.Read more about Remote</t>
  </si>
  <si>
    <t>Worksuite is a beautiful, simple, and intuitive contractor management system. We make it easy for companies to onboard, manage and pay their external workforce across international borders, in one centralized platform. Diversify and scale your contingent workforce the right way, with Worksuite.Read more about Worksuite</t>
  </si>
  <si>
    <t>Benchmark Gensuite's Contractor Management centralizes contractor oversight, qualifications, &amp; risk mitigation for safety &amp; efficiency.Read more about Benchmark Gensuite EHS</t>
  </si>
  <si>
    <t>Archdesk is a leading contractor management platform.Store all essential information, files, job history and notes about your contractors in the system to make your tendering, job award and payroll process better, quicker and more efficient.Read more about Archdesk</t>
  </si>
  <si>
    <t>Expiration Reminder</t>
  </si>
  <si>
    <t>https://www.getapp.com/operations-management-software/a/expiration-reminder/</t>
  </si>
  <si>
    <t>Never Let a Certification, License, or Document Expire Again.Stay compliant with automated reminders and centralized tracking.Read more about Expiration Reminder</t>
  </si>
  <si>
    <t>Transformify</t>
  </si>
  <si>
    <t>https://www.getapp.com/finance-accounting-software/a/transformify/</t>
  </si>
  <si>
    <t>By automating compliance, billing, and cross-border payments in numerous currencies and cryptocurrencies, Transformify's Contractor Management System simplifies the complexities of managing a diverse and distributed workforce.Read more about Transformify</t>
  </si>
  <si>
    <t>Skuad</t>
  </si>
  <si>
    <t>https://www.getapp.com/hr-employee-management-software/a/skuad/</t>
  </si>
  <si>
    <t>Skuad simplifies contractor onboarding, compliance,invoicing, payments and more in 160+ countries.Read more about Skuad</t>
  </si>
  <si>
    <t>Billy</t>
  </si>
  <si>
    <t>https://www.getapp.com/finance-accounting-software/a/billy-1/</t>
  </si>
  <si>
    <t>Billy offers an easy and cost-effective way to track certificates of insurance, automated renewal requests, and continuous end-to-end compliance.Read more about Billy</t>
  </si>
  <si>
    <t>Heresafe</t>
  </si>
  <si>
    <t>https://www.getapp.com/operations-management-software/a/verature/</t>
  </si>
  <si>
    <t>Arrive Safe, Work Safe and Stay Safe. Verature is the best system for continuous contractor compliance across your sites, locations, and projects. From onboarding to project bookings, to inductions, permits, fire register and digital badges, enhance your contractor processes and ensure compliance.Read more about Heresafe</t>
  </si>
  <si>
    <t>SAP Fieldglass</t>
  </si>
  <si>
    <t>https://www.getapp.com/operations-management-software/a/sap-fieldglass/</t>
  </si>
  <si>
    <t>The SAP Fieldglass Vendor Management System, or VMS, revolutionizes how organizations manage talent across multiple channels - including contingent workers, Statement of Work-based consultants, freelancers, independent contractors, gig workers and many more - to achieve total workforce visibility.Read more about SAP Fieldglass</t>
  </si>
  <si>
    <t>Payapps</t>
  </si>
  <si>
    <t>https://www.getapp.com/operations-management-software/a/payapps/</t>
  </si>
  <si>
    <t>Payapps helps contractors and subcontractors simplify and expedite the submission and approval of progress payments, including retention and variations. It is a simpler and faster digital process that ensures greater transparency, increased accuracy, improved compliance, reduced financial risk, fewer disputes, and fairer outcomes.Read more about Payapps</t>
  </si>
  <si>
    <t>Owner Insite</t>
  </si>
  <si>
    <t>https://www.getapp.com/all-software/a/owner-insite/</t>
  </si>
  <si>
    <t>Owner Insite allows businesses to create a customizable dashboard with all required information. It includes project management features that help users keep track of your projects from start to finish.Read more about Owner Insite</t>
  </si>
  <si>
    <t>Maestro Payment</t>
  </si>
  <si>
    <t>https://www.getapp.com/finance-accounting-software/a/maestro-payment/</t>
  </si>
  <si>
    <t>Maestro Payment is an easy to use, centralized, automated payments software for managing and paying contractors and freelancers globally. It saves 80% of payment processing time with powerful AP automation and reduces domestic and international wiring fees by 50-90% with its one-click payments module. Maestro Payment also prevents errors and financial loss using advanced AI and machine learning error detection.Read more about Maestro Payment</t>
  </si>
  <si>
    <t>Openforce</t>
  </si>
  <si>
    <t>https://www.getapp.com/all-software/a/openforce/</t>
  </si>
  <si>
    <t>Openforce's award-winning contractor management software offers compliant solutions for independent contractor recruitment, onboarding, insurance handling, payment processing, and retention management.Read more about Openforce</t>
  </si>
  <si>
    <t>Projul</t>
  </si>
  <si>
    <t>https://www.getapp.com/construction-software/a/projul/</t>
  </si>
  <si>
    <t>Projul is an ALL-IN-ONE cloud based construction management software designed to make running your business easy.  Projul has ALL FEATURES in EVERY pricing PLAN, including Estimating, Change Orders, Scheduling, Time Tracking, Photos, Sales Pipeline, Lead Management, and much more.Read more about Projul</t>
  </si>
  <si>
    <t>Papaya Global</t>
  </si>
  <si>
    <t>https://www.getapp.com/hr-employee-management-software/a/papaya-platform/</t>
  </si>
  <si>
    <t>Papaya Global is a unified platform for global payroll and payments, enabling businesses to manage their international workforce operations. It integrates workforce management tools with payment processing technology to streamline hiring, compliance, and payroll functions for global teams.Read more about Papaya Global</t>
  </si>
  <si>
    <t>Cognibox CMS</t>
  </si>
  <si>
    <t>https://www.getapp.com/operations-management-software/a/cognibox-cms/</t>
  </si>
  <si>
    <t>Alcumus Cognibox provides contractor management, employee compliance, and training solutions that reduce risk and improve workplace safety.Read more about Cognibox CMS</t>
  </si>
  <si>
    <t>PSA</t>
  </si>
  <si>
    <t>https://www.getapp.com/operations-management-software/a/psa-restoration-contractor/</t>
  </si>
  <si>
    <t>PSA is an enterprise management solution designed specifically for property restoration contractors who want to eliminate duplication, create stronger accountability and maximize profitability.Read more about PSA</t>
  </si>
  <si>
    <t>As a part of VelocityEHS Accelerate® Platform, Contractor Management ensures workplace safety and reduces administration time by up to 90%. Manage induction, orientation &amp; permit approval, anytime, anywhere, with our flexible, cloud-based solution that offers a contractor self-management portal.Read more about VelocityEHS</t>
  </si>
  <si>
    <t>Take the administrative work out of contactor management - transform manual processes into one easy-to-use platform that becomes your source of truth for prequalification, contractor management, compliance and performance evaluation.Read more about Felix</t>
  </si>
  <si>
    <t>GoContrator</t>
  </si>
  <si>
    <t>https://www.getapp.com/hr-employee-management-software/a/initiafy/</t>
  </si>
  <si>
    <t>A simple contractor orientation platform that gets workers out on site 3X faster!Read more about GoContrator</t>
  </si>
  <si>
    <t>TopBuilder</t>
  </si>
  <si>
    <t>https://www.getapp.com/construction-software/a/topbuilder/</t>
  </si>
  <si>
    <t>TopBuilder’s software equips business owners, sales &amp; marketing leaders, and estimators with an essential platform that combines business development with the accounting, estimating and project management tools your team already uses, bringing all your data and documents into a single platform.Read more about TopBuilder</t>
  </si>
  <si>
    <t>Lystable</t>
  </si>
  <si>
    <t>https://www.getapp.com/hr-employee-management-software/a/kalo/</t>
  </si>
  <si>
    <t>Kalo is the leading freelancer management system that empowers the worlds best technology and media companies to onboard, manage and scale their 1099 freelance workforce in an efficient and compliant way.Read more about Lystable</t>
  </si>
  <si>
    <t>FoxHire</t>
  </si>
  <si>
    <t>https://www.getapp.com/hr-employee-management-software/a/foxhire/</t>
  </si>
  <si>
    <t>FoxHire's Employer of Record (EOR) platform enables businesses to manage contract, temporary, and remote employees without having to do the admin work or worry about the risk. FoxHire delivers world-class payroll, insurance, benefits, and timesheets solutions through an all-in-one HR suite.Read more about FoxHire</t>
  </si>
  <si>
    <t>Worksome</t>
  </si>
  <si>
    <t>https://www.getapp.com/hr-employee-management-software/a/worksome/</t>
  </si>
  <si>
    <t>Worksome is a cloud-based solution designed to help businesses of all sizes manage freelancers' hiring, onboarding, payments, compliance, contracts, taxes, and more via a unified portal. The platform enables organizations to create an internal talent pool to streamline the candidate hiring process for internal teams and clients.Read more about Worksome</t>
  </si>
  <si>
    <t>Flashtract</t>
  </si>
  <si>
    <t>https://www.getapp.com/operations-management-software/a/flashtract/</t>
  </si>
  <si>
    <t>Flashtract is a billing document management solution built to keep your office moving efficiently. Subs get paid faster and spend less time on payment applications, while general contractors can collect, review, and approve subcontractor payment applications, lien waivers, and other required billingRead more about Flashtract</t>
  </si>
  <si>
    <t>Lano</t>
  </si>
  <si>
    <t>https://www.getapp.com/operations-management-software/a/lano/</t>
  </si>
  <si>
    <t>Lano is an application for managing incoming or outgoing invoices and payments. The software can organize customers, freelancers, and projects. Contacts are also managed in a database and categorized based on user criteria.Read more about Lano</t>
  </si>
  <si>
    <t>Juggl</t>
  </si>
  <si>
    <t>https://www.getapp.com/hr-employee-management-software/a/juggl/</t>
  </si>
  <si>
    <t>Save time and reduce operational costs of hiring contractors. Prepare payroll for your entire global team in seconds with bulk payments and recurring invoices. With Juggl you can go above and beyond in your global payroll. Ensure compliance and streamline the way you operate your global payroll.Read more about Juggl</t>
  </si>
  <si>
    <t>Fonn</t>
  </si>
  <si>
    <t>https://www.getapp.com/construction-software/a/fonn-construction/</t>
  </si>
  <si>
    <t>Fonn helps construction businesses manage contractors, sub-contractors, projects, documents, reviews, and other operations on a unified portal. The platform enables users to store and share building information model (BIM) files, plans, drawings, and other documents with members across departments.Read more about Fonn</t>
  </si>
  <si>
    <t>HR Manage</t>
  </si>
  <si>
    <t>https://www.getapp.com/hr-employee-management-software/a/hr-manage/</t>
  </si>
  <si>
    <t>Large enterprises can use HR Manage to streamline processes such as compliance, HR automation, and digitalization. Key features include performance reviews, task management, email notifications, and a self-service portal.Read more about HR Manage</t>
  </si>
  <si>
    <t>Constrafor</t>
  </si>
  <si>
    <t>https://www.getapp.com/operations-management-software/a/constrafor/</t>
  </si>
  <si>
    <t>Constrafor is a cloud-based subcontractor administration platform.Read more about Constrafor</t>
  </si>
  <si>
    <t>CTAIMACAE</t>
  </si>
  <si>
    <t>https://www.getapp.com/operations-management-software/a/ctaimacae/</t>
  </si>
  <si>
    <t>CTAIMACAE allows you to connect the areas and processes with your suppliers on a single platform, creating a digital ecosystem to mitigate and reduce risks. In addition, you will be able to improve the security and compliance management of your service providers.Read more about CTAIMACAE</t>
  </si>
  <si>
    <t>mai Contractor Portal</t>
  </si>
  <si>
    <t>https://www.getapp.com/operations-management-software/a/mai-contractor-portal/</t>
  </si>
  <si>
    <t>Effortlessly oversee contractors with our Compliance-Centric Contractor Management Platform, relied upon by Fortune 500 corporations.Read more about mai Contractor Portal</t>
  </si>
  <si>
    <t>Fizure is a cloud-based budget management and job costing software for general contractors. Get a real-time overview of project profitability. Manage all your subcontractors in one place. Standardize bids, contracts, change orders and progress reports from subcontractors.Read more about Planyard</t>
  </si>
  <si>
    <t>Mellow</t>
  </si>
  <si>
    <t>https://www.getapp.com/finance-accounting-software/a/solar-staff/</t>
  </si>
  <si>
    <t>Mellow is a solution for secure deals, documents, and payments. Since 2014, we've been helping companies work with freelancers and independent teams by taking over the routine.Read more about Mellow</t>
  </si>
  <si>
    <t>SiteConnect</t>
  </si>
  <si>
    <t>https://www.getapp.com/operations-management-software/a/siteconnect/</t>
  </si>
  <si>
    <t>SiteConnect is an EHS management software that helps small and medium-sized businesses comply with safety regulations. The platform enables managers to build forms, automate site sign-in through geofencing, ensure safety compliance, manage visitors and mitigate risks with hazard and risk register.Read more about SiteConnect</t>
  </si>
  <si>
    <t>Jobba Trade Technologies</t>
  </si>
  <si>
    <t>https://www.getapp.com/construction-software/a/jobba/</t>
  </si>
  <si>
    <t>Jobba is a cloud-based roofing software that helps successful roofing contractors take their business to the next level.  Jobba was designed specifically for roofers and is loaded with features to manage jobs, perform inspections, streamline sales processes, and generate performance reports.Read more about Jobba Trade Technologies</t>
  </si>
  <si>
    <t>WHS Monitor</t>
  </si>
  <si>
    <t>https://www.getapp.com/finance-accounting-software/a/whs-monitor/</t>
  </si>
  <si>
    <t>WHS Monitor is a cloud-based health and safety compliance management software that provides a complete, interactive and fully scalable WHS solution, underpinned by an extensive database of 7 million records and unique asset management hardware.Read more about WHS Monitor</t>
  </si>
  <si>
    <t>Payslip</t>
  </si>
  <si>
    <t>https://www.getapp.com/hr-employee-management-software/a/payslip/</t>
  </si>
  <si>
    <t>Payslip delivers a scale-up advantage for today’s global business leaders, harmonizing global payroll operations to fuel growth efficiency.Read more about Payslip</t>
  </si>
  <si>
    <t>Kahua</t>
  </si>
  <si>
    <t>https://www.getapp.com/construction-software/a/kahua/</t>
  </si>
  <si>
    <t>Kahua is a construction project management solution designed to help businesses in healthcare, education, commercial real estate, and other sectors organize project files, manage documents, and facilitate collaboration with internal and external stakeholders.Read more about Kahua</t>
  </si>
  <si>
    <t>Cm3</t>
  </si>
  <si>
    <t>https://www.getapp.com/operations-management-software/a/cm3/</t>
  </si>
  <si>
    <t>Cm3 is an online WHS contractor management system that helps businesses stay compliant when selecting and using contractors. Key features include safety &amp; audit management, risk scoring &amp; reporting, mobile access, contractor databases, analytics, alerts, document &amp; response management, etc.Read more about Cm3</t>
  </si>
  <si>
    <t>Manage contractors with an integrated mobile app and desktop solution. Empower your on-the-ground contractors with easy access to all the health &amp; safety information they need on their phones. Give head office staff simple access to data they need to make better business decisions. Book a demo.Read more about Ideagen Lucidity</t>
  </si>
  <si>
    <t>4PS Construct</t>
  </si>
  <si>
    <t>https://www.getapp.com/construction-software/a/4ps-construct/</t>
  </si>
  <si>
    <t>Enterprise level, All-in-one integrated ERP solution for the Construction industry based on the powerful Microsoft Dynamics platform.Read more about 4PS Construct</t>
  </si>
  <si>
    <t>Fluid Contract Manager</t>
  </si>
  <si>
    <t>https://www.getapp.com/construction-software/a/fluid-contract-manager/</t>
  </si>
  <si>
    <t>Fluid works best for projects that range from $1MM to $50MM and involve teams of 2 to 100 people. Start managing your projects now with our 2 Project Free Tier.Read more about Fluid Contract Manager</t>
  </si>
  <si>
    <t>NineID</t>
  </si>
  <si>
    <t>https://www.getapp.com/operations-management-software/a/nineid/</t>
  </si>
  <si>
    <t>NineID offers a modern approach to physical identity and access management. With features like touch-free facial recognition, real-time compliance tracking, and advanced identity management, it's designed for businesses seeking a seamless integration of physical and digital security measures.Read more about NineID</t>
  </si>
  <si>
    <t>Bridge VMS</t>
  </si>
  <si>
    <t>https://www.getapp.com/operations-management-software/a/bridge-vms/</t>
  </si>
  <si>
    <t>A truly next-gen VMS, built for the modern contingent workforce and is packed with features making it perfect for staffing MSPs &amp; companies.Read more about Bridge VMS</t>
  </si>
  <si>
    <t>Twind</t>
  </si>
  <si>
    <t>https://www.getapp.com/collaboration-software/a/twind/</t>
  </si>
  <si>
    <t>Twind is a contractor management solution that allows businesses to handle document verification, access permissions, real-time communication, and more. The software enables businesses to onboard contractors quickly and efficiently, ensuring that all necessary documents and information.Read more about Twind</t>
  </si>
  <si>
    <t>WorkMarket</t>
  </si>
  <si>
    <t>https://www.getapp.com/operations-management-software/a/workmarket/</t>
  </si>
  <si>
    <t>WorkMarket, an ADP company, is a management solution for onboarding, managing, organizing, and paying vendors, contractors, and freelancers. The platform allows businesses to track and manage extended workforce recruiting, vetting, work assignment, payments, and performance evaluations.Read more about WorkMarket</t>
  </si>
  <si>
    <t>DASH</t>
  </si>
  <si>
    <t>https://www.getapp.com/construction-software/a/dash-3/</t>
  </si>
  <si>
    <t>DASH is a remodeling estimating software that helps businesses handle job tasks, budgeting, equipment, and documentation to manage restoration projects. Key features include work order management, customer database, inventory management, electronic signature, job scheduling, payment collection in the field, service history tracking, time clock, and dispatch management.Read more about DASH</t>
  </si>
  <si>
    <t>oboloo</t>
  </si>
  <si>
    <t>https://www.getapp.com/operations-management-software/a/spend-365/</t>
  </si>
  <si>
    <t>oboloo is a cloud-based procurement and contract management software for businesses of all sizes. It features a user-friendly interface for managing suppliers, contracts, and tenders, enhancing efficiency and cost savings. Key features include supplier and contract management, tender management, savRead more about oboloo</t>
  </si>
  <si>
    <t>TradeTapp</t>
  </si>
  <si>
    <t>https://www.getapp.com/operations-management-software/a/tradetapp/</t>
  </si>
  <si>
    <t>TradeTapp is a contractor management solution that helps construction industry analyze, benchmark, and qualify subcontractors based on their financial health. The platform allows staff members to generate risk analytics and mitigation recommendations based on custom questionnaires, financial ratios, and limit calculations.Read more about TradeTapp</t>
  </si>
  <si>
    <t>BuildScan</t>
  </si>
  <si>
    <t>https://www.getapp.com/construction-software/a/buildscan/</t>
  </si>
  <si>
    <t>BuildScan is a simple defect &amp; task management tool, which allows for unlimited collaboration amongst teams of all size. Manage projects digitally or generate custom PDF's to issue to stakeholders. Anyone can download BuildScan for free and collaborate with Premium Workspaces coming soon.Read more about BuildScan</t>
  </si>
  <si>
    <t>EcoOnline ePermits</t>
  </si>
  <si>
    <t>https://www.getapp.com/operations-management-software/a/e-permits/</t>
  </si>
  <si>
    <t>e-permits is a SaaS-based permit to work software &amp; work authorization system which supports contractor control, risk &amp; assessment management and complianceRead more about EcoOnline ePermits</t>
  </si>
  <si>
    <t>Buildshop</t>
  </si>
  <si>
    <t>https://www.getapp.com/operations-management-software/a/buildshop/</t>
  </si>
  <si>
    <t>Buildshop simplifies contractor management with automated bidding, estimating, invoicing, and scheduling. Seamless integrations connect contractors with accounting, CRM, and supplier platforms, ensuring real-time data sync. Secure document storage, encryption, and role-based access controls protectRead more about Buildshop</t>
  </si>
  <si>
    <t>CanQualify</t>
  </si>
  <si>
    <t>https://www.getapp.com/operations-management-software/a/canqualify/</t>
  </si>
  <si>
    <t>CanQualify is a web-based platform that connects clients with suppliers based on specified requirements. The software helps companies optimize costs and safety, and it assists with sourcing qualified contractors and suppliers. Users can also manage and compare contractors or suppliers on the platform.Read more about CanQualify</t>
  </si>
  <si>
    <t>TouchPoint</t>
  </si>
  <si>
    <t>https://www.getapp.com/operations-management-software/a/touchpoint-1/</t>
  </si>
  <si>
    <t>Cloud-based system that combines visitor management, secure payment collection and more into one solution.Read more about TouchPoint</t>
  </si>
  <si>
    <t>Alcumus ContractorCheck</t>
  </si>
  <si>
    <t>https://www.getapp.com/operations-management-software/a/alcumus-contractorcheck/</t>
  </si>
  <si>
    <t>SafeContractor simplifies compliance, helping organizations protect people, operations, and the planet. We support hiring clients, suppliers, and contractors by ensuring compliance with health, safety, and ethical standards. Our solution saves time, streamlines processes, and offers expert guidance.Read more about Alcumus ContractorCheck</t>
  </si>
  <si>
    <t>Bubty</t>
  </si>
  <si>
    <t>https://www.getapp.com/hr-employee-management-software/a/bubty/</t>
  </si>
  <si>
    <t>Bubty is a cloud-based freelance management software that assists businesses with selecting, onboarding, and guiding freelancers. It helps create a database of freelancers.Read more about Bubty</t>
  </si>
  <si>
    <t>Relok</t>
  </si>
  <si>
    <t>https://www.getapp.com/operations-management-software/a/relok/</t>
  </si>
  <si>
    <t>Relok is a Software application for procurement and resource management in the construction industry.Read more about Relok</t>
  </si>
  <si>
    <t>RemotePass</t>
  </si>
  <si>
    <t>https://www.getapp.com/hr-employee-management-software/a/remotepass/</t>
  </si>
  <si>
    <t>RemotePass is an all-in-one human resource (HR) platform that helps businesses onboard, manage, pay, and retain remote contractors or employees across multiple countries, ensuring full compliance. The platform includes a range of HR tools, such as multi-currency expense management, time off tracking, mass payroll processing, and more.Read more about RemotePass</t>
  </si>
  <si>
    <t>Wise</t>
  </si>
  <si>
    <t>https://www.getapp.com/operations-management-software/a/wise/</t>
  </si>
  <si>
    <t>Through Wise, drivers can access invoicing and accountancy products to relieve them of the stresses of managing paperwork while boosting their income. Drivers will also get access to our discounts to feature to help make the most of every penny.Read more about Wise</t>
  </si>
  <si>
    <t>YunoJuno</t>
  </si>
  <si>
    <t>https://www.getapp.com/operations-management-software/a/yunojuno/</t>
  </si>
  <si>
    <t>YunoJuno is an all-in-one platform to find, hire, manage and pay elite and vetted freelancers.Read more about YunoJuno</t>
  </si>
  <si>
    <t>Omnipresent</t>
  </si>
  <si>
    <t>https://www.getapp.com/collaboration-software/a/omnipresent/</t>
  </si>
  <si>
    <t>Omnipresent is a global employment platform that handles compliance, payroll, benefits, and more so companies can efficiently hire international talent. It combines human expertise with automation to provide a streamlined process for onboarding global remote teams while ensuring legal and regulatory requirements are met. Omnipresent aims to enable businesses to build distributed teams all over the world.Read more about Omnipresent</t>
  </si>
  <si>
    <t>Sitepass</t>
  </si>
  <si>
    <t>https://www.getapp.com/operations-management-software/a/sitepass/</t>
  </si>
  <si>
    <t>Track the compliance of your contractors and their staff, ensuring they are insured, qualified and understand the processes, risks and hazards to work across each site or across your entire company.Read more about Sitepass</t>
  </si>
  <si>
    <t>Tradesflow</t>
  </si>
  <si>
    <t>https://www.getapp.com/operations-management-software/a/tradesflow/</t>
  </si>
  <si>
    <t>Affordable, simplified, comprehensive SaaS tool uniquely designed for home service small and micro-businesses.Read more about Tradesflow</t>
  </si>
  <si>
    <t>TRUE Contractor</t>
  </si>
  <si>
    <t>https://www.getapp.com/construction-software/a/true-contractor/</t>
  </si>
  <si>
    <t>Construction &amp; service management for specialty contractors and field service firmsRead more about TRUE Contractor</t>
  </si>
  <si>
    <t>SnagR is a construction management software, using mobile devices to collect on-site data including issues, defects, hold-points, inspections, permits etc. and generate automatic reporting and real-time analytics.Read more about snagR</t>
  </si>
  <si>
    <t>Billdr PRO</t>
  </si>
  <si>
    <t>https://www.getapp.com/construction-software/a/billdr-pro/</t>
  </si>
  <si>
    <t>Billdr PRO is an easy-to-use, all-in-one app for general contractors and small to medium construction teams.Read more about Billdr PRO</t>
  </si>
  <si>
    <t>Enablon Risk Management</t>
  </si>
  <si>
    <t>https://www.getapp.com/finance-accounting-software/a/enablon-risk-management/</t>
  </si>
  <si>
    <t>Enablon Risk Management is a cloud-based compliance and incident management solution designed to help large businesses assess, evaluate, and mitigate operational risks. Administrators can create common form templates to ensure consistency across risk registers.Read more about Enablon Risk Management</t>
  </si>
  <si>
    <t>Veriforce</t>
  </si>
  <si>
    <t>https://www.getapp.com/operations-management-software/a/veriforce/</t>
  </si>
  <si>
    <t>Veriforce is a supply chain risk management software solution designed for global companies with complex supply chains. It brings visibility and control over the safety and compliance of a company's workers and worksites into one platform. Key features include simplifying supplier engagement, streamlining contractor onboarding, monitoring worksite safety in real time, analyzing performance data to inform hiring decisions, and connecting prequalified contractors with hiring clients.Read more about Veriforce</t>
  </si>
  <si>
    <t>VISITOR</t>
  </si>
  <si>
    <t>https://www.getapp.com/operations-management-software/a/visitor-contractor-and-induction-management/</t>
  </si>
  <si>
    <t>Visitor Management enables users to track visitors coming in and out of your building allowing you to know WhosOnLocation at any time. It also helps track employees, contractors, and couriers, assets like keys, access cards, manage car park spaces and more.Read more about VISITOR</t>
  </si>
  <si>
    <t>Borderless</t>
  </si>
  <si>
    <t>https://www.getapp.com/hr-employee-management-software/a/borderless/</t>
  </si>
  <si>
    <t>Borderless is a cloud-based solution that enables organizations to quickly and compliantly onboard their global talent in several countries without setting up local bank accounts or legal entities. It includes features such as real-time payments, payroll, benefits, and tax compliance.Read more about Borderless</t>
  </si>
  <si>
    <t>https://www.getapp.com/operations-management-software/a/flex-1/</t>
  </si>
  <si>
    <t>Flex helps businesses manage contractors, locums, freelancers, and temps in-house with contractor management software from Tribepad.Read more about Flex</t>
  </si>
  <si>
    <t>QualityBidders</t>
  </si>
  <si>
    <t>https://www.getapp.com/operations-management-software/a/qualitybidders/</t>
  </si>
  <si>
    <t>QualityBidders is a cloud-based tool that simplifies the public works bidding process. The solution lets users collect contractors' data, review submitted information, and manage scoring. Users can compare and directly communicate with contractors to find the best fit for projects.Read more about QualityBidders</t>
  </si>
  <si>
    <t>Cotiss</t>
  </si>
  <si>
    <t>https://www.getapp.com/finance-accounting-software/a/cotiss/</t>
  </si>
  <si>
    <t>Cotiss is an end-to-end procurement software that helps small and medium sized procurement teams manage supplier relationships, eSourcing, procurement planning, and more. The platform supports low-risk RFQs as well as complex multi-stage RFPs.Read more about Cotiss</t>
  </si>
  <si>
    <t>QCSolver</t>
  </si>
  <si>
    <t>https://www.getapp.com/operations-management-software/a/qcsolver/</t>
  </si>
  <si>
    <t>An accessible cloud-based procurement as a service software that manages supplier pre-qualifications and performance. QCsolver offers a range of custom-tailored solutions, including ERP integrations to streamline and standardize your GRC processes.Read more about QCSolver</t>
  </si>
  <si>
    <t>3D Safety</t>
  </si>
  <si>
    <t>https://www.getapp.com/finance-accounting-software/a/3d-safety/</t>
  </si>
  <si>
    <t>Workforce &amp; plant management applications to digitize safety and unlock productivity for projects and businesses.Read more about 3D Safety</t>
  </si>
  <si>
    <t>Forekast</t>
  </si>
  <si>
    <t>https://www.getapp.com/sales-software/a/forekast/</t>
  </si>
  <si>
    <t>Forekast is a best-in-class client relationship manager (CRM) with CSM and KAM functionality baked into it's core.Read more about Forekast</t>
  </si>
  <si>
    <t>Clearstory</t>
  </si>
  <si>
    <t>https://www.getapp.com/operations-management-software/a/clearstory/</t>
  </si>
  <si>
    <t>Clearstory is a Change Order Communication Tool that helps General Contractors, Specialty Contractors and Owners communicate project Change Order requests and Time and Material Tags.Read more about Clearstory</t>
  </si>
  <si>
    <t>C-COM</t>
  </si>
  <si>
    <t>https://www.getapp.com/operations-management-software/a/c-com/</t>
  </si>
  <si>
    <t>C-COM is a cloud-based contract management system for construction projects that provides automated administration, improved contract compliance, and real-time commercial intelligence. It streamlines business processes for NEC and FIDIC contracts by replacing manual administration with features like compensation events, early warnings, daily diaries, risk registers, and more.Read more about C-COM</t>
  </si>
  <si>
    <t>Archipad</t>
  </si>
  <si>
    <t>https://www.getapp.com/construction-software/a/archipad/</t>
  </si>
  <si>
    <t>For more than 13 years, Archipad has been helping professionals (Project manager,Project supervisor, Property developer, Contractor, Subcontractor...) their sites at every stage of their construction project, from planning to generating reports.Read more about Archipad</t>
  </si>
  <si>
    <t>Pixid VMS</t>
  </si>
  <si>
    <t>https://www.getapp.com/operations-management-software/a/mypixid/</t>
  </si>
  <si>
    <t>Pixid VMS is a cloud-based recruitment Vendor Management System, designed for small to mid-scale temporary staffing. The platform offers one centralized ecosystem connecting companies, recruiters, and workers, and streamlining the management of a contingent workforce across multiple locations.Read more about Pixid VMS</t>
  </si>
  <si>
    <t>HomeArize</t>
  </si>
  <si>
    <t>https://www.getapp.com/operations-management-software/a/homearize/</t>
  </si>
  <si>
    <t>Flooring software simplifies inventory management, accurate estimates, CRM, and business operations, ensuring efficiency, cost savings, and customer satisfaction for business growth.Read more about HomeArize</t>
  </si>
  <si>
    <t>Outerscore</t>
  </si>
  <si>
    <t>https://www.getapp.com/operations-management-software/a/outerscore/</t>
  </si>
  <si>
    <t>Outerscore is a next-gen vendor management system (VMS) that helps businesses source, engage and manage the procure-to-pay lifecycles of both contingent labor and external services (SOWs).Read more about Outerscore</t>
  </si>
  <si>
    <t>Rapid</t>
  </si>
  <si>
    <t>https://www.getapp.com/operations-management-software/a/rapid-2/</t>
  </si>
  <si>
    <t>End-to-end contractor management software solution with real-time dashboards and features to help you ensure workforce compliance 24/7.Read more about Rapid</t>
  </si>
  <si>
    <t>Corrective and Preventive Action</t>
  </si>
  <si>
    <t>https://www.getapp.com/operations-management-software/corrective-and-preventive-action/os/web-based</t>
  </si>
  <si>
    <t>https://www.capterra.com/ppc/clicks/collect/GA/directory/e1eba69e-9315-4f24-a7f2-a6d200b5f2c5/destination?country=ID&amp;language=en&amp;specificLocation=serp_oses&amp;sessionStartPage=&amp;categoryId=09f33cd9-689b-418a-96f0-2d7ee2494cb6&amp;listingPosition=1&amp;gaClientId=R0ExLjEuMTgxODE5NzA0MS4xNzU2NjE2NjA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4e7fab6-605e-4ada-a1b1-ade00e4594c0</t>
  </si>
  <si>
    <t>Automate your Corrective and Preventive Action (CAPA) processes with an easy-to-use web-based CAPA system. The CAPA Module in QT9 QMS makes it simple to keep track of corrective actions and synchronize records with anyone, anywhere. Full root cause analysis is included. Start a Free 30-Day Trial.Read more about QT9 QMS</t>
  </si>
  <si>
    <t>Optial SmartStart</t>
  </si>
  <si>
    <t>https://www.capterra.com/ppc/clicks/collect/GA/directory/f22d054f-6ea3-4afa-9fb2-a6d200b58406/destination?country=ID&amp;language=en&amp;specificLocation=serp_oses&amp;sessionStartPage=&amp;categoryId=09f33cd9-689b-418a-96f0-2d7ee2494cb6&amp;listingPosition=2&amp;gaClientId=R0ExLjEuMTgxODE5NzA0MS4xNzU2NjE2NjA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be02240-9aff-44d2-b60d-5a39fa0517b0</t>
  </si>
  <si>
    <t>Optial is a modular software platform comprising solutions across incident, risk, compliance and audit management, plus business continuity and EHS capabilitiesRead more about Optial SmartStart</t>
  </si>
  <si>
    <t>MasterControl's suite of software helps companies handle their corrective and preventative actions (CAPA) in an efficient way. This is an essential part of remaining compliant with regulations.Read more about MasterControl Quality Excellence</t>
  </si>
  <si>
    <t>With Jolt, employees work like you're there, even when you're not. Quickly automate task management, corrective actions, preventative maintenance, and compliance with our completely customizable &amp; easy to use interface. Schedule your free demo today!Read more about Jolt</t>
  </si>
  <si>
    <t>Checklist Fácil</t>
  </si>
  <si>
    <t>https://www.getapp.com/operations-management-software/a/checklist-facil/</t>
  </si>
  <si>
    <t>Checklist Fácil is a solution focused on operational efficiency and simplifies the execution of auditing and inspection process checklists. Users can create intelligent checklists with the option to add dependent questions, images, barcodes, and more. Available in English, Spanish, and Portuguese.Read more about Checklist Fácil</t>
  </si>
  <si>
    <t>Daruma</t>
  </si>
  <si>
    <t>https://www.getapp.com/operations-management-software/a/daruma/</t>
  </si>
  <si>
    <t>Daruma software computerizes quality management and continuously improves business processes. Based on the international standard ISO 9001:2015, it is designed to save time and optimize processes to implement an integrated management system.Read more about Daruma</t>
  </si>
  <si>
    <t>CAPA software to identify, address, and prevent quality issues.Read more about Qualio</t>
  </si>
  <si>
    <t>ComplianceQuest</t>
  </si>
  <si>
    <t>https://www.getapp.com/operations-management-software/a/compliancequest/</t>
  </si>
  <si>
    <t>Drive continuous improvement of operations with a fully cloud based, modern, comprehensive and easy-to-use system designed to effectively manage your corrective and preventive action (CAPA) processes. Request a demo today!Read more about ComplianceQuest</t>
  </si>
  <si>
    <t>Log, track, and close out corrective and preventive actions quickly. Assign tasks, set deadlines, and automate reminders to prevent repeat issues and drive continuous improvement.Read more about HSI Donesafe</t>
  </si>
  <si>
    <t>Streamline your CAPA effectively. The purpose of a CAPA process is to restore normal service operation as quickly as possible and minimize the adverse impact on business operations.  WorkClout ensures that the agreed levels of service quality are maintained.Read more about WorkClout</t>
  </si>
  <si>
    <t>Cority offers modern, enterprise-grade quality management software for compliance and product quality. With automation, integrations, and SaaS delivery, it ensures efficiency, security, and cost savings for organizations.Read more about Cority</t>
  </si>
  <si>
    <t>Streamline corrective and preventive action (CAPA) management and create closed-loop processes to speed issue identification, analysis, and resolution with Arena QMS. Arena’s product-centric quality management system connects quality processes to the product record in a single cloud-native system.Read more about Arena QMS</t>
  </si>
  <si>
    <t>Greenlight Guru</t>
  </si>
  <si>
    <t>https://www.getapp.com/operations-management-software/a/greenlight-guru/</t>
  </si>
  <si>
    <t>Greenlight Guru helps medical device businesses create, launch, and manage custom workflow templates to streamline operations across multiple departments and teams. Users can automate quality procedures by integrating compliance and risk management guidelines into design and development processes.Read more about Greenlight Guru</t>
  </si>
  <si>
    <t>Benchmark Gensuite's software streamlines corrective action, offers real-time visibility, promotes accountability, and empowers teams.Read more about Benchmark Gensuite EHS</t>
  </si>
  <si>
    <t>Certainty Software</t>
  </si>
  <si>
    <t>https://www.getapp.com/operations-management-software/a/certainty/</t>
  </si>
  <si>
    <t>Certainty: Drive Effective Actions. Prevent Recurrence. Ensure Compliance. Simplify corrective and preventative action management with Certainty's advanced software. Automate actions, prevent issues and maintain compliance effortlessly.Read more about Certainty Software</t>
  </si>
  <si>
    <t>No matter where an issue arises, AssurX’s CAPA software can isolate it and assist you in swiftly managing its resolution. With our CAPA software, you can enhance your action planning with live data, metrics and integrated analytics. Track CAPA projects in real-time and control workflow and costs.Read more about AssurX</t>
  </si>
  <si>
    <t>FieldKo</t>
  </si>
  <si>
    <t>https://www.getapp.com/operations-management-software/a/fieldko/</t>
  </si>
  <si>
    <t>FieldKo helps conduct inspections, identify risks, assign corrective action requests, prioritize tasks and manage checklistsRead more about FieldKo</t>
  </si>
  <si>
    <t>Visualogyx is a platform that helps teams conduct digital inspections, verifications, and audits. An intuitive design empowers users worldwide to conduct inspections and audits for safety, quality control, logistics,  insurance, heavy industry, construction, property management, and more.Read more about Visualogyx</t>
  </si>
  <si>
    <t>Vector EHS Management</t>
  </si>
  <si>
    <t>https://www.getapp.com/operations-management-software/a/industrysafe/</t>
  </si>
  <si>
    <t>Vector EHS is a web-based safety management software that enables enterprises to comply with regulations and track incidents, corrective actions, and more.Read more about Vector EHS Management</t>
  </si>
  <si>
    <t>Stems</t>
  </si>
  <si>
    <t>https://www.getapp.com/finance-accounting-software/a/stems/</t>
  </si>
  <si>
    <t>Stems is a safety compliance and risk management software that allows businesses to efficiently manage incident reporting, risk assessments, training, personnel, assets, and more. The platform serves as the central hub for managing incidents, non-conformances, meetings, and hazard reporting. With the Stems One mobile app, users can conveniently report hazards and incidents.Read more about Stems</t>
  </si>
  <si>
    <t>AppQual</t>
  </si>
  <si>
    <t>https://www.getapp.com/collaboration-software/a/appqual/</t>
  </si>
  <si>
    <t>AppQual is a web quality and QHSE management software. It allows you to manage all your audits, action plans, non-conformities, claimsRead more about AppQual</t>
  </si>
  <si>
    <t>Sierra QMS</t>
  </si>
  <si>
    <t>https://www.getapp.com/finance-accounting-software/a/sierra-qms/</t>
  </si>
  <si>
    <t>Sierra QMS allows you to configure your team’s workflows for managing CAPAs, non-conformances, and document trainings. With Sierra QMS, your team is able to configure team workflows for managing CAPAs, non-conformances, and document trainings.Read more about Sierra QMS</t>
  </si>
  <si>
    <t>ZenQMS</t>
  </si>
  <si>
    <t>https://www.getapp.com/operations-management-software/a/zenqms/</t>
  </si>
  <si>
    <t>ZenQMS is a cloud-based solution that assists businesses with quality management, employee training, and regulatory compliance. Key features include document management, change control, issue tracking, auditing, data export, notifications, and reporting.Read more about ZenQMS</t>
  </si>
  <si>
    <t>Audit Prodigy</t>
  </si>
  <si>
    <t>https://www.getapp.com/security-software/a/audit-prodigy/</t>
  </si>
  <si>
    <t>Audit Prodigy is a suite of audit, compliance, and risk management solutions for audit professionals, which offers products for resource optimization, compliance management, issue management, task and project planning, certifications and surveys, document management, and more.Read more about Audit Prodigy</t>
  </si>
  <si>
    <t>Auditrunner</t>
  </si>
  <si>
    <t>https://www.getapp.com/security-software/a/auditrunner/</t>
  </si>
  <si>
    <t>Auditrunner is a customizable and low-code process automation platform that helps businesses in banking, insurance, manufacturing, energy, and other sectors interconnect systems to perform audits, risk analysis, compliance checks, and quality processes across applications.Read more about Auditrunner</t>
  </si>
  <si>
    <t>AdaptiveGRC</t>
  </si>
  <si>
    <t>https://www.getapp.com/operations-management-software/a/adaptivegrc/</t>
  </si>
  <si>
    <t>AdaptiveGRC is different because it has been designed and built as one, unified and integrated governance, risk management and compliance product suite.  The software has a common and easy-to-use application interface and data framework throughout, allowing it to be very agile.Read more about AdaptiveGRC</t>
  </si>
  <si>
    <t>Pro-Sapien EHS Software</t>
  </si>
  <si>
    <t>https://www.getapp.com/operations-management-software/a/enterprise-ehs-on-sharepoint/</t>
  </si>
  <si>
    <t>The EHS CAPA Software on Microsoft 365, starting at US$37,500/year. Bring EHS into the everyday with Teams, SharePoint &amp; Power BI integration to Boost Employee Engagement. Made for Enterprises with 1,000+ Employees. Configured To You. View A Demo Today.Read more about Pro-Sapien EHS Software</t>
  </si>
  <si>
    <t>Trackmedium eQMS</t>
  </si>
  <si>
    <t>https://www.getapp.com/operations-management-software/a/trackmedium/</t>
  </si>
  <si>
    <t>Trackmedium eQMS is a cloud-based platform designed to help businesses of all sizes automate CAPA (Corrective and Preventive Actions) processes and ensure regulatory compliance with various industry standards and global regulations, including ISO 9001, ISO 14001, IATF 16949, and OSHA.Read more about Trackmedium eQMS</t>
  </si>
  <si>
    <t>Lumiform</t>
  </si>
  <si>
    <t>https://www.getapp.com/operations-management-software/a/lumiform/</t>
  </si>
  <si>
    <t>Lumiform is the corrective and preventive action software to standardize frontline processes, ensure compliance, and improve operational excellence.Read more about Lumiform</t>
  </si>
  <si>
    <t>TrackWise</t>
  </si>
  <si>
    <t>https://www.getapp.com/operations-management-software/a/trackwise/</t>
  </si>
  <si>
    <t>TrackWise quality management provides a centralized system for managing, tracking, and reporting issues and actions while reducing risk and managing complianceRead more about TrackWise</t>
  </si>
  <si>
    <t>SafetyNet</t>
  </si>
  <si>
    <t>https://www.getapp.com/operations-management-software/a/safetynet/</t>
  </si>
  <si>
    <t>SafetyNet employs artificial intelligence &amp; predictive analytics to keep workplaces ahead of disaster by recording data from on-site observations &amp; inspectionsRead more about SafetyNet</t>
  </si>
  <si>
    <t>iReportSource</t>
  </si>
  <si>
    <t>https://www.getapp.com/operations-management-software/a/ireportsource/</t>
  </si>
  <si>
    <t>iReportSource is a cloud-based safety management software which provides companies with a comprehensive digital workflow to enable paperless operation. The platform offers tools for incident &amp; injury reporting, audit tracking, safety training &amp; qualifications tracking, OSHA compliance, and more.Read more about iReportSource</t>
  </si>
  <si>
    <t>Compliance Genie</t>
  </si>
  <si>
    <t>https://www.getapp.com/operations-management-software/a/compliance-genie/</t>
  </si>
  <si>
    <t>The Compliance Genie is Be-Safe Technologies’ Award-Winning All-in-One Health and Safety App. This dedicated H&amp;S compliance software system allows you to better manage and keep track of health and safety across your company, including risk assessments, incident management and audits.Read more about Compliance Genie</t>
  </si>
  <si>
    <t>VisiumKMS' CAPA Management solution address a core functions of any EHS management system by tracking corrective and preventive actions to completion. With email alerts that are tailored by you for your business process. Actions are all in one place integrated with the other components of the VisiumRead more about VisiumKMS</t>
  </si>
  <si>
    <t>QVALON</t>
  </si>
  <si>
    <t>https://www.getapp.com/retail-consumer-services-software/a/qvalon/</t>
  </si>
  <si>
    <t>QVALON is a cloud-based in-store audit and task management software designed to help businesses across retail, restaurants, banks, and various other sectors conduct inspections, monitor issues, and manage staff members.Read more about QVALON</t>
  </si>
  <si>
    <t>SBS Quality Database</t>
  </si>
  <si>
    <t>https://www.getapp.com/operations-management-software/a/sbs-quality-database/</t>
  </si>
  <si>
    <t>The SBS Quality Management Software suite is a simple and inexpensive solution to your QMS compliance issues.  The suite consists of 5 modules that dramatically improve the efficiency and efficacy of your QMS.Read more about SBS Quality Database</t>
  </si>
  <si>
    <t>Integrum</t>
  </si>
  <si>
    <t>https://www.getapp.com/finance-accounting-software/a/integrum/</t>
  </si>
  <si>
    <t>integrum is an all-in-one online software solution that helps businesses manage Health and Safety, Risk, Quality, Environmental management with the ability to provide detailed visual insights into what's happening within the business using Business Intelligence Reporting.Read more about Integrum</t>
  </si>
  <si>
    <t>CAPA Manager</t>
  </si>
  <si>
    <t>https://www.getapp.com/operations-management-software/a/capa-manager/</t>
  </si>
  <si>
    <t>Corrective action management, CA reports, 8d reporting, Issue recording, FRACA, Investigation managementRead more about CAPA Manager</t>
  </si>
  <si>
    <t>Matrix Requirements has an integrated CAPA project that allows you to log corrective and preventive actions and link them to the tasks in your issue tracking software. You can manage all quality records and other controlled documents with one solution.Read more about Matrix Requirements</t>
  </si>
  <si>
    <t>Audit Manager</t>
  </si>
  <si>
    <t>https://www.getapp.com/security-software/a/audit-manager/</t>
  </si>
  <si>
    <t>Audit Manager allows you to optimise the management of audits, inspections, controls and tests in every phase: planning and compilation through digitised checklists, collection of evidence and field surveys, verification of non-conformities, identification of corrective actions and data monitoringRead more about Audit Manager</t>
  </si>
  <si>
    <t>Wombat</t>
  </si>
  <si>
    <t>https://www.getapp.com/operations-management-software/a/wombat/</t>
  </si>
  <si>
    <t>Wombat is a safety management software that makes life easier for all safety professionals by managing safety programs from one spot.Read more about Wombat</t>
  </si>
  <si>
    <t>ZEBSOFT</t>
  </si>
  <si>
    <t>https://www.getapp.com/operations-management-software/a/zebsoft/</t>
  </si>
  <si>
    <t>ZEBSOFT is a governance, risk, and compliance (GRC) management software designed to help businesses escalate and manage incidents, non-conformity, and organizational risks in real-time. Teams can align risk management strategies with business objectives and validate data points on threats.Read more about ZEBSOFT</t>
  </si>
  <si>
    <t>Safety PAL</t>
  </si>
  <si>
    <t>https://www.getapp.com/operations-management-software/a/safety-pal/</t>
  </si>
  <si>
    <t>Safety PAL is a cloud-based EHS management solution that helps businesses manage compliance and risk assessments on a centralized platform. The platform helps users ensure compliance with health &amp; safety legislation and provides a documented audit trail for proof. Key features include employee behavior tracking, job management, document tracking, supply chain management, and more.Read more about Safety PAL</t>
  </si>
  <si>
    <t>Positive Corrective Action</t>
  </si>
  <si>
    <t>https://www.getapp.com/hr-employee-management-software/a/positive-corrective-action/</t>
  </si>
  <si>
    <t>Positive Corrective Action (PCA) is a compliance management software that helps businesses manage process workflows, policy integration, approval routing &amp; more. Administrators can configure workflows to automatically route and timestamp documents according to specific organizational requirements.Read more about Positive Corrective Action</t>
  </si>
  <si>
    <t>uMov.me</t>
  </si>
  <si>
    <t>https://www.getapp.com/development-tools-software/a/umov-me/</t>
  </si>
  <si>
    <t>uMov.me software helps businesses create customizable applications without programming, and it supports integration with various company ERP, CRM, and WMS systems. It also supports the management of field teams, process automation, and the continuous monitoring of activities.Read more about uMov.me</t>
  </si>
  <si>
    <t>AuditBrain Internal</t>
  </si>
  <si>
    <t>https://www.getapp.com/security-software/a/auditbrain-internal/</t>
  </si>
  <si>
    <t>AuditBrain Internal is a cloud-based platform that helps businesses manage internal audit processes based on The Framework for Internal Audit Effectiveness (IPPF).Read more about AuditBrain Internal</t>
  </si>
  <si>
    <t>TIPQA</t>
  </si>
  <si>
    <t>https://www.getapp.com/operations-management-software/a/tipqa/</t>
  </si>
  <si>
    <t>With TIPQA, manufacturers can automate quality processes, achieve audit readiness and sustain supply chain resilience.Read more about TIPQA</t>
  </si>
  <si>
    <t>myosh Safety Management Software</t>
  </si>
  <si>
    <t>https://www.getapp.com/finance-accounting-software/a/myosh-safety-management-software/</t>
  </si>
  <si>
    <t>myosh is a versatile cloud-based safety management software that features interactive dashboards, a synchronized mobile app, and several configurable modules. The software is designed to integrate and adapt to an organization's unique requirements, helping them comply with health and safety standards and improve workplace safety.Read more about myosh Safety Management Software</t>
  </si>
  <si>
    <t>E-Data Now Audit Software</t>
  </si>
  <si>
    <t>https://www.getapp.com/finance-accounting-software/a/e-data-now-audit-management/</t>
  </si>
  <si>
    <t>E-Data Now! is designed for executing audits and resolving issues from the manufacturing floor and field environment, tackling a variety of audit types like layer process audits, compliance audits, customer complaint investigations, factory audits, PPAP validation, 5S, material certifications &amp; moreRead more about E-Data Now Audit Software</t>
  </si>
  <si>
    <t>ProFicient</t>
  </si>
  <si>
    <t>https://www.getapp.com/operations-management-software/a/infinityqs-proficient/</t>
  </si>
  <si>
    <t>InfinityQS ProFicient is a quality management and statistical process control (SPC) software designed to help businesses across automotive, aerospace, food and beverage, and electronics manufacturing segments monitor and analyze production and identify problems in real-time.Read more about ProFicient</t>
  </si>
  <si>
    <t>Salama</t>
  </si>
  <si>
    <t>https://www.getapp.com/operations-management-software/a/salama/</t>
  </si>
  <si>
    <t>Salama is a cloud-based construction management software designed with the mission of bringing ease, efficiency, and accuracy to construction compliance management. The software's capabilities allow for a comprehensive understanding and implementation of compliance standards, eliminating the possibility of costly errors and project delays.Read more about Salama</t>
  </si>
  <si>
    <t>CAQ.Net</t>
  </si>
  <si>
    <t>https://www.getapp.com/operations-management-software/a/caq-net/</t>
  </si>
  <si>
    <t>The quintessence of a modern EQMS – with CAQ.Net you have an innovative and user-friendly management system at your disposal, which supports you in your daily work in an unparalleled manner and exposes significant possibilities for quality improvement.Read more about CAQ.Net</t>
  </si>
  <si>
    <t>BPAQuality365</t>
  </si>
  <si>
    <t>https://www.getapp.com/operations-management-software/a/bpaquality365/</t>
  </si>
  <si>
    <t>The app provides a one-place access to enterprise-wide CAPA actions on a consolidated Power BI report. BPAQuality365 is a modern app for integrated quality, risk and compliance management to run in your Office 365 tenant, with Teams or SharePoint.Read more about BPAQuality365</t>
  </si>
  <si>
    <t>Figtree Safety</t>
  </si>
  <si>
    <t>https://www.getapp.com/operations-management-software/a/figtree-safety/</t>
  </si>
  <si>
    <t>Figtree Safety is a cloud-based safety management system designed to simplify safety management for organizations of all sizes. Developed with the aim to streamline and enhance work health and safety activities, this system enables employees and safety managers to report, coordinate, and track safety initiatives.Read more about Figtree Safety</t>
  </si>
  <si>
    <t>Miratag</t>
  </si>
  <si>
    <t>https://www.getapp.com/operations-management-software/a/miratag/</t>
  </si>
  <si>
    <t>Miratag can digitalize all your daily tasks in your business.Read more about Miratag</t>
  </si>
  <si>
    <t>ACE Essentials</t>
  </si>
  <si>
    <t>https://www.getapp.com/finance-accounting-software/a/ace-essentials/</t>
  </si>
  <si>
    <t>ACE Essentials is a quality management software that helps businesses manage documentation, training, project workflows, and more on a centralized platform. It provides a pre-configured event management module, which allows staff members to schedule tasks, set up due dates, and send reminders.Read more about ACE Essentials</t>
  </si>
  <si>
    <t>dls | capa</t>
  </si>
  <si>
    <t>https://www.getapp.com/operations-management-software/a/capa-management-1/</t>
  </si>
  <si>
    <t>Our product optimises your quality management processes with functions such as the automatic classification of deviations based on metadata and access to ERP master data. It enables targeted tasks and the addition of documents to CAPA forms. Change requests for controlled documents can be initiatedRead more about dls | capa</t>
  </si>
  <si>
    <t>Nonconformance Management &amp; Reporting Software</t>
  </si>
  <si>
    <t>https://www.getapp.com/operations-management-software/a/nonconformance-management-reporting-software/</t>
  </si>
  <si>
    <t>Nonconformance Management &amp; Reporting Software is a corrective and preventive action solution that helps businesses in the manufacturing, healthcare, and other sectors gain insights into occupational risks and track corrective actions taken to resolve issues. The platform allows managers to receive email reminders regarding due dates to complete tasks and follow-up overdue work orders.Read more about Nonconformance Management &amp; Reporting Software</t>
  </si>
  <si>
    <t>NCR-Software</t>
  </si>
  <si>
    <t>https://www.getapp.com/operations-management-software/a/ncr-software/</t>
  </si>
  <si>
    <t>NCR-Software is a corrective and preventive actions software that helps businesses of all sized streamline processes related to non-conformance tracking, root cause analysis, set up preventive tasks, and more from within a unified platform. It also provides a built-in reporting tool that allows administrators to filter, sort, and search for specific NCRs.Read more about NCR-Software</t>
  </si>
  <si>
    <t>Recap</t>
  </si>
  <si>
    <t>https://www.getapp.com/operations-management-software/a/recap/</t>
  </si>
  <si>
    <t>Recap is an application that allows you to deploy and measure risk prevention in companies.Concretely, our solution makes it possible to plan, transmit, trace, supervise, and certify the safety instructions for the teams.Read more about Recap</t>
  </si>
  <si>
    <t>FlinkISO</t>
  </si>
  <si>
    <t>https://www.getapp.com/collaboration-software/a/flinkiso/</t>
  </si>
  <si>
    <t>FlinkISO helps you build a robust QMS with the help of your existing QMS documents and spreadsheets. Integrated with ONLYOFFICE, you can create and edit your own customizable HTML forms with drag and drop and add multiple business rules, validations, and approval processes.Read more about FlinkISO</t>
  </si>
  <si>
    <t>Quality Manager is a complete software that allows companies to manage EHS management systems easily. With Quality Manager, teams can optimize processes, reduce risk and ensure compliance and adapt to business sector regulatory or standard requirements.Read more about Quality Manager</t>
  </si>
  <si>
    <t>Non-Conformance Management System</t>
  </si>
  <si>
    <t>https://www.getapp.com/operations-management-software/a/non-conformance-management-system/</t>
  </si>
  <si>
    <t>Non-Conformance Management System is used to quickly identify, evaluate, review and manage non-conformances of businesses.Read more about Non-Conformance Management System</t>
  </si>
  <si>
    <t>Talk 5</t>
  </si>
  <si>
    <t>https://www.getapp.com/security-software/a/talk-5/</t>
  </si>
  <si>
    <t>Our vision is to revolutionize communication, breaking down barriers and closing the gap between people by creating a language-agnostic, autonomous, real-time platform that delivers complete and consistent information to minimize human error and ultimately save lives.Read more about Talk 5</t>
  </si>
  <si>
    <t>iDoc</t>
  </si>
  <si>
    <t>https://www.getapp.com/collaboration-software/a/idoc/</t>
  </si>
  <si>
    <t>iDoc is a cloud-based document management software that helps businesses control and manage documents across multiple stages of the lifecycle. Users can create and access any document and collaborate with the version control system to track activities across shared copies.Read more about iDoc</t>
  </si>
  <si>
    <t>Think Safety Solutions</t>
  </si>
  <si>
    <t>https://www.getapp.com/operations-management-software/a/think-safety-solutions/</t>
  </si>
  <si>
    <t>Think Safety Solutions is a cloud-based safety management software, which helps businesses across construction, manufacturing, mining, and transportation sectors gain real-time feedback on workflows and manage bids, projects, and deliverables.Read more about Think Safety Solutions</t>
  </si>
  <si>
    <t>Solumina SQM</t>
  </si>
  <si>
    <t>https://www.getapp.com/finance-accounting-software/a/solumina-sqm/</t>
  </si>
  <si>
    <t>Solumina Supplier Quality Management (SQM) drives supplier quality on an enterprise scale for aerospace and defense manufacturers. It gives visibility and control of purchased products before they hit your shop floor, decreasing cycle times while increasing productivity, traceability, and quality.Read more about Solumina SQM</t>
  </si>
  <si>
    <t>Cikaba</t>
  </si>
  <si>
    <t>https://www.getapp.com/operations-management-software/a/cikaba/</t>
  </si>
  <si>
    <t>With Cikaba, limit risks and reduce work-related accidents while saving time on a daily basis with centralized management.Read more about Cikaba</t>
  </si>
  <si>
    <t>CAPA Management</t>
  </si>
  <si>
    <t>https://www.getapp.com/operations-management-software/a/capa-management/</t>
  </si>
  <si>
    <t>Systemic issues are inevitable part of a quality management process. Make sure you implement a powerful CAPA management system like Qualityze to identify root cause of such problems and mitigate them effectively to prevent their recurrence. Explore its capabilities hereRead more about CAPA Management</t>
  </si>
  <si>
    <t>Engage</t>
  </si>
  <si>
    <t>https://www.getapp.com/operations-management-software/a/engage-solution/</t>
  </si>
  <si>
    <t>Engage is a worker relationship management solution which uses real time collaborative engagement to help businesses build a safe &amp; efficient workplace for their workers. Available as a web and mobile application, Engage ensures your workers are always trained, kitted and safe in the job they do.Read more about Engage</t>
  </si>
  <si>
    <t>EffexEHS</t>
  </si>
  <si>
    <t>https://www.getapp.com/security-software/a/effexehs/</t>
  </si>
  <si>
    <t>EffexEHS is a SaaS application built to help businesses and EHS professionals meet today’s environment, health and safety challenges. EffexEHS is a multi-tenant solution hosted in AWS public cloud.Read more about EffexEHS</t>
  </si>
  <si>
    <t>Near-Miss &amp; Accident Management Software</t>
  </si>
  <si>
    <t>https://www.getapp.com/operations-management-software/a/near-miss-accident-management-software/</t>
  </si>
  <si>
    <t>Near-Miss &amp; Accident Management Software streamlines reporting, enables real-time alerts, root cause analysis, and compliance tracking, ensuring proactive risk management and a safer, more efficient workplace.Read more about Near-Miss &amp; Accident Management Software</t>
  </si>
  <si>
    <t>Decision Support</t>
  </si>
  <si>
    <t>https://www.getapp.com/operations-management-software/decision-support/os/web-based</t>
  </si>
  <si>
    <t>Yonyx</t>
  </si>
  <si>
    <t>https://www.getapp.com/customer-management-software/a/agi-self-service/</t>
  </si>
  <si>
    <t>Yonyx is a cloud based platform for creating decision tree driven interactive guides for customer service that integrate with your CRM system. Yonyx guides help  improve CSAT &amp; First Call Resolution, while reducing average handle time &amp; deflecting callsRead more about Yonyx</t>
  </si>
  <si>
    <t>Minitab</t>
  </si>
  <si>
    <t>https://www.getapp.com/operations-management-software/a/minitab-statistical-software/</t>
  </si>
  <si>
    <t>Minitab is a statistical and data analytics software, which helps organizations predict, visualize, and analyze business data to forecast patterns, discover trends, view relationships between variables, and more. The built-in assistant lets users manage data analysis and interpretation operations.Read more about Minitab</t>
  </si>
  <si>
    <t>SAP BusinessObjects Business Intelligence</t>
  </si>
  <si>
    <t>https://www.getapp.com/business-intelligence-analytics-software/a/sap-businessobjects/</t>
  </si>
  <si>
    <t>SAP BusinessObjects is a business intelligence suite with reporting and visualization tools for gaining insight into key metrics such as sales performance, revenue, budgets, and more. Empower business users with anytime, anywhere access to key insights delivered in context and in real time.Read more about SAP BusinessObjects Business Intelligence</t>
  </si>
  <si>
    <t>A modern platform to make more informed decision and align teams with your company goals: Discover, learn, plan, and deliver - your wayRead more about airfocus</t>
  </si>
  <si>
    <t>Quantive helps organizations modernize their outdated approaches to strategic decision-making and execution to create strategic agility for today's world.Read more about Quantive StrategyAI</t>
  </si>
  <si>
    <t>CRM Analytics</t>
  </si>
  <si>
    <t>https://www.getapp.com/business-intelligence-analytics-software/a/wave-salesforce-analytics-cloud/</t>
  </si>
  <si>
    <t>CRM Analytics is a cloud-based and on-premise data analysis platform, which helps small to large businesses in finance, healthcare, life sciences, communications, manufacturing, consumer goods, and other sectors extract, visualize, connect, share, and clean data. Features include machine learning (ML), natural language processing (NLP), artificial intelligence (AI), forecasting, predictive modeling, and drag-and-drop data visualization.Read more about CRM Analytics</t>
  </si>
  <si>
    <t>Spotfire</t>
  </si>
  <si>
    <t>https://www.getapp.com/business-intelligence-analytics-software/a/tibco-spotfire/</t>
  </si>
  <si>
    <t>Spotfire is a visual data science solution, combining advanced analytics with industry-specific visualizations.Read more about Spotfire</t>
  </si>
  <si>
    <t>KLibre</t>
  </si>
  <si>
    <t>https://www.getapp.com/operations-management-software/a/klibre/</t>
  </si>
  <si>
    <t>AI and ML driven algorithmic inventory decisionsRead more about KLibre</t>
  </si>
  <si>
    <t>Style Intelligence</t>
  </si>
  <si>
    <t>https://www.getapp.com/business-intelligence-analytics-software/a/style-intelligence1/</t>
  </si>
  <si>
    <t>Style Intelligence is an operational business intelligence platform that uses data visualization tools to address data analysis and reporting needsRead more about Style Intelligence</t>
  </si>
  <si>
    <t>LeanDNA's intelligent supply chain execution software provides data-driven decision support to empower discrete manufacturers. By harnessing the power of AI and data normalization, the platform helps reduce excess inventory, prevent critical shortages, and establish operational command.Read more about LeanDNA</t>
  </si>
  <si>
    <t>Loomio</t>
  </si>
  <si>
    <t>https://www.getapp.com/collaboration-software/a/loomio/</t>
  </si>
  <si>
    <t>Loomio is a web-based collaborative solution designed to make decision-making simpler for groups, without unnecessary emails and meetingsRead more about Loomio</t>
  </si>
  <si>
    <t>Statgraphics Centurion</t>
  </si>
  <si>
    <t>https://www.getapp.com/business-intelligence-analytics-software/a/statgraphics-centurion/</t>
  </si>
  <si>
    <t>Statgraphics Centurion is a Windows-based software that helps businesses generate statistical reports, visualize data, and conduct predictive analysis. Data scientists can classify data, manage K-means clustering, create data associations, generate regression trees, and conduct text mining.Read more about Statgraphics Centurion</t>
  </si>
  <si>
    <t>Tired of strategy plans collecting dust? Our software helps you turn strategy into action—align teams, track performance, stay accountable, and make decisions based on real data. It’s all about solving problems and getting results that actually matter.Read more about Spider Impact</t>
  </si>
  <si>
    <t>1000minds</t>
  </si>
  <si>
    <t>https://www.getapp.com/operations-management-software/a/1000minds-conjoint-analysis/</t>
  </si>
  <si>
    <t>1000minds software helps you understand what matters to people and to make decisions consistently, fairly and transparently.Award-winning, beautiful, easy-to-use, state-of-the-art software for all your multi-criteria decision-making and decision analysis needs.Read more about 1000minds</t>
  </si>
  <si>
    <t>Sofvie</t>
  </si>
  <si>
    <t>https://www.getapp.com/operations-management-software/a/sofvie/</t>
  </si>
  <si>
    <t>Sofvie is the only Operations Performance Platform built for the unique needs of today’s most demanding mining operations.Our goal is to help leaders at the forefront of the mining industry create safer work environments, happier engaged teams and more rewarding work cultures.Read more about Sofvie</t>
  </si>
  <si>
    <t>Decisions is a low-code business automation platform focusing on process automation as well as data handling and business rule execution.Read more about Decisions</t>
  </si>
  <si>
    <t>Qvistorp Growth is a strategic planning solution that provides standardisation, consistency, and comparability across the entire Portfolio of Strategic Projects and facilitates decision-making processes. It enables collaboration and team work and allows for quick identification of Winning Ventures.Read more about Qvistorp Growth</t>
  </si>
  <si>
    <t>Collide</t>
  </si>
  <si>
    <t>https://www.getapp.com/collaboration-software/a/powernoodle/</t>
  </si>
  <si>
    <t>Cloud software that helps organizations make better decisions by leveraging Stakeholder IntelligenceRead more about Collide</t>
  </si>
  <si>
    <t>Mercur continues to demonstrate substantiated reduced decision cycle time, increased employee productivity and more timely information for decision making. Combine financial and operational information in a 'single version of the truth' and avoid decisions based on flawed incomplete data.Read more about Mercur Business Control</t>
  </si>
  <si>
    <t>TransparentChoice offers powerful decision support capabilities for high-stakes choices like vendor selection, site evaluation, and tech investment. It uses AHP to guide structured comparisons, reduce bias, align stakeholders, and deliver transparent, defensible outcomes.Read more about TransparentChoice</t>
  </si>
  <si>
    <t>Composable DataOps Platform</t>
  </si>
  <si>
    <t>https://www.getapp.com/business-intelligence-analytics-software/a/composable/</t>
  </si>
  <si>
    <t>Composable is an integrated DataOps platform and business intelligence (BI) solution that helps enterprises automate data orchestration and application development processes using artificial intelligence (AI) technology. Businesses can utilize the data catalog module to clone and share data.Read more about Composable DataOps Platform</t>
  </si>
  <si>
    <t>RISKTURN</t>
  </si>
  <si>
    <t>https://www.getapp.com/finance-accounting-software/a/riskturn/</t>
  </si>
  <si>
    <t>Riskturn is a risk-based cash flow planning platform which enables SMBs &amp; enterprises to build probabilistic business forecasts using Monte Carlo simulationRead more about RISKTURN</t>
  </si>
  <si>
    <t>Valsight</t>
  </si>
  <si>
    <t>https://www.getapp.com/business-intelligence-analytics-software/a/valsight/</t>
  </si>
  <si>
    <t>Valsight stands for a new kind of decision support: agile enterprise performance management. With Valsight, you can simulate scenarios and financial models easily and spontaneously. This means making better management decisions faster.Read more about Valsight</t>
  </si>
  <si>
    <t>INTUENDI</t>
  </si>
  <si>
    <t>https://www.getapp.com/operations-management-software/a/intuendi/</t>
  </si>
  <si>
    <t>Intuendi is the AI-powered demand planning platform for high-growth companies and scale-ups with complex supply chains. It helps you reduce stockouts, slash excess, automate POs, and make smarter, faster decisions. Intuendi helps you scale without chaos. We're your next competitive advantage.Read more about INTUENDI</t>
  </si>
  <si>
    <t>Deliver the right information at the right moment so teams can make faster, smarter, and more confident decisions every time. Flowable boosts decision support by combining real-time data, business rules, and AI to guide users through complex processes.Read more about Flowable</t>
  </si>
  <si>
    <t>CoPlanner</t>
  </si>
  <si>
    <t>https://www.getapp.com/business-intelligence-analytics-software/a/coplanner/</t>
  </si>
  <si>
    <t>CoPlanner is a web-based and on-premise performance management solution designed to assist organizations with sales, investments, projects, and resource planning using business intelligence technology. Features include role-based permissions, trend monitoring, compliance management, and reporting.Read more about CoPlanner</t>
  </si>
  <si>
    <t>Harmoni</t>
  </si>
  <si>
    <t>https://www.getapp.com/business-intelligence-analytics-software/a/infotools-harmoni/</t>
  </si>
  <si>
    <t>Harmoni is a cloud-based market research data analysis and visualization platform to empower corporate and brand teams. Harmoni supports multiple data sources, API-based integration, automated data processing, drag and drop table creation, dashboards, charting and alerting.Read more about Harmoni</t>
  </si>
  <si>
    <t>Visyond</t>
  </si>
  <si>
    <t>https://www.getapp.com/finance-accounting-software/a/visyond/</t>
  </si>
  <si>
    <t>In minutes, Visyond enables:- modelers to protect sensitive data and business logic;- your team/clients to securely contribute information;- people to visualize sensitivities and risks;- decision-makers to handle any questions on-the-fly and visually test scenarios.Read more about Visyond</t>
  </si>
  <si>
    <t>Coras</t>
  </si>
  <si>
    <t>https://www.getapp.com/project-management-planning-software/a/coras/</t>
  </si>
  <si>
    <t>CORAS is an enterprise decision management platform created to revolutionize decision making in the enterprise and in the federal government. Utilizing next-generation technology our platform, NODES, keeps you in synch with your programs and people. Change the way you speak with data.Read more about Coras</t>
  </si>
  <si>
    <t>Knowage</t>
  </si>
  <si>
    <t>https://www.getapp.com/business-intelligence-analytics-software/a/big-data/</t>
  </si>
  <si>
    <t>KNOWAGE is the open source analytics and business intelligence suite that allows businesses to combine data coming from different sources such as traditional RDBMS, big data, NoSQL, open data, SolR indexes, cloud data, private files, or external data services in a single interactive view.Read more about Knowage</t>
  </si>
  <si>
    <t>Futures Platform</t>
  </si>
  <si>
    <t>https://www.getapp.com/project-management-planning-software/a/futures-platform/</t>
  </si>
  <si>
    <t>All-in-one solution for strategic foresight. Leading global source of analyses of future trends, disruptions, and scenarios, created by top futurists. A complete set of SaaS tools for the entire foresight process – from trend identification through scenario analysis to shared foresight.Read more about Futures Platform</t>
  </si>
  <si>
    <t>Verato</t>
  </si>
  <si>
    <t>https://www.getapp.com/business-intelligence-analytics-software/a/verato/</t>
  </si>
  <si>
    <t>Verato is a cloud-based healthcare data management platform that assists businesses with digital engagement, clinical interoperability, and provider data management.Read more about Verato</t>
  </si>
  <si>
    <t>Keatext</t>
  </si>
  <si>
    <t>https://www.getapp.com/customer-management-software/a/keatext/</t>
  </si>
  <si>
    <t>Keatext is a text analytics solution that delivers AI-based recommendations and ready-to-share reports leveraging GPT to improve customer experience.Read more about Keatext</t>
  </si>
  <si>
    <t>Ploomo</t>
  </si>
  <si>
    <t>https://www.getapp.com/project-management-planning-software/a/ploomo/</t>
  </si>
  <si>
    <t>Ploomo is a team communication and management software designed to help small businesses perform employee sentiment analysis to identify areas of concern across the organization. The platform enables managers to streamline psychometric and role profiling with exit analytics using a unified interface.Read more about Ploomo</t>
  </si>
  <si>
    <t>LogicNets</t>
  </si>
  <si>
    <t>https://www.getapp.com/development-tools-software/a/logicnets/</t>
  </si>
  <si>
    <t>LogicNets is an application development platform designed to help businesses model decision logic with data visualization, case application packages, and a no-code designer. Key features include custom development, application analysis, data modeling, real-time testing, and team collaboration.Read more about LogicNets</t>
  </si>
  <si>
    <t>Forest</t>
  </si>
  <si>
    <t>https://www.getapp.com/operations-management-software/a/forest/</t>
  </si>
  <si>
    <t>Forest Software is a complete software toolkit to help your business unit drive strategic change across the organization.Read more about Forest</t>
  </si>
  <si>
    <t>CCH Tagetik Supply Chain Planning</t>
  </si>
  <si>
    <t>https://www.getapp.com/all-software/a/cch-tagetik-supply-chain-planning/</t>
  </si>
  <si>
    <t>Built with predictive algorithms, CCH Tagetik Supply Chain Planning orchestrates demand and supply data to deliver actionable insights that help optimize the supply chain. Its web-based platform drives automated planning at all stages of the process, from replenishment to capacity management and demand forecasting to creating more resilient plans that improves performance and reduces costs.It leverages machine intelligence to deliver a real-time view of demand and supply to create actionable inRead more about CCH Tagetik Supply Chain Planning</t>
  </si>
  <si>
    <t>uFlow</t>
  </si>
  <si>
    <t>https://www.getapp.com/finance-accounting-software/a/uflow/</t>
  </si>
  <si>
    <t>Cloud-based decision engine with an emphasis on customer service and a simple, clear editor.Read more about uFlow</t>
  </si>
  <si>
    <t>AppO</t>
  </si>
  <si>
    <t>https://www.getapp.com/project-management-planning-software/a/appo/</t>
  </si>
  <si>
    <t>AppO is a web-based business prioritization software designed to help organizations make complex yet informed decisions and plan strategic outcomes on the basis of predefined criteria. The platform lets teams identify the impact of their decisions on stakeholders.Read more about AppO</t>
  </si>
  <si>
    <t>Ubidots STEM</t>
  </si>
  <si>
    <t>https://www.getapp.com/business-intelligence-analytics-software/a/ubidots/</t>
  </si>
  <si>
    <t>Ubidots is a low-code IoT development platform that provides the essentials to bring you faster to market with an entire, production-ready IoT application without hiring an expensive team of engineers to develop and maintain a customized solution.Read more about Ubidots STEM</t>
  </si>
  <si>
    <t>StrataJazz</t>
  </si>
  <si>
    <t>https://www.getapp.com/healthcare-pharmaceuticals-software/a/stratajazz/</t>
  </si>
  <si>
    <t>StrataJazz is a cloud-based financial planning software designed to help businesses in the healthcare industry plan budgets, manage cost accounting, and track the success of projects at the service line, hospital, and health system levels. It lets teams streamline their planning processes by leveraging a rolling and more continuous approach to finances, allowing them to update an 18 to 24 months plan on a quarterly or monthly basis according to requirements.Read more about StrataJazz</t>
  </si>
  <si>
    <t>CareWork</t>
  </si>
  <si>
    <t>https://www.getapp.com/operations-management-software/a/carework/</t>
  </si>
  <si>
    <t>CareWork is a comprehensive senior living and long-term care platform that consolidates multiple systems into a centralized hub. The solution provides an instant view of operations, empowering operators and their teams to make informed decisions and eliminate manual workflows. CareWork integrates data from census, HR, labor procurement, finance, clinical, and analytics to deliver actionable dashboards, alerts, and reports.Read more about CareWork</t>
  </si>
  <si>
    <t>D-Sight CDM</t>
  </si>
  <si>
    <t>https://www.getapp.com/project-management-planning-software/a/d-sight-cdm/</t>
  </si>
  <si>
    <t>D-Sights Collaborative Decision-Making (CDM) platform, supports its users in making better and faster decisions. D-Sight CDM allows you to centrally gather allRead more about D-Sight CDM</t>
  </si>
  <si>
    <t>SnapStrat</t>
  </si>
  <si>
    <t>https://www.getapp.com/operations-management-software/a/snapstrat/</t>
  </si>
  <si>
    <t>SnapStrat is a prescriptive analytics &amp; machine learning software designed to help businesses make strategic decisions, understand their marketing spend allocation, optimize their retail physical networks &amp; loyalty programs, &amp; more, with scenario modelling, workflow, &amp; constraint handling technologyRead more about SnapStrat</t>
  </si>
  <si>
    <t>Nextmv</t>
  </si>
  <si>
    <t>https://www.getapp.com/operations-management-software/a/nextmv/</t>
  </si>
  <si>
    <t>Nextmv is a DecisionOps platform that accelerates optimization AI teams with tools for deployment, testing, CI/CD, collaboration, and management of decision models.Read more about Nextmv</t>
  </si>
  <si>
    <t>Parlaeus</t>
  </si>
  <si>
    <t>https://www.getapp.com/operations-management-software/a/parlaeus/</t>
  </si>
  <si>
    <t>Parlaeus is an online platform for the integral support of transparent political and administrative decision-making by local governments. All relevant information about an agenda item is brought together on the platform so that all involved parties have insight into the same data.Read more about Parlaeus</t>
  </si>
  <si>
    <t>GoRules</t>
  </si>
  <si>
    <t>https://www.getapp.com/operations-management-software/a/gorules/</t>
  </si>
  <si>
    <t>GoRules is an open-source business rules engine that offers a visual interface, allowing users to create and modify business rules based on requirements.Read more about GoRules</t>
  </si>
  <si>
    <t>SMARTS</t>
  </si>
  <si>
    <t>https://www.getapp.com/operations-management-software/a/smarts/</t>
  </si>
  <si>
    <t>SMARTS is a low-code/no-code business rules and decision management platform designed for business analysts. It allows users to rapidly transform data into high-quality decisions without relying on IT, and provides features for authoring rules, operationalizing predictive models, and monitoring decision performance in real-time.Read more about SMARTS</t>
  </si>
  <si>
    <t>Lyriko</t>
  </si>
  <si>
    <t>https://www.getapp.com/customer-management-software/a/lyriko/</t>
  </si>
  <si>
    <t>Lyriko is a cloud-based and on-premise platform that helps pharmaceutical and life sciences organizations manage customer engagement via artificial intelligence (AI). By leveraging real-time CRM data and predictive analytics, Lyriko helps users orchestrate personalized content journeys across channels. The solution supports various commercial operations needs such as marketing and customer relationship management (CRM).Read more about Lyriko</t>
  </si>
  <si>
    <t>ElectionIQ</t>
  </si>
  <si>
    <t>https://www.getapp.com/government-social-services-software/a/electioniq/</t>
  </si>
  <si>
    <t>The definitive solution that automatically tracks and analyzes your brand in relation to the narratives shaping the 2024 US election across the most comprehensive coverage of video, audio and text content.Read more about ElectionIQ</t>
  </si>
  <si>
    <t>symplr Spend</t>
  </si>
  <si>
    <t>https://www.getapp.com/operations-management-software/a/symplr-spend/</t>
  </si>
  <si>
    <t>symplr Spend is a cloud-based spend management solution that helps healthcare businesses evaluate medical devices, technology, and suppliers. It allows teams to streamline product introductions while ensuring compliance with system-wide policies.Read more about symplr Spend</t>
  </si>
  <si>
    <t>swoox.io</t>
  </si>
  <si>
    <t>https://www.getapp.com/marketing-software/a/swoox-io/</t>
  </si>
  <si>
    <t>swooxio is a business rules and workflow engine that allows users to easily automate processes and workflows. It offers a graphical interface to create complex calculations and automations without programming knowledge. swooxio integrates data from various sources and systems to enable process automation based on any data.Read more about swoox.io</t>
  </si>
  <si>
    <t>Beagle</t>
  </si>
  <si>
    <t>https://www.getapp.com/business-intelligence-analytics-software/a/beagle-1/</t>
  </si>
  <si>
    <t>Don't just collect data, leverage it! BeagleGPT, your GenAI data partner, empowers everyone in the organization to unlock insights. Ask questions in plain English and explore trends with ease. Transform data from burden to strategic advantage and fuel data-driven decisions across your organization.Read more about Beagle</t>
  </si>
  <si>
    <t>Decide</t>
  </si>
  <si>
    <t>https://www.getapp.com/operations-management-software/a/decide-1/</t>
  </si>
  <si>
    <t>Decide is a business rules software that allows users to create, test, and manage their own business rules. It ingests data from sources such as credit bureaus, tax returns, and bank statements. It then enriches this information by looking up additional details about each record and aggregating the results.Read more about Decide</t>
  </si>
  <si>
    <t>Writ</t>
  </si>
  <si>
    <t>https://www.getapp.com/business-intelligence-analytics-software/a/writ/</t>
  </si>
  <si>
    <t>Writ is a business intelligence platform that brings data and business teams together to make faster decisions. It combines collaborative documents, AI automation, and version tracking in one central location, eliminating the need for multiple tools. Writ captures discussions and data history while providing integrations with communication tools like Slack and Microsoft Teams.Read more about Writ</t>
  </si>
  <si>
    <t>I/O DeepSense</t>
  </si>
  <si>
    <t>https://www.getapp.com/operations-management-software/a/i-o-deepsense/</t>
  </si>
  <si>
    <t>I/O DeepSense is a decision support tool that helps businesses use AI-enabled decision intelligence capabilities to forecast demand and detect anomalies.Read more about I/O DeepSense</t>
  </si>
  <si>
    <t>CadDo</t>
  </si>
  <si>
    <t>https://www.getapp.com/operations-management-software/a/caddo/</t>
  </si>
  <si>
    <t>CadDo is an analytics platform that transforms and enriches raw business data to enable actionable insights with complete transparency. The system delivers complex multi-dimensional calculations and scenario modeling through a user-friendly web interface, helping business users understand performance drivers. It integrates with existing visualization tools while offering specialized solutions for Activity-Based Costing, Sustainability reporting, and ESG insights.Read more about CadDo</t>
  </si>
  <si>
    <t>https://www.getapp.com/customer-management-software/a/decide/</t>
  </si>
  <si>
    <t>Decide is a cloud-based lending assessment tool designed to help businesses of all sizes automate decisioning workflows, collect customer data, and evaluate loan applications.Read more about Decide</t>
  </si>
  <si>
    <t>Convert</t>
  </si>
  <si>
    <t>https://www.getapp.com/customer-management-software/a/convert-1/</t>
  </si>
  <si>
    <t>Convert is a cloud-based conversion automation tool designed to help businesses of all sizes optimize customer interactions, manage conditional loan approvals, and maintain pre-applications.Read more about Convert</t>
  </si>
  <si>
    <t>Investment Metrics</t>
  </si>
  <si>
    <t>https://www.getapp.com/finance-accounting-software/a/investment-metrics/</t>
  </si>
  <si>
    <t>Investment Metrics is a provider of investment analytics, reporting, data, and research solutions. It helps institutional investors and advisors achieve financial outcomes, grow assets, and retain clients with clear investment insights. Investment Metrics offers portfolio analytics and straight-through reporting to gain accuracy and insights for all institutional plan types across asset classes.Read more about Investment Metrics</t>
  </si>
  <si>
    <t>QUALCO Data-Driven Decisions Engine</t>
  </si>
  <si>
    <t>https://www.getapp.com/operations-management-software/a/qualco-data-driven-decisions-engine/</t>
  </si>
  <si>
    <t>QUALCO Data-Driven Decisions Engine (D3E) empowers teams to organise massive data sets from disconnected sources in one platform, speak the same analytics language with clarity and transparency and create comprehensive reports that will help improve customer experience.Read more about QUALCO Data-Driven Decisions Engine</t>
  </si>
  <si>
    <t>Dashmote</t>
  </si>
  <si>
    <t>https://www.getapp.com/operations-management-software/a/dashmote/</t>
  </si>
  <si>
    <t>Dashmote is a service for monitoring consumer brands. With the use of AI, consumer brands can be identified on images posted to the Internet. Other information can be obtained from mentioning on Internet blogs, e-commerce platforms, and webshops. Advanced analytics can filter data and reports.Read more about Dashmote</t>
  </si>
  <si>
    <t>Kurier Meridio</t>
  </si>
  <si>
    <t>https://www.getapp.com/operations-management-software/a/kurier-meridio/</t>
  </si>
  <si>
    <t>Kurier Meridio is a law firm management system for businesses, which helps manage legal and financial activities. It uses machine-learning technology and predictive models to automate tasks and streamline operational efficiency.Read more about Kurier Meridio</t>
  </si>
  <si>
    <t>Mercio</t>
  </si>
  <si>
    <t>https://www.getapp.com/business-intelligence-analytics-software/a/mercio/</t>
  </si>
  <si>
    <t>Mercio offers a price optimization software where you'll be able to create, test, deploy and analyze value based pricing strategies, at the most granular level.The "what-if" performance makes it a Decision-support tool to help you to steer price-image and profit margin with precision.Read more about Mercio</t>
  </si>
  <si>
    <t>Pyramid Decision Intelligence Platform</t>
  </si>
  <si>
    <t>https://www.getapp.com/business-intelligence-analytics-software/a/pyramid-decision-intelligence-platform/</t>
  </si>
  <si>
    <t>Pyramid Decision Intelligence Platform provides fast and seamless access to data across all types of infrastructure. It works with existing data sources and delivers business insights that improve decision-making by delivering actionable recommendations.Read more about Pyramid Decision Intelligence Platform</t>
  </si>
  <si>
    <t>PhænoMind</t>
  </si>
  <si>
    <t>https://www.getapp.com/operations-management-software/a/phaenomind/</t>
  </si>
  <si>
    <t>PhænoMind is a decision-making software using quantitative and qualitative methods to document choices and decisions.Read more about PhænoMind</t>
  </si>
  <si>
    <t>Decision Master Warehouse - Analytics Cloud</t>
  </si>
  <si>
    <t>https://www.getapp.com/business-intelligence-analytics-software/a/decision-master-warehouse-analytics-cloud/</t>
  </si>
  <si>
    <t>The Zywave Analytics Cloud is the easiest way to provide analytics insights to your clients. With Decision Master Warehouse you can show your customers how they compare in their industries, identify cost drivers in their health plan and model potential changes that could help them save money on their health care benefits.Read more about Decision Master Warehouse - Analytics Cloud</t>
  </si>
  <si>
    <t>ACTICO Credit Decision Platform</t>
  </si>
  <si>
    <t>https://www.getapp.com/finance-accounting-software/a/credit-decision-platform/</t>
  </si>
  <si>
    <t>ACTICO Credit Decision Platform is a robust and highly scalable platform for automating credit origination and decisioning processes. Based on a powerful graphical decision management suite the system allows the implementation, testing, simulation and optimization of any decision strategy.Read more about ACTICO Credit Decision Platform</t>
  </si>
  <si>
    <t>Demand Planning</t>
  </si>
  <si>
    <t>https://www.getapp.com/operations-management-software/demand-planning/os/web-based</t>
  </si>
  <si>
    <t>Wrike is a demand planning software used by 20,000+ companies worldwide. Features performance reports, resource management and allocation, Gantt charts, Kanban boards, custom request forms, time tracking, portfolio management, and workload overviews. Includes automation with 400+ integrations.Read more about Wrike</t>
  </si>
  <si>
    <t>Workday Adaptive Planning is a cloud-first planning software that powers company-wide, continuous planning. At Workday, we are powering a new generation of enterprise planning and analysis to drive business agility in a fast moving world.Read more about Workday Adaptive Planning</t>
  </si>
  <si>
    <t>Board enables end-to-end visibility of supply chain resources and assets, allowing you to balance demand with supply.Read more about BOARD</t>
  </si>
  <si>
    <t>Netstock is an affordable cloud-based app that integrates with most ERPs to help companies with their demand planning. Balance your inventory investment by minimizing stock outs and reducing excess stock.Read more about Netstock</t>
  </si>
  <si>
    <t>StockIQ</t>
  </si>
  <si>
    <t>https://www.getapp.com/operations-management-software/a/stockiq/</t>
  </si>
  <si>
    <t>StockIQ is a supply chain management (SCM) solution that helps businesses in manufacturing, logistics, healthcare &amp; other industries manage suppliers, inventory, promotions, and more. The system enables forecasting of upcoming events using predictive analytics to ensure stock availability.Read more about StockIQ</t>
  </si>
  <si>
    <t>Inventory Planner</t>
  </si>
  <si>
    <t>https://www.getapp.com/operations-management-software/a/inventory-planner/</t>
  </si>
  <si>
    <t>Inventory Planner is a software that helps businesses automate inventory management and planning on a centralized platform. It is an essential tool for businesses with large inventories and multiple locations. Avoid overstock and out-of-stocks through accurate, data-driven forecasting.Read more about Inventory Planner</t>
  </si>
  <si>
    <t>Atlas Planning</t>
  </si>
  <si>
    <t>https://www.getapp.com/operations-management-software/a/atlas-planning/</t>
  </si>
  <si>
    <t>Atlas Planning is a single, AI-driven SaaS solution that can span your entire supply chain.Read more about Atlas Planning</t>
  </si>
  <si>
    <t>Coupa’s cloud-based suite of financial applications provide visibility and control over all expenditure in your company; procurement, expenses and APRead more about Coupa</t>
  </si>
  <si>
    <t>From demand planning to advanced scheduling, in a single tool.Fast, intuitive, highly customizable. CyberPlan offers finite capacity production planning for the management of high-performance Supply Chains; it integrates MPS, MRP/CRP, finite capacity scheduling and material constraint management.Read more about CyberPlan</t>
  </si>
  <si>
    <t>Logility Platform</t>
  </si>
  <si>
    <t>https://www.getapp.com/operations-management-software/a/logility/</t>
  </si>
  <si>
    <t>DemandAI+ by Logility removes “black box” forecasting. It visualizes demand drivers, detects anomalies, and tags exceptions. AI learns from this to improve forecast accuracy with less effort—boosting supply chain performance, profitability, and customer satisfaction.Read more about Logility Platform</t>
  </si>
  <si>
    <t>LeanDNA: Precision planning for discrete manufacturing. Transform demand forecasting, optimize inventory, and streamline collaboration. Elevate your planning game with actionable insights and adaptability in a dynamic market.Read more about LeanDNA</t>
  </si>
  <si>
    <t>DISKOVER</t>
  </si>
  <si>
    <t>https://www.getapp.com/operations-management-software/a/diskover/</t>
  </si>
  <si>
    <t>DISKOVER is a supply chain management software for those who want to optimize and automate the management of their supply chains. It offers unique optimization capabilities in demand planning, inventory management, production scheduling, MRP parameter optimization and maintenance.Read more about DISKOVER</t>
  </si>
  <si>
    <t>Slim4</t>
  </si>
  <si>
    <t>https://www.getapp.com/operations-management-software/a/slim4/</t>
  </si>
  <si>
    <t>Developed over the last 30 years, our AI-enabled demand planning software, Slim4, helps businesses attain a clearer picture of future demand. Autonomously considers emerging trends, seasonality, &amp; product lifecycle to build robust forecasts that spreadsheets can’t match.Read more about Slim4</t>
  </si>
  <si>
    <t>SAFIO Solutions</t>
  </si>
  <si>
    <t>https://www.getapp.com/operations-management-software/a/sales-analysis-and-forecasting-tool/</t>
  </si>
  <si>
    <t>Sales Analysis &amp; Forecasting Tool is a cloud-based software designed to help businesses streamline demand planning and inventory optimization processes. Supervisors can use the dashboard to monitor key performance indicators (KPIs) via actionable analytics and generate administrative reports.Read more about SAFIO Solutions</t>
  </si>
  <si>
    <t>Stay ahead of the market with Supply Chain Planning from Imperia. Generate accurate forecasts with AI and machine learning, aligning production and procurement with real demand. Avoid overstock and stockouts, improve service levels, and boost profitability.Read more about Imperia</t>
  </si>
  <si>
    <t>https://www.getapp.com/transportation-logistics-software/a/rapidresponse/</t>
  </si>
  <si>
    <t>RapidResponse is a cloud-based supply chain management solution that helps enterprises and logistics service providers orchestrate planning and execution on a single platform. It allows users to connect data, processes, and people in a single environment to assist with operational and financial performance.Read more about Maestro</t>
  </si>
  <si>
    <t>Demand planning software made easy. Automate production processes with an easy-to-use cloud-based production scheduling system. Connect production planning to Inventory Control, Purchasing, Bill of Materials &amp; Sales Management with email alerts &amp; FDA 21 CFR Part 11 compliant electronic approvals.Read more about QT9 ERP</t>
  </si>
  <si>
    <t>Blue Ridge Platform</t>
  </si>
  <si>
    <t>https://www.getapp.com/operations-management-software/a/blue-ridge-platform/</t>
  </si>
  <si>
    <t>Blue Ridge Global offers supply chain planning software that transforms the supply chain management. The platform unlocks efficiency and drives growth with cutting-edge solutions, providing predictive insights, proven reliability, and data-driven analytics to help users make fast, accurate decisions.Read more about Blue Ridge Platform</t>
  </si>
  <si>
    <t>StockTrim</t>
  </si>
  <si>
    <t>https://www.getapp.com/operations-management-software/a/stocktrim/</t>
  </si>
  <si>
    <t>StockTrim is a cloud-based inventory forecasting software designed to help small to midsize businesses leverage machine learning technology and artificial intelligence (AI) algorithms to streamline demand planning processes.Read more about StockTrim</t>
  </si>
  <si>
    <t>Avercast</t>
  </si>
  <si>
    <t>https://www.getapp.com/operations-management-software/a/avercast/</t>
  </si>
  <si>
    <t>Combine statistical algorithms seamlessly with predictive analytics for precise and efficient forecast calculation.Read more about Avercast</t>
  </si>
  <si>
    <t>Powerful financial modeling, planning, and analytics software-as-a-service fit for any industry. Easier to use than any other specialized or spreadsheet solution.Read more about Farseer</t>
  </si>
  <si>
    <t>GMDH Streamline</t>
  </si>
  <si>
    <t>https://www.getapp.com/operations-management-software/a/gmdh-streamline/</t>
  </si>
  <si>
    <t>GMDH Streamline is a supply chain management solution that is designed for distributors, manufacturers, and retailers. The application streamlines the processes involved in demand forecasting and inventory replenishment planning. By analyzing historical sales data and identifying product shortages, GMDH Streamline automatically generates statistical forecasts.Read more about GMDH Streamline</t>
  </si>
  <si>
    <t>SKU Science</t>
  </si>
  <si>
    <t>https://www.getapp.com/operations-management-software/a/sku-science/</t>
  </si>
  <si>
    <t>SKU Science is a simple, smart, and secure demand forecasting and performance tracking solution.It's affordable, easy to use &amp; can be deployed in 2 days.Hence our customers are all over the globe and of all sizes. Try it for free with your data!No need to speak to a salespersonRead more about SKU Science</t>
  </si>
  <si>
    <t>Luminous</t>
  </si>
  <si>
    <t>https://www.getapp.com/operations-management-software/a/luminous-1/</t>
  </si>
  <si>
    <t>Luminous is an inventory management platform that helps eCommerce businesses gain visibility across day-to-day supply chain operations. Administrators can manage purchase orders, quotes, inventory, and forecasting using a unified platform. The solution enables administrators to aggregate sales data from various channels, facilitating informed operational decision-making.Read more about Luminous</t>
  </si>
  <si>
    <t>Smart IP&amp;O</t>
  </si>
  <si>
    <t>https://www.getapp.com/operations-management-software/a/smart-ip-o/</t>
  </si>
  <si>
    <t>Smart IP&amp;O is a web-based, integrated suite with modules designed to help businesses to track business metrics and forecast accurately to optimize service levels. The platform integrates four modules; Smart Inventory Optimization, Supply Planner, Demand Planner, and  Operational Analytics.Read more about Smart IP&amp;O</t>
  </si>
  <si>
    <t>Arete Prevail</t>
  </si>
  <si>
    <t>https://www.getapp.com/sales-software/a/arete-prevail/</t>
  </si>
  <si>
    <t>Prevail is a web-based demand planning solution that helps create sales forecasts and supports near-term demand sensing to long-term strategic planning processes.Read more about Arete Prevail</t>
  </si>
  <si>
    <t>QVANTUM</t>
  </si>
  <si>
    <t>https://www.getapp.com/operations-management-software/a/qvantum/</t>
  </si>
  <si>
    <t>QVANTUM is a cloud-based business planning solution helping companies create and manage agile, collaborative, integrated, and scalable planning processes. The plattform for transparent, integrated, easy-to-use, and scalable planning.Read more about QVANTUM</t>
  </si>
  <si>
    <t>RELEX</t>
  </si>
  <si>
    <t>https://www.getapp.com/operations-management-software/a/relex/</t>
  </si>
  <si>
    <t>RELEX Solutions helps retailers, wholesalers and consumer brands drive profitable growth across all sales and distribution channels by maximizing customer satisfaction and minimizing operative costs.Read more about RELEX</t>
  </si>
  <si>
    <t>INTUENDI is the leading Demand Planning tool developed to reduce stockouts and minimize excess inventory while increasing sales. Affordable, easy to use, reduces up to 82% forecasting error, and speeds up 6x the purchase orders management process. Stock the right products at the right time.Read more about INTUENDI</t>
  </si>
  <si>
    <t>SCP 4.0</t>
  </si>
  <si>
    <t>https://www.getapp.com/all-software/a/scp-4-0/</t>
  </si>
  <si>
    <t>SCP 4.0 is a supply chain planning software for materials managers and planners. Using a demand modeling and forecasting approach, SCP combines software tools such as MRPII, Integrated Planning and Scheduling (IPS), and time-phased demand planning to provide users with a unified approach to their planning needs.Read more about SCP 4.0</t>
  </si>
  <si>
    <t>Optimus Price</t>
  </si>
  <si>
    <t>https://www.getapp.com/marketing-software/a/optimus-price/</t>
  </si>
  <si>
    <t>Your Company has hunderds to thousands of products in stock, each with different characteristics. And, it's your job to price them properly.Price a SKU too low, and you may not make a profit. Price it too high and you could miss your mark!You need to do it just right.Read more about Optimus Price</t>
  </si>
  <si>
    <t>Augment</t>
  </si>
  <si>
    <t>https://www.getapp.com/sales-software/a/augment/</t>
  </si>
  <si>
    <t>Augment is sales forecasting software that helps companies optimize inventory through accurate computation of future sales and current stock levels. Augment facilitates automated replenishment by guiding users on necessary orders with providers, ensuring demand fulfillment and product availability.Read more about Augment</t>
  </si>
  <si>
    <t>Kepion is a business planning software which combines budgeting, forecasting, BI reporting, modelling technology, and more in a single platform.Read more about Kepion</t>
  </si>
  <si>
    <t>Uber Freight</t>
  </si>
  <si>
    <t>https://www.getapp.com/operations-management-software/a/uber-freight/</t>
  </si>
  <si>
    <t>Uber Freight TMS helps growing businesses plan, execute, and manage freight across modes and regions with real-time data, predictive insights, and tools that reduce costs, increase efficiency, and improve control.Read more about Uber Freight</t>
  </si>
  <si>
    <t>Willow Commerce</t>
  </si>
  <si>
    <t>https://www.getapp.com/all-software/a/global-business-commerce/</t>
  </si>
  <si>
    <t>Willow provides demand planning tools to optimize inventory and streamline operations. Our platform enables smart, data-driven decisions by forecasting trends, preventing overstocking, and improving efficiency, helping businesses scale while minimizing risk and ensuring customer satisfaction.Read more about Willow Commerce</t>
  </si>
  <si>
    <t>Tecsys Elite</t>
  </si>
  <si>
    <t>https://www.getapp.com/operations-management-software/a/tecsys-distribution-management/</t>
  </si>
  <si>
    <t>Tecsys Elite™ Enterprise solutions offer strong demand planning tools to help accurate forecasts and achieve optimum inventory levels.Read more about Tecsys Elite</t>
  </si>
  <si>
    <t>Remi AI</t>
  </si>
  <si>
    <t>https://www.getapp.com/sales-software/a/remi-ai/</t>
  </si>
  <si>
    <t>Remi AI is a cloud-based demand forecasting, price optimization, and supply chain platform designed to help eCommerce businesses monitor stock replenishment across multiple stores. Key features include revenue optimization, competitor analysis, historic data tracking, and re-ordering.Read more about Remi AI</t>
  </si>
  <si>
    <t>AGR</t>
  </si>
  <si>
    <t>https://www.getapp.com/operations-management-software/a/agr-dynamics/</t>
  </si>
  <si>
    <t>The goal of demand planning is to anticipate demand for a given product and ensure that a company’s supply chain is able to meet that demand efficiently and without incurring excess expenses.Read more about AGR</t>
  </si>
  <si>
    <t>Transfix TMS</t>
  </si>
  <si>
    <t>https://www.getapp.com/transportation-logistics-software/a/transfix-tms/</t>
  </si>
  <si>
    <t>Transfix TMS is a modern transportation management system. Designed for small and midsize shippers, the Transfix TMS solution helps manage full-truck-load (FTL) and less-than-truckload (LTL) freight across any shipper’s carrier network.Read more about Transfix TMS</t>
  </si>
  <si>
    <t>Causometrix</t>
  </si>
  <si>
    <t>https://www.getapp.com/operations-management-software/a/causometrix/</t>
  </si>
  <si>
    <t>Causometrix is a supply chain planning software designed to help businesses in manufacturing, wholesale, publishing, retail, and other industries manage demands, inventory, revenue, supply, exceptions, and more from within a unified platform.Read more about Causometrix</t>
  </si>
  <si>
    <t>jahanVerse</t>
  </si>
  <si>
    <t>https://www.getapp.com/operations-management-software/a/jahanverse/</t>
  </si>
  <si>
    <t>jahanVerse is a cloud-based and AI-enabled twin platform that optimizes demand forecasting, promotion, and assortment planning for retailers and supply chain businesses.Read more about jahanVerse</t>
  </si>
  <si>
    <t>Leafio Inventory Management</t>
  </si>
  <si>
    <t>https://www.getapp.com/operations-management-software/a/leafio-automatic-replenishment/</t>
  </si>
  <si>
    <t>Leafio AI-based technologies for retailers guarantee highly accurate orders, sales growth, inventory turnover improvement, and waste reduction.Earn more, make fewer mistakes, and work more efficiently using advanced software to streamline routine supply chain processes.Read more about Leafio Inventory Management</t>
  </si>
  <si>
    <t>SO99+</t>
  </si>
  <si>
    <t>https://www.getapp.com/operations-management-software/a/toolsgroup/</t>
  </si>
  <si>
    <t>Demand Forecasting, Demand Sensing, Demand CollaborationRead more about SO99+</t>
  </si>
  <si>
    <t>CloudAnalytics</t>
  </si>
  <si>
    <t>https://www.getapp.com/operations-management-software/a/cloudanalytics/</t>
  </si>
  <si>
    <t>CloudAnalytics is a web-based solution that offers powerful chain planning tools and analytics to distributors and manufacturers.Read more about CloudAnalytics</t>
  </si>
  <si>
    <t>PlanVida</t>
  </si>
  <si>
    <t>https://www.getapp.com/operations-management-software/a/planvida/</t>
  </si>
  <si>
    <t>PlanVida is a sophisticated cloud platform that integrates advanced planning with big data analytics. It leverages all data in detail to provide the best plans and forecasts with a powerful planning engine, quick and easy implementation, and insightful analytics.Read more about PlanVida</t>
  </si>
  <si>
    <t>Kronoscope</t>
  </si>
  <si>
    <t>https://www.getapp.com/operations-management-software/a/kronoscope/</t>
  </si>
  <si>
    <t>Kronoscope is an AI-based Demand Sensing and Inventory planning software.Read more about Kronoscope</t>
  </si>
  <si>
    <t>Crest</t>
  </si>
  <si>
    <t>https://www.getapp.com/operations-management-software/a/crest/</t>
  </si>
  <si>
    <t>We ensure that businesses can meet all customer orders by helping them maintain their inventory levels despite changes in supply and demand in a volatile environment.Read more about Crest</t>
  </si>
  <si>
    <t>Increff Merchandising Software</t>
  </si>
  <si>
    <t>https://www.getapp.com/operations-management-software/a/iris-x/</t>
  </si>
  <si>
    <t>Increff Merchandising Solution is a top-rated end-to-end inventory optimization solution that uses automated data integration, dedicated merchandising expert support, and its unique web-based SaaS model to give insights that help businesses improve the topline and bottom line.Read more about Increff Merchandising Software</t>
  </si>
  <si>
    <t>Pecan</t>
  </si>
  <si>
    <t>https://www.getapp.com/business-intelligence-analytics-software/a/pecan/</t>
  </si>
  <si>
    <t>Pecan is designed for any data-oriented teams, ready to gain the power of AI, without relying on limited in-house or external data science resources.Read more about Pecan</t>
  </si>
  <si>
    <t>QT9 MRP</t>
  </si>
  <si>
    <t>https://www.getapp.com/operations-management-software/a/qt9-inventory-manager/</t>
  </si>
  <si>
    <t>QT9 Inventory Manager is an inventory management software that enables users to automate their manual inventory operations, eliminating the need for spreadsheets. The software provides real-time inventory visibility, allowing businesses to centralize their data and streamline order processing.Read more about QT9 MRP</t>
  </si>
  <si>
    <t>E2open Demand Planning can achieve 10% better predictions than other planning approaches. Demand sensing, a technology first pioneered by e2open in 2002, has been proven to increase short-term forecast accuracy by 30 to 40% compared to traditional forecasting methods.Read more about E2open</t>
  </si>
  <si>
    <t>ADD*ONE</t>
  </si>
  <si>
    <t>https://www.getapp.com/operations-management-software/a/add-one/</t>
  </si>
  <si>
    <t>ADD*ONE is a supply chain software designed to optimize supply chain processes across various industries. It consists of modular functional components that can be used individually or in combination for inventory optimization, demand planning, production planning, and spare parts management.Read more about ADD*ONE</t>
  </si>
  <si>
    <t>Planning In A Box</t>
  </si>
  <si>
    <t>https://www.getapp.com/operations-management-software/a/planning-in-a-box/</t>
  </si>
  <si>
    <t>Planning In A Box is a web based supply chain management software with advanced analytics, AI and machine learning for forecasting, price planning &amp; moreRead more about Planning In A Box</t>
  </si>
  <si>
    <t>Digital Supply Chain Network</t>
  </si>
  <si>
    <t>https://www.getapp.com/operations-management-software/a/demand-driven-supply-chain-and-business-intelligence/</t>
  </si>
  <si>
    <t>Digital Supply Chain Network (previously known as Real Time Value Network) drives dramatic improvements in demand, supply, and logistics management by providing application functionality with a “single version of the truth”. It is the only technology that marries planning and execution processes based on actual demand and supply conditions.Read more about Digital Supply Chain Network</t>
  </si>
  <si>
    <t>Peak AI</t>
  </si>
  <si>
    <t>https://www.getapp.com/operations-management-software/a/peak-ai/</t>
  </si>
  <si>
    <t>Peak is an AI platform designed to optimize inventory and pricing, delivering actionable commercial gains for both retailers and manufacturers.Read more about Peak AI</t>
  </si>
  <si>
    <t>d-oneplan</t>
  </si>
  <si>
    <t>https://www.getapp.com/project-management-planning-software/a/d-oneplan/</t>
  </si>
  <si>
    <t>d-oneplan is an AI-based planning System for agile, collaborative, and transparent demand, capacity, and production planning. From short-term to long-term goals, it helps users streamline demand management, and capacity planning and gain actionable insights with business intelligence.Read more about d-oneplan</t>
  </si>
  <si>
    <t>BRIO</t>
  </si>
  <si>
    <t>https://www.getapp.com/retail-consumer-services-software/a/brio-1/</t>
  </si>
  <si>
    <t>Energize your retail business with BRIO, a 360-degree one-stop pricing solution. Harnessing the power of AI and science, BRIO accelerates business decision-making with real-time market intelligence, boosts margins, and fuels growth to ensure maximized profits.Read more about BRIO</t>
  </si>
  <si>
    <t>Lagom</t>
  </si>
  <si>
    <t>https://www.getapp.com/operations-management-software/a/lagom/</t>
  </si>
  <si>
    <t>B2B SaaS platform for supply chain management focused on demand forecasting, stock replenishment, purchasing and supply with DRP.Read more about Lagom</t>
  </si>
  <si>
    <t>Forecasting.io</t>
  </si>
  <si>
    <t>https://www.getapp.com/operations-management-software/a/forecasting-io/</t>
  </si>
  <si>
    <t>forecasting.io is a cloud-based, AI and ML-powered demand forecasting tool that allows businesses to get started without the cost or long implementation times of traditional supply chain planning software. Teams can generate, review, and adjust machine learning-enabled forecasts using a unified interface.Read more about Forecasting.io</t>
  </si>
  <si>
    <t>Prophit Systems</t>
  </si>
  <si>
    <t>https://www.getapp.com/operations-management-software/a/prophit-systems/</t>
  </si>
  <si>
    <t>A Digital Supply Chain Planning Platform for Manufacturing and Distribution companies. Meeting your supply chain improvement goals and supporting your digitalization goals while delivering an ROI in under 12 months.Read more about Prophit Systems</t>
  </si>
  <si>
    <t>Centric Planning</t>
  </si>
  <si>
    <t>https://www.getapp.com/sales-software/a/centric-planning/</t>
  </si>
  <si>
    <t>Centric Planning™ is a cloud-native AI solution for retail &amp; wholesale, offering end-to-end planning capabilities for up to 110% increase in margins. Maximize business performance with an intuitive planning solution and empower teams to plan accurately and dynamically for financial forecasting, merRead more about Centric Planning</t>
  </si>
  <si>
    <t>Rewize</t>
  </si>
  <si>
    <t>https://www.getapp.com/operations-management-software/a/rewize/</t>
  </si>
  <si>
    <t>Rewize automates inventory forecasting and supplier communications, helping businesses avoid stockouts and excess inventory. Our AI-powered software ensures you have the right stock at the right time, saving you time and money. Simplify your inventory management and boost your profits with Rewize.Read more about Rewize</t>
  </si>
  <si>
    <t>Fuse Inventory</t>
  </si>
  <si>
    <t>https://www.getapp.com/operations-management-software/a/fuse-inventory/</t>
  </si>
  <si>
    <t>Fuse Inventory is a software solution for demand planning, supply chain management, and inventory analytics.Read more about Fuse Inventory</t>
  </si>
  <si>
    <t>PredictHQ</t>
  </si>
  <si>
    <t>https://www.getapp.com/business-intelligence-analytics-software/a/predicthq/</t>
  </si>
  <si>
    <t>PredictHQ provides a global demand intelligence and data platform for travel, retail, mobility, and more businesses to improve planning and forecasting. With PredictHQ, users can upload locations to identify relevant event impact, visualize event data through business intelligence tools, and incorporate event data directly into models to enhance demand forecasting accuracy.Read more about PredictHQ</t>
  </si>
  <si>
    <t>DemandCaster</t>
  </si>
  <si>
    <t>https://www.getapp.com/operations-management-software/a/demandcaster/</t>
  </si>
  <si>
    <t>DemandCaster is a cloud-based solution designed to help manufacturers optimize their supply chain planning processes. The software offers various tools and functionalities to enhance inventory management, establish a connection between demand and supply, and streamline sales and operations planning.Read more about DemandCaster</t>
  </si>
  <si>
    <t>Garvis</t>
  </si>
  <si>
    <t>https://www.getapp.com/retail-consumer-services-software/a/garvis/</t>
  </si>
  <si>
    <t>The world's first and only truly bionic demand planning solution that empowers planning stakeholders to create accurate and explainable plans in 1 day, cross-functionally and continuously, utilizing transparent AI, real-world data, and planners’ knowledge.Read more about Garvis</t>
  </si>
  <si>
    <t>Plano360</t>
  </si>
  <si>
    <t>https://www.getapp.com/retail-consumer-services-software/a/plano360/</t>
  </si>
  <si>
    <t>Plano360 is a retail management solution that comes with features such as pace planning, planogram creation &amp; audit, retail analytics, assortment optimization, and many more.Read more about Plano360</t>
  </si>
  <si>
    <t>SMART Demand Forecast</t>
  </si>
  <si>
    <t>https://www.getapp.com/operations-management-software/a/smart-demand-forecast/</t>
  </si>
  <si>
    <t>SMART Demand Forecast is a demand forecasting system based on ML &amp; AI algorithms. The company uses an individual approach in working with business and provides reliable data storage. The system helps to create accurate forecasts, considering constantly changing conditions and factors.Read more about SMART Demand Forecast</t>
  </si>
  <si>
    <t>OPTANO Platform</t>
  </si>
  <si>
    <t>https://www.getapp.com/operations-management-software/a/optano-platform/</t>
  </si>
  <si>
    <t>With OPTANO you get more out of your data and forecasts. The tool helps you to make the best possible decisions based on data. Based on mathematical optimization models and prescriptive analytics.Read more about OPTANO Platform</t>
  </si>
  <si>
    <t>invent.ai</t>
  </si>
  <si>
    <t>https://www.getapp.com/all-software/a/invent-analytics/</t>
  </si>
  <si>
    <t>Invent Analytics provides Omni-Channel AI-powered Inventory and Price Optimization Solutions for retailers.Read more about invent.ai</t>
  </si>
  <si>
    <t>Control Tower</t>
  </si>
  <si>
    <t>https://www.getapp.com/operations-management-software/a/control-tower/</t>
  </si>
  <si>
    <t>Our mission is to digitize your supply chain to help create superior visibility and productivity.  Control Tower Platform allows supply chains to be agile, scale, and improve costs.Read more about Control Tower</t>
  </si>
  <si>
    <t>Solvice</t>
  </si>
  <si>
    <t>https://www.getapp.com/sales-software/a/solvice/</t>
  </si>
  <si>
    <t>Solvice building blocks make it easy to integrate optimization technology into any application.Read more about Solvice</t>
  </si>
  <si>
    <t>Infor Demand Planning</t>
  </si>
  <si>
    <t>https://www.getapp.com/operations-management-software/a/infor-demand-planning/</t>
  </si>
  <si>
    <t>Infor Demand Planning, integral to Supply Chain, streamlines forecasting. Blend of tech and experience yields swift, accurate forecasts with industry templates. Optimize operations, elevate service.Read more about Infor Demand Planning</t>
  </si>
  <si>
    <t>Manhattan Active Inventory</t>
  </si>
  <si>
    <t>https://www.getapp.com/all-software/a/manhattan-active-inventory/</t>
  </si>
  <si>
    <t>Manhattan Active Inventory is a cloud-based or on-premise solution that provides managers with the ability to streamline financial planning, inventory replenishment, and operations. This solution can be used to optimize your supply chain strategy amid constant changes in the global economy.Read more about Manhattan Active Inventory</t>
  </si>
  <si>
    <t>Jesta Vision Suite</t>
  </si>
  <si>
    <t>https://www.getapp.com/website-ecommerce-software/a/jesta-vision-suite/</t>
  </si>
  <si>
    <t>Jesta Vision Suite is a powerful and innovative cloud  Software for Retailers, E-tailers, Wholesalers &amp; Brand Manufacturers designed and developed  to streamline day-to-day operations, provide end-to-end visibility, automate business processes and improve customer service.Read more about Jesta Vision Suite</t>
  </si>
  <si>
    <t>SedApta S&amp;OP</t>
  </si>
  <si>
    <t>https://www.getapp.com/operations-management-software/a/sedapta-s-op/</t>
  </si>
  <si>
    <t>sedApta S&amp;OP is a supply chain management software designed to help businesses in automotive, pharmaceutical, chemical, and other sectors optimize sales and operations planning processes.Read more about SedApta S&amp;OP</t>
  </si>
  <si>
    <t>Algo</t>
  </si>
  <si>
    <t>https://www.getapp.com/operations-management-software/a/algo/</t>
  </si>
  <si>
    <t>Algo, our supply chain platform, seamlessly tracks inventory and demand across channels. The enriched platform integrates fragmented data for real-time predictive insights, empowering growth-focused, data-driven decisions. A synergy of technology and business solutions ensures rapid ROI in weeks.Read more about Algo</t>
  </si>
  <si>
    <t>Digital Signature</t>
  </si>
  <si>
    <t>https://www.getapp.com/operations-management-software/digital-signatures/os/web-based</t>
  </si>
  <si>
    <t>Docusign is a cloud-based digital signature platform that allows businesses to create, commit to, and manage their agreements on a centralized dashboard. The IAM for Sales application streamlines the sales contracting process, enabling sellers to create optimal deals more independently, close them faster, and extract more value. Its IAM for Customer Experience application transforms time-consuming processes into engaging experiences that build long-lasting customer relationships and drive scale.Read more about Docusign</t>
  </si>
  <si>
    <t>Xodo Sign</t>
  </si>
  <si>
    <t>https://www.getapp.com/operations-management-software/a/eversign/</t>
  </si>
  <si>
    <t>Xodo Sign (formerly eversign) is a digital signature platform which enables small to large businesses to streamline the document signing process with advanced tools to manage, approve, send, and sign documents legally, all while staying secure and compliant.Read more about Xodo Sign</t>
  </si>
  <si>
    <t>SignWell</t>
  </si>
  <si>
    <t>https://www.getapp.com/operations-management-software/a/docsketch/</t>
  </si>
  <si>
    <t>SignWell is a cloud-based electronic signature software that provides businesses across all industries with the tools to capture legally binding eSignatures on documents. The platform offers features such as customizable templates, configurable workflows, audit reports, and more.Read more about SignWell</t>
  </si>
  <si>
    <t>iLovePDF</t>
  </si>
  <si>
    <t>https://www.getapp.com/collaboration-software/a/ilovepdf/</t>
  </si>
  <si>
    <t>Sign, send, and track documents securely with advanced digital signatures, audit trails, and customizable branding for a professional touch. Part of a suite of 25+ tools, it also supports editing, OCR, and more—available on Mobile, Desktop, and with API automation.Read more about iLovePDF</t>
  </si>
  <si>
    <t>Dropbox Sign</t>
  </si>
  <si>
    <t>https://www.getapp.com/operations-management-software/a/hellosign/</t>
  </si>
  <si>
    <t>HelloSign provides legally binding, 100% digital eSigatures through our best-in-class developer API or our easy-to-use web and mobile interfaces.Read more about Dropbox Sign</t>
  </si>
  <si>
    <t>DigiSigner</t>
  </si>
  <si>
    <t>https://www.getapp.com/operations-management-software/a/digisigner/</t>
  </si>
  <si>
    <t>DigiSigner is a cloud-based digital signature solution designed to streamline the document signing process for businesses of all sizes. With its user-friendly interface, DigiSigner empowers users to sign documents online quickly and securely. The platform is fully compliant with major eSignature laws, including ESIGN, UETA, and European eIDAS, ensuring all signatures are legally binding and recognized in court.Read more about DigiSigner</t>
  </si>
  <si>
    <t>Save time and boost your productivity with Electronic Signatures. Now you can send, sign, and approve documents faster than ever. Reduce the length of your sales cycle and give customers a better experience with legally binding eSignatures.Read more about PandaDoc</t>
  </si>
  <si>
    <t>pdfFiller</t>
  </si>
  <si>
    <t>https://www.getapp.com/collaboration-software/a/pdffiller/</t>
  </si>
  <si>
    <t>pdfFiller is an online form and document management system for editing, printing, downloading, sending, and converting documents. The cloud-based system offers eSignature capabilities, a PDF editor, form builder, authentication features, and native Android and iOS mobile applications.Read more about pdfFiller</t>
  </si>
  <si>
    <t>Smallpdf</t>
  </si>
  <si>
    <t>https://www.getapp.com/collaboration-software/a/smallpdf/</t>
  </si>
  <si>
    <t>Smallpdf is a desktop, mobile &amp; cloud-based PDF document management and conversion tool, providing a suite of 21 tools to create, convert and edit documents.Read more about Smallpdf</t>
  </si>
  <si>
    <t>Foxit eSign</t>
  </si>
  <si>
    <t>https://www.getapp.com/operations-management-software/a/esign-genie/</t>
  </si>
  <si>
    <t>Foxit eSign is a #1 top-rated electronic signature software that can be used to quickly and easily send, sign, and complete contracts and important documents securely. Used by companies and individuals all over the world and in most industries.Read more about Foxit eSign</t>
  </si>
  <si>
    <t>Everything you need to do business: proposals, contracts, payments, digital signatures, &amp; more.Get started with a 7 day free trial today.Read more about HoneyBook</t>
  </si>
  <si>
    <t>Signaturely</t>
  </si>
  <si>
    <t>https://www.getapp.com/operations-management-software/a/signaturely/</t>
  </si>
  <si>
    <t>Signaturely is a cloud-based electronic signature platform that allows users to upload documents and get them signed on a centralized dashboard. The solution offers a three-step process, allowing users to first prepare their document by uploading a file or using a pre-built template, then send it to the signer, who can view and sign the document on any device.Read more about Signaturely</t>
  </si>
  <si>
    <t>airSlate SignNow</t>
  </si>
  <si>
    <t>https://www.getapp.com/operations-management-software/a/signnow/</t>
  </si>
  <si>
    <t>signNow is a cloud-based electronic signature solution which enables the capture of legally-binding signatures through any device, with native apps for Android &amp; iOS. The software offers single and multi-party signing with specific signing order, authentication tools, cloud storage integration, and more.Read more about airSlate SignNow</t>
  </si>
  <si>
    <t>Nitro PDF</t>
  </si>
  <si>
    <t>https://www.getapp.com/operations-management-software/a/nitro-cloud/</t>
  </si>
  <si>
    <t>Sign any document, on any device, from anywhere with Nitro’s secure and compliant eSignature software. Expedite contracts, support remote work, ensure regulatory compliance and track all your eSignatures in real time. Nitro Sign makes eSignature processes fast, easy, and affordable.Read more about Nitro PDF</t>
  </si>
  <si>
    <t>SignRequest</t>
  </si>
  <si>
    <t>https://www.getapp.com/operations-management-software/a/signrequest/</t>
  </si>
  <si>
    <t>SignRequest is a cloud-based electronic e-signature solution which enables users and their partners to approve and digitally sign documents online. We make signing documents secure, fast, easy and affordable for everyone.Read more about SignRequest</t>
  </si>
  <si>
    <t>Qwilr</t>
  </si>
  <si>
    <t>https://www.getapp.com/sales-software/a/qwilr/</t>
  </si>
  <si>
    <t>Qwilr is a document design and automation tool for sales teams, including e-sign, analytics and integrations with CRM and business software.Read more about Qwilr</t>
  </si>
  <si>
    <t>PDFCreator</t>
  </si>
  <si>
    <t>https://www.getapp.com/all-software/a/pdfcreator/</t>
  </si>
  <si>
    <t>PDFCreator is a powerful, user-friendly software designed to simplify digital document management for both individuals and businesses. It enables seamless PDF creation from various file formats, including Word, Excel, PowerPoint, and images, while maintaining consistent formatting.Read more about PDFCreator</t>
  </si>
  <si>
    <t>Mifiel</t>
  </si>
  <si>
    <t>https://www.getapp.com/operations-management-software/a/mifiel/</t>
  </si>
  <si>
    <t>Mifiel, a Mexican e-sign solution crafted alongside law experts, offers complete legal certainty and is NOM-151 compliant.Read more about Mifiel</t>
  </si>
  <si>
    <t>BlueInk</t>
  </si>
  <si>
    <t>https://www.getapp.com/operations-management-software/a/blueink/</t>
  </si>
  <si>
    <t>Blueink offers a seamless e-signature solution at 50% of DocuSign's cost, with a reputation for providing exceptional customer service that responds within 5 minutes. Experience the difference of a reliable, cost-effective, and user-friendly platform that prioritizes your needs.Read more about BlueInk</t>
  </si>
  <si>
    <t>Lumin PDF</t>
  </si>
  <si>
    <t>https://www.getapp.com/collaboration-software/a/lumin-pdf/</t>
  </si>
  <si>
    <t>Lumin PDF is a PDF platform designed to help businesses collaborate on, annotate, share, synchronize, sign, and highlight documents from within a unified cloud-based interface. Users can merge and split multiple files into specific parts for removal, compress documents' size and remove passwords from PDFs according to requirements.Read more about Lumin PDF</t>
  </si>
  <si>
    <t>Formstack Sign</t>
  </si>
  <si>
    <t>https://www.getapp.com/operations-management-software/a/formstack-sign/</t>
  </si>
  <si>
    <t>Formstack Sign is a cloud-based digital signature solution that helps businesses track and manage documents such as contracts, invoices, and agreements. Users can incorporate eSignatures into their existing processes by uploading documents in flexible file formats. The solution also facilitates efficient collaboration with multi-participant signing, allowing multiple stakeholders to review and execute documents in a specified order.Read more about Formstack Sign</t>
  </si>
  <si>
    <t>Unlimited eSignatures are part of Concord's contract management platform, as well as online negotiation, track changes, summary sheets, approval workflows.Read more about Concord</t>
  </si>
  <si>
    <t>Send, sign, and approve documents faster than ever, with GoFormz. Digitize your existing paper or PDF forms and use them to collect legally binding eSignatures from anyone, anywhere. Signed forms can be automatically routed to clients or uploaded to connected systems, like Salesforce or Box.Read more about GoFormz</t>
  </si>
  <si>
    <t>Prospero</t>
  </si>
  <si>
    <t>https://www.getapp.com/sales-software/a/prospero-1/</t>
  </si>
  <si>
    <t>Prospero is a professional proposal platform that allows you to easily create beautiful proposals, share with your prospects, and turn them into clients.Read more about Prospero</t>
  </si>
  <si>
    <t>M-Files: Sign agreements fast, anywhere. Automate workflows &amp; secure e-signatures for faster deals &amp; reduced risk. Build trust &amp; collaborate confidently.Read more about M-Files</t>
  </si>
  <si>
    <t>RightSignature</t>
  </si>
  <si>
    <t>https://www.getapp.com/operations-management-software/a/online-document-signing/</t>
  </si>
  <si>
    <t>RightSignature makes it easy to collect legally binding electronic signatures on all your contracts, proposals, and other documentsRead more about RightSignature</t>
  </si>
  <si>
    <t>Inhubber is a secure contract management platform with AI-driven features. Sign any file format digitally with three types of legally binding signatures: eSignatures, advanced eSignatures, and qualified eSignatures (QES). Ensure top-tier security and streamline your contract processes.Read more about Inhubber</t>
  </si>
  <si>
    <t>WaiverSign</t>
  </si>
  <si>
    <t>https://www.getapp.com/legal-law-software/a/waiversign/</t>
  </si>
  <si>
    <t>WaiverSign is an online, cloud-based waiver software solution for businesses of all types, enabling users to create custom digital waivers, agreements and release of liability contracts that are sharable to a participant via phone, desktop, computer or on-site kiosk for review, signature and storageRead more about WaiverSign</t>
  </si>
  <si>
    <t>Vinesign</t>
  </si>
  <si>
    <t>https://www.getapp.com/operations-management-software/a/vinesign/</t>
  </si>
  <si>
    <t>Vinesign is esignature built for legal teams—get documents signed and paid with one text or email. Sign up for a free trial today!Read more about Vinesign</t>
  </si>
  <si>
    <t>mFax is now Documo. With Documo, integrate eSignatures into your fax and document workflows. Documo routes documents for electronic signature, reducing turnaround times and enhancing security—all within one solution. Connected workflow: enable faxes to be routed and signed. Scalable: easily increaseRead more about Documo</t>
  </si>
  <si>
    <t>CreateMySignature</t>
  </si>
  <si>
    <t>https://www.getapp.com/operations-management-software/a/createmysignature/</t>
  </si>
  <si>
    <t>CreateMySignature is a cloud-based digital signature solution, which helps small to large businesses create free electronic signatures to digitally sign documents online in PDF, Docx, and more. It enables users to type in or draw a digital signature on any computer, tablet, or mobile device. The platform offers various features such as 256-bit SSL encryption, file uploading, document workflows, and more.Read more about CreateMySignature</t>
  </si>
  <si>
    <t>Secured Signing</t>
  </si>
  <si>
    <t>https://www.getapp.com/operations-management-software/a/secured-signing/</t>
  </si>
  <si>
    <t>Secured Signing is a digital signature and electronic identity verification platform designed to streamline and enhance the signing process for businesses. It offers a secure and legally compliant solution for signing documents online, eliminating the need for paper-based signatures.Read more about Secured Signing</t>
  </si>
  <si>
    <t>Evia Sign</t>
  </si>
  <si>
    <t>https://www.getapp.com/operations-management-software/a/evia-sign/</t>
  </si>
  <si>
    <t>Evia Sign – Secure, Fast &amp; Affordable eSignaturesEvia Sign makes signing effortless with AI-powered features, top-tier security (ISO 27001:2022), and seamless Microsoft integrations. Sign from any device, track progress, and stay compliant—all from $5/month.Read more about Evia Sign</t>
  </si>
  <si>
    <t>DocuWare</t>
  </si>
  <si>
    <t>https://www.getapp.com/collaboration-software/a/docuware/</t>
  </si>
  <si>
    <t>DocuWare digitizes and secures your documents to flow effortlessly between your colleagues — anywhere, any device, any time.Read more about DocuWare</t>
  </si>
  <si>
    <t>PlatoForms</t>
  </si>
  <si>
    <t>https://www.getapp.com/collaboration-software/a/platoforms/</t>
  </si>
  <si>
    <t>PlatoForms is a versatile tool that simplifies PDF form creation and management, enhances collaboration, ensures data security, and drives productivity. By leveraging PlatoForms, businesses can streamline their operations, reduce administrative burdens, and focus on their core operations.Read more about PlatoForms</t>
  </si>
  <si>
    <t>Sign your contracts directly in the cloud without switching between tools and software. Choose from a variety of easy, secure, and eIDAS-compliant options.Read more about Contractbook</t>
  </si>
  <si>
    <t>BoloForms Signature</t>
  </si>
  <si>
    <t>https://www.getapp.com/operations-management-software/a/boloforms-signature/</t>
  </si>
  <si>
    <t>BoloForms Signature is a cloud-based eSignature tool that enhances user experience with seamless signature integration on forms and PDFs. Users can add signatures to documents by dragging and dropping elements and sending signature requests to multiple recipients. Use premade templates or customize your own for a personal touch.Read more about BoloForms Signature</t>
  </si>
  <si>
    <t>OneSpan Sign</t>
  </si>
  <si>
    <t>https://www.getapp.com/operations-management-software/a/e-signlive-online-electronic-signature/</t>
  </si>
  <si>
    <t>OneSpan Sign (formerly eSignLive by VASCO) is the electronic signature solution behind some of the world's most trusted brands.Read more about OneSpan Sign</t>
  </si>
  <si>
    <t>SignFree</t>
  </si>
  <si>
    <t>https://www.getapp.com/operations-management-software/a/signfree/</t>
  </si>
  <si>
    <t>SignFree is a free, user-friendly e-signature solution for businesses of all sizes. With SignFree, you can sign unlimited documents in less than 30 seconds, improving productivity and reducing paper waste.Read more about SignFree</t>
  </si>
  <si>
    <t>PDCflow</t>
  </si>
  <si>
    <t>https://www.getapp.com/finance-accounting-software/a/pdcflow/</t>
  </si>
  <si>
    <t>Securely accept signatures on documents or payment receipts through PDCflow’s legal, wet signature software. Send digital signature requests or obtain signatures on one-time payments or payment schedules. Detailed audit reports offer dual verification, geolocation, date/time stamp &amp; delivery method.Read more about PDCflow</t>
  </si>
  <si>
    <t>Conga Composer</t>
  </si>
  <si>
    <t>https://www.getapp.com/sales-software/a/conga-document-generation/</t>
  </si>
  <si>
    <t>Conga Composer integrates with digital signature platforms to automate the creation and delivery of sign-ready documents. Accelerate approvals, ensure compliance, and streamline end-to-end workflows directly from your CRM.Read more about Conga Composer</t>
  </si>
  <si>
    <t>Zoho Sign</t>
  </si>
  <si>
    <t>https://www.getapp.com/operations-management-software/a/zoho-sign/</t>
  </si>
  <si>
    <t>Zoho Sign is an online electronic signature software that enables users to electronically sign, send &amp; manage digital documents. Our extensive feature set simplifies the complex signing workflows and our integrations with other Zoho applications simplifies your business processes.Read more about Zoho Sign</t>
  </si>
  <si>
    <t>inSign</t>
  </si>
  <si>
    <t>https://www.getapp.com/operations-management-software/a/insign/</t>
  </si>
  <si>
    <t>inSign is a web-based software package, which can also be used via an app, for the legally secure signing of documents. All signature types specified under eIDAS regulations (EES, FES, and QES) are supported, but a touch-sensitive device is required for FES.Read more about inSign</t>
  </si>
  <si>
    <t>eZsign</t>
  </si>
  <si>
    <t>https://www.getapp.com/operations-management-software/a/ezsign/</t>
  </si>
  <si>
    <t>Built specifically for Canadian businesses, including those in Quebec, eZsign offers is a legal eSignature platform in both French and English. It complies with Level 4 assurance, SOC 2 type II certification, long-term validation (LTV), and time stamping authority (TSA) standards, ensuring reliability and compliance.Read more about eZsign</t>
  </si>
  <si>
    <t>Your field team can fill out, annotate &amp; sign documents on mobile, get customer e-signatures through any device and send the completed contracts to back officeRead more about Fluix</t>
  </si>
  <si>
    <t>partnertribe</t>
  </si>
  <si>
    <t>https://www.getapp.com/customer-management-software/a/partnertribe/</t>
  </si>
  <si>
    <t>partnertribe is a cloud-based platform that helps users optimize their sales processes. It is a tool that helps with managing sales transactions and optimizing sales negotiations. The software helps users access documents, receive digitally signed acceptance contracts from customers, and create HTML forms to insert in landing pages.Read more about partnertribe</t>
  </si>
  <si>
    <t>SigniFlow</t>
  </si>
  <si>
    <t>https://www.getapp.com/collaboration-software/a/signiflow/</t>
  </si>
  <si>
    <t>For the business professional who is duty-bound to compliance and who values their time, SigniFlow is the advanced eSignature document workflow solution that gives them total confidence when signing, sending or storing documents, and frees up their time and money to enjoy the finer things in life.Read more about SigniFlow</t>
  </si>
  <si>
    <t>Encyro</t>
  </si>
  <si>
    <t>https://www.getapp.com/operations-management-software/a/encyro/</t>
  </si>
  <si>
    <t>Send encrypted email and attachments to any email address, without forcing recipients to sign up. Clients can send secure messages and files with a simple link click. Request electronic signatures with advanced compliance options and personalize the platform with custom branding, logo, and colors.Read more about Encyro</t>
  </si>
  <si>
    <t>Goodnotes</t>
  </si>
  <si>
    <t>https://www.getapp.com/all-software/a/goodnotes/</t>
  </si>
  <si>
    <t>Goodnotes is a powerful note-taking app designed to provide a seamless, natural handwriting experience on digital paper, combining the simplicity of handwriting, the power of digital tools and advanced AI features to enhance productivity, planning, organization and live collaboration.Read more about Goodnotes</t>
  </si>
  <si>
    <t>WaiverFile</t>
  </si>
  <si>
    <t>https://www.getapp.com/legal-law-software/a/waiverfile/</t>
  </si>
  <si>
    <t>WaiverFile is a web-based solution for the digital collection of waiver forms via a business's website, email, or on-site kiosks, using a branded URL to share forms featuring customizable questions, collect required data, capture electronic signatures, sync customer data and manage check-insRead more about WaiverFile</t>
  </si>
  <si>
    <t>Submit.com</t>
  </si>
  <si>
    <t>https://www.getapp.com/hr-employee-management-software/a/submit-com/</t>
  </si>
  <si>
    <t>Submit.com, cloud-based software solution which streamlines the management and evaluation of online submissions with digital signature capabilities.Providing solutions for leading organisations in; academia, awards, field operations, grant management, human resources and TV talent casting.Read more about Submit.com</t>
  </si>
  <si>
    <t>CocoSign</t>
  </si>
  <si>
    <t>https://www.getapp.com/operations-management-software/a/cocosign/</t>
  </si>
  <si>
    <t>CocoSign is a simple and secure e-signature service that can be integrated into your daily business. CocoSign enables you and your business partners to sign or approve the documents from laptops, tablets, or any mobile devices at any time.Read more about CocoSign</t>
  </si>
  <si>
    <t>DocVerify</t>
  </si>
  <si>
    <t>https://www.getapp.com/operations-management-software/a/docverify/</t>
  </si>
  <si>
    <t>DocVerify is an e-notary platform which supports electronic notarization and remote notarization services with electronic signature capabilities to protect property and prevent fraud. DocVerify’s tools enable users to sign, store &amp; manage legally binding documents securely online anytime, anywhereRead more about DocVerify</t>
  </si>
  <si>
    <t>Legalesign</t>
  </si>
  <si>
    <t>https://www.getapp.com/operations-management-software/a/legalesign/</t>
  </si>
  <si>
    <t>Great value e-Signature &amp; Contract Management software for business. Manage and track contracts while your customers sign contracts online.Read more about Legalesign</t>
  </si>
  <si>
    <t>Sign documents quickly and securely, save money, andreduce risk—all while creating an easy, efficient experience for your customers.Read more about Conga Contracts</t>
  </si>
  <si>
    <t>Waiver Electronic</t>
  </si>
  <si>
    <t>https://www.getapp.com/operations-management-software/a/waiver-electronic/</t>
  </si>
  <si>
    <t>Waiver Electronic is the easiest and most secure way to manage online liability waivers powering your business by making the waiver sign-up process quick, paperless, and secure. With Waiver Electronic, you can create a custom sign-up form that includes all the required fields for your company's liability waiver. The application will automatically verify that all fields are complete before sending the user their waiver.Read more about Waiver Electronic</t>
  </si>
  <si>
    <t>Skribble</t>
  </si>
  <si>
    <t>https://www.getapp.com/operations-management-software/a/skribble/</t>
  </si>
  <si>
    <t>Skribble is a cloud-based software designed to help HR professionals and lawyers collect digital signatures in accordance with the Swiss and European Union (EU) law standards. Managers can upload PDF documents and store signed contracts in the database for future reference.Read more about Skribble</t>
  </si>
  <si>
    <t>FormAssembly is an easy-to-use, powerful web form and data collection platform. We help organizations get rid of inefficient data collection methods, streamline and connect their data with smart integrations, and reduce reliance on IT and development services.Read more about FormAssembly</t>
  </si>
  <si>
    <t>SignHouse</t>
  </si>
  <si>
    <t>https://www.getapp.com/operations-management-software/a/signhouse/</t>
  </si>
  <si>
    <t>SignHouse is a cloud-based digital signature solution that helps businesses electronically sign and authenticate documents on a unified interface. The platform allows users to upload, draw, or use text to create their digital signatures, further simplifying the signing experience. Beyond eSignatures, SignHouse provides a suite of PDF tools, enabling users to merge, rotate, rename, compress, convert, split, and crop PDF files.Read more about SignHouse</t>
  </si>
  <si>
    <t>Lightico</t>
  </si>
  <si>
    <t>https://www.getapp.com/operations-management-software/a/lightico/</t>
  </si>
  <si>
    <t>Lightico is an electronic signature &amp; document sharing solution which enables call agents to get customer IDs &amp; signatures while speaking on the phoneRead more about Lightico</t>
  </si>
  <si>
    <t>Signority</t>
  </si>
  <si>
    <t>https://www.getapp.com/operations-management-software/a/signority/</t>
  </si>
  <si>
    <t>Signority helps securely send documents for eSignature &amp; digital signature, including an automated assistant for reminders &amp; updates on document statusRead more about Signority</t>
  </si>
  <si>
    <t>SIGNiX</t>
  </si>
  <si>
    <t>https://www.getapp.com/marketing-software/a/signix/</t>
  </si>
  <si>
    <t>SIGNiX is a cloud-based digital signature suite designed to help businesses in healthcare, life sciences, finance, real estate, and other sectors electronically sign PDF documents on a secure platform.Read more about SIGNiX</t>
  </si>
  <si>
    <t>Wherewolf</t>
  </si>
  <si>
    <t>https://www.getapp.com/legal-law-software/a/wherewolf/</t>
  </si>
  <si>
    <t>Wherewolf is a cloud-based digital waiver solution which allows adventure tourism businesses to collect &amp; manage guest data, check guests in online or offline through an app, collect signatures on legally-binding digital waivers, automate guest follow-ups, analyze marketing efforts, and moreRead more about Wherewolf</t>
  </si>
  <si>
    <t>ReadySign</t>
  </si>
  <si>
    <t>https://www.getapp.com/operations-management-software/a/readysign/</t>
  </si>
  <si>
    <t>ReadySign is easy-to-use electronic signature software with unlimited documents &amp; signatures, 24/7 live customer support, and all our features for a low, fixed price - no catches, no hidden costs.Read more about ReadySign</t>
  </si>
  <si>
    <t>Soda PDF</t>
  </si>
  <si>
    <t>https://www.getapp.com/operations-management-software/a/soda-pdf/</t>
  </si>
  <si>
    <t>Soda PDF enables professionals to sign documents electronically with legally binding e-signatures. Secure files with encryption, audit trails, and multi-user authentication. For a paperless experience, it streamlines approvals, automates workflows, and integrates seamlessly with cloud storage.Read more about Soda PDF</t>
  </si>
  <si>
    <t>PactSafe</t>
  </si>
  <si>
    <t>https://www.getapp.com/operations-management-software/a/pactsafe/</t>
  </si>
  <si>
    <t>PactSafe is a contract acceptance solution for high-velocity businesses offering modern signing methods like eSignature, text-to-sign, click-to-sign and SmartPacts for instant, legally enforceable records. Make contracts a seamless part of the business with comprehensive click-through agreements.Read more about PactSafe</t>
  </si>
  <si>
    <t>Nitro Sign</t>
  </si>
  <si>
    <t>https://www.getapp.com/operations-management-software/a/nitro-sign-premium/</t>
  </si>
  <si>
    <t>Nitro Sign offers secure, easy-to-use eSignatures at an affordable price, empowering businesses to streamline document workflows and focus on what truly matters. Nitro Sign ensures you to get the functionality you need without paying for unnecessary extras.Read more about Nitro Sign</t>
  </si>
  <si>
    <t>GetAccept</t>
  </si>
  <si>
    <t>https://www.getapp.com/sales-software/a/getaccept/</t>
  </si>
  <si>
    <t>GetAccept’s Digital Sales Room empowers revenue teams to increase their win rates by understanding buyers and close more deals.Read more about GetAccept</t>
  </si>
  <si>
    <t>WikiPro</t>
  </si>
  <si>
    <t>https://www.getapp.com/customer-management-software/a/wikipro/</t>
  </si>
  <si>
    <t>WikiPro is a customer communication platform designed to help small businesses in the legal, finance, accounting, and marketing sectors engage with clients by requesting reviews, electronic signatures, payments, and more. Administrators can create tasks and assign them to team members.Read more about WikiPro</t>
  </si>
  <si>
    <t>Realtair</t>
  </si>
  <si>
    <t>https://www.getapp.com/real-estate-property-software/a/realtair/</t>
  </si>
  <si>
    <t>Realtair Sign takes the paper and work out of paperwork.Realtair Sign is an all-in-one digital document signing platform designed for real estate agents. Launch into a workflow built for ease of use by industry professionals, with contracts for your state to help you stay compliant. And save time byRead more about Realtair</t>
  </si>
  <si>
    <t>Drysign</t>
  </si>
  <si>
    <t>https://www.getapp.com/operations-management-software/a/drysign/</t>
  </si>
  <si>
    <t>DrySign is a secure digital signature platform for businesses in the US and Canada. This solution complies with all electronic signature laws including the ESIGN Act and UETA. It is compatible with most modern-day desktops, laptops, and mobile devices. DrySign includes multi-factor authentication.Read more about Drysign</t>
  </si>
  <si>
    <t>ContractHero empowers mid-sized and enterprise businesses with a secure e-signature solution, including FES and QES, to create, sign, and manage contracts on one platform.Read more about ContractHero</t>
  </si>
  <si>
    <t>D4Sign</t>
  </si>
  <si>
    <t>https://www.getapp.com/operations-management-software/a/d4sign/</t>
  </si>
  <si>
    <t>D4Sign is digital and electronic signature software, through which users can sign documents and store them in secure, encryption-protected digital vaults. The platform also uses an effective authentication system, with facial identification technology.Read more about D4Sign</t>
  </si>
  <si>
    <t>Etrieve</t>
  </si>
  <si>
    <t>https://www.getapp.com/website-ecommerce-software/a/etrieve/</t>
  </si>
  <si>
    <t>Etrieve is an enterprise content management software that helps businesses eliminate paper to save time and money and reduce errors ensuring the best student, staff, and faculty experience.Read more about Etrieve</t>
  </si>
  <si>
    <t>KeepSolid Sign</t>
  </si>
  <si>
    <t>https://www.getapp.com/operations-management-software/a/keepsolid-sign/</t>
  </si>
  <si>
    <t>KeepSolid Sign is an electronic signature solution to fill, send, e-sign and manage documents, forms and pdfs - anywhere, anytime, from any device, even offlineRead more about KeepSolid Sign</t>
  </si>
  <si>
    <t>MOXIS</t>
  </si>
  <si>
    <t>https://www.getapp.com/operations-management-software/a/moxis/</t>
  </si>
  <si>
    <t>MOXIS is a digital signature solution designed to help businesses in industries such as personnel services, industrial, pharmaceutical, education, &amp; healthcare streamline document signing with configurable workflows. Its batch mode feature allows users to sign multiple documents in parallel.Read more about MOXIS</t>
  </si>
  <si>
    <t>Agrello</t>
  </si>
  <si>
    <t>https://www.getapp.com/operations-management-software/a/id/</t>
  </si>
  <si>
    <t>Agrello is a contract management and e-signing platform suitable for both personal and business use. Manage and sign documents easily while saving time on the entire signing process. Making digital signatures and document management simple and fun!Read more about Agrello</t>
  </si>
  <si>
    <t>Universign</t>
  </si>
  <si>
    <t>https://www.getapp.com/collaboration-software/a/universign/</t>
  </si>
  <si>
    <t>Universign is a web &amp; mobile electronic signature capture &amp; timestamping solution that allows businesses to collect signatures for documents online, remotely, or face-to-face. Universign's mobile applications allow users to sign documents from any device including a PC, tablet, or smartphone.Read more about Universign</t>
  </si>
  <si>
    <t>ConsignO Cloud</t>
  </si>
  <si>
    <t>https://www.getapp.com/operations-management-software/a/consigno-cloud/</t>
  </si>
  <si>
    <t>ConsignO Cloud the most legally-robust digital and electronic signature platform for governments, municipalities, schools and professionals (engineers, architects, lawyers, doctors, etc.), enabling them to streamline document-signing processes as well as boost productivity.Read more about ConsignO Cloud</t>
  </si>
  <si>
    <t>Firma Digitale</t>
  </si>
  <si>
    <t>https://www.getapp.com/operations-management-software/a/firma-digitale/</t>
  </si>
  <si>
    <t>Firma Digitale is a cloud-based digital signature solution that enables users to sign documents remotely using their PC, smartphone, tablet, or MAC. This legally-recognized digital signature holds the same validity as a handwritten signature on paper, in full compliance with the European eIDAS Regulation.Read more about Firma Digitale</t>
  </si>
  <si>
    <t>Signaturit Solutions Electronic signature</t>
  </si>
  <si>
    <t>https://www.getapp.com/operations-management-software/a/signaturit-solutions-electronic-signature/</t>
  </si>
  <si>
    <t>Leading European provider of digital signature, digital transaction management and trust services.Read more about Signaturit Solutions Electronic signature</t>
  </si>
  <si>
    <t>DocSales</t>
  </si>
  <si>
    <t>https://www.getapp.com/sales-software/a/docsales/</t>
  </si>
  <si>
    <t>DocSales is a sales automation software designed to help businesses create, edit, electronically sign, and share documents, proposals, quotes, and contracts with customers or prospects on a centralized platform.Read more about DocSales</t>
  </si>
  <si>
    <t>BunnyDoc</t>
  </si>
  <si>
    <t>https://www.getapp.com/operations-management-software/a/bunnydoc/</t>
  </si>
  <si>
    <t>BunnyDoc lets users digitally sign documents, create agreements, and engage in contract discussions using legally binding electronic signatures.Read more about BunnyDoc</t>
  </si>
  <si>
    <t>Revv</t>
  </si>
  <si>
    <t>https://www.getapp.com/sales-software/a/revv1/</t>
  </si>
  <si>
    <t>Revv, a modern electronic signature solution, enables professionals and companies of all sizes to run their business anywhere, anytime, and from any device. Revv offers legally binding eSignatures coupled with next-generation features to keep your business moving upward.Read more about Revv</t>
  </si>
  <si>
    <t>MetaJuridico</t>
  </si>
  <si>
    <t>https://www.getapp.com/collaboration-software/a/metajuridico/</t>
  </si>
  <si>
    <t>Comprehensive management software for the work of lawyers and law firms.Read more about MetaJuridico</t>
  </si>
  <si>
    <t>ZorroSign eSignature</t>
  </si>
  <si>
    <t>https://www.getapp.com/operations-management-software/a/zorrosign-esignature/</t>
  </si>
  <si>
    <t>Digital SignatureRead more about ZorroSign eSignature</t>
  </si>
  <si>
    <t>Qualisign</t>
  </si>
  <si>
    <t>https://www.getapp.com/operations-management-software/a/qualisign/</t>
  </si>
  <si>
    <t>QualiSign is a digital and electronic signature tool, for signing different types of documents, such as powers of attorney, reports, and contracts, with the appropriate legal validity. With the platform, it is also possible to issue or renew digital certificates, including e-CPF and e-CNPJ.Read more about Qualisign</t>
  </si>
  <si>
    <t>Rankmi</t>
  </si>
  <si>
    <t>https://www.getapp.com/hr-employee-management-software/a/rankmi/</t>
  </si>
  <si>
    <t>Rankmi is the leading 360º software for the automation of human capital processes in Latin America, which offers the most complete, robust and secure all-in-one platform on the continent, covering each of the stages of the collaborators' life cycle.Read more about Rankmi</t>
  </si>
  <si>
    <t>eFirma</t>
  </si>
  <si>
    <t>https://www.getapp.com/operations-management-software/a/efirma/</t>
  </si>
  <si>
    <t>eFirma is the solution for signing contracts online using electronic signature and ensuring the identity of the signatories.Read more about eFirma</t>
  </si>
  <si>
    <t>GetSig</t>
  </si>
  <si>
    <t>https://www.getapp.com/operations-management-software/a/getsig/</t>
  </si>
  <si>
    <t>Australian innovated, International patent-pending, E-signature solution that allows businesses to close deals and get signatures.Read more about GetSig</t>
  </si>
  <si>
    <t>Namirial eSignAnyWhere</t>
  </si>
  <si>
    <t>https://www.getapp.com/operations-management-software/a/namirial-esignanywhere/</t>
  </si>
  <si>
    <t>Electronic signature solution that helps businesses design documents using WYSIWYG editor, define signature types and more. Customers, business partners and employees can sign legally binding documents anytime and anywhere on any device. https://www.esignanywhere.netRead more about Namirial eSignAnyWhere</t>
  </si>
  <si>
    <t>DocuScan Pro</t>
  </si>
  <si>
    <t>https://www.getapp.com/collaboration-software/a/docuscan-pro/</t>
  </si>
  <si>
    <t>DocuScan Pro is a cloud-based document management solution that helps enterprises in the automotive industry manage documents and capture digital signatures. It enables users to track employee productivity and gain insight into organizational performance using key performance indicators (KPIs).Read more about DocuScan Pro</t>
  </si>
  <si>
    <t>TocToc</t>
  </si>
  <si>
    <t>https://www.getapp.com/emerging-technology-software/a/toctoc/</t>
  </si>
  <si>
    <t>TocToc digitalizes the process of client onboarding. It features video identification, electronic document management, dematerialization, and more.Read more about TocToc</t>
  </si>
  <si>
    <t>Secure and share your files with confidence. Collaborative working to streamline your tasks. Simplified workflows with your digitalized processes in one place : electronic signature, validation and revision of documents, comments...Read more about NetExplorer Workspace</t>
  </si>
  <si>
    <t>MSB Docs</t>
  </si>
  <si>
    <t>https://www.getapp.com/marketing-software/a/msb-docs/</t>
  </si>
  <si>
    <t>Digitize cumbersome paper processes with MSB smart document solution.  Customize your complex workflow needs and automate your manual processes while adhering to global compliance with our legally admissible cloud-based hybrid, digital and e Signing solution.Read more about MSB Docs</t>
  </si>
  <si>
    <t>eSecureDocs</t>
  </si>
  <si>
    <t>https://www.getapp.com/operations-management-software/a/esecuredocs/</t>
  </si>
  <si>
    <t>eSecureDocs is an all-in-one automated document management solution that is designed to create, edit, esign and store documents and forms on one platform. It aims to save users time by simplifying and automating document processes.Read more about eSecureDocs</t>
  </si>
  <si>
    <t>Cero Papel</t>
  </si>
  <si>
    <t>https://www.getapp.com/operations-management-software/a/cero-papel/</t>
  </si>
  <si>
    <t>Firma rápido y seguro con Cero Papel.Read more about Cero Papel</t>
  </si>
  <si>
    <t>Signhost</t>
  </si>
  <si>
    <t>https://www.getapp.com/operations-management-software/a/signhost/</t>
  </si>
  <si>
    <t>Signhost, part of Entrust's Verified Signing solution, is a user-friendly and secure digital signing and identification solution. Its portal is designed to deliver the best digital signing experiences for businesses of all sizes, streamlining document signing processes with ease and efficiency.Read more about Signhost</t>
  </si>
  <si>
    <t>signoSign</t>
  </si>
  <si>
    <t>https://www.getapp.com/operations-management-software/a/signosign/</t>
  </si>
  <si>
    <t>signoSign is a digital signature software designed to handle, process, and sign PDF documents electronically.Read more about signoSign</t>
  </si>
  <si>
    <t>mSafe</t>
  </si>
  <si>
    <t>https://www.getapp.com/collaboration-software/a/msafe/</t>
  </si>
  <si>
    <t>mSafe is a secure file transfer tool with digital signing capabilities. It offers features like two-factor authentication, automatic virus scanning, administrator logs to track file sharing, and security encryption. mSafe aims to provide an effective solution for safely sending files.Read more about mSafe</t>
  </si>
  <si>
    <t>E-sign securely, browse policies, advise over video chat, fill forms — all via Surfly's Collaborative Document Editing &amp; Signature.Audit logs–keep track of all changes see exactly who annotated and when it was signed.Works on any device, instantly—no software to download and no code to add.Read more about Surfly</t>
  </si>
  <si>
    <t>Sertifi</t>
  </si>
  <si>
    <t>https://www.getapp.com/operations-management-software/a/electronic-signatures/</t>
  </si>
  <si>
    <t>We help businesses around the world to finalize their agreements securely, efficiently, and conveniently.Read more about Sertifi</t>
  </si>
  <si>
    <t>Avokaado is an all-in-one contract lifecycle management platform that helps teams manage, create and collaborate on documents without ever leaving the platform. The digital signing integrated in Avokaado is instant and seamless and helps execute contracts in a matter of a few clicks.Read more about Avokaado</t>
  </si>
  <si>
    <t>RSign</t>
  </si>
  <si>
    <t>https://www.getapp.com/operations-management-software/a/rsign/</t>
  </si>
  <si>
    <t>RSign allows signers to complete and sign documents across desktop and mobile web browser. RSign comes with audit trail built into the electronic signature record.Read more about RSign</t>
  </si>
  <si>
    <t>GovOS</t>
  </si>
  <si>
    <t>https://www.getapp.com/collaboration-software/a/seamlessdocs/</t>
  </si>
  <si>
    <t>GovOS is the ONLY WAY to completely get rid of paperwork using our online documents, forms, and eSignatures. Upload any PDF to convert it into an online form that can be completed and eSigned from any device and store all docs in cloud so you have access to them anytime, anywhere.Read more about GovOS</t>
  </si>
  <si>
    <t>Enadoc</t>
  </si>
  <si>
    <t>https://www.getapp.com/collaboration-software/a/enadoc/</t>
  </si>
  <si>
    <t>Documents support almost every business process and storing them securely is required. Back up your documents in the cloud and keep them secured as long as required. Go for compliance. Go paperless with Enadoc.Read more about Enadoc</t>
  </si>
  <si>
    <t>Moxo integrates native digital signature capabilities into its workflows, simplifying approvals and agreements. This feature ensures secure, efficient document processing within a single platform.Read more about Moxo</t>
  </si>
  <si>
    <t>SwiftCloud</t>
  </si>
  <si>
    <t>https://www.getapp.com/legal-law-software/a/swiftcloud/</t>
  </si>
  <si>
    <t>SwiftCloud is a cloud-based waiver solution which helps small businesses with electronic signature capture and liability releases. Key features include survey creation, event registration, invoicing, audit trails, signer profile management, reporting, and analytics.Read more about SwiftCloud</t>
  </si>
  <si>
    <t>ContraktorSign</t>
  </si>
  <si>
    <t>https://www.getapp.com/operations-management-software/a/cksign/</t>
  </si>
  <si>
    <t>CKsign is a digital signature platform that helps businesses capture and manage the digital signing of contracts. The platform allows users to send documents for digital signature, track status, and securely store signed contracts. Key features include digital signatures with legal validity, cloud storage, custom email signature requests, and status tracking.Read more about ContraktorSign</t>
  </si>
  <si>
    <t>d.velop sign</t>
  </si>
  <si>
    <t>https://www.getapp.com/operations-management-software/a/d-velop-sign/</t>
  </si>
  <si>
    <t>d.velop sign is a cloud-based digital signature solution that helps businesses across insurance, healthcare, engineering, finance, automotive and various other industries remotely sign, store, and track documents while managing contracts, assigning credits, or participating in tenders.Read more about d.velop sign</t>
  </si>
  <si>
    <t>Autenti</t>
  </si>
  <si>
    <t>https://www.getapp.com/operations-management-software/a/autenti-com/</t>
  </si>
  <si>
    <t>Autenti is an e-signature eco-system platform for the secure signing and sending of documents online. We offer not only electronic signing services but also remote identity verification solutions.Read more about Autenti</t>
  </si>
  <si>
    <t>Intalio Sign is a tool that enables companies to digitally sign documents in a safe and secure manner. The solution also ensures the validity of the document by proving that it has not been tampered with or signed by an unknown user.Read more about Intalio</t>
  </si>
  <si>
    <t>DekkoSecure</t>
  </si>
  <si>
    <t>https://www.getapp.com/operations-management-software/a/dekkovault/</t>
  </si>
  <si>
    <t>Request, approve &amp; sign sensitive documents quickly &amp; ultra-securely with DekkoPro’s eSignature software.Read more about DekkoSecure</t>
  </si>
  <si>
    <t>Condor Suite</t>
  </si>
  <si>
    <t>https://www.getapp.com/operations-management-software/a/condor-suite/</t>
  </si>
  <si>
    <t>Condor Suite is a process automation software solution that elevates how companies manage their key areas of accounting, occupational health and safety, and human talent.Read more about Condor Suite</t>
  </si>
  <si>
    <t>Agree.com</t>
  </si>
  <si>
    <t>https://www.getapp.com/operations-management-software/a/agree-com/</t>
  </si>
  <si>
    <t>Agree.com is a contract management software which enables freelancers &amp; SMBs to create &amp; send contracts, receive digital signatures, &amp; accept client paymentsRead more about Agree.com</t>
  </si>
  <si>
    <t>Secure Exchanges</t>
  </si>
  <si>
    <t>https://www.getapp.com/operations-management-software/a/secure-exchanges/</t>
  </si>
  <si>
    <t>Our technology offers its users the most secure digital signature in addition to being able to exchange, retrieve and share large files of confidential data through their emails in complete securityRead more about Secure Exchanges</t>
  </si>
  <si>
    <t>Using Excel to keep track of your contract's signatures? There's an easier way! Contractify helps you keep track of what contracts need signing &amp; makes it easy to get a secure &amp; binding way of signing documents online  Anytime. Anywhere. Discover it todayRead more about Contractify</t>
  </si>
  <si>
    <t>eID Easy</t>
  </si>
  <si>
    <t>https://www.getapp.com/operations-management-software/a/eid-easy/</t>
  </si>
  <si>
    <t>With eID Easy, a single API connects you to most providers and signing methods across Europe, Latin America, and Asia-Pacific.Read more about eID Easy</t>
  </si>
  <si>
    <t>DocMadeEasy</t>
  </si>
  <si>
    <t>https://www.getapp.com/all-software/a/docmadeeasy/</t>
  </si>
  <si>
    <t>DocMadeEasy offers online tools for users to edit and sign PDF files, and send PDF files securely, free services to compress, convert, and merge PDF documents, and to securely share documents with real-time control and insights. Zero-knowledge end-to-end encryption.Read more about DocMadeEasy</t>
  </si>
  <si>
    <t>Yousign</t>
  </si>
  <si>
    <t>https://www.getapp.com/operations-management-software/a/yousign/</t>
  </si>
  <si>
    <t>Yousign is the European and eIDAS-certified eSignature solution designed for SMBs to sign all documents easily, providing the best experience - intuitive, fast and secure.Spend less time signing and more time doing business.Read more about Yousign</t>
  </si>
  <si>
    <t>Under</t>
  </si>
  <si>
    <t>https://www.getapp.com/all-software/a/under/</t>
  </si>
  <si>
    <t>Under: No-code platform streamlining onboarding. Build custom forms with e-signatures, and fully mapped PDFs, conduct KYC/KYB checks, and get more customers, faster.Read more about Under</t>
  </si>
  <si>
    <t>FillFaster</t>
  </si>
  <si>
    <t>https://www.getapp.com/operations-management-software/a/fillfaster/</t>
  </si>
  <si>
    <t>FillFaster allows you to easily share PDF forms, collect digital signatures, and streamline your workflows, receive submissions via email, webhook, CRM and more. They offer free API and no-code tool integrations to help automate and streamline workflows.Read more about FillFaster</t>
  </si>
  <si>
    <t>Collavate</t>
  </si>
  <si>
    <t>https://www.getapp.com/collaboration-software/a/collavate/</t>
  </si>
  <si>
    <t>We created Collavate to eliminate the need for emailing, attaching, editing, and uploading files back and forth. With one shared workspace in the cloud, teams can collaborate in real-time with a streamlined workflow.Read more about Collavate</t>
  </si>
  <si>
    <t>Advanced electronic signature for company directors and professional services firms.Read more about MyDocSafe</t>
  </si>
  <si>
    <t>Cygnature</t>
  </si>
  <si>
    <t>https://www.getapp.com/operations-management-software/a/cygnature/</t>
  </si>
  <si>
    <t>Cygnature is a blockchain-based digital signing solution to sign documents in a secured &amp; safe environment.Read more about Cygnature</t>
  </si>
  <si>
    <t>iPEGS Remote</t>
  </si>
  <si>
    <t>https://www.getapp.com/operations-management-software/a/ipegs/</t>
  </si>
  <si>
    <t>iPEGS is a revolutionary online forms platform that helps individuals, businesses, and organizations to go paperless and streamline their operations. With iPEGS, customers, clients, students, and employees can easily access, complete, and submit forms on any internet-connected device from anywhere in the world.Read more about iPEGS Remote</t>
  </si>
  <si>
    <t>FormDr</t>
  </si>
  <si>
    <t>https://www.getapp.com/website-ecommerce-software/a/formdr/</t>
  </si>
  <si>
    <t>FormDr is a cloud-based software that allows organizations to create, send and receive HIPAA-compliant forms via a centralized portal. The platform allows users to share custom forms with patients, enabling them to sign via their phone, tablet, or desktop.Read more about FormDr</t>
  </si>
  <si>
    <t>PleaseSign</t>
  </si>
  <si>
    <t>https://www.getapp.com/operations-management-software/a/pleasesign/</t>
  </si>
  <si>
    <t>PleaseSign is a cloud-based solution designed to enable users to electronically sign documents. It caters to businesses of all sizes, from small enterprises to large organizations, and helps streamline contract signing, onboard new clients, and collaborate with remote teams.Read more about PleaseSign</t>
  </si>
  <si>
    <t>BoldSign</t>
  </si>
  <si>
    <t>https://www.getapp.com/operations-management-software/a/boldsign/</t>
  </si>
  <si>
    <t>BoldSign is an enterprise-grade electronic signature application and API with features like bulk sending, document management, and user management. It allows users to easily send eSignature requests and configure their behavior to speed up signing. BoldSign also offers a comprehensive REST API to initiate, track and fulfill signature requests from within custom applications.Read more about BoldSign</t>
  </si>
  <si>
    <t>Autentique</t>
  </si>
  <si>
    <t>https://www.getapp.com/operations-management-software/a/autentique/</t>
  </si>
  <si>
    <t>Autentique is a solution for managing, organizing, and requesting electronic signatures for contracts and documents in different formats, such as PDF and docx. The tool makes it possible to organize signatures in folders and activate a reminder system whenever a contract is due.Read more about Autentique</t>
  </si>
  <si>
    <t>Send2sign</t>
  </si>
  <si>
    <t>https://www.getapp.com/operations-management-software/a/send2sign/</t>
  </si>
  <si>
    <t>Send2sign is a digital signature software that helps businesses digitally sign Microsoft Word, Microsoft Excel, Microsoft PowerPoint, PDFs, and other documents. Administrators can manage contracts, purchase orders, agreements, requests, and other documents that require eSignatures on a centralized dashboard.Read more about Send2sign</t>
  </si>
  <si>
    <t>Truora</t>
  </si>
  <si>
    <t>https://www.getapp.com/all-software/a/truora/</t>
  </si>
  <si>
    <t>Truora provides advanced technology solutions for businesses to ensure security and integrity in their operations. Main products include background checks, identity vlidation, electronic signatures and WhatsApp engagement platfomrs.Read more about Truora</t>
  </si>
  <si>
    <t>Koncierz</t>
  </si>
  <si>
    <t>https://www.getapp.com/operations-management-software/a/koncierz/</t>
  </si>
  <si>
    <t>Koncierz is a comprehensive platform that helps businesses streamline check-in processes, including screening questions and compliance documents. With the user-friendly platform, individuals can effortlessly sign in, add themselves to a waitlist, electronically complete and sign documents, verify identity, and more using personal devices.Read more about Koncierz</t>
  </si>
  <si>
    <t>Sign on Tab provides advanced handwritten signature solutions that enhance security, improve efficiency, and ensure compliance with regulations by capturing biometric data and integrating smoothly with current systems.Read more about Sign on Tab</t>
  </si>
  <si>
    <t>Certifaction</t>
  </si>
  <si>
    <t>https://www.getapp.com/operations-management-software/a/certifaction/</t>
  </si>
  <si>
    <t>Certifaction is an easy-to-integrate privacy-first eSigning solution offering legally and regulatory compliant electronic signatures with a user-friendly and fast identification flow.Read more about Certifaction</t>
  </si>
  <si>
    <t>Penneo Sign</t>
  </si>
  <si>
    <t>https://www.getapp.com/operations-management-software/a/penneo-sign/</t>
  </si>
  <si>
    <t>Penneo Sign: Digitally sign documents securely from anywhere, confirm signers' identities, and save time on signature collection.Read more about Penneo Sign</t>
  </si>
  <si>
    <t>ZOOM Signature</t>
  </si>
  <si>
    <t>https://www.getapp.com/operations-management-software/a/zoom-signature/</t>
  </si>
  <si>
    <t>Zoom Signature serves as a digital tool aimed at simplifying the creation and handling of electronic signatures for a wide range of users, including both individual and corporate clients in fields like real estate, HR, IT companies, the legal sector, finance, and beyond. Its broad applicability highlights its effectiveness for both private and professional use.Read more about ZOOM Signature</t>
  </si>
  <si>
    <t>QuickSigner</t>
  </si>
  <si>
    <t>https://www.getapp.com/operations-management-software/a/quicksigner/</t>
  </si>
  <si>
    <t>QuickSigner.com is a cloud-based online signature platform, ISO 27001 certified, that enables companies, legal professionals, and service providers to sign and collect legally binding e-signatures.Read more about QuickSigner</t>
  </si>
  <si>
    <t>GoatSign</t>
  </si>
  <si>
    <t>https://www.getapp.com/operations-management-software/a/goatsign/</t>
  </si>
  <si>
    <t>GoatSign is a cloud-based solution that helps streamline digital signatures on a centralized interface. It allows users to create, edit, and eSign contracts with unlimited signatures, templates, and CRM integration.Read more about GoatSign</t>
  </si>
  <si>
    <t>SealSign</t>
  </si>
  <si>
    <t>https://www.getapp.com/operations-management-software/a/sealsign/</t>
  </si>
  <si>
    <t>SealSign es un servicio de firma digital que emplea los mecanismos adecuados para garantizar la seguridad en todas las comunicaciones electrónicas y que permite la integración con cualquier software a través de nuestras APIs.Read more about SealSign</t>
  </si>
  <si>
    <t>DottedSign</t>
  </si>
  <si>
    <t>https://www.getapp.com/operations-management-software/a/dottedsign/</t>
  </si>
  <si>
    <t>DottedSign is the most comprehensive and easy-to-adopt e-signature solution, offering businesses enterprise-level security standards, equipping them for mobile-first hybrid work environment.Read more about DottedSign</t>
  </si>
  <si>
    <t>SigningHub</t>
  </si>
  <si>
    <t>https://www.getapp.com/operations-management-software/a/signinghub/</t>
  </si>
  <si>
    <t>SigningHub is a cloud-based and on-premise digital document signing software designed to help businesses across a variety of industries prepare and share documents to collect signatures electronically and ensure legal compliance through user authentication.Read more about SigningHub</t>
  </si>
  <si>
    <t>SutiSign</t>
  </si>
  <si>
    <t>https://www.getapp.com/operations-management-software/a/sutisign/</t>
  </si>
  <si>
    <t>SutiSign is an online electronic signature solution that facilitates the signing of contracts, NDAs, agreements and other documents with mobile capture support.Read more about SutiSign</t>
  </si>
  <si>
    <t>MY APPROVALS</t>
  </si>
  <si>
    <t>https://www.getapp.com/operations-management-software/a/my-approvals/</t>
  </si>
  <si>
    <t>MY APPROVALS supports the work of small and large entities in every sector by eliminating paper and making approval processes digital, saving time and lowering costs. Key features include customizable templates, document analytics, progress tracking, multi-party signing, and performance metrics.Read more about MY APPROVALS</t>
  </si>
  <si>
    <t>An integrated platform to make your deals simple and secure.Native integration with leading E-Signature platforms.Easily sign your documents electronically with software integrations.Read more about netLex</t>
  </si>
  <si>
    <t>Fill</t>
  </si>
  <si>
    <t>https://www.getapp.com/operations-management-software/a/fill/</t>
  </si>
  <si>
    <t>Digitally sign your PDFs and Word files regardless of your location or platform so that you can keep your workflow running smoothlyRead more about Fill</t>
  </si>
  <si>
    <t>VeriDoc Sign</t>
  </si>
  <si>
    <t>https://www.getapp.com/operations-management-software/a/veridoc-sign/</t>
  </si>
  <si>
    <t>VeriDoc Sign is a blockchain secured electronic signature solution that promises to keep all your valuable documents and e-signature safe and secure. It includes a patented verification technology that secures documents.Read more about VeriDoc Sign</t>
  </si>
  <si>
    <t>omniSign</t>
  </si>
  <si>
    <t>https://www.getapp.com/operations-management-software/a/omnisign/</t>
  </si>
  <si>
    <t>Our comprehensive software solution offers e-signature and digital signing capabilities to help you streamline your business processes. With legally binding electronic signatures, you can accelerate your sales cycle and achieve business growth.Read more about omniSign</t>
  </si>
  <si>
    <t>Contraktor</t>
  </si>
  <si>
    <t>https://www.getapp.com/operations-management-software/a/contraktor/</t>
  </si>
  <si>
    <t>Contraktor is a digital transaction, document workflow and eSignature platform that aims to simplify the lives of people and businesses through technology. Using the platform, you can easily create, edit, sign, organize and manage your contracts and transactions, leaving paper and bureaucracy in the past.Read more about Contraktor</t>
  </si>
  <si>
    <t>dls | document control</t>
  </si>
  <si>
    <t>https://www.getapp.com/collaboration-software/a/document-control-1/</t>
  </si>
  <si>
    <t>Document Control streamlines document creation, revision, and electronic signature. It offers advanced features such as GxP-compliant digital signatures, controlled printing, and archiving for regulated industries. It has a Windows and web-based front end and also has a periodic review feature.Read more about dls | document control</t>
  </si>
  <si>
    <t>SignCenter</t>
  </si>
  <si>
    <t>https://www.getapp.com/operations-management-software/a/signcenter/</t>
  </si>
  <si>
    <t>SignCenter is a web-based, HIPAA-compliant electronic signature and data capture tool designed to help healthcare organizations streamline the signature capture process by eliminating the hassle of printing documents, getting them signed in person and scanning themRead more about SignCenter</t>
  </si>
  <si>
    <t>AlphaTrust e-Sign</t>
  </si>
  <si>
    <t>https://www.getapp.com/operations-management-software/a/alphatrust-e-sign/</t>
  </si>
  <si>
    <t>Digital signature, Workflows, automationRead more about AlphaTrust e-Sign</t>
  </si>
  <si>
    <t>CertiSign</t>
  </si>
  <si>
    <t>https://www.getapp.com/operations-management-software/a/certisign/</t>
  </si>
  <si>
    <t>CertiSign is an intelligent system that creates different types of digital certificates in order to ensure security, integrity, and authenticity in operations performed in the electronic environment. The tool uses machine learning and artificial intelligence technologies.Read more about CertiSign</t>
  </si>
  <si>
    <t>efirma GO</t>
  </si>
  <si>
    <t>https://www.getapp.com/operations-management-software/a/efirma-go/</t>
  </si>
  <si>
    <t>efirma GO, the smart signature. efirma GO is the electronic signature solution that simplifies the sending, signing and control of documents from anywhere, instantly. Easy, Simple to use and manage, controlling the status of the document at all times.Read more about efirma GO</t>
  </si>
  <si>
    <t>arKdia</t>
  </si>
  <si>
    <t>https://www.getapp.com/collaboration-software/a/arkdia/</t>
  </si>
  <si>
    <t>Blockchain-based platform that helps businesses control changes across documents and contracts using cryptographic keys.Read more about arKdia</t>
  </si>
  <si>
    <t>ImageFreeway</t>
  </si>
  <si>
    <t>https://www.getapp.com/collaboration-software/a/imagefreeway/</t>
  </si>
  <si>
    <t>ImageFreeway is a cloud-based document management solution that helps businesses track and handle digital and paper documents in hybrid work environments.Read more about ImageFreeway</t>
  </si>
  <si>
    <t>Signulu</t>
  </si>
  <si>
    <t>https://www.getapp.com/operations-management-software/a/signulu/</t>
  </si>
  <si>
    <t>Signulu is a cloud-based electronic signature solution that helps businesses streamline the process of signing documents and contracts on a centralized interface. The platform provides identity verification capabilities using artificial intelligence (AI) so users can ensure the authenticity of the signer and prevent any potential fraud. Signulu also offers document storage options, audit trails, and custom workflow options.Read more about Signulu</t>
  </si>
  <si>
    <t>Certinal</t>
  </si>
  <si>
    <t>https://www.getapp.com/operations-management-software/a/certinal/</t>
  </si>
  <si>
    <t>The digital signature software from Certinal is safe and easy to use. It complies with all eSignature laws, is accepted worldwide, and has extensive integrations with top apps and tools. The e-sign software boosts your company's efficiency by keeping track of your document workflow in one place.Read more about Certinal</t>
  </si>
  <si>
    <t>DeepSign</t>
  </si>
  <si>
    <t>https://www.getapp.com/operations-management-software/a/deepsign/</t>
  </si>
  <si>
    <t>DeepSign is a secure Swiss digital signature solution offering SES, AES, and QES signatures. Integrated with DeepID for fast ID verification, it ensures legal compliance in Switzerland (ZertES) and the EU (eIDAS), with flexible pricing and ISO-certified data protection.Read more about DeepSign</t>
  </si>
  <si>
    <t>U-ERP</t>
  </si>
  <si>
    <t>https://www.getapp.com/hr-employee-management-software/a/u-erp/</t>
  </si>
  <si>
    <t>With U-ERP E-SIGN, harness the power of the latest technologies with our electronic signature solution, available on web and mobile applications. Strengthen the trust in your customer relationship with ease thanks to our complete and dynamic solution.Read more about U-ERP</t>
  </si>
  <si>
    <t>Conga Sign</t>
  </si>
  <si>
    <t>https://www.getapp.com/operations-management-software/a/conga-sign/</t>
  </si>
  <si>
    <t>Conga Sign is a secure, compliant digital signature solution that streamlines agreement workflows via API, web app, or Salesforce. It supports global standards, integrates with business systems, and offers advanced features for fast, flexible, and scalable signing experiences.Read more about Conga Sign</t>
  </si>
  <si>
    <t>FilesDNA</t>
  </si>
  <si>
    <t>https://www.getapp.com/operations-management-software/a/filesdna/</t>
  </si>
  <si>
    <t>FilesDNA is one of the leading electronic signature and document management solution providers that are developed to meet the needs of individuals and companies globally. It allows you to edit PDF files and keep your documents with an esignanture and secure your document with blockchain technology.Read more about FilesDNA</t>
  </si>
  <si>
    <t>Inspakt</t>
  </si>
  <si>
    <t>https://www.getapp.com/collaboration-software/a/inspakt/</t>
  </si>
  <si>
    <t>Inspakt is a trust builder platform that helps service industry businesses digitalize their operations with digital documents and Digital Biometric Signature.Read more about Inspakt</t>
  </si>
  <si>
    <t>Formsio</t>
  </si>
  <si>
    <t>https://www.getapp.com/collaboration-software/a/formsio/</t>
  </si>
  <si>
    <t>Digitize your paperwork with Formsio document automation software - Document design, sophisticated assembly, and digital signatures.Read more about Formsio</t>
  </si>
  <si>
    <t>sproof sign</t>
  </si>
  <si>
    <t>https://www.getapp.com/operations-management-software/a/sproof-sign/</t>
  </si>
  <si>
    <t>sproof offers the "sproof sign" platform for intelligent signature workflows and a Europe-wide collection of signatures. It supports the creation and collection of digital signatures.Read more about sproof sign</t>
  </si>
  <si>
    <t>DocEndorse</t>
  </si>
  <si>
    <t>https://www.getapp.com/operations-management-software/a/docendorse/</t>
  </si>
  <si>
    <t>DocEndorse is an AI-powered e-signature platform that helps you create, send, track, and manage documents through smart, conversation-driven workflows no manual setup, no delays, just fast, secure, and intelligent signing.Read more about DocEndorse</t>
  </si>
  <si>
    <t>Qvamp</t>
  </si>
  <si>
    <t>https://www.getapp.com/customer-management-software/a/qvamp/</t>
  </si>
  <si>
    <t>Qvamp is an online CRM solution designed for event venues and vendors. It streamlines the entire event process from inquiries and bookings to final reporting, helping businesses manage events more efficiently while boosting sales and improving customer communication.Read more about Qvamp</t>
  </si>
  <si>
    <t>eSignatures</t>
  </si>
  <si>
    <t>https://www.getapp.com/operations-management-software/a/esignatures/</t>
  </si>
  <si>
    <t>The Yoti eSignatures platform is a secure and simple way to get documents electronically signed. From your website, emails or mobile device, you can send your customers a link that allows them to sign their name with a single tap. It's perfect for businesses in e-commerce (shopping carts), finance, utilities, recruitment, dating and more.Read more about eSignatures</t>
  </si>
  <si>
    <t>Woleet</t>
  </si>
  <si>
    <t>https://www.getapp.com/operations-management-software/a/woleet/</t>
  </si>
  <si>
    <t>Woleet is an application specialized in electronic signature. It is open-source and complies with current legislation on document signing. It is a simple web application that can be accessed from any terminal, whether mobile or not.Read more about Woleet</t>
  </si>
  <si>
    <t>Crown Accounts Payable DMS</t>
  </si>
  <si>
    <t>https://www.getapp.com/finance-accounting-software/a/crown-accounts-payable-dms/</t>
  </si>
  <si>
    <t>Crown’s APDMS is an invoice management system that helps businesses manage document processing. The platform captures, organizes, and delivers documents, along with supporting content to designated individuals for review, approval, and automated processing.Bulk supplier invoices are delivered to the accounts payable team and uploaded into APDMS for parsing and data capture. Key features include email parsing, expense reporting, digital workflows, and audit management.Read more about Crown Accounts Payable DMS</t>
  </si>
  <si>
    <t>BlueNotary</t>
  </si>
  <si>
    <t>https://www.getapp.com/operations-management-software/a/bluenotary/</t>
  </si>
  <si>
    <t>Perform Remote Online Notarization online in under 10 minutes right from your living room.  Legal documents to Loan Closings, we've got you covered.Read more about BlueNotary</t>
  </si>
  <si>
    <t>JioSign</t>
  </si>
  <si>
    <t>https://www.getapp.com/operations-management-software/a/jiosign/</t>
  </si>
  <si>
    <t>JioSign is a digital signature platform designed to help businesses digitally sign any kind of document and invite multiple people to sign the document. Users can sign documents online on the go anytime, anywhere, using any internet-enabled deviceRead more about JioSign</t>
  </si>
  <si>
    <t>Docufree eSign</t>
  </si>
  <si>
    <t>https://www.getapp.com/operations-management-software/a/docufree-esign/</t>
  </si>
  <si>
    <t>Docufree eSign is an all-in-one digital signing solution, which enables organizations and individuals to streamline their document approvals and signing processes.Read more about Docufree eSign</t>
  </si>
  <si>
    <t>Sign.Plus</t>
  </si>
  <si>
    <t>https://www.getapp.com/operations-management-software/a/sign-plus/</t>
  </si>
  <si>
    <t>Legally-binding secure electronic signature solution, designed to make workflows faster for businesses of all sizes.Read more about Sign.Plus</t>
  </si>
  <si>
    <t>Online Notary Center</t>
  </si>
  <si>
    <t>https://www.getapp.com/operations-management-software/a/online-notary-center/</t>
  </si>
  <si>
    <t>The Online Notary Center provides a solution for individuals seeking online document notarization. With advanced digital security technology, the tool allows users to get documents notarized through a single platform. The solution offers document management functionality and helps customers handle online files accordingly.Read more about Online Notary Center</t>
  </si>
  <si>
    <t>Signicat</t>
  </si>
  <si>
    <t>https://www.getapp.com/security-software/a/signicat/</t>
  </si>
  <si>
    <t>Signicat's flexible, secure electronic signature solutions are designed to easily integrate directly with your applications, such as credit management solutions, customer portals, document management systems, or even webchat interfaces and handles simple, advanced or qualified signatures with ease.Read more about Signicat</t>
  </si>
  <si>
    <t>Goodflag</t>
  </si>
  <si>
    <t>https://www.getapp.com/operations-management-software/a/lex-persona/</t>
  </si>
  <si>
    <t>Lex Persona is an eIDAS-qualified trust services operator and publisher of electronic signature software that enables users to sign, have signed and seal any type of document in full compliance with regulations. Lex Enterprise is a SaaS electronic signature solution featuring both a portal and a signature API, covering all use cases.Read more about Goodflag</t>
  </si>
  <si>
    <t>WeSignature</t>
  </si>
  <si>
    <t>https://www.getapp.com/operations-management-software/a/wesignature/</t>
  </si>
  <si>
    <t>WeSignature is a digital signature software that helps businesses in the construction, education, legal, banking, IT, and other sectors create digital signatures and collect payments. Administrators can create documents and send requests for eSignatures via email and text messages.Read more about WeSignature</t>
  </si>
  <si>
    <t>Biometric Agreement</t>
  </si>
  <si>
    <t>https://www.getapp.com/operations-management-software/a/biometric-agreement/</t>
  </si>
  <si>
    <t>Biometric Agreement is an ID authentication and enhanced digital signature service that controls and proves identity quickly and easily while protecting personal information.Read more about Biometric Agreement</t>
  </si>
  <si>
    <t>ZapSign</t>
  </si>
  <si>
    <t>https://www.getapp.com/operations-management-software/a/zapsign/</t>
  </si>
  <si>
    <t>ZapSign is an electronic signature collection platform that makes it possible to customize documents with a company's colors and logo and send the contracts via multiple communication channels, including email, WhatsApp, Telegram, and text messages.Read more about ZapSign</t>
  </si>
  <si>
    <t>walt.id Identity Infrastructure</t>
  </si>
  <si>
    <t>https://www.getapp.com/healthcare-pharmaceuticals-software/a/ssi-kit/</t>
  </si>
  <si>
    <t>Open Source Self-Sovereign Identity (SSI) solutions (B2B/G) for any use case - including authentication, identification, credentialing and digital signatures.Read more about walt.id Identity Infrastructure</t>
  </si>
  <si>
    <t>Intellisign</t>
  </si>
  <si>
    <t>https://www.getapp.com/operations-management-software/a/intellisign/</t>
  </si>
  <si>
    <t>Intellisign is an electronic signing tool that allows companies and individuals to sign documents electronically.Read more about Intellisign</t>
  </si>
  <si>
    <t>Tchat N Sign</t>
  </si>
  <si>
    <t>https://www.getapp.com/customer-management-software/a/tchat-n-sign/</t>
  </si>
  <si>
    <t>Targeted at financial advisors and MGAs seeking improved workflow, enhanced client communication, and regulatory compliance. Ideal for financial firms seeking a user-friendly digital solution.Read more about Tchat N Sign</t>
  </si>
  <si>
    <t>Zoopsign</t>
  </si>
  <si>
    <t>https://www.getapp.com/operations-management-software/a/zoopsign/</t>
  </si>
  <si>
    <t>ZoopSign helps businesses handle contract and document management using electronic signatures and automated document creation. By integrating eSigning capabilities it simplifies the verification and permission authorization process for contracts.Read more about Zoopsign</t>
  </si>
  <si>
    <t>SignMeUP</t>
  </si>
  <si>
    <t>https://www.getapp.com/operations-management-software/a/signmeup-1/</t>
  </si>
  <si>
    <t>SignMeUP is a cloud-based digital signature software that helps businesses ensure the authenticity and integrity of documents by capturing not only the visual appearance of the signature but also the time, position, pressure, and acceleration. This level of detail provides authentication, mitigating the risk of document tampering or forgery.Read more about SignMeUP</t>
  </si>
  <si>
    <t>Agree&amp;Sign</t>
  </si>
  <si>
    <t>https://www.getapp.com/website-ecommerce-software/a/agree-sign/</t>
  </si>
  <si>
    <t>Agree&amp;Sign digitizes the interaction between companies, partners and end customers.It is a SaaS platform that digitizes, automates and accelerates approval and contract processes from end to end.Read more about Agree&amp;Sign</t>
  </si>
  <si>
    <t>LegalySpace</t>
  </si>
  <si>
    <t>https://www.getapp.com/legal-law-software/a/legalyspace/</t>
  </si>
  <si>
    <t>LegalySpace is a unified platform for document digitalization that allows users to automate, exchange, sign, and archive all types of documents in a secure and legal manner. The platform offers features such as electronic signature, secure document exchange, electronic invoicing, and electronic paraphrase, all within a user-friendly, all-in-one solution. LegalySpace aims to help businesses accelerate their digital transformation and optimize their administrative processes.Read more about LegalySpace</t>
  </si>
  <si>
    <t>Confidencial</t>
  </si>
  <si>
    <t>https://www.getapp.com/security-software/a/confidencial/</t>
  </si>
  <si>
    <t>Confidencial is a cloud-based document security solution that enables users to protect sensitive data with granular encryption controls.Read more about Confidencial</t>
  </si>
  <si>
    <t>Cipango.Plus</t>
  </si>
  <si>
    <t>https://www.getapp.com/operations-management-software/a/cipango-plus/</t>
  </si>
  <si>
    <t>Avec Cipango.Plus, simplifiez la signature de tous vos documents et accélérez la réception de vos acomptes et paiements, tout en simplifiant la tâche de vos clientsRead more about Cipango.Plus</t>
  </si>
  <si>
    <t>Puoifirmare.it</t>
  </si>
  <si>
    <t>https://www.getapp.com/operations-management-software/a/puoifirmare-it/</t>
  </si>
  <si>
    <t>Puoifirmare.it is a platform that helps businesses electronically sign  documents and contracts to protect against fraud, making it easy for users to view them.Read more about Puoifirmare.it</t>
  </si>
  <si>
    <t>KONSIGN</t>
  </si>
  <si>
    <t>https://www.getapp.com/operations-management-software/a/konsign/</t>
  </si>
  <si>
    <t>Top-tier electronic signature software KONSIGN provides a quick, secure, and user-friendly solution to simplify document signing processes.Read more about KONSIGN</t>
  </si>
  <si>
    <t>vSignify</t>
  </si>
  <si>
    <t>https://www.getapp.com/operations-management-software/a/vsignify/</t>
  </si>
  <si>
    <t>vSignify is an eSignature solution that simplifies document workflows for businesses of all sizes. Its intuitive interface and user-friendly toolkit enable effortless electronic signing experiences anytime, anywhere, on any device.Read more about vSignify</t>
  </si>
  <si>
    <t>Armado</t>
  </si>
  <si>
    <t>https://www.getapp.com/operations-management-software/a/armado/</t>
  </si>
  <si>
    <t>Armado is a software solution designed to help companies specializing in temporary work digitize their entire process. The tool offers various functionalities to manage staffing needs, record temporary workers' hours, and deal with payroll.Read more about Armado</t>
  </si>
  <si>
    <t>MySyn</t>
  </si>
  <si>
    <t>https://www.getapp.com/operations-management-software/a/mysyn/</t>
  </si>
  <si>
    <t>MySyn optimises, digitalises, and secures the agreement signing process for organisations. Utilising advanced identity verification systems, liveliness testing with facial recognition systems, and secured storage with Blockchain, MySyn is the best option for electronic signatures.Read more about MySyn</t>
  </si>
  <si>
    <t>Grypp</t>
  </si>
  <si>
    <t>https://www.getapp.com/customer-management-software/a/grypp/</t>
  </si>
  <si>
    <t>Grypp helps contact centers get closer to customers by providing a shared, engaging experience through immersive technology. Grypp's Digital Experience Platform (DXP) adds live synchronous interactions to existing voice, chat and messaging channels to elevate the contact center experience.Read more about Grypp</t>
  </si>
  <si>
    <t>Mobilu Digital Signature</t>
  </si>
  <si>
    <t>https://www.getapp.com/operations-management-software/a/mobilu-digital-signature/</t>
  </si>
  <si>
    <t>Mobilu Digital Signature helps businesses streamline document signing, fortify security, and expedite success globally. The solution ensures efficiency and compliance, removing geographical barriersRead more about Mobilu Digital Signature</t>
  </si>
  <si>
    <t>Bienvenue Formation</t>
  </si>
  <si>
    <t>https://www.getapp.com/operations-management-software/a/bienvenue-formation/</t>
  </si>
  <si>
    <t>Bienvenue Formation is an administrative management software that digitizes the process of signing in on attendance sheets. It allows learners to sign with a QR code, a link, by email, or directly on the screen of a tablet or smartphone.Read more about Bienvenue Formation</t>
  </si>
  <si>
    <t>jSign</t>
  </si>
  <si>
    <t>https://www.getapp.com/operations-management-software/a/jsign/</t>
  </si>
  <si>
    <t>jSign is a electronic signature solution that helps businesses create customized signature fields with their own branding, set due dates, send reminders, and track the entire signature process in real-time. Users can also easily save and store files in the Jsign cloud or their preferred cloud location.Read more about jSign</t>
  </si>
  <si>
    <t>Sevenet</t>
  </si>
  <si>
    <t>https://www.getapp.com/operations-management-software/a/sevenet/</t>
  </si>
  <si>
    <t>Sevenet is a software suite specialized in document management that allows supporting all stages of the document life cycle and taking control of information.Read more about Sevenet</t>
  </si>
  <si>
    <t>Sign Made Easy</t>
  </si>
  <si>
    <t>https://www.getapp.com/operations-management-software/a/sign-made-easy/</t>
  </si>
  <si>
    <t>Simplify Document eSigning in Salesforce with Sign Made Easy. Streamline workflows, accelerate approvals, and revolutionize document processes.Read more about Sign Made Easy</t>
  </si>
  <si>
    <t>Flixcheck</t>
  </si>
  <si>
    <t>https://www.getapp.com/customer-service-support-software/a/flixcheck/</t>
  </si>
  <si>
    <t>Flixcheck is a digital solution for forms and customer communication. It enables sending custom forms to customers' phones for secure completion and return. Key features include digital signatures, file uploads, SEPA mandates, and a PDF editor. Designed to streamline interactions and data workflows while complying with GDPR, Flixcheck integrates with existing systems and is ideal for individuals, small teams, or large enterprises.Read more about Flixcheck</t>
  </si>
  <si>
    <t>Papersign</t>
  </si>
  <si>
    <t>https://www.getapp.com/operations-management-software/a/papersign/</t>
  </si>
  <si>
    <t>Papersign streamlines the process of creating, distributing, and obtaining signatures on documents from multiple individuals.Read more about Papersign</t>
  </si>
  <si>
    <t>Tungsten SignDoc</t>
  </si>
  <si>
    <t>https://www.getapp.com/operations-management-software/a/tungsten-signdoc/</t>
  </si>
  <si>
    <t>Tungsten SignDoc is an electronic signature solution that caters to businesses of all sizes. It offers a wide range of features to meet various organizational requirements, including customizable workflows, multi-factor authentication, and integration with third-party document management systems.Read more about Tungsten SignDoc</t>
  </si>
  <si>
    <t>Inkit</t>
  </si>
  <si>
    <t>https://www.getapp.com/development-tools-software/a/inkit/</t>
  </si>
  <si>
    <t>Inkit is a secure document generation software that automates information sharing. Powered by features that enable privacy, Inkit offers automated document creation, end-to-end encryption to protect private information, precise document tracking and audit logging, integration with preferred apps, custom or pre-made Office 365 templates, and low-code no-code setup and integration.Read more about Inkit</t>
  </si>
  <si>
    <t>OneNotary</t>
  </si>
  <si>
    <t>https://www.getapp.com/operations-management-software/a/onenotary/</t>
  </si>
  <si>
    <t>OneNotary is an online notarization platform that enables individuals and businesses to notarize documents remotely through a secure virtual environment. The platform connects users with licensed notaries who are available twenty-four hours a day, seven days a week, allowing documents to be legally notarized from any location with internet access. OneNotary supports various document types in common formats such as PDF, with a maximum file size of thirty-five megabytes.Read more about OneNotary</t>
  </si>
  <si>
    <t>Contractia</t>
  </si>
  <si>
    <t>https://www.getapp.com/operations-management-software/a/contractia/</t>
  </si>
  <si>
    <t>Contractia is an electronic and digital signature platform that enables businesses to streamline document management processes.Read more about Contractia</t>
  </si>
  <si>
    <t>Trusted Signatures</t>
  </si>
  <si>
    <t>https://www.getapp.com/operations-management-software/a/trusted-signatures/</t>
  </si>
  <si>
    <t>Trusted Signatures provides secure PDF signatures that display the green checkmark in Adobe Acrobat, verifying document authenticity and integrity. The service offers enterprise-grade security with HSM protection, FIPS 140-3 Level 3 compliance, and zero-trust architecture while keeping documents on users' servers. It features both CLI and API support with a unified interface for automated digital signing.Read more about Trusted Signatures</t>
  </si>
  <si>
    <t>KAiZEN</t>
  </si>
  <si>
    <t>https://www.getapp.com/operations-management-software/a/kaizen-1/</t>
  </si>
  <si>
    <t>KAiZEN is an electronic signature tool that helps businesses streamline document signing processes. Users can accelerate approvals and improve overall efficiency. KAiZEN offers secure and legally compliant electronic signatures, protecting sensitive documents. The tool's advanced security measures ensure the integrity and authenticity of every signature.Read more about KAiZEN</t>
  </si>
  <si>
    <t>SignNTrack</t>
  </si>
  <si>
    <t>https://www.getapp.com/operations-management-software/a/signntrack/</t>
  </si>
  <si>
    <t>SignNTrack is a powerful all-in-one e-signature solution that lets you sign, request &amp; track documents effortlessly. With secure digital signatures, automated workflows, and real-time tracking, businesses can streamline contract management while staying compliant with industry regulations. IntegrateRead more about SignNTrack</t>
  </si>
  <si>
    <t>Kinective Sign</t>
  </si>
  <si>
    <t>https://www.getapp.com/operations-management-software/a/kinective-sign/</t>
  </si>
  <si>
    <t>SignPlus automates document workflows, routes transactions to appropriate staff and enables consumers to sign anywhere, anytime.Read more about Kinective Sign</t>
  </si>
  <si>
    <t>BetrSign</t>
  </si>
  <si>
    <t>https://www.getapp.com/operations-management-software/a/betrsign/</t>
  </si>
  <si>
    <t>BetrSign provides a secure e-signature solution offering both remote signatures with various security levels and handwritten electronic signatures at point of sale. Developed by SETCCE, the service complies with eIDAS regulations and maintains ISO certification for information security management. BetrSign integrates with existing office software and Wacom tablets to deliver a natural signing experience while supporting multilingual functionality for users across fifteen countries.Read more about BetrSign</t>
  </si>
  <si>
    <t>Tecalis Sign</t>
  </si>
  <si>
    <t>https://www.getapp.com/operations-management-software/a/tecalis-sign/</t>
  </si>
  <si>
    <t>Tecalis Sign is a cloud-based digital signature tool that enables teams to manage digital document signing with advanced eIDAS compliance for secure transactions.Read more about Tecalis Sign</t>
  </si>
  <si>
    <t>VIALINK 360</t>
  </si>
  <si>
    <t>https://www.getapp.com/all-software/a/vialink-360/</t>
  </si>
  <si>
    <t>VIALINK 360 is a cloud-based identity and document verification platform that helps businesses of all sizes facilitate and automate customer onboarding. The solution enables users to collect files, check supporting documents, verify customer identity, and sign files.Read more about VIALINK 360</t>
  </si>
  <si>
    <t>Programmatic</t>
  </si>
  <si>
    <t>https://www.getapp.com/collaboration-software/a/programmatic-1/</t>
  </si>
  <si>
    <t>Programmatic automates documents and operational workflows with intelligent templates, integrated e-signing, tracking, and collaboration — all in one secure platform.Read more about Programmatic</t>
  </si>
  <si>
    <t>Syngrafii</t>
  </si>
  <si>
    <t>https://www.getapp.com/operations-management-software/a/syngrafii-1/</t>
  </si>
  <si>
    <t>Syngrafii is a cloud-based eSignature software designed to help government and insurance sectors create, manage, and share documents to receive signatures from stakeholders on tablets, mobile phones, laptops or desktop.Read more about Syngrafii</t>
  </si>
  <si>
    <t>MeSign</t>
  </si>
  <si>
    <t>https://www.getapp.com/security-software/a/mesign/</t>
  </si>
  <si>
    <t>Provides email encryption, digital signing and timestamping service for your corporate emails.Auto-configure email certificates, encrypt email message automatically by default with S/MIME standard.Cloud and on-premise key management are both supported.Read more about MeSign</t>
  </si>
  <si>
    <t>EzTime</t>
  </si>
  <si>
    <t>https://www.getapp.com/operations-management-software/a/eztime/</t>
  </si>
  <si>
    <t>EZTime is a cloud-based attendance and workforce management solution that enables businesses to track employee work hours, manage shifts, verify attendance via GPS or biometrics, and streamline payroll. It supports both mobile and physical clock-ins, making it ideal for deskless, hybrid, and on-siteRead more about EzTime</t>
  </si>
  <si>
    <t>Tecalis</t>
  </si>
  <si>
    <t>https://www.getapp.com/operations-management-software/a/tecalis/</t>
  </si>
  <si>
    <t>Tecalis provides a comprehensive suite of digital identity and commercial management solutions designed for businesses seeking secure customer acquisition and management processes. The platform integrates multiple functionalities including customer verification, business verification, electronic signature, and omnichannel management capabilities.Read more about Tecalis</t>
  </si>
  <si>
    <t>dls | technical documentation</t>
  </si>
  <si>
    <t>https://www.getapp.com/collaboration-software/a/technical-documentation/</t>
  </si>
  <si>
    <t>The product simplifies the creation and updating of technical documentation for Medical Device Regulation compliance. It offers document management, template management, workflow, completeness check, version control, commenting, export, printing, signature, an audit trail, and classification.Read more about dls | technical documentation</t>
  </si>
  <si>
    <t>firmadigital</t>
  </si>
  <si>
    <t>https://www.getapp.com/operations-management-software/a/firmadigital/</t>
  </si>
  <si>
    <t>firmadigital is a platform for storing, managing, and obtaining the signature of patients' informed consent, whether simple or invasive. It is designed to be used in the health sector. It includes all the necessary security measures to maintain patient confidentiality.Read more about firmadigital</t>
  </si>
  <si>
    <t>Certigna</t>
  </si>
  <si>
    <t>https://www.getapp.com/operations-management-software/a/certigna/</t>
  </si>
  <si>
    <t>Certigna by Tessi is a tool that aims to streamline the processes related to the digital signature of documents. Thus, all documents created are fully compliant with current legislation. Tessi's objective is to further extend company digitization by offering a digital signing facility.Read more about Certigna</t>
  </si>
  <si>
    <t>Docaposte</t>
  </si>
  <si>
    <t>https://www.getapp.com/operations-management-software/a/docaposte/</t>
  </si>
  <si>
    <t>Docaposte is an electronic signature solution that adapts to all company requirements. Three offers are available. They all allow users to get their chosen documents signed via an online interface. Just upload the documents to the software platform.Read more about Docaposte</t>
  </si>
  <si>
    <t>Sign</t>
  </si>
  <si>
    <t>https://www.getapp.com/operations-management-software/a/sign/</t>
  </si>
  <si>
    <t>Sign is a highly secure tool for requesting, collecting, and storing electronic signatures. You can also use the tool to confirm identification and process payments. Sign helps global businesses of all sizes complete contracts, agreements, documents, and payments without unnecessary printing.Read more about Sign</t>
  </si>
  <si>
    <t>ink.it</t>
  </si>
  <si>
    <t>https://www.getapp.com/operations-management-software/a/ink-it/</t>
  </si>
  <si>
    <t>The ink.it platform allows you to sign documents from anywhere and at any time, eliminating the need for costly printing and overnight delivery. ink.it can be created in seconds, signed with a touch of a button, and sent back electronicallyRead more about ink.it</t>
  </si>
  <si>
    <t>IvCert</t>
  </si>
  <si>
    <t>https://www.getapp.com/operations-management-software/a/ivcert/</t>
  </si>
  <si>
    <t>IvCert is a cloud application for the electronic signature of documents and electronic transactions. The application sends, manages, and safeguards the request in real-time, serving as a trusted third party. In addition, it certifies the process to give it legal status according to eIDAS regulations.Read more about IvCert</t>
  </si>
  <si>
    <t>Crown HR Document Management System</t>
  </si>
  <si>
    <t>https://www.getapp.com/collaboration-software/a/crown-hr-document-management-system/</t>
  </si>
  <si>
    <t>Crown's HR Document Management System (HRDMS) helps Human resources personnel to deal with thousands of employee documents by actively filing, storing and archiving using digital workflows without having to deal with the actual paperwork.Read more about Crown HR Document Management System</t>
  </si>
  <si>
    <t>M.Folio</t>
  </si>
  <si>
    <t>https://www.getapp.com/operations-management-software/a/m-folio/</t>
  </si>
  <si>
    <t>M.Folio is a SaaS application designed to help businesses streamline electronic bill of lading (eBOL) and contactless driver orchestration operations via a unified platform. It offers an electronic proof of delivery (ePOD) solution, which allows organizations to automate driver workflow and enterprise-grade digital document management processes.Read more about M.Folio</t>
  </si>
  <si>
    <t>Nucleus One's digital signature software replaces "wet" signatures on paper with legally binding electronic signatures, offering enhanced security, compliance, traceability, efficiency, and mobility. Digital signatures link signers to transactions like fingerprints, allowing secure document creationRead more about Nucleus One</t>
  </si>
  <si>
    <t>EAM</t>
  </si>
  <si>
    <t>https://www.getapp.com/operations-management-software/eam/os/web-based</t>
  </si>
  <si>
    <t>https://www.capterra.com/ppc/clicks/collect/GA/directory/7d498ab2-f663-4dc0-a44e-a7f5005ca709/destination?country=ID&amp;language=en&amp;specificLocation=serp_oses&amp;sessionStartPage=&amp;categoryId=20ea0522-5ab7-4ac1-a320-4027bb66a819&amp;listingPosition=1&amp;gaClientId=R0ExLjEuMzIxNDgwOTA4LjE3NTY2MTY1Nj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f77c0a9-f0da-402f-a793-3c7cb90c7686</t>
  </si>
  <si>
    <t>Easily organize all your enterprise assets with the help of monday.com Work OS, the customizable work management platform. monday.com helps you keep track of your organization's physical assets, speeds up workflows, and improves productivity with no-code automations, easy integrations, and more.Read more about monday.com</t>
  </si>
  <si>
    <t>Wrike is a project management platform trusted by more than two million people across the globe. Use features such as Kanban boards, Gantt charts, time tracking tools, and reports to help manage your teams and control your organization’s physical assets on one easy-to-view platform.Read more about Wrike</t>
  </si>
  <si>
    <t>EAM software which includes asset tracking; POs; RFID, QR Code &amp; Barcode scanning; and maintenance modules. Try It For Free!Read more about EZO</t>
  </si>
  <si>
    <t>UpKeep is a mobile enterprise asset management software system -- which allows users to manage their team, assign work orders, sync devices, and more.Read more about UpKeep</t>
  </si>
  <si>
    <t>Mobile-first enterprise asset management software for tracking and analyzing asset health and reducing total cost of ownership.Read more about MaintainX</t>
  </si>
  <si>
    <t>With Fishbowl’s complete EAM system, you can automate your manufacturing process and simplify the manufacturing process — all at a fraction of the cost of other enterprise solutions.Read more about Fishbowl</t>
  </si>
  <si>
    <t>AssetCloud is the most comprehensive enterprise asset management (EAM) solution in the industry delivering full life-cycle asset management, streamlined auditing, and loss prevention. Easy-to-use and implement. Fully customizable. Android &amp; iOS apps. Cloud-based. Request a free demo today!Read more about AssetCloud</t>
  </si>
  <si>
    <t>Accruent's Maintenance Connection is a scalable, multi-site enterprise asset management (EAM) that helps businesses avoid asset failure and downtime. Our web-based EAM offers comprehensive work order management, preventive maintenance scheduling and inventory management for a variety of industries.Read more about Maintenance Connection</t>
  </si>
  <si>
    <t>eMaint EAM software helps maintenance teams predict failure and extend asset life with a configurable and easy-to-use interface.Read more about eMaint CMMS</t>
  </si>
  <si>
    <t>Infraspeak's EAM platform brings end-to-end collaboration, visibility and efficiency to your facilities management operations.Read more about Infraspeak</t>
  </si>
  <si>
    <t>Maxpanda continues to disrupt the EAM software industry with a platform that's faster, better, and much more affordable.Read more about Eagle CMMS</t>
  </si>
  <si>
    <t>NETfacilities offers greater ROI through advanced asset management features.Read more about NetFacilities</t>
  </si>
  <si>
    <t>The functions of TRACTIAN's Enterprise Asset Management (EAM) system encompass comprehensive asset tracking, maintenance planning, and data analysis, enabling organizations to effectively manage their assets, streamline maintenance operations, and make informed decisions for improved performance.Read more about TRACTIAN</t>
  </si>
  <si>
    <t>Qualer is a cloud-based asset management solution designed to help highly regulated industries to streamline processes related to asset compliance, calibration, and field service operations.Read more about Qualer</t>
  </si>
  <si>
    <t>Blue Mountain Regulatory Asset Manager (Blue Mountain RAM) is the Enterprise Asset Management system built for Life Sciences that integrates functionality for the full cycle of maintenance operations with world-class calibration management.Read more about Blue Mountain RAM</t>
  </si>
  <si>
    <t>flowdit enhances asset management by providing real-time insights, predictive maintenance, and automated scheduling. Businesses can track, maintain, and optimize assets from acquisition to disposal, ensuring performance, compliance, and cost-effectiveness through mobile access and IoT integrations.Read more about flowdit</t>
  </si>
  <si>
    <t>IFS Applications offers a complete enterprise asset management solution including work orders and maintenance scheduling to ensure reliability-centred maintenance. You can also extend your solution with human resources, purchasing, risk management, finance, document management and more.Read more about IFS Cloud</t>
  </si>
  <si>
    <t>Mainsaver Cloud provides an efficient, easy-to-use, and reliable EAM platform to manage work orders, tackle preventative maintenance, manage purchasing and spare parts inventories, and make data-driven decisions about assets and resources.Read more about Mainsaver</t>
  </si>
  <si>
    <t>Agility is a complete EAM software solution with proven capabilities across the globe. It's a powerful platform that captures and stores key information.Read more about Agility</t>
  </si>
  <si>
    <t>MVP One is an integrated Enterprise Asset Management (EAM) and Overall Equipment Effectiveness (OEE) software platform that helps organizations optimize asset performance and maintenance processes.Read more about MVP One</t>
  </si>
  <si>
    <t>Trimble AgileAssets</t>
  </si>
  <si>
    <t>https://www.getapp.com/operations-management-software/a/agileassets-software-platform/</t>
  </si>
  <si>
    <t>AgileAssets is a globally recognized leader in the enterprise infrastructure asset management software industry, providing cutting-edge solutions to both government and private organizations.Read more about Trimble AgileAssets</t>
  </si>
  <si>
    <t>On Key</t>
  </si>
  <si>
    <t>https://www.getapp.com/operations-management-software/a/on-key/</t>
  </si>
  <si>
    <t>On Key solves asset and maintenance management challenges though its comprehensive and configurable feature-set.Read more about On Key</t>
  </si>
  <si>
    <t>SAP Enterprise Asset Management</t>
  </si>
  <si>
    <t>https://www.getapp.com/operations-management-software/a/sap-enterprise-asset-management/</t>
  </si>
  <si>
    <t>SAP Enterprise Asset Management (EAM) is an integrated software that helps businesses manage the entire lifecycle of physical assets, enhancing operations, reducing downtime, and boosting ROI with real-time insights via IoT, machine learning, and analytics.Read more about SAP Enterprise Asset Management</t>
  </si>
  <si>
    <t>SAP Digital Supply Chain Management</t>
  </si>
  <si>
    <t>https://www.getapp.com/operations-management-software/a/sap-supply-chain-management/</t>
  </si>
  <si>
    <t>SAP SCM helps companies improve their performance by optimizing all aspects of the supply chain—from demand forecasts to distribution planning. With a single integrated system, businesses can analyze data, take action based on multimodal logistics, plan for any scenario and collaborate across functionsRead more about SAP Digital Supply Chain Management</t>
  </si>
  <si>
    <t>Confirm</t>
  </si>
  <si>
    <t>https://www.getapp.com/operations-management-software/a/confirm-1/</t>
  </si>
  <si>
    <t>Confirm is an enterprise asset management (EAM) software designed to help organizations efficiently manage their public infrastructure assets and streamline related information. The comprehensive asset register enables maintenance managers to work more effectively, make informed decisions about maintenance and replacement, optimize resource allocation, ensure regulatory compliance, and enhance overall operations.Read more about Confirm</t>
  </si>
  <si>
    <t>Ramco EAM</t>
  </si>
  <si>
    <t>https://www.getapp.com/operations-management-software/a/ramco-eam/</t>
  </si>
  <si>
    <t>Ramco EAM is a cloud-based enterprise asset management solution that integrates with financials and HCM within Ramco's unified ERP platform, spanning industries to deliver capital asset control features from commissioning to disposal with 360-degree visibility and customizable dashboard reportingRead more about Ramco EAM</t>
  </si>
  <si>
    <t>AssetWorks EAM</t>
  </si>
  <si>
    <t>https://www.getapp.com/operations-management-software/a/assetworks-ams/</t>
  </si>
  <si>
    <t>AssetWorks is an asset management software for controlling costs and streamlining operations within asset and infrastructure-intensive organizationsRead more about AssetWorks EAM</t>
  </si>
  <si>
    <t>Worktrek</t>
  </si>
  <si>
    <t>https://www.getapp.com/operations-management-software/a/worktrek/</t>
  </si>
  <si>
    <t>A complete CMMS to track your work orders and daily tasks, reduce equipment downtime, and improve health and safety procedures on a single cloud platform.Read more about Worktrek</t>
  </si>
  <si>
    <t>OPUS is a leading no-code AI platform that allows users to model processes and equipment to identify opportunities for optimization and predictive maintenance.Without any programming or coding experience teams can analyse their data, predict future performance, identify optimization opportunities.Read more about OPUS</t>
  </si>
  <si>
    <t>ARMS On-Site Service</t>
  </si>
  <si>
    <t>https://www.getapp.com/operations-management-software/a/arms-on-site-service/</t>
  </si>
  <si>
    <t>ARMS On-Site Service is the solution that manages all engineering, facilities &amp; H&amp;S operations for automated and manual distribution centers.Read more about ARMS On-Site Service</t>
  </si>
  <si>
    <t>TME EAM</t>
  </si>
  <si>
    <t>https://www.getapp.com/operations-management-software/a/tme-eam/</t>
  </si>
  <si>
    <t>Asset management and utilization to track location, condition, performance, maintenance history, and total cost of ownership (TCO).Read more about TME EAM</t>
  </si>
  <si>
    <t>KloudGin Asset Management</t>
  </si>
  <si>
    <t>https://www.getapp.com/operations-management-software/a/kloudgin-asset-management/</t>
  </si>
  <si>
    <t>KloudGin is a cloud-based field service, work, and asset management solution, connecting customers, employees, sub-contractors, and assets with AI-powered access to information on any device, online or offline. It digitizes the complete service contract-to-billing process.Read more about KloudGin Asset Management</t>
  </si>
  <si>
    <t>TechnologyOne Enterprise Asset Management</t>
  </si>
  <si>
    <t>https://www.getapp.com/operations-management-software/a/technologyone-enterprise-asset-management/</t>
  </si>
  <si>
    <t>Optimise your assets with integrated asset management. Maximise performance across the asset lifecycle to unlock efficiency and meet goals. TechnologyOne’s Asset Management gives you full visibility into the cost and performance of every asset, so you put your resources to the best possible use.Read more about TechnologyOne Enterprise Asset Management</t>
  </si>
  <si>
    <t>https://www.getapp.com/operations-management-software/a/retain/</t>
  </si>
  <si>
    <t>The Retain platform provides global management applications. This ability to monitor and extract real-time information from all asset-related activities and its interoperability features make Retain the perfect tool for all roles involved, from technical managers to financial directors.Read more about Retain</t>
  </si>
  <si>
    <t>Sigga EAM Empower</t>
  </si>
  <si>
    <t>https://www.getapp.com/operations-management-software/a/sigga-eam-power/</t>
  </si>
  <si>
    <t>Mobilize your plant maintenance teams for a step-change improvement in your KPIs. Increase wrench time and uptime, lower costs, and gain the flexibility to adapt to changing needs quickly. The Sigga Mobile EAM app is proven by more than 100,000 users in global asset-intensive industries.Read more about Sigga EAM Empower</t>
  </si>
  <si>
    <t>Rheaply</t>
  </si>
  <si>
    <t>https://www.getapp.com/operations-management-software/a/asset-exchange-manager/</t>
  </si>
  <si>
    <t>Resource exchange platform helping industry-leading organizations better visualize, quantify, and utilize their materials and resources.Read more about Rheaply</t>
  </si>
  <si>
    <t>EHS Management</t>
  </si>
  <si>
    <t>https://www.getapp.com/operations-management-software/ehs/os/web-based</t>
  </si>
  <si>
    <t>Safety documentation is critical.  Contractor Foreman is one of the only project management tools that comes preloaded with safety topics and makes it easy for you to document your meetings, incidents, near misses, and  employee writeups. Easily complete JHA and JSA forms and cehcklists.Read more about Contractor Foreman</t>
  </si>
  <si>
    <t>SiteDocs</t>
  </si>
  <si>
    <t>https://www.getapp.com/operations-management-software/a/sitedocs/</t>
  </si>
  <si>
    <t>SiteDocs Safety Management Software helps companies streamline operations with digital forms, ensure compliance with real-time monitoring, and reduce injuries with advanced analytics.Read more about SiteDocs</t>
  </si>
  <si>
    <t>With Jolt, EHS does not need to be a source of stress &amp; anxiety to your management &amp; staff. With Jolt's endlessly customizable platform, featuring the right communication, monitoring and training systems, you can welcome inspectors with full confidence &amp; pride in your operation.Read more about Jolt</t>
  </si>
  <si>
    <t>Simplify your operations with TrueContext. Seamlessly integrate with your safety system of record. Streamline your business processes. Our low-code form builder enables you to develop HIPAA-compliant EHS forms tailored to meet each job's unique compliance requirements.Read more about TrueContext</t>
  </si>
  <si>
    <t>Silvertrac Software</t>
  </si>
  <si>
    <t>https://www.getapp.com/operations-management-software/a/silvertrac-software/</t>
  </si>
  <si>
    <t>Silvertrac Software is a real-time guard management &amp; security incident reporting system that allows users to report issues directly from their mobile device to a live issue monitor. Our system generates detailed reports for managers &amp; clients to review guard performance, incidents, and more.Read more about Silvertrac Software</t>
  </si>
  <si>
    <t>Corfix</t>
  </si>
  <si>
    <t>https://www.getapp.com/operations-management-software/a/corfix/</t>
  </si>
  <si>
    <t>Corfix is a project management software designed by former construction workers to streamline the jobsite. From one user-friendly tool you can send and sign forms, assign tasks and track progress, access binder materials and proof of certification, as well as tracking hours and workers.Read more about Corfix</t>
  </si>
  <si>
    <t>With Ninox you increase operational safety. The team-based online solution combines innovative legal content with practical software features. Organize, check and evaluate efficiently: from regulations and legal obligations to systems and work equipment to risk assessments and hazardous substances.Read more about Ninox</t>
  </si>
  <si>
    <t>AlertMedia’s award-winning threat intelligence, emergency communication, and travel risk management solutions help companies of all sizes identify, respond to, and recover from critical events faster and with greater confidence—all from a single, unified interface.Read more about AlertMedia</t>
  </si>
  <si>
    <t>GoAudits</t>
  </si>
  <si>
    <t>https://www.getapp.com/operations-management-software/a/goaudits/</t>
  </si>
  <si>
    <t>The efficient way to improve quality, safety, operational standards &amp; compliance.Read more about GoAudits</t>
  </si>
  <si>
    <t>KPA Flex is a cloud-based environmental, health, and safety (EHS) platform that helps businesses in construction, utilities, transportation, and other industries manage safety programs effectively. It offers various features such as incident management, inspection checklists, training management, and compliance tracking. KPA Flex aids businesses in complying with safety regulations and fostering a stronger safety culture by providing tools to identify, assess, and mitigate workplace risks.Read more about KPA Flex</t>
  </si>
  <si>
    <t>Keep track of environmental management compliance items and synchronize documentation with anyone, anywhere. Connect your locations, departments and people with the QT9 QMS. ISO 14001 compliance software for environmental management is included with the QT9 QMS. Start a Free 30-Day Trial Today.Read more about QT9 QMS</t>
  </si>
  <si>
    <t>SafetyReports by AlignOps</t>
  </si>
  <si>
    <t>https://www.getapp.com/operations-management-software/a/safety-inspection-app/</t>
  </si>
  <si>
    <t>SafetyReports by AlignOps is a cloud-based Environmental Health &amp; Safety Management solution for all industries. Our apps are accessible via iOS and Android as well as computers. Go beyond compliance with SafetyReports!Read more about SafetyReports by AlignOps</t>
  </si>
  <si>
    <t>ComplianceQuest offers your a world class EHS management system to drive a culture of safety in your organization. Modules include Health &amp; Safety, Environment, Sustainability, Risk, Training, Supplier &amp; Vendor management and Permit to Work/JSA. Contact us for a personalized demo.Read more about ComplianceQuest</t>
  </si>
  <si>
    <t>Eden Workplace</t>
  </si>
  <si>
    <t>https://www.getapp.com/operations-management-software/a/eden-workplace/</t>
  </si>
  <si>
    <t>Eden provides the all-in-one platform for HR, Workplace, and People Operations professionals to make workflows easier across their organization.Read more about Eden Workplace</t>
  </si>
  <si>
    <t>Manage all health, safety, and environmental processes in one place. From incident reporting to audits, track performance in real time and empower teams to act fast with simple, mobile-friendly tools.Read more about HSI Donesafe</t>
  </si>
  <si>
    <t>Safesite</t>
  </si>
  <si>
    <t>https://www.getapp.com/operations-management-software/a/safesite/</t>
  </si>
  <si>
    <t>Safesite is a cloud-based safety management system designed to help real estate and construction businesses record safety issues and conduct inspections at high-risk sites. Key features include auditing, performance monitoring, document management, analytics, and incident reporting.Read more about Safesite</t>
  </si>
  <si>
    <t>Assign key EHS tasks to third parties (contractors/suppliers/vendors) in only a few clicks.  View submitted documents, approve completed tasks, and quickly identify whether third party contractors are fully compliant for work.  Ensure all videos/documentation is reviewed by third parties in advance.Read more about Contractor Compliance</t>
  </si>
  <si>
    <t>Workhub</t>
  </si>
  <si>
    <t>https://www.getapp.com/operations-management-software/a/safetysync/</t>
  </si>
  <si>
    <t>Health &amp; safety management system and training libraryRead more about Workhub</t>
  </si>
  <si>
    <t>Enables companies in the industries to capture, manage and track all of their EHS activities more effectively including risk assessments, inspections &amp; reports.Read more about Dashpivot</t>
  </si>
  <si>
    <t>MRI OnLocation</t>
  </si>
  <si>
    <t>https://www.getapp.com/operations-management-software/a/mri-onlocation/</t>
  </si>
  <si>
    <t>OnLocation is the only touchless workplace sign-in and desk booking solution that gives you visibility and control over your onsite employees, visitors, and contractors.Read more about MRI OnLocation</t>
  </si>
  <si>
    <t>Make safety the foundation of your operations. WorkClout centralizes digital inspections, corrective actions, safety procedures, knowledge building, and data reporting. We're rated the #1 safety tool and seen TRIR decrease by 136% after 2 months of usage.Read more about WorkClout</t>
  </si>
  <si>
    <t>Cority's EHS Management Software makes it easy to drive a culture of safety, operational excellence, and sustainability across the enterprise.Read more about Cority</t>
  </si>
  <si>
    <t>GRC Toolbox</t>
  </si>
  <si>
    <t>https://www.getapp.com/security-software/a/grc-toolbox/</t>
  </si>
  <si>
    <t>GRC Toolbox is a web-based software solution for governance, risk, compliance (GRC). Companies and organizations around the world rely on GRC Toolbox to successfully manage risks, monitor controls, manage policies and contracts.Read more about GRC Toolbox</t>
  </si>
  <si>
    <t>HSI</t>
  </si>
  <si>
    <t>https://www.getapp.com/operations-management-software/a/hsi/</t>
  </si>
  <si>
    <t>HSI is a cloud-based EHS management solution that helps businesses in manufacturing, hospitality, construction, and other industries handle workplace safety and employee training.Read more about HSI</t>
  </si>
  <si>
    <t>BIS Safety Software</t>
  </si>
  <si>
    <t>https://www.getapp.com/education-childcare-software/a/bistrainer/</t>
  </si>
  <si>
    <t>BIS Safety Software is an advanced EHS platform for high-risk industries, uniting training, compliance, and safety tools like forms, audits, inspections, incident tracking, asset and driver management, lone worker, and more in one enterprise system.Read more about BIS Safety Software</t>
  </si>
  <si>
    <t>Omnigo</t>
  </si>
  <si>
    <t>https://www.getapp.com/operations-management-software/a/report-exec/</t>
  </si>
  <si>
    <t>All-In-One Cloud-Based Public Safety Management Platform. Reduce Time Spent on Paperwork by 50% to Get Your Officers Back to Work.Read more about Omnigo</t>
  </si>
  <si>
    <t>Power your EHS performance excellence program with Benchmark Gensuite's best-in-class digital platform with continuously evolving best-practice functionality and advanced tech innovations on the cutting edge.Read more about Benchmark Gensuite EHS</t>
  </si>
  <si>
    <t>ecoPortal simplifies health and safety management, engaging frontline workers to senior executives, and everyone in between. With 30+ Modules, our unified EHS platform provides the tools and insights you need to foster safer and healthier environments for tomorrow's best workplaces.Read more about ecoPortal</t>
  </si>
  <si>
    <t>SHEQX</t>
  </si>
  <si>
    <t>https://www.getapp.com/operations-management-software/a/sheqx/</t>
  </si>
  <si>
    <t>SHEQX is a cloud-based suite designed to help businesses automate processes for maintaining product/service quality and ensuring regulatory compliance with international guidelines. SHEQX stores documents in a unified repository, allowing users to manage revision reminders and version control.Read more about SHEQX</t>
  </si>
  <si>
    <t>We understand the complexity of EHS Management which is why we have created a software solution that is easy-to-use. Build custom forms, checklists and conduct inspections. Report incidents and assign actions seamlessly. Create a lasting safety culture within your organisation.Read more about EcoOnline Platform</t>
  </si>
  <si>
    <t>Ving</t>
  </si>
  <si>
    <t>https://www.getapp.com/education-childcare-software/a/ving/</t>
  </si>
  <si>
    <t>Ving is a safety training and compliance monitoring platform that helps businesses manage audits conducted by organization leaders and the Occupational Safety and Health Administration (OSHA). Supervisors can monitor and track employee progress and completion status across all training programs.Read more about Ving</t>
  </si>
  <si>
    <t>EASE</t>
  </si>
  <si>
    <t>https://www.getapp.com/operations-management-software/a/beacon/</t>
  </si>
  <si>
    <t>EASE is a layered process audit and inspection management mobile app for automotive, aerospace and manufacturing organizations.Read more about EASE</t>
  </si>
  <si>
    <t>A proactive, systematic, risk-based approach to employee &amp; customer safety with a comprehensive, flexible Health &amp; Safety solution. ETQ Reliance is the world’s most comprehensive, flexible and proven QMS software for large manufacturing organizations in dozens of industries.Read more about ETQ Reliance</t>
  </si>
  <si>
    <t>Qooling</t>
  </si>
  <si>
    <t>https://www.getapp.com/operations-management-software/a/qooling/</t>
  </si>
  <si>
    <t>Highly flexible intuitive online EHS management platform.Read more about Qooling</t>
  </si>
  <si>
    <t>IBM Maximo® HSE unifies health, safety and environmental processes with your core operations and work management. From incident reporting and emissions management to risk assessments and compliance tracking, it provides an intelligent, integrated approach to managing HSE across the enterprise.Read more about IBM Maximo Application Suite</t>
  </si>
  <si>
    <t>Quentic software strengthens your EHSQ and ESG management, in compliance to ISO 9001, ISO 14001, ISO 27001, ISO 45001 and ISO 50001. The platform comprises nine modules that can be selected and combined as required. Request a guided demo today!Read more about Quentic</t>
  </si>
  <si>
    <t>Smice</t>
  </si>
  <si>
    <t>https://www.getapp.com/project-management-planning-software/a/smice/</t>
  </si>
  <si>
    <t>Smice is developed by a Mystery Shopping agency with 18 years of expertise. The mobile app's performance and ergonomics is made for employees, allowing them to self-evaluate on the basis of the standards measured by the mystery visits.Read more about Smice</t>
  </si>
  <si>
    <t>BrightSafe</t>
  </si>
  <si>
    <t>https://www.getapp.com/operations-management-software/a/brightsafe/</t>
  </si>
  <si>
    <t>BrightSafe is a safety management software that helps small businesses manage employees’ health and safety across workspaces. The platform enables administrators to create and share CPD-accredited eLearning courses regarding various topics including display screen equipment and fire safety awareness with staff members.Read more about BrightSafe</t>
  </si>
  <si>
    <t>SafetyAmp</t>
  </si>
  <si>
    <t>https://www.getapp.com/finance-accounting-software/a/safetyamp/</t>
  </si>
  <si>
    <t>SafetyAmp is a cloud-based EHS management software designed to drive continuous improvement in safety, quality, and compliance for modern workforces. The platform helps organizations across various industries including chemical, construction, energy, manufacturing, and more. It offers a wide range of configurable applications to address diverse EHSQ (environmental, health, safety, and quality) use cases.Read more about SafetyAmp</t>
  </si>
  <si>
    <t>Falcony</t>
  </si>
  <si>
    <t>https://www.getapp.com/security-software/a/audits-dot-io/</t>
  </si>
  <si>
    <t>Falcony is a cloud-based audit management platform for organizations of all sizes, designed to streamline the auditing process and visually highlight resultsRead more about Falcony</t>
  </si>
  <si>
    <t>HammerTech</t>
  </si>
  <si>
    <t>https://www.getapp.com/operations-management-software/a/hammertech/</t>
  </si>
  <si>
    <t>HammerTech empowers Owners, Engineers, and Contractors with centralized safety, and daily jobsite field management in one platform - improving productivity up to 32%. Connect jobsites to the office. Eliminate paper and spreadsheets resulting in increased job profits and seamless collaboration.Read more about HammerTech</t>
  </si>
  <si>
    <t>Redlist EHS Management Software empowers your team &amp; unites safety data across multiple departments and functions within any industry. With robust inspection forms with conditional logic and automated task creation, quickly alert your team of safety hazards and drive corrective behavior.Read more about Redlist</t>
  </si>
  <si>
    <t>Accountable</t>
  </si>
  <si>
    <t>https://www.getapp.com/operations-management-software/a/accountable/</t>
  </si>
  <si>
    <t>Accountable helps businesses easily manage HIPAA compliance from employee training, business associate agreements, risk assessment, and policies &amp; procedures.Read more about Accountable</t>
  </si>
  <si>
    <t>ECAT</t>
  </si>
  <si>
    <t>https://www.getapp.com/operations-management-software/a/ecat/</t>
  </si>
  <si>
    <t>Easy to use ECAT EHS software enables organizations to manage compliance, track and report EHS data. Meet industry standards and create a safety culture for employees and customers. Ensuring better usability and latest technology, ECAT is widely adopted for gaining operational excellence.Read more about ECAT</t>
  </si>
  <si>
    <t>FORM OpX improves EHS compliance by digitizing audits and inspections on mobile to reduce risk and improve safety and quality.Read more about FORM OpX</t>
  </si>
  <si>
    <t>Over 1 million users worldwide. User-friendly software to manage Safety Incidents, Training, Permits, Audits, Documents, Risk and more!Read more about Intelex EHS Software</t>
  </si>
  <si>
    <t>Safety Champion</t>
  </si>
  <si>
    <t>https://www.getapp.com/operations-management-software/a/safety-champion/</t>
  </si>
  <si>
    <t>Safety Champion is Australian-made work safety or EHS management software that streamlines your activity into one smart, cloud-based solution. Safety Champion helps you stay in compliance with government regulations, view real-time data and analytics, and uphold a sustainable safety program.Read more about Safety Champion</t>
  </si>
  <si>
    <t>Capptions</t>
  </si>
  <si>
    <t>https://www.getapp.com/operations-management-software/a/capptions/</t>
  </si>
  <si>
    <t>Capptions is an all-in-one platform for capturing data, creating dynamic digitized workflows, building forms, managing apps, &amp; more. The Capptions platform is designed to aid businesses in transitioning to fully digitized processes and workflows &amp; digital forms provide a means to gather data online.Read more about Capptions</t>
  </si>
  <si>
    <t>EcoOnline Field iD</t>
  </si>
  <si>
    <t>https://www.getapp.com/operations-management-software/a/field-id/</t>
  </si>
  <si>
    <t>Field ID is a cloud based inspection &amp; safety compliance management solution that ensures proper inspection of data and business assetsRead more about EcoOnline Field iD</t>
  </si>
  <si>
    <t>SET Safety LMS</t>
  </si>
  <si>
    <t>https://www.getapp.com/hr-employee-management-software/a/set-safety-lms/</t>
  </si>
  <si>
    <t>SET Safety is a fully functional LMS with digital form capabilities, certificate tracking, equipment management, course authoring tools and classroom managementRead more about SET Safety LMS</t>
  </si>
  <si>
    <t>The new VelocityEHS Accelerate® Platform provides cloud-based solutions to drive your Operational Excellence and help you reach your EHS &amp; Sustainability goals faster, with ease, and greater visibility.Read more about VelocityEHS</t>
  </si>
  <si>
    <t>BuildSafe</t>
  </si>
  <si>
    <t>https://www.getapp.com/construction-software/a/buildsafe/</t>
  </si>
  <si>
    <t>BuildSafe is a collaborative web and mobile safety software for contractors &amp; developers which enables users to streamline deviation management with features for inspections, observation/near-miss/accident reporting, and provides real-time dashboards and analyticsRead more about BuildSafe</t>
  </si>
  <si>
    <t>Eticor</t>
  </si>
  <si>
    <t>https://www.getapp.com/finance-accounting-software/a/georg-compliance-manager/</t>
  </si>
  <si>
    <t>Our web-based compliance management software Eticor and our comprehensive consulting services make compliance easy to understand, visible and measurable worldwide.Read more about Eticor</t>
  </si>
  <si>
    <t>4HSE</t>
  </si>
  <si>
    <t>https://www.getapp.com/operations-management-software/a/4hse/</t>
  </si>
  <si>
    <t>4HSE is a software solution that helps businesses and EHS safety professionals manage and control tasks concerning regulatory environmental, health, and compliance within the workplace from a single platform. Key attributes include accounting and industrial safety, incident, and document management.Read more about 4HSE</t>
  </si>
  <si>
    <t>SafetyIQ</t>
  </si>
  <si>
    <t>https://www.getapp.com/operations-management-software/a/jesi/</t>
  </si>
  <si>
    <t>Beyond reactive and proactive safety. SafetyIQ transforms untapped safety data to predict &amp; prevent workplace incidents.- Mobile Worker Safety- EHS (environment, health and safety)- Fatigue Management- TrainingSafetyIQ helps you protect workers, ensure compliance &amp; boost your bottom line.Read more about SafetyIQ</t>
  </si>
  <si>
    <t>SafetyPlusWeb</t>
  </si>
  <si>
    <t>https://www.getapp.com/operations-management-software/a/safetyplusweb/</t>
  </si>
  <si>
    <t>SafetyPlusWeb is a cloud-based safety management platform designed to help SMBs and large enterprises oversee employee safety training, meet compliance requirements, and reduce the risk of workplace hazards. Key features include safety training, qualifications tracking, and real-time analytics.Read more about SafetyPlusWeb</t>
  </si>
  <si>
    <t>Site App Pro</t>
  </si>
  <si>
    <t>https://www.getapp.com/operations-management-software/a/site-app-pro/</t>
  </si>
  <si>
    <t>Site App Pro is a powerful, easy to use, Health &amp; Safety Management App designed and built specifically for the construction and building industries.Read more about Site App Pro</t>
  </si>
  <si>
    <t>Reduce risk through regulatory compliance, risk assessment, preparation for inspections and EHS auditsUp-to-date software expertise covering key EHS management areas.Read more about denxpert</t>
  </si>
  <si>
    <t>myComply</t>
  </si>
  <si>
    <t>https://www.getapp.com/hr-employee-management-software/a/mycomply/</t>
  </si>
  <si>
    <t>myComply streamlines EHS management by tracking training and compliance, enhancing safety and reducing workplace incidents.Read more about myComply</t>
  </si>
  <si>
    <t>Vector EHS is a web-based safety management software that enables enterprises to comply with regulations and track incidents, inspections, and more.Read more about Vector EHS Management</t>
  </si>
  <si>
    <t>SafetyTek</t>
  </si>
  <si>
    <t>https://www.getapp.com/operations-management-software/a/safetytek/</t>
  </si>
  <si>
    <t>SafetyTek is a workplace safety engagement platform enabling safety professionals to collect information more efficiently, reduce incidents and create a safer work environment, all while focusing efforts on prevention.Read more about SafetyTek</t>
  </si>
  <si>
    <t>Protector</t>
  </si>
  <si>
    <t>https://www.getapp.com/operations-management-software/a/protector/</t>
  </si>
  <si>
    <t>Protector enables businesses to protect their employees, implement incident reporting programs, and boost workplace productivity. Key attributes include vehicle &amp; asset tracking, real-time monitoring &amp; updates, analytics, audit &amp; incident management, status tracking, historical reporting, etc.Read more about Protector</t>
  </si>
  <si>
    <t>Sospes</t>
  </si>
  <si>
    <t>https://www.getapp.com/operations-management-software/a/sospes-1/</t>
  </si>
  <si>
    <t>Sospes is a safety management software designed to help businesses in the petroleum, utilities, and manufacturing sectors track real-time data analytics to manage workplace safety. The platform enables administrators to identify potential risks across events, assign tasks among team members, and track inspection-related actions.Read more about Sospes</t>
  </si>
  <si>
    <t>modONE</t>
  </si>
  <si>
    <t>https://www.getapp.com/all-software/a/modone/</t>
  </si>
  <si>
    <t>modONE is an AI-powered EHS management platform that automates compliance, tracks safety training, and reduces workplace risks. With real-time analytics, incident reporting, and seamless integrations, modONE ensures OSHA compliance and enhances safety performance.Read more about modONE</t>
  </si>
  <si>
    <t>SignOnSite</t>
  </si>
  <si>
    <t>https://www.getapp.com/operations-management-software/a/signonsite/</t>
  </si>
  <si>
    <t>SignOnSite is a site management platform which enables SMBs to manage on-site attendance &amp; communication with daily briefings &amp; emergency evacuation alertsRead more about SignOnSite</t>
  </si>
  <si>
    <t>Acciline+</t>
  </si>
  <si>
    <t>https://www.getapp.com/operations-management-software/a/acciline/</t>
  </si>
  <si>
    <t>Acciline+ is an EHS management software that lets users identify, assess, and anticipate emerging risks to protect their employees and improve workplace health and safety. It helps streamline the management of incidents and accidents, enabling prompt reporting, investigation, and corrective action.Read more about Acciline+</t>
  </si>
  <si>
    <t>Safety Evolution</t>
  </si>
  <si>
    <t>https://www.getapp.com/operations-management-software/a/safety-evolution/</t>
  </si>
  <si>
    <t>Safety Evolution is an automated safety management system designed for small and medium sized businesses who require a turnkey safety management solutionRead more about Safety Evolution</t>
  </si>
  <si>
    <t>FAT FINGER</t>
  </si>
  <si>
    <t>https://www.getapp.com/operations-management-software/a/fat-finger/</t>
  </si>
  <si>
    <t>FAT FINGER mobile forms provide automation to Inspections, Safety, Maintenance, Production, ISO, Quality, Field Tickets &amp; Inspections.FREE trial at www.fatfinger.ioRead more about FAT FINGER</t>
  </si>
  <si>
    <t>Job81</t>
  </si>
  <si>
    <t>https://www.getapp.com/operations-management-software/a/job81/</t>
  </si>
  <si>
    <t>Designed for manufacturing, construction, trade and catering, education, and other industries, JOB81 is a cloud-based EHS management platform that helps automate regulatory updates, monitor staff training, create business documents, handle personal protective equipment (PPE), and more.Read more about Job81</t>
  </si>
  <si>
    <t>SHEQSY</t>
  </si>
  <si>
    <t>https://www.getapp.com/operations-management-software/a/sheqsy/</t>
  </si>
  <si>
    <t>SHEQSY protects employees with duress alarms, periodic check-ins, overtime alerts, and safety screens. From the dashboard, organizations can seamlessly monitor, manage and report on lone worker activities in real-time. SHEQSY can be deployed via the SHEQSY smartphone app and lone worker devices.Read more about SHEQSY</t>
  </si>
  <si>
    <t>Frontline Data Solutions</t>
  </si>
  <si>
    <t>https://www.getapp.com/operations-management-software/a/frontline-data-solutions/</t>
  </si>
  <si>
    <t>Frontline EHS Software Suite is a cloud-based EHS (Environment, Health, Safety) management platform designed to help businesses of all sizes in industries such as chemical, oil and gas, engineering, and manufacturing automate and manage workflows for safety-related incidents, actions, and changes.Read more about Frontline Data Solutions</t>
  </si>
  <si>
    <t>AlisQI</t>
  </si>
  <si>
    <t>https://www.getapp.com/operations-management-software/a/alisqi-1/</t>
  </si>
  <si>
    <t>AlisQI is a cloud-based quality management system designed to help manufacturing businesses implement quality procedures and streamline quality assurance (QA) and analysis operations via a unified portal. The platform enables organizations to create custom forms and tables to capture data on process testing, wastage, raw materials, calibration, end products, and more.Read more about AlisQI</t>
  </si>
  <si>
    <t>flowdit simplifies EHS management by enabling inspections, audits, and incident tracking. It ensures safety, reduces risks, and maintains compliance with real-time data and customizable checklists for enhanced worksite safety.Read more about flowdit</t>
  </si>
  <si>
    <t>Intuety</t>
  </si>
  <si>
    <t>https://www.getapp.com/all-software/a/intuety/</t>
  </si>
  <si>
    <t>Intuety provides an AI solution which helps improve the quality and efficiency of Risk Assessment &amp; Mitigation Statement (RAMS) productionRead more about Intuety</t>
  </si>
  <si>
    <t>The EHS Software on Microsoft 365, starting at US$37,500/year. Bring EHS into the everyday with Teams, SharePoint &amp; Power BI integration to Boost Employee Engagement. Made for Enterprises with 1,000+ Employees. Configured To You. View A Demo Today.Read more about Pro-Sapien EHS Software</t>
  </si>
  <si>
    <t>OHM</t>
  </si>
  <si>
    <t>https://www.getapp.com/healthcare-pharmaceuticals-software/a/ohm/</t>
  </si>
  <si>
    <t>OHM is a cloud based software for the occupational health and safety needs of people working in small, medium and large sized clinicsRead more about OHM</t>
  </si>
  <si>
    <t>Locstatt</t>
  </si>
  <si>
    <t>https://www.getapp.com/operations-management-software/a/locstatt/</t>
  </si>
  <si>
    <t>The power of the Locstatt EHS Data Integration System is well known to those clients or professional industry consultants seeking Operational Excellence and a return for their services on investment.Read more about Locstatt</t>
  </si>
  <si>
    <t>Meemo</t>
  </si>
  <si>
    <t>https://www.getapp.com/operations-management-software/a/meemo/</t>
  </si>
  <si>
    <t>Meemo E-work safety is an occupational health and safety software that combines an employee-centric approach with workflow management based on international health and safety regulations requirements. It enables users to monitor the organization's compliance level, gain insights about workplace improvements, and focus on employee wellbeing.Read more about Meemo</t>
  </si>
  <si>
    <t>Ideagen Damstra</t>
  </si>
  <si>
    <t>https://www.getapp.com/finance-accounting-software/a/ideagen-damstra/</t>
  </si>
  <si>
    <t>Damstra Enterprise Protection Platform (EPP) connects and protects an organization's resources - people, places, assets, and information. It orchestrates systems, processes, and locations to ensure resources are in the right place at the right time, maximizing performance and business advantage. Damstra EPP offers contractor management solutions, including workforce management, safety, access control, and other modules to ensure workers are prepared, workplaces are safe, and data is accurate.Read more about Ideagen Damstra</t>
  </si>
  <si>
    <t>Sabentis</t>
  </si>
  <si>
    <t>https://www.getapp.com/operations-management-software/a/sabentis/</t>
  </si>
  <si>
    <t>Sabentis improves EHS management by automating incident tracking, risk assessments, and compliance monitoring. With real-time data, predictive analytics, and system integration, it helps businesses enhance workplace safety, ensure compliance, and reduce operational risks effectively.Read more about Sabentis</t>
  </si>
  <si>
    <t>Unterweisungs-Manager</t>
  </si>
  <si>
    <t>https://www.getapp.com/education-childcare-software/a/unterweisungs-manager/</t>
  </si>
  <si>
    <t>The browser-based software Unterweisungs-Manager supports companies to execute the instruction obligation. It offers certified e-learning modules, integration of individual training courses, documentation, and administration capabilities.Read more about Unterweisungs-Manager</t>
  </si>
  <si>
    <t>Guardian Safety Software</t>
  </si>
  <si>
    <t>https://www.getapp.com/operations-management-software/a/guardian-safety-software/</t>
  </si>
  <si>
    <t>Guardian Safety Software is a cloud-based safety management solution that helps businesses in utilities, oil &amp; gas, manufacturing, and construction handle employee injuries and fatalities. The platform provides a mobile application that allows employees to efficiently capture, track, and report on workplace conditions and employee behaviors in real-time. This helps facilitate immediate action to address hazards and promote a safer and healthier working environment.Read more about Guardian Safety Software</t>
  </si>
  <si>
    <t>Forsite</t>
  </si>
  <si>
    <t>https://www.getapp.com/operations-management-software/a/forsite/</t>
  </si>
  <si>
    <t>Forsite provides a solution that helps companies improve their health &amp; safety compliance via software that provides property managers confidence that their contractors are safe, compliant and compliant on site. By leveraging location technology and enabling digital processes our solution streamlines the check-in process with automated presence detection, digital inductions and greater awareness on-site.Read more about Forsite</t>
  </si>
  <si>
    <t>SafetyNet is the leading safety management system for saving lives by predicting workplace injuries.Read more about SafetyNet</t>
  </si>
  <si>
    <t>Iristrace</t>
  </si>
  <si>
    <t>https://www.getapp.com/security-software/a/iristrace/</t>
  </si>
  <si>
    <t>Collect the data only once and put all your business information in context and more effective collaboration across your team.Read more about Iristrace</t>
  </si>
  <si>
    <t>Trackit</t>
  </si>
  <si>
    <t>https://www.getapp.com/government-social-services-software/a/trackit/</t>
  </si>
  <si>
    <t>Trackit is a cloud-based electronic record solution for the transit industry that offers a user-friendly platform.Read more about Trackit</t>
  </si>
  <si>
    <t>Manage all elements of your H&amp;S processes effortlessly in one platform with dashboard outputs, including reporting, inspections, document control, training, assets, inductions and much more. It is streamlined to improve productivity, easy to use to promote engagement, flexible to maintain relevance.Read more about Compliance Genie</t>
  </si>
  <si>
    <t>monitorQA</t>
  </si>
  <si>
    <t>https://www.getapp.com/operations-management-software/a/monitorqa/</t>
  </si>
  <si>
    <t>monitorQA is mobile inspection software used by companies that require compliance with operational (health, safety, and quality) standards and processes.Create a collaborative inspection process to enhance visibility for corrective actions at individual locations or across regions.Read more about monitorQA</t>
  </si>
  <si>
    <t>VisiumKMS EHS Management solutions address the core functions of any EHS management system including risk assessment, incident management, change management, corrective action preventive action tracking, best practices and lessons learned collection and sharing, reporting, task management and auditRead more about VisiumKMS</t>
  </si>
  <si>
    <t>LifeSaver</t>
  </si>
  <si>
    <t>https://www.getapp.com/operations-management-software/a/lifesaver/</t>
  </si>
  <si>
    <t>LifeSaver is a distracted driving solution which helps fleets &amp; corporate businesses manage the safety of their mobile workforce with native mobile appsRead more about LifeSaver</t>
  </si>
  <si>
    <t>Kianda</t>
  </si>
  <si>
    <t>https://www.getapp.com/website-ecommerce-software/a/kianda/</t>
  </si>
  <si>
    <t>EHSwise is a leading Environmental, Health &amp; Safety software that empowers EHS leaders to capture and manage Health &amp; Safety records in one easy-to-use system, creating a safer workplace while ensuring compliance.Read more about Kianda</t>
  </si>
  <si>
    <t>Easily manage your EHS with an integrated mobile app and desktop solution. Empower your on-the-ground employees with easy access to all the health &amp; safety information they need on their phones. Give head office staff simple access to data they need to make better business decisions. Book a demo.Read more about Ideagen Lucidity</t>
  </si>
  <si>
    <t>Safety Space</t>
  </si>
  <si>
    <t>https://www.getapp.com/operations-management-software/a/safety-space/</t>
  </si>
  <si>
    <t>All-in-one safety management platform with integrated AI and IoT capabilities.Read more about Safety Space</t>
  </si>
  <si>
    <t>Camms GRC</t>
  </si>
  <si>
    <t>https://www.getapp.com/operations-management-software/a/cammsrisk/</t>
  </si>
  <si>
    <t>Camms (GRC) is a cloud-based governance, risk, and compliance (GRC) solution that helps businesses in healthcare, manufacturing, construction, and other industries manage workplace health, internal and external audits, third-party risks, and more. The platform offers a suite of tailored solutions to address an organization's priorities. This includes integrated risk management, cyber and IT risk management, compliance management, social and governance (ESG) planning, and more.Read more about Camms GRC</t>
  </si>
  <si>
    <t>SafetyFirst</t>
  </si>
  <si>
    <t>https://www.getapp.com/operations-management-software/a/safetyfirst/</t>
  </si>
  <si>
    <t>SafetyFirst is an environment, health, and safety (EHS) management tool that enables businesses in the construction, healthcare, non-governmental, engineering, industrial, and public sectors to report, inspect, inform and resolve safety incidents across projects.Read more about SafetyFirst</t>
  </si>
  <si>
    <t>Budee</t>
  </si>
  <si>
    <t>https://www.getapp.com/operations-management-software/a/budee/</t>
  </si>
  <si>
    <t>Budee is a fully scalable EHS platform for all your compliance needs.You will find the out of the box functionality and completely configurable tools will bring immediate improvements to your EHS processes.Our complete audit trails improve corporate defensibility and better oversite.Read more about Budee</t>
  </si>
  <si>
    <t>ZeraWare Safety Software</t>
  </si>
  <si>
    <t>https://www.getapp.com/operations-management-software/a/zeraware/</t>
  </si>
  <si>
    <t>ZeraWare Safety Software is a management system spanning incident reporting, accident investigation, safety inspections, training and OSHA injury record keepingRead more about ZeraWare Safety Software</t>
  </si>
  <si>
    <t>TECH EHS Software</t>
  </si>
  <si>
    <t>https://www.getapp.com/operations-management-software/a/ehs-software/</t>
  </si>
  <si>
    <t>EHS Software by TECH EHS Solution is a web-based environment, health, and safety application that helps businesses manage workflows for incidents, accidents, inspections, and tasks on a centralized dashboard. Our Safety System centralizes all EHS data &amp; processes on one platform.Read more about TECH EHS Software</t>
  </si>
  <si>
    <t>INX InControl</t>
  </si>
  <si>
    <t>https://www.getapp.com/operations-management-software/a/inx-incontrol/</t>
  </si>
  <si>
    <t>Increase compliance &amp; adopt a proactive approach to managing safety for everything from incidents to audits with INX InControl's comprehensive safety solutionRead more about INX InControl</t>
  </si>
  <si>
    <t>iManSys</t>
  </si>
  <si>
    <t>https://www.getapp.com/operations-management-software/a/imansys/</t>
  </si>
  <si>
    <t>iManSys is a compliance management software that helps businesses of all sizes manage skills, risks, documents, training, and more from within a centralized platform. It enables staff members to plan audits, review business processes, assess risks, and ensure compliance with legal standards.Read more about iManSys</t>
  </si>
  <si>
    <t>HCSS Safety Management</t>
  </si>
  <si>
    <t>https://www.getapp.com/operations-management-software/a/hcss-safety/</t>
  </si>
  <si>
    <t>HCSS Safety Management is a complete software solution that helps construction companies manage safety procedures, report jobsite incidents, improve worker engagement, and increase efficiency. It can be hosted on the cloud and accessed from remote locations. This solution caters to small to mid-sized contractors and enterprises across North America. It offers 1,000+ built-in meeting templates, digital inspection forms, and other tools.Read more about HCSS Safety Management</t>
  </si>
  <si>
    <t>Agility System</t>
  </si>
  <si>
    <t>https://www.getapp.com/finance-accounting-software/a/agility-system/</t>
  </si>
  <si>
    <t>Agility System is an integrated management system software that allows organizations to manage processes, documents, risks, and compliance in a unified platform. It centralizes data for quick access and audits, provides real-time monitoring for multi-standard compliance, enables process mapping and automation to reduce costs, and integrates isolated management systems for streamlined processes and enhanced efficiency.Read more about Agility System</t>
  </si>
  <si>
    <t>Aware360 Suite</t>
  </si>
  <si>
    <t>https://www.getapp.com/operations-management-software/a/aware360-suite/</t>
  </si>
  <si>
    <t>Aware360’s connected worker platform helps organizations improve safety, enhance productivity, and uphold duty of care turning real-time data into business intelligence.Read more about Aware360 Suite</t>
  </si>
  <si>
    <t>Nimonik</t>
  </si>
  <si>
    <t>https://www.getapp.com/operations-management-software/a/nimonikapp/</t>
  </si>
  <si>
    <t>Integrated solution for conformance to regs, standards and corporate documents.Read more about Nimonik</t>
  </si>
  <si>
    <t>IsoMetrix Aurora</t>
  </si>
  <si>
    <t>https://www.getapp.com/operations-management-software/a/isometrix-hsec-solution/</t>
  </si>
  <si>
    <t>Organization-wide Oversight of Environmental, Health, and Safety Risk and Compliance with IsoMetrix Aurora.Read more about IsoMetrix Aurora</t>
  </si>
  <si>
    <t>QMex</t>
  </si>
  <si>
    <t>https://www.getapp.com/operations-management-software/a/qmex/</t>
  </si>
  <si>
    <t>Data security is one of the key features of QMex. For many years, it has gained the trust of leaders of various pharmaceuticals and banking industries.Read more about QMex</t>
  </si>
  <si>
    <t>Safety Mojo</t>
  </si>
  <si>
    <t>https://www.getapp.com/operations-management-software/a/safety-mojo/</t>
  </si>
  <si>
    <t>Safety Mojo is a cloud-based EHS (environment, health &amp; safety) management solution designed for businesses within industries including healthcare, construction, logistics, manufacturing &amp; more. This powerful platform is specifically designed to customize, track, analyze &amp; improve workplace safety.Read more about Safety Mojo</t>
  </si>
  <si>
    <t>Mitratech Compliance Manager (CMO)</t>
  </si>
  <si>
    <t>https://www.getapp.com/operations-management-software/a/cmo-compliance/</t>
  </si>
  <si>
    <t>Mitratech Compliance Manager (CMO) is a web-based compliance and risk management software, which helps organizations automate and implement changes in the environment, health, and safety (EHS) processes while adhering to regulatory and audit requirements.Read more about Mitratech Compliance Manager (CMO)</t>
  </si>
  <si>
    <t>Aquaint</t>
  </si>
  <si>
    <t>https://www.getapp.com/operations-management-software/a/aquaint/</t>
  </si>
  <si>
    <t>Aquaint is a workflow management app for the hospitality &amp; leisure sector.Modules include: checklists, temperature logs, allergens, reporting &amp; general communication.Read more about Aquaint</t>
  </si>
  <si>
    <t>ConstructionID</t>
  </si>
  <si>
    <t>https://www.getapp.com/finance-accounting-software/a/constructionid/</t>
  </si>
  <si>
    <t>ConstructionID is a cloud-based construction management solution that helps businesses streamline the build, post-construction, and maintenance phases of a project.Read more about ConstructionID</t>
  </si>
  <si>
    <t>PSA-Audit</t>
  </si>
  <si>
    <t>https://www.getapp.com/finance-accounting-software/a/psa-audit/</t>
  </si>
  <si>
    <t>A cloud-based PPE management solution that enables businesses to manage, administrate and inspect personal protective equipment.Read more about PSA-Audit</t>
  </si>
  <si>
    <t>mai</t>
  </si>
  <si>
    <t>https://www.getapp.com/operations-management-software/a/mai-1/</t>
  </si>
  <si>
    <t>The mai management system is a software designed to help organizations maintain compliance with ISO, OHSAS, and regulatory requirements. It enables process management for risk assessments, auditing, action tracking, non-conformity, corrective actions, incident reporting, and health monitoring, ensuring a consistent and comprehensive approach to risk management across the organization.Read more about mai</t>
  </si>
  <si>
    <t>Ideagen WorkRite</t>
  </si>
  <si>
    <t>https://www.getapp.com/education-childcare-software/a/ideagen-workrite/</t>
  </si>
  <si>
    <t>Ideagen WorkRite is a health and safety e-learning management system that helps organizations create a safe and healthy workplace. The solution empowers users to track progress, ensure compliance, and boost employee engagement with accessible online training while meeting health and safety regulations.Read more about Ideagen WorkRite</t>
  </si>
  <si>
    <t>luitGUARD</t>
  </si>
  <si>
    <t>https://www.getapp.com/operations-management-software/a/luitguard/</t>
  </si>
  <si>
    <t>luitGUARD is the industry-neutral complete solution for your business. Its use is infinitely scalable, from the use by professionals to medium-sized enterprises. The software complies with German legal requirements.Read more about luitGUARD</t>
  </si>
  <si>
    <t>Cyanic HSE</t>
  </si>
  <si>
    <t>https://www.getapp.com/operations-management-software/a/cyanic-hse/</t>
  </si>
  <si>
    <t>Cyanic is a cloud-based customizable health, safety and environment (HSE) software for SMBs that can be used on desktops, android devices, iPhone and iPadRead more about Cyanic HSE</t>
  </si>
  <si>
    <t>SafetyStratus</t>
  </si>
  <si>
    <t>https://www.getapp.com/operations-management-software/a/safety-management-solution/</t>
  </si>
  <si>
    <t>SafetyStratus is a cloud-based EHS platform, which helps organizations across education, healthcare, manufacturing, and construction industries manage assets, enhance employee engagement, and enforce safety and health programs using custom algorithms and statistical models.Read more about SafetyStratus</t>
  </si>
  <si>
    <t>ehsAI</t>
  </si>
  <si>
    <t>https://www.getapp.com/finance-accounting-software/a/ehsai/</t>
  </si>
  <si>
    <t>ehsAI offers a unique AI and Machine Learning-enabled solution on a multilingual platform to address compliance. ehsAI deconstructs, analyzes, interprets, &amp; converts complex EHS regulations &amp; permits into actionable compliance requirements within minutes, rather than days or weeks.Read more about ehsAI</t>
  </si>
  <si>
    <t>Beakon</t>
  </si>
  <si>
    <t>https://www.getapp.com/operations-management-software/a/beakon/</t>
  </si>
  <si>
    <t>Risk safety and compliance solution for businesses of all sizes, specializing in contractor management, safety and e-learningRead more about Beakon</t>
  </si>
  <si>
    <t>JSEAsy</t>
  </si>
  <si>
    <t>https://www.getapp.com/operations-management-software/a/jseasy/</t>
  </si>
  <si>
    <t>JSEAsy is a comprehensive Environmental Health and Safety (EHS) software solution designed to simplify workplace safety requirements. The software offers a robust set of features to help businesses streamline their Work Health and Safety (WHS) processes.Read more about JSEAsy</t>
  </si>
  <si>
    <t>ISO+</t>
  </si>
  <si>
    <t>https://www.getapp.com/security-software/a/iso/</t>
  </si>
  <si>
    <t>ISO+ is cloud and mobile-based compliance software that streamlines ISO and other certifications. It features built-in modules for audits, risks, incidents, and document control. The software supports teams of all sizes and features real-time dashboards, API integrations, and role-based access.Read more about ISO+</t>
  </si>
  <si>
    <t>4TY Preventive Safety</t>
  </si>
  <si>
    <t>https://www.getapp.com/operations-management-software/a/4ty-preventive-safety/</t>
  </si>
  <si>
    <t>4TY is a SaaS product to enable EHS Experts to leverage efficiency for inspections, risk assessment and measure tracking. Digitization of occupational health and safety using 4TY web and mobile app saves up to 50% time on administrative tasks.Read more about 4TY Preventive Safety</t>
  </si>
  <si>
    <t>SeeSOR</t>
  </si>
  <si>
    <t>https://www.getapp.com/operations-management-software/a/seesor/</t>
  </si>
  <si>
    <t>SeeSOR is a Quality Management cloud-based solution that helps clients with Quality Assurance for government Service Contracts.Read more about SeeSOR</t>
  </si>
  <si>
    <t>Comply Flow</t>
  </si>
  <si>
    <t>https://www.getapp.com/hr-employee-management-software/a/comply-flow/</t>
  </si>
  <si>
    <t>Comply Flow is a cloud-based human resource (HR), safety, and worker compliance management solution for property and asset managers, manufacturers, and mining and logistics businesses.Read more about Comply Flow</t>
  </si>
  <si>
    <t>Work Wallet</t>
  </si>
  <si>
    <t>https://www.getapp.com/operations-management-software/a/work-wallet/</t>
  </si>
  <si>
    <t>Work Wallet is a health and safety platform, supporting businesses report accidents, conduct inspections, build risk assessments, record asset inspections and much more.Read more about Work Wallet</t>
  </si>
  <si>
    <t>Pro-Inspector</t>
  </si>
  <si>
    <t>https://www.getapp.com/operations-management-software/a/pro-inspector/</t>
  </si>
  <si>
    <t>Comply with regulations, improve safety, reduce environmental impact, and boost sustainability measures. Pro-Inspector offers an entire array of EHS functions that are user-friendly, robust, and highly configurable to meet the needs of the EHS front line and growing organizational needs.Read more about Pro-Inspector</t>
  </si>
  <si>
    <t>Enablon provides web based EHS management softwareRead more about EHS Management Software</t>
  </si>
  <si>
    <t>M-Risk</t>
  </si>
  <si>
    <t>https://www.getapp.com/operations-management-software/a/m-risk/</t>
  </si>
  <si>
    <t>We transform your data into information for informed and assertive decision makingRead more about M-Risk</t>
  </si>
  <si>
    <t>Mirashare</t>
  </si>
  <si>
    <t>https://www.getapp.com/operations-management-software/a/mirashare/</t>
  </si>
  <si>
    <t>Mirashare is a trusted health and safety management software solution designed for businesses across any industry vertical, such as manufacturing, pharmaceuticals, life sciences, consulting and education. A wide choice of 14 easy to use modules from Incident Reporting, to Inspection Audits.Read more about Mirashare</t>
  </si>
  <si>
    <t>Octfolio</t>
  </si>
  <si>
    <t>https://www.getapp.com/finance-accounting-software/a/octfolio/</t>
  </si>
  <si>
    <t>Octfolio is asbestos software that makes it easy for you to track the risks in your asset portfolio plus manage contractors, samples, and assets in one easy place. Keep your workplace safe for employees, contractors, and visitors. Also, ensure the compliance and efficiency of your business operations.Read more about Octfolio</t>
  </si>
  <si>
    <t>iProtectU</t>
  </si>
  <si>
    <t>https://www.getapp.com/operations-management-software/a/iprotectu/</t>
  </si>
  <si>
    <t>iProtectU EHS Software is a fully integrated, modular health and safety software and mobile app solution that simplifies compliance management.Read more about iProtectU</t>
  </si>
  <si>
    <t>ROO.AI</t>
  </si>
  <si>
    <t>https://www.getapp.com/collaboration-software/a/rooai/</t>
  </si>
  <si>
    <t>ROO.AI guides and assists workers with a user-friendly visual interface for inspections, work instruction, safety checks, equipment management and maintenance. ROO.AI makes it easy, fast and intuitive to replace paper to boost frontline productivity and quality, and improve overall business operationsRead more about ROO.AI</t>
  </si>
  <si>
    <t>NIXN</t>
  </si>
  <si>
    <t>https://www.getapp.com/operations-management-software/a/nixn/</t>
  </si>
  <si>
    <t>NIXN help businesses assess, analyze, and mitigate risk factors across various workforce functions using AI and machine learning (ML) technologies. The platform includes prescriptive analytics, which automatically identifies processes and provides feedback based on inputs in real-time.Read more about NIXN</t>
  </si>
  <si>
    <t>Online WHS Systems</t>
  </si>
  <si>
    <t>https://www.getapp.com/operations-management-software/a/online-whs-systems/</t>
  </si>
  <si>
    <t>Online WHS Systems is a safety management software designed to help government organizations and businesses in automotive, construction, healthcare, agriculture, logistics, and other industries handle risks, injuries, checklists, forms, hazard assessments, policies, and more.Read more about Online WHS Systems</t>
  </si>
  <si>
    <t>SaferMe</t>
  </si>
  <si>
    <t>https://www.getapp.com/operations-management-software/a/thundermaps/</t>
  </si>
  <si>
    <t>SaferMe mobilizes the world’s hazard data to make people safer, driving the digital transformation of safety.Read more about SaferMe</t>
  </si>
  <si>
    <t>Brady LINK360</t>
  </si>
  <si>
    <t>https://www.getapp.com/operations-management-software/a/brady-link360/</t>
  </si>
  <si>
    <t>LINK360 by Brady is a cloud-based solution which assists facility managers with document management and workflow automation. It is primarily designed to help organizations maintain compliance requirements for Lockout Tagout and Confined Space programs.Read more about Brady LINK360</t>
  </si>
  <si>
    <t>Anvl</t>
  </si>
  <si>
    <t>https://www.getapp.com/operations-management-software/a/anvl/</t>
  </si>
  <si>
    <t>Workforce collaboration software that provides one solution for safety, quality, and operational processes.Read more about Anvl</t>
  </si>
  <si>
    <t>BraveGen</t>
  </si>
  <si>
    <t>https://www.getapp.com/industries-software/a/foundationfootprint/</t>
  </si>
  <si>
    <t>FoundationFootprint is a web based, real time carbon, energy and sustainability management system, built to meet the requirements of the GHG Protocol Corporate Standard, ISO 14064 and the GRI G3 Framework.Read more about BraveGen</t>
  </si>
  <si>
    <t>Trace One SDS</t>
  </si>
  <si>
    <t>https://www.getapp.com/operations-management-software/a/trace-one-sds/</t>
  </si>
  <si>
    <t>TraceOne SDS is SDS authoring software for chemical industries trading in dangerous substances and mixtures. It provides tools for SDS authoring, management, distribution, translation, UEFI requirements, PCN dossier creation, label printing, exposure scenario generation, EHS database access, and system integration.Read more about Trace One SDS</t>
  </si>
  <si>
    <t>MightyFields</t>
  </si>
  <si>
    <t>https://www.getapp.com/operations-management-software/a/mightyfields/</t>
  </si>
  <si>
    <t>MightyFields is a cloud-based forms automation solution for project management and field services. Designed for managing projects both in the office and out in the field, it helps users get a clear view of all projects and their progress.Read more about MightyFields</t>
  </si>
  <si>
    <t>Intraqual</t>
  </si>
  <si>
    <t>https://www.getapp.com/finance-accounting-software/a/qualnet-suite/</t>
  </si>
  <si>
    <t>QualNet Suite is composed of two modules: Intraqual DOC, which is electronic document management software, and Intraqual DYNAMIC, which is workflow modeling software. The tools are designed to allow the implementation of an agile approach.Read more about Intraqual</t>
  </si>
  <si>
    <t>Synergi Life</t>
  </si>
  <si>
    <t>https://www.getapp.com/operations-management-software/a/synergi-life/</t>
  </si>
  <si>
    <t>Synergi Life is an enterprise risk management system deployed across diverse industry sectors, offering comprehensive incident recording and reporting toolsRead more about Synergi Life</t>
  </si>
  <si>
    <t>Safety Observations (BBS) Management Software</t>
  </si>
  <si>
    <t>https://www.getapp.com/operations-management-software/a/safety-observations-bbs-management-software/</t>
  </si>
  <si>
    <t>Safety Observations (BBS) Management Software is designed to help employees report unsafe behaviors and conditions at the workplace. It enables managers to identify operational risks and hazards by capturing and analyzing observations using an integrated behavior-based safety (BBS) program.Read more about Safety Observations (BBS) Management Software</t>
  </si>
  <si>
    <t>enableHR</t>
  </si>
  <si>
    <t>https://www.getapp.com/hr-employee-management-software/a/enablehr/</t>
  </si>
  <si>
    <t>enableHR is a cloud-based HR (human resources) platform, designed to help businesses manage employees, records, onboarding, health and safety, terminations, and more. The solution can be used to track employee performance and ensure compliance with local and national regulations.Read more about enableHR</t>
  </si>
  <si>
    <t>VITS</t>
  </si>
  <si>
    <t>https://www.getapp.com/operations-management-software/a/vits/</t>
  </si>
  <si>
    <t>VITS is a SaaS solution designed to help health and safety specialists manage and streamline their everyday work. The software assists organizations with digital safety training, adding test questions and videos to safety instructions, and receive notifications about overdue health checks, safety training, PPE and safety documents.Read more about VITS</t>
  </si>
  <si>
    <t>Xafy Safety App</t>
  </si>
  <si>
    <t>https://www.getapp.com/operations-management-software/a/xafy-safety-app/</t>
  </si>
  <si>
    <t>Xafy Safety App is an IT solution designed to streamline safety checklist filling and monitoring processes. QR code scanner directs you to correct checklist immidiately. Once the task is completed it is avaiable for everyone in the system to have a look and act on it i.e. maintenance to fix FLTRead more about Xafy Safety App</t>
  </si>
  <si>
    <t>DaIM</t>
  </si>
  <si>
    <t>https://www.getapp.com/operations-management-software/a/daim/</t>
  </si>
  <si>
    <t>DaIM is a certified and powerful employee, health, and safety (EHS) management solution for integrated management systems according to common ISO standards and based on the Microsoft Power platform.Read more about DaIM</t>
  </si>
  <si>
    <t>ISOTools</t>
  </si>
  <si>
    <t>https://www.getapp.com/operations-management-software/a/isotools/</t>
  </si>
  <si>
    <t>ISOTools Software: Comprehensive solutions for quality, environment, info security, and occupational health compliance. Enables ISO 9001, 14001, 27001, and 45001 conformance with advanced features for process improvement.Read more about ISOTools</t>
  </si>
  <si>
    <t>EHS-Dashboard</t>
  </si>
  <si>
    <t>https://www.getapp.com/operations-management-software/a/ehs-dashboard/</t>
  </si>
  <si>
    <t>A centralized hub for efficient data collection, validation, and analysis, empowering users to drive strategic advancements in their EHS Programs.Read more about EHS-Dashboard</t>
  </si>
  <si>
    <t>Ideagen Coruson</t>
  </si>
  <si>
    <t>https://www.getapp.com/operations-management-software/a/coruson/</t>
  </si>
  <si>
    <t>Ideagen Coruson is a cloud-based enterprise governance, risk, and compliance (eGRC) solution which reports on emerging organizational risks in real timeRead more about Ideagen Coruson</t>
  </si>
  <si>
    <t>J. J. Keller SAFETY MANAGEMENT SUITE</t>
  </si>
  <si>
    <t>https://www.getapp.com/operations-management-software/a/j-j-keller-safety-management-suite/</t>
  </si>
  <si>
    <t>The J. J. Keller SAFETY MANAGEMENT SUITE helps organizations design and implement workplace and employee health and safety (EHS) programs. The white-labeling capabilities let enterprises personalize the interface using the company logo to establish brand identity with employees.Read more about J. J. Keller SAFETY MANAGEMENT SUITE</t>
  </si>
  <si>
    <t>WhosOnLocation</t>
  </si>
  <si>
    <t>https://www.getapp.com/operations-management-software/a/whosonlocation/</t>
  </si>
  <si>
    <t>WhosOnLocation enables organizations to manage people coming in and out of work sites and offices to improve safety and security, and protect employees &amp; assetsRead more about WhosOnLocation</t>
  </si>
  <si>
    <t>Safe365</t>
  </si>
  <si>
    <t>https://www.getapp.com/operations-management-software/a/safe365/</t>
  </si>
  <si>
    <t>Safe365 is an intelligent solution that assesses or audits any size organization's health &amp; safety program &amp; helps develop a custom action plan or strategyRead more about Safe365</t>
  </si>
  <si>
    <t>ExESS</t>
  </si>
  <si>
    <t>https://www.getapp.com/operations-management-software/a/exess/</t>
  </si>
  <si>
    <t>ExESS is a safety software, which offers features such as environmental management, incident management, forms management, MSDS, industrial safety management, waste management, and safety risk assessment.Read more about ExESS</t>
  </si>
  <si>
    <t>Health &amp; Safety Software</t>
  </si>
  <si>
    <t>https://www.getapp.com/industries-software/a/health-safety-software/</t>
  </si>
  <si>
    <t>Health &amp; Safety Software by Enablon is a web-based health and safety software designed to help EHS managers predict and prevent incidents to improve workforce productivity. It lets teams identify and mitigate risks and promote a safety culture by ensuring compliance with OSHA, WC, RIDDOR, and other bodies.Read more about Health &amp; Safety Software</t>
  </si>
  <si>
    <t>3E Insight for Chemicals</t>
  </si>
  <si>
    <t>https://www.getapp.com/operations-management-software/a/3e-insight-for-chemicals/</t>
  </si>
  <si>
    <t>3E Insight for Chemicals provides comprehensive, accurate regulatory content and decision support to help you stay in compliance that reflects important government updates, policies, and regulations. With an all-in-one, solution that offers valuable modules for emergency response and reporting, it is the only regulatory application you need to manage your chemical safety program and keep your company safe.Read more about 3E Insight for Chemicals</t>
  </si>
  <si>
    <t>RiskWare</t>
  </si>
  <si>
    <t>https://www.getapp.com/finance-accounting-software/a/riskware/</t>
  </si>
  <si>
    <t>RiskWare is award winning risk management software built to help organizations manage their compliance, audit and safety requirements.Read more about RiskWare</t>
  </si>
  <si>
    <t>Neovigie</t>
  </si>
  <si>
    <t>https://www.getapp.com/operations-management-software/a/neovigie/</t>
  </si>
  <si>
    <t>Neovigie is an EHS management software that helps companies protect lone workers with an alert system. The platform enables the sensors of any mobile phone to detect unusual situations such as assaults and accidents.Read more about Neovigie</t>
  </si>
  <si>
    <t>SafetyDesk</t>
  </si>
  <si>
    <t>https://www.getapp.com/construction-software/a/safetydesk/</t>
  </si>
  <si>
    <t>SafetyDesk is a web-based system used by industrial, construction and manufacturing companies for managing key tasks. It is a tool that helps improve productivity, security, and efficiency within your workplace.Read more about SafetyDesk</t>
  </si>
  <si>
    <t>Maximl</t>
  </si>
  <si>
    <t>https://www.getapp.com/operations-management-software/a/maximl/</t>
  </si>
  <si>
    <t>Digitally transforming maintenance workflows across process industries to drive improvements in safety and asset reliability.Read more about Maximl</t>
  </si>
  <si>
    <t>Carekaro</t>
  </si>
  <si>
    <t>https://www.getapp.com/healthcare-pharmaceuticals-software/a/carekaro/</t>
  </si>
  <si>
    <t>CareKaro is a cloud-based hospital management system that streamlines a hospital's operational and administrative aspects.Read more about Carekaro</t>
  </si>
  <si>
    <t>Control of Work Software</t>
  </si>
  <si>
    <t>https://www.getapp.com/operations-management-software/a/control-of-work-software/</t>
  </si>
  <si>
    <t>Control of Work Software is a platform that offers a better way to manage health and safety in your workplace. Control of Work's software suite offers tools like workflow management, allowing you to assign tasks to your workforce and track the status of each task in one place. Integrated communication tools allow workers to communicate directly on tasks, collaborate with team members and colleagues, and share documents related to a project or task.Read more about Control of Work Software</t>
  </si>
  <si>
    <t>Safety 101</t>
  </si>
  <si>
    <t>https://www.getapp.com/operations-management-software/a/safety-101/</t>
  </si>
  <si>
    <t>Safety 101 is safety software for organizations ready to move their safety program beyond spreadsheets and notebooks.Read more about Safety 101</t>
  </si>
  <si>
    <t>TPC Training</t>
  </si>
  <si>
    <t>https://www.getapp.com/operations-management-software/a/tpc-training/</t>
  </si>
  <si>
    <t>EHS Management Software is an online solution that helps organizations comply and manage health, safety, environment, and security risks across operational processes. The software comes with an administrative dashboard that allows users to review organizational performance and generate incident reports. We partner with you to build a custom solution based on your business’s needs.Read more about TPC Training</t>
  </si>
  <si>
    <t>Citation Manage</t>
  </si>
  <si>
    <t>https://www.getapp.com/operations-management-software/a/citation-manage/</t>
  </si>
  <si>
    <t>Citation Manage™ is a cloud-based environment, health, and safety management software solution that enables organizations to streamline regulatory applicability through "yes" and "no" questions and daily task automation to drive efficiencies and create an easy-to-follow audit trail.Read more about Citation Manage</t>
  </si>
  <si>
    <t>gutwin Legal Compliance Software</t>
  </si>
  <si>
    <t>https://www.getapp.com/operations-management-software/a/gutwin-legal-compliance-software/</t>
  </si>
  <si>
    <t>Gutwin Legal Compliance Software is a cloud-based legal compliance software that allows you to create and update your legal register. It will also delegate the legal obligations from legal regulations to ensure regulatory compliance.Read more about gutwin Legal Compliance Software</t>
  </si>
  <si>
    <t>3E Insight for Food</t>
  </si>
  <si>
    <t>https://www.getapp.com/finance-accounting-software/a/3e-insight-for-food/</t>
  </si>
  <si>
    <t>3E Insight for Food is a compliance solution for food and beverage manufacturers to manage regulatory compliance for their food ingredients, flavors, additives, and formulations. The software provides users with instant access to up-to-date regulatory information and restrictions, plus rule-based decision support functionality that allows users to identify the impact of specific regulations or regulatory changes on their food and beverage formulations.Read more about 3E Insight for Food</t>
  </si>
  <si>
    <t>MP-5</t>
  </si>
  <si>
    <t>https://www.getapp.com/operations-management-software/a/mp-5/</t>
  </si>
  <si>
    <t>With flexibility and ease of use at its core, MonitorPro is suitable for a range of data types, from resource use to emissions monitoring, and across a wide range of industries from natural resources to heavy industrial processes.Read more about MP-5</t>
  </si>
  <si>
    <t>SYSOTools</t>
  </si>
  <si>
    <t>https://www.getapp.com/operations-management-software/a/sysotools/</t>
  </si>
  <si>
    <t>SYSOTools allows businesses to organize processes and keeps detailed records of activities with a specific focus on Occupational Health &amp; Safety that can help get more profit.Read more about SYSOTools</t>
  </si>
  <si>
    <t>GHSAuth</t>
  </si>
  <si>
    <t>https://www.getapp.com/operations-management-software/a/ghsauth/</t>
  </si>
  <si>
    <t>Designed for small to large businesses in chemicals, pharmaceuticals, cosmetics, consumer products, and other sectors, GHSAuth is a cloud-based EHS management software that assists in creating safety data sheets (SDS) compliant with Global Harmonized Standards (GHS). The tool allows businesses to publish, create, and manage all hazardous materials' data and use it to generate official SDS documents and labels for their firm.Read more about GHSAuth</t>
  </si>
  <si>
    <t>MsPrevencion</t>
  </si>
  <si>
    <t>https://www.getapp.com/operations-management-software/a/msprevencion/</t>
  </si>
  <si>
    <t>MsPrevencion is an occupational risk prevention software, available in Spanish, for companies of any size across many sectors. It can be used to monitor prevention data for specific jobs, zones &amp; areas. This software has been built on a flexible platform that is easy to use by risk management teams.Read more about MsPrevencion</t>
  </si>
  <si>
    <t>Smartlog</t>
  </si>
  <si>
    <t>https://www.getapp.com/operations-management-software/a/smartlog/</t>
  </si>
  <si>
    <t>Smartlog is cloud-hosted health &amp; safety compliance management software for business and non-profit organisations.Read more about Smartlog</t>
  </si>
  <si>
    <t>CLIDEOffice Safety Application</t>
  </si>
  <si>
    <t>https://www.getapp.com/operations-management-software/a/clideoffice-safety-application/</t>
  </si>
  <si>
    <t>CLIDE Analyser EHS Software is a comprehensive web-based solution that empowers organizations to cultivate a "Zero" harm culture by leveraging predictive data analysis coupled with the latest advancements in Artificial Intelligence (AI), Machine Learning (ML), and Deep Learning.Read more about CLIDEOffice Safety Application</t>
  </si>
  <si>
    <t>Aclaimant</t>
  </si>
  <si>
    <t>https://www.getapp.com/healthcare-pharmaceuticals-software/a/aclaimant/</t>
  </si>
  <si>
    <t>Aclaimant is an insight-driven solution for safety and risk management in the workplace that digitizes the future of risk management and sets the standard for active riskmanagement across the industry.Read more about Aclaimant</t>
  </si>
  <si>
    <t>Nexo EHS</t>
  </si>
  <si>
    <t>https://www.getapp.com/operations-management-software/a/nexo-ehs/</t>
  </si>
  <si>
    <t>Nexo EHS is a suite of tools designed to help businesses across various industries manage occupational health and safety at work. It offers an Integrated Management solution for streamlining and optimizing processes and an Indicators BI (business intelligence) tool.Read more about Nexo EHS</t>
  </si>
  <si>
    <t>EHS SmartStart</t>
  </si>
  <si>
    <t>https://www.getapp.com/operations-management-software/a/ehs-smartstart/</t>
  </si>
  <si>
    <t>EHS SmartStart is a cloud-based EHS (environmental health &amp; safety) solution that helps enterprises perform audits, manage incidents, monitor risks, and maintain compliance. It enables users to track the status of audits and sort through documented records to find specific results.Read more about EHS SmartStart</t>
  </si>
  <si>
    <t>Kogniz</t>
  </si>
  <si>
    <t>https://www.getapp.com/operations-management-software/a/kogniz-assureai/</t>
  </si>
  <si>
    <t>Kogniz is cloud-based solution that automates your workplace safety guidelines to proactively prevent and respond to safety incidents using AI. We help you discover blind spots that put your employees and your organization at risk and implement solutions using leading-edge technology.Read more about Kogniz</t>
  </si>
  <si>
    <t>SafetyCloud</t>
  </si>
  <si>
    <t>https://www.getapp.com/operations-management-software/a/safetycloud/</t>
  </si>
  <si>
    <t>SafetyCloud is a safety management software designed to help businesses manage inspections, training programs, compliance, and more. The platform helps pre-qualify subcontractors, assess risks and performance, and store documentation such as safety manuals, certificates, and OSHA citations.Read more about SafetyCloud</t>
  </si>
  <si>
    <t>WorkerSafety Pro</t>
  </si>
  <si>
    <t>https://www.getapp.com/hr-employee-management-software/a/workersafety-pro/</t>
  </si>
  <si>
    <t>Protect lone workers, people who work at height, and in dangerous work environments to provide better safety. Includes automatic Worker Down Detection, Fall Detection, and Missed Check-Ins. Panic Button comes standard.Read more about WorkerSafety Pro</t>
  </si>
  <si>
    <t>EHSwise</t>
  </si>
  <si>
    <t>https://www.getapp.com/operations-management-software/a/ehswise/</t>
  </si>
  <si>
    <t>EHSwise is a leading Environmental, Health &amp; Safety (EHS) solution that enables EHS leaders to efficiently collect and manage Health &amp; Safety records in one streamlined system, promoting on-site safety and ensuring regulatory compliance.Read more about EHSwise</t>
  </si>
  <si>
    <t>HSE Software</t>
  </si>
  <si>
    <t>https://www.getapp.com/operations-management-software/a/hse-software/</t>
  </si>
  <si>
    <t>HSETools offers advanced solutions for Occupational Health and Safety risk management. With tools for health surveillance, risk management, incidents, permits, inspections and legal compliance, it ensures a safe and healthy working environment, adapting to the specific needs of each organisation.Read more about HSE Software</t>
  </si>
  <si>
    <t>EviView</t>
  </si>
  <si>
    <t>https://www.getapp.com/operations-management-software/a/eviview/</t>
  </si>
  <si>
    <t>Ditch the spreadsheets! EviView automates EHS data for smarter safety. Identify risks, track incidents, &amp; ensure compliance. Easy setup, fast results, maximizing your time-to-value.Read more about EviView</t>
  </si>
  <si>
    <t>Kénora Occupational Health</t>
  </si>
  <si>
    <t>https://www.getapp.com/all-software/a/kenora-occupational-health/</t>
  </si>
  <si>
    <t>Kénora Occupational Health is a health software program that allows users to manage individual occupational health files and risk exposure. In addition to notifications and agendas, the software also handles the organization of appointments for medical visits and examinations.Read more about Kénora Occupational Health</t>
  </si>
  <si>
    <t>NeoEHS</t>
  </si>
  <si>
    <t>https://www.getapp.com/operations-management-software/a/neoehs/</t>
  </si>
  <si>
    <t>NeoEHS is a cloud-based EHS management solution designed to establish a secure and injury-free environment. This versatile software caters to a wide range of industries, including ports, manufacturing, aviation, logistics, construction, chemicals, oil and gas, government, and the energy sector.Read more about NeoEHS</t>
  </si>
  <si>
    <t>MCC My Compliance Center</t>
  </si>
  <si>
    <t>https://www.getapp.com/operations-management-software/a/mcc-my-compliance-center/</t>
  </si>
  <si>
    <t>MCC, your solution for HSEQ management! The platform includes all relevant modules for safety &amp; compliance. Whether risk assessment, equipment testing, instruction, managing hazardous substances, documentation, tracking measures or audits and inspections: With MCC, legal and regulatory compliance...Read more about MCC My Compliance Center</t>
  </si>
  <si>
    <t>SOAR Solutions</t>
  </si>
  <si>
    <t>https://www.getapp.com/operations-management-software/a/soar-solutions/</t>
  </si>
  <si>
    <t>SOAR Solutions offers a single web-based suite of safety software for operations and transport fleet management, fully customizable to compliance requirementsRead more about SOAR Solutions</t>
  </si>
  <si>
    <t>TECH EHS Safety Management Software</t>
  </si>
  <si>
    <t>https://www.getapp.com/operations-management-software/a/ask-ehs-software/</t>
  </si>
  <si>
    <t>TECH EHS Software is a environmental health and safety solution for analyzing EHS trends, viewing real-time, visual reports, and managing tasks &amp; complianceRead more about TECH EHS Safety Management Software</t>
  </si>
  <si>
    <t>CERMAT</t>
  </si>
  <si>
    <t>https://www.getapp.com/hr-employee-management-software/a/cermat/</t>
  </si>
  <si>
    <t>CERMAT is an industrial EHS solution. It helps you record and manage all employee measures and their due dates. The web-based software flexibly adapts to your industrial requirements and needs.Read more about CERMAT</t>
  </si>
  <si>
    <t>Isoms</t>
  </si>
  <si>
    <t>https://www.getapp.com/operations-management-software/a/isoms/</t>
  </si>
  <si>
    <t>ISOMS is a a cloud-based ISO management system with AnnexSL structure support. It helps adapt risk management into corporate culture and allows executives to monitor management systems’ data according to requirements.Read more about Isoms</t>
  </si>
  <si>
    <t>AwSV</t>
  </si>
  <si>
    <t>https://www.getapp.com/operations-management-software/a/awsv/</t>
  </si>
  <si>
    <t>AwSV is a specialist web-based software companies can use to document their systems incorporating substances hazardous to water in a legally secure manner. The practical user interface facilitates the creation of important documents which can then be used for various compliance purposes.Read more about AwSV</t>
  </si>
  <si>
    <t>Emidence</t>
  </si>
  <si>
    <t>https://www.getapp.com/operations-management-software/a/emidence-xd/</t>
  </si>
  <si>
    <t>Workforce Health and Safety, Incident, Case, OSHA Reporting, Medical Billing, and Workers' CompensationRead more about Emidence</t>
  </si>
  <si>
    <t>Enterprise Resource Planning</t>
  </si>
  <si>
    <t>https://www.getapp.com/operations-management-software/enterprise-resource-planning-erp/os/web-based</t>
  </si>
  <si>
    <t>https://www.capterra.com/ppc/clicks/collect/GA/directory/d4f9fc76-9ea5-40e1-99c4-a6d200b2e0b3/destination?country=ID&amp;language=en&amp;specificLocation=serp_oses&amp;sessionStartPage=&amp;categoryId=978e629e-7d1d-4f79-8ef3-6aa382e25218&amp;listingPosition=1&amp;gaClientId=R0ExLjEuNDM4NDg2MTguMTc1NjYxNjg4M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9b8623b-be7f-47b6-8cd3-31ada76c6312</t>
  </si>
  <si>
    <t>#1 FREE online ERP used by over 12 million businesses worldwide. Cloud, mobile and opens source editions available.Read more about Bitrix24</t>
  </si>
  <si>
    <t>https://www.capterra.com/ppc/clicks/collect/GA/directory/c5c95377-ae61-4723-81c1-72b39d3789aa/destination?country=ID&amp;language=en&amp;specificLocation=serp_oses&amp;sessionStartPage=&amp;categoryId=978e629e-7d1d-4f79-8ef3-6aa382e25218&amp;listingPosition=2&amp;gaClientId=R0ExLjEuNDM4NDg2MTguMTc1NjYxNjg4M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bdc741d-e182-4357-beba-53c6b48347c4</t>
  </si>
  <si>
    <t>Use monday.com Work OS to simplify and centralize your enterprise resource planning, improve teamwork, and get more done. This customizable, no-code work management platform offers features such as automations, integrations with 40+ apps, easy-to-use boards, and visual dashboards to track progress.Read more about monday.com</t>
  </si>
  <si>
    <t>Wrike is an enterprise resource planning software used by 20,000+ companies worldwide. Features customized performance reports, resource management and allocation, Gantt charts, Kanban boards, time tracking, portfolio management, and workload overviews. Includes automation with 400+ integrations.Read more about Wrike</t>
  </si>
  <si>
    <t>NetSuite ERP lets you run your entire business on a single integrated cloud platform. Get real-time visibility into financial and operational performance across your organization, whether you have a single location or multiple subsidiaries.Read more about NetSuite</t>
  </si>
  <si>
    <t>Stampli</t>
  </si>
  <si>
    <t>https://www.getapp.com/finance-accounting-software/a/stampli/</t>
  </si>
  <si>
    <t>Stampli’s procure-to-pay platform has pre-built API (cloud-to-cloud) and Bridge (cloud-to-on-premises) integrations with the most common ERPs in the industry, including those from Sage, Microsoft, SAP, Oracle, QuickBooks, Acumatica, Dealertrack and many others.Read more about Stampli</t>
  </si>
  <si>
    <t>Don't settle for a mediocre ERP solution that costs too much and fails to deliver the answers you need at the times you need them. Fishbowl was built from the ground up to handle any size inventory with grace and efficiency.Read more about Fishbowl</t>
  </si>
  <si>
    <t>Leading provider of best-in-class cloud ERP software.Read more about Sage Intacct</t>
  </si>
  <si>
    <t>ePROMIS ERP</t>
  </si>
  <si>
    <t>https://www.getapp.com/all-software/a/epromis-erp/</t>
  </si>
  <si>
    <t>ePROMIS FutureGen Enterprise Cloud is an advanced enterprise platform that empowers businesses of all sizes to achieve greater heights. It is the first platform of its kind, offering a range of business applications such as ERP, HCM, CRM, EAM, CAFM, B2B &amp; B2C Management, and many more.Read more about ePROMIS ERP</t>
  </si>
  <si>
    <t>Statii delivers easy-to-use, affordable ERP functionality for small to medium bespoke manufacturers, unifying processes from quoting and inventory control to production scheduling and invoicing—all supported by unlimited telephone assistance.Read more about Statii</t>
  </si>
  <si>
    <t>Complete ERP software that increases the flow of information across departments and job functions helping you manage and optimize your core business processes.Read more about Striven</t>
  </si>
  <si>
    <t>TallyPrime</t>
  </si>
  <si>
    <t>https://www.getapp.com/operations-management-software/a/tally-erp-9/</t>
  </si>
  <si>
    <t>TallyPrime is an on-premise business management solution that helps small to midsize businesses manage accounting, inventory, compliance, sales, purchase, manufacturing, job costing, payroll, branch management and more.Read more about TallyPrime</t>
  </si>
  <si>
    <t>Extensiv Order Management</t>
  </si>
  <si>
    <t>https://www.getapp.com/operations-management-software/a/skubana/</t>
  </si>
  <si>
    <t>The first ERP built for the 21st Century E-commerce SellersRead more about Extensiv Order Management</t>
  </si>
  <si>
    <t>MRPeasy is a versatile manufacturing ERP system purpose-built for small manufacturers and distributors (up to 200 employees). Powerful yet affordable, MRPeasy unifies your production planning and scheduling, inventory and warehouse management, procurement, sales, shop floor, and finances.Read more about MRPeasy</t>
  </si>
  <si>
    <t>ERPNext</t>
  </si>
  <si>
    <t>https://www.getapp.com/operations-management-software/a/erpnext/</t>
  </si>
  <si>
    <t>ERPNext covers customer relations &amp; sales, buying &amp; inventory, manufacturing, billing &amp; payments, projects, HR &amp; payroll, help desk, eCommerce &amp; reporting.Read more about ERPNext</t>
  </si>
  <si>
    <t>ERP alternative - A Retail Operating System used by Shopify to streamline and automate the inventory management and order management of their hardware. Also part of the Shopify Plus Global ERP Program.Manage your Inventory, Orders, Warehouses, Accounting, CRM, POS &amp; Fulfilment in real time.Read more about Brightpearl</t>
  </si>
  <si>
    <t>Acumatica Cloud ERP provides best-in-class functionality for small and mid-sized companies. Control orders, projects, payroll, financials, CRM, field services, inventory, and more with a single, adaptable system tailored to your needs and designed to help you thrive in the new digital economy.Read more about Acumatica Cloud ERP</t>
  </si>
  <si>
    <t>Teachmint</t>
  </si>
  <si>
    <t>https://www.getapp.com/education-childcare-software/a/teachmint/</t>
  </si>
  <si>
    <t>Teachmint X is an advanced digital board solution designed to revolutionize classroom and online teachingRead more about Teachmint</t>
  </si>
  <si>
    <t>Dolibarr ERP &amp; CRM is an open source software for small companies, foundations &amp; freelancers to manage contacts, orders, stock, finances, payments, &amp; more.Read more about Dolibarr</t>
  </si>
  <si>
    <t>Accounting Seed</t>
  </si>
  <si>
    <t>https://www.getapp.com/finance-accounting-software/a/accounting-seed/</t>
  </si>
  <si>
    <t>Built on the Force.com platform, Accounting Seed offers an ERP solution to manage back office activities such as work/sales orders, purchasing &amp; inventory, custom reporting, and more!Read more about Accounting Seed</t>
  </si>
  <si>
    <t>JD Edwards EnterpriseOne is an integrated suite of ERP modules to manage all areas of financials, projects, asset lifecycle, orders, and manufacturing.Read more about JD Edwards EnterpriseOne</t>
  </si>
  <si>
    <t>CMiC delivers an enterprise view, a project view, and a sub-activity view of everything that has to happen in your construction firm now, and where it’s going tomorrow. Enterprise planning is essential for forecasting. Teams can easily administer equipment &amp; human resources allocation planning.Read more about CMiC</t>
  </si>
  <si>
    <t>Transvirtual</t>
  </si>
  <si>
    <t>https://www.getapp.com/transportation-logistics-software/a/transvirtual/</t>
  </si>
  <si>
    <t>TransVirtual provides a frictionless transport management system (TMS) for couriers, dispatchers, and freight brokers.Read more about Transvirtual</t>
  </si>
  <si>
    <t>DDI System</t>
  </si>
  <si>
    <t>https://www.getapp.com/all-software/a/inform-erp/</t>
  </si>
  <si>
    <t>DDI System is an ERP software designed for wholesale distributors that enables them to drive operational excellence, improve margins, and streamline operations. The platform helps users integrate critical aspects of their supply chain, including CRM, eCommerce, inventory forecasting, and a price matrix.Read more about DDI System</t>
  </si>
  <si>
    <t>A modern &amp; easy-to-use process manufacturing traceability &amp; ERP platform that enables lot track/trace, inventory control, recipe management, purchasing, costing, B2B ordering portal, integrates with QuickBooks, Sage Intacct, etc. Works on any internet-connected device, including tablets/phones.Read more about Wherefour</t>
  </si>
  <si>
    <t>Q10</t>
  </si>
  <si>
    <t>https://www.getapp.com/education-childcare-software/a/q10/</t>
  </si>
  <si>
    <t>Q10 is cloud-based software that supports academic, administrative, and virtual education management for educational institutions. As a comprehensive service-oriented solution, it enhances the growth and profitability of your organization.Read more about Q10</t>
  </si>
  <si>
    <t>Enterprise resource planning software - ERP+CRM - Inventory Management Solutions for Manufacturers who want to GROW their Manufacturing Business.Read more about xTuple</t>
  </si>
  <si>
    <t>STORIS’ ERP connects all parts of your home furnishings, bedding, or appliance retail business—from sales and inventory to purchasing and accounting—on one platform. The system automates data flow between departments and provides a real-time 360° view of operations for informed decision-making.Read more about STORIS</t>
  </si>
  <si>
    <t>ShipMonk</t>
  </si>
  <si>
    <t>https://www.getapp.com/operations-management-software/a/shipmonk/</t>
  </si>
  <si>
    <t>ShipMonk helps ecommerce brands scale through technology-driven fulfillment solutions that enable entrepreneurs to stress less and grow more. We’re America’s lead third-party logistics provider with 2,000+ team members across 12 state-of-the-art 3PL facilities in the US, Canada, Mexico, and Europe.Read more about ShipMonk</t>
  </si>
  <si>
    <t>Customer Relationship Management (CRM)Read more about SYSPRO</t>
  </si>
  <si>
    <t>A better way for manufacturers &amp; distributors to manage inventory, sync orders, track info, see product availability &amp; fulfill orders faster in QuickBooks.Read more about Acctivate Inventory Management</t>
  </si>
  <si>
    <t>ERPdiez</t>
  </si>
  <si>
    <t>https://www.getapp.com/operations-management-software/a/erpdiez/</t>
  </si>
  <si>
    <t>ERPdiez is an enterprise resource planning (ERP) software, which assists businesses with document management, billing, accounting, time tracking, and data visualization, among other administrative processes. Teams can create personalized access codes for staff members, maintain agendas for offices and individuals, issue customer labels, and control expirations.Read more about ERPdiez</t>
  </si>
  <si>
    <t>Aquilon provides up to 18 modules that are fully integrated. You only need one product for the majority of your needs.Read more about Aquilon ERP</t>
  </si>
  <si>
    <t>DualEntry</t>
  </si>
  <si>
    <t>https://www.getapp.com/finance-accounting-software/a/dualentry/</t>
  </si>
  <si>
    <t>DualEntry is an AI-native accounting software designed for high-growth enterprises, offering a general ledger, automated close management, tax compliance, and integrations. With security, real-time insights, and global compliance, it helps users streamline financial operations.Read more about DualEntry</t>
  </si>
  <si>
    <t>This helps your business runs successfully by connecting its financial and operational systems to a central database . It refers to a type of software that businesses have to manage their day to day activities .Read more about OneHash CRM</t>
  </si>
  <si>
    <t>Oracle E-Business Suite</t>
  </si>
  <si>
    <t>https://www.getapp.com/all-software/a/oracle-e-business-suite/</t>
  </si>
  <si>
    <t>Oracle E-Business Suite is a comprehensive suite of applications designed to address complex business requirements. It provides organizations with integrated business and industry solutions, enabling them to streamline operations, improve productivity, and respond to changing demands.Read more about Oracle E-Business Suite</t>
  </si>
  <si>
    <t>Kechie is a full ERP - streamlines your business needs by automating and synchronizing the inventory management, procurement, order management, CRM, finance, VMI, RMA, &amp; much more. It adapts to your business with customizable fields, easy implementation, &amp; by being ready to grow with your business.Read more about Kechie</t>
  </si>
  <si>
    <t>Archdesk is an ERP platform that helps you manage every aspect of your business.Align your business processes: from projects to resources and finances to operations.Get complete oversight and control on one cloud-based enterprise resource planning platform.Read more about Archdesk</t>
  </si>
  <si>
    <t>Cloud ERP</t>
  </si>
  <si>
    <t>https://www.getapp.com/operations-management-software/a/bizautomation/</t>
  </si>
  <si>
    <t>$79.95/user/mo - Manage your ENTIRE business on a single cloud ERP designed for the smaller business. CRM, Accounting, Inventory, Orders, E-Commerce, ProjectsRead more about Cloud ERP</t>
  </si>
  <si>
    <t>RIB BuildSmart</t>
  </si>
  <si>
    <t>https://www.getapp.com/construction-software/a/buildsmart/</t>
  </si>
  <si>
    <t>BuildSmart integrates site-costing to business accounts.Read more about RIB BuildSmart</t>
  </si>
  <si>
    <t>aACE Enterprise Resource Planning software seamlessly integrates sales, operations, and accounting. This comprehensive solution allows you to increase visibility, automate many workflows, eliminate duplicate data entry, and reduce errors.Read more about aACE</t>
  </si>
  <si>
    <t>Edara ERP</t>
  </si>
  <si>
    <t>https://www.getapp.com/operations-management-software/a/edara-erp/</t>
  </si>
  <si>
    <t>Edara is a completely efficient software that manages accounting, warehouse, sales, and purchases.Read more about Edara ERP</t>
  </si>
  <si>
    <t>Multi-channel Help desk software with advanced workflow engine, routing, SLA, Knowledge Base, ticketing, customer portal, and chat.Read more about NABD System</t>
  </si>
  <si>
    <t>TOPIX</t>
  </si>
  <si>
    <t>https://www.getapp.com/operations-management-software/a/topix/</t>
  </si>
  <si>
    <t>TOPIX is a cloud-based and on-premise business management software, which helps manage clients, projects, purchases, and finance on a centralized platform. Features include contract management, serial number tracking, cost calculation, activity recording, reporting, and transaction history.Read more about TOPIX</t>
  </si>
  <si>
    <t>TYASuite Enterprise Resource Planning is a very effective tool to manage, control and optimize business processes. It helps in streamlining all the operations under one roof and helps in improving the overall productivity of the business.Read more about TYASuite</t>
  </si>
  <si>
    <t>PolyPM is an integrated PLM and ERP technology solution.  Customized to your needs, PolyPM manages all of your business processes from start to finish.Read more about PolyPM</t>
  </si>
  <si>
    <t>Global Shop Solutions is an enterprise resource planning (ERP) software that allows manufacturing businesses to manage operations efficiently &amp; effectively.Read more about Global Shop Solutions</t>
  </si>
  <si>
    <t>Xpedeon</t>
  </si>
  <si>
    <t>https://www.getapp.com/all-software/a/xpedeon/</t>
  </si>
  <si>
    <t>Xpedeon is a cloud-based construction management software and ERP system for general contractors, specialist contractors, housebuilders, and engineer-to-order projects. It integrates functions like procurement, inventory management, contract management, budgeting, and financial accounting into one solution, connecting all departments and sites. Xpedeon offers reporting tools and business intelligence capabilities, providing real-time insights for construction businesses.Read more about Xpedeon</t>
  </si>
  <si>
    <t>Zangerine</t>
  </si>
  <si>
    <t>https://www.getapp.com/industries-software/a/nebucore/</t>
  </si>
  <si>
    <t>Zangerine is a cloud-based inventory management solution which enables users to manage purchasing, receiving, orders, shipping, inventory, ecommerce, and moreRead more about Zangerine</t>
  </si>
  <si>
    <t>Proteus is an integrated ERP designed for teams running complex projects. From business development, and building winning proposals with accurate cost estimates, to live projects, everything is managed with an integrated resource scheduling tool. Automated reporting and invoicing.Read more about Proteus</t>
  </si>
  <si>
    <t>Xentral Software is a lean cloud-based ERP system for commerce – available with German / English interface. It helps businesses scale operations by automating backend processes. Features include an API, CRM, sales orders, stock management, expense tracking, order processing, and billing &amp; invoicing.Read more about Xentral Software</t>
  </si>
  <si>
    <t>VSActivity</t>
  </si>
  <si>
    <t>https://www.getapp.com/operations-management-software/a/vsactivity1/</t>
  </si>
  <si>
    <t>VSActivity is an ERP (enterprise resource planning) software that offers features including CRM, HRM, financial management, recruiting, purchasing, billing, business intelligence, document management and time management.Simplify your management and boost your Consulting and Services activities.Read more about VSActivity</t>
  </si>
  <si>
    <t>FieldServio</t>
  </si>
  <si>
    <t>https://www.getapp.com/operations-management-software/a/fieldservio/</t>
  </si>
  <si>
    <t>Designed for the industrial distribution industry, FieldServio is an ERP business software that is configurable to your business needs and optimized for field service management. We serve as a partner across industries like material-handling, air compressors, generators, boilers and more.Read more about FieldServio</t>
  </si>
  <si>
    <t>Epicor Prophet 21</t>
  </si>
  <si>
    <t>https://www.getapp.com/finance-accounting-software/a/epicor-prophet-21/</t>
  </si>
  <si>
    <t>Prophet 21 provides distributors with up-to-the-minute financial reports and dashboards to track sales, outstanding invoices, and receivables, empowering them to make informed decisions and create more value with AI-infused insights. With a focus on inventory management, warehouse operations, financials, order management, business intelligence, purchasing, and service and maintenance, Prophet 21 offers a comprehensive solution to drive growth and manage workflows for distributors across variousRead more about Epicor Prophet 21</t>
  </si>
  <si>
    <t>VISCO</t>
  </si>
  <si>
    <t>https://www.getapp.com/operations-management-software/a/visco/</t>
  </si>
  <si>
    <t>VISCO is a web-based enterprise resource planning (ERP) solution for small and medium-sized importers and wholesale distributors. The software includes tools for managing import compliance, automatically generating documents, tracking inventory and orders, calculating costs, and more.Read more about VISCO</t>
  </si>
  <si>
    <t>Versa Cloud ERP</t>
  </si>
  <si>
    <t>https://www.getapp.com/finance-accounting-software/a/versaccounts/</t>
  </si>
  <si>
    <t>Simply the best Cloud ERP for fast growing small businessesRead more about Versa Cloud ERP</t>
  </si>
  <si>
    <t>Designed specifically for mid-sized businesses (20-1,000+FTEs that have outgrown accounting software, the scalable platform connects finance, sales, inventory, production, and people workflows all in one place and is tailored to the specific needs of Aussie and Kiwi businesses.Read more about MYOB Acumatica</t>
  </si>
  <si>
    <t>Sync</t>
  </si>
  <si>
    <t>https://www.getapp.com/operations-management-software/a/sync/</t>
  </si>
  <si>
    <t>Sync is an integrated product lifecycle management (PLM) &amp; Enterprise Resource Planning (ERP) software system designed for the apparel and footwear industriesRead more about Sync</t>
  </si>
  <si>
    <t>WorkBook.net is an ERP &amp; project management solution that combines resource management, CRM, accounting, project planning, billing, quoting, &amp; more.Read more about Deltek WorkBook</t>
  </si>
  <si>
    <t>Mi9 Retail Suite</t>
  </si>
  <si>
    <t>https://www.getapp.com/customer-management-software/a/mi9-crm/</t>
  </si>
  <si>
    <t>Mi9 CRM is an integrated customer experience &amp; relationship management solution with real-time omni-channel customer data, designed specifically for retailersRead more about Mi9 Retail Suite</t>
  </si>
  <si>
    <t>Total ERP system for businesses with 10+ techs with advanced field mobile solution for paperless workflow. Great for both residential &amp; commercial companies!Read more about ServMan</t>
  </si>
  <si>
    <t>ERP software made easy. Seamlessly connect business processes with QT9's cloud-based solution. QT9 ERP includes interconnected modules for Bill of Materials, Supplier Management, Accounting, Sales Orders, Invoicing, Inventory Control, Purchasing, Job Scheduling, Shop Floor Manager &amp; more.Read more about QT9 ERP</t>
  </si>
  <si>
    <t>Unify operations with Axonaut’s ERP: manage inventory, finances, HR, and projects from one platform for real-time business oversight.Read more about Axonaut</t>
  </si>
  <si>
    <t>Logo Netsis Solutions</t>
  </si>
  <si>
    <t>https://www.getapp.com/operations-management-software/a/logo-netsis-solutions/</t>
  </si>
  <si>
    <t>Logo Netsis ERP Solutions connect, automate and simplify processes of medium and large-sized businesses, offers scalable, flexible, upgradeable, tailor made and industry-independent end-to end efficiency in a short period of time with the advantages of quick adaptation and ease of use.Read more about Logo Netsis Solutions</t>
  </si>
  <si>
    <t>Blue Link ERP</t>
  </si>
  <si>
    <t>https://www.getapp.com/operations-management-software/a/blue-link-elite/</t>
  </si>
  <si>
    <t>Blue Link ERP is an all-in-one inventory management and accounting system, perfect for SMBs in the wholesale/distribution industry and that also sell retail and eCommerce. Blue Link is designed for a variety of industries like food, pharmaceutical, CPG, industrial product supply and more.Read more about Blue Link ERP</t>
  </si>
  <si>
    <t>https://www.getapp.com/industries-software/a/plexus/</t>
  </si>
  <si>
    <t>Is the complexity of your business difficult to manage? We designed our software for companies just like yours. Contact us to find out how.Read more about Plexus</t>
  </si>
  <si>
    <t>Awery ERP</t>
  </si>
  <si>
    <t>https://www.getapp.com/operations-management-software/a/awery-erp/</t>
  </si>
  <si>
    <t>Awery ERP helps aviation businesses manage processes related to sales, finances, human resources (HR), &amp; more. The platform uses artificial intelligence (AI) technology to assist organizations with automating &amp; tracking tasks to improve productivity &amp; performance across flight operations.Read more about Awery ERP</t>
  </si>
  <si>
    <t>Ellucian</t>
  </si>
  <si>
    <t>https://www.getapp.com/education-childcare-software/a/ellucian/</t>
  </si>
  <si>
    <t>Ellucian is a suite of operations tools for higher education institutions with modules for enterprise resource planning (ERP), student information systems (SIS), constituent relationship management, &amp; analytics. It offers mobile apps, third party integrations &amp; student self service.Read more about Ellucian</t>
  </si>
  <si>
    <t>BlueCherry</t>
  </si>
  <si>
    <t>https://www.getapp.com/retail-consumer-services-software/a/bluecherry/</t>
  </si>
  <si>
    <t>BlueCherry is an ERP (enterprise resource planning) &amp; PLM (product lifecycle management) solution which provides fashion &amp; lifestyle brands with a suite of tools including omni-channel planning, manufacturing, shop floor control, logistics management, and moreRead more about BlueCherry</t>
  </si>
  <si>
    <t>ALERE is an ERP system designed for manufacturers $5 million+ in size that require a perpetually licensed, private, vertically integrated system to run their critical operations. ALERE covers accounting, manufacturing, barcoding, inventory planning and management, and more.Read more about ALERE</t>
  </si>
  <si>
    <t>Food Connex</t>
  </si>
  <si>
    <t>https://www.getapp.com/retail-consumer-services-software/a/food-connex/</t>
  </si>
  <si>
    <t>Food Connex is distribution and tracking solution designed to help food processing businesses manage sales, orders, purchasing, invoicing, production, customer specifications, and more. The sales order management system enables the display of historical orders, stock levels, and customer orders.Read more about Food Connex</t>
  </si>
  <si>
    <t>Embrace is a leading ERP system built and supported by South Africans for mid to large enterprises. Delivering industry-specific functionality and flexible deployment options, Embrace ERP adapts to the growth and evolution of your business easily and cost-effectively with excellent support.Read more about Embrace ERP</t>
  </si>
  <si>
    <t>AccountMate is a modular software solution that separates itself from the competition by being source code ready.  This allows for customization and modification to the software.  What that means is as the company grows or changes workflow you can count on AccountMate to be versatile.Read more about AccountMate</t>
  </si>
  <si>
    <t>Logo Tiger Solutions</t>
  </si>
  <si>
    <t>https://www.getapp.com/operations-management-software/a/logo-tiger-solutions/</t>
  </si>
  <si>
    <t>Logo Tiger Solutions is a cloud-based and on-premise software that offers ERP solutions for medium and large businesses. Both on-premise and cloud-based, they manage operations from data to sales, enhancing workflow and saving resources. Their innovative design, integration, and customization set them apart with features like app-in-app technology and e-Government links.Read more about Logo Tiger Solutions</t>
  </si>
  <si>
    <t>ZEP brings structure to your business with an intuitive ERP solution designed for project-driven companies. Plan and manage your resources centrally and dynamically, reduce manual efforts and errors, and ensure efficient utilization and flexibility of your employees.Read more about ZEP</t>
  </si>
  <si>
    <t>Accurants</t>
  </si>
  <si>
    <t>https://www.getapp.com/finance-accounting-software/a/accurants/</t>
  </si>
  <si>
    <t>Accurants is a cloud based accounting platform for SMBs and self-employed professionals that helps in accounting and project management activitiesRead more about Accurants</t>
  </si>
  <si>
    <t>Collabit transforms Enterprise Resource Planning with adaptable dashboards, real-time insights, and user-friendly design. Elevate efficiency and streamline operations for comprehensive business management.Read more about Collabit</t>
  </si>
  <si>
    <t>FACT ERP.NG</t>
  </si>
  <si>
    <t>https://www.getapp.com/finance-accounting-software/a/fact-erp-ng/</t>
  </si>
  <si>
    <t>FACT ERP.NG is Enterprise Resource Planning (ERP) software that creates a unified system for the business processes of Small and Medium Enterprises (SMEs). Accounting, payroll, inventory, CRM, manufacturing, and more are combined to offer a flexible, configurable, mobile solution.Read more about FACT ERP.NG</t>
  </si>
  <si>
    <t>Enapps ERP is a flexible, end-to-end solution that unifies every facet of your business - from finance and CRM to production and reporting. With a modular structure, real-time analytics, and in-house support, Enapps ERP empowers mid-sized organisations to operate at peak efficiency.Read more about Enapps</t>
  </si>
  <si>
    <t>AcTouch.com</t>
  </si>
  <si>
    <t>https://www.getapp.com/finance-accounting-software/a/actouch-com/</t>
  </si>
  <si>
    <t>AcTouch.com is a secure cloud-based enterprise resource planning (ERP) system with which SMBs can manage sales, purchasing, payments, receipts &amp; invoicesRead more about AcTouch.com</t>
  </si>
  <si>
    <t>Lexos</t>
  </si>
  <si>
    <t>https://www.getapp.com/operations-management-software/a/lexos/</t>
  </si>
  <si>
    <t>Lexos is an ERP tool for automated commercial management that allows the control of sales at the cash register, registration of customers and products, inventory management with color or size grid, issuance of invoices and tax coupons, access to management reports, and more.Read more about Lexos</t>
  </si>
  <si>
    <t>iscrm</t>
  </si>
  <si>
    <t>https://www.getapp.com/operations-management-software/a/iscrm/</t>
  </si>
  <si>
    <t>iscrm by infosense offers comprehensive business management solutions to help users optimize business processes. The web-based software integrates features like CRM, ERP, and groupware tools to boost growth.Read more about iscrm</t>
  </si>
  <si>
    <t>Saviom</t>
  </si>
  <si>
    <t>https://www.getapp.com/project-management-planning-software/a/saviom-resource-management/</t>
  </si>
  <si>
    <t>Saviom ERM solution is designed for enterprise-level organizations to help them drive more profitability and stay ahead in the hyper-competitive world.Read more about Saviom</t>
  </si>
  <si>
    <t>Accnu</t>
  </si>
  <si>
    <t>https://www.getapp.com/operations-management-software/a/accnu/</t>
  </si>
  <si>
    <t>Accnu is a holistic and unique product that is suitable for traders to manufacturers. The span of modules from purchase to manufacturing to sales helps in managing the business completely on one system.Read more about Accnu</t>
  </si>
  <si>
    <t>Infor Distribution SX.e</t>
  </si>
  <si>
    <t>https://www.getapp.com/operations-management-software/a/infor-distribution-sx-e/</t>
  </si>
  <si>
    <t>Infor Distribution SX.e is an ERP (enterprise resource planning) solution built specifically to help the wholesale distribution industry streamline operations and customer service with advanced inventory &amp; warehouse management, omnichannel transaction processing, and more.Read more about Infor Distribution SX.e</t>
  </si>
  <si>
    <t>SORBA</t>
  </si>
  <si>
    <t>https://www.getapp.com/operations-management-software/a/sorba/</t>
  </si>
  <si>
    <t>SORBA is designed to help Swiss construction companies manage the entire construction and administration operations.Read more about SORBA</t>
  </si>
  <si>
    <t>OrderWise</t>
  </si>
  <si>
    <t>https://www.getapp.com/operations-management-software/a/orderwise/</t>
  </si>
  <si>
    <t>Whether you’re a wholesaler, distributor, retailer, manufacturer or something else entirely, we can deliver the right ERP solution for you. Suitable for businesses of all sizes, our ERP offering will allow you to reap the benefits of a single, fully integrated software solution.Read more about OrderWise</t>
  </si>
  <si>
    <t>Full-featured, customizable, cloud-based ERP built to handle the daily operations of SMBs with integrations to Amazon, Shopify, QBO.Read more about ParagonERP</t>
  </si>
  <si>
    <t>TOTVS ERP</t>
  </si>
  <si>
    <t>https://www.getapp.com/all-software/a/totvs-erp/</t>
  </si>
  <si>
    <t>TOTVS ERP is a cloud-based enterprise resource planning solutions for all industry segments.Read more about TOTVS ERP</t>
  </si>
  <si>
    <t>IFS ERP software adjusts to changes in technology and business, maximising enterprise agility. It supports discrete manufacturing, process manufacturing, construction &amp; engineering. multi-mode manufacturing, aerospace and defence, Engineer/Procure/Construct (EPC), offshore oil &amp; gas, and more.Read more about IFS Cloud</t>
  </si>
  <si>
    <t>myFulfillment</t>
  </si>
  <si>
    <t>https://www.getapp.com/operations-management-software/a/myfulfillment/</t>
  </si>
  <si>
    <t>Boostmyshop myFulfillment is a SaaS solution designed to optimize order management and inventory control for eCommerce businesses. Its compatibility with various platforms, including Magento, Shopify, AdobeCommerce, WooCommerce, BigCommerce and PrestaShop, combined with customizable features, ensures it fits the unique needs of businesses of all sizes.Read more about myFulfillment</t>
  </si>
  <si>
    <t>Orax SDI</t>
  </si>
  <si>
    <t>https://www.getapp.com/operations-management-software/a/orax-sdi/</t>
  </si>
  <si>
    <t>OraxSDI Cloud is a business management platform that offers solutions for sales management, service management, process management, and more to help companies "grow, compete, and thrive." OraxSDI Cloud merges sales operations and financials into one system to bring efficiency to a company's systems.Read more about Orax SDI</t>
  </si>
  <si>
    <t>CREST ERP</t>
  </si>
  <si>
    <t>https://www.getapp.com/all-software/a/crest-erp/</t>
  </si>
  <si>
    <t>A fully modular, integrated, workflow-driven cloud ERP product for Trading &amp; Distribution and Manufacturing organizations to effectively manage their business operationsRead more about CREST ERP</t>
  </si>
  <si>
    <t>ACADEMIA ERP / SIS</t>
  </si>
  <si>
    <t>https://www.getapp.com/education-childcare-software/a/academia-erp/</t>
  </si>
  <si>
    <t>Academia ERP software for schools, colleges, universities, and training institutes. It comes with 30+ modules that assist the academic and administrative staff in managing, monitoring, and administering all the operations in an institute. Includes - admissions, attendance, examination, MIS, etc.Read more about ACADEMIA ERP / SIS</t>
  </si>
  <si>
    <t>The entrée system by NECS is an ERP for food distributors that covers inventory control, costing, invoicing, accounting, purchasing, scheduling &amp; commissions.Read more about Entree</t>
  </si>
  <si>
    <t>Onfinity</t>
  </si>
  <si>
    <t>https://www.getapp.com/all-software/a/vienna-advantage-erp-crm/</t>
  </si>
  <si>
    <t>VIENNA Advantage ERP is an enterprise-level open-source ERP solution with an inbuilt CRM, document management system, and business intelligence platform.Read more about Onfinity</t>
  </si>
  <si>
    <t>DataNote</t>
  </si>
  <si>
    <t>https://www.getapp.com/operations-management-software/a/datanote/</t>
  </si>
  <si>
    <t>DataNote makes it easier for clients to manage operations, optimize internal processes but, by cutting down costs. We have ERP implementation experience across multiple industries – delivering business benefits to companies across the globe in almost every industry vertical. We offer on-premise, cloRead more about DataNote</t>
  </si>
  <si>
    <t>Bright Suite</t>
  </si>
  <si>
    <t>https://www.getapp.com/operations-management-software/a/shipforce/</t>
  </si>
  <si>
    <t>Deposco represents the next generation Warehouse Management System (WMS).Read more about Bright Suite</t>
  </si>
  <si>
    <t>reybex</t>
  </si>
  <si>
    <t>https://www.getapp.com/operations-management-software/a/reybex/</t>
  </si>
  <si>
    <t>reybex Cloud ERP is an all-in-one software solution for small and medium-sized enterprises in the ecommerce, commerce, wholesale and manufacturing sector.Read more about reybex</t>
  </si>
  <si>
    <t>Plex’s ERP was designed for manufacturing, connecting people, suppliers, and customers to a single source of truth. The solution manages your financial, operational, &amp; IT strategies in one system, connecting shop floor to top floor with end-to end production and supply chain visibility and control.Read more about Plex Smart Manufacturing Platform</t>
  </si>
  <si>
    <t>UXBI</t>
  </si>
  <si>
    <t>https://www.getapp.com/customer-management-software/a/uxbi/</t>
  </si>
  <si>
    <t>Intuitive and easy to use mobile application. Control your quotes, orders and follow-up to your customersRead more about UXBI</t>
  </si>
  <si>
    <t>DistributionPlus</t>
  </si>
  <si>
    <t>https://www.getapp.com/operations-management-software/a/distributionplus/</t>
  </si>
  <si>
    <t>DistributionPlus is an integrated ERP solution with multi-deployment options for businesses to manage EDI, inventory, warehouse and eCommerce facilitiesRead more about DistributionPlus</t>
  </si>
  <si>
    <t>Aptean Distribution ERP</t>
  </si>
  <si>
    <t>https://www.getapp.com/operations-management-software/a/apprise-erp/</t>
  </si>
  <si>
    <t>Aptean Distribution ERP integrates supply chain management, warehousing, and financials, streamlining operations for consumer goods distributors. It offers EDI, chargeback management, direct-to-consumer shipping, advanced analytics, and flexible deployment options to help companies increase profitabRead more about Aptean Distribution ERP</t>
  </si>
  <si>
    <t>AcctVantage ERP is an agile, pain-free on-premise ERP consolidating accounting, warehouse management, CRM, and business intelligence. Tailored for mid-sized businesses with inventory looking to grow with minimal disruption (without adding staff). Backed by a responsive U.S. support team.Read more about AcctVantage ERP</t>
  </si>
  <si>
    <t>WholesaleWare</t>
  </si>
  <si>
    <t>https://www.getapp.com/operations-management-software/a/wholesaleware/</t>
  </si>
  <si>
    <t>WholesaleWare is a cloud-based, AI-powered software built specifically for food supply chain leaders. Featuring seamless inventory management, eCommerce integrations, and real-time reporting, WholesaleWare provides food wholesalers, distributors, and suppliers with end-to-end support for more profitable, efficient, and error-free operations.Read more about WholesaleWare</t>
  </si>
  <si>
    <t>Fenicia</t>
  </si>
  <si>
    <t>https://www.getapp.com/operations-management-software/a/fenicia/</t>
  </si>
  <si>
    <t>Fenícia ERP is a complete business management system that makes it possible to control the integrated routines of physical and virtual stores or marketplaces. Features include the opening and closing of cash, promotion registrations, managing exchanges and returns, and more. Available in Portuguese.Read more about Fenicia</t>
  </si>
  <si>
    <t>Expand smERP</t>
  </si>
  <si>
    <t>https://www.getapp.com/all-software/a/expand-smerp/</t>
  </si>
  <si>
    <t>Expand is a cloud-based ERP for the retailers and exporters in midsized manufacturing business.Read more about Expand smERP</t>
  </si>
  <si>
    <t>Stone Profit System</t>
  </si>
  <si>
    <t>https://www.getapp.com/operations-management-software/a/stone-profit-system/</t>
  </si>
  <si>
    <t>Stone Profit Systems is a web-based ERP software designed to help businesses in stone and tile industry manage inventory, purchasing, sales, and accounting operations. Features include barcode scanning, delivery scheduling, email notifications, dispatching, quote creation, reporting, and analysis.Read more about Stone Profit System</t>
  </si>
  <si>
    <t>Semsto</t>
  </si>
  <si>
    <t>https://www.getapp.com/operations-management-software/a/semsto/</t>
  </si>
  <si>
    <t>Semsto is a cloud-based ERP solution that helps businesses manage finances, recruitment, payroll, tasks, leads, assets, documents, and visitors on a unified platform.Read more about Semsto</t>
  </si>
  <si>
    <t>SpreadOffice</t>
  </si>
  <si>
    <t>https://www.getapp.com/operations-management-software/a/spreadoffice/</t>
  </si>
  <si>
    <t>SpreadOffice is a cloud-based business management tool that assists with the creation of accounting forms such as purchase orders, and invoices. Users can generate reports and customize estimates and invoices according to the organization's format.Read more about SpreadOffice</t>
  </si>
  <si>
    <t>ERP Senior</t>
  </si>
  <si>
    <t>https://www.getapp.com/operations-management-software/a/erp-senior/</t>
  </si>
  <si>
    <t>ERP Senior is a cloud-based enterprise resource planning solution that helps businesses in construction, manufacturing, wholesale, and other industries manage daily operations. The platform offers several features such as requisition management, strategic planning, electronic payments, customer relationship management, and more. It leverages artificial intelligence (AI) technology to streamline processes and provide valuable business insights.Read more about ERP Senior</t>
  </si>
  <si>
    <t>EXEControl</t>
  </si>
  <si>
    <t>https://www.getapp.com/operations-management-software/a/execontrol/</t>
  </si>
  <si>
    <t>Execontrol ERP Software is a comprehensive ERP Software Package designed to meet the needs of manufacturers and contractors.Read more about EXEControl</t>
  </si>
  <si>
    <t>Giobby</t>
  </si>
  <si>
    <t>https://www.getapp.com/operations-management-software/a/giobby/</t>
  </si>
  <si>
    <t>Giobby is a cloud-based ERP designed for small to medium companies. It combines an enterprise resource planning system and an eCommerce platform into a single solution that allows businesses to manage their finances, add customers and suppliers, keep track of orders, manage inventory, and more.Read more about Giobby</t>
  </si>
  <si>
    <t>Ginesys One</t>
  </si>
  <si>
    <t>https://www.getapp.com/operations-management-software/a/ginesys/</t>
  </si>
  <si>
    <t>Ginesys provides a comprehensive cloud retail ERP pan India. It is one of the leading cloud first ERP software. Serving 1200+ customers from verticals like fashion &amp; lifestyle, supermarket etc. Offerings include ERP &amp; billing software, ecommerce integrations, GST integrations, retail BI etc.Read more about Ginesys One</t>
  </si>
  <si>
    <t>Sparkrock</t>
  </si>
  <si>
    <t>https://www.getapp.com/nonprofit-software/a/donor-engage/</t>
  </si>
  <si>
    <t>Sparkrock 365 is an enterprise software application that integrates finance, workforce management, payroll and employee scheduling. It’s powered by the world’s most-trusted ERP platform—Microsoft Dynamics 365 Business Central.Read more about Sparkrock</t>
  </si>
  <si>
    <t>4PS Construct is an ERP management solution which helps businesses in mechanical, electrical, maintenance &amp; equipment rental sectors manage processes related to industrial building projects. 4PS Construct offers tools to help maintain the entire construction lifecycle via any internet-enabled deviceRead more about 4PS Construct</t>
  </si>
  <si>
    <t>EFACS E/8</t>
  </si>
  <si>
    <t>https://www.getapp.com/operations-management-software/a/efacs-e-8/</t>
  </si>
  <si>
    <t>A modern, comprehensive, flexible, browser based ERP software solution encompassing a broad range of business functions. Exel's customer base spans industries as diverse as food, aerospace, engineering, automotive, electronics and packaging.Read more about EFACS E/8</t>
  </si>
  <si>
    <t>Solink</t>
  </si>
  <si>
    <t>https://www.getapp.com/operations-management-software/a/solink/</t>
  </si>
  <si>
    <t>Solink is a cloud video security and analytics platform that works with your existing cameras, access controls, and operational technologies like POS and labor management, helping you modernize and improve security and operations without costly upgrades. Solink is already trusted by 30,000 customersRead more about Solink</t>
  </si>
  <si>
    <t>SapphireOne</t>
  </si>
  <si>
    <t>https://www.getapp.com/all-software/a/sapphireone-1/</t>
  </si>
  <si>
    <t>SapphireOne is a comprehensive ERP that streamlines operations and boosts productivity. It manages financials, inventory, Payroll/HR, and more on a single platform. With customisation, real-time insights, and 100% on-premises data control, it supports unlimited users, ensuring unlimited scalability.Read more about SapphireOne</t>
  </si>
  <si>
    <t>SOFTAULA</t>
  </si>
  <si>
    <t>https://www.getapp.com/education-childcare-software/a/softaula/</t>
  </si>
  <si>
    <t>EMS (Education Management Software) for the complete management of schools, universities or entities providing education or training.Read more about SOFTAULA</t>
  </si>
  <si>
    <t>Aptean Apparel ERP Momentis Edition</t>
  </si>
  <si>
    <t>https://www.getapp.com/retail-consumer-services-software/a/momentis-fashion-system/</t>
  </si>
  <si>
    <t>Momentis' complete ERP and mobile software powers some of the smartest and fastest growing fashion, apparel, footwear and accessories brands in the world.Read more about Aptean Apparel ERP Momentis Edition</t>
  </si>
  <si>
    <t>OGL Software</t>
  </si>
  <si>
    <t>https://www.getapp.com/operations-management-software/a/ogl-software/</t>
  </si>
  <si>
    <t>Discover the power of OGL Software’s business and stock management systemRead more about OGL Software</t>
  </si>
  <si>
    <t>K2B ERP</t>
  </si>
  <si>
    <t>https://www.getapp.com/operations-management-software/a/k2b-erp/</t>
  </si>
  <si>
    <t>K2B is the ERP for Latin America prepared to evolve with your business. It allows teams to automate the accounting, administrative, budgeting and financial management of the organization from an integral vision.Read more about K2B ERP</t>
  </si>
  <si>
    <t>Juleb ERP</t>
  </si>
  <si>
    <t>https://www.getapp.com/operations-management-software/a/juleb-erp/</t>
  </si>
  <si>
    <t>Juleb offers a range of solutions, including POS, purchasing, reporting, accounting, HR management, inventory, B2B sales, forecasting, and business intelligence modules.Read more about Juleb ERP</t>
  </si>
  <si>
    <t>CAMs-Exact</t>
  </si>
  <si>
    <t>https://www.getapp.com/operations-management-software/a/cams-exact/</t>
  </si>
  <si>
    <t>CAMs-Exact is a web-based ERP software designed to help small and medium-sized businesses across various industry verticals, including chemical, pharma, packaging, automobile, oil &amp; lubricants, engineering, jewelry, paints, and FMCG streamline resource planning, management control, and operational control.Read more about CAMs-Exact</t>
  </si>
  <si>
    <t>Axanta ERP</t>
  </si>
  <si>
    <t>https://www.getapp.com/operations-management-software/a/axanta-erp/</t>
  </si>
  <si>
    <t>Axanta ERP is a cloud-based enterprise resource planning software designed to help businesses streamline various business operations via a unified portal.Read more about Axanta ERP</t>
  </si>
  <si>
    <t>Fitrix ERP</t>
  </si>
  <si>
    <t>https://www.getapp.com/all-software/a/fitrix-erp/</t>
  </si>
  <si>
    <t>Fitrix ERP is an enterprise resource planning (ERP) software designed for small to medium-sized discrete manufacturing, electronics manufacturing, and wholesale distribution businesses.Read more about Fitrix ERP</t>
  </si>
  <si>
    <t>Constellation HomeBuilder Systems</t>
  </si>
  <si>
    <t>https://www.getapp.com/all-software/a/constellation-homebuilder-systems/</t>
  </si>
  <si>
    <t>Constellation HomeBuilder Systems provides comprehensive construction management software solutions designed to streamline and optimize the entire homebuilding process. The company's robust suite of integrated products caters to the diverse needs of residential home builders, enabling them to reduce costs and drive growth.Read more about Constellation HomeBuilder Systems</t>
  </si>
  <si>
    <t>SajayaERP</t>
  </si>
  <si>
    <t>https://www.getapp.com/operations-management-software/a/sajayaerp/</t>
  </si>
  <si>
    <t>SajayaERP is a cloud-based and on-premise software software designed to meet the needs of enterprises across various sectors. It allows users to manage business operations using mobile devices. The platform allows organizations to manage a variety of activities, including monitoring business activities, conducting marketing campaigns, amd managing sales activities, and more.Read more about SajayaERP</t>
  </si>
  <si>
    <t>Fulcrum is a digital, paperless ERP platform helping businesses with everything from quote to cash. Leveraging modern technology, Fulcrum is designed to drive operational efficiency and maximize throughput instead of simply acting as a digital data warehouse.Read more about Fulcrum</t>
  </si>
  <si>
    <t>Unit4 ERP</t>
  </si>
  <si>
    <t>https://www.getapp.com/finance-accounting-software/a/unit4/</t>
  </si>
  <si>
    <t>Unit4 ERP is an integrated enterprise resource planning (ERP) software designed to help businesses in professional services, non-profit, and higher education sectors streamline operations across finances, projects, payroll, field services, and more.Read more about Unit4 ERP</t>
  </si>
  <si>
    <t>Averiware</t>
  </si>
  <si>
    <t>https://www.getapp.com/operations-management-software/a/averiware/</t>
  </si>
  <si>
    <t>Averiware cloud ERP software solutions can help organizations reduce costs by giving real-time visibility into processes, which helps decision-making, as well as improves productivity.Read more about Averiware</t>
  </si>
  <si>
    <t>Sand Boxer</t>
  </si>
  <si>
    <t>https://www.getapp.com/all-software/a/sand-boxer/</t>
  </si>
  <si>
    <t>SandBoxer allows developers and end-users to conduct database refresh from a production environment to a development environment. The cloud-based platform helps finance, tech and sales teams test ideas and concepts without interrupting the production environment.Read more about Sand Boxer</t>
  </si>
  <si>
    <t>Powerful cloud ERP + Online store (ecommerce) + POS + Automatic accounting + CRM + Blog + Corporate website (CMS) + Mailing tools.Getting started is free and does not require a credit card.Read more about Nube3i</t>
  </si>
  <si>
    <t>Epicor Eclipse</t>
  </si>
  <si>
    <t>https://www.getapp.com/all-software/a/epicor-eclipse/</t>
  </si>
  <si>
    <t>Epicor Eclipse is a distribution management software designed to help businesses manage supply chains, job orders, inventory, financing, warehousing, and customer experiences. The platform enables managers to forecast demands, automate replenishments, identify opportunities, and track orders.Read more about Epicor Eclipse</t>
  </si>
  <si>
    <t>ChiefEx</t>
  </si>
  <si>
    <t>https://www.getapp.com/operations-management-software/a/chiefex/</t>
  </si>
  <si>
    <t>Chiefex: Transformative business management system. Intuitive modules handle all your needs. Tailored for growing SMEs, addressing resource and accountability challenges.Read more about ChiefEx</t>
  </si>
  <si>
    <t>StockIt</t>
  </si>
  <si>
    <t>https://www.getapp.com/operations-management-software/a/stockit/</t>
  </si>
  <si>
    <t>StockIt integrates the different areas of your business in an online system, from purchase order management, account statement, inventory management, project management, to billing.Read more about StockIt</t>
  </si>
  <si>
    <t>Softland ERP</t>
  </si>
  <si>
    <t>https://www.getapp.com/operations-management-software/a/softland-erp/</t>
  </si>
  <si>
    <t>With Softland ERP you will be able to optimize the processes of a medium and large company in the same business management system. It is the ideal technological tool to optimize sales, distribution, inventories, production, accounting, treasury and budgets.Read more about Softland ERP</t>
  </si>
  <si>
    <t>ERP123</t>
  </si>
  <si>
    <t>https://www.getapp.com/all-software/a/erp123/</t>
  </si>
  <si>
    <t>ERP123 is an Enterprise Resource Planning (ERP) and distribution software that helps manufacturing, product distribution, and third-party logistics businesses streamline processes related to sales, client onboarding, inventory management, document tracking, and more from within a unified platform. It allows staff members across service industries to handle field services, track time, manage materials, generate mobile reports, and more.Read more about ERP123</t>
  </si>
  <si>
    <t>Willow Commerce is an ERP solution that streamlines dropshipping, catalog management, demand planning, and shipping. Centralize inventory, automate orders, prevent stockouts, and forecast demand. Integrate seamlessly for faster, cost-effective fulfillment across channels and partners.Read more about Willow Commerce</t>
  </si>
  <si>
    <t>3 Clicks Cloud</t>
  </si>
  <si>
    <t>https://www.getapp.com/operations-management-software/a/3-clicks-cloud/</t>
  </si>
  <si>
    <t>3 Clicks Cloud is an online PLM solution designed for the fashion apparel industry. It offers a fully transparent, streamlined system that manages the entire production process, making it easy to complete tasks and projects from anywhere, with live production-related data at your fingertips.Read more about 3 Clicks Cloud</t>
  </si>
  <si>
    <t>Financials,Supply Chain Management ,Purchase Orders ,Multi-warehouse,Invoicing,Manufacturing ,Bill of materials,forecasting,HR Management,PayrollRead more about BulkdataPro</t>
  </si>
  <si>
    <t>MarketUP</t>
  </si>
  <si>
    <t>https://www.getapp.com/operations-management-software/a/marketup/</t>
  </si>
  <si>
    <t>MarketUP is an ERP software designed for small businesses in Brazil operating across various industry sectors, including salons, retail, apparel, gaming and pharmaceuticals. It enables organizations to streamline operations related to sales, purchasing, inventory, and finance, among other processes.Read more about MarketUP</t>
  </si>
  <si>
    <t>OneBusiness</t>
  </si>
  <si>
    <t>https://www.getapp.com/operations-management-software/a/onebusiness/</t>
  </si>
  <si>
    <t>OneBusiness is a cloud ERP solution for small to large businesses. It is a platform with a complete business suite to meet the needs of different businesses.Read more about OneBusiness</t>
  </si>
  <si>
    <t>Red Falcon</t>
  </si>
  <si>
    <t>https://www.getapp.com/website-ecommerce-software/a/red-falcon/</t>
  </si>
  <si>
    <t>Red Falcon provides entities with the vital growth technologies needed to streamline operations and enhance their competitive edge in trade markets. Key features include inventory control software, CRM support, EC hosting, invoicing and settlements, third-party integrations, and customizations.Read more about Red Falcon</t>
  </si>
  <si>
    <t>Posibolt</t>
  </si>
  <si>
    <t>https://www.getapp.com/retail-consumer-services-software/a/posibolt/</t>
  </si>
  <si>
    <t>Posibolt is a retail POS and inventory management solution for multi-store and omnichannel operations.Read more about Posibolt</t>
  </si>
  <si>
    <t>WFX Cloud ERP</t>
  </si>
  <si>
    <t>https://www.getapp.com/all-software/a/wfx-cloud-erp/</t>
  </si>
  <si>
    <t>WFX ERP streamlines, simplify, and speed up all your core business functions and operation to their optimum level. An end-to-end apparel ERP software that will reduce cost, improve product quality, accelerate collaboration efforts, and increase productivity.Read more about WFX Cloud ERP</t>
  </si>
  <si>
    <t>Silógica W!</t>
  </si>
  <si>
    <t>https://www.getapp.com/operations-management-software/a/silogica-w/</t>
  </si>
  <si>
    <t>Silógica W is a cloud-based ERP designed for Metallurgical, Auto Parts, Chemicals and Plastics, Machining, Steel, Import and Export, Belts, Rubber, Industrial Engineering, Industrial Automation, and other industrial sectors.Read more about Silógica W!</t>
  </si>
  <si>
    <t>Thinkwise</t>
  </si>
  <si>
    <t>https://www.getapp.com/development-tools-software/a/thinkwise/</t>
  </si>
  <si>
    <t>Thinkwise Platform is a model-driven development platform that enables organizations to quickly convert strategies into software. With AI-powered capabilities, it offers an alternative to packaged software, ensuring organizations can create legacy applications. Designed to modernize complex legacy applications, the Thinkwise Platform provides a future-facing IT solution that can handle any complexity, volume, and size.Read more about Thinkwise</t>
  </si>
  <si>
    <t>Tecsys Elite™ Distribution ERP offers all the tools for demand planning accuracy, improved inventory and smarter order management.Read more about Tecsys Elite</t>
  </si>
  <si>
    <t>Aspel SAE</t>
  </si>
  <si>
    <t>https://www.getapp.com/operations-management-software/a/aspel-sae/</t>
  </si>
  <si>
    <t>Aspel SAE is a business administration system designed to help marketers, furniture stores, government organizations, and other shops or professionals manage invoices, commissions, products, customers, suppliers, accounts, inventory, point of sale (POS) processes, and more. Teams can maintain a catalog of services and products with images, lots, requests, sizes, colors, and serial numbers according to requirements.Read more about Aspel SAE</t>
  </si>
  <si>
    <t>Gestionale Open</t>
  </si>
  <si>
    <t>https://www.getapp.com/operations-management-software/a/gestionale-open/</t>
  </si>
  <si>
    <t>Gestionale Open is an enterprise resource planning (ERP) software that helps businesses manage accounting, warehouses, production, and other operational processes from within a unified platform. It allows staff members to plan material requirements, manage resources, and track progress across production cycles.Read more about Gestionale Open</t>
  </si>
  <si>
    <t>10X ERP</t>
  </si>
  <si>
    <t>https://www.getapp.com/operations-management-software/a/10x-erp/</t>
  </si>
  <si>
    <t>10X ERP is a web-based, cloud-hosted, full-service ERP for distributors. Built on a modern tech stack with an API-first approach, it integrates easily with any business software and will adapt to future tech innovations. It’s optimized to be the most user-friendly, customer-centric ERP experience.Read more about 10X ERP</t>
  </si>
  <si>
    <t>Evidence ERP</t>
  </si>
  <si>
    <t>https://www.getapp.com/operations-management-software/a/evidence-erp/</t>
  </si>
  <si>
    <t>Evidence ERP displays your company's most important information in real-time, automating administrative, accounting and operational processes, avoiding recaptures, downtime and necks in all its operations.Read more about Evidence ERP</t>
  </si>
  <si>
    <t>AlignBooks</t>
  </si>
  <si>
    <t>https://www.getapp.com/operations-management-software/a/alignbooks/</t>
  </si>
  <si>
    <t>AlignBooks is a cloud-based ERP solution for small to large-scale businesses.This software will help you manage accounting billing, inventory, POS, finance, HR, assets, and much more under one roof.AlignBooks follows Mobile 1st Philosophy and can be used on desktop as well.Smart &amp; Affordable!Read more about AlignBooks</t>
  </si>
  <si>
    <t>Billit</t>
  </si>
  <si>
    <t>https://www.getapp.com/finance-accounting-software/a/billit/</t>
  </si>
  <si>
    <t>Billit is an e-platform that provides businesses with financial management tools. Key features include invoicing, making payments, and cost tracking. Documents can be digitized, and the platform supports integration with other solutions, such as customer relationship management software.Read more about Billit</t>
  </si>
  <si>
    <t>Yunbit ERP</t>
  </si>
  <si>
    <t>https://www.getapp.com/operations-management-software/a/yunbit-erp/</t>
  </si>
  <si>
    <t>Yunbit ERP is a business management solution designed to optimize sales processes, purchasing, operations, &amp; finances with a range of tools including customer &amp; supplier, purchasing, sales, logistics, projects &amp; operations, finances, accounting, HR, labor management, &amp; moreRead more about Yunbit ERP</t>
  </si>
  <si>
    <t>ClickAndCargo</t>
  </si>
  <si>
    <t>https://www.getapp.com/operations-management-software/a/clickandcargo/</t>
  </si>
  <si>
    <t>An intuitive ERP software for freight forwarders. It offers robust functionality for managing air, sea, and land freight operations. Our strengths: 100% WEB, quick implementation process, an intuitive interface, and seamless integrations with other logistic platforms to streamline business processesRead more about ClickAndCargo</t>
  </si>
  <si>
    <t>RamBase is an enterprise resource planning (ERP) solution that helps businesses manage processes related to accounting, invoicing, purchasing, sales, and QA, among other operations. It enables staff members to manage general ledger, account receivables, budgeting, taxes, and inter company trading.Read more about RamBase</t>
  </si>
  <si>
    <t>Nasajon</t>
  </si>
  <si>
    <t>https://www.getapp.com/operations-management-software/a/nasajon-erp/</t>
  </si>
  <si>
    <t>Nasajon ERP is an integrated management system that automates processes in order to reduce operating costs and boost productivity. The software also generates constant flows of information that can be useful for a company's strategic vision.Read more about Nasajon</t>
  </si>
  <si>
    <t>CBOS</t>
  </si>
  <si>
    <t>https://www.getapp.com/operations-management-software/a/centralbos/</t>
  </si>
  <si>
    <t>For all your ERP needs.Read more about CBOS</t>
  </si>
  <si>
    <t>Cloud-based business management software for online sellers who are looking to control their multichannel processes.Read more about Khaos Control Cloud</t>
  </si>
  <si>
    <t>Herwig</t>
  </si>
  <si>
    <t>https://www.getapp.com/all-software/a/herwig/</t>
  </si>
  <si>
    <t>Herwig is a field service and workforce management software that enables energy suppliers to efficiently plan and document their work.Read more about Herwig</t>
  </si>
  <si>
    <t>Ability OMS</t>
  </si>
  <si>
    <t>https://www.getapp.com/operations-management-software/a/ability-oms/</t>
  </si>
  <si>
    <t>Ability OMS streamlines enterprise resource planning, CRM, inventory, warehouse &amp; POS management with features such as promotions, campaigns &amp; price lists. It supports multi-store POS, cycle counts &amp; optimizes B2C, B2B, and D2C workflows, w/ secure cloud deployment &amp; reporting.Read more about Ability OMS</t>
  </si>
  <si>
    <t>Perfectum CRM+ERP</t>
  </si>
  <si>
    <t>https://www.getapp.com/operations-management-software/a/perfectum-crm-erp/</t>
  </si>
  <si>
    <t>Perfectum CRM+ERP provides everything users need to manage clients and increase sales effectively. Track customer contacts, maintain interaction history, and analyze data to make profitable business decisions. Perfectum CRM integrates with various applications and services, ensuring seamless compatibility with the current infrastructure.Read more about Perfectum CRM+ERP</t>
  </si>
  <si>
    <t>Swiss21</t>
  </si>
  <si>
    <t>https://www.getapp.com/operations-management-software/a/swiss21/</t>
  </si>
  <si>
    <t>Swiss21 is the comprehensive management platform for SMEs.Read more about Swiss21</t>
  </si>
  <si>
    <t>Tiny ERP</t>
  </si>
  <si>
    <t>https://www.getapp.com/operations-management-software/a/tiny-erp/</t>
  </si>
  <si>
    <t>Tiny ERP is an integrated management system in the Portuguese language that makes it possible to automate business operations. Its resources include product registrations, online sales control, and price updates as well as the issuing of invoices, shipping labels, and stock movement management.Read more about Tiny ERP</t>
  </si>
  <si>
    <t>Mobile Office Manager</t>
  </si>
  <si>
    <t>https://www.getapp.com/industries-software/a/mobile-office-manager/</t>
  </si>
  <si>
    <t>Mobile Office Manager is an enterprise resource planning (ERP) solution for the field service industry, predominantly within Elevator &amp; ConstructionRead more about Mobile Office Manager</t>
  </si>
  <si>
    <t>Zeymo</t>
  </si>
  <si>
    <t>https://www.getapp.com/operations-management-software/a/zeymo/</t>
  </si>
  <si>
    <t>Zeymo ERP helps users transform their manufacturing/wholesale business with powerful integrated modules, a user-friendly interface &amp; a versatile 5-in-1 mobile app for diverse roles.Read more about Zeymo</t>
  </si>
  <si>
    <t>https://www.getapp.com/customer-management-software/a/erpnext-1/</t>
  </si>
  <si>
    <t>ERPNext is a comprehensive, open-source enterprise resource planning (ERP) software that helps businesses streamline their operations. It offers a range of powerful modules, including Accounting, Selling, Buying, CRM, Project Management, and Human Resource Management. ERPNext's modular design allows companies to customize the software to their specific needs, reducing complexity and unifying their entire business performance in a single platform.Read more about ERPNext</t>
  </si>
  <si>
    <t>ConAktiv</t>
  </si>
  <si>
    <t>https://www.getapp.com/operations-management-software/a/conaktiv/</t>
  </si>
  <si>
    <t>ConAktiv is a business software specifically developed for teams that think and work in projects. It offers a variety of functions like CRM, scheduling, new customer acquisition, and project management. ConAktiv is customizable with its modular and flexible structure, adapting to users rather than the other way around.Read more about ConAktiv</t>
  </si>
  <si>
    <t>Artintech ERP</t>
  </si>
  <si>
    <t>https://www.getapp.com/operations-management-software/a/artintech-erp/</t>
  </si>
  <si>
    <t>Artintech ERP is a cloud-based software that helps businesses manage warehouses, customer relationships, procurement, quality, and more. It provides tools to manage various operations, including safety and assets using a unified interface.Read more about Artintech ERP</t>
  </si>
  <si>
    <t>WinMan ERP</t>
  </si>
  <si>
    <t>https://www.getapp.com/operations-management-software/a/winman/</t>
  </si>
  <si>
    <t>WinMan is a fully integrated, end-to-end, ERP software/business system for manufacturing &amp; distribution companies.Read more about WinMan ERP</t>
  </si>
  <si>
    <t>SetInUp</t>
  </si>
  <si>
    <t>https://www.getapp.com/operations-management-software/a/setinup/</t>
  </si>
  <si>
    <t>SetInUp is a cloud-based Enterprise Resource Planning (ERP) software designed to streamline and optimize the management processes of businesses. With its user-friendly interface and feature set, SetInUp ensures that users have complete control over all aspects of their company's operations, from prospecting to invoicing.Read more about SetInUp</t>
  </si>
  <si>
    <t>FactsERP</t>
  </si>
  <si>
    <t>https://www.getapp.com/all-software/a/factserp/</t>
  </si>
  <si>
    <t>FactsERP is an enterprise resource planning software that helps businesses to manage their finances, operations, and resources effectively.Read more about FactsERP</t>
  </si>
  <si>
    <t>Actindo Core1</t>
  </si>
  <si>
    <t>https://www.getapp.com/operations-management-software/a/actindo-core1/</t>
  </si>
  <si>
    <t>Actindo's commerce ERP bridges the gaps of legacy systems, and includes all the essentials for growing brands and retailers.Read more about Actindo Core1</t>
  </si>
  <si>
    <t>HashMicro</t>
  </si>
  <si>
    <t>https://www.getapp.com/operations-management-software/a/hashmicro-1/</t>
  </si>
  <si>
    <t>A cloud-based ERP software with end-to-end solutions in one platform covering accounting, CRM, HRM, procurement management system, inventory management system, warehousing, and manufacturing.Read more about HashMicro</t>
  </si>
  <si>
    <t>DigitBridge</t>
  </si>
  <si>
    <t>https://www.getapp.com/operations-management-software/a/digitbridge/</t>
  </si>
  <si>
    <t>DigitBridge is a cloud-based digital commerce operations system designed specifically for smaller business that wants to expand their digital sales channels while efficiently managing their entire suite of operations.Read more about DigitBridge</t>
  </si>
  <si>
    <t>Oculus</t>
  </si>
  <si>
    <t>https://www.getapp.com/operations-management-software/a/oculus/</t>
  </si>
  <si>
    <t>Oculus is a cloud-based BPM solution that helps wholesalers, manufacturers, and service providers manage inventory, purchase orders, and finances. Key features include project management, invoicing, warehouse layout placements, barcode scanning, and order status tracking.Read more about Oculus</t>
  </si>
  <si>
    <t>Corum</t>
  </si>
  <si>
    <t>https://www.getapp.com/operations-management-software/a/corum/</t>
  </si>
  <si>
    <t>CORUM is a specialized ERP system for engineering and project management, centralizing information through an intuitive interface requiring no training. It features project cockpits, productivity tracking, and comprehensive dashboards for decision-making, with rapid three-month deployment and data migration included. Hosted in France with ISO27001 certification in progress, it operates as a single centralized platform without relying on external solutions.Read more about Corum</t>
  </si>
  <si>
    <t>Fieldmobi ERP Starter Pack</t>
  </si>
  <si>
    <t>https://www.getapp.com/operations-management-software/a/fieldmobi-erp-starter-pack/</t>
  </si>
  <si>
    <t>Fieldmobi ERP Starter Pack is an AI-enabled enterprise resource planning (ERP) solution that assists with workforce management, asset management, material management, sales and customer management, and smart bookkeeping.Read more about Fieldmobi ERP Starter Pack</t>
  </si>
  <si>
    <t>Geswork</t>
  </si>
  <si>
    <t>https://www.getapp.com/operations-management-software/a/geswork/</t>
  </si>
  <si>
    <t>Geswork is an all-in-one modular SaaS for B2B service providers, offering CRM, HR, field operations, equipment tracking, invoicing, and HSEQ tools in one intuitive platform. Easily customizable, Geswork helps multi-site businesses streamline processes and improve productivity.Read more about Geswork</t>
  </si>
  <si>
    <t>Consignmate</t>
  </si>
  <si>
    <t>https://www.getapp.com/transportation-logistics-software/a/consignmate/</t>
  </si>
  <si>
    <t>Consignmate is a cloud based Transport Management System. Designed to streamline your operation, Consignmate will manage your transport jobs, Despatch to Drivers, Sign on Glass, GPS Tracking, Invoicing, EDI, Subcontractors and a whole lot more...Read more about Consignmate</t>
  </si>
  <si>
    <t>incwo</t>
  </si>
  <si>
    <t>https://www.getapp.com/all-software/a/incwo/</t>
  </si>
  <si>
    <t>incwo is a cloud-based software designed to help businesses in manufacturing, automotive, trading, finance, and other industries manage sales, purchases, inventory, production, and more via a unified portal. The application enables organizations to configure accounting codes for suppliers, customers, expense accounts, and taxes, export entries to journals, connect bank accounts to import and reconcile statements, and handle cashflow.Read more about incwo</t>
  </si>
  <si>
    <t>JTL-Wawi</t>
  </si>
  <si>
    <t>https://www.getapp.com/operations-management-software/a/jtl-wawi/</t>
  </si>
  <si>
    <t>TL-Wawi is an enterprise solution that allows businesses to manage entire sales and purchasing processes. It offers direct access via mobile devices and includes customizable reports, invoice scheduling, purchase planning and management, product data management (PDM), electronic delivery services, supply chain management (SCM), and more from within a unified platform.Read more about JTL-Wawi</t>
  </si>
  <si>
    <t>Omie</t>
  </si>
  <si>
    <t>https://www.getapp.com/operations-management-software/a/omie/</t>
  </si>
  <si>
    <t>Omie is a cloud ERP solution that allows users to manage sales, issue electronic invoices, automate routines, and more. Integration is available with accounting and fiscal tools, and Omie provides inventory control, purchasing, and production capabilities. In Portuguese for the Brazilian market.Read more about Omie</t>
  </si>
  <si>
    <t>Enterprise ERP API</t>
  </si>
  <si>
    <t>https://www.getapp.com/operations-management-software/a/integral-accounting-enterprise/</t>
  </si>
  <si>
    <t>Our software includes all of the standard modules you would expect in a Full Accounting &amp; ERP System, including GL, Financial Statements, AR, AP, Inventory, Employee Management and extras like Shopping Carts, MRP, and CRM.Read more about Enterprise ERP API</t>
  </si>
  <si>
    <t>ERP UAU</t>
  </si>
  <si>
    <t>https://www.getapp.com/operations-management-software/a/erp-uau/</t>
  </si>
  <si>
    <t>ERP UAU is a business management system aimed at construction companies and real estate agencies responsible for automating processes and centralizing operations. It can be used to control relationships with customers starting with prospecting and it provides a differentiated service.Read more about ERP UAU</t>
  </si>
  <si>
    <t>ERP Mistral</t>
  </si>
  <si>
    <t>https://www.getapp.com/operations-management-software/a/erp-mistral/</t>
  </si>
  <si>
    <t>Mistral ERP is an integrated management package available online for Windows and mobile devices. It covers the field of agricultural machinery, such as renters, sellers, and dealers. It helps with the management of equipment, i.e., repairs, sales, and rentals.Read more about ERP Mistral</t>
  </si>
  <si>
    <t>Hulexo ERP</t>
  </si>
  <si>
    <t>https://www.getapp.com/customer-management-software/a/hulexo-erp/</t>
  </si>
  <si>
    <t>Hulexo is an ERP system for single or multi-branch retail stores based in UAE &amp; Saudi Arabia, wanting to gain operational control &amp; visibility of their business with personalized and local support.Read more about Hulexo ERP</t>
  </si>
  <si>
    <t>Fraction ERP</t>
  </si>
  <si>
    <t>https://www.getapp.com/operations-management-software/a/fraction-erp/</t>
  </si>
  <si>
    <t>Fraction ERP is a cloud ERP system aimed at small to midsize manufacturers. With quick access through a web browser, you can manage your entire production from inquiry to shipping and invoicing. We offer integration with Sage, Xero, and QuickBooks.Read more about Fraction ERP</t>
  </si>
  <si>
    <t>effitrac-erp</t>
  </si>
  <si>
    <t>https://www.getapp.com/operations-management-software/a/effitrac-erp/</t>
  </si>
  <si>
    <t>effitrac-erp delivers a complete business management solution that replaces disparate accounting, CRM, and inventory applications. effitrac-erp helps streamline business processes and provides a single source of truth on the financial health of organizations.Read more about effitrac-erp</t>
  </si>
  <si>
    <t>Altagem Mobilité centralizes core business processes, enhancing efficiency and decision-making. It integrates functions like scheduling, resource management, and real-time tracking into a unified system, streamlining workflows, reducing costs, and improving overall business performance.Read more about Altagem</t>
  </si>
  <si>
    <t>emediaone</t>
  </si>
  <si>
    <t>https://www.getapp.com/operations-management-software/a/emediaone/</t>
  </si>
  <si>
    <t>emediaone is a cloud-based software for enterprise resource planning. The system has a modular structure, which allows for individualization and later expansion. emediaone can be used by German SMEs in the areas of customer management, merchandise management, finance and accounting.Read more about emediaone</t>
  </si>
  <si>
    <t>Unbox ERP</t>
  </si>
  <si>
    <t>https://www.getapp.com/operations-management-software/a/unbox-erp/</t>
  </si>
  <si>
    <t>Unbox ERR &amp; CRM Solutions is a cloud based service helping to streamline all aspects of your business including Invoicing, Inventory Management, Project Management, Third-party management  with over 20 modules available. See customer trends and patterns within one centralized platform.Read more about Unbox ERP</t>
  </si>
  <si>
    <t>Skala</t>
  </si>
  <si>
    <t>https://www.getapp.com/operations-management-software/a/skala/</t>
  </si>
  <si>
    <t>Designed for small to medium-sized manufacturers, Skala is a cloud-based enterprise resource planning (ERP) software that comes with real-time tracking that lets users monitor manufacturing stages live and manage their inventory. Users can create product recipes, handle orders from various channels, and integrate with accounting for streamlined processes.Read more about Skala</t>
  </si>
  <si>
    <t>Devinstock</t>
  </si>
  <si>
    <t>https://www.getapp.com/operations-management-software/a/devinstock/</t>
  </si>
  <si>
    <t>An all-in-one platform that simplifies business management!  Say goodbye to juggling multiple tools, Devinstock has you covered with an intuitive experience!Designed for entrepreneurs and business managers with love !Read more about Devinstock</t>
  </si>
  <si>
    <t>Sige Lite</t>
  </si>
  <si>
    <t>https://www.getapp.com/customer-management-software/a/sige-lite/</t>
  </si>
  <si>
    <t>SIGE Lite is a free ERP system for micro and small entrepreneurs that offers features for managing sales, issuing electronic invoices, controlling cash registers, managing orders and quotes, registering customers, suppliers, and products, and more. Available in Portuguese for the Brazilian market.Read more about Sige Lite</t>
  </si>
  <si>
    <t>DynamicsPrint® is a comprehensive ERP solution, fully integrated with Microsoft 365 FO. It streamlines operations, from quoting and production to finance and inventory, helping businesses optimize resources, improve efficiency, and drive profitability with real-time data.Read more about DynamicsPrint</t>
  </si>
  <si>
    <t>Techo ERP</t>
  </si>
  <si>
    <t>https://www.getapp.com/operations-management-software/a/techo-erp/</t>
  </si>
  <si>
    <t>TechoERP is an intuitive cloud-based ERP software covering financial management, HR, supply chain, and production. TechoERP streamlines workflows with automation across procurement, HR, and customer service using no-code tools. Key features include mobile access, analytics, data security, integration, and flexibility.Read more about Techo ERP</t>
  </si>
  <si>
    <t>SIX ERP</t>
  </si>
  <si>
    <t>https://www.getapp.com/operations-management-software/a/six-erp/</t>
  </si>
  <si>
    <t>SIX ERP is a top-ranked enterprise solution that is transparent in its pricing and does not have any hidden costs. With this solution, you get access to an unlimited number of modules, users, and scalability, as well as unlimited usage for all tools you need to run a business.Read more about SIX ERP</t>
  </si>
  <si>
    <t>Agiza Trend</t>
  </si>
  <si>
    <t>https://www.getapp.com/operations-management-software/a/agiza-trend/</t>
  </si>
  <si>
    <t>Agiza Trend is an ERP platform that offers features for managing accounting, human resources, projects, sales, and more in one integrated system. It provides tools for simplifying billing and accounting, tracking inventory, creating project proposals and invoices, managing employee information and feedback, scheduling training, tracking attendance and payroll, task management, lead management, and maintaining customer and vendor details.Read more about Agiza Trend</t>
  </si>
  <si>
    <t>Fox ERP</t>
  </si>
  <si>
    <t>https://www.getapp.com/operations-management-software/a/fox-erp/</t>
  </si>
  <si>
    <t>FoxERP by Lesoft is an ERP software that streamlines operations and drives growth for businesses across various industries. The software provides tools to simplify processes, automate tasks, manage inventory, track sales opportunities, handle payroll, generate reports, and more.Read more about Fox ERP</t>
  </si>
  <si>
    <t>ConvergentERP</t>
  </si>
  <si>
    <t>https://www.getapp.com/operations-management-software/a/convergenterp/</t>
  </si>
  <si>
    <t>ConvergentERP is a cloud-based Enterprise Resource Planning software built from the ground up for reliability, ease of use, and power. Every aspect of your company converges in a single system. Run it on any device.Read more about ConvergentERP</t>
  </si>
  <si>
    <t>The ERP for small and medium-sized businesses with a low-code architecture.Our ERP adapts to the size of your structure, which is ideal for small and medium-sized companies. Our ERP covers all your needs with a simple click! Manage your HRIS, Payroll, Accounting, Finance, Inventory, Maintenance...Read more about U-ERP</t>
  </si>
  <si>
    <t>Rubicon ERP</t>
  </si>
  <si>
    <t>https://www.getapp.com/operations-management-software/a/rubicon-erp/</t>
  </si>
  <si>
    <t>An all-encompassing ERP platform tailored for distributors and manufacturers, offering seamless integration from start to finish. Designed with user convenience in mind, this system is intuitive and easy to navigate.Read more about Rubicon ERP</t>
  </si>
  <si>
    <t>Altior</t>
  </si>
  <si>
    <t>https://www.getapp.com/operations-management-software/a/altior/</t>
  </si>
  <si>
    <t>Altior is an enterprise resource planning (ERP) tool that helps industrial companies handle stocks, sales, finance, purchasing and ProductionRead more about Altior</t>
  </si>
  <si>
    <t>XT-ERP</t>
  </si>
  <si>
    <t>https://www.getapp.com/operations-management-software/a/xt-erp/</t>
  </si>
  <si>
    <t>XT-ERP is an enterprise resource planning and CMMS (computer maintenance management system) tool that is made up of various modules including sales &amp; purchasing, contract management, CRM, stock management, help desk, production monitoring, geolocation, and reporting and BI.Read more about XT-ERP</t>
  </si>
  <si>
    <t>FoxManager</t>
  </si>
  <si>
    <t>https://www.getapp.com/operations-management-software/a/foxmanager/</t>
  </si>
  <si>
    <t>FoxManager is a cloud-based enterprise resource planning (ERP) software, which helps businesses in the Brazilian market manage accounting, tax, inventory, sales, and revenue processes on a centralized platform. Features include point of sale, bank reconciliation, invoicing &amp; commission management.Read more about FoxManager</t>
  </si>
  <si>
    <t>Flectra</t>
  </si>
  <si>
    <t>https://www.getapp.com/operations-management-software/a/flectra-1/</t>
  </si>
  <si>
    <t>Flectra is a cloud-based ERP &amp; CRM platform that helps businesses manage various administrative operations related to accounting, sales, inventory, manufacturing, and more. Key features include contract generation, task administration, attendance tracking, lead capture &amp; purchase order management.Read more about Flectra</t>
  </si>
  <si>
    <t>Horizon EBS</t>
  </si>
  <si>
    <t>https://www.getapp.com/operations-management-software/a/horizon-ebs/</t>
  </si>
  <si>
    <t>Horizon EBS is a robust Enterprise Resource Planning (ERP) software. It is a powerful completely integrated all-in-one solution to unify all your Financial Accounting, Project Accounting, HRMS, Inventory &amp; Procurement, Facility Management, Sales Management, and more business processes in one place.Read more about Horizon EBS</t>
  </si>
  <si>
    <t>Visma.net ERP</t>
  </si>
  <si>
    <t>https://www.getapp.com/operations-management-software/a/visma-net-erp/</t>
  </si>
  <si>
    <t>Visma.net is ERP software for large companies and businesses. Visma.net ERP is an online platform with modules for financial administration, project control, inventory management, and HRM. It offers comprehensive automation of business processes, reporting via fully customizable dashboards, and software integration via APIs.  It was created by Visma to reduce costs by automating administrative processes and handling complex and repetitive accounting operations.Read more about Visma.net ERP</t>
  </si>
  <si>
    <t>Flare Accounting</t>
  </si>
  <si>
    <t>https://www.getapp.com/operations-management-software/a/flare-accounting/</t>
  </si>
  <si>
    <t>Flare Accounting is a cloud-based enterprise resource planning solution for small to medium businesses, which provides features such as customer database, customizable platform, advanced reporting, CRM, project status, billing, and role-based permissions.Read more about Flare Accounting</t>
  </si>
  <si>
    <t>iXERP Standard</t>
  </si>
  <si>
    <t>https://www.getapp.com/operations-management-software/a/ixerp-standard/</t>
  </si>
  <si>
    <t>iX ERP is a Cloud Enterprise Resources Planning (ERP) for micro/small and medium businesses to perform better and grow faster.Read more about iXERP Standard</t>
  </si>
  <si>
    <t>Alpaca</t>
  </si>
  <si>
    <t>https://www.getapp.com/healthcare-pharmaceuticals-software/a/alpaca/</t>
  </si>
  <si>
    <t>Alpaca is an all-in-one clinic and hospital system with built-in ERP features: billing, inventory, staff roles, partner services, and analytics. Designed for B2B and B2C models, it supports multilingual teams, on-prem/cloud deployment, and full operational visibility.Read more about Alpaca</t>
  </si>
  <si>
    <t>Structure: Empower ERP success. Manage resources, workflows, and projects with the ultimate Jira project management tool.Read more about Structure PPM</t>
  </si>
  <si>
    <t>ALPHA ERP</t>
  </si>
  <si>
    <t>https://www.getapp.com/finance-accounting-software/a/alpha-erp/</t>
  </si>
  <si>
    <t>Integrate operations across all areas of your business with ALPHA ERP®Read more about ALPHA ERP</t>
  </si>
  <si>
    <t>onclouderp</t>
  </si>
  <si>
    <t>https://www.getapp.com/operations-management-software/a/onclouderp/</t>
  </si>
  <si>
    <t>OnCloudERP is a cloud-based enterprise resource planning (ERP) solution designed for small to midsize manufacturing, retail &amp; trading businesses. The platform enables businesses to manage accounts, purchasing, projects, retail stores, sales, production, scheduling, quality control &amp; data analysis.Read more about onclouderp</t>
  </si>
  <si>
    <t>helloHQ</t>
  </si>
  <si>
    <t>https://www.getapp.com/operations-management-software/a/agentursoftware-hq/</t>
  </si>
  <si>
    <t>Agentursoftware HQ is cloud-based business software, which supports agencies in particular, as well as other service providers in streamlining everyday business processes through digital solutions. The goal is to create a clear and coherent workflow.Read more about helloHQ</t>
  </si>
  <si>
    <t>Drive your business efficiently with AktiRead more about Akti</t>
  </si>
  <si>
    <t>SowaanERP</t>
  </si>
  <si>
    <t>https://www.getapp.com/operations-management-software/a/sowaanerp/</t>
  </si>
  <si>
    <t>Embark on an ERP transformation with SowaanERP - a versatile, efficient, and budget-friendly cloud-based modular solution. SowaanERP's comprehensive business management suite centralizes transactions, empowering informed decisions for competitive advantage.Read more about SowaanERP</t>
  </si>
  <si>
    <t>Forklyft ERP</t>
  </si>
  <si>
    <t>https://www.getapp.com/operations-management-software/a/forklyft-erp/</t>
  </si>
  <si>
    <t>ForkLyft.in also fosters a vibrant community by offering user engagement opportunities. Through discussion forums, interactive Q&amp;A sessions, and user-contributed content, individuals can share experiences, seek advice, and collaborate on resolving challenges, fostering a sense of camaraderie withinRead more about Forklyft ERP</t>
  </si>
  <si>
    <t>ERPNU</t>
  </si>
  <si>
    <t>https://www.getapp.com/operations-management-software/a/erpnu/</t>
  </si>
  <si>
    <t>ERPNU is a comprehensive cloud-based ERP software that supports a wide range of industries, including manufacturing, distribution, retail, education, non-profits, and healthcare. With its user-friendly interface and robust features, ERPNU helps businesses streamline their operations, improve efficiency, and make data-driven decisions.Read more about ERPNU</t>
  </si>
  <si>
    <t>Nomus</t>
  </si>
  <si>
    <t>https://www.getapp.com/operations-management-software/a/nomus/</t>
  </si>
  <si>
    <t>Nomus is an ERP system that enables small and medium industries to generate sales orders and commercial proposals, establish a master production plan, issue NF-e or NFS-e, control the quality inspection of raw materials, and more.Read more about Nomus</t>
  </si>
  <si>
    <t>Aptean Compiere ERP</t>
  </si>
  <si>
    <t>https://www.getapp.com/operations-management-software/a/aptean-compiere-erp/</t>
  </si>
  <si>
    <t>Aptean Compiere ERP is a comprehensive open-source ERP &amp; CRM, designed for SMBs with global operations. It enables seamless financial management, order processing, and inventory control, with flexible multi-currency, multilingual, and multi-location support. Fully customizable and cloud compatible.Read more about Aptean Compiere ERP</t>
  </si>
  <si>
    <t>Geinfor ERP</t>
  </si>
  <si>
    <t>https://www.getapp.com/operations-management-software/a/geinfor-erp/</t>
  </si>
  <si>
    <t>GEINFOR ERP Bushido is a powerful and versatile web-based software designed to optimize every area of your company's operations. This tool is accessible from any device with an internet connection and offers an intuitive, adaptable user experience.Read more about Geinfor ERP</t>
  </si>
  <si>
    <t>iScala</t>
  </si>
  <si>
    <t>https://www.getapp.com/operations-management-software/a/iscala/</t>
  </si>
  <si>
    <t>iScala is a cloud-based software that allows you to manage your sales pipeline, schedule meetings and calls, and track the results of your efforts.Read more about iScala</t>
  </si>
  <si>
    <t>MYOB Greentree</t>
  </si>
  <si>
    <t>https://www.getapp.com/all-software/a/myob-greentree/</t>
  </si>
  <si>
    <t>MYOB Greentree is an on-premise Enterprise Resource Planning (ERP) solution designed to provide businesses with the ability to manage, control, and automate operations at every level. It is deployed as a comprehensive software suite and caters to businesses of all sizes. It offers a wide range of features, including business intelligence, financial management, HR and payroll, supply chain, customer management, and manufacturing and service.Read more about MYOB Greentree</t>
  </si>
  <si>
    <t>Comarch ERP Enterprise</t>
  </si>
  <si>
    <t>https://www.getapp.com/operations-management-software/a/comarch-erp-enterprise/</t>
  </si>
  <si>
    <t>Comarch ERP Enterprise is a cloud-based merchandise management system designed to optimize HR processes. It provides various functions for individual user groups and company departments for this purpose. Customers can be registered and processed directly in the system.Read more about Comarch ERP Enterprise</t>
  </si>
  <si>
    <t>CW Suite</t>
  </si>
  <si>
    <t>https://www.getapp.com/retail-consumer-services-software/a/cw-suite/</t>
  </si>
  <si>
    <t>CW Suite is a complete business management suite for retail organizations.Read more about CW Suite</t>
  </si>
  <si>
    <t>Accentis Enterprise</t>
  </si>
  <si>
    <t>https://www.getapp.com/operations-management-software/a/accentis-enterprise/</t>
  </si>
  <si>
    <t>Accentis Enterprise is a business management software solution for the manufacturing, wholesale, production and warehousing industries.Read more about Accentis Enterprise</t>
  </si>
  <si>
    <t>Eazy ERP</t>
  </si>
  <si>
    <t>https://www.getapp.com/operations-management-software/a/eazy-erp/</t>
  </si>
  <si>
    <t>Eazy ERP is an enterprise resource planning solution for optimizing, streamlining, and managing daily operations procedures of the business. It efficiently handles inventory, procurement, sales, purchase, etc.Read more about Eazy ERP</t>
  </si>
  <si>
    <t>Crol Business</t>
  </si>
  <si>
    <t>https://www.getapp.com/operations-management-software/a/crol-business/</t>
  </si>
  <si>
    <t>Crol Business is a Mexican enterprise resource planning (ERP) &amp; point of sale (POS) solution that adapts to the size of the company. It is powered by artificial intelligence (AI), works with real-time and secure data, and comes with unlimited billing and automatic accounting.Read more about Crol Business</t>
  </si>
  <si>
    <t>K8</t>
  </si>
  <si>
    <t>https://www.getapp.com/operations-management-software/a/k8/</t>
  </si>
  <si>
    <t>K8 is a cloud-based business management solution that assists organizations across distribution, automotive, and rental trades with enterprise resource planning (ERP), supply chain and customer relationship management, and more.Read more about K8</t>
  </si>
  <si>
    <t>Jeeves ERP</t>
  </si>
  <si>
    <t>https://www.getapp.com/operations-management-software/a/jeeves-erp/</t>
  </si>
  <si>
    <t>The core Jeeves ERP solution is broken down into seven application areas, augmented by powerful enterprise features and extended by additive solutions and integrations.Read more about Jeeves ERP</t>
  </si>
  <si>
    <t>proALPHA</t>
  </si>
  <si>
    <t>https://www.getapp.com/operations-management-software/a/proalpha/</t>
  </si>
  <si>
    <t>proALPHA is an ERP system specifically tailored to the requirements of medium-sized businesses. The comprehensive solution developed in Germany covers entire value chains, allowing companies to map, control and optimize their processes. proALPHA aims to quickly generate added value for businesses by supporting processes, identifying optimization potential, and enabling growth.Read more about proALPHA</t>
  </si>
  <si>
    <t>Daftra</t>
  </si>
  <si>
    <t>https://www.getapp.com/operations-management-software/a/daftra/</t>
  </si>
  <si>
    <t>Daftra is an ERP software that helps organizations manage sales, invoicing, books, clients, workforce, inventory, and other operations. It includes fully integrated business management modules implemented to meet business needs anywhere, anytime, seamlessly track processes in real-time to control, and grow the business.Read more about Daftra</t>
  </si>
  <si>
    <t>KaisEVO</t>
  </si>
  <si>
    <t>https://www.getapp.com/operations-management-software/a/kaisevo/</t>
  </si>
  <si>
    <t>KaisEVO is a multisectoral tool for the management of the production and distribution of products. The system is integrated with different modules covering the areas of accounting and finance, sales, logistics and CRM, planning and control of production processes, and data management with AI.Read more about KaisEVO</t>
  </si>
  <si>
    <t>X-Cross</t>
  </si>
  <si>
    <t>https://www.getapp.com/operations-management-software/a/x-cross/</t>
  </si>
  <si>
    <t>X-Cross is the cloud management software that allows you to work in complete mobility, from any location, with the same operating modes of desktop programs based on client server logic.Read more about X-Cross</t>
  </si>
  <si>
    <t>Tidy is a cloud-based, Xero-integrated, project management tool for the enterprise industry, with features for quoting, tracking, invoicing &amp; reportingRead more about Tidy</t>
  </si>
  <si>
    <t>Embedded ERP</t>
  </si>
  <si>
    <t>https://www.getapp.com/operations-management-software/a/embedded-erp/</t>
  </si>
  <si>
    <t>Designed for eCommerce businesses, Embedded ERP is an enterprise resource management solution that helps streamline inventory, orders, and procurement management processes.Read more about Embedded ERP</t>
  </si>
  <si>
    <t>Formica</t>
  </si>
  <si>
    <t>https://www.getapp.com/operations-management-software/a/formica/</t>
  </si>
  <si>
    <t>Formica is a modular ERP platform. The software consists of four separate modules to cover the various subsections of company administration. It supports inventory management, financial accounting, document management, as well as general company administration.Read more about Formica</t>
  </si>
  <si>
    <t>Sylob 9</t>
  </si>
  <si>
    <t>https://www.getapp.com/operations-management-software/a/sylob-9/</t>
  </si>
  <si>
    <t>Sylob 9 is an enterprise resource planning (ERP) software that helps businesses in the manufacturing industry streamline make-to-order, make-to-stock, and engine-to-order requirements for the industry. Manufacturers can control purchases, stocks, planning, quality, and traceability processes.Read more about Sylob 9</t>
  </si>
  <si>
    <t>ContaAzul</t>
  </si>
  <si>
    <t>https://www.getapp.com/operations-management-software/a/contaazul/</t>
  </si>
  <si>
    <t>Conta Azul is a cloud ERP solution with which it is possible to manage sales, issue invoices, and simplify the financial control of a business. With it, the company can establish integration with an accountant and share documents automatically. Available in Portuguese for the Brazilian market.Read more about ContaAzul</t>
  </si>
  <si>
    <t>Onaya</t>
  </si>
  <si>
    <t>https://www.getapp.com/operations-management-software/a/onaya/</t>
  </si>
  <si>
    <t>Onaya is a French-language ERP for building and civil engineering companies. It covers quotes, site monitoring and reports, accounting, billing, dashboard and planning.Read more about Onaya</t>
  </si>
  <si>
    <t>RSA eBusiness Solutions</t>
  </si>
  <si>
    <t>https://www.getapp.com/finance-accounting-software/a/rsa-ebusiness/</t>
  </si>
  <si>
    <t>RSA Software is a supply chain service billing and financial management solution available in two versions, a traditional server-based solution or a cloud-based version. Both versions contain features for financial management, document management, and supply chain integration.Read more about RSA eBusiness Solutions</t>
  </si>
  <si>
    <t>Zavanti ERP</t>
  </si>
  <si>
    <t>https://www.getapp.com/real-estate-property-software/a/zavanti-erp/</t>
  </si>
  <si>
    <t>Zavanti software includes solutions for financial management, project management, estimating and job cost control, document management and team collaborationRead more about Zavanti ERP</t>
  </si>
  <si>
    <t>Millennium III by Rover Data Systems</t>
  </si>
  <si>
    <t>https://www.getapp.com/operations-management-software/a/millennium-iii-by-rover-data-systems/</t>
  </si>
  <si>
    <t>Rover ERP is a complete ERP/MRP system that includes all the critical components necessary to manage a growing organization.Read more about Millennium III by Rover Data Systems</t>
  </si>
  <si>
    <t>WebSmart</t>
  </si>
  <si>
    <t>https://www.getapp.com/operations-management-software/a/websmart/</t>
  </si>
  <si>
    <t>WebSmart is a financial management and student information system (SIS) designed to help businesses across the education sector capture, manage, and store financial and student data in a centralized repository. It allows employees to configure operational workflows, manage online requisitions, and calculate employee reimbursements via a unified portal.Read more about WebSmart</t>
  </si>
  <si>
    <t>Uniware ERP</t>
  </si>
  <si>
    <t>https://www.getapp.com/operations-management-software/a/ausvantage-erp/</t>
  </si>
  <si>
    <t>Optimise operations and scale your business with Uniware ERP, the robust solution tailored to your needs and made for your growth.Read more about Uniware ERP</t>
  </si>
  <si>
    <t>Faveo 365</t>
  </si>
  <si>
    <t>https://www.getapp.com/operations-management-software/a/faveo-365/</t>
  </si>
  <si>
    <t>faveo 365 is a cloud-based ERP software designed to help businesses in the retail industry automate processes related to accounting, reporting, inventory management, payments, and more. It lets teams streamline DATEV export and master data management using dashboards.Read more about Faveo 365</t>
  </si>
  <si>
    <t>Epicor helps job shops &amp; small manufacturers manage all operations - from customers, orders, &amp; eCommerce, to accounting, materials &amp; production.Read more about Epicor Advanced MES</t>
  </si>
  <si>
    <t>xRP</t>
  </si>
  <si>
    <t>https://www.getapp.com/operations-management-software/a/xrp-online-crm-erp-solution/</t>
  </si>
  <si>
    <t>xRP - Online CRM/ERP SolutionWant Less Headaches in Your Business?  xRP will help you increase sales, improve operations and provide activity alerts.Subscriptions start at $9/user/month for the base sales contact management / customer relationship managment (crm) functionality.Read more about xRP</t>
  </si>
  <si>
    <t>AccelGrid</t>
  </si>
  <si>
    <t>https://www.getapp.com/operations-management-software/a/accelgrid/</t>
  </si>
  <si>
    <t>AccelGrid is a cloud-based solution that helps manufacturing, retail, and distribution businesses automate processes for customer relationship management, procurement, inventory management, point of sale, accounting, process automation, and more.Read more about AccelGrid</t>
  </si>
  <si>
    <t>Dash-App</t>
  </si>
  <si>
    <t>https://www.getapp.com/finance-accounting-software/a/dash-app/</t>
  </si>
  <si>
    <t>Dash-App is an ERP solution that helps businesses access transactions to correct or adjust quantities or prices according to requirements and synchronize data to Quickbooks Online.Read more about Dash-App</t>
  </si>
  <si>
    <t>OpenGov Financials</t>
  </si>
  <si>
    <t>https://www.getapp.com/government-social-services-software/a/opengov-financials/</t>
  </si>
  <si>
    <t>OpenGov Financials is a financial management suite that helps government organizations manage general ledger, fund accounting, reporting, and more.Read more about OpenGov Financials</t>
  </si>
  <si>
    <t>Itsperfect</t>
  </si>
  <si>
    <t>https://www.getapp.com/retail-consumer-services-software/a/itsperfect/</t>
  </si>
  <si>
    <t>Itsperfect is the smartest software solution for fashion brands. More than 450 international brands already rely on Itsperfect for their daily fashion processes. In one fully integrated cloud system. From fabric to end product, design to sales. Across all channels. One supplier fits all.Read more about Itsperfect</t>
  </si>
  <si>
    <t>Orison School ERP</t>
  </si>
  <si>
    <t>https://www.getapp.com/education-childcare-software/a/orison-school-erp/</t>
  </si>
  <si>
    <t>At the core of Orison School ERP is a sophisticated class scheduling module, facilitating the orchestration of academic timetables with precision. This feature ensures optimal resource allocation, fostering an environment conducive to effective teaching and learning.Read more about Orison School ERP</t>
  </si>
  <si>
    <t>Cirrus</t>
  </si>
  <si>
    <t>https://www.getapp.com/finance-accounting-software/a/cirrus/</t>
  </si>
  <si>
    <t>Cirrus ERP is the specialized solution for hospitals. It connects the clinical and administrative layers of the HIS or EHR organically.You can oversee your hospital's income, expenses, and assets to maximize profits and ensure sustainability.Read more about Cirrus</t>
  </si>
  <si>
    <t>smeup erp</t>
  </si>
  <si>
    <t>https://www.getapp.com/operations-management-software/a/smeup-erp/</t>
  </si>
  <si>
    <t>smeup erp is an enterprise resource planning software that allows for the creation of flexible and customizable installations, both complete and departmental. This means that businesses can gradually implement and modify the system according to their specific requirements without the need for extensive programming or duplication of existing databases.Read more about smeup erp</t>
  </si>
  <si>
    <t>Jcurve ERP</t>
  </si>
  <si>
    <t>https://www.getapp.com/operations-management-software/a/jcurve-erp/</t>
  </si>
  <si>
    <t>Cloud-based enterprise resource planning (ERP) solution that helps businesses gain insights, make informed decisions, and ensure sustainable growth with a unified platform.Read more about Jcurve ERP</t>
  </si>
  <si>
    <t>Utility &amp; Telecom Suite</t>
  </si>
  <si>
    <t>https://www.getapp.com/operations-management-software/a/360-utility-suite/</t>
  </si>
  <si>
    <t>Enterprise Asset Management is a solution designed to help utilities and telecom companies manage their physical assets, including maintenance, repairs, and replacements.Read more about Utility &amp; Telecom Suite</t>
  </si>
  <si>
    <t>Clipper</t>
  </si>
  <si>
    <t>https://www.getapp.com/operations-management-software/a/clip-industrie/</t>
  </si>
  <si>
    <t>Clipper is a complete ERP solution for the first equipment or renewal, which is able to manage sales activities, quotations, production planning, supply management, stocks, quality &amp; traceability, and performance indicators for the metal industry.Read more about Clipper</t>
  </si>
  <si>
    <t>Luxota</t>
  </si>
  <si>
    <t>https://www.getapp.com/operations-management-software/a/luxota/</t>
  </si>
  <si>
    <t>Luxota is a cloud-based travel booking and ERP software that offers tools to travel businesses for supply chain, marketing, booking, accounting, CRM, and more.Read more about Luxota</t>
  </si>
  <si>
    <t>MCare360</t>
  </si>
  <si>
    <t>https://www.getapp.com/healthcare-pharmaceuticals-software/a/mcare360/</t>
  </si>
  <si>
    <t>MCare360 is a cloud-based healthcare platform integrating HIS, EHR, EMR, and ERP capabilities. It streamlines clinical and administrative workflows, enhances patient care, and optimizes efficiency with AI-enabled analytics, telemedicine, and more. The tool ensures secure and compliant healthcare management.Read more about MCare360</t>
  </si>
  <si>
    <t>STAEDEAN Life Sciences</t>
  </si>
  <si>
    <t>https://www.getapp.com/it-management-software/a/staedean-life-sciences/</t>
  </si>
  <si>
    <t>STAEDEAN Life Sciences is a cloud-based ERP solution tailored to help life sciences businesses make data-driven decisions, boost efficiency, maximize profits, and ensure EU and FDA compliance.Read more about STAEDEAN Life Sciences</t>
  </si>
  <si>
    <t>DBCorp ERP</t>
  </si>
  <si>
    <t>https://www.getapp.com/operations-management-software/a/dbcorp-erp/</t>
  </si>
  <si>
    <t>Pensado para atender as demandas de empresas de pequeno e médio porte do setor industrial, distribuição e serviços. O DBCORP atua desde o backoffice ao chão de fábrica. Confira as principais soluções e solicite uma demonstração!Read more about DBCorp ERP</t>
  </si>
  <si>
    <t>Alchemy 365</t>
  </si>
  <si>
    <t>https://www.getapp.com/operations-management-software/a/alchemy-365/</t>
  </si>
  <si>
    <t>Alchemy 365 is a cloud-based enterprise resource planning (ERP) tool designed to help businesses of all sizes across various industries including manufacturing, construction, and distribution. The platform offers multi-language and multi-currency features that enable it to support global supply chain operations. It assists with procurement management, production planning, demand forecasting, quality control, and capacity planning.Read more about Alchemy 365</t>
  </si>
  <si>
    <t>eVitalyst</t>
  </si>
  <si>
    <t>https://www.getapp.com/operations-management-software/a/evitalyst/</t>
  </si>
  <si>
    <t>eVitalyst is a cloud-based enterprise resource planning (ERP) software catering to businesses in the manufacturing, trading, insurance, and construction industries. It helps administrators manage finance, inventory, purchasing, sales, distribution, manufacturing, and human resource operations.Read more about eVitalyst</t>
  </si>
  <si>
    <t>ERP5</t>
  </si>
  <si>
    <t>https://www.getapp.com/operations-management-software/a/erp5/</t>
  </si>
  <si>
    <t>ERP5 is an open-source enterprise resource planning (ERP) solution that offers a suite of integrated modules, including accounting, customer relationship management (CRM), human resources (HR), project management, inventory management, manufacturing, eCommerce, point of sale (POS), and more.Read more about ERP5</t>
  </si>
  <si>
    <t>Ridder iQ</t>
  </si>
  <si>
    <t>https://www.getapp.com/operations-management-software/a/ridder-iq/</t>
  </si>
  <si>
    <t>Ridder iQ is an ERP software designed for smart manufacturers that helps manage the continuous coordination between the R&amp;D, engineering, purchasing, production, assembly, and services teams.Read more about Ridder iQ</t>
  </si>
  <si>
    <t>Bestsys</t>
  </si>
  <si>
    <t>https://www.getapp.com/operations-management-software/a/bestsys/</t>
  </si>
  <si>
    <t>Bestsys is a solution that helps users automate business operations with customizable workflows, integrations, and security.Read more about Bestsys</t>
  </si>
  <si>
    <t>JAD Software</t>
  </si>
  <si>
    <t>https://www.getapp.com/operations-management-software/a/jad-software/</t>
  </si>
  <si>
    <t>JAD Software is an integrated business management system for industries, with administrative and operational tools that automate activities such as registration of formulations, cost simulations, issuing certificates, check-list of quality documentation, and more.Read more about JAD Software</t>
  </si>
  <si>
    <t>Systextil ERP</t>
  </si>
  <si>
    <t>https://www.getapp.com/operations-management-software/a/systextil-erp/</t>
  </si>
  <si>
    <t>Systextil ERP is an ERP platform that assists with operations throughout the company including the administrative, productive, accounting, and tax sectors.Systêxtil ERP ensures mobility that facilitates access from anywhere and from any device. All data and information are stored on a single platform.Read more about Systextil ERP</t>
  </si>
  <si>
    <t>123insight</t>
  </si>
  <si>
    <t>https://www.getapp.com/operations-management-software/a/123insight/</t>
  </si>
  <si>
    <t>123insight is offered on a low, no-risk monthly subscription with no minimum contract period. It's suitable for virtually any manufacturers, from food and chemical through to aerospace or electronics, one-offs through to mass production or job shops. Request access to our free online Demo Movies.Read more about 123insight</t>
  </si>
  <si>
    <t>Lokoa</t>
  </si>
  <si>
    <t>https://www.getapp.com/operations-management-software/a/lokoa/</t>
  </si>
  <si>
    <t>Lokoa is a specialist in agile methodology and business management. It offers flexible and accessible business solutions. Whether B2B or B2C, this CRM can adapt to suit all the needs of various organizations of any size.Read more about Lokoa</t>
  </si>
  <si>
    <t>Mamut One</t>
  </si>
  <si>
    <t>https://www.getapp.com/operations-management-software/a/mamut-one/</t>
  </si>
  <si>
    <t>Mamut One is smart software designed for SMEs. Purchasing, stock management, project administration, customer management, and financial administration can all be found in one central location. This provides an overview and aims to offer greater control, along with time and cost savings.Read more about Mamut One</t>
  </si>
  <si>
    <t>SMART ERP</t>
  </si>
  <si>
    <t>https://www.getapp.com/all-software/a/smart-erp/</t>
  </si>
  <si>
    <t>SMART Formulator, Enterprise Formulations Management/PLM software manages everything from “Concept-to-Commercialization” of a product development lifecycle and our SMART-ERP/Manufacturing takes an order execution to completion and manages your overall manufacturing operations.Read more about SMART ERP</t>
  </si>
  <si>
    <t>Pickware</t>
  </si>
  <si>
    <t>https://www.getapp.com/customer-management-software/a/pickware/</t>
  </si>
  <si>
    <t>Pickware offers software solutions around warehouse management, shipping and point of sale.Read more about Pickware</t>
  </si>
  <si>
    <t>Tryton</t>
  </si>
  <si>
    <t>https://www.getapp.com/operations-management-software/a/tryton/</t>
  </si>
  <si>
    <t>Tryton is an ERP based on open-source software for any type of company. The system integrates all functionalities including e-commerce, logistics, and transport. It is multilingual, multi-currency, and available for all operating systems and web browsers.Read more about Tryton</t>
  </si>
  <si>
    <t>Construsteel Online</t>
  </si>
  <si>
    <t>https://www.getapp.com/operations-management-software/a/construsteel-online/</t>
  </si>
  <si>
    <t>Construsteel Online is a comprehensive, scalable solution for steel fabrication. The software optimizes all processes required for the manufacture of steel structures. The package fully integrates with Tekla BIM software and CAD systems, and it provides full MRP and ERP functions.Read more about Construsteel Online</t>
  </si>
  <si>
    <t>EasyWeb</t>
  </si>
  <si>
    <t>https://www.getapp.com/operations-management-software/a/easyweb-1/</t>
  </si>
  <si>
    <t>EasyWeb software is an integrated management package (ERP) intended for VSEs, SMEs, and large companies in all sectors. As well as a customer relationship management module (CRM) and an after-sales service management module, it is a web-based software package that includes Gesco, a commercial management module.Read more about EasyWeb</t>
  </si>
  <si>
    <t>Helios ERP</t>
  </si>
  <si>
    <t>https://www.getapp.com/operations-management-software/a/helios-erp/</t>
  </si>
  <si>
    <t>Helios ERP is a solution dedicated to companies specializing in aeronautical parts production. This ERP has features focused on manufacturers' needs and meets the demanding needs of the aeronautical supply chain.Read more about Helios ERP</t>
  </si>
  <si>
    <t>Ti9</t>
  </si>
  <si>
    <t>https://www.getapp.com/operations-management-software/a/ti9/</t>
  </si>
  <si>
    <t>Ti9 is an ERP system for medium and large companies that operate in the industrial, commercial, or service sectors. It makes it possible to automate the receipt of invoices, send purchase quotations for domestic and international orders, control inventory by items, and more. Available in Portuguese.Read more about Ti9</t>
  </si>
  <si>
    <t>https://www.getapp.com/operations-management-software/a/titan-1/</t>
  </si>
  <si>
    <t>Titan Software is a corporate management tool aimed at the wholesale and retail market, with resources for financial and accounting management, merchandise control, logistics, ordering solutions, and more, that makes it possible to integrate processes and improve business efficiency.Read more about Titan</t>
  </si>
  <si>
    <t>WGC</t>
  </si>
  <si>
    <t>https://www.getapp.com/operations-management-software/a/wgc/</t>
  </si>
  <si>
    <t>WGC is a Portuguese-language multi-company ERP system for suppliers, which centralizes the registration of customers, employees, and services; it calculates taxes automatically, controls sales processes and budgets, manages physical inventories with multiple price tables, and more.Read more about WGC</t>
  </si>
  <si>
    <t>Apolo</t>
  </si>
  <si>
    <t>https://www.getapp.com/operations-management-software/a/apolo/</t>
  </si>
  <si>
    <t>Apolo is a modular business management software solution that centralizes all financial, commercial, administrative, and service routines on a single platform. It makes it possible to monitor cash flow, make budget provisions, control loan applications, and more. Available in Portuguese for Brazil.Read more about Apolo</t>
  </si>
  <si>
    <t>VIASOFT</t>
  </si>
  <si>
    <t>https://www.getapp.com/operations-management-software/a/viasoft/</t>
  </si>
  <si>
    <t>Viasoft is a Portuguese-language business management and data analysis platform that offers specialized solutions for different sectors, such as agribusiness, industry, and retail. It makes it possible to automate operations, monitor and control warehouses, manage HR routines, and more.Read more about VIASOFT</t>
  </si>
  <si>
    <t>Logus</t>
  </si>
  <si>
    <t>https://www.getapp.com/operations-management-software/a/logus/</t>
  </si>
  <si>
    <t>Logus is an intelligent Portuguese-language management software solution for retail operations. With Logus Store, users can access front-line resources, such as price controls, label issuance, sales monitoring by the product, as well as define the access permissions of users.Read more about Logus</t>
  </si>
  <si>
    <t>Enki</t>
  </si>
  <si>
    <t>https://www.getapp.com/operations-management-software/a/enki/</t>
  </si>
  <si>
    <t>Enki is a Portuguese-language ERP software for integrated management, divided into modules that automate and centralize business operations. It makes it possible to control financial transactions, generate electronic invoices, manage the delivery of goods, organize documents or audits, and more.Read more about Enki</t>
  </si>
  <si>
    <t>NeXT ERP</t>
  </si>
  <si>
    <t>https://www.getapp.com/operations-management-software/a/next-erp/</t>
  </si>
  <si>
    <t>NeXT ERP is a Portuguese-language management system for small and midsize companies, which makes it possible to issue invoices and register products, customers, employees, and suppliers; users can control sales at the cash register and manage budgets, orders, work orders, and more.Read more about NeXT ERP</t>
  </si>
  <si>
    <t>Milkosoft</t>
  </si>
  <si>
    <t>https://www.getapp.com/operations-management-software/a/milkosoft/</t>
  </si>
  <si>
    <t>Milkosoft is a cloud-based enterprise resource planning software specifically designed for dairy plants. It manages the entire organization, including employees, billing, assets and inventory management. The integrated accounting module is an added advantage that helps to keep accurate track of transactions across the organization as well as different branches.Read more about Milkosoft</t>
  </si>
  <si>
    <t>EalSuite</t>
  </si>
  <si>
    <t>https://www.getapp.com/operations-management-software/a/ealsuite/</t>
  </si>
  <si>
    <t>EalSuite is a robust accounting and business platform that uses proprietary technology to simplify complex day-to-day business processes. It offers a complete solution for all business operations, providing users with a flexible and secure platform to manage their operations.Read more about EalSuite</t>
  </si>
  <si>
    <t>Stride ERP</t>
  </si>
  <si>
    <t>https://www.getapp.com/operations-management-software/a/stride-erp/</t>
  </si>
  <si>
    <t>Stride ERP is a cloud-based enterprise resource planning application that streamlines business operations like human resources, payroll, accounting, asset management, sales, client relationships, and project management. It is designed to automate processes for small, medium, and large enterprises across multiple sectors.Read more about Stride ERP</t>
  </si>
  <si>
    <t>Prodist ERP</t>
  </si>
  <si>
    <t>https://www.getapp.com/operations-management-software/a/prodist-erp/</t>
  </si>
  <si>
    <t>ProdistERP provides production and manufacturing companies with a platform to run a complete business operation. The software is modular and customized to meet the needs of the customer. Suitable for small and medium-sized companies.Read more about Prodist ERP</t>
  </si>
  <si>
    <t>XPRT</t>
  </si>
  <si>
    <t>https://www.getapp.com/operations-management-software/a/xprt/</t>
  </si>
  <si>
    <t>XPRT is a SaaS platform with industry-specific functionalities for fashion retailers and wholesalers, including insight into the stock at the supplier. It provides integration of various business models, including long-tail and consignment. The app is based on the Microsoft Dynamics 365 platform.Read more about XPRT</t>
  </si>
  <si>
    <t>Seasoft</t>
  </si>
  <si>
    <t>https://www.getapp.com/operations-management-software/a/seasoft/</t>
  </si>
  <si>
    <t>Seasoft is fully integrated Enterprise Resource Planning (ERP) software designed specifically for the seafood industry. The software is used by hundreds of seafood companies to improve efficiency and drive their businesses to higher profitabilityRead more about Seasoft</t>
  </si>
  <si>
    <t>Bluesoft ERP</t>
  </si>
  <si>
    <t>https://www.getapp.com/operations-management-software/a/bluesoft-erp/</t>
  </si>
  <si>
    <t>Bluesoft ERP is a cloud-based ERP solution with various features including accounting, finance, operations, logistics, sales, and more. The solution provides the modules and tools companies need to manage daily operations including finance, sales, tax, accounting, supply chain, and logistics.Read more about Bluesoft ERP</t>
  </si>
  <si>
    <t>Guardian Software</t>
  </si>
  <si>
    <t>https://www.getapp.com/operations-management-software/a/guardian-software/</t>
  </si>
  <si>
    <t>Guardian ERP is a foundry solution for metal casters. It offers a front office and shop floor solution designed specifically for foundries. Guardian provides real-time visibility into operations and integrates ERP with MES to help make more informed decisions.Read more about Guardian Software</t>
  </si>
  <si>
    <t>WorkDuty</t>
  </si>
  <si>
    <t>https://www.getapp.com/operations-management-software/a/workduty/</t>
  </si>
  <si>
    <t>WorkDuty is a versatile project management and business productivity platform designed to streamline operations, enhance collaboration, and drive growth. With intuitive features for project and task management, client communication, invoicing, and more, WorkDuty empowers teams to work more efficientRead more about WorkDuty</t>
  </si>
  <si>
    <t>K2 ERP</t>
  </si>
  <si>
    <t>https://www.getapp.com/operations-management-software/a/k2-erp/</t>
  </si>
  <si>
    <t>K2 ERK2 ERP is a cloud-based system designed to assist companies in managing essential business processes and catering to various industry sectors including manufacturing, distribution, and more. The software offers modules to automate diverse operations such as planning, warehousing, production, logistics, accounting, and human resources. P system for the entire companyRead more about K2 ERP</t>
  </si>
  <si>
    <t>Cegid Ekon</t>
  </si>
  <si>
    <t>https://www.getapp.com/operations-management-software/a/cegid-ekon/</t>
  </si>
  <si>
    <t>Cegid Ekon is a cloud-based enterprise resource planning solution that helps finance, human resources (HR), accounting, and other departments within small to midsize organizations manage business operations from a unified platform.Read more about Cegid Ekon</t>
  </si>
  <si>
    <t>Team3+</t>
  </si>
  <si>
    <t>https://www.getapp.com/operations-management-software/a/team3/</t>
  </si>
  <si>
    <t>Team3+ is a cloud-based ERP software designed for real estate developers, general contractors, engineering firms, architects, and construction companies. As an integrated solution, Team3+ maps the entire value chain of the construction industry and provides visibility into all relevant business processes through a single system.Read more about Team3+</t>
  </si>
  <si>
    <t>Microsoft Dynamics 365 Business Central tegossuite</t>
  </si>
  <si>
    <t>https://www.getapp.com/operations-management-software/a/microsoft-dynamics-365-business-central-enwis/</t>
  </si>
  <si>
    <t>ENWIS is designed for Waste &amp; Recycling companies across multiple sectors, such as Aluminum, Automotive, Bio-Hazardous, Chemical, Cardboard, Commercial, Composting, Construction Material, Containers, Demolition, Dumpsters, E-Waste, Energy Convergence, and more.Read more about Microsoft Dynamics 365 Business Central tegossuite</t>
  </si>
  <si>
    <t>Aptean Apparel ERP Full Circle Edition</t>
  </si>
  <si>
    <t>https://www.getapp.com/operations-management-software/a/aptean-apparel-erp-full-circle-edition/</t>
  </si>
  <si>
    <t>Aptean Apparel ERP Full Circle Edition is an ERP solution for fashion businesses. It integrates seamlessly with industry tools such as Shopify and JOOR, offering advanced analytics, inventory management, and pre-production tools to optimize workflows and manage supply chain visibility.Read more about Aptean Apparel ERP Full Circle Edition</t>
  </si>
  <si>
    <t>Aptean Metals ERP</t>
  </si>
  <si>
    <t>https://www.getapp.com/operations-management-software/a/aptean-metals-erp/</t>
  </si>
  <si>
    <t>Aptean Metals ERP is an industry-specific ERP solution for metals production, wire, and cable manufacturing. With features such as dynamic order fulfillment, attribute-based scheduling, real-time quality tracking, and integrated financials, Aptean Metals ERP ensures operational efficiency and quality management.Read more about Aptean Metals ERP</t>
  </si>
  <si>
    <t>Aptean Apparel ERP Prima Edition</t>
  </si>
  <si>
    <t>https://www.getapp.com/retail-consumer-services-software/a/aptean-apparel-erp-prima-edition/</t>
  </si>
  <si>
    <t>Aptean Apparel ERP Prima Edition is an ERP solution designed for fashion businesses. Key features include omni-channel sales, PLM, real-time inventory tracking, configurable design, integration with eCommerce platforms, and more.Read more about Aptean Apparel ERP Prima Edition</t>
  </si>
  <si>
    <t>Aptean ERP ImPuls</t>
  </si>
  <si>
    <t>https://www.getapp.com/operations-management-software/a/aptean-erp-impuls/</t>
  </si>
  <si>
    <t>Aptean ERP ImPuls Edition is an ERP system tailored for the fashion and lifestyle industry. It streamlines operations across supply chain, production, and retail management, providing real-time data synchronization and transparency.Read more about Aptean ERP ImPuls</t>
  </si>
  <si>
    <t>Aptean Encompix ERP</t>
  </si>
  <si>
    <t>https://www.getapp.com/all-software/a/aptean-encompix-erp/</t>
  </si>
  <si>
    <t>Aptean Encompix ERP is designed for engineer-to-order (ETO) manufacturers. It offers integrated project management, milestone billing, BOM management, &amp; real-time shop floor controls, providing scalability, advanced reporting, &amp; seamless CAD integration to streamline complex manufacturing projects.Read more about Aptean Encompix ERP</t>
  </si>
  <si>
    <t>Aptean Equipment ERP</t>
  </si>
  <si>
    <t>https://www.getapp.com/operations-management-software/a/aptean-equipment-erp/</t>
  </si>
  <si>
    <t>Aptean Equipment ERP is an industry-specific solution for equipment dealerships, integrating sales, service, rentals, and inventory management into one platform. It enhances productivity with features like fleet management, dispatch boards, &amp; advanced reporting tools. Built on Microsoft Dynamics 365.Read more about Aptean Equipment ERP</t>
  </si>
  <si>
    <t>Aptean Cimnet ERP</t>
  </si>
  <si>
    <t>https://www.getapp.com/operations-management-software/a/aptean-cimnet-erp/</t>
  </si>
  <si>
    <t>Aptean Cimnet ERP is an ERP solution tailored for the PCB manufacturing industry. It integrates production planning, engineering automation, and quoting to streamline operations, provide real-time insights, and control quality.Read more about Aptean Cimnet ERP</t>
  </si>
  <si>
    <t>ERP.aero</t>
  </si>
  <si>
    <t>https://www.getapp.com/operations-management-software/a/erp-aero/</t>
  </si>
  <si>
    <t>ERP.aero is a cloud-based ERP platform to help aviation suppliers, manufacturers, and MROs manage sales, purchase, lease, exchange, repair and more.Read more about ERP.aero</t>
  </si>
  <si>
    <t>Qasida ERP</t>
  </si>
  <si>
    <t>https://www.getapp.com/operations-management-software/a/qasida-erp/</t>
  </si>
  <si>
    <t>Qasida ERP combines a modern hosting model with functionalities that create an ecosystem of corporate applications available from anywhere. This means that all users, whether managers, accountants, payroll, or IT administrators, can work from any location without having to sacrifice functionality.Read more about Qasida ERP</t>
  </si>
  <si>
    <t>Barawave</t>
  </si>
  <si>
    <t>https://www.getapp.com/operations-management-software/a/barawave/</t>
  </si>
  <si>
    <t>Barawave ERP is an AI-powered system that streamlines business operations by integrating core functions like finance, inventory, and human resources. With real-time data insights, automation, and scalability, it helps businesses improve efficiency, reduce costs, and foster growth.Read more about Barawave</t>
  </si>
  <si>
    <t>KIMISUITE</t>
  </si>
  <si>
    <t>https://www.getapp.com/operations-management-software/a/kimisuite/</t>
  </si>
  <si>
    <t>KIMISUITE is a modular, workspace-based ERP platform—scale efficiently and pay only for the apps your business needs.Read more about KIMISUITE</t>
  </si>
  <si>
    <t>Cloud Trade ERP</t>
  </si>
  <si>
    <t>https://www.getapp.com/operations-management-software/a/cloud-trade-erp/</t>
  </si>
  <si>
    <t>Cloud Trade ERP is a powerful, cloud-based Point of Sale (POS) and business management software designed for retail, wholesale, and service-based businesses. It combines sales, inventory, accounting, customer relationship management (CRM), and reporting into a single, easy-to-use platform.Read more about Cloud Trade ERP</t>
  </si>
  <si>
    <t>Accqrate</t>
  </si>
  <si>
    <t>https://www.getapp.com/operations-management-software/a/accqrate/</t>
  </si>
  <si>
    <t>Accqrate is a cloud-based software that simplifies digital transformation through an ERP suite that streamlines business operations. With AI-enabled automation and integrated E-invoicing, it ensures seamless compliance with tax authorities.Read more about Accqrate</t>
  </si>
  <si>
    <t>Cienapps</t>
  </si>
  <si>
    <t>https://www.getapp.com/operations-management-software/a/cienapps/</t>
  </si>
  <si>
    <t>Cienapps software is a company witch provides: ERP, CPQ and Design platforms and solutions for cabinet makersRead more about Cienapps</t>
  </si>
  <si>
    <t>Triumph ERP</t>
  </si>
  <si>
    <t>https://www.getapp.com/operations-management-software/a/triumph-erp/</t>
  </si>
  <si>
    <t>Triumph ERP is a modular enterprise resource planning solution developed in Australia for Australian businesses. It’s purpose-built for small to medium-sized enterprises (SMEs) that have outgrown entry-level systems and now require a comprehensive, whole-of-business solution. With various cutting edge fully integrated modules, the system gives teams complete control over the business operations.Read more about Triumph ERP</t>
  </si>
  <si>
    <t>BNB Run is an all-in-one ERP platform that streamlines inventory, sales, purchase, production, HR, CRM, and more. It includes project management, hiring, asset tracking, team collaboration, and website building centralizing business operations in one system.Read more about BNB Run</t>
  </si>
  <si>
    <t>FlexWM</t>
  </si>
  <si>
    <t>https://www.getapp.com/operations-management-software/a/flexwm/</t>
  </si>
  <si>
    <t>FlexWM ERP centralizes your business operations, from inventory and finance to sales. Automate tasks, gain real-time insights with dashboards, and boost productivity across all departments. Simplify management and drive growth with our comprehensive, mobile-ready solution.Read more about FlexWM</t>
  </si>
  <si>
    <t>AureusERP</t>
  </si>
  <si>
    <t>https://www.getapp.com/operations-management-software/a/aureuserp/</t>
  </si>
  <si>
    <t>AureusERP is an open-source enterprise resource planning (ERP) platform. It is built on the Laravel framework. It helps streamline projects and facilitate collaboration, organize and manage contacts and track purchases.Read more about AureusERP</t>
  </si>
  <si>
    <t>desk4</t>
  </si>
  <si>
    <t>https://www.getapp.com/operations-management-software/a/desk4/</t>
  </si>
  <si>
    <t>desk4 is a cloud-based ERP system and inventory management solution. It also covers purchasing, financial accounting and reports.Read more about desk4</t>
  </si>
  <si>
    <t>aicoCommerce</t>
  </si>
  <si>
    <t>https://www.getapp.com/operations-management-software/a/aicocommerce/</t>
  </si>
  <si>
    <t>aico is a comprehensive solution designed to streamline operations. Its modular design offers features such as lead and customer management, quotation and invoice processing, task organization, and Shopify integration.Read more about aicoCommerce</t>
  </si>
  <si>
    <t>TEMPO</t>
  </si>
  <si>
    <t>https://www.getapp.com/hr-employee-management-software/a/tempo-3/</t>
  </si>
  <si>
    <t>TEMPO is an ERP solution designed specifically for temporary employment agencies. It centralizes and automates handling of assignments, contracts, payroll, and invoicing. It offers a 360-degree management solution to streamline daily operations. The software provides functionality for managing orders, tracking temporary workers, invoicing, and targeted communication.Read more about TEMPO</t>
  </si>
  <si>
    <t>Probiz ERP</t>
  </si>
  <si>
    <t>https://www.getapp.com/operations-management-software/a/probiz-erp/</t>
  </si>
  <si>
    <t>Probiz ERP is a comprehensive enterprise resource planning (ERP) solution designed to streamline business operations across multiple industries.Read more about Probiz ERP</t>
  </si>
  <si>
    <t>Asseco SPIN</t>
  </si>
  <si>
    <t>https://www.getapp.com/operations-management-software/a/asseco-spin/</t>
  </si>
  <si>
    <t>Asseco SPIN is a Slovak enterprise software with world-class parameters. It can be maximally adapted to your needs and available resources.Read more about Asseco SPIN</t>
  </si>
  <si>
    <t>Divalto business</t>
  </si>
  <si>
    <t>https://www.getapp.com/operations-management-software/a/divalto-business/</t>
  </si>
  <si>
    <t>Divalto business is an ERP solution for B2B and B2B2C trading businesses that helps optimize sales, margins, and logistics operations. The tool centralizes data, manages complex pricing, traceability, and omnichannel distribution.Read more about Divalto business</t>
  </si>
  <si>
    <t>Divalto Industry</t>
  </si>
  <si>
    <t>https://www.getapp.com/operations-management-software/a/divalto-industry/</t>
  </si>
  <si>
    <t>Divalto industry is a vertical ERP for industrial SMEs and mid-sized companies. Modular and comprehensive, it covers the full value chain, including production, supply chain, quality, traceability, accounting, and BI. It optimizes costs, lead times, and industrial performance.Read more about Divalto Industry</t>
  </si>
  <si>
    <t>VTB Solutions</t>
  </si>
  <si>
    <t>https://www.getapp.com/operations-management-software/a/vtb-solutions/</t>
  </si>
  <si>
    <t>Backoffice is an in-code platform for the creation of financial, operational, administrative, sales, marketing, and human resources management software. Users can choose from more than 20 ready-made system templates and import dozens of customizable components. Available in Portuguese.Read more about VTB Solutions</t>
  </si>
  <si>
    <t>Gael Cloud</t>
  </si>
  <si>
    <t>https://www.getapp.com/operations-management-software/a/gael-cloud/</t>
  </si>
  <si>
    <t>Gael Cloud is business software for managing projects, HR, tax documents, finance, inventory, accounting, and more — all in one place.Read more about Gael Cloud</t>
  </si>
  <si>
    <t>Zavia ERP</t>
  </si>
  <si>
    <t>https://www.getapp.com/operations-management-software/a/zavia-erp/</t>
  </si>
  <si>
    <t>Zavia ERP is a business resource management software for hotels. It enables the virtual management of reservations and payments through secure platforms. It performs the functions of promotions scheduling, billing, administration, reception schedules, and hotel performance control.Read more about Zavia ERP</t>
  </si>
  <si>
    <t>Versys</t>
  </si>
  <si>
    <t>https://www.getapp.com/operations-management-software/a/versys/</t>
  </si>
  <si>
    <t>Versys is an ERP software for SMEs. It issues online invoices in printable format, tracks sales and customer relationships, monitors inventory through inputs, outputs, and warehouse turnover, and creates activity reports to facilitate decision making.Read more about Versys</t>
  </si>
  <si>
    <t>COLIBASE</t>
  </si>
  <si>
    <t>https://www.getapp.com/operations-management-software/a/colibase/</t>
  </si>
  <si>
    <t>ERPRead more about COLIBASE</t>
  </si>
  <si>
    <t>AMS.ERP</t>
  </si>
  <si>
    <t>https://www.getapp.com/operations-management-software/a/ams-erp/</t>
  </si>
  <si>
    <t>AMS.ERP is an application for SMEs that supports efficient multi-project management for various stages of production. The tool is used, for example, in machine, plant and mold construction. The software streamlines CRM and administrative processes.Read more about AMS.ERP</t>
  </si>
  <si>
    <t>Keops</t>
  </si>
  <si>
    <t>https://www.getapp.com/customer-management-software/a/keops/</t>
  </si>
  <si>
    <t>Kéops is a software suite that combines a CRM and an ERP for office automation professionals. It is designed to simplify the monitoring of interventions and the management of a fleet of professional printers, telephone contracts, or IT service subscriptions.Read more about Keops</t>
  </si>
  <si>
    <t>Aimaira</t>
  </si>
  <si>
    <t>https://www.getapp.com/education-childcare-software/a/aimaira/</t>
  </si>
  <si>
    <t>Logiciel de gestion ERP pour l'enseignement supérieur disponible en full-web et distribué en SaaS pour sécuriser les données de votre établissement.Read more about Aimaira</t>
  </si>
  <si>
    <t>AControl</t>
  </si>
  <si>
    <t>https://www.getapp.com/operations-management-software/a/acontrol/</t>
  </si>
  <si>
    <t>Acontrol ERP is a cloud-based system designed for SMEs in Mexico, offering tools for sales, accounting, inventory, invoicing, and HR. It aims to streamline operations and support data-driven decisions for Mexican businesses. Features include role-based dashboards, mobile access, real-time reports, and integration with various business applications. Its cloud model allows access from any internet-connected device.Read more about AControl</t>
  </si>
  <si>
    <t>ProConcept</t>
  </si>
  <si>
    <t>https://www.getapp.com/operations-management-software/a/proconcept/</t>
  </si>
  <si>
    <t>ProConcept is an enterprise resource planning (ERP) software designed to help businesses of all sizes streamline project management requirements, finance and payroll management operations.Read more about ProConcept</t>
  </si>
  <si>
    <t>Santi</t>
  </si>
  <si>
    <t>https://www.getapp.com/operations-management-software/a/santi/</t>
  </si>
  <si>
    <t>Santi Solutions is a software platform for companies in the printing industry. It offers solutions for document management, equipment sales and rentals, print shop operations, automatic billing, customer portals, and e-commerce. Key features include mobile apps, automated workflows, centralized data, and detailed analytics. Santi helps printing businesses increase productivity, profitability, and customer satisfaction.Read more about Santi</t>
  </si>
  <si>
    <t>De Rouze</t>
  </si>
  <si>
    <t>https://www.getapp.com/operations-management-software/a/de-rouze/</t>
  </si>
  <si>
    <t>Introducing De Rouze, our flagship ERP solution that aims to tackle operational inefficiencies commonly faced by businesses. With a wide range of customizable features and functionalities, De Rouze ERP can cater to the unique needs of any business.Read more about De Rouze</t>
  </si>
  <si>
    <t>myB2O BTP</t>
  </si>
  <si>
    <t>https://www.getapp.com/construction-software/a/myb2o-btp/</t>
  </si>
  <si>
    <t>myB2O BTP is ERP software designed to improve the management of construction sites, free up the mobility of teams in the field and strengthen competitiveness.Read more about myB2O BTP</t>
  </si>
  <si>
    <t>BizSuite</t>
  </si>
  <si>
    <t>https://www.getapp.com/operations-management-software/a/bizsuite/</t>
  </si>
  <si>
    <t>BizSuite: A fully versatile, integrated, customizable, and open-source operations management system supported by expertly designed business applications. BizSuite’s innate database can cater to your business needs namely; CRM, sales, project, manufacturing, inventory, accounting, etc.Read more about BizSuite</t>
  </si>
  <si>
    <t>SYFol</t>
  </si>
  <si>
    <t>https://www.getapp.com/collaboration-software/a/syfol/</t>
  </si>
  <si>
    <t>SYFol is a no-code platform on Microsoft SharePoint that converts files and folders into manageable records. Businesses can extract transaction data from bank statements, invoices, and receipts and view them in the form of a dashboard. Some features include document management, templates, checklists, triggers, ticketing management, and task planning, among others.Read more about SYFol</t>
  </si>
  <si>
    <t>QuantoSobra</t>
  </si>
  <si>
    <t>https://www.getapp.com/retail-consumer-services-software/a/quantosobra/</t>
  </si>
  <si>
    <t>QuantoSobra is a Brazilian enterprise resource planning (ERP) software designed to help retailers manage purchase orders, inventory, sales, and budgeting.Read more about QuantoSobra</t>
  </si>
  <si>
    <t>Cake ERP</t>
  </si>
  <si>
    <t>https://www.getapp.com/operations-management-software/a/cake-erp/</t>
  </si>
  <si>
    <t>Cake ERP helps businesses manage sales, finances, purchases, stock, POS transactions, and more across multiple stores and franchises. The financial management capabilities lets users create custom filters, import bank statements and handle cash flow, accounts payable, and receipts’ entries.Read more about Cake ERP</t>
  </si>
  <si>
    <t>TranZact</t>
  </si>
  <si>
    <t>https://www.getapp.com/business-intelligence-analytics-software/a/tranzact/</t>
  </si>
  <si>
    <t>For Indian SME manufacturers, TranZact is extremely simple-to-use Inventory Management and ERP software. It digitizes their entire business process right from sales inquiry to dispatch. It's as simple as excel but impactful as SAP. Also, integrated with Tally to streamline your accounting.Read more about TranZact</t>
  </si>
  <si>
    <t>Edsembli | FIN</t>
  </si>
  <si>
    <t>https://www.getapp.com/operations-management-software/a/edsembli-fin/</t>
  </si>
  <si>
    <t>Financial Management Software for EducationRead more about Edsembli | FIN</t>
  </si>
  <si>
    <t>Access SupplyChain</t>
  </si>
  <si>
    <t>https://www.getapp.com/website-ecommerce-software/a/access-supplychain/</t>
  </si>
  <si>
    <t>Manage your entire supply chain from procurement and planning to production, warehousing, and distribution with Access SupplyChain ERP cloud-based software.Read more about Access SupplyChain</t>
  </si>
  <si>
    <t>Syntess Atrium</t>
  </si>
  <si>
    <t>https://www.getapp.com/operations-management-software/a/syntess-atrium/</t>
  </si>
  <si>
    <t>Syntess Atrium software is an ERP solution that's specifically aimed at the technical industry. The program is modular in structure, making it suitable for both small and large companies. Various industry-specific packages are available, such as for installation or nautical companies.Read more about Syntess Atrium</t>
  </si>
  <si>
    <t>ZugaCloud</t>
  </si>
  <si>
    <t>https://www.getapp.com/hospitality-travel-software/a/arponwin/</t>
  </si>
  <si>
    <t>ZugaCloud (ERP) software for the hospitality industry. The platform offers control of hospitality management processes including reservations, deposits, proposals, sales reports, inventories, floor plans, and scheduling.Read more about ZugaCloud</t>
  </si>
  <si>
    <t>Logic4</t>
  </si>
  <si>
    <t>https://www.getapp.com/operations-management-software/a/logic4/</t>
  </si>
  <si>
    <t>Logic4 is an ERP (enterprise resource planning) and eCommerce solution for retailers and wholesalers. Businesses can manage and automate purchasing, stock, logistics, orders, POS, projects, CRM, and accounting within the same platform. It integrates with tools for logistics, payments, and databases.Read more about Logic4</t>
  </si>
  <si>
    <t>3S</t>
  </si>
  <si>
    <t>https://www.getapp.com/operations-management-software/a/3s-erp/</t>
  </si>
  <si>
    <t>3S ERP is aimed at small and medium production companies in the manufacturing industry. There are specialized designs available for machine and plant construction, variant manufacturers, and processing industries. The 3S software package can be installed locally or via a cloud network.Read more about 3S</t>
  </si>
  <si>
    <t>BizzCloud</t>
  </si>
  <si>
    <t>https://www.getapp.com/operations-management-software/a/bizzcloud/</t>
  </si>
  <si>
    <t>BizzCloud is an enterprise resource planning (ERP) solution that helps businesses in the eCommerce, catering &amp; hospitality industry manage inventory and streamline point of sale (POS) operations. Key features include bank reconciliation, approval management, stock monitoring &amp; payment processing,Read more about BizzCloud</t>
  </si>
  <si>
    <t>LogiVert</t>
  </si>
  <si>
    <t>https://www.getapp.com/operations-management-software/a/logivert/</t>
  </si>
  <si>
    <t>LogiVert is a software package for trade, retail, and e-commerce companies. It is one of the pioneers in Dutch E-commerce. For the past 20 years, it has been automating the offline and online trading process with an ERP, E-commerce, CRM, and POS (point of sale) solution.Read more about LogiVert</t>
  </si>
  <si>
    <t>Pleasant Office</t>
  </si>
  <si>
    <t>https://www.getapp.com/operations-management-software/a/pleasant-office/</t>
  </si>
  <si>
    <t>The Pleasant Office package supports business users with various inventory management processes. The program functions available for this include sales and purchase processing, and other operations. In addition, the software can also facilitate the management of extensive projects.Read more about Pleasant Office</t>
  </si>
  <si>
    <t>kameon</t>
  </si>
  <si>
    <t>https://www.getapp.com/operations-management-software/a/kameon/</t>
  </si>
  <si>
    <t>kameon is a cloud-based enterprise resource planning (ERP) and customer relationship management (CRM) software, which is based on several modules and can be adapted to the needs of the company. kameon is primarily aimed at small and medium-sized businesses.Read more about kameon</t>
  </si>
  <si>
    <t>IPIX ERP</t>
  </si>
  <si>
    <t>https://www.getapp.com/operations-management-software/a/ipix-erp-1/</t>
  </si>
  <si>
    <t>IPIX ERP is a cloud-based enterprise resource planning software designed to help businesses manage accounting, payroll and other operations from a unified platform. The financial reporting module lets teams prepare detailed budgets &amp; compare performance against actual and selected periods.Read more about IPIX ERP</t>
  </si>
  <si>
    <t>Certus One</t>
  </si>
  <si>
    <t>https://www.getapp.com/operations-management-software/a/certus-one/</t>
  </si>
  <si>
    <t>Certus One is an ERP for businesses that automates operational routines, provides performance analysis, and stimulates productivity. Business operators can manage sales budgets, commission control, and returns and sales orders through the software's commercial management capabilities.Read more about Certus One</t>
  </si>
  <si>
    <t>Redsky ERP</t>
  </si>
  <si>
    <t>https://www.getapp.com/finance-accounting-software/a/redsky-erp/</t>
  </si>
  <si>
    <t>Redsky ERP is a  construction enterprise resource planning (ERP) system that makes real-time actions visible across finance, commercial, operational and site teams, enabling them to control change and reduce risk.Read more about Redsky ERP</t>
  </si>
  <si>
    <t>Infor CloudSuite Corporate</t>
  </si>
  <si>
    <t>https://www.getapp.com/emerging-technology-software/a/infor-cloudsuite-corporate/</t>
  </si>
  <si>
    <t>Discover F.S. chooses CloudSuite Corporate, a cloud ERP, for streamlined processes. On time, on budget implementation with Infor Services. A/P, GL, Cash Management modules optimize financial workflows, showcasing commitment to excellence.Read more about Infor CloudSuite Corporate</t>
  </si>
  <si>
    <t>Provisions</t>
  </si>
  <si>
    <t>https://www.getapp.com/retail-consumer-services-software/a/provisions/</t>
  </si>
  <si>
    <t>Whether you’re a meat/protein processor requiring portion control and custom cutting or a specialty food processor and distributor using bills of materials or recipes and you want better control and visibility over your processes and inventory, Provisions can help.Read more about Provisions</t>
  </si>
  <si>
    <t>FoodNotify</t>
  </si>
  <si>
    <t>https://www.getapp.com/hospitality-travel-software/a/foodnotify/</t>
  </si>
  <si>
    <t>FoodNotify is the F&amp;B Management Platform for food service and hospitality businesses. The software offers different modules and integrations that give you control for all your processes and bring transparency into your business.Read more about FoodNotify</t>
  </si>
  <si>
    <t>myfab</t>
  </si>
  <si>
    <t>https://www.getapp.com/operations-management-software/a/myfab/</t>
  </si>
  <si>
    <t>myfab is the developer of Open-Prod ERP, a platform that claims to be the only open ERP for manufacturers. This software was developed in France without the support of foreign funding, making it ideal for those wishing to support software created by local businesses.Read more about myfab</t>
  </si>
  <si>
    <t>Ulegalize</t>
  </si>
  <si>
    <t>https://www.getapp.com/legal-law-software/a/ulegalize/</t>
  </si>
  <si>
    <t>Ulegalize is a management software for the activities of cabinets of attorneys, mediation offices, and all legal structures (Case management, documents Management, agendas, benefits, drives, meetings, billing, online meetings arrangements, accounting, document generation, and report).Read more about Ulegalize</t>
  </si>
  <si>
    <t>Munixo</t>
  </si>
  <si>
    <t>https://www.getapp.com/operations-management-software/a/munixo/</t>
  </si>
  <si>
    <t>Munixo is a user-friendly cloud-based ERP software solution for medium-sized companies.Read more about Munixo</t>
  </si>
  <si>
    <t>FaME</t>
  </si>
  <si>
    <t>https://www.getapp.com/operations-management-software/a/fame-1/</t>
  </si>
  <si>
    <t>FaME is a web-based ERP software designed to help facility &amp; security industries streamline various tasks such as workforce planning, attendance control, time management, and payroll billing/accounts receivables on a centralized platform.Read more about FaME</t>
  </si>
  <si>
    <t>Kiwiplan</t>
  </si>
  <si>
    <t>https://www.getapp.com/operations-management-software/a/kiwiplan/</t>
  </si>
  <si>
    <t>Kiwiplan is an enterprise resource planning (ERP) solution that helps businesses optimize overall manufacturing process such as , Theory of Constraints, JIT, Supply Chain Optimization, and more from within a centralized platform. It helps businesses automate scheduling, manage inventory, handle data collection, control production processes, manage truck scheduling, and monitor product quality.Read more about Kiwiplan</t>
  </si>
  <si>
    <t>VisorUS</t>
  </si>
  <si>
    <t>https://www.getapp.com/operations-management-software/a/visorus/</t>
  </si>
  <si>
    <t>VisorUS has been designed to be a comprehensive multi-vertical administration system, providing you with an intuitive and easy-to-use software.Read more about VisorUS</t>
  </si>
  <si>
    <t>ARMS ERP</t>
  </si>
  <si>
    <t>https://www.getapp.com/operations-management-software/a/arms-erp/</t>
  </si>
  <si>
    <t>ARMS ERP is an advanced Business Management Software that helps you in managing key functions of your business. Manage the financials, human resources and inventory with ease.Read more about ARMS ERP</t>
  </si>
  <si>
    <t>CargoDash</t>
  </si>
  <si>
    <t>https://www.getapp.com/transportation-logistics-software/a/cargodash/</t>
  </si>
  <si>
    <t>Easy to use &amp; complete web-based ERP for Freight forwarders and LSPs,Read more about CargoDash</t>
  </si>
  <si>
    <t>Viindoo</t>
  </si>
  <si>
    <t>https://www.getapp.com/operations-management-software/a/viindoo/</t>
  </si>
  <si>
    <t>Viindoo - Cloud-based Enterprise Management Software is a modern, lean, and comprehensive management Enterprise Management Platform that greatly supports enterprises in their digital transformation.Read more about Viindoo</t>
  </si>
  <si>
    <t>xPower ERP</t>
  </si>
  <si>
    <t>https://www.getapp.com/finance-accounting-software/a/xpower-erp/</t>
  </si>
  <si>
    <t>xPower ERP is a fully integrated software system designed to manage businesses. It allow companies to view, analyze and report on essential business information in real-time.Read more about xPower ERP</t>
  </si>
  <si>
    <t>Myrp</t>
  </si>
  <si>
    <t>https://www.getapp.com/operations-management-software/a/myrp/</t>
  </si>
  <si>
    <t>Myrp is a Portuguese-language business management and cash management tool, which offers features to simplify checkouts, issue invoices and other documents, and take complete control of the business's finances, including cash flow, accounts payable and receivable, bank reconciliations, and more.Read more about Myrp</t>
  </si>
  <si>
    <t>VUCA</t>
  </si>
  <si>
    <t>https://www.getapp.com/operations-management-software/a/vuca/</t>
  </si>
  <si>
    <t>VUCA is an ERP solution for managing bars and restaurants, offering front-of-house features for table or counter sales. Available only in Portuguese, it also assists in order management, queue monitoring, stock control, purchase requests, supplier quotes, and more.Read more about VUCA</t>
  </si>
  <si>
    <t>GestãoClick</t>
  </si>
  <si>
    <t>https://www.getapp.com/operations-management-software/a/gestaoclick/</t>
  </si>
  <si>
    <t>GestãoClick is an ERP management system responsible for controlling cash flow, accounts payable and receivable, issue bills and invoices, among other functions. This software makes it possible to manage sales, automate work orders, and efficiently create budgets. Available in Portuguese for Brazil.Read more about GestãoClick</t>
  </si>
  <si>
    <t>Nuubes</t>
  </si>
  <si>
    <t>https://www.getapp.com/operations-management-software/a/nuubes/</t>
  </si>
  <si>
    <t>Nuubes is project, asset, and call management software that enables users to define the life cycle of demands, construct process flows, and monitor operations and management data in real-time using thorough and user-friendly dashboards. Portuguese is offered for the Brazilian market.Read more about Nuubes</t>
  </si>
  <si>
    <t>My Cargo Manager</t>
  </si>
  <si>
    <t>https://www.getapp.com/operations-management-software/a/my-cargo-manager/</t>
  </si>
  <si>
    <t>An ERP software for freight forwarders. It automates logistics processes &amp; helps manage multiple shipments, track cargo, generate invoices &amp; reports, and improves efficiency, cost and customer service.Read more about My Cargo Manager</t>
  </si>
  <si>
    <t>Koho ERP</t>
  </si>
  <si>
    <t>https://www.getapp.com/operations-management-software/a/koho-erp/</t>
  </si>
  <si>
    <t>Streamline and simplify your company's processes with the help of Koho.Koho is a Finnish, cloud-based software for improving expert companies' business functions. Our software can easily be customized to fit your company-specific needs. Koho allows you be the best version of you.Read more about Koho ERP</t>
  </si>
  <si>
    <t>Valai School</t>
  </si>
  <si>
    <t>https://www.getapp.com/operations-management-software/a/valai-school/</t>
  </si>
  <si>
    <t>Valia School is a complete school management software:Send unlimited push notifications to parents.Circular, home work, calendar, and attendance will send push notifications to parents.Fee Reminder as well.Parents can view Report Cards over phone &amp; web.Read more about Valai School</t>
  </si>
  <si>
    <t>Ausuma ERP</t>
  </si>
  <si>
    <t>https://www.getapp.com/operations-management-software/a/ausuma-erp/</t>
  </si>
  <si>
    <t>Learn how to run business operations more efficiently and effectively with a cloud-based ERP solution. A set of tools known as online ERP software enables companies to run their operations more effectively and efficiently.Read more about Ausuma ERP</t>
  </si>
  <si>
    <t>Initeam</t>
  </si>
  <si>
    <t>https://www.getapp.com/operations-management-software/a/initeam/</t>
  </si>
  <si>
    <t>Initeam is a cloud-based ERP software specifically designed for bedding and furniture retailers.Software tailored to your furniture, interior and sleep comfort storeStay one step ahead of the competition and offer consumers an unforgettable experienceSpend your precious time expanding your store(s)Read more about Initeam</t>
  </si>
  <si>
    <t>HUBYup</t>
  </si>
  <si>
    <t>https://www.getapp.com/customer-management-software/a/hubyup/</t>
  </si>
  <si>
    <t>HubyUP is a versatile franchise software that supports your business development, customer relationship management and company management needs.Read more about HUBYup</t>
  </si>
  <si>
    <t>Teragest</t>
  </si>
  <si>
    <t>https://www.getapp.com/operations-management-software/a/teragest/</t>
  </si>
  <si>
    <t>Teragest is a mobile ERP solution for any type of company. It integrates a multitude of tools, adapting to different sales formats. It uses modules that combine its various components. It includes logistics, traceability, POS, delivery notes, and promotions.Read more about Teragest</t>
  </si>
  <si>
    <t>ALO Suite</t>
  </si>
  <si>
    <t>https://www.getapp.com/operations-management-software/a/alo-suite/</t>
  </si>
  <si>
    <t>ALO Suite is a management system for companies, SMEs, and freelancers created to address different procedures within a company. It uses two systems including the ERP to control the financial and commercial sector, such as sales or accounting, and the CRM cloud to manage relationships with contacts.Read more about ALO Suite</t>
  </si>
  <si>
    <t>KPulse</t>
  </si>
  <si>
    <t>https://www.getapp.com/customer-management-software/a/kpulse/</t>
  </si>
  <si>
    <t>Online invoicing solution, CRM, ERP and GED that allows you to manage your business from A to Z.Read more about KPulse</t>
  </si>
  <si>
    <t>Klien-IT-Systems</t>
  </si>
  <si>
    <t>https://www.getapp.com/operations-management-software/a/klien-it-systems/</t>
  </si>
  <si>
    <t>Klien's ERP system is made for all cleaning and window cleaning companies. It allows users to control business processes from one central system. The system provides peace of mind, overview, and alleviation of administrative pressure.Read more about Klien-IT-Systems</t>
  </si>
  <si>
    <t>ALLPOS</t>
  </si>
  <si>
    <t>https://www.getapp.com/customer-management-software/a/allpos/</t>
  </si>
  <si>
    <t>ALLPOS is a cloud-based intuitive and innovative POS Software for Restaurants and Cafe's of any size.Read more about ALLPOS</t>
  </si>
  <si>
    <t>SwilERP</t>
  </si>
  <si>
    <t>https://www.getapp.com/operations-management-software/a/cross-erp-software/</t>
  </si>
  <si>
    <t>SwilERP is a comprehensive software for retail, distribution and chain store businesses, streamlining operations, improving productivity, and enhancing profitability. It offers multi-store management, inventory control, sales reports, barcode scanning, and finance tracking.Read more about SwilERP</t>
  </si>
  <si>
    <t>ERPNOVA</t>
  </si>
  <si>
    <t>https://www.getapp.com/operations-management-software/a/erpnova/</t>
  </si>
  <si>
    <t>ERPNova is an ERP program that facilitates the integral management of any company. It has specific software for organizations in the following sectors: automotive, food, electrical, alcoholic beverages, industrial, and manufacturing production. It is multilingual and multi-user.Read more about ERPNOVA</t>
  </si>
  <si>
    <t>Software ERP en la nube</t>
  </si>
  <si>
    <t>https://www.getapp.com/operations-management-software/a/software-erp-en-la-nube/</t>
  </si>
  <si>
    <t>Software ERP en la nube is a platform for real-time control and monitoring of a company’s commercial and accounting management. The system includes WMS and POS functionalities. It is customizable for country, language, currency, payment methods, and automated accounting statements.Read more about Software ERP en la nube</t>
  </si>
  <si>
    <t>ERP SYSTEM S2</t>
  </si>
  <si>
    <t>https://www.getapp.com/operations-management-software/a/erp-system-s2/</t>
  </si>
  <si>
    <t>ERP System S2 is a business management application created by the ALBEN group. It is designed for use in real estate companies that want to have all their information online. It has a large number of query mechanisms to meet the demands of its users.Read more about ERP SYSTEM S2</t>
  </si>
  <si>
    <t>Schleupen.CS</t>
  </si>
  <si>
    <t>https://www.getapp.com/real-estate-property-software/a/schleupen-cs/</t>
  </si>
  <si>
    <t>Schleupen.CS is aimed at companies in the water and energy industries. The provider addresses the three roles of electricity and water supplier, network operator, and metering point operator. schleupen also operates a gateway for “smart metering” devices as a service.Read more about Schleupen.CS</t>
  </si>
  <si>
    <t>dProduction ERP</t>
  </si>
  <si>
    <t>https://www.getapp.com/operations-management-software/a/dproduction-erp/</t>
  </si>
  <si>
    <t>dProduction ERP offers a business management system for manufacturers of upholstery, padding, and foam rubber for furniture and mattresses. It covers processes from raw material acquisition, sales, and customer relations to time and attendance control and accounting.Read more about dProduction ERP</t>
  </si>
  <si>
    <t>Codial ERP</t>
  </si>
  <si>
    <t>https://www.getapp.com/operations-management-software/a/codial-erp/</t>
  </si>
  <si>
    <t>Codial is a business-oriented management software package. The developer takes the requirements of its users into account and regularly implements new features. The tool is aimed at construction, services, e-commerce, and trade sectors.Read more about Codial ERP</t>
  </si>
  <si>
    <t>Uniconta</t>
  </si>
  <si>
    <t>https://www.getapp.com/operations-management-software/a/uniconta/</t>
  </si>
  <si>
    <t>The Uniconta application offers flexible functionalities within various business processes, including invoicing, purchasing, and sales management. For example, users can create custom indexes, fields, and filters. Uniconta is 100% cloud-based and offers streamlined operation.Read more about Uniconta</t>
  </si>
  <si>
    <t>Galges</t>
  </si>
  <si>
    <t>https://www.getapp.com/all-software/a/galges/</t>
  </si>
  <si>
    <t>Galges is a web-based tool for the management and digitization of key processes in the food industry. The data recorded facilitates food traceability to meet quality standards. It also generates information for accounting statements and performance reports.Read more about Galges</t>
  </si>
  <si>
    <t>Fast360</t>
  </si>
  <si>
    <t>https://www.getapp.com/operations-management-software/a/fast360/</t>
  </si>
  <si>
    <t>Fast360 is aimed at the insurance mediation sector. It offers a cloud platform with 360º accessibility, available for insurers, collaborators, offices, and end-users. Its open structure allows the integration of external developments and configurations adapted to different business models.Read more about Fast360</t>
  </si>
  <si>
    <t>Nextworld ERP Financials</t>
  </si>
  <si>
    <t>https://www.getapp.com/operations-management-software/a/nextworld-erp-financials/</t>
  </si>
  <si>
    <t>Nextworld ERP Financials offers ERP functionalities in the field of finance and accounting. The software works entirely in the cloud. Thus, it runs on all devices with an internet connection. The software offers extensive reporting and statistical features.Read more about Nextworld ERP Financials</t>
  </si>
  <si>
    <t>Fidelio is an all-in-one, easy-to-use ERP software. It is designed to meet the specific needs of manufacturing and distribution SMEs.Read more about Fidelio ERP</t>
  </si>
  <si>
    <t>ProBuilt ERP</t>
  </si>
  <si>
    <t>https://www.getapp.com/customer-management-software/a/probuilt-erp/</t>
  </si>
  <si>
    <t>ProBuilt ERP offers a patent-pending ERP system built on Floating Forms and Data Stacking technologies. The platform integrates accounting, sales management, and operations management functionalities into a unified system. Companies can implement ProBuilt directly, license its technology for integration into existing applications, or utilize white-label options that replace multiple separate business tools.Read more about ProBuilt ERP</t>
  </si>
  <si>
    <t>Spyro ERP</t>
  </si>
  <si>
    <t>https://www.getapp.com/operations-management-software/a/spyro-erp/</t>
  </si>
  <si>
    <t>Spyro ERP is software for the management of industries and companies in any sector. It controls the production process, from the purchase of raw materials to their arrival at the warehouse and subsequent marketing. It computerizes administrative, sales, finance, balance sheet, and quality processes.Read more about Spyro ERP</t>
  </si>
  <si>
    <t>FirstBIT ERP</t>
  </si>
  <si>
    <t>https://www.getapp.com/operations-management-software/a/firstbit-erp/</t>
  </si>
  <si>
    <t>FirstBit ERP system gives the most benefits to contracting and construction companies, which run multiple projects at the same time by streamlining existing processes and removing communication gaps between site and office.Read more about FirstBIT ERP</t>
  </si>
  <si>
    <t>Adaptive</t>
  </si>
  <si>
    <t>https://www.getapp.com/operations-management-software/a/adaptive-1/</t>
  </si>
  <si>
    <t>Adaptive offers a number of innovative Digital Transformation and SaaS ERP solutions across a wide range of industries.Our enterprise product suite supports data-driven decision-making and operational efficiency with real-time encrypted data.Contact us to discuss your use case.Read more about Adaptive</t>
  </si>
  <si>
    <t>Bemet</t>
  </si>
  <si>
    <t>https://www.getapp.com/operations-management-software/a/bemet/</t>
  </si>
  <si>
    <t>Bemet is a software designed specifically to address growth needs of business owners. Bemet is an all-in-one ERP software that covers a wide range of business needs such as inventory management, sales order processing, purchase order processing, payment management, logistics planning and execution etc.Read more about Bemet</t>
  </si>
  <si>
    <t>Cognytics</t>
  </si>
  <si>
    <t>https://www.getapp.com/business-intelligence-analytics-software/a/cognytics/</t>
  </si>
  <si>
    <t>Cognytics is a cloud-based enterprise resource planning software that helps users manage business operations like inventory control, employee time tracking, payroll management, and streamlined document management.Read more about Cognytics</t>
  </si>
  <si>
    <t>PDCA</t>
  </si>
  <si>
    <t>https://www.getapp.com/operations-management-software/a/pdca/</t>
  </si>
  <si>
    <t>PDCA is an ERP software that allows users to manage their entire business in one central place.Read more about PDCA</t>
  </si>
  <si>
    <t>TagPlus</t>
  </si>
  <si>
    <t>https://www.getapp.com/operations-management-software/a/tagplus/</t>
  </si>
  <si>
    <t>TagPlus is an integrated Portuguese-language commercial management system that enables micro and small companies from different sectors, such as beauty, food, fashion, and interior design, to segment products into categories, organize sales at the POS, automate the issuing of invoices, and more.Read more about TagPlus</t>
  </si>
  <si>
    <t>Nereus ERP</t>
  </si>
  <si>
    <t>https://www.getapp.com/operations-management-software/a/nereus-erp/</t>
  </si>
  <si>
    <t>ERP Nereus is an integrated management system that brings together features to control purchases, inventory, service orders, financial transactions, and more. It also offers an intelligent mechanism for creating reports about the performance and strategic vision of the business.Read more about Nereus ERP</t>
  </si>
  <si>
    <t>OnERP</t>
  </si>
  <si>
    <t>https://www.getapp.com/operations-management-software/a/onerp/</t>
  </si>
  <si>
    <t>OnERP is a cloud solution that centralizes all the functionalities of the administrative processes for businesses. The application uses integrated modules to cover different administrative, accounting, and operational requirements. It also covers functions for CRMs, TPMs, e-commerce, and HR.Read more about OnERP</t>
  </si>
  <si>
    <t>Extrabat Batiment</t>
  </si>
  <si>
    <t>https://www.getapp.com/operations-management-software/a/extrabat-building/</t>
  </si>
  <si>
    <t>An all-in-one tool management tool for building management professionals operating in the field.Read more about Extrabat Batiment</t>
  </si>
  <si>
    <t>HERAKLES</t>
  </si>
  <si>
    <t>https://www.getapp.com/operations-management-software/a/herakles/</t>
  </si>
  <si>
    <t>HERAKLES is a provider of software for industrial enterprises in France. It specializes in the area of manufacturing and engineering companies.Read more about HERAKLES</t>
  </si>
  <si>
    <t>Delfos ERP</t>
  </si>
  <si>
    <t>https://www.getapp.com/operations-management-software/a/delfos-erp/</t>
  </si>
  <si>
    <t>Delfos ERP is a comprehensive resource planning software that increases productivity, reduces costs, and manages all areas of an SME or a 4.0 company, especially those of high IT complexity. This system is based on the Enterprise Informatization Plan.Read more about Delfos ERP</t>
  </si>
  <si>
    <t>Value Creation Automation (VCA)</t>
  </si>
  <si>
    <t>https://www.getapp.com/operations-management-software/a/value-creation-automation-vca/</t>
  </si>
  <si>
    <t>VCA is a cloud-based software for streamlining financial operations. It features cash flow tracking, detailed reporting, accounts payable management, sales tracking, and automated tax returns. Access real-time insights and ensure accuracy and compliance from anywhere.Read more about Value Creation Automation (VCA)</t>
  </si>
  <si>
    <t>INFAWORK</t>
  </si>
  <si>
    <t>https://www.getapp.com/operations-management-software/a/infawork/</t>
  </si>
  <si>
    <t>INFAWORK is an online ERP software that consolidates accounting, production, inventory management, sales, human resources, and customer relationship management into one system. INFAWORK simplifies operations, boosts productivity, improves financial management, enhances customer experience, and scales with your business, ensuring data security and providing AI-powered technology to streamline workflows.Read more about INFAWORK</t>
  </si>
  <si>
    <t>RealSTEEL</t>
  </si>
  <si>
    <t>https://www.getapp.com/operations-management-software/a/realsteel/</t>
  </si>
  <si>
    <t>RealSTEEL is a custom ERP software solution designed specifically for the steel and metal fabrication industries. It helps manufacturers and service centers streamline their operations and gain greater visibility and control over their business. RealSTEEL offers features like real-time inventory management, transparent production tracking, and efficient warehouse management to optimize processes and improve profitability.Read more about RealSTEEL</t>
  </si>
  <si>
    <t>QFloors</t>
  </si>
  <si>
    <t>https://www.getapp.com/construction-software/a/qfloors/</t>
  </si>
  <si>
    <t>QFloors is an ERP software tailored for flooring dealers of all sizes. It streamlines leads, proposals, invoices, job costing, product catalogs, inventory, accounting, CRM, reporting, credit card processing, and more.Read more about QFloors</t>
  </si>
  <si>
    <t>Photovate</t>
  </si>
  <si>
    <t>https://www.getapp.com/operations-management-software/a/photovate/</t>
  </si>
  <si>
    <t>Photovate is an all-in-one, cloud-based ERP solution specifically designed to meet the needs of small and medium-sized enterprises (SMEs) in the solar industry. The platform helps solar companies efficiently manage the entire value chain, from project planning to maintenance.Read more about Photovate</t>
  </si>
  <si>
    <t>Olpix</t>
  </si>
  <si>
    <t>https://www.getapp.com/operations-management-software/a/olpix/</t>
  </si>
  <si>
    <t>Olpix is a cloud-based enterprise resource planning (ERP) software that helps grinders and spare parts dealers streamline logistics and distribution processes, handle business administration, and manage staff productivity and customer satisfaction.Read more about Olpix</t>
  </si>
  <si>
    <t>Swift Cloud ERP</t>
  </si>
  <si>
    <t>https://www.getapp.com/operations-management-software/a/swift-cloud-erp/</t>
  </si>
  <si>
    <t>Swift Cloud ERP is a cloud-based solution designed to assist businesses with managing inventory, customer relationships, documents, finance, human resources, and more.Read more about Swift Cloud ERP</t>
  </si>
  <si>
    <t>ArcFlow</t>
  </si>
  <si>
    <t>https://www.getapp.com/operations-management-software/a/arcflow/</t>
  </si>
  <si>
    <t>ArcFlow is a cloud-based and AI-enabled enterprise resource planning (ERP) software that helps small and midsize enterprises (SMEs) across the manufacturing industry streamline operations and optimize performance.Read more about ArcFlow</t>
  </si>
  <si>
    <t>Complete control of your entire business at your fingertips. All-in-one software made for fast-moving, inventory-based businesses.Read more about HARMONiQ</t>
  </si>
  <si>
    <t>NAO ERP</t>
  </si>
  <si>
    <t>https://www.getapp.com/operations-management-software/a/nao-erp/</t>
  </si>
  <si>
    <t>NAO ERP is an inventory management solution built on the Salesforce platform, designed to manage small businesses and SMEs in the global e-commerce marketplace of the 21st Century.Read more about NAO ERP</t>
  </si>
  <si>
    <t>Entity Management</t>
  </si>
  <si>
    <t>https://www.getapp.com/operations-management-software/entity-management/os/web-based</t>
  </si>
  <si>
    <t>Deel is the global compliance and management solution for international businesses. Hire in over 150 countries without ever needing to set up new foreign entities. No worrying about local laws, complicated tax systems, or international payroll needed.Read more about Deel</t>
  </si>
  <si>
    <t>Wrike is a project management platform used by 20,000+ companies worldwide. Use custom features such as shared dashboards, Gantt charts, Kanban boards, team calendars, and automated reports to help improve your entity management. Centralize information and keep stakeholders in the loop with Wrike.Read more about Wrike</t>
  </si>
  <si>
    <t>Hire abroad without legal entities - onboard, manage, and pay employees in 160+ countries with full compliance and zero hidden costs.Read more about WorkMotion</t>
  </si>
  <si>
    <t>Tipalti future-proofs your multi-entity finance operations by providing end-to-end AP automation and payments solution for multi-entity companies in a single platform. Helping global finance departments manage growth and scale compliantly. Integrates with NetSuite, Quickbooks and many moreRead more about Tipalti</t>
  </si>
  <si>
    <t>Setting up local entities can take up precious time and resources. We establish our entities to meet the highest standards of compliance so you can grow your global footprint. Experience the ease and confidence of expanding internationally with Remote by your side.Read more about Remote</t>
  </si>
  <si>
    <t>Manage legal entities and corporate records with a clearly visualized organizational structure and extensive search capabilities. Keep the subsidiary information (e.g., corporate structure, ownership, the number of shares, board members, auditors, &amp; procuration holders) up to date for all entities.Read more about ContractZen</t>
  </si>
  <si>
    <t>Traact</t>
  </si>
  <si>
    <t>https://www.getapp.com/all-software/a/traact/</t>
  </si>
  <si>
    <t>Traact is a cloud-based platform that provides streamlined and efficient legal operations solutions by automating unbillable admin tasks. It helps law firms and legal professional automate contract management, permit &amp; license, dispute &amp; litigation, entity management, etc.Read more about Traact</t>
  </si>
  <si>
    <t>Scanmarket provides contract and compliance management solutions for actively managing contractual terms and risks, from departmental to enterprise implementationsRead more about Scanmarket</t>
  </si>
  <si>
    <t>Streamline management of your subsidiaries and holdings with DiliTrust. Centralize and secure all legal data, track movements, and generate dynamic charts effortlessly. Adapt to your organizational needs with customizable workflows and gain real-time insights for effective decision-making.Read more about DiliTrust Governance Suite</t>
  </si>
  <si>
    <t>Capboard</t>
  </si>
  <si>
    <t>https://www.getapp.com/finance-accounting-software/a/capboard/</t>
  </si>
  <si>
    <t>Capboard is the equity management software that is used to have a clear visibility over your company's equity, stakeholders and investors. It allows to easily manage equity plans, speed up fundraising and due diligence, and make simulations about future equity transactions, all in a few clicks.Read more about Capboard</t>
  </si>
  <si>
    <t>Legisway</t>
  </si>
  <si>
    <t>https://www.getapp.com/legal-law-software/a/legisway/</t>
  </si>
  <si>
    <t>Legisway is a cloud-based software for the centralized management of corporate legal information. The platform tracks legal documentation, such as contract lifecycles. It also authorizes access, automates tasks, and generates alerts, reports, and activity charts.Read more about Legisway</t>
  </si>
  <si>
    <t>Use Lextree from Berkman Solutions to manage legal entities, contracts, compliance, and risk with software-as-a-service that is secure and easy to use. Unlimited Users, Unlimited Entities, Unlimited Contracts. Used by clients to manage entities in 80 countries in every industry.Read more about Lextree</t>
  </si>
  <si>
    <t>NEWTON</t>
  </si>
  <si>
    <t>https://www.getapp.com/operations-management-software/a/newton-1/</t>
  </si>
  <si>
    <t>NEWTON is a legal entity management software centralizes data, automates compliance, and manages documents securely for businesses of all sizes. The platform offers a robust suite of features designed to streamline entity management, compliance tracking, and document handling, empowering organizations to optimize operations, ensure compliance, and enhance efficiency.Read more about NEWTON</t>
  </si>
  <si>
    <t>CRES</t>
  </si>
  <si>
    <t>https://www.getapp.com/collaboration-software/a/cres/</t>
  </si>
  <si>
    <t>CRES Real Estate Solution powers PMS systems with cutting edge tools, such dashboards, centralization, and critical date alerts by automating wokflows.Read more about CRES</t>
  </si>
  <si>
    <t>eCounsel</t>
  </si>
  <si>
    <t>https://www.getapp.com/all-software/a/ecounsel/</t>
  </si>
  <si>
    <t>Miratech's eCounsel suite is a cloud-based legal management software designed to help mid-size corporations reduce legal spending, automate manual administrative tasks, and consolidate all legal information via a unified portal. The platform ensures that legal departments can manage day-to-day processes with intuitive matter management, comprehensive spend management, a powerful legal analysis center, and corporate entity management through Secretariat.Read more about eCounsel</t>
  </si>
  <si>
    <t>hCue</t>
  </si>
  <si>
    <t>https://www.getapp.com/operations-management-software/a/hcue-1/</t>
  </si>
  <si>
    <t>hCue is a management tool for enterprises. It brings corporate records, files, calendars, task delegation, and reporting together into a single knowledge base to facilitate workplace collaboration. Users can draft organization charts, share data, meet compliance deadlines, and prep for audits.Read more about hCue</t>
  </si>
  <si>
    <t>Fides</t>
  </si>
  <si>
    <t>https://www.getapp.com/operations-management-software/a/fides/</t>
  </si>
  <si>
    <t>Fides is a legal entity management software that helps businesses automate corporate housekeeping workflows with built-in legal guidance personalized for each company and jurisdiction.Read more about Fides</t>
  </si>
  <si>
    <t>Quantios vPoint</t>
  </si>
  <si>
    <t>https://www.getapp.com/operations-management-software/a/viewpoint-connect/</t>
  </si>
  <si>
    <t>Quantios vPoint, an integrated software solution for entity governance, compliance, administration, and document management.Read more about Quantios vPoint</t>
  </si>
  <si>
    <t>Harbor Compliance</t>
  </si>
  <si>
    <t>https://www.getapp.com/operations-management-software/a/harbor-compliance/</t>
  </si>
  <si>
    <t>Harbor Compliance is a cloud-based compliance and entity management solution that comprises modules for entity management, license management, records management, and tax management. The all-in-one system allows businesses to eliminate multiple legacy solutions and manage compliance from one place.Read more about Harbor Compliance</t>
  </si>
  <si>
    <t>Computershare GEMS</t>
  </si>
  <si>
    <t>https://www.getapp.com/operations-management-software/a/computershare-gems/</t>
  </si>
  <si>
    <t>Computershare GEMS is a cloud-based entity management system designed to help businesses manage their global entities, compliance, documents, tax, and more. The platform aids corporations with ensuring they are in line with regulatory requirements and helps them to identify risks.Read more about Computershare GEMS</t>
  </si>
  <si>
    <t>Equipment Maintenance</t>
  </si>
  <si>
    <t>https://www.getapp.com/operations-management-software/equipment-maintenance/os/web-based</t>
  </si>
  <si>
    <t>Equipment maintenance software for managing recurring services, maintenance histories and work orders. QR/Barcode and RFID scanning functionality. Try It For Free!Read more about EZO</t>
  </si>
  <si>
    <t>UpKeep is a mobile maintenance management software (CMMS) for equipment -- which allows users to manage their team, assign work orders, sync devices, and more.Read more about UpKeep</t>
  </si>
  <si>
    <t>AI-powered equipment maintenance software which optimizes uptime with real-time tracking, analytics, and preventive task scheduling.Read more about MaintainX</t>
  </si>
  <si>
    <t>Whip Around</t>
  </si>
  <si>
    <t>https://www.getapp.com/operations-management-software/a/whip-around/</t>
  </si>
  <si>
    <t>Equipment maintenance software that helps you keep your assets safe, compliant, and in good condition. Create custom digital inspection forms, automate preventive maintenance scheduling, track work orders, and eliminate the cost (and mess) of paper with Whip Around.Read more about Whip Around</t>
  </si>
  <si>
    <t>TrueContext, formerly ProntoForms, is the leader in mobile forms and workflows. Built for field teams, TrueContext makes real-time, accurate data collection fast and easy. Empower your field employees to complete complex inspections, audits, and other tasks wherever their jobs take them.Read more about TrueContext</t>
  </si>
  <si>
    <t>AssetCloud is the most comprehensive asset management software in the industry delivering full life-cycle asset management, streamlined auditing, and equipment maintenance. Easy-to-use and implement. Fully customizable. Android &amp; iOS apps. Cloud-based. Request a free demo today!Read more about AssetCloud</t>
  </si>
  <si>
    <t>Quickbase empowers enterprise organizations to quickly turn ideas into applications with no-code. Use Quickbase's no-code platform to gain transparency, improve the resiliency of your supply chain, make better decisions, and improve time to production by unlocking data stuck in your core systems.Read more about Quickbase</t>
  </si>
  <si>
    <t>eMaint CMMS helps maintenance teams reduce equipment downtime and maintenance costs with a configurable and easy-to-use interface.Read more about eMaint CMMS</t>
  </si>
  <si>
    <t>AUTOsist</t>
  </si>
  <si>
    <t>https://www.getapp.com/operations-management-software/a/autosist/</t>
  </si>
  <si>
    <t>AUTOsist is a mobile fleet tracking &amp; maintenance software that assists fleet management businesses with tracking fuel &amp; maintenance records, automating work orders, tracking service records, managing inventory, and sending maintenance reminders.Read more about AUTOsist</t>
  </si>
  <si>
    <t>eWorkOrders CMMS is a powerful, but easy-to-use preventive maintenance software solution that tracks an organization's equipment and assets, ensuring that upkeep and repairs are done on schedule and within budgets.Read more about eWorkOrders CMMS</t>
  </si>
  <si>
    <t>Infraspeak is a collaborative facilities management platform that brings end-to-end collaboration, visibility and efficiency to your FM operations.Read more about Infraspeak</t>
  </si>
  <si>
    <t>Maxpanda continues to disrupt the EQUIPMENT MAINTENANCE CMMS software industry with a platform that's faster, better, and much more affordable.Read more about Eagle CMMS</t>
  </si>
  <si>
    <t>Service Fusion simplifies equipment maintenance scheduling, invoicing, and payment collection, with easy tools and no per-user fees.Read more about Service Fusion</t>
  </si>
  <si>
    <t>Track your company's maintenance activities online to prevent maintenance from getting missed with QT9 QMS. Connect your locations, departments and people with the QT9 QMS. Easily set up your preventive maintenance schedule for all of your equipment with email alerts and related file attachments.Read more about QT9 QMS</t>
  </si>
  <si>
    <t>SGMAN</t>
  </si>
  <si>
    <t>https://www.getapp.com/operations-management-software/a/sgman/</t>
  </si>
  <si>
    <t>SGMAN CMMS software is an affordable and easy-to-use solution for managing maintenance operations. With SGMAN CMMS, users can streamline maintenance tasks, improve communication between departments and reduce downtime.Read more about SGMAN</t>
  </si>
  <si>
    <t>NETfacilities' online equipment management software captures work orders from facilities, allowing you to respond with minimum lag time.Read more about NetFacilities</t>
  </si>
  <si>
    <t>AI-FM empowers the Field to Install, Repair, &amp; Maintain all Assets with QR Code Scanning (Full History).AI-FM = 1) Award Winning Tech + 2) Fair Price +  3) 5 Star Reviews- AI-FM has won TEN 2019/20/21/22/23 Gartner Awards- Integrations: Quickbooks, Zapier, Siri, Google Asst, Calendars....Read more about AI Field Management</t>
  </si>
  <si>
    <t>TRACTIAN's AI-powered equipment maintenance solution uses data to enable proactive detection of equipment issues and facilitate preventive maintenance strategies. Through these insights, companies can optimize maintenance schedules, allocate resources effectively, and extend their assets’ lifespan.Read more about TRACTIAN</t>
  </si>
  <si>
    <t>Equips</t>
  </si>
  <si>
    <t>https://www.getapp.com/operations-management-software/a/equips/</t>
  </si>
  <si>
    <t>Stay on top of equipment maintenance with Equips, the ideal solution for businesses utilizing external service providers. With Equips, you not only retain full control of your equipment, but also allow your team to do their best work by simplifying time-consuming equipment maintenance processes.Read more about Equips</t>
  </si>
  <si>
    <t>BlueFolder is a web-based Equipment Maintenance Software solution with powerful, yet easy-to-use features including robust work order management, scheduling/dispatch, billing, a self-service customer portal, and more. Get a demo to see BlueFolder in action and see how easy and powerful it is to use!Read more about BlueFolder</t>
  </si>
  <si>
    <t>FieldEZ is an award-winning field service software that helps you manage your field operations in real-time. Over 35,000 people use FieldEZ for map / drag-and-drop job scheduling, dispatch &amp; routing, work process automation, Customer billing, SLA Management, Invoicing &amp; Quotes.First 30 days FREE  |  Easily Integrate with QuickBooks, Sage, Salesforce, SAP, and more    |    Bank grade security   |    Works in offline mode as well as onlineRead more about FieldEZ</t>
  </si>
  <si>
    <t>Ultimo will be sure to pass on the crucial signals about your equipment. Centralised on one Equipment Maintenance platform. A software platform on which it is easy to manage all your equipments and their processes. Our talent for automation and our knowledge of management used for your benefit.Read more about IFS Ultimo</t>
  </si>
  <si>
    <t>Coast is a software company that offers maintenance management solutions tailored for businesses that rely on frontline workers. The platform aims to streamline equipment maintenance by providing tools for work order scheduling, preventive maintenance, asset inventory management and collaboration.Read more about Coast</t>
  </si>
  <si>
    <t>Schedule maintenance, manage services, document repairs &amp; view reporting. Heavy equipment maintenance software built for construction.Read more about Tenna</t>
  </si>
  <si>
    <t>Assignar simplifies construction operations and reporting with a software solution and a Field Worker App that delivers project scheduling, real-time communication, and field data collection through customizable forms and daily logs and reports it directly to the office for deeper insights.Read more about Assignar</t>
  </si>
  <si>
    <t>Joblogic CMMS is simple, easy-to-use equipment maintenance software. Our powerful, intelligent web application allows you to schedule preventive maintenance and maintain an asset register while having access to a wealth of reporting tools. Office access &amp; App. Book a Free Demo CallRead more about Joblogic</t>
  </si>
  <si>
    <t>Qooling’s equipment management system streamlines the calibration and inspection of tools and equipment, ensuring compliance and quality across all assets.Teams can easily schedule, track, and document each calibration and inspection in one centralized platform.Read more about Qooling</t>
  </si>
  <si>
    <t>IBM Maximo Application Suite is the industry-leading Enterprise asset management (EAM) solution for managing critical assets, reducing downtime, and improving operational efficiency. It helps you unlock your asset’s potential with AI-driven asset management.Read more about IBM Maximo Application Suite</t>
  </si>
  <si>
    <t>CARL Source CMMS/EAM is a maintenance management software adopted by over 100 000 users on 5 continents. CARL software enables the management of all types of assets and equipment, centralizing information and making it available on computers, tablets and smartphones.Read more about CARL Source</t>
  </si>
  <si>
    <t>You can track and manage all your equipment on one platform. Supports employee onboarding and offboarding processes. Keep all equipment life-cycle data including equipment maintenance data, acquisition or equipment dismissal, etc.Read more about Aptien</t>
  </si>
  <si>
    <t>iliot</t>
  </si>
  <si>
    <t>https://www.getapp.com/operations-management-software/a/iliot/</t>
  </si>
  <si>
    <t>Online Platform for Maintenance and Work Order Management, with a Simple and Powerful Android App. Designed for Service Centers that manage multiple customers in multiple locations. Integrated with IoT to remotely monitor indicators such as compressor hour meters.Read more about iliot</t>
  </si>
  <si>
    <t>Zuper improves equipment maintenance by automating service schedules, logging asset history, and sending real-time alerts. Teams access digital checklists and service records via mobile, reducing downtime and improving asset reliability in the field.Read more about Zuper</t>
  </si>
  <si>
    <t>Vehicle Fleet Manager</t>
  </si>
  <si>
    <t>https://www.getapp.com/operations-management-software/a/vehicle-fleet-manager/</t>
  </si>
  <si>
    <t>Try our brand new version 5.0! Vehicle Fleet Manager is a fleet management software for small to large fleet sizes that is capable of tracking driver, vehicle and fuel statistics.Read more about Vehicle Fleet Manager</t>
  </si>
  <si>
    <t>WebTMA</t>
  </si>
  <si>
    <t>https://www.getapp.com/operations-management-software/a/webtma/</t>
  </si>
  <si>
    <t>The overall health and reliability of equipment is a key driver for cost-savings across an organization. With a flexible CMMS solution like WebTMA, facilities teams can review historical maintenance data to optimize and manage maintenance scheduling.Read more about WebTMA</t>
  </si>
  <si>
    <t>ADVANTAGE 365 is a comprehensive, cloud-based equipment rental, sales and service ERP solution that centralizes and automates business operations including service/repair, billing, inventory, accounting, payment processing, work orders, dispatch and more in one mobile-friendly platform.Read more about ADVANTAGE 365</t>
  </si>
  <si>
    <t>Gruntify</t>
  </si>
  <si>
    <t>https://www.getapp.com/operations-management-software/a/gruntify/</t>
  </si>
  <si>
    <t>Automate your field service operations and optimize your enterprise asset management with Gruntify, the all-in-one mobile solution.Read more about Gruntify</t>
  </si>
  <si>
    <t>https://www.getapp.com/operations-management-software/a/gusto-1/</t>
  </si>
  <si>
    <t>Gusto provides a comprehensive suite of tools designed to enhance the efficiency and effectiveness of the Navy's planned maintenance system.Read more about Gusto</t>
  </si>
  <si>
    <t>Opt for Texada ServiceLink to achieve superior service management, operational efficiency, and customer satisfaction. Our adaptive platform supports your business growth through data-driven decisions.Read more about Texada</t>
  </si>
  <si>
    <t>Fleet Cost &amp; Care</t>
  </si>
  <si>
    <t>https://www.getapp.com/transportation-logistics-software/a/fleet-cost-care/</t>
  </si>
  <si>
    <t>Fleet Cost &amp; Care helps equipment rental companies optimize their business operations with software for quoting, scheduling, dispatching, service, invoicing, and reporting. Save time, improve data accuracy, and increase profit margins.Read more about Fleet Cost &amp; Care</t>
  </si>
  <si>
    <t>Cut downtime &amp; increase asset lifespan--------------------------------------------------------Create and manage a dynamic, digital asset register. Extend the life of your assets, improve compliance, optimise performance - and save your business money.Read more about Expansive</t>
  </si>
  <si>
    <t>Software for automation of equipment maintenance, management and connectivity, with the latest technologies and a wide variety of modules to control them in a comprehensive way, turning the assets life cycle into an area with a measurable return and impact on the company's income statement.Read more about Rosmiman</t>
  </si>
  <si>
    <t>PEMAC ASSETS CMMS software is a comprehensive solution for Equipment Maintenance. It enables efficient maintenance scheduling, work order management, historical tracking, &amp; spare parts inventory control. It optimises equipment reliability, minimises downtime, and enhances overall maintenance.Read more about PEMAC ASSETS</t>
  </si>
  <si>
    <t>Maximize equipment uptime with Fieldmagic’s mobile-first tools. Automate service schedules, track equipment performance, capture asset condition with photos, and streamline field inspections to extend the life of critical tools and machinery.Read more about Fieldmagic</t>
  </si>
  <si>
    <t>Get ALL the Features You Need to Turn Your Equipment Maintenance Operations into a Well-Oiled Machine. Leverage unrivalled efficiency and automation capabilities. Cover ALL aspects of the service chain, from book-ins, service jobs, labour tracking and invoicing. Built for Medium-Large businesses.Read more about Embrace ERP</t>
  </si>
  <si>
    <t>Qualer is a cloud-based equipment management solution designed to help highly regulated industries to streamline processes related to asset compliance, calibration, and field service operations.Read more about Qualer</t>
  </si>
  <si>
    <t>flowdit optimizes equipment maintenance with automated schedules, work orders, and real-time monitoring. IoT integration helps detect potential issues, improving asset performance and reducing downtime for enhanced operational efficiency.Read more about flowdit</t>
  </si>
  <si>
    <t>With our powerful Asset Management software you have all your customer’s assets at hand, no need for trips to capture model information or location information a photo here tells a thousand words.  Complete all the asset tesys in the field and generate automated reports.Read more about FieldInsight</t>
  </si>
  <si>
    <t>Clue</t>
  </si>
  <si>
    <t>https://www.getapp.com/operations-management-software/a/clue/</t>
  </si>
  <si>
    <t>Streamline construction equipment management with Clue. Features include fleet management, equipment maintenance (CMMS), asset dispatch &amp; scheduling, and real-time job site productivity. It also supports integration with various GPS providers, ensuring quick deployment, and is customized for your needs.Read more about Clue</t>
  </si>
  <si>
    <t>Trackmedium eQMS is a cloud-based platform designed to help businesses of all sizes automate equipment maintenance and regulatory compliance processes for various industry standards and global regulations, including ISO 9001, ISO 14001, IATF 16949, and OSHA.Read more about Trackmedium eQMS</t>
  </si>
  <si>
    <t>Equipment360</t>
  </si>
  <si>
    <t>https://www.getapp.com/all-software/a/equipment360/</t>
  </si>
  <si>
    <t>Equipment360 is a preventive maintenance software designed to help businesses in the construction sector manage equipment, fleet, work orders, and reporting. The platform enables managers to monitor maintenance logs and streamline order fulfillment processes.Read more about Equipment360</t>
  </si>
  <si>
    <t>Automate maintenance management tasks, improve audit completions by 52%, and cut response times by 45% with real-time tracking and automated workflows. Eliminate manual scheduling, reduce downtime, and ensure compliance with ISO/TISAX-certified security. Trusted by Bayer, Porsche, and Magna.Read more about Mobile2b</t>
  </si>
  <si>
    <t>IVO Systems</t>
  </si>
  <si>
    <t>https://www.getapp.com/operations-management-software/a/ivo-systems/</t>
  </si>
  <si>
    <t>Mobile friendly and easy-to-use maintenance, equipment tracking, &amp; crew management software for the construction industry.Read more about IVO Systems</t>
  </si>
  <si>
    <t>BORIS enables the management of any equipment from cradle to grave, allowing managers &amp; building owners to have accurate and accessible real time information.Use scanning technology and ID your equipment to conduct processes such as equipment inspections, maintenance reports and more.Read more about BORIS</t>
  </si>
  <si>
    <t>Agility is a maintenance management platform that delivers CMMS &amp; CAFM solutions to help organizations of all sizes across manufacturing, healthcare, facilities, transport and services to manage assets &amp; maintenance, control labour and inventory costs, manage production downtime, and moreRead more about Agility</t>
  </si>
  <si>
    <t>Matrix Engine is an online solution for equipment maintenance and management, suitable for all industries and company sizes.Our CMMS is perfectly customisable to your needs and contributes effectively to the improvement of your industrial performance!Read more about Matrix Engine GMAO</t>
  </si>
  <si>
    <t>Vecon</t>
  </si>
  <si>
    <t>https://www.getapp.com/operations-management-software/a/vecon/</t>
  </si>
  <si>
    <t>VECON is a cloud-based software designed to help enterprises manage the maintenance and fuel load of private vehicles, business fleet, and heavy industrial equipment. Technicians can schedule preventive maintenance and receive automated reminders before assigned dates.Read more about Vecon</t>
  </si>
  <si>
    <t>B2W Maintain</t>
  </si>
  <si>
    <t>https://www.getapp.com/operations-management-software/a/b2w-maintain/</t>
  </si>
  <si>
    <t>B2W Maintain is an equipment maintenance software designed to help construction businesses manage repair requests and create preventive maintenance plans. The centralized dashboard enables managers to gain visibility into equipment statuses, locations, and repair history in real-time.Read more about B2W Maintain</t>
  </si>
  <si>
    <t>Frontu is a field service management platform that connects office employees with field representatives in real time through a web portal for assigning tasks and monitoring jobs, and a native mobile app for technicians to receive new jobs while onsite, plan routes, collect payments &amp; moreRead more about Frontu</t>
  </si>
  <si>
    <t>Oneserve’s equipment maintenance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si>
  <si>
    <t>FleetGuru</t>
  </si>
  <si>
    <t>https://www.getapp.com/operations-management-software/a/fleetguru/</t>
  </si>
  <si>
    <t>FleetGuru automates fleet monitoring, integrating vehicle data, maintenance scheduling, and expense tracking into one seamless experience, making fleet management straightforward and efficient.Read more about FleetGuru</t>
  </si>
  <si>
    <t>SnapSupport</t>
  </si>
  <si>
    <t>https://www.getapp.com/customer-service-support-software/a/snapsupport/</t>
  </si>
  <si>
    <t>SnapSupport is a web-based equipment maintenance solution designed to help companies facilitate collaboration between field teams across multiple locations. New team members can be added to conversations, enabling real-time participation using the mobile application to resolve customer issues.Read more about SnapSupport</t>
  </si>
  <si>
    <t>FieldEquip</t>
  </si>
  <si>
    <t>https://www.getapp.com/operations-management-software/a/fieldequip/</t>
  </si>
  <si>
    <t>FieldEquip is a field service management system designed to help businesses in oil, eCommerce, and packaging industries handle equipment and communicate with on-field employees. It enables managers to monitor field operations, track labor and material, and streamline warranty management operations.Read more about FieldEquip</t>
  </si>
  <si>
    <t>Walkabout</t>
  </si>
  <si>
    <t>https://www.getapp.com/operations-management-software/a/walkabout-software/</t>
  </si>
  <si>
    <t>Walkabout Software is a cloud-based service software created by servicers, which can be accessed from anywhere, with any internet-enabled deviceRead more about Walkabout</t>
  </si>
  <si>
    <t>Heavy Vehicle Inspection</t>
  </si>
  <si>
    <t>https://www.getapp.com/operations-management-software/a/heavy-vehicle-inspection-maintenance/</t>
  </si>
  <si>
    <t>Heavy Vehicle Inspection &amp; Maintenance is a cloud-based solution designed to help businesses in the mining, construction, transportation, and oil &amp; gas industries analyze and manage fleet operations. Features include asset &amp; fuel management, role-based permissions, customizable branding &amp; reporting.Read more about Heavy Vehicle Inspection</t>
  </si>
  <si>
    <t>Equipment Maintenance is a must in all the industrial companies. With the CMMS module of the Mapex platfom you can track the performance data of an equipment and notify staff to properly schedule preventative maintenance prior to a breakdown. You can also manage your assets in real time.Read more about Mapex</t>
  </si>
  <si>
    <t>D4H</t>
  </si>
  <si>
    <t>https://www.getapp.com/government-social-services-software/a/d4h/</t>
  </si>
  <si>
    <t>D4H is an intuitive and user-friendly fully integrated suite of emergency response software.Read more about D4H</t>
  </si>
  <si>
    <t>SOLITECH</t>
  </si>
  <si>
    <t>https://www.getapp.com/operations-management-software/a/solitech/</t>
  </si>
  <si>
    <t>Our software enables companies to stay in control of their business thanks to real-time feedback from the field.Read more about SOLITECH</t>
  </si>
  <si>
    <t>IMS SIS</t>
  </si>
  <si>
    <t>https://www.getapp.com/operations-management-software/a/ims-sis/</t>
  </si>
  <si>
    <t>IMS SIS is a cloud-based software designed to manage the entire lifecycle loop of safety instrumented systems (SIS). Developed following IEC61508 and IEC61511 guidelines, the application simplifies the complexities of SIS Lifecycle management.Read more about IMS SIS</t>
  </si>
  <si>
    <t>teamplay Fleet</t>
  </si>
  <si>
    <t>https://www.getapp.com/security-software/a/teamplay-fleet/</t>
  </si>
  <si>
    <t>teamplay Fleet is a cloud-based equipment maintenance solution that helps healthcare organizations manage maintenance schedules, asset security, vulnerability reporting, and more. With teamplay Fleet's comprehensive range of features, users can gain clear visibility into equipment data, maintain optimal performance, and make informed decisions. The platform also helps secure equipment data and integrate with select service management software.Read more about teamplay Fleet</t>
  </si>
  <si>
    <t>IMS RCM</t>
  </si>
  <si>
    <t>https://www.getapp.com/operations-management-software/a/ims-rcm-reliability-centered-maintenance/</t>
  </si>
  <si>
    <t>With IMS-RCM, you can maximize the performance, reliability, and safety of your critical assets while minimizing downtime and maintenance costs.Read more about IMS RCM</t>
  </si>
  <si>
    <t>TAMS</t>
  </si>
  <si>
    <t>https://www.getapp.com/operations-management-software/a/tams/</t>
  </si>
  <si>
    <t>TAMS provides Quality management, preventive maintenance, client service request, employee management, assets/location tracking or inventory service. It comes with web app and mobile apps. QR/Bar code or GPS coordinates works with apps for accurate job management.Read more about TAMS</t>
  </si>
  <si>
    <t>Benchmark Gensuite Equipment &amp; Op Risk</t>
  </si>
  <si>
    <t>https://www.getapp.com/operations-management-software/a/benchmark-gensuite-equipment-op-risk/</t>
  </si>
  <si>
    <t>Manage equipment with Benchmark Gensuite's Maintenance software. Streamline inventory, ensure compliance, and boost efficiency.Read more about Benchmark Gensuite Equipment &amp; Op Risk</t>
  </si>
  <si>
    <t>Eziway Tech</t>
  </si>
  <si>
    <t>https://www.getapp.com/operations-management-software/a/eziway-tech/</t>
  </si>
  <si>
    <t>Eziway Tech is a cloud-based solution that helps small to large businesses streamline equipment maintenance on a centralized interface. The platform provides real-time insights to help optimize utilization and performance for equipment fleets. Eziway Tech also supports PC, Mac, and mobile apps to provide updates on vehicle telemetry information.Read more about Eziway Tech</t>
  </si>
  <si>
    <t>EcoTrack Fleet Management</t>
  </si>
  <si>
    <t>https://www.getapp.com/transportation-logistics-software/a/ecotrack-fleet-management/</t>
  </si>
  <si>
    <t>EcoTrack Fleet Management is an equipment maintenance software designed to help businesses track vehicles and optimize routes. The platform enables managers to gain insights into maintenance schedules and automatically receive service reminders.Read more about EcoTrack Fleet Management</t>
  </si>
  <si>
    <t>Digiparc</t>
  </si>
  <si>
    <t>https://www.getapp.com/operations-management-software/a/digiparc/</t>
  </si>
  <si>
    <t>Digiparc is a comprehensive solution for businesses that need to manage their vehicles and drivers effectively. With over 12 modules included in the software, you can easily manage your fleet and all the related tasks and operations in one place.Read more about Digiparc</t>
  </si>
  <si>
    <t>Nanoprecise</t>
  </si>
  <si>
    <t>https://www.getapp.com/operations-management-software/a/nanoprecise/</t>
  </si>
  <si>
    <t>Nanoprecise delivers AI-powered predictive maintenance that works smarter, not louder. Our wireless IoT sensors and real-time analytics cut false alarms, optimize maintenance, and boost energy efficiency—so you stay ahead instead of playing catch-up.Read more about Nanoprecise</t>
  </si>
  <si>
    <t>Maintabase</t>
  </si>
  <si>
    <t>https://www.getapp.com/operations-management-software/a/maintabase/</t>
  </si>
  <si>
    <t>Maintabase is an online CMMS software that helps streamline maintenance operations for machines and equipment. The platform offers features like cloud-based access, a scheduling system, asset profiling, quick reporting, team management, and collaboration tools to optimize equipment performance and efficiency.Read more about Maintabase</t>
  </si>
  <si>
    <t>Fleetcheck</t>
  </si>
  <si>
    <t>https://www.getapp.com/operations-management-software/a/fleet-check/</t>
  </si>
  <si>
    <t>Fleetcheck replaces paper, whiteboards and spreadsheets with the mobile app and online website. Users can do their safety checks easily and admins can receive up-to-date info so it can be actioned and resolved.Read more about Fleetcheck</t>
  </si>
  <si>
    <t>Facility Management</t>
  </si>
  <si>
    <t>https://www.getapp.com/operations-management-software/facility-management/os/web-based</t>
  </si>
  <si>
    <t>Facility Management Software w/ inventory tracking, POs, maintenance, QR Code/Barcode scanning, &amp; RFID integration. Try It For Free!Read more about EZO</t>
  </si>
  <si>
    <t>Facility management platform, cloud based w/ mobile apps. Powerful easy to use and configure, affordable. Request a demo and a quote today.Read more about Asset Panda</t>
  </si>
  <si>
    <t>UpKeep is a mobile maintenance management software (CMMS) for facilities -- which allows users to manage their team, assign work orders, sync devices, and more.Read more about UpKeep</t>
  </si>
  <si>
    <t>AI-powered facility management software providing asset tracking, maintenance task scheduling, and real-time work order management.Read more about MaintainX</t>
  </si>
  <si>
    <t>Easy Storage Solutions provides web based software for the self storage industry.Read more about Easy Storage Solutions</t>
  </si>
  <si>
    <t>FMX is a web-based facility management solution for work orders, preventive maintenance, event scheduling, asset tracking and more.Read more about FMX</t>
  </si>
  <si>
    <t>Sine’s easy-to-use workplace software lets you manage visitors, staff, contractors and track assets across your operations.Read more about Honeywell Forge Visitor Management</t>
  </si>
  <si>
    <t>A comprehensive facility management platform. Move from paper to digital maintenance management with easy to use &amp; customizable platform. Ensure your facilities &amp; equipment are always working with maintenance checklists you can't fake. Employees exceed your expectations, even when you're not there.Read more about Jolt</t>
  </si>
  <si>
    <t>Revolutionize your facility management solution with TrueContext. Collect rich, reliable data with enterprise-grade mobile forms. Dispatch new tasks automatically and trigger real-time notifications. Create easy-to-read reports with the rich, reliable data your maintenance workers submit.Read more about TrueContext</t>
  </si>
  <si>
    <t>eSPACE is a web-based facilities management software for churches &amp; schools—streamline event scheduling, work orders, life cycle planning, and major building system integrations with eSPACE.Read more about eSPACE</t>
  </si>
  <si>
    <t>Clearooms</t>
  </si>
  <si>
    <t>https://www.getapp.com/collaboration-software/a/clearooms/</t>
  </si>
  <si>
    <t>Clearooms is a cloud based software that puts users in control of both hot desking and room booking all within one system.Users can instantly see availability across floor plans and get further information on desk facilities, meeting details, attendee's and more.Read more about Clearooms</t>
  </si>
  <si>
    <t>Booksy Biz</t>
  </si>
  <si>
    <t>https://www.getapp.com/customer-management-software/a/booksy/</t>
  </si>
  <si>
    <t>Booksy Biz is a business management platform designed to streamline and optimize operations for service-based businesses. The platform offers a suite of features to help owners and professionals manage day-to-day activities with ease. At the core of Booksy Biz is its powerful calendar management system. Users can personalize calendars with color-coding and drag-and-drop functionality, while also taking advantage of automated waitlists to fill unexpected openings.Read more about Booksy Biz</t>
  </si>
  <si>
    <t>Maintenance Connection facility management software is a scalable, multi-site solution that helps businesses avoid asset failure. Our web-based CMMS/EAM offers comprehensive work order management, preventive maintenance scheduling and inventory management for businesses in a variety of industries.Read more about Maintenance Connection</t>
  </si>
  <si>
    <t>TimeTap</t>
  </si>
  <si>
    <t>https://www.getapp.com/customer-management-software/a/timetap/</t>
  </si>
  <si>
    <t>TimeTap is a feature rich online appointment scheduling solution for businesses in various sectors including education, government, healthcare, fitness, nonprofits, small businesses and more. The tool can manage booking for multiple staff and locations.Read more about TimeTap</t>
  </si>
  <si>
    <t>eMaint CMMS helps facilities teams reduce work backlog and maintenance costs with a configurable and easy-to-use interface.Read more about eMaint CMMS</t>
  </si>
  <si>
    <t>Sign In Solutions</t>
  </si>
  <si>
    <t>https://www.getapp.com/operations-management-software/a/traction-guest/</t>
  </si>
  <si>
    <t>Fragmented safety and compliance processes are putting your organization at risk.Sign In Solutions visitor management system helps your organization to have a unified approach to risk management with risk screening, emergency roll call, multi-location management, Everbridge integration and more.Read more about Sign In Solutions</t>
  </si>
  <si>
    <t>A Facility Management SaaS platform that enables organizations to create hybrid workplaces and manage employees’ safe return-to-office.Read more about WorkInSync</t>
  </si>
  <si>
    <t>Othership</t>
  </si>
  <si>
    <t>https://www.getapp.com/collaboration-software/a/othership/</t>
  </si>
  <si>
    <t>Othership's facility management software works the way you want!Read more about Othership</t>
  </si>
  <si>
    <t>CampSite</t>
  </si>
  <si>
    <t>https://www.getapp.com/operations-management-software/a/campsite/</t>
  </si>
  <si>
    <t>Explore our comprehensive camp management software! CampSite's popular features include online registration, responsive parent dashboard, billing, bunking boards, advanced reporting, photo and video blog and more! CampSite is customizable and offers a full-time expert support and training team.Read more about CampSite</t>
  </si>
  <si>
    <t>Preventive maintenance software is conducted to keep equipment working and/or extend the life of the equipment. Corrective maintenance, sometimes called repairRead more about Eagle CMMS</t>
  </si>
  <si>
    <t>Ganttic is a visual resource planner designed for managers, operational directors, and team leaders who have outgrown spreadsheets but want to avoid the complexities of ERP systems. It empowers businesses to build a customizable system to take control of workforce scheduling and project planning.Read more about Ganttic</t>
  </si>
  <si>
    <t>No matter what industry your facility is in, we have management tools for Senior Care, Golf Courses, Manufacturing Plants, Educational Institutions, Hotels, and much more. Our Work Order software will help improve your facility management.Read more about Maintenance Care</t>
  </si>
  <si>
    <t>Track and manage unlimited assets and set up scheduled tasks that automatically generate preventive maintenance work orders with NETfacilities software.Read more about NetFacilities</t>
  </si>
  <si>
    <t>TRACTIAN's innovation simplifies the way maintenance and reliability teams approach fixed asset management, optimizing operations and efficiency in many industries. Their solutions involving fixed assets have revolutionized asset monitoring and maintenance through QR Codes, IoT sensors, and AI.Read more about TRACTIAN</t>
  </si>
  <si>
    <t>SmartRec</t>
  </si>
  <si>
    <t>https://www.getapp.com/recreation-wellness-software/a/smartrec/</t>
  </si>
  <si>
    <t>SmartRec by Amilia is an all-in-one recreation management solution. Manage and grow your community with software for sign-ups, bookings and schedules.Read more about SmartRec</t>
  </si>
  <si>
    <t>Robin</t>
  </si>
  <si>
    <t>https://www.getapp.com/operations-management-software/a/robin-powered/</t>
  </si>
  <si>
    <t>Maintain floor plan updates and keep everyone in the know. Finally, there's a map that is useful to office managers, IT, and everyone else in the office. We'll work with you to import your maps, wherever your maps live today, whether its CAD, JPG, IWMS, or treasure.Read more about Robin</t>
  </si>
  <si>
    <t>Unit Trac is a cloud-based self storage management software that allows self storage facilities to serve customers quickly and professionally.Read more about Unit Trac</t>
  </si>
  <si>
    <t>Archie</t>
  </si>
  <si>
    <t>https://www.getapp.com/operations-management-software/a/archie/</t>
  </si>
  <si>
    <t>Effortlessly incorporating features like desk booking, room reservation, and visitor management, Archie Facility Management guarantees a smooth and productive workplace experience.Read more about Archie</t>
  </si>
  <si>
    <t>Coast is a software company that offers maintenance management solutions tailored for businesses that rely on frontline workers. The platform aims to streamline facility operations with tools for work order scheduling, preventive maintenance, asset inventory management and team collaboration.Read more about Coast</t>
  </si>
  <si>
    <t>TOPdesk's Facility Management software helps you perform all your tasks and workflows quickly and easily within one tool.Read more about TOPdesk</t>
  </si>
  <si>
    <t>Optix</t>
  </si>
  <si>
    <t>https://www.getapp.com/operations-management-software/a/optix-1/</t>
  </si>
  <si>
    <t>Designed for spaces of all sizes, from startups to scaling operators, Optix is a solution that empowers coworking spaces operators to automate daily operations, engage communities, and grow businesses.Read more about Optix</t>
  </si>
  <si>
    <t>CIM is a centralized platform for managing facility operations, maintenance, compliance, and energy use. It improves coordination, automates tasks, and gives teams full visibility to make better decisions across every building and site.Read more about PEAK</t>
  </si>
  <si>
    <t>Happy Property</t>
  </si>
  <si>
    <t>https://www.getapp.com/operations-management-software/a/happyco/</t>
  </si>
  <si>
    <t>Get your team on the same page, make better decisions, and create communities that feel like home with HappyCo — a data-driven multifamily property operations platform that will take your portfolio's performance to the next level.Read more about Happy Property</t>
  </si>
  <si>
    <t>Facility Life Cycle Planning and Maintenance Forecasting. MPlan is an additional add on to OmTrak. MPlan has the capacity to quickly generate complete 1-50 year maintenance plans from the front page through to the detailed list of works. Schedule maintenance tasks in OmTrak with the FM tool.Read more about OmTrak</t>
  </si>
  <si>
    <t>Joblogic Service Management Software for facility management gives you an all-in-one solution to log quotes, accept payments, record assets and schedule jobs. Joblogic's streamlined system connects your workforce and customers together. Office access &amp; App. Book a Free Demo CallRead more about Joblogic</t>
  </si>
  <si>
    <t>Real-time scheduling for meeting rooms, conference rooms, desks, amenities, fitness facilities, and more. Book from the web, mobile device, booking kiosks, or live maps/floorplans, while integrating with your Outlook or Google calendars. Access a suite of reporting and financial capabilities.Read more about QReserve</t>
  </si>
  <si>
    <t>RoverPass</t>
  </si>
  <si>
    <t>https://www.getapp.com/hospitality-travel-software/a/roverpass/</t>
  </si>
  <si>
    <t>RoverPass is the all-in-one software solution for RV parks and campgrounds, offering real-time booking management, dynamic pricing, integrated POS, advanced guest management, customizable site maps, and comprehensive reporting. Accessible via a mobile-friendly platform.Read more about RoverPass</t>
  </si>
  <si>
    <t>Momentus Technologies</t>
  </si>
  <si>
    <t>https://www.getapp.com/customer-management-software/a/ungerboeck-software/</t>
  </si>
  <si>
    <t>Momentus Technologies offers a comprehensive suite of end-to-end venue and event management software solutions, including CRM, venue booking, registration, event planning, reporting, financials and more.Read more about Momentus Technologies</t>
  </si>
  <si>
    <t>Office Tracker</t>
  </si>
  <si>
    <t>https://www.getapp.com/collaboration-software/a/office-tracker/</t>
  </si>
  <si>
    <t>Office Tracker is a meeting room booking software designed to help businesses schedule time for meetings, people and resources, facilities, and more. The platform enables managers to control how, when, and where the team members work.Read more about Office Tracker</t>
  </si>
  <si>
    <t>With the automation of data for everyday tasks and easy access to all FM data in one place, you can make informed decisions and ensure that planned and reactive maintenance is completed on time, to budget, and is compliant. Take full control with innovative facilities management software.Read more about MRI Property Management</t>
  </si>
  <si>
    <t>ADDA</t>
  </si>
  <si>
    <t>https://www.getapp.com/operations-management-software/a/adda-gatekeeper/</t>
  </si>
  <si>
    <t>ADDA is a Mobile-First Solution for Self Managed HOA, COA and POA. Features include Communication, Issue Resolution, Interactive ARC and Violation mgmt, Lifestyle features (Event Calendar, Amenity Showcase, Online Buy/Sell) as well as Complete Accounting with Transparent Expense Management.Read more about ADDA</t>
  </si>
  <si>
    <t>Upper Hand</t>
  </si>
  <si>
    <t>https://www.getapp.com/recreation-wellness-software/a/upper-hand/</t>
  </si>
  <si>
    <t>Upper Hand is a leading provider of sports and fitness management software that enables businesses to achieve more while doing less. Facilities, studios, and gyms use Upper Hand to operate more efficiently, increase customer satisfaction, and leverage real-time data for better decision-making.Read more about Upper Hand</t>
  </si>
  <si>
    <t>By automating your procedures with space and parking booking, tracking, and analysis software, you can make office facilities management simpler.Read more about TableAir</t>
  </si>
  <si>
    <t>Asset4000</t>
  </si>
  <si>
    <t>https://www.getapp.com/operations-management-software/a/ram-fixed-asset-management/</t>
  </si>
  <si>
    <t>FASB/GASB/SOX compliant fixed asset management and tracking software to simplify year-end procedures and meet audit &amp; depreciation requirements.Read more about Asset4000</t>
  </si>
  <si>
    <t>CARL Source CMMS is a solution dedicated to the complete management of buildings, retail outlets.CARL Source integrates energy management and cost tracking tools, enabling you to monitor and optimize your energy consumption, reduce operating costs and improve your overall profitability.Read more about CARL Source</t>
  </si>
  <si>
    <t>Eptura Workplace</t>
  </si>
  <si>
    <t>https://www.getapp.com/operations-management-software/a/ioffice/</t>
  </si>
  <si>
    <t>With iOFFICE, you'll be able to better utilize space, lower costs, access relevant data and increase transparency across your organization. iOFFICE is modular, allowing you to implement and price solutions specifically tailored for your company and your business's specific needs.Read more about Eptura Workplace</t>
  </si>
  <si>
    <t>FMS:Workplace</t>
  </si>
  <si>
    <t>https://www.getapp.com/real-estate-property-software/a/fm-systems/</t>
  </si>
  <si>
    <t>FM:Systems provides workplace management technology that enables organizations to identify, plan &amp; deliver the ideal workplace for every employee. Our Integrated Workplace Management System improves management of space, occupancy, renovations, moves, maintenance, assets, smart buildings &amp; more.Read more about FMS:Workplace</t>
  </si>
  <si>
    <t>audits.io is a fully customisable facility management tool that works on all devices - both on and offline. Conduct facility audits and checks on the go, give additional info with pictures and attachments, and assign CAPAs to the correct people. Get the FREE trial today to try it out yourself!Read more about Falcony</t>
  </si>
  <si>
    <t>TrackTik’s integrated security workforce management software offers security service companies complete control of every aspect of their business.Read more about TrackTik</t>
  </si>
  <si>
    <t>iVisitor</t>
  </si>
  <si>
    <t>https://www.getapp.com/operations-management-software/a/ivisitor/</t>
  </si>
  <si>
    <t>Check in and monitor visitors and vendors with secure, cloud-based visitor management for enterprise organizations and facilities. Fast, secure, compliant, and easy.Read more about iVisitor</t>
  </si>
  <si>
    <t>Janitorial Manager is a web &amp; app-based facility management solution that helps you efficiently manage your entire operation. Whether it's managing assets, preventative maintenance, work orders, checklists, employees, inspections, or inventory, JM has you covered. One System. Countless Solutions.Read more about Janitorial Manager</t>
  </si>
  <si>
    <t>EMS</t>
  </si>
  <si>
    <t>https://www.getapp.com/healthcare-pharmaceuticals-software/a/ems/</t>
  </si>
  <si>
    <t>Accruent’s EMS room, event, and desk booking software simplifies facility management and space utilization for higher education facilities and businesses across industries.Read more about EMS</t>
  </si>
  <si>
    <t>IWMS software that connects with the IoT. Best-practice workflows, automated ticketing and skills-based dispatch of work orders. Highly configurable, self-service requests, actionable insights, central database, external connectivity through standard web services, low running costs, scalable.Read more about Spacewell</t>
  </si>
  <si>
    <t>Brivo Access</t>
  </si>
  <si>
    <t>https://www.getapp.com/operations-management-software/a/brivo-access/</t>
  </si>
  <si>
    <t>Brivo Access is the global leader in mobile, cloud-based access control management and smart spaces platforms for commercial real estate, multifamily residential and large distributed enterprises.Read more about Brivo Access</t>
  </si>
  <si>
    <t>Metaroom by Amrax</t>
  </si>
  <si>
    <t>https://www.getapp.com/construction-software/a/metaroom-studio/</t>
  </si>
  <si>
    <t>Metaroom by Amrax® is a mobile-first platform for professionals to digitize spaces with iPhone or iPad Pro. Scan rooms, floors, or entire buildings in minutes, generate true-to-scale 2D and 3D models, refine them online, and export in 30+ CAD-ready formats. GDPR-compliant and integration-ready.Read more about Metaroom by Amrax</t>
  </si>
  <si>
    <t>ECAT is a cloud-based facility management software for managing your entire facility and track projects, plan for disasters, prevent breakdown and build better response mechanism for operational excellence. Built for all industries, it drives effective delivery, reduces inefficiencies and risks.Read more about ECAT</t>
  </si>
  <si>
    <t>FacilityONE®'s UNITY Solutions Suite provides mobile access to interactive digital mapping and critical facility data. Instantly access emergency plans, asset details, and key information on zones, mechanical systems, and fire safety. Ideal for healthcare, education, and multi-site facilities.Read more about FacilityONE</t>
  </si>
  <si>
    <t>FORM OpX improves operational compliance in facilities by digitizing audits and inspections on mobile to reduce risk and improve safety and quality.Read more about FORM OpX</t>
  </si>
  <si>
    <t>ACTIVENet</t>
  </si>
  <si>
    <t>https://www.getapp.com/customer-management-software/a/active-net/</t>
  </si>
  <si>
    <t>ACTIVENet is a recreation management software that simplifies facility management, membership tracking, marketing, online registrations, and automated workflows, empowering parks and recreation departments and YMCAs to streamline operations and deliver exceptional community experiences.Read more about ACTIVENet</t>
  </si>
  <si>
    <t>Zuper enhances facility management with preventive scheduling, multi-site tracking, and instant technician updates. Clients submit requests, approve quotes, and track jobs online—while teams stay productive using mobile workflows and digital reporting.Read more about Zuper</t>
  </si>
  <si>
    <t>CivicPlus Recreation Management</t>
  </si>
  <si>
    <t>https://www.getapp.com/recreation-wellness-software/a/civicrec/</t>
  </si>
  <si>
    <t>CivicRec is an all-in-one, cloud-based parks and recreation management software for both staff and citizens of local governments. It delivers a variety of tools to help parks and recreation departments to centralize their operations and manage them from anywhere, through a mobile phone or tablet.Read more about CivicPlus Recreation Management</t>
  </si>
  <si>
    <t>WebTMA was built to streamline the maintenance processes for facility management teams of all sizes. With customizable dashboards and a modern interface, WebTMA puts facility management data at your fingertips for informed decision-making and substantial time-savings.Read more about WebTMA</t>
  </si>
  <si>
    <t>Cogran</t>
  </si>
  <si>
    <t>https://www.getapp.com/recreation-wellness-software/a/cogran/</t>
  </si>
  <si>
    <t>Facility mangement starts with a powerful availability calendar, internal and external reservations, image-heavy listings with details about each location, flexible pricing based on integrated smart-questions, add-ons, and special requests. Generate contracts, and manage bookings with great tools.Read more about Cogran</t>
  </si>
  <si>
    <t>PlanRadar is a leading digital platform for documentation, communication, and reporting in facility management. It streamlines operations by tracking all activities in one place. Facility managers can monitor faults, schedule maintenance, handle repairs, and ensure safety compliance.Read more about PlanRadar</t>
  </si>
  <si>
    <t>AerieHub</t>
  </si>
  <si>
    <t>https://www.getapp.com/finance-accounting-software/a/aeriehub/</t>
  </si>
  <si>
    <t>AerieHub, designed by Aerie Engineering, is a web-based building information application catering to facility managers across various industries, including education, manufacturing, healthcare, hospitality, and more. This highly adaptable solution serves as an invaluable resource, granting swift access to essential data crucial for day-to-day operations.Read more about AerieHub</t>
  </si>
  <si>
    <t>ProClass</t>
  </si>
  <si>
    <t>https://www.getapp.com/website-ecommerce-software/a/proclass/</t>
  </si>
  <si>
    <t>ProClass is an online dashboard-based solution for class and events organizers, with features spanning registration, membership management, scheduling and moreRead more about ProClass</t>
  </si>
  <si>
    <t>Driveroo</t>
  </si>
  <si>
    <t>https://www.getapp.com/operations-management-software/a/driveroo-fleet/</t>
  </si>
  <si>
    <t>Driveroo Fleet is the easiest to use mobile fleet management solution. A fully visual inspection tool simplifies inspections and reduces time spent up to 70%. That makes operators happier and ensures compliance to inspections, while instant visibility to issues helps managers cut maintenance costs.Read more about Driveroo</t>
  </si>
  <si>
    <t>SportsPlus</t>
  </si>
  <si>
    <t>https://www.getapp.com/recreation-wellness-software/a/thapos/</t>
  </si>
  <si>
    <t>Modern and feature-rich sports management software platform for clubs, leagues, associations, tournament operators, sports facility managers, teams, coaches, officials, players, and parents. Manage registrations, payments, schedules, teams, leagues, tournaments, facilities, messaging, fundraisingRead more about SportsPlus</t>
  </si>
  <si>
    <t>SERVUS is a simple, purpose-built mobile &amp; web application for service-related communication &amp; coordination on your property.Read more about SERVUS</t>
  </si>
  <si>
    <t>FM is no ordinary job. And Expansive is no ordinary software. We’re bringing unmatchedoversight, control and analytics to FM operations around the world.Our CAFM system is used by the world’s top companies to streamline operations, automate tasks, and reduce costs with real-time data insights.Read more about Expansive</t>
  </si>
  <si>
    <t>Software for facility management and maintenance of assets, spaces, infrastructures and services with a wide variety of modules to control them in a comprehensive way. Rosmiman® contributes to digital transformation turning the assets life cycle into an area with a measurable return.Read more about Rosmiman</t>
  </si>
  <si>
    <t>Eworks Manager</t>
  </si>
  <si>
    <t>https://www.getapp.com/all-software/a/eworks-manager/</t>
  </si>
  <si>
    <t>Eworks Manager is an all-in-one field service &amp; job card management software designed for trade and service businesses.Read more about Eworks Manager</t>
  </si>
  <si>
    <t>Eureka Cloud</t>
  </si>
  <si>
    <t>https://www.getapp.com/construction-software/a/eureka-cloud/</t>
  </si>
  <si>
    <t>ERP business management in cloud software for installation and construction companies.Read more about Eureka Cloud</t>
  </si>
  <si>
    <t>Drakewell is a software platform that helps oil &amp; gas companies manage people, assets, drilling activities, &amp; more. Directional drilling, MWD, &amp; rental tool businesses can use features such as cloud-based mobility, field job management, asset &amp; inventory, time &amp; depth logs via WITSML, &amp; more.Read more about Drakewell</t>
  </si>
  <si>
    <t>https://www.getapp.com/operations-management-software/a/wisp1/</t>
  </si>
  <si>
    <t>Wisp is the #1 Space Management Solution. You'll easily manage hybrid, hoteling, and assigned seating. Features include: Desk Reservations, Wayfinding, Move Management, Analytics, Drag-and-Drop Icons, Space Planning, and more.Read more about Wisp</t>
  </si>
  <si>
    <t>https://www.getapp.com/education-childcare-software/a/fusion-2/</t>
  </si>
  <si>
    <t>Fusion caters to businesses of all sizes and industries, including manufacturing, retail, transportation, energy, and education. The software helps users manage inventory, accounting, and reporting processes.Read more about Fusion</t>
  </si>
  <si>
    <t>Appspace</t>
  </si>
  <si>
    <t>https://www.getapp.com/marketing-software/a/appspace/</t>
  </si>
  <si>
    <t>Appspace is a workplace platform designed to help businesses keep employees engaged and connected. Created for the modern workplace, the platform provides features such as digital signage, space reservation, visitor management, and more.Read more about Appspace</t>
  </si>
  <si>
    <t>PEMAC ASSETS CMMS software is a powerful solution for Facility Management. It combines asset tracking, work order management, preventative maintenance scheduling, and inventory control. With comprehensive reporting and analytics, it optimises facility performance and minimises disruptions.Read more about PEMAC ASSETS</t>
  </si>
  <si>
    <t>Spacebring</t>
  </si>
  <si>
    <t>https://www.getapp.com/operations-management-software/a/spacebring/</t>
  </si>
  <si>
    <t>Spacebring speeds up coworking space management by automating tedious tasks, increasing efficiency, and boosting member retention.Read more about Spacebring</t>
  </si>
  <si>
    <t>Sportsman Web</t>
  </si>
  <si>
    <t>https://www.getapp.com/hospitality-travel-software/a/sportsman-web/</t>
  </si>
  <si>
    <t>Integrated Parks and Recreation Software to Help You Serve Your Communities. Now available on a cloud-based web app.Read more about Sportsman Web</t>
  </si>
  <si>
    <t>Fieldmagic brings together asset tracking, mobile inspections, job scheduling, and team coordination in one central system. Monitor multiple sites, manage tasks from anywhere, and ensure operational consistency across your facilities.Read more about Fieldmagic</t>
  </si>
  <si>
    <t>Roomzilla</t>
  </si>
  <si>
    <t>https://www.getapp.com/collaboration-software/a/roomzilla/</t>
  </si>
  <si>
    <t>Effortlessly manage your office spaces with Roomzilla. This comprehensive room and resource management software simplifies the booking process and optimizes space utilization. With real-time availability, calendar integration, and customization options, Roomzilla streamlines reservations, whether itRead more about Roomzilla</t>
  </si>
  <si>
    <t>ML Work Orders</t>
  </si>
  <si>
    <t>https://www.getapp.com/operations-management-software/a/ml-work-orders/</t>
  </si>
  <si>
    <t>ML Schedules is work order software that centralizes all of your facility maintenance programs. It includes asset management, inventory management and preventative maintenance capabilities.Read more about ML Work Orders</t>
  </si>
  <si>
    <t>Mobile FirstGPS EnabledQR/NFC SupportIntegrations ReadyAI EnhancedOffline SupportPazo streamlines facility operations by digitizing checklists, task management, audits, and workflows. Designed for ease, it enables real-time tracking, improving efficiency, and compliance for on-ground teams.Read more about Pazo</t>
  </si>
  <si>
    <t>Singu FM</t>
  </si>
  <si>
    <t>https://www.getapp.com/operations-management-software/a/singu-fm/</t>
  </si>
  <si>
    <t>Singu FM is a comprehensive facility management tool that streamlines facility management and building operations by merging cloud-based technology, IoT sensors, extensive ESG reporting, advanced AI analytics, and building security management infrastructure.Read more about Singu FM</t>
  </si>
  <si>
    <t>MyLobby</t>
  </si>
  <si>
    <t>https://www.getapp.com/operations-management-software/a/mylobby/</t>
  </si>
  <si>
    <t>MyLobby is a visitor management solution designed for use on tablet devices. It helps automate the visitor sign-in process, stores visitor records in the cloud, mitigates security threats, and provides hosts with instant notifications of arrivals to ultimately improve visitor management.Read more about MyLobby</t>
  </si>
  <si>
    <t>Accruent</t>
  </si>
  <si>
    <t>https://www.getapp.com/real-estate-property-software/a/accruent/</t>
  </si>
  <si>
    <t>Accruent offers comprehensive facility management software solutions that help businesses manage the full lifecycles of their facilities. By unifying their built environment, businesses can maximize productivity, drive effortless customer experiences, and unlock their business’ full potential.Read more about Accruent</t>
  </si>
  <si>
    <t>ChildWatch</t>
  </si>
  <si>
    <t>https://www.getapp.com/operations-management-software/a/childwatch/</t>
  </si>
  <si>
    <t>Web-based childcare management software providing registration, billing, and parent communications functions for Mac, PC, and mobileRead more about ChildWatch</t>
  </si>
  <si>
    <t>Korbyt Booking</t>
  </si>
  <si>
    <t>https://www.getapp.com/collaboration-software/a/rendezvous-workspace-meeting-room-booking/</t>
  </si>
  <si>
    <t>Rendezvous Workspace Meeting Room Booking is a cloud-based meeting room management and booking solution.Read more about Korbyt Booking</t>
  </si>
  <si>
    <t>Dash</t>
  </si>
  <si>
    <t>https://www.getapp.com/recreation-wellness-software/a/daysmart-recreation/</t>
  </si>
  <si>
    <t>DaySmart Recreation transforms the management of recreational organizations through its comprehensive cloud-based software. We empower sports facilities and parks &amp; recreation agencies to stay ahead by streamlining their operations with one powerful solution.Read more about Dash</t>
  </si>
  <si>
    <t>FMClarity</t>
  </si>
  <si>
    <t>https://www.getapp.com/operations-management-software/a/fmclarity/</t>
  </si>
  <si>
    <t>FMClarity is an intuitive, all-in-one, and cloud-based facilities and asset management system. It is built by Australian facility managers to streamline and simplify FM for occupiers.Read more about FMClarity</t>
  </si>
  <si>
    <t>Collabit redefines Facility Management with custom dashboards, streamlined operations, and real-time insights. Elevate efficiency and ensure optimal space utilisation in the world of facilities.Read more about Collabit</t>
  </si>
  <si>
    <t>Azolla is a CAFM and IoT provider that enhances facilities services by optimising maintenance, cleaning, &amp; monitoring. With real-time data on occupancy, air quality, and more, Azolla supports efficient resource use, quick fault resolution, and regulatory compliance for improved building performance.Read more about Azolla</t>
  </si>
  <si>
    <t>BriteBiz</t>
  </si>
  <si>
    <t>https://www.getapp.com/operations-management-software/a/britebiz/</t>
  </si>
  <si>
    <t>BriteBiz is a booking and event management software designed to help venues streamline and manage their back office processes including accounts, sales, operations, as well as bookings, contracts, inquiries, payments, and more.Read more about BriteBiz</t>
  </si>
  <si>
    <t>ProSpace</t>
  </si>
  <si>
    <t>https://www.getapp.com/marketing-software/a/prospace/</t>
  </si>
  <si>
    <t>ProSpace is a Singapore-based company that offers facility management solutions like desk, and meeting room solutions to enterprises in Southeast Asia. Helping companies transition their traditional office space into a smart hybrid digital workplace that works for everybody in the office.Read more about ProSpace</t>
  </si>
  <si>
    <t>Surfy</t>
  </si>
  <si>
    <t>https://www.getapp.com/operations-management-software/a/surfy/</t>
  </si>
  <si>
    <t>Surfy provides a workplace management platform with digital building plans, agile data handling, space optimisation, cost tracking, and compliance support for various operational and environmental requirements, ensuring efficient employee allocation and process adaptation for dynamic work models.Read more about Surfy</t>
  </si>
  <si>
    <t>Qualer is a cloud-based facility management solution designed to help highly regulated industries to streamline processes related to asset compliance, calibration, and field service operations.Read more about Qualer</t>
  </si>
  <si>
    <t>Seating Allocation Solution</t>
  </si>
  <si>
    <t>https://www.getapp.com/operations-management-software/a/seating-allocation-solution/</t>
  </si>
  <si>
    <t>An ideal tool to manage a hybrid work and permanent workstation that provides an all-in-one package for space management solutions.Read more about Seating Allocation Solution</t>
  </si>
  <si>
    <t>flowdit simplifies facility management by tracking inspections, work orders, and repairs in real time. It integrates with IoT devices to monitor building systems, ensuring optimal performance and reducing downtime while maintaining compliance.Read more about flowdit</t>
  </si>
  <si>
    <t>ClassBug</t>
  </si>
  <si>
    <t>https://www.getapp.com/recreation-wellness-software/a/classbug/</t>
  </si>
  <si>
    <t>Free web-based software for class management and online sales &amp; registration for dance and yoga studios, martial art dojos, and parks &amp; rec centersRead more about ClassBug</t>
  </si>
  <si>
    <t>Witco</t>
  </si>
  <si>
    <t>https://www.getapp.com/collaboration-software/a/witco/</t>
  </si>
  <si>
    <t>From team-building to well-being events, Witco provides a toolkit to strengthen the sense of belonging by turning the office into a more social place where employees can connect in real life and online. Thanks to the Witco app, managers can provide a holistic experience.Read more about Witco</t>
  </si>
  <si>
    <t>IoT-driven enterprise platform for real-time facilities management and portfolio-wide operational visibility. Optimising over 30 million sq.ft of space globally.Read more about Facilio</t>
  </si>
  <si>
    <t>OfficeRnD Workplace</t>
  </si>
  <si>
    <t>https://www.getapp.com/operations-management-software/a/officernd-hybrid/</t>
  </si>
  <si>
    <t>OfficeRnD Hybrid helps companies simplify the return to the office and implement and manage a hybrid work model.Read more about OfficeRnD Workplace</t>
  </si>
  <si>
    <t>Swift</t>
  </si>
  <si>
    <t>https://www.getapp.com/recreation-wellness-software/a/swift/</t>
  </si>
  <si>
    <t>Swift provides premium scheduling &amp; management software - built exclusively for sports facilities.With lightning-fast online booking, a drag-and-drop calendar, notifications, and more - you can grow your business on auto-pilot.Simple, efficient, and designed for success - that's Swift.Read more about Swift</t>
  </si>
  <si>
    <t>GeoPal</t>
  </si>
  <si>
    <t>https://www.getapp.com/operations-management-software/a/geopal/</t>
  </si>
  <si>
    <t>GeoPal is an online workforce management solution that combines cloud-based dispatch &amp; mobile app support for real-time GPS field worker tracking, job scheduling and acceptance, automated workflow via configurable business rules, reporting, and asset management with Internet of Things (IoT) updatesRead more about GeoPal</t>
  </si>
  <si>
    <t>Resource Central</t>
  </si>
  <si>
    <t>https://www.getapp.com/operations-management-software/a/resource-central/</t>
  </si>
  <si>
    <t>Resource Central is a meeting room booking system that allows users to easily schedule meeting rooms, resources, people, equipment, and services directly within Microsoft Outlook®.Read more about Resource Central</t>
  </si>
  <si>
    <t>Custom branded comprehensive  Facility management platform for Residential and commercial Property management.  integrated Asset management, work order tracking,  ticketing,  PPM and inventory  management, IOT modules help Facility managers, manage their real estate assets efficiently.Read more about MonkSpaces.Ai</t>
  </si>
  <si>
    <t>iSite is a powerful CAFM solution that streamlines facility management by centralising asset, maintenance, compliance, and supplier tracking. Automate planned and reactive maintenance, gain real-time insights with dashboards, and ensure efficiency with a fully configurable, cloud-based platform.Read more about iSite</t>
  </si>
  <si>
    <t>https://www.getapp.com/operations-management-software/a/engage-apps/</t>
  </si>
  <si>
    <t>Advanced workspace management software with features like Meeting Room Booking, Visitor Management, Member management, Desk Booking, etcRead more about Engage</t>
  </si>
  <si>
    <t>Basware</t>
  </si>
  <si>
    <t>https://www.getapp.com/industries-software/a/basware/</t>
  </si>
  <si>
    <t>Basware provides e-invoicing and purchase-to-pay solutions including e-procurement, accounts payable automation, travel &amp; expense management, analytics and moreRead more about Basware</t>
  </si>
  <si>
    <t>MaintMan</t>
  </si>
  <si>
    <t>https://www.getapp.com/operations-management-software/a/maintman/</t>
  </si>
  <si>
    <t>MaintMan is a cloud-based software for maintaining machinery, equipment, and infrastructure. It helps businesses boost efficiency and reliability and is applicable across industries, from manufacturing and energy to transportation, healthcare, facility management, agriculture, and leisure sectors.Read more about MaintMan</t>
  </si>
  <si>
    <t>Meetio</t>
  </si>
  <si>
    <t>https://www.getapp.com/collaboration-software/a/meetio-room/</t>
  </si>
  <si>
    <t>Meetio develops smart, simple and reliable solutions for the modern workplace, offering industry leading solutions for meeting room management, wayfinding, hot desking, mobile scheduling and workplace analytics – all designed to make your workplace as smart as the people in it.Read more about Meetio</t>
  </si>
  <si>
    <t>HubStar Connect</t>
  </si>
  <si>
    <t>https://www.getapp.com/operations-management-software/a/smartway2/</t>
  </si>
  <si>
    <t>HubStar Connect is an intelligent workplace scheduling tool that makes hybrid working effortless. Book desks, meeting rooms, parking spots and more in 3 clicks or less.Read more about HubStar Connect</t>
  </si>
  <si>
    <t>SV3</t>
  </si>
  <si>
    <t>https://www.getapp.com/operations-management-software/a/sv3/</t>
  </si>
  <si>
    <t>Building Intelligence provides innovative technology solutions for security practitioners and operators to manage visitors, vehicles and vendorsRead more about SV3</t>
  </si>
  <si>
    <t>QuickFMS</t>
  </si>
  <si>
    <t>https://www.getapp.com/operations-management-software/a/help-desk-management/</t>
  </si>
  <si>
    <t>QuickFMS is a cloud-based facility management solution, which helps small to large businesses manage workplace infrastructure and physical assets. Key features include rent calculation, layout planning, workflow automation, email/SMS reminders, and reporting.Read more about QuickFMS</t>
  </si>
  <si>
    <t>Boris Software and Facilities Management; from health &amp; safety compliance to asset management we help facilities management businesses create real time digital records of their properties.Read more about BORIS</t>
  </si>
  <si>
    <t>Smarten Spaces Hybrid Workplace Software</t>
  </si>
  <si>
    <t>https://www.getapp.com/operations-management-software/a/jumpree/</t>
  </si>
  <si>
    <t>Smarten Spaces is a hybrid workplace solution to connect businesses with workspaces for hybrid or digital employees. Companies can book desks or meeting rooms for employees and teams. It also supports visitor access management, consulting floor plans, dashboards, and space allocation reports.Read more about Smarten Spaces Hybrid Workplace Software</t>
  </si>
  <si>
    <t>GemEx App</t>
  </si>
  <si>
    <t>https://www.getapp.com/collaboration-software/a/luna/</t>
  </si>
  <si>
    <t>GemEx empowers Facility Managers to optimise workplace efficiency by managing spaces, services, and resources in one unified platform. Streamline operations, enhance employee experiences, and drive data-driven decisions with ease.Read more about GemEx App</t>
  </si>
  <si>
    <t>InSite</t>
  </si>
  <si>
    <t>https://www.getapp.com/real-estate-property-software/a/insite/</t>
  </si>
  <si>
    <t>InSite is a service and SaaS solution delivering actionable building analytics for operations and systems optimization facilitating achievement of ESG, energy efficiency, and sustainability goals.Read more about InSite</t>
  </si>
  <si>
    <t>Guard1</t>
  </si>
  <si>
    <t>https://www.getapp.com/legal-law-software/a/guard1/</t>
  </si>
  <si>
    <t>Guard1 is a physical security software designed to help businesses automate facility security operations and monitor guard tours. It enables administrators to track field workers’ patrolling progress and real-time statuses such as completed, in progress, or missed checkpoints on a unified platform.Read more about Guard1</t>
  </si>
  <si>
    <t>Yardi Corom</t>
  </si>
  <si>
    <t>https://www.getapp.com/real-estate-property-software/a/yardi-corom/</t>
  </si>
  <si>
    <t>For operations and facility leaders, unify requests, work orders, preventive maintenance, assets, vendors, and inventory in one system. Schedule recurring work, track parts and labor, monitor backlog, response time, MTTR, and cost, document completion, and standardize operations across sites.Read more about Yardi Corom</t>
  </si>
  <si>
    <t>Automate operations, eliminate inefficiencies, reduce costs, and ensure sustainability with AI-driven facility and workplace management.Read more about eFACiLiTY</t>
  </si>
  <si>
    <t>Cupix</t>
  </si>
  <si>
    <t>https://www.getapp.com/construction-software/a/cupix/</t>
  </si>
  <si>
    <t>Cupix is a trusted partner of choice for delivering the industry’s most flexible and easiest-to-deploy 3D digital twin platform to builders and owners everywhere. Our solution enables clients to collaborate on designs, identify risks, reduce costs, unlock value, and save time.Read more about Cupix</t>
  </si>
  <si>
    <t>Connexus is a cloud-based CMMS and facility management software designed to help streamline maintenance operations, work orders, and more.Read more about Connexus</t>
  </si>
  <si>
    <t>FacilityManager</t>
  </si>
  <si>
    <t>https://www.getapp.com/operations-management-software/a/facilitymanager/</t>
  </si>
  <si>
    <t>Ease of use, intuitive, customisable are just some of the features associated with FacilityManager. Our multi-award-winning CMMS gives you tools you need and the results you expect.Read more about FacilityManager</t>
  </si>
  <si>
    <t>IQnext</t>
  </si>
  <si>
    <t>https://www.getapp.com/operations-management-software/a/iqnext/</t>
  </si>
  <si>
    <t>The IQnext cloud platform analyses and optimizes building infrastructure and operations in real time providing centralized visibility and enabling data-driven decisions. IQnext deeply integrates and connects devices, people, and processes on a single platform that is simple, intuitive, and scalable.Read more about IQnext</t>
  </si>
  <si>
    <t>Urbanise Facilities</t>
  </si>
  <si>
    <t>https://www.getapp.com/operations-management-software/a/urbanise-facilities/</t>
  </si>
  <si>
    <t>Urbanise Facilities is a cloud-based facility management software, which helps businesses across real estate, retail, education, government, and utility sectors manage infrastructure and assets of residential or commercial properties. It automates workflows to facilitate communication with clients or suppliers and manage the workforce.Read more about Urbanise Facilities</t>
  </si>
  <si>
    <t>Doordesk</t>
  </si>
  <si>
    <t>https://www.getapp.com/operations-management-software/a/doordesk/</t>
  </si>
  <si>
    <t>DoorDesk is a visitor management system that helps businesses handle the safety and security of premises. It assists with visitor registration, check-in, and tracking. Visitors can quickly check in by scanning a QR code, which can be sent to them via email or SMS.Read more about Doordesk</t>
  </si>
  <si>
    <t>Onsite</t>
  </si>
  <si>
    <t>https://www.getapp.com/real-estate-property-software/a/onsite-4/</t>
  </si>
  <si>
    <t>Onsite is a building management system designed to streamline the management of maintenance, work orders, and communication for residential buildings. The platform offers a comprehensive suite of features to help building managers, owners committees, strata managers, and developers oversee properties.Read more about Onsite</t>
  </si>
  <si>
    <t>Starhive is a joint asset and task management platform used to make facilities management more productive and reduce maintenance costs.Read more about Starhive</t>
  </si>
  <si>
    <t>Drawbase</t>
  </si>
  <si>
    <t>https://www.getapp.com/operations-management-software/a/drawbase/</t>
  </si>
  <si>
    <t>Drawbase is an all-in-one, user-configurable computer-aided facility management (CAFM) software used to design, draw, track, and manage facilities. The platform is designed for use across a range of industries, including healthcare, government, financial services, manufacturing, retail, and more.Read more about Drawbase</t>
  </si>
  <si>
    <t>Zapfloor</t>
  </si>
  <si>
    <t>https://www.getapp.com/recreation-wellness-software/a/zapfloor/</t>
  </si>
  <si>
    <t>Zapfloor is a workspace management solution for office managers, corporate real estate departments, and workspace design firms. The cloud-based software automates processes such as implementation, leasing, and forecasting while reducing closures, finding new tenants, and avoiding vacancy periods.Read more about Zapfloor</t>
  </si>
  <si>
    <t>WebCoRE</t>
  </si>
  <si>
    <t>https://www.getapp.com/operations-management-software/a/webcore/</t>
  </si>
  <si>
    <t>Web-based CAFM tool providing efficient and streamlined processes for tracking office space, managing moves and changes, and booking meeting rooms and workspaces.Read more about WebCoRE</t>
  </si>
  <si>
    <t>GLIDEparcs is a cloud-based solution which helps businesses in the commercial real estate, residential, hotel &amp; retail sectors manage parking operations. The platform lets users design parking facilities with a low environmental impact by streamlining vehicle entry &amp; exit &amp; avoiding gate arms.Read more about GLIDEPARCS</t>
  </si>
  <si>
    <t>CoworkingNext</t>
  </si>
  <si>
    <t>https://www.getapp.com/operations-management-software/a/coworkingnext/</t>
  </si>
  <si>
    <t>CoworkingNext is a web-based platform for managing coworking spaces, shared offices &amp; business centers with resource booking, invoicing, online payments, &amp; moreRead more about CoworkingNext</t>
  </si>
  <si>
    <t>Specialists in facility management, Twimm manages your contracts and service providers easily, connects you to field teams in real time, automatically informs occupants and offers tailor-made activity reports to owners.Read more about Twimm</t>
  </si>
  <si>
    <t>Automate facility management with real-time tracking and optimized processes for greater efficiency.Read more about Sweven</t>
  </si>
  <si>
    <t>SPM Assets</t>
  </si>
  <si>
    <t>https://www.getapp.com/operations-management-software/a/spm-assets/</t>
  </si>
  <si>
    <t>SPM Assets is a cloud-based asset lifecycle management software that helps enterprises across real estate, utilities, healthcare, education, and government sectors maintain a database of physical assets, manage property portfolios, and forecast budgets.Read more about SPM Assets</t>
  </si>
  <si>
    <t>Parafait</t>
  </si>
  <si>
    <t>https://www.getapp.com/recreation-wellness-software/a/parafait/</t>
  </si>
  <si>
    <t>Parafait, the FEC solution from Semnox provides a one-stop solution for FEC &amp; Arcade Management operations which focuses on innovation for complete management of indoor facilities in the entertainment and leisure arena.Read more about Parafait</t>
  </si>
  <si>
    <t>iotspot</t>
  </si>
  <si>
    <t>https://www.getapp.com/collaboration-software/a/iotspot/</t>
  </si>
  <si>
    <t>IoTSpot is a workplace management platform that helps businesses manage desk and parking space booking, meeting room monitoring, and more. Organizations can implement hybrid working, allowing employees the flexibility to work from home or the office and improve the utilization of their buildings and resources.Read more about iotspot</t>
  </si>
  <si>
    <t>Facility Management streamlines the management of properties and assets, automating maintenance, tracking resources, and optimizing costs. It ensures efficient operations, minimizes downtime, and provides real-time insights to enhance decision-making and resource utilization.Read more about INSIO</t>
  </si>
  <si>
    <t>Steer is a construction facility management software that helps companies grow their business without losing control.Read more about Steer</t>
  </si>
  <si>
    <t>Instanta Facility Manager</t>
  </si>
  <si>
    <t>https://www.getapp.com/operations-management-software/a/instanta-facility-manager/</t>
  </si>
  <si>
    <t>Using Instanta, you can track the location, maintenance, usage, and expenses of your facilities and critical assets.Read more about Instanta Facility Manager</t>
  </si>
  <si>
    <t>Mallcomm</t>
  </si>
  <si>
    <t>https://www.getapp.com/real-estate-property-software/a/mallcomm/</t>
  </si>
  <si>
    <t>Mallcomm is a cloud-based software that helps businesses in the real estate industry engage and communicate with clients, tenants, and visitors and manage day-to-day operations. The modular solution offers tools for managing leases, documents, maintenance, feedback, access, inspections, and more.Read more about Mallcomm</t>
  </si>
  <si>
    <t>Umbrava</t>
  </si>
  <si>
    <t>https://www.getapp.com/operations-management-software/a/umbrava/</t>
  </si>
  <si>
    <t>Umbrava is a cloud-based facility management solution that helps users manage projects, work orders, vendors, and more.Read more about Umbrava</t>
  </si>
  <si>
    <t>Hamlet</t>
  </si>
  <si>
    <t>https://www.getapp.com/operations-management-software/a/hamlet/</t>
  </si>
  <si>
    <t>Hamlet Co is an Australian-based technology platform to manage the modern flexible workplace. An accurate, reliable cloud-based solution to support the operations and growth of your space - large or small.Explore Hamlet's exceptional features including a deep XERO integration, CRM and more.Read more about Hamlet</t>
  </si>
  <si>
    <t>Inspect Point</t>
  </si>
  <si>
    <t>https://www.getapp.com/legal-law-software/a/inspect-point/</t>
  </si>
  <si>
    <t>Inspect Point: Simplify fire &amp; life safety inspections with one platform. Ensure compliance, boost efficiency, and grow your business.Read more about Inspect Point</t>
  </si>
  <si>
    <t>BuildingLink</t>
  </si>
  <si>
    <t>https://www.getapp.com/real-estate-property-software/a/buildinglink/</t>
  </si>
  <si>
    <t>BuildingLink is a property management software that assists real estate businesses with inventory management, communication, resident engagement, customizable branding, and more.Read more about BuildingLink</t>
  </si>
  <si>
    <t>iLab</t>
  </si>
  <si>
    <t>https://www.getapp.com/operations-management-software/a/ilab/</t>
  </si>
  <si>
    <t>iLab is a centralized baboratory asset management solution delivering control and coordination of laboratory activities. iLab manages access and timecode tracking for shared instrumentation, delivering compliance in managing controlled substances with a full audit trail of access at the click of a button. The system provides features such as facility management, access tacking, publication tracking, sample management, storeroom management, and more.Read more about iLab</t>
  </si>
  <si>
    <t>Saago</t>
  </si>
  <si>
    <t>https://www.getapp.com/operations-management-software/a/saago/</t>
  </si>
  <si>
    <t>Saago helps facility and device managers streamline workflows when dealing with subcontractors, task planning, and automated maintenance schedules.Read more about Saago</t>
  </si>
  <si>
    <t>Tango</t>
  </si>
  <si>
    <t>https://www.getapp.com/operations-management-software/a/tango/</t>
  </si>
  <si>
    <t>Tango is a store lifecycle management software that helps businesses manage lease, projects, sales forecasts, assets, and more. The facilities maintenance module lets employees manage budgets, track work orders, manage vendors, set up recurring maintenance tasks, and create invoices.Read more about Tango</t>
  </si>
  <si>
    <t>Digicuro</t>
  </si>
  <si>
    <t>https://www.getapp.com/collaboration-software/a/digicuro/</t>
  </si>
  <si>
    <t>Digicuro is an all in one space management for commercial real estate managementRead more about Digicuro</t>
  </si>
  <si>
    <t>Gfacility</t>
  </si>
  <si>
    <t>https://www.getapp.com/operations-management-software/a/gfacility/</t>
  </si>
  <si>
    <t>Gfacility provides a facility management system for companies of all sizes. The software enables organizations to manage workspaces, services, and buildings. Key features include room scheduling, visitor management, maintenance tracking, and integration with Google Workspace or Office 365.Read more about Gfacility</t>
  </si>
  <si>
    <t>Facilitor</t>
  </si>
  <si>
    <t>https://www.getapp.com/operations-management-software/a/facilitor/</t>
  </si>
  <si>
    <t>Facilitor is a facility management solution that comprises more than 30 modules. It helps companies to optimize and automate their business processes with tools for managing human resources, finances, information technolog,y and procurement within a single integrated platform.Read more about Facilitor</t>
  </si>
  <si>
    <t>CareOffice Facility</t>
  </si>
  <si>
    <t>https://www.getapp.com/operations-management-software/a/careoffice-facility/</t>
  </si>
  <si>
    <t>The efficient facility &amp; real estate management &amp; maintenance software for paperless, digitalized workingBenefit from the new dimension of mobile working; digitalized, paperless, end-to-end processes included in your ERP landscape and ensuring seemless working in daily business over all processesRead more about CareOffice Facility</t>
  </si>
  <si>
    <t>EntryLogic</t>
  </si>
  <si>
    <t>https://www.getapp.com/operations-management-software/a/entrylogic/</t>
  </si>
  <si>
    <t>EntryLogic is a cloud-based Visitor Management solution enabling organizations to streamline lobby operations by efficiently managing and tracking both employees and visitors. The system offers touchless sign-in, the ability to invite and pre-register guests, and real-time notifications to hosts.Read more about EntryLogic</t>
  </si>
  <si>
    <t>InThing Visibility Platform</t>
  </si>
  <si>
    <t>https://www.getapp.com/operations-management-software/a/inthing-visibility-platform/</t>
  </si>
  <si>
    <t>A modern platform providing real-time visibility and insights about physical things, as they are manufactured, transported, utilized, serviced, or retired. Latest sensor technologies are leveraged along with built-in connectivity to enterprise infrastructure and applications.Read more about InThing Visibility Platform</t>
  </si>
  <si>
    <t>Facilt</t>
  </si>
  <si>
    <t>https://www.getapp.com/operations-management-software/a/facilt/</t>
  </si>
  <si>
    <t>Facilt is a cloud-based field service management software that lets users optimize their field operations and service processes and improve productivity.Read more about Facilt</t>
  </si>
  <si>
    <t>Office Control</t>
  </si>
  <si>
    <t>https://www.getapp.com/operations-management-software/a/office-control/</t>
  </si>
  <si>
    <t>Office Control is an integrated software solution for unifying workspaces and boosting productivity.Read more about Office Control</t>
  </si>
  <si>
    <t>roomio</t>
  </si>
  <si>
    <t>https://www.getapp.com/operations-management-software/a/roomio/</t>
  </si>
  <si>
    <t>Easy-to-use meeting room and desk booking digital solutions, suitable for companies aiming to optimize their office space or meeting room usage.Read more about roomio</t>
  </si>
  <si>
    <t>The Food Corridor</t>
  </si>
  <si>
    <t>https://www.getapp.com/operations-management-software/a/the-food-corridor/</t>
  </si>
  <si>
    <t>The Food Corridor (TFC) is a cloud-based shared kitchen management software, which helps incubators, community, or ghost kitchens handle clients and schedule bookings on a centralized platform. Features include billing, storage management, performance metrics, messaging, reporting, and custom rates.Read more about The Food Corridor</t>
  </si>
  <si>
    <t>https://www.getapp.com/operations-management-software/a/origin-3/</t>
  </si>
  <si>
    <t>Brightly Origin™ is a cloud-based, all-in-one capital planning and strategy solution that provides strategic and financial insights.Read more about Origin</t>
  </si>
  <si>
    <t>1UP VMS</t>
  </si>
  <si>
    <t>https://www.getapp.com/operations-management-software/a/1up-vms/</t>
  </si>
  <si>
    <t>1UP VMS is a cloud-based visitor management system that can help businesses replace the need for manual visitor entries. It includes a web dashboard and a user-friendly interface for both visitors and management.Read more about 1UP VMS</t>
  </si>
  <si>
    <t>​Efficiently manage work orders across properties, track technicians and improve your tenant experience with Yardi Facility Manager.Read more about Yardi Facility Manager</t>
  </si>
  <si>
    <t>Cobot</t>
  </si>
  <si>
    <t>https://www.getapp.com/collaboration-software/a/cobot/</t>
  </si>
  <si>
    <t>Cobot is a coworking and flexible office management software that automates tasks and connects your community, giving you more time to spend with your coworkers.Read more about Cobot</t>
  </si>
  <si>
    <t>e-Service Suite</t>
  </si>
  <si>
    <t>https://www.getapp.com/customer-service-support-software/a/e-servicesuite/</t>
  </si>
  <si>
    <t>Flexible Configuration Management database that supports comprehensive Facility Asset Management (buildings, fixed assets, etc.) and includes financial details.Read more about e-Service Suite</t>
  </si>
  <si>
    <t>VampFi</t>
  </si>
  <si>
    <t>https://www.getapp.com/operations-management-software/a/vampfi/</t>
  </si>
  <si>
    <t>VampFi is a cutting-edge Computerized System Maintenance Management software designed to reduce operating costs and optimize performance. The platform allows users to centralize management tasks, track maintenance schedules, and monitor key metrics in real-time, empowering facilities to operate at peak performance levels.Read more about VampFi</t>
  </si>
  <si>
    <t>Haltian Empathic Building</t>
  </si>
  <si>
    <t>https://www.getapp.com/operations-management-software/a/empathic-building-for-smart-office/</t>
  </si>
  <si>
    <t>Haltian Empathic Building is a solution for digital workplaces. Saves you time, provides more choice, is super easy to use, and helps you to be healthier. The Empathic Building digital twin guarantees a superb end-user experience and deliver the key data for operational excellence.Read more about Haltian Empathic Building</t>
  </si>
  <si>
    <t>Transform your planning processes, maintain a database of facility qualities including the ability to create an Existing Building Assessments comparing your current facilities to your current standards and guidelines.Read more about Facility Benchmarking Tool</t>
  </si>
  <si>
    <t>AssetOptics</t>
  </si>
  <si>
    <t>https://www.getapp.com/operations-management-software/a/saasmaint-enterprise-asset-management/</t>
  </si>
  <si>
    <t>Salesforce-native facility management solution for infrastructure and building systems. Streamlines maintenance operations, provides real-time cost tracking including labor and materials, and offers mobile access for facility teams across multiple locations.Read more about AssetOptics</t>
  </si>
  <si>
    <t>Facility Spot</t>
  </si>
  <si>
    <t>https://www.getapp.com/collaboration-software/a/facility-spot/</t>
  </si>
  <si>
    <t>This smart procurement and contract management system streamlines processes, supports specifying needs, selecting suppliers, and managing contracts. Facilty Spot advises on the best decisions, save time, reduce costs, and ensure the best deal.Read more about Facility Spot</t>
  </si>
  <si>
    <t>HqO</t>
  </si>
  <si>
    <t>https://www.getapp.com/real-estate-property-software/a/hqo/</t>
  </si>
  <si>
    <t>HqO is a facility management software that helps businesses connect tenants and employees to real estate. Teams can converge data, technology, and the customer using the real estate experience platform. Key features include events and programming, wellness, communications and content, transportation, parking, work orders, desk booking, and more.Read more about HqO</t>
  </si>
  <si>
    <t>Flexwhere</t>
  </si>
  <si>
    <t>https://www.getapp.com/operations-management-software/a/flexwhere/</t>
  </si>
  <si>
    <t>Flexwhere: Data-driven workspace management for facility teams. Optimise office layouts and reduce wasted space.Read more about Flexwhere</t>
  </si>
  <si>
    <t>Attainia</t>
  </si>
  <si>
    <t>https://www.getapp.com/all-software/a/attainia/</t>
  </si>
  <si>
    <t>Attainia is a cloud-based solution that helps organizations transform medical equipment planning. Fostering collaboration and informed decision-making, it empowers users to plan, budget, and forecast projects, ensuring on-time and on-budget delivery.Read more about Attainia</t>
  </si>
  <si>
    <t>TechnoRishi Facility Management System</t>
  </si>
  <si>
    <t>https://www.getapp.com/operations-management-software/a/technorishi-facility-management-system/</t>
  </si>
  <si>
    <t>TRCPL Gate pass system fully automates the RGP and NRGP process, managing your (In and Out) raw material and asset acquisition, samples, Sales Return, WIP from and for Contracts, finished goods, Asset for repairs, scrap sales, etc.Read more about TechnoRishi Facility Management System</t>
  </si>
  <si>
    <t>Fully web based CAFM facility management solution that supports and manages all aspects of facilities management.Read more about Tabs CAFM</t>
  </si>
  <si>
    <t>VFA Capital Planning Software</t>
  </si>
  <si>
    <t>https://www.getapp.com/operations-management-software/a/vfa-capital-planning-software/</t>
  </si>
  <si>
    <t>VFA Capital Planning is a cloud-based capital planning software that helps facilities professionals objectively model multi-year capital plans and centralize asset and facility information, providing forecasting tools to manage facility condition data.Read more about VFA Capital Planning Software</t>
  </si>
  <si>
    <t>FM Navigate</t>
  </si>
  <si>
    <t>https://www.getapp.com/operations-management-software/a/fm-navigate/</t>
  </si>
  <si>
    <t>FM Navigate is a facilities resource planning and management solution developed to administer complex and dynamic estate services.Read more about FM Navigate</t>
  </si>
  <si>
    <t>HubStar PresenceIQ</t>
  </si>
  <si>
    <t>https://www.getapp.com/operations-management-software/a/hubstar/</t>
  </si>
  <si>
    <t>HubStar is an end-to-end platform that provides comprehensive data insights and tools to optimize the hybrid workplace experience. The platform offers various products that enable businesses to manage any type of resource, predict demand, and eliminate booking friction.Read more about HubStar PresenceIQ</t>
  </si>
  <si>
    <t>WorkSmart+</t>
  </si>
  <si>
    <t>https://www.getapp.com/operations-management-software/a/worksmart/</t>
  </si>
  <si>
    <t>WorkSmart+ is a cloud and mobile-based field service management software that helps businesses manage workspace and work orders, track asset performance, and facilitate collaboration between service personnel.Read more about WorkSmart+</t>
  </si>
  <si>
    <t>Flexapp</t>
  </si>
  <si>
    <t>https://www.getapp.com/operations-management-software/a/flexapp/</t>
  </si>
  <si>
    <t>FlexApp enables any organization to release its own unique (iOS and Android) app to facilitate the reservation of workspaces and meeting rooms via a floor plan. Details of colleagues attending, emergency response officers, safe walking routes, and house rules can all be found via the app.Read more about Flexapp</t>
  </si>
  <si>
    <t>Infodeck</t>
  </si>
  <si>
    <t>https://www.getapp.com/operations-management-software/a/infodeck/</t>
  </si>
  <si>
    <t>Infodeck combines IoT, CMMS, survey tools, and asset management, boosted by cloud/edge computing, for real-time data processing and scalability. It enhances operational efficiency, enables data-driven decision-making, provides robust security, and offers cost savings by reducing extensive data transRead more about Infodeck</t>
  </si>
  <si>
    <t>Optimus Prime</t>
  </si>
  <si>
    <t>https://www.getapp.com/operations-management-software/a/optimus-prime/</t>
  </si>
  <si>
    <t>Optimus Prime is a system for maintenance and facility management that allows users to monitor service providers, control employee geolocations in real time, and adopt automatic checklists in order to manage spaces, equipment, and people in an integrated manner. Available in Portuguese for Brazil.Read more about Optimus Prime</t>
  </si>
  <si>
    <t>Univents</t>
  </si>
  <si>
    <t>https://www.getapp.com/operations-management-software/a/univents-1/</t>
  </si>
  <si>
    <t>Univents Management Suite redefines event management by providing a comprehensive, all-in-one software solution tailored to the diverse needs of the event industry.Read more about Univents</t>
  </si>
  <si>
    <t>Mapal Operations Suite</t>
  </si>
  <si>
    <t>https://www.getapp.com/hospitality-travel-software/a/mapal-os/</t>
  </si>
  <si>
    <t>MAPAL OS is a hospitality property management system that helps businesses streamline workforce management, ensure compliance, analyze data, and more.This software provides an operating system that is hosted in the cloud and accessed through a web browser.Read more about Mapal Operations Suite</t>
  </si>
  <si>
    <t>Workero Workspace Management</t>
  </si>
  <si>
    <t>https://www.getapp.com/collaboration-software/a/workero-workspace-management/</t>
  </si>
  <si>
    <t>Flexible workplaces can be easily created with the help of Workero's Integrated workspace management software. Through the desktop platform or mobile application, the product enables employees to reserve a workstation or meeting space.Read more about Workero Workspace Management</t>
  </si>
  <si>
    <t>Qportal</t>
  </si>
  <si>
    <t>https://www.getapp.com/marketing-software/a/qportal/</t>
  </si>
  <si>
    <t>QPortal is revolutionizing the way businesses in the Sports, Entertainment, Fitness, and Events sectors operate by offering a cloud-based data analysis platform. This solution allows businesses to manage their Sales and Marketing processes from a centralized interface, streamlining processes and improving the customer experience. By using QPortal, businesses can gain a competitive advantage in a crowded market and say goodbye to using multiple systems.Read more about Qportal</t>
  </si>
  <si>
    <t>mobideo</t>
  </si>
  <si>
    <t>https://www.getapp.com/operations-management-software/a/mobideo/</t>
  </si>
  <si>
    <t>Mobideo is a cloud-based solution for enterprise-wide workforce management. The platform is designed to help companies increase productivity and accountability through real-time situational awareness, efficient project status reports, and employee collaboration.Read more about mobideo</t>
  </si>
  <si>
    <t>Livvie</t>
  </si>
  <si>
    <t>https://www.getapp.com/real-estate-property-software/a/livvie/</t>
  </si>
  <si>
    <t>Livvie is a cloud-based property management software that helps track and document packages, manage guest check-ins, and send instant alerts. The platform allows property managers to monitor and manage their residential and association properties via a unified portal.Read more about Livvie</t>
  </si>
  <si>
    <t>OpsPal</t>
  </si>
  <si>
    <t>https://www.getapp.com/operations-management-software/a/opspal/</t>
  </si>
  <si>
    <t>OpsPal is cloud-based facility management software that replaces outdated paperwork systems with easy to use, efficient ready made cloud-based applications. It offers six core apps including Risk Assessments, Checks, Procedures, Tasks, Problem Manager and Training Matrix that can be used on preferred devices.Read more about OpsPal</t>
  </si>
  <si>
    <t>Kubisk Facility Management</t>
  </si>
  <si>
    <t>https://www.getapp.com/operations-management-software/a/kubisk-facility-management/</t>
  </si>
  <si>
    <t>Kubisk Facility Management is an online platform for managing, budgeting, and installing window and floor coverings. The platform is aimed at project organizers and facility managers. The program offers functions to facilitate both the management and provision of services.Read more about Kubisk Facility Management</t>
  </si>
  <si>
    <t>KIM</t>
  </si>
  <si>
    <t>https://www.getapp.com/finance-accounting-software/a/kynection/</t>
  </si>
  <si>
    <t>KIM by Kynection is your one-stop-shop for managing all operations within your business. It provides one system for growth, compliance, knowledge, teams, and assets.Read more about KIM</t>
  </si>
  <si>
    <t>Bisner Service Maintenance</t>
  </si>
  <si>
    <t>https://www.getapp.com/operations-management-software/a/bisner-service-maintenance/</t>
  </si>
  <si>
    <t>Bisner Service Maintenance is a cloud-based platform designed to help businesses manage, implement, process, and track the progress of maintenance requests across multiple locations. Features include event logs, data export, public or private settings, analytics, remote access, and reporting.Read more about Bisner Service Maintenance</t>
  </si>
  <si>
    <t>viewSPACE</t>
  </si>
  <si>
    <t>https://www.getapp.com/operations-management-software/a/viewspace/</t>
  </si>
  <si>
    <t>viewSPACE is a cloud-based space management solution designed to help businesses manage floor plans, locations, occupancy, space utilization, and mapping. Key features include automated notifications, a search functionality, space tracking, and allocations.Read more about viewSPACE</t>
  </si>
  <si>
    <t>Planima</t>
  </si>
  <si>
    <t>https://www.getapp.com/operations-management-software/a/planima/</t>
  </si>
  <si>
    <t>User friendly planning tool that makes property maintenance easy and efficient.Read more about Planima</t>
  </si>
  <si>
    <t>CloudApper Facilities</t>
  </si>
  <si>
    <t>https://www.getapp.com/operations-management-software/a/cloudapper-facilities-1/</t>
  </si>
  <si>
    <t>CloudApper Facilities is a cloud-based software that helps organizations manage buildings, properties, and maintenance activities.Read more about CloudApper Facilities</t>
  </si>
  <si>
    <t>HazMat T&amp;T</t>
  </si>
  <si>
    <t>https://www.getapp.com/operations-management-software/a/hazmat-t-t/</t>
  </si>
  <si>
    <t>Hazardous Waste Management Software which can be deployed in Transfer Stations, Disposal Facilities and within large quantity hazardous waste generators. Deployment Scenarios include Environmental Service Companies, Waste Generators.Read more about HazMat T&amp;T</t>
  </si>
  <si>
    <t>eTASK CAFM</t>
  </si>
  <si>
    <t>https://www.getapp.com/operations-management-software/a/etask-cafm/</t>
  </si>
  <si>
    <t>eTASK CAFM is browser-based software for facility management. Its basic functions can be used to manage associated assets, such as systems, contracts, budgets, and workers. Additional modules including BIM-based visualization and a ticket system for complaints can be added.Read more about eTASK CAFM</t>
  </si>
  <si>
    <t>waveware</t>
  </si>
  <si>
    <t>https://www.getapp.com/operations-management-software/a/waveware/</t>
  </si>
  <si>
    <t>waveware READY, waveware STUDIO, and wave Facilities are three solutions offered to support companies with digital change and facility management. These are a package of CAFM standard solutions, a software development platform, and optimization functions for facility management.Read more about waveware</t>
  </si>
  <si>
    <t>TOL</t>
  </si>
  <si>
    <t>https://www.getapp.com/operations-management-software/a/tol/</t>
  </si>
  <si>
    <t>TOL software supports facility managers by providing a software package that can be adapted to meet the professional, technical, and functional demands of businesses. The program supports a variety of administrative tasks, for example, real estate processes and the management of operating resources.Read more about TOL</t>
  </si>
  <si>
    <t>KeyLogic</t>
  </si>
  <si>
    <t>https://www.getapp.com/operations-management-software/a/keylogic/</t>
  </si>
  <si>
    <t>KeyLogic is a solution for facility management needs. The software includes aspects of CAFM (Computer-Aided Facility Management) and consists of various modules covering contracts, projects, budgeting, repair and maintenance, and lifecycle management.Read more about KeyLogic</t>
  </si>
  <si>
    <t>WAIOX</t>
  </si>
  <si>
    <t>https://www.getapp.com/operations-management-software/a/waiox/</t>
  </si>
  <si>
    <t>WAIOX is a digital application for janitorial companies, which is designed to digitize operations and thus, enables users to increase efficiency and save resources. The available functions can be used, among other things, to create evidence, plan activities, and automate accounting.Read more about WAIOX</t>
  </si>
  <si>
    <t>SignAgent</t>
  </si>
  <si>
    <t>https://www.getapp.com/operations-management-software/a/signagent/</t>
  </si>
  <si>
    <t>Used by graphic designers, facility managers, and sign fabricators to plan, install, and maintain complex sign and wayfinding systems.Read more about SignAgent</t>
  </si>
  <si>
    <t>Chainels</t>
  </si>
  <si>
    <t>https://www.getapp.com/real-estate-property-software/a/chainels/</t>
  </si>
  <si>
    <t>One-stop Tenant app with the best user experience, to connect everyone living and working in properties and fits seamlessly into every IT Ecosystem.Read more about Chainels</t>
  </si>
  <si>
    <t>autoLOTO</t>
  </si>
  <si>
    <t>https://www.getapp.com/operations-management-software/a/autoloto/</t>
  </si>
  <si>
    <t>autoLOTO saves lives through hazardous energy identification and management. autoLOTO seamlessly blends a mobile application, desktop management program, and the clients’ physical infrastructure making the Lockout/Tagout (LOTO) process easier, more efficient, and demonstrably safer.Read more about autoLOTO</t>
  </si>
  <si>
    <t>DeskNow</t>
  </si>
  <si>
    <t>https://www.getapp.com/operations-management-software/a/desknow/</t>
  </si>
  <si>
    <t>DeskNow is a cloud-based SaaS that allows companies an easy HybridWork/ SmartWork integration. Easily manage, analyze &amp; optimize all types of offices, desks and workplaces digitally. In addition it offers a secure marketplace to share, lease or sublet spaces flexible as your business needs it.Read more about DeskNow</t>
  </si>
  <si>
    <t>https://www.getapp.com/operations-management-software/a/felix/</t>
  </si>
  <si>
    <t>Felix is a cloud-based facility management software designed to help service providers and other businesses monitor conditions across equipment and machinery using assessments, inspections, and reports. It allows users to capture GPS coordinates, attach images, and conduct inspections via mobile devices.Read more about Felix</t>
  </si>
  <si>
    <t>Deltafour Smart LOTO</t>
  </si>
  <si>
    <t>https://www.getapp.com/operations-management-software/a/deltafour-smart-loto/</t>
  </si>
  <si>
    <t>Deltafour Smart LOTO is a digital lockout tagout (LOTO) and permit to work (PTW) solution that transforms the way industries approach safety and productivity. Designed for experienced and well-informed business software users, Deltafour's comprehensive platform helps teams digitize LOTO processes.Read more about Deltafour Smart LOTO</t>
  </si>
  <si>
    <t>SP Facilities</t>
  </si>
  <si>
    <t>https://www.getapp.com/operations-management-software/a/sp-facilities/</t>
  </si>
  <si>
    <t>SP Facilities is a Microsoft SharePoint template for facilities management within the digital workplace on Microsoft 365. The solution enables teams to streamline maintenance requests, asset tracking, and space management in a centralized platform natively built on SharePoint and Microsoft Teams.Read more about SP Facilities</t>
  </si>
  <si>
    <t>Work Order Management</t>
  </si>
  <si>
    <t>https://www.getapp.com/operations-management-software/a/work-order-management/</t>
  </si>
  <si>
    <t>Crow Canyon’s Office 365 &amp; SharePoint Facilities Management and Work Order Tracking System keeps you ahead of the curve by managing work orders and maintenance requests.Read more about Work Order Management</t>
  </si>
  <si>
    <t>Desktell</t>
  </si>
  <si>
    <t>https://www.getapp.com/operations-management-software/a/desktell/</t>
  </si>
  <si>
    <t>Desktell is an AI-powered smart room service portal for hotels, resorts, villas, and rentals. Guests scan a QR code to order services, while staff get auto-assigned tasks. Upsell offers, streamline ops, and go live in a day — no app needed.Read more about Desktell</t>
  </si>
  <si>
    <t>EXREG</t>
  </si>
  <si>
    <t>https://www.getapp.com/operations-management-software/a/exreg/</t>
  </si>
  <si>
    <t>EXREG is a cloud-based inspection software designed for managing hazardous-area equipment in compliance with ATEX and IECEx standards. The platform features an offline-ready mobile app that allows users to capture field inspections, scan equipment via NFC tags or QR codes, and automatically generate audit-ready reports. Primarily serving offshore, petrochemical, and oil and gas sectors, EXREG helps reduce traditional inspection times while improving data management accuracy.Read more about EXREG</t>
  </si>
  <si>
    <t>Nextbitt</t>
  </si>
  <si>
    <t>https://www.getapp.com/operations-management-software/a/nextbitt/</t>
  </si>
  <si>
    <t>Nextbitt simplifies facility management by centralizing asset maintenance, work orders, energy consumption, and compliance tracking into a single, modular and mobile-ready platform.Read more about Nextbitt</t>
  </si>
  <si>
    <t>Find &amp; Order</t>
  </si>
  <si>
    <t>https://www.getapp.com/operations-management-software/a/find-order/</t>
  </si>
  <si>
    <t>Find &amp; Order is a solution that leverages digital twins to optimize indoor operations and manage user experiences across various sectors. The product's core functionality combines industry-specific features with flow algorithms, enabling businesses to manage day-to-day activities.Read more about Find &amp; Order</t>
  </si>
  <si>
    <t>Hausmanager 2.0</t>
  </si>
  <si>
    <t>https://www.getapp.com/operations-management-software/a/hausmanager-2-0/</t>
  </si>
  <si>
    <t>The hausmanager is a comprehensive building management software solution designed for facility managers, building caretakers, social institutions, and property managers. It offers features such as maintenance plans, checklists, ticketing, and a mobile app to help users efficiently manage their buildings. The software provides a digital overview of the property and asset situation, allowing users to easily plan and monitor maintenance activities.Read more about Hausmanager 2.0</t>
  </si>
  <si>
    <t>SonWin</t>
  </si>
  <si>
    <t>https://www.getapp.com/operations-management-software/a/sonwin/</t>
  </si>
  <si>
    <t>SonWin is a proven settlement solution used by more than 50 Danish utility companies. It manages over 2 million customer relationships and annually issues 10 million invoices totaling more than DKK 40 billion. SonWin can be quickly and easily adapted to the traditional and unique needs of utility businesses, with modules that are constantly evolving in response to changing needs in various niches of the utility sector.Read more about SonWin</t>
  </si>
  <si>
    <t>Evolve FM</t>
  </si>
  <si>
    <t>https://www.getapp.com/operations-management-software/a/evolvefm/</t>
  </si>
  <si>
    <t>BROWSER-BASED, EASY TO USE, AFFORDABLEEvolve FM is a high-performance solution for maintaining and sharing your facility drawings and data in real time. It delivers facility information via a simple and intuitive browser interface through your organization’s intranet, or corporate network.Read more about Evolve FM</t>
  </si>
  <si>
    <t>Facile</t>
  </si>
  <si>
    <t>https://www.getapp.com/operations-management-software/a/facile/</t>
  </si>
  <si>
    <t>Facile is an app that enables corporations to repurpose office premises, optimize underused space, boost occupancy rates, manage smart buildings, and offer their hybrid teams safe working conditions by allocating rooms and workstations remotely, with scheduled access and contact tracing options.Read more about Facile</t>
  </si>
  <si>
    <t>Field Activity Management</t>
  </si>
  <si>
    <t>https://www.getapp.com/operations-management-software/field-activity-management/os/web-based</t>
  </si>
  <si>
    <t>Helps small field service companies go paperless &amp; schedule their workforce effortlessly to increase revenue with more regular maintenances!Read more about Repair-CRM</t>
  </si>
  <si>
    <t>Stay in the loop at each stage of every job. All updates out in the field will push in real-time, making sure you are on top of every activity out in the field.Read more about Housecall Pro</t>
  </si>
  <si>
    <t>Make all field activity seamless. Wrike's trusted field management app helps to keep all client experiences in one place and track progress both in and out of the office. Check up on other projects or give updates instantly from Wrike's mobile app.Read more about Wrike</t>
  </si>
  <si>
    <t>UpKeep is a mobile maintenance management software (CMMS) for field service-- which allows users to manage their team, assign work orders, and sync devicesRead more about UpKeep</t>
  </si>
  <si>
    <t>Jobber is a software solution for field service businesses which is designed to help with quoting, scheduling, invoicing, and getting paid—fasterRead more about Jobber</t>
  </si>
  <si>
    <t>ProntoForms is the leader in enterprise-grade mobile forms. Built with field teams at front of mind, ProntoForms makes real-time, accurate data collection fast and easy. Empower your field employees to complete complex inspections, audits, and other tasks on their mobile devices with confidence.Read more about TrueContext</t>
  </si>
  <si>
    <t>Are you ever curious to know how your teams spend their time in the field? Managing field activities has never been easier than with FieldPulse. Stay in sync with your crew and be ready to respond to whatever customers throw at you. FieldPulse's GPS-based app keep you and your team in sync.Read more about FieldPulse</t>
  </si>
  <si>
    <t>Route4Me</t>
  </si>
  <si>
    <t>https://www.getapp.com/transportation-logistics-software/a/route4me/</t>
  </si>
  <si>
    <t>Route4Me is a cloud and mobile-based route planning and optimization software which enables small businesses and large enterprises to create, manage and share optimized routing plans quickly and effectively with their teams.Read more about Route4Me</t>
  </si>
  <si>
    <t>Everything needed to manage your business in the palm of your hand. Features include: job-site invoicing, scheduling, dispatching, inventory management &amp; more.Read more about RazorSync</t>
  </si>
  <si>
    <t>WE ARE FIELD SERVICE. Simplify your Business with the #1 Rated Software for Service Pros. Complete management of jobs, leads, estimates &amp; invoices. Manage your calendars, your jobs and all your contacts in one paperless place. Kickserv is trusted by thousands of service businesses for over 20 years.Read more about Kickserv</t>
  </si>
  <si>
    <t>All-in-one online business software for the field service industry, both small to larger enterprises. Available on your PC, Mac, iPhone, iPad, Android phone.Read more about Commusoft</t>
  </si>
  <si>
    <t>BigChange is the complete Job Management Platform, helping building maintenance, construction, environmental and other field service companies to streamline operations, grow revenue and deliver winning customer experiences.Read more about BigChange</t>
  </si>
  <si>
    <t>OptimoRoute</t>
  </si>
  <si>
    <t>https://www.getapp.com/transportation-logistics-software/a/optimoroute/</t>
  </si>
  <si>
    <t>OptimoRoute helps field service and delivery businesses provide stand-out service. The cloud-based software plans and optimizes routes in seconds. Save time and free up resources to grow your business. Get started with a 30-day free trial and scalable Starter, Business, and Enterprise pricing.Read more about OptimoRoute</t>
  </si>
  <si>
    <t>ServiceTitan is the leading business software solution for both residential and commercial field service businesses. Our powerful platform optimizes and eliminates tasks both out in the field and in the office with cloud-based responsiveness, real-time sync, and unbeatable uptimes.Read more about ServiceTitan</t>
  </si>
  <si>
    <t>Tradify's powerful toolset including field activity management is trusted by over 14,000 tradespeople and contractors.Read more about Tradify</t>
  </si>
  <si>
    <t>Fieldd</t>
  </si>
  <si>
    <t>https://www.getapp.com/operations-management-software/a/fieldd/</t>
  </si>
  <si>
    <t>Fieldd is a cloud-based field service management software that uses AI (artificial intelligence) technology to help manage tasks, scheduling, dispatch, conversion tracking, online bookings, POS (point of sale), CRM (customer relationship management), and more.Read more about Fieldd</t>
  </si>
  <si>
    <t>With Workiz, field service pro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si>
  <si>
    <t>Powered Now, easy to use Field Management for small business. Manage your team and business with our simple but powerful application. Comes with 14 days free trial and low cost subscription options. UK based with telephone support and free set up &amp; training.Read more about Powered Now</t>
  </si>
  <si>
    <t>Add scheduling, dispatching, customer management, and more to QuickBooks with Smart Service, the best software for field activity management.Read more about Smart Service</t>
  </si>
  <si>
    <t>Sage Sales Management</t>
  </si>
  <si>
    <t>https://www.getapp.com/sales-software/a/forcemanager/</t>
  </si>
  <si>
    <t>Sage Sales Management is the tool of choice for sales directors that are dedicated to improving the productivity of their teams. The success of the app is down to its 100% mobile first design, user-friendly interface, and high adoption rate. Now enhanced with AI.Read more about Sage Sales Management</t>
  </si>
  <si>
    <t>FieldEdge helps field service management companies save time and make more money. Easily track customer history, dispatching, finances, service agreements, and more. Our mobile app gives technicians all the information they need to provide great customer service and be more efficient on-site.Read more about FieldEdge</t>
  </si>
  <si>
    <t>Service Fusion helps field service companies impress customers, reduce employee headaches, and get paid faster, without breaking the bank.Read more about Service Fusion</t>
  </si>
  <si>
    <t>NETfacilities' disciplined approach to work order management means you and your team can perform at optimal standards, even in the most demanding environments. Optimized processes attract the best, most competent workers, which significantly reduces senseless spending.Read more about NetFacilities</t>
  </si>
  <si>
    <t>Field Mgmt Platform: Manage all details of your Org:  Who, What, When, Why, Where (GPS) &amp; for How Much ($). Start @$5 per license/mo. Real Time. Global AccessDon't know which Worker or piece of Eqpmt to assign? Just ask your Digital "Sherpa Guide", it knows based on YOUR Custom CriteriaRead more about AI Field Management</t>
  </si>
  <si>
    <t>BlueFolder is the easiest, fastest path to simplified field service management with robust features like recurring jobs, multi-assignment management, scheduling/dispatch, work order smart lists, and integrations with QuickBooks, FreshBooks, and Xero Integrations. Try it FREE 15 days!Read more about BlueFolder</t>
  </si>
  <si>
    <t>Repsly</t>
  </si>
  <si>
    <t>https://www.getapp.com/operations-management-software/a/repsly/</t>
  </si>
  <si>
    <t>Repsly's simple but effective cloud-based solution makes field operations simple--both for managers using the web console, and for reps in the field.Read more about Repsly</t>
  </si>
  <si>
    <t>Pepperi</t>
  </si>
  <si>
    <t>https://www.getapp.com/sales-software/a/pepperi/</t>
  </si>
  <si>
    <t>Manage all your field activity B2B sales platform built for large &amp; enterprise consumer goods companies. By unifing B2B order taking, retail execution, route accounting and mobile CRM on a single platform Pepperi provides streamlined planning, execution &amp; analysis of all B2B field activities.Read more about Pepperi</t>
  </si>
  <si>
    <t>Properly</t>
  </si>
  <si>
    <t>https://www.getapp.com/hospitality-travel-software/a/properly/</t>
  </si>
  <si>
    <t>Properly is a web and mobile housekeeping &amp; maintenance management tool for short term rental property managers with features for scheduling, checklists &amp; moreRead more about Properly</t>
  </si>
  <si>
    <t>Praxedo is a powerful, cloud-based Field Service Management software empowering service companies to increase productivity, streamline business processes and improve customer satisfaction. Praxedo is recognized in Gartner's Magic Quadrant for its scalability and unmatched implementation times.Read more about Praxedo</t>
  </si>
  <si>
    <t>Locus Dispatch Management Platform</t>
  </si>
  <si>
    <t>https://www.getapp.com/transportation-logistics-software/a/locus-dispatcher/</t>
  </si>
  <si>
    <t>Locus.sh is a real-world-ready AI-driven dispatch and transport management platform powering top retail and CPG businesses.Read more about Locus Dispatch Management Platform</t>
  </si>
  <si>
    <t>Manage field activity &amp; task completion for dispersed teams on mobile. Schedule time &amp; frequency for task completion, send push notifications, attach reference material, &amp; confirm completion of work in pre-configured dashboards that report in real-time as tasks are completed. Offline mode included.Read more about GoSpotCheck by FORM</t>
  </si>
  <si>
    <t>Plataforma online para Gestão da Manutenção e Ordens de Serviço, com um Simples e Poderoso App Android. Projetada para Assistências Técnicas que gerenciam Múltiplos Clientes em Múltiplas Localidades. Integrado com IoT para monitorar remotamente indicadores como o Horímetro de compressores.Read more about iliot</t>
  </si>
  <si>
    <t>DispatchTrack</t>
  </si>
  <si>
    <t>https://www.getapp.com/transportation-logistics-software/a/dispatchtrack/</t>
  </si>
  <si>
    <t>DispatchTrack is a route planning and field service management software that helps businesses manage dispatch operations, logistics, customer communications, order-tracking, billing, and appointment booking on a centralized platform.Read more about DispatchTrack</t>
  </si>
  <si>
    <t>Fieldcode</t>
  </si>
  <si>
    <t>https://www.getapp.com/operations-management-software/a/fieldcode/</t>
  </si>
  <si>
    <t>The only Zero-Touch FSM software consecutively recognized in the Gartner Market Guide for Field Service Management.Read more about Fieldcode</t>
  </si>
  <si>
    <t>Keep track of what happens on-site with live job updates and expense updates. Once the job is done, easily charge customers accurately by automatically converting your work hours and expenses into an invoice.Read more about GeoOp</t>
  </si>
  <si>
    <t>Capture Daily Logs automatically. View historical data for clients, assets or locations and share app to app task assignment and management. Re-prioritise tasks from the field as required and benefit from inbuilt News, Tips and Tricks, Glossary and self serve learning.Read more about Dusk FSM</t>
  </si>
  <si>
    <t>Have an overview of all jobs on an interactive web dashboard in the office. Instant top line view of jobs and the various stages they are at.Read more about Klipboard</t>
  </si>
  <si>
    <t>Manage your entire Field Activity Management under one scalable platform. Your crews, your jobs and the weather condition everything is accounted for in this software so you don't have to guess. Customized Template For Different Events With Ability To White Label Notification For Personalized EmailRead more about ServiceWorks</t>
  </si>
  <si>
    <t>Checkmob</t>
  </si>
  <si>
    <t>https://www.getapp.com/operations-management-software/a/checkmob/</t>
  </si>
  <si>
    <t>Checkmob is a cloud-based field service management solution designed to help organizations manage on-site operations through the creation of custom forms, real-time collaboration &amp; activity planning. Features include data synchronization, reporting, location tracking, analytics &amp; fuel reimbursement.Read more about Checkmob</t>
  </si>
  <si>
    <t>Flobot</t>
  </si>
  <si>
    <t>https://www.getapp.com/operations-management-software/a/flobot/</t>
  </si>
  <si>
    <t>Flobot is a cloud-based &amp; mobile field service management (FSM) platform designed to help businesses manage field employees and contractors across projects. Supervisors can schedule appointments, send jobs to field teams via emails or text messages, and track asset movements.Read more about Flobot</t>
  </si>
  <si>
    <t>Blitzz</t>
  </si>
  <si>
    <t>https://www.getapp.com/customer-service-support-software/a/blitzz/</t>
  </si>
  <si>
    <t>Blitzz is a video-powered support platform which allows users to visualize customer problems, organize inquiries, collaborate, exchange documents &amp; more. Blitzz is designed for field services such as electronic engineers, insurance providers, medical equipment technicians, IT specialists &amp; more.Read more about Blitzz</t>
  </si>
  <si>
    <t>Fieldmagic is a complete and mobile field service platform designed for fire services, electrical, plumbing, security &amp; maintenance, and HVAC industriesRead more about Fieldmagic</t>
  </si>
  <si>
    <t>InsightPro</t>
  </si>
  <si>
    <t>https://www.getapp.com/operations-management-software/a/insightpro/</t>
  </si>
  <si>
    <t>InsightPro is a sales, installation and warranty management software designed to help manufacturers streamline and manage the overall warranty claims process, from beginning to end, with tools for quotes, invoices, customer management, claims management, purchase orders, real-time reports, and more.Read more about InsightPro</t>
  </si>
  <si>
    <t>BiznusSoft Field Service</t>
  </si>
  <si>
    <t>https://www.getapp.com/operations-management-software/a/fieldservice360/</t>
  </si>
  <si>
    <t>BiznusSoft Field Service is an integrative, IoT-based software solution designed to improve sales, management, and customer satisfaction at your field service business.Read more about BiznusSoft Field Service</t>
  </si>
  <si>
    <t>FieldAx</t>
  </si>
  <si>
    <t>https://www.getapp.com/operations-management-software/a/fieldax/</t>
  </si>
  <si>
    <t>FieldAx is a cloud-based field service management tool for various size of companies across a range of industries, built on the Force.com platform. FieldAx contains all the tools needed for job scheduling, task management, and service tracking.Read more about FieldAx</t>
  </si>
  <si>
    <t>For mid-sized field service companies (at least 10 people across the back office and field) handling complex equipment installations, such as solar &amp; battery, HVAC, security systems, power plants, utility etc. We serve those companies that want to unlock growth and streamline the sea of paperwork.Read more about Emvisage</t>
  </si>
  <si>
    <t>Mobile applications deliver resources field techs need to maximize their time servicing customers and bridge the communication gap between the office and the field.Read more about Davisware</t>
  </si>
  <si>
    <t>Simple to use field activity management software. Ideal for Electrical, Plumbing and Drainage Contractors, Facilities Managers and more. Manage your employees AND subcontractors with ease and get complete control of every job, every step of the way.Read more about Okappy</t>
  </si>
  <si>
    <t>FieldEx is a user-friendly CMMS that centralizes maintenance, asset tracking, and field operations. It helps you schedule work, streamline preventive tasks, and stay organized with mobile access and built-in reporting—keeping teams efficient and downtime low.Read more about FieldEx</t>
  </si>
  <si>
    <t>Appenate</t>
  </si>
  <si>
    <t>https://www.getapp.com/development-tools-software/a/appenate/</t>
  </si>
  <si>
    <t>No-code, rapid app creation with offline capabilities. Create solutions in under 5 minutes with an affordable, drag-and-drop, no-code platform. Reduce the time spent on paperwork and improve the way you record, track and store data. Free training &amp; support. Try a free, no obligation trial today!Read more about Appenate</t>
  </si>
  <si>
    <t>Ascora</t>
  </si>
  <si>
    <t>https://www.getapp.com/operations-management-software/a/ascora/</t>
  </si>
  <si>
    <t>Ascora is a cloud-based job management SaaS with mobile support, enabling electrician, HVAC, landscaping, locksmith, plumbing and security workforces to raise quotes, generate estimates, schedule jobs, cost projects, track equipment, manage inventories, record customer contacts, run reports and moreRead more about Ascora</t>
  </si>
  <si>
    <t>Ensure the Field team can capture timesheet records, complete safety / job checklists on site.  Have all the customer details and recent activity at the touch of a button from the field.  Field activity management is an important productivity element that helps you move faster and be more efficient.Read more about FieldInsight</t>
  </si>
  <si>
    <t>Skedulo</t>
  </si>
  <si>
    <t>https://www.getapp.com/hr-employee-management-software/a/skedulo/</t>
  </si>
  <si>
    <t>Skedulo is an AI-enabled field service management solution paired with a mobile app designed for enterprise level organizations. The platform streamlines scheduling, enhancing revenue, customer satisfaction (CSAT), and employee morale.Read more about Skedulo</t>
  </si>
  <si>
    <t>Mobile Team Manager</t>
  </si>
  <si>
    <t>https://www.getapp.com/operations-management-software/a/mobile-team-manager/</t>
  </si>
  <si>
    <t>Mobile Team Manager is a cloud-based operations management solution designed for monitoring and scheduling mobile workforces. The platform has tools for office staff, as well as field teams, to aid with managing tasks such as scheduling, shift planning, job assignment, document management, and more.Read more about Mobile Team Manager</t>
  </si>
  <si>
    <t>MultiRoute</t>
  </si>
  <si>
    <t>https://www.getapp.com/sales-software/a/multiroute/</t>
  </si>
  <si>
    <t>MultiRoute field service management gives your team the ability to invoice your customer on the work performed on the spot and in real time.  You will be able to track and trace your team's whereabouts and what services have been performed in real-time.Read more about MultiRoute</t>
  </si>
  <si>
    <t>Assign field teams to certain areas and with daily tasks. Customize Poimapper mobile app to your field teams needs.Read more about Poimapper</t>
  </si>
  <si>
    <t>LionO360 CRM</t>
  </si>
  <si>
    <t>https://www.getapp.com/customer-management-software/a/liono360/</t>
  </si>
  <si>
    <t>We help growing businesses increase sales, improve customer relationships, and grow with our cloud-based CRM, FSM, and ERP business platforms. Visit our offices in New Jersey or our website www.lionobytes.com and see a demo for our incredibly powerful business management software, LionO360.Read more about LionO360 CRM</t>
  </si>
  <si>
    <t>CRM RUNNER</t>
  </si>
  <si>
    <t>https://www.getapp.com/operations-management-software/a/crm-runner/</t>
  </si>
  <si>
    <t>CRM Runner is a full featured, mobile field &amp; office service management solution that allows users to manage their business from the office and on the go. Users can manage  job scheduling to field staff, and get real-time on-field work progress information.Read more about CRM RUNNER</t>
  </si>
  <si>
    <t>Tasker is a field service management platform that connects office employees with field representatives in real time through a web portal for assigning tasks and monitoring jobs, and a native mobile app for technicians to receive new jobs while onsite, plan routes, collect payments &amp; more.Read more about Frontu</t>
  </si>
  <si>
    <t>Turbo</t>
  </si>
  <si>
    <t>https://www.getapp.com/operations-management-software/a/turbo/</t>
  </si>
  <si>
    <t>Turbo is a field service &amp; workforce management solution that helps businesses design, launch &amp; manage online mobile applications. The product catalog management module lets users update &amp; maintain products codes, images, descriptions, specifications &amp; more via a centralized dashboard.Read more about Turbo</t>
  </si>
  <si>
    <t>Oneserve’s field activity management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si>
  <si>
    <t>Field Squared</t>
  </si>
  <si>
    <t>https://www.getapp.com/it-management-software/a/field-squared/</t>
  </si>
  <si>
    <t>Mobile workforce application platform. Replace paper and Excel-based processes with a custom mobile app. Oil &amp; gas, utilities, field services &amp; work orders.Read more about Field Squared</t>
  </si>
  <si>
    <t>Orthinc</t>
  </si>
  <si>
    <t>https://www.getapp.com/operations-management-software/a/orthinc/</t>
  </si>
  <si>
    <t>Orthinc is a cloud-based job management solution for contractors, with tools for generating purchase order codes, tracking time spent on-site and more.Read more about Orthinc</t>
  </si>
  <si>
    <t>Oracle Field Service</t>
  </si>
  <si>
    <t>https://www.getapp.com/operations-management-software/a/toa-technologies-etadirect/</t>
  </si>
  <si>
    <t>Oracle Field Service Cloud Service offers mobile workforce management tools that integrate with your existing systems to automate the field service and mobile workforce management tasks, such as real-time business visualization with Gannt chart workflows and color-coded drag and drop job scheduling,Read more about Oracle Field Service</t>
  </si>
  <si>
    <t>EnSight+</t>
  </si>
  <si>
    <t>https://www.getapp.com/operations-management-software/a/ensight-plus/</t>
  </si>
  <si>
    <t>EnSight+ is a cloud-based field service management solution for the construction, utilities, oil &amp; gas, facilities management, and home services industries. The platform allows users to customize workflows, assign work orders, track time, approve expenses, and monitor contractors in real time.Read more about EnSight+</t>
  </si>
  <si>
    <t>Tract Systems</t>
  </si>
  <si>
    <t>https://www.getapp.com/operations-management-software/a/tract-systems/</t>
  </si>
  <si>
    <t>Tract Systems is a cloud based field management software platform that enables users to track their orders, quotes, bills, inventory and warrantyRead more about Tract Systems</t>
  </si>
  <si>
    <t>TitanTasks</t>
  </si>
  <si>
    <t>https://www.getapp.com/operations-management-software/a/titantasks/</t>
  </si>
  <si>
    <t>TitanTasks is a cloud-based team management platform that helps businesses to manage tasks, agendas, assignments, assets, quotes, invoices, and more. The fully customizable platform can be adapted to business needs and added into existing workflows through integration with third party tools.Read more about TitanTasks</t>
  </si>
  <si>
    <t>Service Pro</t>
  </si>
  <si>
    <t>https://www.getapp.com/operations-management-software/a/service-pro/</t>
  </si>
  <si>
    <t>Service Pro helps automate and define rules for field service, RMA's, warranty and contract coverages for improved field service performance within any industryRead more about Service Pro</t>
  </si>
  <si>
    <t>Keeprop</t>
  </si>
  <si>
    <t>https://www.getapp.com/operations-management-software/a/keeprop/</t>
  </si>
  <si>
    <t>Keeprop offers real-time and automated field service management, fully hosted online with job delegation, work ordering, notifications and Geo-location featuresRead more about Keeprop</t>
  </si>
  <si>
    <t>Workorders</t>
  </si>
  <si>
    <t>https://www.getapp.com/operations-management-software/a/workorders/</t>
  </si>
  <si>
    <t>Workorders is a cloud-based service management software for SMB’s and contractors, giving technicians and field staff access to centralized customer records tracking, appointment scheduling, work order creation, email notifications, payment processing and data syncing across devices including mobileRead more about Workorders</t>
  </si>
  <si>
    <t>MIMS</t>
  </si>
  <si>
    <t>https://www.getapp.com/operations-management-software/a/mims/</t>
  </si>
  <si>
    <t>MIMS is a field service management software that is designed for businesses in telecommunications, hospitality, logistics, maritime, law enforcement, and other industries. It helps organizations manage incidents, schedules, assets, approvals, assignments, and more from within a centralized platform.Read more about MIMS</t>
  </si>
  <si>
    <t>GoServicePro</t>
  </si>
  <si>
    <t>https://www.getapp.com/operations-management-software/a/goservicepro/</t>
  </si>
  <si>
    <t>GoServicePro is an online field service management software that automates tasks such as site &amp; contact management, scheduling, dispatching, and service billingRead more about GoServicePro</t>
  </si>
  <si>
    <t>EMPPLAN</t>
  </si>
  <si>
    <t>https://www.getapp.com/operations-management-software/a/empplan/</t>
  </si>
  <si>
    <t>EMPPLAN is a cloud-based promotion management solution, which assists businesses in industries such as media, energy, and retail with resource planning and sales assignment monitoring. Key features include lead generation, remote access, merchandising, and custom field creation.Read more about EMPPLAN</t>
  </si>
  <si>
    <t>Intuit Field Service Management</t>
  </si>
  <si>
    <t>https://www.getapp.com/operations-management-software/a/intuit-field-service-management-es/</t>
  </si>
  <si>
    <t>Intuit Field Service Management ES is a field service management solution which offers job scheduling, invoicing, and real-time updates to deliver information to technicians &amp; receive data from the field. Integration with QuickBooks Desktop Enterprise keeps field service and financial data in sync.Read more about Intuit Field Service Management</t>
  </si>
  <si>
    <t>Dynamic Resource Scheduling</t>
  </si>
  <si>
    <t>https://www.getapp.com/operations-management-software/a/field-service-management/</t>
  </si>
  <si>
    <t>Our Dynamic Resource Scheduling software helps your field-based teams deliver services efficiently, transforming your organisation and boosting customer satisfaction. It manages appointed, planned, and urgent tasks, improves service, cuts travel time and costs, and increases daily task completion.Read more about Dynamic Resource Scheduling</t>
  </si>
  <si>
    <t>Fieldfusion is a field service management solution designed to help businesses streamline communications between on-field staff and back-office employees. It allows administrators to manage and improve business performance by gaining insights into asset schedules, requirements, and job locations.Read more about FieldFusion</t>
  </si>
  <si>
    <t>Automatic assignment &amp; notification to responsible teams / contractors; Real-time progress trackingRead more about snagR</t>
  </si>
  <si>
    <t>Persat</t>
  </si>
  <si>
    <t>https://www.getapp.com/operations-management-software/a/persat/</t>
  </si>
  <si>
    <t>Persat is a cloud-based field service management solution designed to help businesses manage operations related to logistics, distribution, service dispatch, maintenance and more. The platform allows technicians to use the coordination calendar to create, schedule, and assign jobs to operators.Read more about Persat</t>
  </si>
  <si>
    <t>SAP Field Service Management</t>
  </si>
  <si>
    <t>https://www.getapp.com/operations-management-software/a/sap-field-service-management/</t>
  </si>
  <si>
    <t>SAP Field Service Management provides a single platform for managing field service activities. It helps companies improve their customer experience, reduce costs, and improve profitability.Read more about SAP Field Service Management</t>
  </si>
  <si>
    <t>AceRoute</t>
  </si>
  <si>
    <t>https://www.getapp.com/operations-management-software/a/aceroute/</t>
  </si>
  <si>
    <t>Field service management app for Web browsers and Android devices featuring GPS-tracking, route and schedule optimization, predictive intelligence, and moreRead more about AceRoute</t>
  </si>
  <si>
    <t>Taskbe</t>
  </si>
  <si>
    <t>https://www.getapp.com/operations-management-software/a/taskbe/</t>
  </si>
  <si>
    <t>Taskbe is a job management desktop &amp; mobile app for field service businesses which offers tools for tracking jobs, employees, clients, and back office tasks from anywhere. The cloud-based solution also offers tools for tracking time, creating estimates, processing invoices, &amp; reporting in real time.Read more about Taskbe</t>
  </si>
  <si>
    <t>MaintStar Land Management</t>
  </si>
  <si>
    <t>https://www.getapp.com/legal-law-software/a/maintstar-land-management/</t>
  </si>
  <si>
    <t>MaintStar Land Management is a cloud-based software designed to help government agencies automate administrative tasks such as code enforcement, license management, inspections, land planning, permitting, data exchange, form generation, and more on a centralized platform.Read more about MaintStar Land Management</t>
  </si>
  <si>
    <t>Syncron Field Service</t>
  </si>
  <si>
    <t>https://www.getapp.com/operations-management-software/a/mize-field-service-management/</t>
  </si>
  <si>
    <t>Mize Field Service Management is a cloud-based platform that helps durable goods manufacturers and their service partners to manage field service operations. It offers tools including service quote creation, a self service customer portal, maintenance scheduling, work order management, and more.Read more about Syncron Field Service</t>
  </si>
  <si>
    <t>SupplyPro GM</t>
  </si>
  <si>
    <t>https://www.getapp.com/operations-management-software/a/supplypro-gm-1/</t>
  </si>
  <si>
    <t>SupplyPro GM helps suppliers and general and specialty contractors streamline the entire work order lifecycle and handle information exchange and monitoring of projects in real-time. Users can create work orders, add customer details, notes, and reminders, and generate sales quotes or estimates.Read more about SupplyPro GM</t>
  </si>
  <si>
    <t>Ogun</t>
  </si>
  <si>
    <t>https://www.getapp.com/operations-management-software/a/ogun/</t>
  </si>
  <si>
    <t>Ogun is a field service management software that helps contractors and construction site workers manage documents, images, meetings, and messages on a unified dashboard. The solution allows managers to create and manage job tasks, follow-ups, and pending orders to streamline project management.Read more about Ogun</t>
  </si>
  <si>
    <t>Foxtag</t>
  </si>
  <si>
    <t>https://www.getapp.com/operations-management-software/a/foxtag/</t>
  </si>
  <si>
    <t>Foxtag supports users with maintenance and fault management. It is a software for professional maintenance and fault management. The software is designed for mobile service calls. The application can be used for a large number of maintenance tasks.Read more about Foxtag</t>
  </si>
  <si>
    <t>Pandell Jobutrax</t>
  </si>
  <si>
    <t>https://www.getapp.com/operations-management-software/a/pandell-jobutrax/</t>
  </si>
  <si>
    <t>Pandell Jobutrax is a cloud-based field service management platform that helps businesses in the energy industry automate ticketing processes. It enables users to create new tickets with details including name, contact information, internal ID, location, and critical comments.Read more about Pandell Jobutrax</t>
  </si>
  <si>
    <t>https://www.getapp.com/operations-management-software/field-service-management/os/web-based</t>
  </si>
  <si>
    <t>https://www.capterra.com/ppc/clicks/collect/GA/directory/4bd159a1-993d-4f37-8569-aa70007b1d03/destination?country=ID&amp;language=en&amp;specificLocation=serp_oses&amp;sessionStartPage=&amp;categoryId=9a9d31a6-d9e9-4796-9a56-983f7262d148&amp;listingPosition=1&amp;gaClientId=R0ExLjEuMTQ3NTcxNDYzOC4xNzU2NjE2Nzc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ee64788-c023-47ed-89d8-72ab9ef8ee1b</t>
  </si>
  <si>
    <t>Is managing a field service team taking your time away from what matters the most - growing your company? Take control of your day-to-day tasks with the leading Field Service Management software for repair businesses. Easy to use, Repair CRM is your one-stop shop for managing daily operations.Read more about Repair-CRM</t>
  </si>
  <si>
    <t>Housecall Pro’s field service management platform helps businesses streamline operations, save time, and scale efficiently. With guided setup and user-friendly tools, getting started is easy. Join over 45,000 businesses and sign up for a free trial today!Read more about Housecall Pro</t>
  </si>
  <si>
    <t>Expertly manage tasks in the field with Jotform Enterprise. Collect and schedule work orders, receive payments, get customer feedback, and much more. And while doing so, stay in full control of your data with advanced security features and fully-customizable permission settings.Read more about Jotform</t>
  </si>
  <si>
    <t>Access all essential project information when you're out in the field and ensure that you are working with the most up-to-date version of drawings. Easily create and track issues, RFIs, checklists, submittals, assets - even if you can't connect to the internet.Read more about Autodesk Construction Cloud</t>
  </si>
  <si>
    <t>Don't let field service management chaos continue on build projects. Discover the power of Bluebeam Revu®, a construction software that makes real-time collaboration in the Cloud® simple, efficient and accurate. Markup PDFs, create takeoffs and easily make bid proposals in this all-in-one solution.Read more about Bluebeam Revu</t>
  </si>
  <si>
    <t>Improve first-visit resolution with a complete field service solution for dispatchers, mobile workers, and managers. Deliver AI-powered scheduling and resource optimization, access to job schedules, van inventory, knowledge articles, and more — with or without internet.Read more about Salesforce Service Cloud</t>
  </si>
  <si>
    <t>Field service teams can use mHelpDesk to create work orders, estimates &amp; invoices, track jobs &amp; service requests, dispatch technicians, and more.Read more about mHelpDesk</t>
  </si>
  <si>
    <t>Run a field-service company? Organize your operations, empower your team, and impress your customers with just a few clicks. Get started with a 14-day FREE trial today.Read more about GorillaDesk</t>
  </si>
  <si>
    <t>Skimmer is a cloud-based pool service management software which is designed to help pool service businesses paperlessly manage their customers, service stops, routes, technicians, service reports, invoices, parts purchasing, chemical readings and dosages, and moreRead more about Skimmer</t>
  </si>
  <si>
    <t>TrueContext is the leader in enterprise-grade mobile forms. Use our low-code form builder to create and deploy a custom field service app. Dispatch new tasks and trigger real-time notifications. Your field technicians can reliably collect the rich data you need - even when connectivity is down.Read more about TrueContext</t>
  </si>
  <si>
    <t>Known for its ease of use, scalable functionality, and the best support in the industry, FieldPulse is an all-in-one application for field service companies to manage their business.Customer ManagementSchedulingProject ManagementEstimates &amp; InvoicesTimesheetsCustomer PortalsAnd much more...Read more about FieldPulse</t>
  </si>
  <si>
    <t>Manage all field service operations from scheduling and dispatching to job-site invoicing &amp; estimating, it’s easy to streamline your operation with RazorSync.Read more about RazorSync</t>
  </si>
  <si>
    <t>Helps you to manage your customer database, quotations, work orders, technician schedules, assets and invoicing, and it integrates with popular accounting packages.Read more about Commusoft</t>
  </si>
  <si>
    <t>Quickbase is an no-code development platform that enables field teams to create tailored solutions to track client and project information from any location and on any device. Relying on spreadsheets and legacy systems can slow field teams down, resulting in missed deadlines, errors and waste.Read more about Quickbase</t>
  </si>
  <si>
    <t>BigChange is the complete Field Service Management Platform, helping field service companies to plan, manage, schedule &amp; track jobs in one simple to use, easy to integrate, cloud-based platform.Read more about BigChange</t>
  </si>
  <si>
    <t>OptimoRoute helps field service management businesses provide stand-out service. The cloud-based software plans and optimizes routes in seconds. Save time and free up resources to grow your business. Get started with a 30-day free trial and scalable Starter, Business, and Enterprise pricing.Read more about OptimoRoute</t>
  </si>
  <si>
    <t>Badger Maps</t>
  </si>
  <si>
    <t>https://www.getapp.com/operations-management-software/a/badger-maps/</t>
  </si>
  <si>
    <t>Badger Maps is a field sales management software that helps businesses manage routes, opportunities, data collection, follow-ups, territories, and more from within a unified platform. It enables staff members to utilize the built-in maps to create routes with estimated arrival times based on pre-determined daily visits.Read more about Badger Maps</t>
  </si>
  <si>
    <t>Tradify's powerful toolset including field activity management is trusted by thousands of tradespeople and contractors.Read more about Tradify</t>
  </si>
  <si>
    <t>Finally, a field service software solution that makes life easier and delivers all the features you need without all the hassle. Acquire more customers, simplify your process, get paid on time, and track your results with FieldRoutes automation tools. Leave your competition in the dust and achieveRead more about FieldRoutes</t>
  </si>
  <si>
    <t>eWorkOrders CMMS cloud-based software is a powerful feature-rich tool that provides real-time communications between field and internal personnel.  With access from a computer or mobile device, field technicians can create work orders, view work history, share documents, generate reports and more.Read more about eWorkOrders CMMS</t>
  </si>
  <si>
    <t>Powered Now, easy to use Field Service Management Software for small business. Manage your team and business with our simple but powerful application. Comes with 14 days free trial and low cost subscription options. UK based with telephone support and free set up &amp; training.Read more about Powered Now</t>
  </si>
  <si>
    <t>All-in-one field service software with QuickBooks™ integration, mobile access, and workflow automation for service trade businesses.Read more about Smart Service</t>
  </si>
  <si>
    <t>#1 field services software solution for your employees in the field, in the office, and your customers.Read more about MobiWork</t>
  </si>
  <si>
    <t>Infraspeak's field service management platform brings end-to-end collaboration, visibility and efficiency to your facilities management operations.Read more about Infraspeak</t>
  </si>
  <si>
    <t>Thousands of new clients just like you are aiming to organize their daily incoming work order requests and preventative maintenance routines for Unlimited UsersRead more about Eagle CMMS</t>
  </si>
  <si>
    <t>All-in-one FSM software for HVAC, Plumbing, Electrical &amp; more—no user fees, easy onboarding &amp; great support to grow your service business.Read more about Service Fusion</t>
  </si>
  <si>
    <t>BuildOps cloud-based, all-in-one field service management software streamlines the way commercial contractors do work. Key features include: user-friendly interface + mobile app; drag+drop scheduling/dispatch; gated workflows + custom forms; customer/asset management; PM + service agreements + more.Read more about BuildOps</t>
  </si>
  <si>
    <t>Workyard helps manage field crews with GPS tracking, job scheduling, mileage logging, and real-time job updates. Technicians receive tasks, mark them complete, and upload photos from the field—all in one app.Read more about Workyard</t>
  </si>
  <si>
    <t>We literally have FIELD MANAGEMENT in our name1) Award Winning Tech + 2) Fair Price +  3) 5 Star Reviews- No less than 15 Gartner Awards since 2019- Pricing starts at $ 9.99/mo.. NO ONBOARDING FEE- Genuine 5 Star Reviews- Integrations: Quickbooks, Zapier, Siri, Google Asst, Calendars....Read more about AI Field Management</t>
  </si>
  <si>
    <t>Acumatica Cloud ERP for Field Service Management provides a powerful 360-degree view of your customers’ activities, requests, and projects in one place. Built on a future-proof platform with open architecture for rapid integrations, scalability, and ease of use. Connected Business. Delivered.Read more about Acumatica Cloud ERP</t>
  </si>
  <si>
    <t>BlueFolder helps commercial service pros in the field stay on-schedule &amp; access critical job details in a user-friendly interface. Get a demo to see BlueFolder in action and see how easy and powerful it is to use!Read more about BlueFolder</t>
  </si>
  <si>
    <t>Crew Control helps field service businesses by organizing their schedules, allowing them to easily adjust for changes due to weather, and collecting all the information they need from their crews.Read more about Crew Control</t>
  </si>
  <si>
    <t>Repsly helps field leaders assign tasks, schedule visits, track time and mileage, and monitor execution in real time. Gain visibility into rep activity, ensure territory coverage, and drive in-store performance with task management, GPS tracking, and data capture tools.Read more about Repsly</t>
  </si>
  <si>
    <t>Fieldwire</t>
  </si>
  <si>
    <t>https://www.getapp.com/construction-software/a/fieldwire/</t>
  </si>
  <si>
    <t>Fieldwire is an online/offline mobile construction management app offering task scheduling, issue tracking and plan viewing features for free and paid users.Read more about Fieldwire</t>
  </si>
  <si>
    <t>LeadSquared is a complete CRM &amp; marketing automation software to help businesses capture, nurture, manage &amp; track their leads in one place. The cloud-based solution is designed for enterprises &amp; SMEs and provides tools for lead capturing, lead nurturing, sales management, marketing analytics &amp; more.Read more about LeadSquared</t>
  </si>
  <si>
    <t>FieldEZ supports lead/ service ticket management, dispatch &amp; scheduling, location tracking, attendance monitoring, invoicing, form building, and reporting.Read more about FieldEZ</t>
  </si>
  <si>
    <t>Visual Planning enables field teams to access schedules, update job status, and report issues from any device. Dispatch resources efficiently, track service performance, and ensure customers receive timely, quality service.Read more about Visual Planning</t>
  </si>
  <si>
    <t>Field service management (FSM) software for mobile workforce tracking. Features scheduling, dispatch, calendar, job management, invoicing and map. Live support.Read more about Synchroteam</t>
  </si>
  <si>
    <t>Assignar's fieldworker app connects your office and the field. Crucial jobsite paperwork such as timesheets, dockets, and safety forms are collected in real-time.Read more about Assignar</t>
  </si>
  <si>
    <t>Vonigo works great for field service companies looking to streamline operations and increase sales.Read more about Vonigo</t>
  </si>
  <si>
    <t>eLogii</t>
  </si>
  <si>
    <t>https://www.getapp.com/transportation-logistics-software/a/elogii/</t>
  </si>
  <si>
    <t>eLogii is the best fit for distribution or field service businesses with more than 10 vehicles and 100+ daily orders / visits.Read more about eLogii</t>
  </si>
  <si>
    <t>HappSales</t>
  </si>
  <si>
    <t>https://www.getapp.com/operations-management-software/a/account-management-crm/</t>
  </si>
  <si>
    <t>HappSales next-gen Account Management B2B CRM app powered with personal-assistant helps companies automate client-facing operations across - Sales, Service &amp; Receivables.Read more about HappSales</t>
  </si>
  <si>
    <t>Build a truly incredible Lawn Care, Landscaping, or Cleaning business. Automate everything, and start making serious profit.Read more about Service Autopilot</t>
  </si>
  <si>
    <t>Joblogic is a web-based field service management solution which allows you to connect your back office, mobile workforce and customers together in one system. Get your jobs, quotes, invoices, purchases and much more in one system. Book a Free Demo CallRead more about Joblogic</t>
  </si>
  <si>
    <t>StreetSmart Mobile Workforce Management Solution is the leader in turnkey, mobile workforce management solutions including Jobs &amp; Forms, Timesheets,Read more about StreetSmart</t>
  </si>
  <si>
    <t>Provide franchisors with quality technology and exceptional customer service so that their franchisees can achieve excellenceRead more about Better</t>
  </si>
  <si>
    <t>SPOTIO</t>
  </si>
  <si>
    <t>https://www.getapp.com/sales-software/a/spotio/</t>
  </si>
  <si>
    <t>SPOTIO is a field service management solution that helps businesses across several industry segments, including solar, medical, telecommunications, and distribution manage operations related to route optimization, customer communications, lead visit tracking, and more on a centralized platform.Read more about SPOTIO</t>
  </si>
  <si>
    <t>IBM Maximo FSM enables you to get the right person, with the necessary skills and tools, to the right place at the right time, to get the job done correctly the first time. It optimizes operations with intelligent scheduling, smart dispatching and mobile access to asset data.Read more about IBM Maximo Application Suite</t>
  </si>
  <si>
    <t>To meet the needs of field teams, CARL Source has also launched a mobile application : CARL Touch.CARL Touch has been developed for technicians, stock managers, and service contract managers who need to have their CMMS at their fingertips when out in the field. Updated in real time and everywhere.Read more about CARL Source</t>
  </si>
  <si>
    <t>Webfleet</t>
  </si>
  <si>
    <t>https://www.getapp.com/operations-management-software/a/tomtom-webfleet/</t>
  </si>
  <si>
    <t>Quick to implement and easy to use, Webfleet provides a telematics solution for fleet management with immediate vehicle insight, tracking and tracing, messaging and controls, totally in sync with your core business processes.Read more about Webfleet</t>
  </si>
  <si>
    <t>GSMtasks</t>
  </si>
  <si>
    <t>https://www.getapp.com/operations-management-software/a/gsmtasks/</t>
  </si>
  <si>
    <t>GSMtasks is a solution to efficiently manage and analyze your mobile fleet or workforce of drivers, couriers &amp; technicians. With the task &amp; route optimization feature customers are served faster, fuel cost is lowered &amp; driver downtime is reduced.Read more about GSMtasks</t>
  </si>
  <si>
    <t>Albi</t>
  </si>
  <si>
    <t>https://www.getapp.com/construction-software/a/albi/</t>
  </si>
  <si>
    <t>Albi is a job management platform that empowers restoration contractors to embrace existing innovative technology by making it simple and accessible.Read more about Albi</t>
  </si>
  <si>
    <t>Tookan</t>
  </si>
  <si>
    <t>https://www.getapp.com/operations-management-software/a/tookan/</t>
  </si>
  <si>
    <t>Tookan is a delivery management platform that helps businesses streamline dispatch operations and facilitate communication between managers &amp; delivery drivers. It comes with a dashboard, which enables users to track orders in real-time &amp; receive notifications about new issues.Read more about Tookan</t>
  </si>
  <si>
    <t>https://www.tracktik.com/guarding-suite/Read more about TrackTik</t>
  </si>
  <si>
    <t>Redlist Field Service Management is the perfect software for businesses in the crane and maintenance as a service industry. Redlist substitutes old paper processes for digital job estimates, service tickets and essential tools to run your business including an offline capable mobile app. Demo today.Read more about Redlist</t>
  </si>
  <si>
    <t>Zoho FSM is an end-to-end field service management platform that optimizes work order management, scheduling, and workforce management.Read more about Zoho FSM</t>
  </si>
  <si>
    <t>Manage field team execution with task distribution on mobile with date, time, &amp; GPS-stamped responses, with real-time reporting, including photos. In-app account &amp; catalog lists, maps, CRM, location history &amp; attainment reporting keep reps efficient &amp; preserve account data. Works in off-line mode.Read more about GoSpotCheck by FORM</t>
  </si>
  <si>
    <t>FORM OpX drives operational compliance in the field by digitizing audits and inspections on mobile to reduce risk and improve safety and quality.Read more about FORM OpX</t>
  </si>
  <si>
    <t>MotionTools</t>
  </si>
  <si>
    <t>https://www.getapp.com/transportation-logistics-software/a/m-tools/</t>
  </si>
  <si>
    <t>Digitize processes, boost efficiency and excite users with MotionTools, the operating system for fleet-based service providers.Read more about MotionTools</t>
  </si>
  <si>
    <t>Zuper delivers intelligent field service management with real-time dispatching, mobile job tracking, and automated alerts. Businesses optimize technician routes, reduce admin work, and impress customers with reliable, transparent, and modern service delivery.Read more about Zuper</t>
  </si>
  <si>
    <t>Basestation</t>
  </si>
  <si>
    <t>https://www.getapp.com/operations-management-software/a/basestation/</t>
  </si>
  <si>
    <t>Software for waste haulers to save time, stay organized, and reduce administrative headaches.Read more about Basestation</t>
  </si>
  <si>
    <t>Manage jobs from start-to-finish by tracking your staff’s location and receiving live updates throughout the day. A quick look at the main dashboard also shows the status of all your jobs at a glance.Read more about GeoOp</t>
  </si>
  <si>
    <t>SiteCapture</t>
  </si>
  <si>
    <t>https://www.getapp.com/operations-management-software/a/sitecapture/</t>
  </si>
  <si>
    <t>SiteCapture is a cloud-based solution designed for businesses in solar, real estate, and construction industries that helps streamline field operations.Read more about SiteCapture</t>
  </si>
  <si>
    <t>URVA Service</t>
  </si>
  <si>
    <t>https://www.getapp.com/operations-management-software/a/urva-service/</t>
  </si>
  <si>
    <t>URVA Field Service Management is an effective solution to transform your field operations and streamline field tasks.Read more about URVA Service</t>
  </si>
  <si>
    <t>iM3 field service mobility manages your field service operations by dispatching and managing the daily workload and communicating the information about your assets, repairs, maintenance needs. iM3 Field Service supports work order management, scheduling, preventive maintenance, technician dispatch.Read more about iM3 SCM Suite</t>
  </si>
  <si>
    <t>ServiceMax helps enterprise field service businesses with 100+ technicians improve revenue, lower costs, and increase productivityRead more about ServiceMax</t>
  </si>
  <si>
    <t>Eworks Manager is an all-in-one field service and job management software tailored for trade and service businesses, streamlining scheduling, job tracking, and team management.Read more about Eworks Manager</t>
  </si>
  <si>
    <t>SimpliRoute</t>
  </si>
  <si>
    <t>https://www.getapp.com/transportation-logistics-software/a/simpliroute/</t>
  </si>
  <si>
    <t>SimpliRoute is a cloud-based fleet management solution that helps delivery businesses track &amp; manage dispatching operations using GPS. It lets users import destination addresses into the platform and calculate optimal routes for drivers, which can be accessed through native iOS &amp; Android apps.Read more about SimpliRoute</t>
  </si>
  <si>
    <t>Kapture CX</t>
  </si>
  <si>
    <t>https://www.getapp.com/customer-service-support-software/a/kapture-crm/</t>
  </si>
  <si>
    <t>Kapture CRM is a cloud-based customer relationship management solution which helps enterprises of all sizes automate sales, distribution, customer service, marketing and collections processes. The platform enables users to manage pre-sale activities from a centralized location.Read more about Kapture CX</t>
  </si>
  <si>
    <t>Mela</t>
  </si>
  <si>
    <t>https://www.getapp.com/construction-software/a/mela/</t>
  </si>
  <si>
    <t>Mela Works is a mobile-first app that helps construction teams digitize job site management. It simplifies daily reporting, team coordination, and safety tracking — all from a smartphone. Built for small and mid-sized construction companies that need fast and reliable tools to replace paperworkRead more about Mela</t>
  </si>
  <si>
    <t>ServiceCore</t>
  </si>
  <si>
    <t>https://www.getapp.com/government-social-services-software/a/servicecore/</t>
  </si>
  <si>
    <t>ServiceCore is a route planning and waste management software designed to help equipment rental businesses manage accounting, inventory, job scheduling, customers, sales, and payments. Administrators can plan job schedules, print driving directions, and optimize routes to reach service locations.Read more about ServiceCore</t>
  </si>
  <si>
    <t>Fieldmagic enables field service teams to dispatch, track, and manage jobs with real-time visibility. Assign technicians via a live map, automate workflows, and support mobile tools for checklist completion, photo capture, and job updates offline.Read more about Fieldmagic</t>
  </si>
  <si>
    <t>vWork allows you to manage complex job scheduling, all in one place through a great interface that makes it simple to manage your team workers all in real timeRead more about vWorkApp</t>
  </si>
  <si>
    <t>Logibee</t>
  </si>
  <si>
    <t>https://www.getapp.com/operations-management-software/a/logibee/</t>
  </si>
  <si>
    <t>Logibee is an AI-powered, location intelligent, delivery management software that can help businesses fulfil their logistics requirements with efficient route planning, capacity utilization and real-time analytics that allow for handling evolving on ground situations and avoid delivery failures.Read more about Logibee</t>
  </si>
  <si>
    <t>Salesforce Maps</t>
  </si>
  <si>
    <t>https://www.getapp.com/operations-management-software/a/salesforce-maps/</t>
  </si>
  <si>
    <t>Salesforce Maps is a cloud-based location intelligence platform designed to help businesses across healthcare, life sciences, technology, manufacturing, and other industries streamline route and territory optimization operations for field service executives. It enables supervisors to manage the workforce, generate custom reports, and track leads via a unified platform.Read more about Salesforce Maps</t>
  </si>
  <si>
    <t>Viewpoint Field View</t>
  </si>
  <si>
    <t>https://www.getapp.com/construction-software/a/viewpoint-field-view/</t>
  </si>
  <si>
    <t>Viewpoint Field View is a cloud-based and off-line mobile solution that replaces pen and paper on construction sites for snagging, forms &amp; permits, project delivery, handover and more.Read more about Viewpoint Field View</t>
  </si>
  <si>
    <t>Tekmon is a SaaS platform that helps businesses manage their field operations. Assign tasks, schedule meetings, digitize paper forms, manage assets, manage certificates and documents, track due dates, track costs, automate reporting. Easy to set-up. Easy to use. No code required.Read more about Tekmon</t>
  </si>
  <si>
    <t>Mobile Service</t>
  </si>
  <si>
    <t>https://www.getapp.com/operations-management-software/a/mobile-service/</t>
  </si>
  <si>
    <t>Mobile Service is a cloud-based field service management platform, which helps businesses in construction, HVAC, and other sectors. It is designed to help field service businesses drive efficiency, automate complex processes, and handle work orders.Read more about Mobile Service</t>
  </si>
  <si>
    <t>Centralized Account Management, Inventory Management, Workforce Management, Scheduling/Dispatch Management, Contract/Warranty Management, Work Order ManagementRead more about BiznusSoft Field Service</t>
  </si>
  <si>
    <t>Coolfire Core</t>
  </si>
  <si>
    <t>https://www.getapp.com/operations-management-software/a/coolfire-core/</t>
  </si>
  <si>
    <t>Maximize field service management with Coolfire Core. Defeat operational chaos, streamline tasks, and enhance communication. Boost decision-making, improve customer satisfaction, and automate processes from HQ to the field. Experience the power of Coolfire Core for seamless field service operations.Read more about Coolfire Core</t>
  </si>
  <si>
    <t>Increase field efficiency, monitor performance and scale your team quickly with FieldAx. Introducing an omnichannel helpdesk with field service management features With FieldAxRead more about FieldAx</t>
  </si>
  <si>
    <t>Auvo</t>
  </si>
  <si>
    <t>https://www.getapp.com/operations-management-software/a/auvo/</t>
  </si>
  <si>
    <t>Auvo is a software for managing remote teams, allowing you to monitor, reduce costs, and digitize key activities of your field technicians.Read more about Auvo</t>
  </si>
  <si>
    <t>SMART</t>
  </si>
  <si>
    <t>https://www.getapp.com/operations-management-software/a/smart-software/</t>
  </si>
  <si>
    <t>SMART Software is a service dispatch software designed to help field service technicians manage customer relationships, scheduling, dispatching, field workforce, and accounts payable or receivable. The platform enables managers to route service tickets among technicians and handle vehicle maintenance tasks.Read more about SMART</t>
  </si>
  <si>
    <t>Collabit revolutionises Field Service Management with intuitive job planning, offline functionality, and seamless integration. Elevate productivity and streamline operations in the field service industry.Read more about Collabit</t>
  </si>
  <si>
    <t>ServiceJan Field Service Management</t>
  </si>
  <si>
    <t>https://www.getapp.com/operations-management-software/a/servicejan-field-service-management/</t>
  </si>
  <si>
    <t>ServiceJan Field Service Management is a cloud-based software that assists businesses of all sizes in repair and service operations industry with customer relationship management (CRM), enterprise resource planning, payment processing, and more.Read more about ServiceJan Field Service Management</t>
  </si>
  <si>
    <t>Re-flow</t>
  </si>
  <si>
    <t>https://www.getapp.com/operations-management-software/a/re-flow/</t>
  </si>
  <si>
    <t>Our field management software puts you back in control with real-time job, document and workflow management, showing you where your team are, what they’re working on and what information they’re collecting.Companies in construction, highways, landscaping use Re-flow to stay focused on jobs.Read more about Re-flow</t>
  </si>
  <si>
    <t>Qualer is now MasterControl Asset ManagementRead more about Qualer</t>
  </si>
  <si>
    <t>Promomash</t>
  </si>
  <si>
    <t>https://www.getapp.com/marketing-software/a/promomash/</t>
  </si>
  <si>
    <t>Promomash is the only all-in-one promotion management platform for growing CPG brands in retail.Plan, execute, analyze, and optimize all your retail trade promotions, field sales &amp; marketing activities, and outsource your biggest headache, deductions, with a turnkey end-to-end managed process.Read more about Promomash</t>
  </si>
  <si>
    <t>iMarq</t>
  </si>
  <si>
    <t>https://www.getapp.com/operations-management-software/a/imarq/</t>
  </si>
  <si>
    <t>Connixt iMarq mobile suite is the fastest means to digitize and automate maintenance &amp; work management for on-field &amp; moving assets.iMarq is a native app suite that equips field crew with all the information, checklists, workflows and processes to execute their work efficiently.Read more about iMarq</t>
  </si>
  <si>
    <t>Produttivo</t>
  </si>
  <si>
    <t>https://www.getapp.com/operations-management-software/a/produttivo-1/</t>
  </si>
  <si>
    <t>Produttivo is a tool to help manage external service teams and offers access through computers or mobile applications for Android and iOS devices. The tool allows for real-time following of services and can organize, centralize, and maintain histories.Read more about Produttivo</t>
  </si>
  <si>
    <t>alternative logic</t>
  </si>
  <si>
    <t>https://www.getapp.com/transportation-logistics-software/a/alternative-logic/</t>
  </si>
  <si>
    <t>alternative logic is a workflow automation and integration platform that helps businesses manage workflows, assets, routes, cases, reports, and more using a drag-and-drop interface. Administrators can track tasks, inventory, consignments, performance, and other metrics from within a unified platform.Read more about alternative logic</t>
  </si>
  <si>
    <t>All-in-one field service software for pest control and lawn care. Streamline recurring jobs, fertilization, weed control, invoicing, and communication. Run your business more efficiently with simple automation, mobile apps, and proven tools for busy teams.Read more about Briostack</t>
  </si>
  <si>
    <t>Skynamo</t>
  </si>
  <si>
    <t>https://www.getapp.com/customer-management-software/a/skynamo/</t>
  </si>
  <si>
    <t>Skynamo is the all-in-one Field Sales management software that provides managers with a real-time view of field sales activity.  Dramatically reduce your admin tasks &amp; paperwork. Track &amp; analyse sales rep activity &amp; provides users with access to sales histories, pricing, stock &amp; promotions data.Read more about Skynamo</t>
  </si>
  <si>
    <t>Simple to use field service management software. Ideal for Electrical, Plumbing and Drainage Contractors, Facilities Managers and more. Manage your employees AND subcontractors with ease and get complete control of every job, every step of the way.Read more about Okappy</t>
  </si>
  <si>
    <t>flowdit enhances field service management with real-time task tracking, work orders, and mobile access. It improves service delivery, communication, and collaboration to boost efficiency and customer satisfaction across teams.Read more about flowdit</t>
  </si>
  <si>
    <t>FieldEx streamlines field service by helping you schedule, dispatch, and track jobs in real time. Field teams get mobile access to tasks, while managers stay in control with clear visibility and reporting—ensuring faster response times and better service delivery.Read more about FieldEx</t>
  </si>
  <si>
    <t>Alloc8</t>
  </si>
  <si>
    <t>https://www.getapp.com/hr-employee-management-software/a/alloc8-1/</t>
  </si>
  <si>
    <t>Alloc8 is a workforce management solution that provides features such as scheduling, timesheets, awards, and payroll. Using Alloc8’s scheduling features, businesses can benefit from the ability to manage staff availability based on their calendars and cut down on the time spent manually scheduling. The timesheet management capabilities within Alloc8 also offer the ability to fill out timesheets from a mobile device or tablet, and minimize errors with increased validation rules.Read more about Alloc8</t>
  </si>
  <si>
    <t>Field Force Monitor App</t>
  </si>
  <si>
    <t>https://www.getapp.com/operations-management-software/a/field-force-monitor-app/</t>
  </si>
  <si>
    <t>Empfly Field force solution is a software platform that helps businesses manage and optimize their field operations, typically involving employees working outside of a traditional office setting. This solution offers several key features, including geo-fencing, face recognition, and custom form builRead more about Field Force Monitor App</t>
  </si>
  <si>
    <t>Traffio</t>
  </si>
  <si>
    <t>https://www.getapp.com/hr-employee-management-software/a/traffio/</t>
  </si>
  <si>
    <t>Traffio centralizes scheduling, resource and workforce management, invoicing, payroll and your core operational processes into one end-to-end software.Read more about Traffio</t>
  </si>
  <si>
    <t>Field Service Management software allows you to smoothly manage the day/week and maximise job efficiencies across the entire Field Team.  Remove unnecessary calls back and forth to the office.  Empower the Field team to complete job information whilst on site, save hours of admin.Read more about FieldInsight</t>
  </si>
  <si>
    <t>littlefleets helps service companies streamline their daily business operations, better manage their teams, boost their bottom line and enrich customer care.Read more about littlefleets</t>
  </si>
  <si>
    <t>FLS VISITOUR</t>
  </si>
  <si>
    <t>https://www.getapp.com/operations-management-software/a/fls-visitour-1/</t>
  </si>
  <si>
    <t>FLS VISITOUR is a dynamic field service scheduling, route optimisation, and mobile workforce management solution.Algorithm and AI-backed optimisation enables digital transformation to achieve high levels of field operative productivity and customer engagement.Read more about FLS VISITOUR</t>
  </si>
  <si>
    <t>Zippity</t>
  </si>
  <si>
    <t>https://www.getapp.com/operations-management-software/a/zippity/</t>
  </si>
  <si>
    <t>Zippity is the only customer engagement service platform that delivers elevated, digital onsite experiences to customers, enabling business owners to increase their revenue, customer retention, and growth.Read more about Zippity</t>
  </si>
  <si>
    <t>HyperTrack</t>
  </si>
  <si>
    <t>https://www.getapp.com/business-intelligence-analytics-software/a/hypertrack/</t>
  </si>
  <si>
    <t>HyperTrack is the live location cloud for deliveries, visits and rides. Its technology enables businesses to focus on growth and deliver better customer experiences with less location infrastructure to build and operate.Read more about HyperTrack</t>
  </si>
  <si>
    <t>Service Buddy</t>
  </si>
  <si>
    <t>https://www.getapp.com/operations-management-software/a/service-buddy/</t>
  </si>
  <si>
    <t>All-in-one software for flooring retailers, rug cleaners, and installation teams. Manage quotes, jobs, payments, and inventory—faster and easier—from one platform built for your industry.Read more about Service Buddy</t>
  </si>
  <si>
    <t>Zorp</t>
  </si>
  <si>
    <t>https://www.getapp.com/development-tools-software/a/zorp/</t>
  </si>
  <si>
    <t>Zorp is a no-code tool which can help you create apps for your internal use cases in minutes. With Zorp, you can manage tasks, users and automate workflows.Say no to Google Forms and Whatsapp groups.Zorp is highly collaborative and can be used across your organisation.Read more about Zorp</t>
  </si>
  <si>
    <t>Cilio</t>
  </si>
  <si>
    <t>https://www.getapp.com/operations-management-software/a/customer-installations-online/</t>
  </si>
  <si>
    <t>Customer Installations Online (CiO) is field service management software for home services contractors. With CiO, users get time-saving automation and easy-to-use tools that allow them to manage growing businesses efficiently and effectively.Read more about Cilio</t>
  </si>
  <si>
    <t>Hellotracks</t>
  </si>
  <si>
    <t>https://www.getapp.com/website-ecommerce-software/a/hellotracks/</t>
  </si>
  <si>
    <t>Hellotracks boosts field service efficiency with GPS tracking and streamlined employee management. Managers can precisely monitor real-time locations and oversee operations centrally. Features include automated dispatch, bulk uploads, and more, simplifying field operations.Read more about Hellotracks</t>
  </si>
  <si>
    <t>tiramizoo Last Mile Master</t>
  </si>
  <si>
    <t>https://www.getapp.com/transportation-logistics-software/a/tiramizoo-last-mile-master/</t>
  </si>
  <si>
    <t>tiramizoo developed the Last Mile Master for the optimization of last-mile logistics. The SaaS platform was awarded multiple times.With many practical features, it will simplify logistics processes for you and make you more efficient.Read more about tiramizoo Last Mile Master</t>
  </si>
  <si>
    <t>eEndorsements.com</t>
  </si>
  <si>
    <t>https://www.getapp.com/marketing-software/a/eendorsements-com/</t>
  </si>
  <si>
    <t>eEndorsements is an online reputation management software &amp; service that helps businesses grow social word of mouth and enhance internet search results with SEO. Organizations can automate reviews by connecting to over 1000 popular platforms and capture more reviews on Google, Facebook, and more.Read more about eEndorsements.com</t>
  </si>
  <si>
    <t>SimpliField</t>
  </si>
  <si>
    <t>https://www.getapp.com/operations-management-software/a/simplifield1/</t>
  </si>
  <si>
    <t>SimpliField helps brand's team to achieve perfect execution &amp; deliver consistent experience across all stores.Read more about SimpliField</t>
  </si>
  <si>
    <t>PIM caters for the needs of field service workers by providing features such as invoicing, quotes, inventory tracking, appointments, payment logs, and much more!Read more about Plumbing Invoicing &amp; Management</t>
  </si>
  <si>
    <t>The BORIS app is a field service management software that supports both managers and operatives in their day-to-day operations, providing real-time data capture and reporting to ensure efficient and safe working practices.Read more about BORIS</t>
  </si>
  <si>
    <t>Lena Field</t>
  </si>
  <si>
    <t>https://www.getapp.com/operations-management-software/a/lena-field/</t>
  </si>
  <si>
    <t>Lena Field is designed to increase field sales, improve the productivity of field workers and enhance field safety. Design the best inspection forms for your business and even capture pictures, record videos and attach files to forms using your smartphone. Receive emails or set automatic actions.Read more about Lena Field</t>
  </si>
  <si>
    <t>Innosoft Field Service Management</t>
  </si>
  <si>
    <t>https://www.getapp.com/operations-management-software/a/innosoft-field-service-management/</t>
  </si>
  <si>
    <t>INNOSOFT Field Service Management is a web-based solution that modernizes the organization of a field service. Manage service processes through modern web interfaces, from customer inquiries to scheduling the appropriate field service technician, mobile device feedback, and post-service processing.Read more about Innosoft Field Service Management</t>
  </si>
  <si>
    <t>RapidStart CRM</t>
  </si>
  <si>
    <t>https://www.getapp.com/customer-management-software/a/rapidstart-crm/</t>
  </si>
  <si>
    <t>RapidStart CRM is a free sales and service application for essential business processes. Our low-cost add-ons like Project Management or Field Service build upon that to offer even more capabilities. Fully customizable and extendable to fit any need.Read more about RapidStart CRM</t>
  </si>
  <si>
    <t>RoutEasy</t>
  </si>
  <si>
    <t>https://www.getapp.com/transportation-logistics-software/a/routeasy/</t>
  </si>
  <si>
    <t>RoutEasy platform connects and digitizes the entire last mile ecosystem.Read more about RoutEasy</t>
  </si>
  <si>
    <t>Divalto weavy</t>
  </si>
  <si>
    <t>https://www.getapp.com/sales-software/a/divalto-weavy/</t>
  </si>
  <si>
    <t>An easy to use, intuitive, yet powerful Field Service solution.Combined with all the necessary CRM functionalities, it allows your technicians and after-sales forces to be more reactive and efficient, while collaborating with other departments, to create a real 360° view of your customers !Read more about Divalto weavy</t>
  </si>
  <si>
    <t>STEL Order is a cloud-based FSM platform for contractors, HVAC, plumbers, electricians, etc. to streamline key workflows like scheduling, dispatching, invoicing, expense tracking, PM, inventory tracking, and more. End-to-end document traceability and a full history of interactions with each client.Read more about STEL Order</t>
  </si>
  <si>
    <t>Field crew management made simple with a whiteboard-like app that can send SMS text to field employees Crew Console is a web-based construction management software designed to help businesses in the construction industry automate processes related to job tracking, scheduling, time-keeping, and more.Read more about Crew Console</t>
  </si>
  <si>
    <t>WooDelivery</t>
  </si>
  <si>
    <t>https://www.getapp.com/transportation-logistics-software/a/woodelivery/</t>
  </si>
  <si>
    <t>WooDelivery is the cutting-edge delivery &amp; field service management solution for thousands of businesses across different industries including couriers, e-commerce, retail, food and beverage, laundry and more.Read more about WooDelivery</t>
  </si>
  <si>
    <t>Gomocha</t>
  </si>
  <si>
    <t>https://www.getapp.com/operations-management-software/a/fmp360/</t>
  </si>
  <si>
    <t>Gomocha is a field service platform and app intended for small and medium-sized companies. Gomocha's field service platform stands as a beacon of efficiency in field service management, tailored to meet the needs of tech-savvy businesses across diverse industries, including construction, energy, manufacturing, security services, utilities, and more.Read more about Gomocha</t>
  </si>
  <si>
    <t>Oneserve’s Field Service Management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si>
  <si>
    <t>Comarch FSM</t>
  </si>
  <si>
    <t>https://www.getapp.com/operations-management-software/a/comarch-fsm/</t>
  </si>
  <si>
    <t>For all aspects of end to end workforce and asset management, Comarch FSM uses AI to deliver dynamic real-time scheduling, route planning, and optimized roster and employee management from a single, flexible and highly configurable solution.Read more about Comarch FSM</t>
  </si>
  <si>
    <t>The Field</t>
  </si>
  <si>
    <t>https://www.getapp.com/operations-management-software/a/the-field/</t>
  </si>
  <si>
    <t>The Field streamlines sales, service, territory and route management by integrating fundraising and sales tools in the Salesforce application. Remove the hassle of administration and empower your teams to get the most out of their day meeting customers, donors or new leads in the field.Read more about The Field</t>
  </si>
  <si>
    <t>The Rand Platform</t>
  </si>
  <si>
    <t>https://www.getapp.com/transportation-logistics-software/a/the-rand-platform/</t>
  </si>
  <si>
    <t>The Rand Platform is a cloud-based fleet management solution designed to help businesses in transportation and logistics, commercial fleets, field services, retail/wholesale, as well as heavy equipment, construction, energy, and transit industries optimize routes, monitor driver behavior and fuel consumption, and streamline communication between drivers and dispatchers.Read more about The Rand Platform</t>
  </si>
  <si>
    <t>Lystloc</t>
  </si>
  <si>
    <t>https://www.getapp.com/hr-employee-management-software/a/lystloc/</t>
  </si>
  <si>
    <t>𝗟𝘆𝘀𝘁𝗹𝗼𝗰 𝗶𝘀 𝗮𝗻 𝗮𝗹𝗹-𝗶𝗻-𝗼𝗻𝗲 𝗯𝘂𝘀𝗶𝗻𝗲𝘀𝘀 𝗮𝗽𝗽𝗹𝗶𝗰𝗮𝘁𝗶𝗼𝗻: 𝗳𝗲𝗮𝘁𝘂𝗿𝗲𝘀 𝘀𝘂𝗰𝗵 𝗮𝘀 𝗿𝗲𝗮𝗹-𝘁𝗶𝗺𝗲 𝗹𝗼𝗰𝗮𝘁𝗶𝗼𝗻 𝘁𝗿𝗮𝗰𝗸𝗶𝗻𝗴, 𝗮𝘁𝘁𝗲𝗻𝗱𝗮𝗻𝗰𝗲 &amp; 𝗹𝗲𝗮𝘃𝗲 𝗺𝗮𝗻𝗮𝗴𝗲𝗺𝗲𝗻𝘁, 𝗱𝗮𝘁𝗮 𝗮𝗻𝗮𝗹𝘆𝘁𝗶𝗰𝘀 &amp; 𝗿𝗲𝗽𝗼𝗿𝘁𝘀, 𝗖𝗥𝗠 𝗮𝗻𝗱 𝗺𝗼𝗿𝗲.Read more about Lystloc</t>
  </si>
  <si>
    <t>zegoal</t>
  </si>
  <si>
    <t>https://www.getapp.com/operations-management-software/a/zegoal/</t>
  </si>
  <si>
    <t>zegoal is an all-in-one solution for field force automation with task management, GPS tracking, timesheets, client CRM, and more.Read more about zegoal</t>
  </si>
  <si>
    <t>SprintSuite</t>
  </si>
  <si>
    <t>https://www.getapp.com/operations-management-software/a/sprintsuite/</t>
  </si>
  <si>
    <t>SprintSuite is a cloud-based field service management solution, which helps businesses in the maintenance and engineering industry manage employee scheduling, work orders, personnel dispatching, and more. Our solution is designed &amp; geared for efficient field service management operations that enable businesses to manage staff, jobs, assets, scheduling, work hours, communication &amp; more.Read more about SprintSuite</t>
  </si>
  <si>
    <t>Engage Mobilize</t>
  </si>
  <si>
    <t>https://www.getapp.com/customer-management-software/a/engage-m/</t>
  </si>
  <si>
    <t>ENGAGE replaces paper field tickets with a complete digital solution that delivers efficiency by replacing paper with actionable data, automation and real-time visibility into operations and financials.Read more about Engage Mobilize</t>
  </si>
  <si>
    <t>KYRO</t>
  </si>
  <si>
    <t>https://www.getapp.com/construction-software/a/kyro/</t>
  </si>
  <si>
    <t>KYRO is a unified construction management software that helps businesses bridge office teams with field crews on construction sites. Field crew members can utilize the voice notes functionality to record the day's updates in any language and share it instantly with reporting managers.Read more about KYRO</t>
  </si>
  <si>
    <t>FieldCentral is a cloud-based field service software solution designed specifically for field service businesses in the green industry, with features that solve the unique challenges you face. FieldCentral helps companies streamline operations, boost productivity, &amp; grow their business.Read more about FieldCentral</t>
  </si>
  <si>
    <t>VisitBasis</t>
  </si>
  <si>
    <t>https://www.getapp.com/all-software/a/visitbasis/</t>
  </si>
  <si>
    <t>VisitBasis is a cloud-based retail execution software that lets users handle merchandising, store audits, and field marketing teams. It offers tools to digitize paper checklists into smart audit forms, build customizable forms to collect in-store data, schedule store visits, assign follow-up tasks with tickets, prevent fraud, track field agents, build reports and dashboards to analyze insights, integrate other tools, and manage teams on the go.Read more about VisitBasis</t>
  </si>
  <si>
    <t>IKON Dealer Contact Management System</t>
  </si>
  <si>
    <t>https://www.getapp.com/customer-management-software/a/ikon-dealer-contact-management-system/</t>
  </si>
  <si>
    <t>IKON Dealer Contact Management System is a cloud-based platform designed to help automotive, powersports, and equipment manufacturers manage the full life cycle of dealer visits/contacts and related collaborative processes. Via an API, IKON integrates with several types of systems such as ERP, accounting, third-party data providers, etc.Read more about IKON Dealer Contact Management System</t>
  </si>
  <si>
    <t>BRAVO</t>
  </si>
  <si>
    <t>https://www.getapp.com/operations-management-software/a/bravo-2/</t>
  </si>
  <si>
    <t>BRAVO is a leading field management solution with organizational consistency supporting all on-field processes. BRAVO tailors business, helps to schedule jobs, monitor field force technicians, performs tasks with few clicks from mobile app and provides management with powerful reports.Read more about BRAVO</t>
  </si>
  <si>
    <t>Shifton</t>
  </si>
  <si>
    <t>https://www.getapp.com/hr-employee-management-software/a/shifton/</t>
  </si>
  <si>
    <t>Shifton helps coordinate mobile teams efficiently with real-time dispatching, task assignments, and availability tracking. Perfect for service providers, technicians, and logistics teams. The mobile app keeps your workforce connected, responsive, and productive.Read more about Shifton</t>
  </si>
  <si>
    <t>ScanPay</t>
  </si>
  <si>
    <t>https://www.getapp.com/industries-software/a/scanpay/</t>
  </si>
  <si>
    <t>ScanPay is a field service solution built for technicians. Manage jobs, schedule appointments, dispatch team members, and track job progress with status updates, notes, and attachments. Designed for home service businesses to streamline operations and boost productivity.Read more about ScanPay</t>
  </si>
  <si>
    <t>We do not offer Field Service Management Software at this time.Read more about Buildshop</t>
  </si>
  <si>
    <t>Trinetra iWay</t>
  </si>
  <si>
    <t>https://www.getapp.com/project-management-planning-software/a/trinetra-iway/</t>
  </si>
  <si>
    <t>Trinetra iWay's field force management software powers the interactions of all field work-centric companies' operations. Optimize the business fieldwork process and increase your revenue generation double.  Mobile application-based field employee software.Read more about Trinetra iWay</t>
  </si>
  <si>
    <t>Steer is a construction field service management software that helps companies grow their business without losing control.Read more about Steer</t>
  </si>
  <si>
    <t>qb-smart</t>
  </si>
  <si>
    <t>https://www.getapp.com/operations-management-software/a/qb-smart/</t>
  </si>
  <si>
    <t>Cloud-based field service management software designed to help businesses manage tasks, workforce location, work orders, and more.Read more about qb-smart</t>
  </si>
  <si>
    <t>DataScope</t>
  </si>
  <si>
    <t>https://www.getapp.com/operations-management-software/a/datascope-2/</t>
  </si>
  <si>
    <t>DataScope is a field service management software that helps businesses collect and manage data in the field with GPS tracking, digital signatures, and photos, among other features. Administrators can manage field resources, collect data in different formats, and generate custom PDF reports.Read more about DataScope</t>
  </si>
  <si>
    <t>Service Toolz</t>
  </si>
  <si>
    <t>https://www.getapp.com/operations-management-software/a/service-toolz/</t>
  </si>
  <si>
    <t>Service Toolz is business management software designed for field service workers and specialty trade businesses. Features include customized quoting, work order management, time-tracking, automated task lists &amp; more. Integrates nicely with QuickBooks and Google Calendar.Read more about Service Toolz</t>
  </si>
  <si>
    <t>LiveField</t>
  </si>
  <si>
    <t>https://www.getapp.com/construction-software/a/livefield/</t>
  </si>
  <si>
    <t>With the purpose of helping engineers to maintain productivity while collaborating and coordinating smoothly between the field and the office, LiveField is user-friendly on-site construction management software developed specifically for the construction industry.Read more about LiveField</t>
  </si>
  <si>
    <t>Create, dispatch, invoice, manage and track work orders. Keep track of jobs, inventory and expenses from one screen. Manage your customers and employeesRead more about Field Promax</t>
  </si>
  <si>
    <t>Field Nation</t>
  </si>
  <si>
    <t>https://www.getapp.com/operations-management-software/a/field-nation/</t>
  </si>
  <si>
    <t>Field Nation is a labor marketplace for IT field service, connecting companies and skilled technicians to perform assignments across the United States. The platform enables service delivery teams to identify and hire independent professionals who are passionate about delivering desirable outcomes.Read more about Field Nation</t>
  </si>
  <si>
    <t>ddSuite's documentation module simplifies Field Service Management by providing quick access to various documents like flowcharts, plans, schemas, manuals, and maintenance instructions. The interlinked plan and schematic documents make it effortless to retrieve necessary information.Read more about ddSuite</t>
  </si>
  <si>
    <t>OverIT Next-Gen FSM Platform</t>
  </si>
  <si>
    <t>https://www.getapp.com/operations-management-software/a/overit-next-gen-fsm-platform/</t>
  </si>
  <si>
    <t>OverIT is a leading FSM solutions provider with over 20 years of expertise, solving complex field service in enterprise businesses globallyRead more about OverIT Next-Gen FSM Platform</t>
  </si>
  <si>
    <t>AT&amp;T Workforce Manager</t>
  </si>
  <si>
    <t>https://www.getapp.com/hr-employee-management-software/a/at-t-workforce-manager/</t>
  </si>
  <si>
    <t>AT&amp;T Workforce Manager is a field service management software that helps businesses in the construction, healthcare, and other sectors remotely manage employees, assets, and vehicles. Key features include job order dispatching, timekeeping, event-based GPS location reporting, and form creation.Read more about AT&amp;T Workforce Manager</t>
  </si>
  <si>
    <t>Fieldy</t>
  </si>
  <si>
    <t>https://www.getapp.com/operations-management-software/a/fieldy/</t>
  </si>
  <si>
    <t>Fieldy is an all-in-one Field Service Management software that streamlines operations, boosts productivity, and enhances customer satisfaction.Read more about Fieldy</t>
  </si>
  <si>
    <t>NYLUS</t>
  </si>
  <si>
    <t>https://www.getapp.com/operations-management-software/a/nylus/</t>
  </si>
  <si>
    <t>NYLUS is a cloud-based field operation management solution that helps businesses of all sizes coordinate and manage field operations. With NYLUS, you can schedule jobs, track resources and materials, monitor equipment and personnel, view analytics reports on projects and tasks, send notifications to team members, set up purchase orders from the dashboard, and access relevant documents related to work orders.Read more about NYLUS</t>
  </si>
  <si>
    <t>Genic Teams</t>
  </si>
  <si>
    <t>https://www.getapp.com/operations-management-software/a/genic-teams/</t>
  </si>
  <si>
    <t>Genic FSM is a top-rated field service software that is a perfect choice for your business. Its comprehensive set of functions enables companies to easily manage, and track schedules, work orders, vendors, resource management, invoicing, and more.Read more about Genic Teams</t>
  </si>
  <si>
    <t>GrowMax</t>
  </si>
  <si>
    <t>https://www.getapp.com/website-ecommerce-software/a/growmax/</t>
  </si>
  <si>
    <t>GrowmaxBI is a retail intelligence platform that helps FMCG brands streamline their business processes across supply chains with real-time market insights. It helps businesses digitize distribution, centralize data, and automate commercial processes.Read more about GrowMax</t>
  </si>
  <si>
    <t>Delta Sales App</t>
  </si>
  <si>
    <t>https://www.getapp.com/operations-management-software/a/delta-sales-app/</t>
  </si>
  <si>
    <t>Delta Sales App is one the best field sales automation &amp; salesman/employee location tracking app and caters to various businesses which include FMCGs, CPGs, Pharma, Field Services, Garments, Automobiles and others with many field sales employees.Read more about Delta Sales App</t>
  </si>
  <si>
    <t>Mobileforce FSM</t>
  </si>
  <si>
    <t>https://www.getapp.com/all-software/a/mobileforce-fsm/</t>
  </si>
  <si>
    <t>Mobileforce FSM is a cloud-based platform that helps streamline field service operations. It offers various features such as real-time scheduling, technician-location matching, and time-tracking capabilities, automatic route optimization, ticket management and more.Read more about Mobileforce FSM</t>
  </si>
  <si>
    <t>TrackPoint</t>
  </si>
  <si>
    <t>https://www.getapp.com/operations-management-software/a/trackpoint/</t>
  </si>
  <si>
    <t>TrackPoint is a field service management software that helps businesses capture details regarding field activities including location, duration, visuals, signatures and more. The platform enables administrators to monitor task progress and take preventive actions in real-time.Read more about TrackPoint</t>
  </si>
  <si>
    <t>Altagem Mobilité optimizes field operations with scheduling, dispatching, real-time tracking, and reporting. It ensures efficient resource use, improved service delivery, and enhanced customer satisfaction, making it an essential tool for businesses managing field teams.Read more about Altagem</t>
  </si>
  <si>
    <t>HardHat's Field Service Management software enables you to drive efficiency, streamline your processes and improve day to day operations effectively. Capture all site activities in real-time on mobile phone or via your desktop. Manage and schedule workforce activities.Read more about HardHat</t>
  </si>
  <si>
    <t>eFeedback Manager for Public Agencies</t>
  </si>
  <si>
    <t>https://www.getapp.com/operations-management-software/a/comcate-work-order-manager/</t>
  </si>
  <si>
    <t>Comcate eFeedback Manager for Public Agencies gives public works staff the ability to remotely manage work orders, schedule follow-up tasks and generate reports in the field. Public Works managers trust Comcate’s Work Order Manager to ensure work order management efficiency and excellence.Read more about eFeedback Manager for Public Agencies</t>
  </si>
  <si>
    <t>i4T Business</t>
  </si>
  <si>
    <t>https://www.getapp.com/operations-management-software/a/i4t-business/</t>
  </si>
  <si>
    <t>i4T Business field service management software ensures efficiency, transparency, compliance, and safety for every work order.It meets the needs of all Field Service Suppliers, from Solo Contractors to FSM Business Owners with multiple employees and sub-contractors across multiple services.Read more about i4T Business</t>
  </si>
  <si>
    <t>Optima Pro</t>
  </si>
  <si>
    <t>https://www.getapp.com/operations-management-software/a/optima-pro/</t>
  </si>
  <si>
    <t>A Field Service Management app by Salesforce, Optima Pro helps manage contracts, warranties, spare parts inventory, and service scheduling. It allows organizations to provide reliable field service, boost customer experience, and manage the entire pipeline of field operations anytime and anywhere.Read more about Optima Pro</t>
  </si>
  <si>
    <t>Wareconn</t>
  </si>
  <si>
    <t>https://www.getapp.com/operations-management-software/a/wareconn/</t>
  </si>
  <si>
    <t>Wareconn's  EAM app helps businesses manage their assets efficiently by tracking asset performance, maintenance schedules, and compliance requirements.It's also an FSM app that helps businesses optimize their field service operations by streamlining workflows, automating data entry, and providing real-time info.Read more about Wareconn</t>
  </si>
  <si>
    <t>fissara MANAGE</t>
  </si>
  <si>
    <t>https://www.getapp.com/hr-employee-management-software/a/fissara-manage/</t>
  </si>
  <si>
    <t>fissara MANAGE is a workforce management software solution that helps companies manage their entire business processeses.Read more about fissara MANAGE</t>
  </si>
  <si>
    <t>Dista Deliver</t>
  </si>
  <si>
    <t>https://www.getapp.com/transportation-logistics-software/a/dista-deliver/</t>
  </si>
  <si>
    <t>Dista Deliver is a comprehensive first, middle, and last mile delivery solution to enhance deliveries, productivity, resource utilization, and customer experience.Powered by Google Maps, this customizable system makes it easy to automate, manage, and analyze on-demand deliveries.Read more about Dista Deliver</t>
  </si>
  <si>
    <t>Mainteny</t>
  </si>
  <si>
    <t>https://www.getapp.com/operations-management-software/a/mainteny/</t>
  </si>
  <si>
    <t>Mainteny's all-in-one software streamlines workflows, retains loyal customers, and aids in decision-making with real-time data. Swiftly digitize your service business for smooth operations. Secure your company's future and boost revenue by up to 20% with Mainteny.Read more about Mainteny</t>
  </si>
  <si>
    <t>OutOnSite</t>
  </si>
  <si>
    <t>https://www.getapp.com/operations-management-software/a/outonsite/</t>
  </si>
  <si>
    <t>OutOnSite is a job management system enabling managers to create and assign jobs to field service teams. Users can track jobs and generate invoices after completion.Read more about OutOnSite</t>
  </si>
  <si>
    <t>Fieldfusion is a field service management solution designed to help businesses streamline communications between on-field staff &amp; back-office employees. It allows administrators to manage and improve business performance by gaining insights into assets' schedules, requirements and job locations.Read more about FieldFusion</t>
  </si>
  <si>
    <t>ENGINE4.SERVICE</t>
  </si>
  <si>
    <t>https://www.getapp.com/operations-management-software/a/engine4-service/</t>
  </si>
  <si>
    <t>Field service management, workforce management, mobile order management, mobile time recording, offline apps for iOS, Android + Windows, resource scheduling and dispatching, automated tour planning incl. route optimization, service forms and checklists, automated service, and maintenance schedulingRead more about ENGINE4.SERVICE</t>
  </si>
  <si>
    <t>Bookup</t>
  </si>
  <si>
    <t>https://www.getapp.com/operations-management-software/a/bookup/</t>
  </si>
  <si>
    <t>Book Up: Streamline field services with scheduling, invoicing, and a mobile app. Transform your business effortlessly.Read more about Bookup</t>
  </si>
  <si>
    <t>IGiS Desktop</t>
  </si>
  <si>
    <t>https://www.getapp.com/operations-management-software/a/igis-desktop/</t>
  </si>
  <si>
    <t>IGiS Desktop provides advanced GIS software for GIS mapping and image processing by using innovative ways of analyzing, visualizing, and processing geographic data.Read more about IGiS Desktop</t>
  </si>
  <si>
    <t>Harness the power of the latest technology with your expert field service management solution, available on the web and mobile app. Enhance collaboration between your teams with a comprehensive and dynamic digital solution. Take advantage of the 500 other modules that can be activated on your U-ERPRead more about U-ERP</t>
  </si>
  <si>
    <t>WebDPW</t>
  </si>
  <si>
    <t>https://www.getapp.com/operations-management-software/a/webdpw/</t>
  </si>
  <si>
    <t>WebDPW offers a complete service package for organizations looking to easily automate their operations. Manage your work orders, technicians, inventory and invoices with our easy to use, web-based program.Easily generate Work Orders And Invoices, manage your Assets, Equipment, Projects and Inventory. WebDPW also links to the powerful BMSI Fund Accounting and other accounting software packages.Read more about WebDPW</t>
  </si>
  <si>
    <t>Dynamics Mobile</t>
  </si>
  <si>
    <t>https://www.getapp.com/it-communications-software/a/dynamics-mobile/</t>
  </si>
  <si>
    <t>Dynamics Mobile offers a comprehensive suite of standalone and ERP-integrated mobile applications designed for businesses requiring advanced mobility solutions. The platform can be integrated with major enterprise systems including MS Dynamics 365, MS Business Central, MS AX/Axapta, and MS NAV/Navision, providing organizations with continuous operational capabilities even in offline environments. This integration enables businesses to maintain productivity regardless of connectivity status.Read more about Dynamics Mobile</t>
  </si>
  <si>
    <t>Operix is a centralized field service management and communication hub for commercial specialty contractors that helps track technician status and productivity, optimize scheduling, and automated workflows for invoicing, billing, and payroll processing.Read more about Operix</t>
  </si>
  <si>
    <t>FieldHub</t>
  </si>
  <si>
    <t>https://www.getapp.com/operations-management-software/a/fieldhub/</t>
  </si>
  <si>
    <t>FieldHub is the all-in-one SaaS platform with integrated CRM, field service management, inventory, revenue management, accounts receivable and payable, general ledger, and process management for businesses with field services, project management, inventory, and recurring revenue.Read more about FieldHub</t>
  </si>
  <si>
    <t>FieldSense</t>
  </si>
  <si>
    <t>https://www.getapp.com/hr-employee-management-software/a/fieldsense/</t>
  </si>
  <si>
    <t>Effortlessly manage your field force with FieldSense. It has a wide range of solutions that will simplify the daily workflow of the field staff. It will also provide managers with real-time data on field operations. Ultimately, it will increase productivity and fuel business growth.Read more about FieldSense</t>
  </si>
  <si>
    <t>ServiceWRK</t>
  </si>
  <si>
    <t>https://www.getapp.com/operations-management-software/a/servicewrk/</t>
  </si>
  <si>
    <t>ServiceWRK is a cloud-based solution that helps streamline field service management via service tickets. The platform helps optimize the ticket creation and assignment process, from logging customer queries as tickets to assigning them to field engineers based on availability or expertise. Additionally, it also provides an OTP-based satisfactory acceptance from customers to ensure that tickets are resolved and closed.Read more about ServiceWRK</t>
  </si>
  <si>
    <t>PULSE</t>
  </si>
  <si>
    <t>https://www.getapp.com/all-software/a/pulse-5/</t>
  </si>
  <si>
    <t>Trimble PULSE is a modular, secure cloud-based field service management solution that offers configurable and customizable mobile applications to connect technicians with back-office operations, customers, equipment, and inventory in real-time. Key functionalities include contact management, scheduling, dispatch, work order management, GPS tracking, inventory management, billing, and invoicing. It also provides an automated scheduler and dispatcher to help service technicians stay on top of chanRead more about PULSE</t>
  </si>
  <si>
    <t>WipIT</t>
  </si>
  <si>
    <t>https://www.getapp.com/all-software/a/wipit/</t>
  </si>
  <si>
    <t>WipIT is a cloud-based workflow management solution that allows businesses to manage their supply chain operations via a unified portal. Users can transform supply chain challenges into opportunities by efficiently managing diverse workflows and making data-driven decisions in real-time.Read more about WipIT</t>
  </si>
  <si>
    <t>TraQSuite</t>
  </si>
  <si>
    <t>https://www.getapp.com/transportation-logistics-software/a/traqsuite/</t>
  </si>
  <si>
    <t>It is a simple, secure, and uniquely designed product that enables its users to be at the helm of managing their task workforce, processes, and transactions.TraQSuite offers software as a service (SaaS) and is the digital solution for all your distribution needs.Read more about TraQSuite</t>
  </si>
  <si>
    <t>Advantage Route</t>
  </si>
  <si>
    <t>https://www.getapp.com/website-ecommerce-software/a/prism-visual-software/</t>
  </si>
  <si>
    <t>Prism Visual Software is a cloud-based route planning and distribution management solution designed to help businesses streamline inventory, accounting, and field service operations on a centralized platform. Supervisors can maintain a record of available equipment inventory, schedule service maintenance, and avoid stockouts via threshold notifications.Read more about Advantage Route</t>
  </si>
  <si>
    <t>TSM</t>
  </si>
  <si>
    <t>https://www.getapp.com/operations-management-software/a/tsm/</t>
  </si>
  <si>
    <t>Comprehensive Field Service and Operational and Asset Management Software Solutions for Medium to Enterprise Businesses, especially for those in HVAC.Read more about TSM</t>
  </si>
  <si>
    <t>e-ServiceSuite .., ITSM/BSM Business SolutionIncident Management - Request Fulfillment - Problem Management - Change Management - Service Level Management - Configuration Management (CMDB) - Knowledge Management - Capacity Management - Availability Management - Service Catalog - Release &amp; Deployment Management -Financial Management - Service Portfolio Management - Service Evaluation (Survey) Management -Approval Management - Event Driven Notifications - Business Time Driven EscalationsRead more about e-Service Suite</t>
  </si>
  <si>
    <t>Turnify</t>
  </si>
  <si>
    <t>https://www.getapp.com/hospitality-travel-software/a/turnify/</t>
  </si>
  <si>
    <t>Turnify is an Airbnb cleaning app offering features such as auto-calendar syncing, automated job scheduling, comprehensive cleaning checklists, and team management tools. The app integrates with existing calendars to adjust availability, uses algorithms to assign tasks based on property needs, provides detailed cleaning instructions, and enables communication and tracking to ensure quality service.Read more about Turnify</t>
  </si>
  <si>
    <t>Uleadz</t>
  </si>
  <si>
    <t>https://www.getapp.com/operations-management-software/a/uleadz/</t>
  </si>
  <si>
    <t>We're a field service software platform that helps home service professionals like plumbers and electricians streamline their daily operations.Read more about Uleadz</t>
  </si>
  <si>
    <t>Mobile Worker</t>
  </si>
  <si>
    <t>https://www.getapp.com/operations-management-software/a/mobile-worker/</t>
  </si>
  <si>
    <t>With over 5,000+ Mobile workers | you can access the information via your iPhone, iPad, android or windows device via our mobile worker suite.Read more about Mobile Worker</t>
  </si>
  <si>
    <t>NEXSYS-ONE</t>
  </si>
  <si>
    <t>https://www.getapp.com/operations-management-software/a/nexsys-one/</t>
  </si>
  <si>
    <t>NEXSYS-ONE is a cloud-based access governance solution that helps in network audits, turnkey projects, tower sharing, network operations, and others. It can suit customers with different sizes of operations. The admin tool in the core of all of its modules – ADMIN-ONE, empowers customers to self-manage their platform. The tool could be adjusted to any language as per request.Read more about NEXSYS-ONE</t>
  </si>
  <si>
    <t>Lexul Field Service</t>
  </si>
  <si>
    <t>https://www.getapp.com/operations-management-software/a/lexul-field-service/</t>
  </si>
  <si>
    <t>Lexul Field Service is a cloud-based solution, which helps small to large businesses streamline field service management via time tracking, performance monitoring, online invoicing, and more. The platform offers various features such as job photos, history tracking, documentation, and cash flow management.Read more about Lexul Field Service</t>
  </si>
  <si>
    <t>Sidely</t>
  </si>
  <si>
    <t>https://www.getapp.com/operations-management-software/a/sidely/</t>
  </si>
  <si>
    <t>Sidely is the CRM/SFA for mobile sales forces.The mobile application enables your sales force to focus on actions in the field, giving them access to the company's entire sales ecosystem and freeing them from low value-added tasks.Read more about Sidely</t>
  </si>
  <si>
    <t>Service Suite</t>
  </si>
  <si>
    <t>https://www.getapp.com/operations-management-software/a/service-suite/</t>
  </si>
  <si>
    <t>Cloud-based, all-in-one, field service management software that helps businesses schedule tasks, manage resources, process online payments and more. Includes the super feature Smart Dispatching, which allows you to instantly assign the best-matched technician for the job in one click, every time.Read more about Service Suite</t>
  </si>
  <si>
    <t>Quicta</t>
  </si>
  <si>
    <t>https://www.getapp.com/operations-management-software/a/quicta/</t>
  </si>
  <si>
    <t>Quicta by Jcurve: Unify service operations, optimise resources, and enhance customer interactions. Streamline with booking, live chat, and invoicing. Integrate NetSuite ERP, accounting, and CRM. Expert support, tailored implementation for efficiency.Read more about Quicta</t>
  </si>
  <si>
    <t>ServiceTrac</t>
  </si>
  <si>
    <t>https://www.getapp.com/customer-management-software/a/servicetrac/</t>
  </si>
  <si>
    <t>ServiceTrac is a cloud-based reference management software that helps businesses handle sales and service operations on a unified platform. The tool allows executives to generate customizable reports, providing insights into the performance of different regions and teams.Read more about ServiceTrac</t>
  </si>
  <si>
    <t>ZenTrades</t>
  </si>
  <si>
    <t>https://www.getapp.com/operations-management-software/a/zentrades/</t>
  </si>
  <si>
    <t>ZenTrades is a digital transformation solution for various trades. It provides a field service management software with features like call booking, customizable forms, estimating and invoicing, QuickBooks integration, scheduling and dispatching, and service agreement management.Read more about ZenTrades</t>
  </si>
  <si>
    <t>FSM Software</t>
  </si>
  <si>
    <t>https://www.getapp.com/operations-management-software/a/fsm-software/</t>
  </si>
  <si>
    <t>FSM Software is a cloud-based field service management software designed to help businesses streamline their operations such as scheduling, dispatching, and more.Read more about FSM Software</t>
  </si>
  <si>
    <t>MyMobiForce</t>
  </si>
  <si>
    <t>https://www.getapp.com/operations-management-software/a/mymobiforce/</t>
  </si>
  <si>
    <t>Blended FSM used by top OEMs like Voltas, Blue Star, Onida, etc., and marketplaces like Flipkart, Croma, etc.Read more about MyMobiForce</t>
  </si>
  <si>
    <t>Moovago</t>
  </si>
  <si>
    <t>https://www.getapp.com/transportation-logistics-software/a/moovago/</t>
  </si>
  <si>
    <t>Moovago is a mobile CRM app for sales reps and sales teams, that gather all the useful tools they need for their every day work.Read more about Moovago</t>
  </si>
  <si>
    <t>RIVET</t>
  </si>
  <si>
    <t>https://www.getapp.com/operations-management-software/a/rivet-1/</t>
  </si>
  <si>
    <t>RIVET is a Labor Ops software platform for construction contractors with scheduling, dispatch, and forecasting capabilities that create efficiencies for operations teams.Read more about RIVET</t>
  </si>
  <si>
    <t>Worganizer</t>
  </si>
  <si>
    <t>https://www.getapp.com/operations-management-software/a/worganizer/</t>
  </si>
  <si>
    <t>Worganizer: Your all-in-one business companion. Streamline scheduling, manage employees effortlessly, and interact seamlessly with clients. Experience true organization with Worganizer.Read more about Worganizer</t>
  </si>
  <si>
    <t>Notifi</t>
  </si>
  <si>
    <t>https://www.getapp.com/operations-management-software/a/notifi/</t>
  </si>
  <si>
    <t>Notifi is an all-in-one platform for field service companies wanting to scale rapidly. With advanced customization, detailed reporting, and robust management tools, Notifi enhances efficiency and streamlines operations. The platform is suitable for HVAC, plumbing, landscaping, and cleaning businesses seeking growth.Read more about Notifi</t>
  </si>
  <si>
    <t>Call List</t>
  </si>
  <si>
    <t>https://www.getapp.com/operations-management-software/a/call-list/</t>
  </si>
  <si>
    <t>Call List is a job scheduling and invoicing app designed to assist home services businesses in managing their complete operations. The app offers features such as scheduling, invoicing, mobile access, estimates, customer management, reporting, and timesheets, allowing businesses to streamline their processes and improve efficiency. With an intuitive design and easy-to-use features, Call List helps businesses stay organized, monitor their workforce, and provide a better customer experience.Read more about Call List</t>
  </si>
  <si>
    <t>Bestekar 4.X</t>
  </si>
  <si>
    <t>https://www.getapp.com/all-software/a/bestekar-4-x/</t>
  </si>
  <si>
    <t>Bestekar 4.X is an all-in-one predictive maintenance platform for industrial teams. It combines operational technology with information technology to process sensor data from production plants, providing real-time insights into asset condition for sustainable business decisions.Read more about Bestekar 4.X</t>
  </si>
  <si>
    <t>Candia.io</t>
  </si>
  <si>
    <t>https://www.getapp.com/operations-management-software/a/candia-io/</t>
  </si>
  <si>
    <t>Candia.io is a field service management (FSM) application for service businesses of all sizes, including cleaning crews, service technicians, and more. The application helps manage field workers, plan and schedule work, track time and automate quotes and invoices.Read more about Candia.io</t>
  </si>
  <si>
    <t>Geovision Dispatch</t>
  </si>
  <si>
    <t>https://www.getapp.com/retail-consumer-services-software/a/geovision-dispatch/</t>
  </si>
  <si>
    <t>Geovision Dispatch helps businesses optimize routes, track deliveries, and boost efficiency. Real-time planning, AI traffic insights, and mobile access for seamless operations.Read more about Geovision Dispatch</t>
  </si>
  <si>
    <t>ProgressionLIVE</t>
  </si>
  <si>
    <t>https://www.getapp.com/operations-management-software/a/progressionlive/</t>
  </si>
  <si>
    <t>ProgressionLIVE is a cloud-based dispatch platform and task management mobile application (iOS and Android) for employees on the road. It allows companies to create, schedule, dispatch, and invoice jobs all in one place.Read more about ProgressionLIVE</t>
  </si>
  <si>
    <t>ImmoTrack</t>
  </si>
  <si>
    <t>https://www.getapp.com/operations-management-software/a/immotrack/</t>
  </si>
  <si>
    <t>ImmoTrack is a web-based software that enables you to better coordinate and process your orders in order to have quality and control over your buisness.Read more about ImmoTrack</t>
  </si>
  <si>
    <t>Sales Genie</t>
  </si>
  <si>
    <t>https://www.getapp.com/operations-management-software/a/sales-genie/</t>
  </si>
  <si>
    <t>Sales Genie is an Android-based sales employee tracking app with a web-based admin panel. It covers the GPS location of on-field sales representatives, activity management, real-time performance tracking, customer meetings, orders, payments, and feedback.Read more about Sales Genie</t>
  </si>
  <si>
    <t>Zinier</t>
  </si>
  <si>
    <t>https://www.getapp.com/all-software/a/zinier/</t>
  </si>
  <si>
    <t>Zinier is a customizable field service management software that includes features such as mobile task execution, scheduling and dispatch, capacity management, parts and inventory, asset management, reporting and analytics, forms and checklists, chat, audits, appointment booking, and a customer portal.Read more about Zinier</t>
  </si>
  <si>
    <t>vx Field</t>
  </si>
  <si>
    <t>https://www.getapp.com/all-software/a/vx-field/</t>
  </si>
  <si>
    <t>Vx Field is a field service management software that enhances service execution, parts tracking, invoicing, and efficiency. It automates team scheduling and dispatching with schedule, job, and map views to optimize based on business priorities. Vx Field offers visibility into workforce effectiveness and processes, helping teams enhance performance. It aims to meet customer expectations and maximize the value service teams add to the bottom line.Read more about vx Field</t>
  </si>
  <si>
    <t>Arrivy Field Service Management</t>
  </si>
  <si>
    <t>https://www.getapp.com/operations-management-software/a/arrivy-field-service-management/</t>
  </si>
  <si>
    <t>Arrivy is the go-to cloud-based solution for service professionals, automating workflows and dispatch processes across various industries, eliminating paperwork through digital automation.Read more about Arrivy Field Service Management</t>
  </si>
  <si>
    <t>Etaprise</t>
  </si>
  <si>
    <t>https://www.getapp.com/operations-management-software/a/etaprise/</t>
  </si>
  <si>
    <t>Etaprise is a cloud-based field service management solution that helps Field Services businesses to achieve peak efficiency with AI.Read more about Etaprise</t>
  </si>
  <si>
    <t>mona</t>
  </si>
  <si>
    <t>https://www.getapp.com/all-software/a/mona-1/</t>
  </si>
  <si>
    <t>Mona ist die ideale Lösung für KMU im Facility Management: Planen und verwalten Sie Mitarbeiter, Ressourcen und Aufträge, erfassen Sie Daten mobil und messen Sie Leistung. Funktionen: Kundenkonfiguration, Zeiterfassung, Terminbenachrichtigungen, Auftrags- und Ressourcenverwaltung sowie BerichterstelRead more about mona</t>
  </si>
  <si>
    <t>Resco Field Service+</t>
  </si>
  <si>
    <t>https://www.getapp.com/operations-management-software/a/resco-field-service/</t>
  </si>
  <si>
    <t>A mobile extension for all your field service operations in Microsoft Dynamics 365, Power Platform, and Salesforce.Read more about Resco Field Service+</t>
  </si>
  <si>
    <t>Veylo</t>
  </si>
  <si>
    <t>https://www.getapp.com/operations-management-software/a/veylo/</t>
  </si>
  <si>
    <t>Veylo is a field service management software designed for small teams in trades and home services. The platform offers job scheduling, client management, purchase tracking, and team coordination through a lightweight interface accessible via web and mobile applications. Veylo includes features such as real-time job status updates, batch invoicing, recurring job creation, and checklist functionality to help reduce administrative workload.Read more about Veylo</t>
  </si>
  <si>
    <t>FieldPie</t>
  </si>
  <si>
    <t>https://www.getapp.com/operations-management-software/a/fieldpie/</t>
  </si>
  <si>
    <t>FieldPie functions as a comprehensive field management platform that consolidates all field operations into a single system. The system enables organizations to manage field team visits, plans, and activities in real-time while providing customizable forms and checklists for streamlined data collection. Field representatives can utilize the mobile application to capture photos, customer notes, and other critical information directly from the field, even when working offline.Read more about FieldPie</t>
  </si>
  <si>
    <t>QuoteIQ</t>
  </si>
  <si>
    <t>https://www.getapp.com/operations-management-software/a/quoteiq/</t>
  </si>
  <si>
    <t>QuoteIQ is a CRM for pressure washing, lawn care, cleaning, junk removal, and other home service businesses. Send quotes, collect payments, schedule jobs, track analytics, manage customers, and get paid—all in one place.Read more about QuoteIQ</t>
  </si>
  <si>
    <t>Nextbitt’s field service tools simplify technician coordination, asset inspections, and SLA tracking. Get visibility and control over all field activities from a centralized command interface.Read more about Nextbitt</t>
  </si>
  <si>
    <t>Zentive</t>
  </si>
  <si>
    <t>https://www.getapp.com/operations-management-software/a/zentive/</t>
  </si>
  <si>
    <t>Zentive is a cloud-based field service management platform that enables service businesses to streamline operations, delight customers, and increase profitability. It assists with smart scheduling, dispatching, digital forms management, and automated invoicing.Read more about Zentive</t>
  </si>
  <si>
    <t>IClass FS</t>
  </si>
  <si>
    <t>https://www.getapp.com/operations-management-software/a/iclass-fs/</t>
  </si>
  <si>
    <t>IClass optimizes technician and maintenance management, integrating FSM and CMMS for full control of services, costs, and equipment.Read more about IClass FS</t>
  </si>
  <si>
    <t>ServCraft</t>
  </si>
  <si>
    <t>https://www.getapp.com/operations-management-software/a/servcraft/</t>
  </si>
  <si>
    <t>ServCraft is a job management software designed for service businesses. It is particularly useful for companies involved in installation, maintenance, and repair in various sectors such as security, HVAC, electrical, plumbing, solar, workshops, pool maintenance, handyman services, and audio visual.Read more about ServCraft</t>
  </si>
  <si>
    <t>Service iBot</t>
  </si>
  <si>
    <t>https://www.getapp.com/operations-management-software/a/service-ibot/</t>
  </si>
  <si>
    <t>We provide a system for your office team, field technicians, as well as your clients. Join us today and make your business more money by automating things like scheduling, routing, invoicing, and payments so you have more time to grow your business.Read more about Service iBot</t>
  </si>
  <si>
    <t>TradieConnect</t>
  </si>
  <si>
    <t>https://www.getapp.com/operations-management-software/a/tradieconnect/</t>
  </si>
  <si>
    <t>Tradie Connect is a CRM with field service allocation and management for use in the warranty, service, facility maintenance and real estate industries.Read more about TradieConnect</t>
  </si>
  <si>
    <t>TimeKompas</t>
  </si>
  <si>
    <t>https://www.getapp.com/operations-management-software/a/timekompas/</t>
  </si>
  <si>
    <t>TimeKompas is an award winning selfie based employee attendance and Workforce management application.Read more about TimeKompas</t>
  </si>
  <si>
    <t>Mobile Field Service Management for Business Central</t>
  </si>
  <si>
    <t>https://www.getapp.com/operations-management-software/a/mobile-field-service-management-for-business-central/</t>
  </si>
  <si>
    <t>Mobile Field Service Management for Business Central is a cloud-based software designed for the Microsoft Dynamics 365 application, which helps businesses of all sizes streamline various field service and repair shop operations. The platform enables organizations to manage customer service distribution, service technician dispatching, spare parts inventory, billing, and more via a unified portal.Read more about Mobile Field Service Management for Business Central</t>
  </si>
  <si>
    <t>Repzone</t>
  </si>
  <si>
    <t>https://www.getapp.com/sales-software/a/repzone/</t>
  </si>
  <si>
    <t>Repzone is a cloud based omnichannel B2B commerce platform that increases sales.Read more about Repzone</t>
  </si>
  <si>
    <t>Happisales</t>
  </si>
  <si>
    <t>https://www.getapp.com/operations-management-software/a/happisales/</t>
  </si>
  <si>
    <t>A comprehensive field force engagement platform that helps in sales, collection, order management and service. A must-have app for any sales team.Read more about Happisales</t>
  </si>
  <si>
    <t>ORTEC for Field Service</t>
  </si>
  <si>
    <t>https://www.getapp.com/operations-management-software/a/ortec/</t>
  </si>
  <si>
    <t>ORTEC for field service is a cloud-based logistics solution that utilizes optimizers for route planning, dispatching and scheduling purposes.Read more about ORTEC for Field Service</t>
  </si>
  <si>
    <t>Taskerium</t>
  </si>
  <si>
    <t>https://www.getapp.com/project-management-planning-software/a/taskerium/</t>
  </si>
  <si>
    <t>Taskerium is excellent tool for field service employee management, providing automated end-to-end workflow coverage. This allows you to concentrate entirely on your business development, leaving behind all routine operations taking most of your time.Read more about Taskerium</t>
  </si>
  <si>
    <t>Yacht Logic Pro</t>
  </si>
  <si>
    <t>https://www.getapp.com/project-management-planning-software/a/yacht-logic-pro/</t>
  </si>
  <si>
    <t>Yacht Logic Professional is a software specifically designed for businesses operating in the marine repair and detailing industry. The platform combines a web-based interface with a mobile application to provide operational management for marine service providers.Read more about Yacht Logic Pro</t>
  </si>
  <si>
    <t>ExpandIT Mobile Service</t>
  </si>
  <si>
    <t>https://www.getapp.com/operations-management-software/a/expandit-mobile-service/</t>
  </si>
  <si>
    <t>Field Service Management Software that integrates with most ERP systems, which improves expense management, scheduling of field teams, invoicing speeds, employee time tracking, e-signatures and more.Read more about ExpandIT Mobile Service</t>
  </si>
  <si>
    <t>depotnet</t>
  </si>
  <si>
    <t>https://www.getapp.com/operations-management-software/a/depotnet/</t>
  </si>
  <si>
    <t>Depotnet provides a Job Management system with complementary modules to mange field-force activities on-site. We provide standard functionality or can bespoke solutions for bigger Enterprise customers.Read more about depotnet</t>
  </si>
  <si>
    <t>Intrflex</t>
  </si>
  <si>
    <t>https://www.getapp.com/operations-management-software/a/intrflex/</t>
  </si>
  <si>
    <t>Optimise your field service management and business workflows to increase productivity. CRM, Job Tracking, HR, Projects &amp; Tasks, Vehicle Tracking, Quotes + Invoicing, Plus your personal assistant AI Vector!Read more about Intrflex</t>
  </si>
  <si>
    <t>Workforce Mobilizer</t>
  </si>
  <si>
    <t>https://www.getapp.com/operations-management-software/a/workforce-mobilizer-1/</t>
  </si>
  <si>
    <t>Designed for companies who perform preventive maintenance, repairs, installation, and startup of commercial equipment at customer sites, Workforce Mobilizer is a hosted ERP system with all the features needed to run all operations from sales to billing and job costing and sales analytics.Read more about Workforce Mobilizer</t>
  </si>
  <si>
    <t>Kaze</t>
  </si>
  <si>
    <t>https://www.getapp.com/operations-management-software/a/kaze/</t>
  </si>
  <si>
    <t>Kaze is a customizable solution that will match perfectly your operating procedures, whatever the sector you're working in. The technology allows all companies to follow and track their field interventions in real-time.Read more about Kaze</t>
  </si>
  <si>
    <t>CareRouter</t>
  </si>
  <si>
    <t>https://www.getapp.com/operations-management-software/a/carerouter/</t>
  </si>
  <si>
    <t>CareRouter is a cloud-based field service management solution that is used by healthcare organizations, including hospitals and home healthcare agencies. It can also be used by other businesses that need to assign staff members to different locations.Read more about CareRouter</t>
  </si>
  <si>
    <t>Service1</t>
  </si>
  <si>
    <t>https://www.getapp.com/operations-management-software/a/service1/</t>
  </si>
  <si>
    <t>Service1 is a field service management suite that helps businesses automate scheduling, dispatching, and routing processesRead more about Service1</t>
  </si>
  <si>
    <t>TrackoField</t>
  </si>
  <si>
    <t>https://www.getapp.com/operations-management-software/a/trackofield/</t>
  </si>
  <si>
    <t>TrackoField helps you manage your field operations and workforce. It provides real-time information on where employees are and what they're doing.Read more about TrackoField</t>
  </si>
  <si>
    <t>RapidStart Field Service</t>
  </si>
  <si>
    <t>https://www.getapp.com/operations-management-software/a/rapidstart-field-service/</t>
  </si>
  <si>
    <t>RapidStart Field Service is a cloud-based software that helps businesses in electrical, plumbing, cleaning, and other sectors manage appointments, calendars, customer accounts, and more from a unified platform. It lets staff members access work order information, such as customer contact numbers, service types, priority, names, and other details.Read more about RapidStart Field Service</t>
  </si>
  <si>
    <t>FieldPro</t>
  </si>
  <si>
    <t>https://www.getapp.com/operations-management-software/a/fieldpro/</t>
  </si>
  <si>
    <t>Fieldpro enables manufacturers and service providers to manage relationships with their fragmented distribution network and customers through digital interactions through a mobile first CRM software platform.Read more about FieldPro</t>
  </si>
  <si>
    <t>V2T Logistics AI</t>
  </si>
  <si>
    <t>https://www.getapp.com/operations-management-software/a/v2t-logistics-ai/</t>
  </si>
  <si>
    <t>AI-powered, cutting-edge fleet &amp; delivery management solution.Read more about V2T Logistics AI</t>
  </si>
  <si>
    <t>Causeway Maintenance</t>
  </si>
  <si>
    <t>https://www.getapp.com/construction-software/a/causeway-maintenance/</t>
  </si>
  <si>
    <t>Take complete control of the back office, front office, and field workers on a single connected platform.Read more about Causeway Maintenance</t>
  </si>
  <si>
    <t>PDV Info</t>
  </si>
  <si>
    <t>https://www.getapp.com/operations-management-software/a/pdv-info/</t>
  </si>
  <si>
    <t>PDV Info is a management solution for teams in the field, with trade marketing resources that aim to help a company to increase its productivity and expand sales. Using the tool, it is possible to plan visit routes, monitor performance at the point of sale, and make strategic decisions.Read more about PDV Info</t>
  </si>
  <si>
    <t>Sistema GPM</t>
  </si>
  <si>
    <t>https://www.getapp.com/operations-management-software/a/gpm-system/</t>
  </si>
  <si>
    <t>GPM system provides a set of solutions for the integrated management of field teams that makes it possible to monitor employees in real-time, control the execution of activities and billing contracts, and track transactions by serial number and quantity.Read more about Sistema GPM</t>
  </si>
  <si>
    <t>Dista Service</t>
  </si>
  <si>
    <t>https://www.getapp.com/operations-management-software/a/dista-service/</t>
  </si>
  <si>
    <t>Dista Service helps organizations with mobile workforce to unleash the full potential of their field service operations by intelligent scheduling, route optimization, real-time tracking and more, ensuring higher customer experience and improved efficiency.Read more about Dista Service</t>
  </si>
  <si>
    <t>CurbWaste</t>
  </si>
  <si>
    <t>https://www.getapp.com/government-social-services-software/a/curbwaste/</t>
  </si>
  <si>
    <t>Build by industry veterans - CurbWaste is a comprehensive waste management software tailored for haulers. Order management, inventory tracking &amp; Live ETA, integrated eCommerce, dispatch &amp; scheduling, automated invoicing, user friendly driver app, data centric reporting &amp; smart insights, &amp; much more.Read more about CurbWaste</t>
  </si>
  <si>
    <t>Geo Rep</t>
  </si>
  <si>
    <t>https://www.getapp.com/operations-management-software/a/geo-rep/</t>
  </si>
  <si>
    <t>Geo Rep is the complete field sales representative management app. Used by multiple sales representatives, managers, industries, and companies. The Geo Rep app reduces admin &amp; increases productivity through customer focused mapping, time sensitive route planning, real-time tracking, digital signatures, task setting, artificial intelligence, and ERP integrated quoting &amp; ordering features.Read more about Geo Rep</t>
  </si>
  <si>
    <t>Fixed Asset Management</t>
  </si>
  <si>
    <t>https://www.getapp.com/operations-management-software/fixed-asset-management/os/web-based</t>
  </si>
  <si>
    <t>Wrike offers fixed asset management software that can be easily used to manage large quantities of company equipment, ranging from computers to vehicles. Utilize real-time updates to assess inventory on the spot and ensure that teams across departments know what equipment they can access.Read more about Wrike</t>
  </si>
  <si>
    <t>Asset lifecycle management software built around your fixed asset tracking needs. Depreciation, POs, barcoding and more. Try It For Free!Read more about EZO</t>
  </si>
  <si>
    <t>UpKeep is a mobile maintenance management software (CMMS) for asset management - which allows users to manage their team, assign work orders, and sync devicesRead more about UpKeep</t>
  </si>
  <si>
    <t>Mobile-first, AI-powered maintenance management system designed to simplify work order processing for technicians.Read more about MaintainX</t>
  </si>
  <si>
    <t>NetSuite manages the entire fixed asset lifecycle, from acquisition to retirement. Automatically record depreciation and amortization. Maintain a complete and up-to-date record of company-owned and leased assets, with associated costs, in-service dates, and other details.Read more about NetSuite</t>
  </si>
  <si>
    <t>Fishbowl’s Fixed Asset Management solution takes the guesswork out of determining what your manufacturing assets are worth. You will no longer rely solely on estimates and guesses about when to reorder, because you will have real-time data that gives you an accurate reflection of what is in stock atRead more about Fishbowl</t>
  </si>
  <si>
    <t>AssetCloud is the most comprehensive fixed asset management solution in the industry delivering full life-cycle asset management, streamlined auditing, and loss prevention. Easy-to-use and implement. Fully customizable. Android &amp; iOS apps. Cloud-based. Request a free demo today!Read more about AssetCloud</t>
  </si>
  <si>
    <t>Rentman is the operations management platform built to support event &amp; media production teams. With Rentman, teams can create quotes, plan equipment and crew, communicate with teams, track equipment, and control costs in one platform to work efficiently.Read more about Rentman</t>
  </si>
  <si>
    <t>We provide a fixed asset tracking solution with passive and active GPS tracking modes. Our solution includes web-software, mobile scanning apps and QR labelsRead more about GoCodes</t>
  </si>
  <si>
    <t>Infraspeak's asset management platform brings end-to-end collaboration, visibility and efficiency to your facilities management operations.Read more about Infraspeak</t>
  </si>
  <si>
    <t>Maxpanda continues to disrupt the Fixed Asset Management CMMS software industry with a platform that's faster, better, and much more affordable.Read more about Eagle CMMS</t>
  </si>
  <si>
    <t>With delightfully simple software, Cheqroom helps organizations track, analyze and improve equipment management. By making it easier to get the right tools into the right hands, we allow teams and individuals to shine and organizations to hit their goals.Read more about Cheqroom</t>
  </si>
  <si>
    <t>TRACTIAN is an AI-enabled condition monitoring and asset performance management software that monitors asset health and manages the entire maintenance operations in real time via smartphone, tablet, or desktop.Read more about TRACTIAN</t>
  </si>
  <si>
    <t>SoftExpert Suite is a software solution that maximizes asset performance, reduces operating costs, and eliminates unexpected downtime. Additionally, the tool enhances equipment and facility management to boost reliability and guarantee compliance with regulatory standards.Read more about SoftExpert Suite</t>
  </si>
  <si>
    <t>Tenna affordably tracks and manages your entire inventory on one consolidated platform, connecting your field with your office.Read more about Tenna</t>
  </si>
  <si>
    <t>Fixed Asset Management is the management of assets from the stage of its procurement to its end stage disposal. It assists in increasing the asset life &amp; improves the quality of the asset. Fixed Asset Management keeps the detail of the records of each asset in order to maintain it.Read more about Asset Infinity</t>
  </si>
  <si>
    <t>GigaTrak Tool Tracking System</t>
  </si>
  <si>
    <t>https://www.getapp.com/operations-management-software/a/tool-tracking-system/</t>
  </si>
  <si>
    <t>Tool Tracking System functions as an inventory control &amp; asset tracking platform which businesses can manage &amp; track equipment use with a simple barcode scan.Read more about GigaTrak Tool Tracking System</t>
  </si>
  <si>
    <t>Optimize your asset management and maintenance processes with CARL Source CMMS. Use our comprehensive maintenance software to efficiently plan, track and analyze your preventive and corrective maintenance operations. Benefit from proactive breakdown management with our analysis tools.Read more about CARL Source</t>
  </si>
  <si>
    <t>Industry-leading ProCalV5 calibration management software supports a variety of equipment and industries to meet the strictest level of regulatory compliance. With a full set of features and functionality, it is a proven leader in a calibration space integrating seamlessly into business workflows.Read more about ProCalV5</t>
  </si>
  <si>
    <t>TYASuite Asset Management Software is a propelled mobile and cloud service for engineering investigation and asset management. Our advanced inspection tool unites specialized skill and one of a kind industry work processes to make it simpler to interface with the team, manage work processes,monitor.Read more about TYASuite</t>
  </si>
  <si>
    <t>Cetaris</t>
  </si>
  <si>
    <t>https://www.getapp.com/operations-management-software/a/cetaris/</t>
  </si>
  <si>
    <t>Cetaris is a maintenance management software that helps businesses optimize inventories, fleets, and vendor communication via a unified platform. It enables managers to approve purchase orders, measure return on investment (ROI), and ensure compliance with industry regulations.Read more about Cetaris</t>
  </si>
  <si>
    <t>Zuper improves fixed asset management by linking equipment to jobs, tracking usage, and automating service reminders. Technicians log updates on the go, while businesses reduce asset loss, extend lifespan, and make data-driven decisions.Read more about Zuper</t>
  </si>
  <si>
    <t>Extend the life of fixed assets with the enterprise asset management solution, WebTMA. From coordinated work requests and preventive maintenance scheduling, WebTMA optimizes the health of your fixed assets and levels up your strategic maintenance planning.Read more about WebTMA</t>
  </si>
  <si>
    <t>Global, collaborative and integrating software for property management and maintenance of fixed assets, spaces and infrastructures, involving their use, operation, maintenance, security and sustainability, turning them into an area with measurable return and impact on the company's income statement.Read more about Rosmiman</t>
  </si>
  <si>
    <t>PEMAC ASSETS CMMS software excels in Fixed Asset Management, facilitating efficient tracking, maintenance history recording, scheduling, and analytics. It ensures optimal utilisation, reduced downtime, and informed decision-making throughout the fixed asset lifecycle.Read more about PEMAC ASSETS</t>
  </si>
  <si>
    <t>Geomap FMS is a cloud-based facility management solution that helps businesses manage properties &amp; assets, and schedule maintenance activities. Geomap FMS is GIS based and among the features, it comes with energy management, budget management, and warehouse management.Read more about Geomap FMS</t>
  </si>
  <si>
    <t>Track your fixed assets throughout their full lifecycle—from acquisition to disposal—with Fieldmagic. Schedule inspections, manage asset condition history, and stay audit-ready with real-time updates and barcode scanning in the field.Read more about Fieldmagic</t>
  </si>
  <si>
    <t>Trimble Cityworks</t>
  </si>
  <si>
    <t>https://www.getapp.com/government-social-services-software/a/cityworks/</t>
  </si>
  <si>
    <t>CityWorks is a cloud-based solution designed to help local governments manage capital assets, communication, and licensing. The GIS-centric platform lets users record infrastructure data in a geodatabase, monitor historical work, identify associated costs, and schedule preventative maintenance.Read more about Trimble Cityworks</t>
  </si>
  <si>
    <t>Bloomberg Tax Fixed Assets</t>
  </si>
  <si>
    <t>https://www.getapp.com/operations-management-software/a/bna-fixed-assets/</t>
  </si>
  <si>
    <t>Automate tracking, workflows, &amp; calculations; accurate depreciation calculation; customizable reporting; automatic tax law updatesRead more about Bloomberg Tax Fixed Assets</t>
  </si>
  <si>
    <t>Fixed Assets CS</t>
  </si>
  <si>
    <t>https://www.getapp.com/operations-management-software/a/fixed-assets-cs/</t>
  </si>
  <si>
    <t>Fixed Assets CS is a web-based depreciation software designed to help businesses across a variety of industries manage assets efficiently. It lets accounting firms gain access to multiple depreciation treatments, such as Book, all 50 states, Get Tax AMT, State AMT, ACE, State ACE, earnings and profits, and other custom treatments.Read more about Fixed Assets CS</t>
  </si>
  <si>
    <t>Optelos</t>
  </si>
  <si>
    <t>https://www.getapp.com/business-intelligence-analytics-software/a/optelos/</t>
  </si>
  <si>
    <t>Optelos is a visual data management and AI analytics platform that transforms geovisual data into actionable insights. Utilizing Digital Twins and our patented technology, Optelos geolocates and correlates all asset inspection data into a unified database ready for analysis and AI implementation.Read more about Optelos</t>
  </si>
  <si>
    <t>flowdit streamlines fixed asset management with real-time tracking, maintenance scheduling, and reporting. Integration with barcode scanning and IoT ensures better asset monitoring, reducing manual errors and improving compliance.Read more about flowdit</t>
  </si>
  <si>
    <t>Tracet</t>
  </si>
  <si>
    <t>https://www.getapp.com/operations-management-software/a/tracet/</t>
  </si>
  <si>
    <t>Tracet offers a combination of enterprise asset management, asset verification, barcode tagging, digitization services, and mobile applications for asset audit to over 340+ companies to help manage over 3.2 million assets.Read more about Tracet</t>
  </si>
  <si>
    <t>Infor SunSystems</t>
  </si>
  <si>
    <t>https://www.getapp.com/all-software/a/infor-sunsystems/</t>
  </si>
  <si>
    <t>Infor SunSystems is designed to help businesses handle accounting management, including nominal ledger, payables, and receivable ledgers, cashbook, multi-currency, and multi-dimensional analysis from one single source.Read more about Infor SunSystems</t>
  </si>
  <si>
    <t>iSite offers a comprehensive fixed asset register, providing real-time tracking of status, location, and history. Integrate maintenance schedules, lifecycle management, and compliance tracking for complete control. Custom dashboards and mobile access ensure visibility, efficiency, and compliance.Read more about iSite</t>
  </si>
  <si>
    <t>Nakisa Lease Accounting</t>
  </si>
  <si>
    <t>https://www.getapp.com/finance-accounting-software/a/nakisa-lease-administration/</t>
  </si>
  <si>
    <t>Nakisa Lease Accounting (NLA) is an AI-powered, cloud-native lease accounting software for ASC 842, IFRS 16, GAAP compliance. NLA helps businesses with 500+ contracts manage leases from abstraction to compliance, auditing, and reporting, while integrating with multiple ERPs (SAP, Oracle, Workday).Read more about Nakisa Lease Accounting</t>
  </si>
  <si>
    <t>Asset Vue Mobile provides flexibility and portability for tracking and managing your critical fixed assets. Using your mobile device, you can add, modify, and move assets. Asset Vue Mobile also has quick reporting so you can see counts and stages of assets across multiple location levels.Read more about Asset Vue Inventory</t>
  </si>
  <si>
    <t>PubWorks</t>
  </si>
  <si>
    <t>https://www.getapp.com/operations-management-software/a/pubworks/</t>
  </si>
  <si>
    <t>Asset management and job costing. Your assets are valuable, it's time you kept better track of them using PubWorks.Read more about PubWorks</t>
  </si>
  <si>
    <t>Track &amp; manage assets efficiently to minimize downtime, ensure compliance and extend asset lifespan with real-time tracking &amp; insights.Read more about eFACiLiTY</t>
  </si>
  <si>
    <t>Generate barcodes, track asset location and disposition, track straight line depreciationRead more about eQuip</t>
  </si>
  <si>
    <t>FAMIS 360</t>
  </si>
  <si>
    <t>https://www.getapp.com/operations-management-software/a/famis-360/</t>
  </si>
  <si>
    <t>Facilities management software for optimized maintenance. Make better decisions about your maintenance operations. FAMIS 360 is purpose-built for the public sector, CRE, and education institutions, helping them increase productivity, maximize agility and optimize facilities and assetsRead more about FAMIS 360</t>
  </si>
  <si>
    <t>SmartAssets</t>
  </si>
  <si>
    <t>https://www.getapp.com/operations-management-software/a/smartassets/</t>
  </si>
  <si>
    <t>Smart Assets Pro is a fixed asset management application designed to streamline asset tracking, optimize asset utilization, enabling users to track, maintain, and analyze asset portfolios.Read more about SmartAssets</t>
  </si>
  <si>
    <t>Bassets eDepreciation</t>
  </si>
  <si>
    <t>https://www.getapp.com/all-software/a/bassets-edepreciation/</t>
  </si>
  <si>
    <t>Bassets eDepreciation is a powerful fixed asset depreciation software solution that helps companies track, calculate, and report on fixed assets. Whether it's a small company or large corporation, Bassets eDepreciation will help keep your fixed assets organized for accurate reporting.Read more about Bassets eDepreciation</t>
  </si>
  <si>
    <t>Track and manage fixed assets throughout their lifecycle with QR/barcode/RFID tagging, physical inventories, status updates, and full audit trails. SimplyDesk helps reduce loss, optimize usage, and ensure accurate reporting across departments.Read more about SimplyDesk</t>
  </si>
  <si>
    <t>Vision Pro is a leading online fixed asset management software system. It offers you the ability to record, track, trace and monitor all your assets in one place. Know where your assets are located, their value, worth, and status.Read more about Vision</t>
  </si>
  <si>
    <t>Assetize.it</t>
  </si>
  <si>
    <t>https://www.getapp.com/operations-management-software/a/assetize-it/</t>
  </si>
  <si>
    <t>Assetize.it is a cloud-based fixed asset management software designed to help businesses calculate depreciation, track insurance, and manage responsibilities across job roles, among other processes on a unified platform. Supervisors can add images and details about assets to the solution.Read more about Assetize.it</t>
  </si>
  <si>
    <t>https://www.getapp.com/operations-management-software/a/xassets-fixed-asset-management/</t>
  </si>
  <si>
    <t>xAssets Fixed Asset Management is designed to help businesses streamline asset depreciation, barcoding, budgeting, and accounting operations. It enables organizations to record details of various processes including product procurement, receiving, maintenance, and more in an asset register.Read more about Fixed Asset Management</t>
  </si>
  <si>
    <t>Asset Organizer Pro</t>
  </si>
  <si>
    <t>https://www.getapp.com/operations-management-software/a/asset-organizer-pro/</t>
  </si>
  <si>
    <t>Asset Organizer Pro is a flexible, robust, and easy-to-use asset management software designed to help professionals manage all their company's fixed assets. A versatile database solution, Asset Organizer Pro gives users an easy way to catalog, manage, and track all their assets data. Users can quickly access their assets and inventory data.Read more about Asset Organizer Pro</t>
  </si>
  <si>
    <t>Itefy</t>
  </si>
  <si>
    <t>https://www.getapp.com/operations-management-software/a/itefy/</t>
  </si>
  <si>
    <t>Web based equipment, asset and property management software. Book and checkout out assets, track condition and location changes, log maintenance and create issue tickets. Inventory tracking for consumables can be enabled individually.Fully featured administrative web app, and purely task based PWA.Read more about Itefy</t>
  </si>
  <si>
    <t>The Silent Partner Technologies IntelliView™ is a comprehensive solution designed for enterprises seeking to track their assets from end to end, in real-time or batch. The asset management software also includes an inventory and service application as well as checklists and check in/out.Read more about IntelliView for Fire &amp; EMS</t>
  </si>
  <si>
    <t>AsseTrack FAMS</t>
  </si>
  <si>
    <t>https://www.getapp.com/all-software/a/webscreations-fams/</t>
  </si>
  <si>
    <t>AsseTrack FAMS is a  web based asset management system designed for the efficient management of any company’s fixed assets. Each Institution needs to know the value of their fixed assets, their location, custodian, the date they were checked out, expected return date and the current status etc...Read more about AsseTrack FAMS</t>
  </si>
  <si>
    <t>PRISYM 360</t>
  </si>
  <si>
    <t>https://www.getapp.com/operations-management-software/a/prisym-360/</t>
  </si>
  <si>
    <t>PRISYM 360 provides clinical trial, pharmaceutical and medical device organizations with complete label integrity to meet the strictest compliance requirements for FDA &amp; EU regulations, specifically FDA 21 CFR Parts 11, 810, and 820.By focusing on the data, rather than the label, PRISYM 360 enableRead more about PRISYM 360</t>
  </si>
  <si>
    <t>AGS360</t>
  </si>
  <si>
    <t>https://www.getapp.com/finance-accounting-software/a/ags360/</t>
  </si>
  <si>
    <t>AGS360 is an Asset Management system, with a Workflow Management system and a Compliance Management system rolled into a single piece of cloud-based softwareRead more about AGS360</t>
  </si>
  <si>
    <t>ProSeries Fixed Asset Manager</t>
  </si>
  <si>
    <t>https://www.getapp.com/operations-management-software/a/proseries-fixed-assets-manager/</t>
  </si>
  <si>
    <t>ProSeries Fixed Asset Manager helps accountants track fixed assets and automatically calculate their depreciation using the MACRS method. The cloud-based platform enables businesses to import clients’ information from ProSeries Tax and automatically create client profiles.Read more about ProSeries Fixed Asset Manager</t>
  </si>
  <si>
    <t>Pepper</t>
  </si>
  <si>
    <t>https://www.getapp.com/finance-accounting-software/a/pepper/</t>
  </si>
  <si>
    <t>Pepper powers asset and portfolio managers' data to drive ROI while maintaining full fidelity with regulations and security. Pepper is the industry-leading cloud-native investment data platform.Read more about Pepper</t>
  </si>
  <si>
    <t>Expenzing Asset Manager</t>
  </si>
  <si>
    <t>https://www.getapp.com/operations-management-software/a/expenzing-asset-manager/</t>
  </si>
  <si>
    <t>Expenzing Asset Manager is cloud enabled software that maintains record of acquisition of assets, their location, and assigned users in a digital asset register.Read more about Expenzing Asset Manager</t>
  </si>
  <si>
    <t>AMS OPTIEST</t>
  </si>
  <si>
    <t>https://www.getapp.com/operations-management-software/a/ams-optiest/</t>
  </si>
  <si>
    <t>AMS OPTIEST is an IT system for managing fixed assets and inventory, which works thanks to the use of barcode and RFID technology.Read more about AMS OPTIEST</t>
  </si>
  <si>
    <t>Property Echo</t>
  </si>
  <si>
    <t>https://www.getapp.com/operations-management-software/a/property-echo/</t>
  </si>
  <si>
    <t>Property Echo is Data Fleet Asset Information Management Platform that provides all our clients with a single location to store their asset data.Read more about Property Echo</t>
  </si>
  <si>
    <t>SCRIBE PATRIMOINE​</t>
  </si>
  <si>
    <t>https://www.getapp.com/operations-management-software/a/scribe-patrimoine/</t>
  </si>
  <si>
    <t>SCRIBE PATRIMOINE is a modular solution organized around a repository of physical and, where applicable, accounting inventories.Read more about SCRIBE PATRIMOINE​</t>
  </si>
  <si>
    <t>Fixed Asset Register Solution</t>
  </si>
  <si>
    <t>https://www.getapp.com/operations-management-software/a/fixed-asset-register-solution/</t>
  </si>
  <si>
    <t>Fixed Asset Register (FAR) is a GIS, MIS &amp; remote sensing-based solution.Read more about Fixed Asset Register Solution</t>
  </si>
  <si>
    <t>https://www.getapp.com/operations-management-software/a/tracefii/</t>
  </si>
  <si>
    <t>Fleet Maintenance</t>
  </si>
  <si>
    <t>https://www.getapp.com/operations-management-software/fleet-tracking/os/web-based</t>
  </si>
  <si>
    <t>Fleet Maintenance Pro</t>
  </si>
  <si>
    <t>https://www.capterra.com/ppc/clicks/collect/GA/directory/1fb040e4-cc36-4c62-a6f8-a6d200b40aa5/destination?country=ID&amp;language=en&amp;specificLocation=serp_oses&amp;sessionStartPage=&amp;categoryId=ed4acedf-1974-4e38-8aab-0eceefbf24cb&amp;listingPosition=1&amp;gaClientId=R0ExLjEuMTE1OTYyMzkxMi4xNzU2NjE4MT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7e061a1-3acb-44a7-a10a-3f3e23ecc567</t>
  </si>
  <si>
    <t>Maintenance Pro Web is a web-based asset tracking and maintenance management solution covering work orders, parts, labor, and cost tracking, reporting, and moreRead more about Fleet Maintenance Pro</t>
  </si>
  <si>
    <t>Mobile-first fleet maintenance software that streamlines vehicle repairs, preventive maintenance, &amp; parts management for businesses.Read more about MaintainX</t>
  </si>
  <si>
    <t>Fleet maintenance software that helps keep your fleet safe, compliant, and running.Whip Around puts your fleet maintenance data to work for you, so you can monitor fleet-wide health, stay DOT-compliant, track work orders, and enforce thorough vehicle inspections.Read more about Whip Around</t>
  </si>
  <si>
    <t>Fleetio is the #1 fleet maintenance software. Track maintenance, fuel, expenses, and more. Fully manage fleet maintenance end to end.Read more about Fleetio</t>
  </si>
  <si>
    <t>Streamline processes and data used across your fleet teams in an agile platform to reduce equipment spend and increase fleet efficiency. Provide visibility and accessibility to a single source of truth across fleet trends, spend, and status from the office or the field, and minimize miscommunicationRead more about Quickbase</t>
  </si>
  <si>
    <t>eMaint CMMS helps fleet operations control vehicle costs and improve DOC compliance with a configurable and easy-to-use interface.Read more about eMaint CMMS</t>
  </si>
  <si>
    <t>AUTOsist is a mobile fleet tracking &amp; maintenance software which enables fleet management companies to track fuel &amp; maintenance records simply &amp; effectivelyRead more about AUTOsist</t>
  </si>
  <si>
    <t>GroundCloud</t>
  </si>
  <si>
    <t>https://www.getapp.com/operations-management-software/a/groundcloud/</t>
  </si>
  <si>
    <t>GroundCloud is a cloud-based fleet management software that helps P&amp;D contractors, line haul operators, and shippers to monitor employee productivity, plan routes, track time, and handle other administrative operations on a centralized platform. It lets supervisors define priority zones across multiRead more about GroundCloud</t>
  </si>
  <si>
    <t>Ultimo will be sure to pass on the crucial signals about your fleet. Centralised on one Fleet Tracking platform. A Fleet Tracking platform on which it is easy to manage all your fleet assets and their processes. Our talent for automation and our knowledge of management used for your benefit.Read more about IFS Ultimo</t>
  </si>
  <si>
    <t>Rhino Fleet Tracking</t>
  </si>
  <si>
    <t>https://www.getapp.com/operations-management-software/a/rhino-fleet-tracking/</t>
  </si>
  <si>
    <t>Rhino Fleet Tracking is a cloud and mobile-based software with integrated GPS Google maps tracking, route management tools, after hours alerts and reporting, and more features.Read more about Rhino Fleet Tracking</t>
  </si>
  <si>
    <t>EROAD</t>
  </si>
  <si>
    <t>https://www.getapp.com/transportation-logistics-software/a/eroad/</t>
  </si>
  <si>
    <t>EROAD is a fleet management platform which offers applications including an electronic logging device (ELD), tax compliance management, fleet tracking, &amp; safety compliance management. EROAD is designed to help businesses in the transportation industry manage their fleet while maintaining compliance.Read more about EROAD</t>
  </si>
  <si>
    <t>Manage preventive maintenance &amp; prolong assets’ lifespan with one integration-ready software built for construction fleet management.Read more about Tenna</t>
  </si>
  <si>
    <t>Geotab</t>
  </si>
  <si>
    <t>https://www.getapp.com/transportation-logistics-software/a/geotab/</t>
  </si>
  <si>
    <t>Geotab is an end-to-end fleet management solution that is transforming the transportation and logistics industries.  It delivers the telematics and management features that small, medium and enterprise fleet operators need to improve safety reduce costs while achieving corporate sustainability goalRead more about Geotab</t>
  </si>
  <si>
    <t>IntelliShift</t>
  </si>
  <si>
    <t>https://www.getapp.com/transportation-logistics-software/a/silent-passenger/</t>
  </si>
  <si>
    <t>A fleet maintenance solution configured to your unique vehicle and asset operation. Extend the lifetime of your assets with real-time issue detection and preventative maintenance alerts. Schedule and track maintenance tasks including oil changes, vehicle inspections, registrations and repairs.Read more about IntelliShift</t>
  </si>
  <si>
    <t>Accurately measures a user's fleet's performance, uncovers hidden costs and opportunities for improved efficiency with Verizon Connect.Read more about Verizon Connect</t>
  </si>
  <si>
    <t>LogiNext Mile</t>
  </si>
  <si>
    <t>https://www.getapp.com/industries-software/a/loginext-mile/</t>
  </si>
  <si>
    <t>LogiNext Mile is an AI and ML based transportation automation platform that helps QSR, CEP, 3PL, Retail and Supermarket companies to decrease logistics costs and increase customer satisfaction during the delivery journey! LogiNext is used by 150+ Enterprise companies world wide.Read more about LogiNext Mile</t>
  </si>
  <si>
    <t>https://www.getapp.com/operations-management-software/a/lynx/</t>
  </si>
  <si>
    <t>Lynx is a bus routing and fleet maintenance platform for school districts and bus contractors. It offers features including GPS tracking, trip ticketing, routing, fuel tracking, driver management, and integration with student information systems (SIS) for safe and secure student transport.Read more about Lynx</t>
  </si>
  <si>
    <t>IBM Maximo, an asset lifecycle management system, supports decision-making for travel and transportation organizations, including airports, aviation, rail and fleet. It helps anticipate problems, increase diagnostic accuracy, implement industry initiatives and meet regulations.Read more about IBM Maximo Application Suite</t>
  </si>
  <si>
    <t>TruckSpy</t>
  </si>
  <si>
    <t>https://www.getapp.com/operations-management-software/a/truckspy/</t>
  </si>
  <si>
    <t>Specifically built for truck-load carriers, TruckSpy's all-in-one fleet management platform is designed to increase fleet safety and profitability.Read more about TruckSpy</t>
  </si>
  <si>
    <t>FleetCommander</t>
  </si>
  <si>
    <t>https://www.getapp.com/operations-management-software/a/fleetcommander/</t>
  </si>
  <si>
    <t>Automate all aspects of your Fleet Maintenance with powerful web-based FleetCommander, fleet &amp; motor pool management solutions.Read more about FleetCommander</t>
  </si>
  <si>
    <t>Users can track their fleet in real time with custom reports and alerts that allow our clients to track and manage maintenance schedules, rate and monitor driver performance, and more.Read more about Linxup</t>
  </si>
  <si>
    <t>ISAAC</t>
  </si>
  <si>
    <t>https://www.getapp.com/operations-management-software/a/isaac/</t>
  </si>
  <si>
    <t>ISAAC Instruments offers in-cab technology that goes far beyond ELDs. ISAAC’s built-for-trucking solution is the most reliable, turnkey fleet management option available to simplify the life of truck drivers and increase fleet safety.Read more about ISAAC</t>
  </si>
  <si>
    <t>PTM-VISION</t>
  </si>
  <si>
    <t>https://www.getapp.com/transportation-logistics-software/a/ptm-vision/</t>
  </si>
  <si>
    <t>PTM-Vision is a trucking software designed to help businesses of all sizes automatically create purchase orders, manage suppliers, track repair and truck parts inventory., and more. Finance teams can utilize a built-in accounting platform to automatically update transaction details in the general ledger.Read more about PTM-VISION</t>
  </si>
  <si>
    <t>EMDECS</t>
  </si>
  <si>
    <t>https://www.getapp.com/operations-management-software/a/emdecs/</t>
  </si>
  <si>
    <t>EMDECS is a fleet management and maintenance software that helps businesses with PM scheduling, inventory tracking, work order management and reportsRead more about EMDECS</t>
  </si>
  <si>
    <t>flowdit’s fleet maintenance solution tracks vehicle performance, schedules preventive maintenance, and reduces downtime. With IoT integration and real-time diagnostics, it ensures fleet health, compliance, and operational efficiency.Read more about flowdit</t>
  </si>
  <si>
    <t>Flit2GO</t>
  </si>
  <si>
    <t>https://www.getapp.com/operations-management-software/a/flit2go/</t>
  </si>
  <si>
    <t>Technology to digitize mobility services. 360° software for vehicle rental management.Read more about Flit2GO</t>
  </si>
  <si>
    <t>FleetNow</t>
  </si>
  <si>
    <t>https://www.getapp.com/operations-management-software/a/tranzaura/</t>
  </si>
  <si>
    <t>Tranzaura is designed to help businesses in the transport industry manage all compliance, safety, and engineering requirements in one central place.Read more about FleetNow</t>
  </si>
  <si>
    <t>SafeFleet</t>
  </si>
  <si>
    <t>https://www.getapp.com/operations-management-software/a/safefleet-smart/</t>
  </si>
  <si>
    <t>SafeFleet is a robust GPS monitoring solution specifically tailored for efficient fleet management, suitable for fleets of any size and comprising various types of vehicles.Read more about SafeFleet</t>
  </si>
  <si>
    <t>Omnitracs One</t>
  </si>
  <si>
    <t>https://www.getapp.com/operations-management-software/a/omnitracs/</t>
  </si>
  <si>
    <t>Omnitracs One is a fleet management solution designed to help transportation businesses manage driver inspections, vehicle navigation, and staff communications. Users can collect data related to fuel taxes, driver behavior, and vehicle inspections to generate reports to ensure regulatory compliance.Read more about Omnitracs One</t>
  </si>
  <si>
    <t>Trimble TMS</t>
  </si>
  <si>
    <t>https://www.getapp.com/transportation-logistics-software/a/trimble-tms/</t>
  </si>
  <si>
    <t>Trimble TMS is a transportation management software designed to help businesses handle billing, shipment planning, and fleet scheduling, among other processes on a centralized platform. Supervisors can receive alerts about potential issues impacting routes, delivery, and freight workflowsRead more about Trimble TMS</t>
  </si>
  <si>
    <t>Michelin Connected Fleet</t>
  </si>
  <si>
    <t>https://www.getapp.com/operations-management-software/a/michelin-connected-fleet/</t>
  </si>
  <si>
    <t>Michelin Connected Fleet services and solutions are designed to provide the tools and information fleet operators and managers need to easily manage their fleets daily and transform their operational efficiency.Read more about Michelin Connected Fleet</t>
  </si>
  <si>
    <t>TATEMS</t>
  </si>
  <si>
    <t>https://www.getapp.com/all-software/a/tatems/</t>
  </si>
  <si>
    <t>TATEMS is a fleet maintenance solution designed to help businesses in utilities, oil and gas, schools, public transportation, municipality, waste management, and other industries manage trucks, trailers, equipment, maintenance, drivers, and more. The platform enables organizations to manage asset records and search information by equipment make, number, model, year, license plate number, and other criteria.Read more about TATEMS</t>
  </si>
  <si>
    <t>SM2</t>
  </si>
  <si>
    <t>https://www.getapp.com/transportation-logistics-software/a/sm2/</t>
  </si>
  <si>
    <t>GPS tracking, fuel management, preventive maintenance, and access control: SM2's unique mix of software and hardware does it all seamlessly.And with live support over the phone with a trained Coencorp technician, you get top level service on all fronts.Read more about SM2</t>
  </si>
  <si>
    <t>FleetMaster</t>
  </si>
  <si>
    <t>https://www.getapp.com/operations-management-software/a/fleetmaster/</t>
  </si>
  <si>
    <t>FleetMaster is a complete business optimization solution that combines TMS (Transport Management System) and FMS (Fleet Management Solution) advanced features and helps clients get an immediate return on investment.Read more about FleetMaster</t>
  </si>
  <si>
    <t>TruckX</t>
  </si>
  <si>
    <t>https://www.getapp.com/operations-management-software/a/truckx/</t>
  </si>
  <si>
    <t>TruckX is a leading All-In-One ELD and Fleet Management Platform for commercial fleets providing ELD Compliance, Asset Tracking, and AI Dashcam (Driver Safety) solutions. Trusted by more than 100,000 drivers.Read more about TruckX</t>
  </si>
  <si>
    <t>PosiTrace</t>
  </si>
  <si>
    <t>https://www.getapp.com/operations-management-software/a/positrace/</t>
  </si>
  <si>
    <t>PosiTrace is a cloud-based GPS tracking solution, which assists businesses with real-time tracking of their fleet vehicles and equipment. Key features include map views, alerts, route management, satellite network, data processing, location tracking, and reporting.Read more about PosiTrace</t>
  </si>
  <si>
    <t>Matrix Engine is the perfect tool to help you manage the service, preventive maintenance, and repairs of your fleet assets.It enables you to oversee all aspects of your operation while improving overall satisfaction and productivity.Read more about Matrix Engine GMAO</t>
  </si>
  <si>
    <t>FleetWave</t>
  </si>
  <si>
    <t>https://www.getapp.com/operations-management-software/a/fleetwave/</t>
  </si>
  <si>
    <t>FleetWave by Chevin Fleet Solutions is a web-based enterprise fleet management solution supporting international use with country-specific compliance managementRead more about FleetWave</t>
  </si>
  <si>
    <t>cloudFleet</t>
  </si>
  <si>
    <t>https://www.getapp.com/operations-management-software/a/cloudfleet/</t>
  </si>
  <si>
    <t>cloudFleet is a complete and customised web-based solution for the efficient maintenance and management of your fleet. Discover how cloudFleet can help you save time and money while maximising vehicle performance.Read more about cloudFleet</t>
  </si>
  <si>
    <t>Fleet+</t>
  </si>
  <si>
    <t>https://www.getapp.com/operations-management-software/a/fleet-1/</t>
  </si>
  <si>
    <t>Carano Fleet+ is a fleet management software designed to meet the needs of both company fleets and fleet service providers. Businesses can coordinate appointments, manage vehicle costs, handle claims and fuel data, and comply with holder liability obligations.Read more about Fleet+</t>
  </si>
  <si>
    <t>TrackoBit</t>
  </si>
  <si>
    <t>https://www.getapp.com/transportation-logistics-software/a/trackobit/</t>
  </si>
  <si>
    <t>Comprehensive Fleet Management Software with all must-have features and solutions.a) Video Telematicsb) Route Planning Softwarec) Driver Behaviour Monitoringd) Field Service Managemente) Last Mile DeliveryRead more about TrackoBit</t>
  </si>
  <si>
    <t>Degama DTMS</t>
  </si>
  <si>
    <t>https://www.getapp.com/transportation-logistics-software/a/degama-trucking-software/</t>
  </si>
  <si>
    <t>Degama trucking software is a web-based system used by logistics companies to manage the transport of goods and track the movement of fleet trucksRead more about Degama DTMS</t>
  </si>
  <si>
    <t>Manage Maintenance Software,Work Order management,Purchase Order Management,Inventory Management,Preventive Maintenance Software,CMMS,Equipment Maintenance Software,Service PackagesRead more about BulkdataPro</t>
  </si>
  <si>
    <t>AllRide Apps</t>
  </si>
  <si>
    <t>https://www.getapp.com/transportation-logistics-software/a/allride-apps/</t>
  </si>
  <si>
    <t>AllRide Apps provides smart applications for Transport &amp; Delivery businesses to help them maximize operational efficiency with an optimal amount of automation, and AI-based predictive analysis and forecasting.Read more about AllRide Apps</t>
  </si>
  <si>
    <t>GPS Vehicle Tracking System</t>
  </si>
  <si>
    <t>https://www.getapp.com/transportation-logistics-software/a/gps-vehicle-tracking-system/</t>
  </si>
  <si>
    <t>GPS Vehicle Tracking System helps businesses with fleet management via mobile app integration and real-time GPS tracking. Users can view insights to track performance.Read more about GPS Vehicle Tracking System</t>
  </si>
  <si>
    <t>Pitstop</t>
  </si>
  <si>
    <t>https://www.getapp.com/operations-management-software/a/pitstop/</t>
  </si>
  <si>
    <t>Pitstop is powerful predictive maintenance in an affordable, easy-to-use solution. Pitstop's platform enables fleets to leverage data and information available from their vehicles to make improved business decisions, streamline maintenance strategies and make a fleet manager's job easier.Read more about Pitstop</t>
  </si>
  <si>
    <t>Trucking Hub</t>
  </si>
  <si>
    <t>https://www.getapp.com/operations-management-software/a/trucking-hub/</t>
  </si>
  <si>
    <t>Trucking Hub is the most comprehensive trucking management software, featuring over a dozen enterprise-grade applications that streamline and automate every aspect of trucking operations, ensuring complete compliance, control, visibility, and efficiency.Read more about Trucking Hub</t>
  </si>
  <si>
    <t>Accelerator</t>
  </si>
  <si>
    <t>https://www.getapp.com/operations-management-software/a/accelerator/</t>
  </si>
  <si>
    <t>Accelerator is a fleet management software that helps businesses manage workshops, equipment, asset maintainance, motorcycle repairs, and more. The platform enables managers to ensures compliance with regulations such as DVSA and FORS requirements.Read more about Accelerator</t>
  </si>
  <si>
    <t>Vimcar Fleet</t>
  </si>
  <si>
    <t>https://www.getapp.com/operations-management-software/a/fleet-pro/</t>
  </si>
  <si>
    <t>Vimcar Fleet is a software package designed for the management and monitoring of vehicle fleets. The system comprises a central package, plus additional plugs and boxes that can be installed in each vehicle. Vimcar Fleet can sync and send positioning data for each vehicle over a cellular network.Read more about Vimcar Fleet</t>
  </si>
  <si>
    <t>Transport360</t>
  </si>
  <si>
    <t>https://www.getapp.com/transportation-logistics-software/a/orcoda-logistics-management-system/</t>
  </si>
  <si>
    <t>ORCODA Logistics Management System is a transport logistics management solution that optimizes, integrates and digitally transforms transport operations. Streamline transport and supply chain logistics with full visibility. It enables teams to rapidly implement control over in-field operations in real-time.Read more about Transport360</t>
  </si>
  <si>
    <t>FleetTrack</t>
  </si>
  <si>
    <t>https://www.getapp.com/operations-management-software/a/fleettrack/</t>
  </si>
  <si>
    <t>Empower your fleet with FleetTrack, a dynamic and customizable fleet management platform that puts you in control. Crafted to address your unique challenges in real-time, FleetTrack is your solution to take charge and optimize your operations.Read more about FleetTrack</t>
  </si>
  <si>
    <t>Geooco. Fleet Management</t>
  </si>
  <si>
    <t>https://www.getapp.com/operations-management-software/a/geooco/</t>
  </si>
  <si>
    <t>Geooco is a whitelabel GPS tracking &amp; fleet management solution designed to provide companies, public sectors &amp; personal households with the tools to track the location of vehicles in real-time, receive notifications, &amp; generate reports with live monitoring, geofencing, a history player, &amp; moreRead more about Geooco. Fleet Management</t>
  </si>
  <si>
    <t>TransportSimple</t>
  </si>
  <si>
    <t>https://www.getapp.com/operations-management-software/a/transportsimple/</t>
  </si>
  <si>
    <t>TransportSimple is an easy-to-use software solution for commercial vehicles owner globally. It provides visibility into the fleet operations and overall business.Read more about TransportSimple</t>
  </si>
  <si>
    <t>AMS</t>
  </si>
  <si>
    <t>https://www.getapp.com/operations-management-software/a/ams/</t>
  </si>
  <si>
    <t>AMS is an asset management system that helps trucking companies manage fleets. With its tools, users can see the entire fleet's status at any time as well as what needs to be done for it to stay running smoothly.Read more about AMS</t>
  </si>
  <si>
    <t>ZDBUS</t>
  </si>
  <si>
    <t>https://www.getapp.com/transportation-logistics-software/a/zdbus/</t>
  </si>
  <si>
    <t>ZD BUS Integral Management Software of Coaches &amp; Cars, which integrates in a single solution all the operative and administrative areas needed by road transport companies. General and modular / scalable structure. Include APP Driver.Read more about ZDBUS</t>
  </si>
  <si>
    <t>M2M In Motion</t>
  </si>
  <si>
    <t>https://www.getapp.com/operations-management-software/a/m2m-in-motion/</t>
  </si>
  <si>
    <t>M2M In Motion is a cloud-based fleet management and intelligence platform that helps small to large businesses in the transportation industry track assets using global positioning system (GPS), electronic logging devices (ELD), onboard videos, and custom reports.Read more about M2M In Motion</t>
  </si>
  <si>
    <t>Mobexo Fleet Management Software</t>
  </si>
  <si>
    <t>https://www.getapp.com/operations-management-software/a/mobexo-fleet-management-software/</t>
  </si>
  <si>
    <t>Easily manage vehicles, fleet insurance, employees and compliance issues with Mobexo Fleet Management Software.Read more about Mobexo Fleet Management Software</t>
  </si>
  <si>
    <t>Fleetyr</t>
  </si>
  <si>
    <t>https://www.getapp.com/operations-management-software/a/fleetyr/</t>
  </si>
  <si>
    <t>Fleetyr are the data cleaners and plumbers of the mobility and fleet world.Fleetyr is an agnostic platform that connects and cleans your data across multiple sources, so you can make smarter business decisions.Read more about Fleetyr</t>
  </si>
  <si>
    <t>VestigeView</t>
  </si>
  <si>
    <t>https://www.getapp.com/operations-management-software/a/vestigeview/</t>
  </si>
  <si>
    <t>VestigeView is a cloud-based solution that allows businesses to track and manage their fleet in real-time. It provides a complete safety solution for vehicles, which includes a driver's mobile application, a driver monitoring system, automated accident alerts, and reporting.Read more about VestigeView</t>
  </si>
  <si>
    <t>MoveX</t>
  </si>
  <si>
    <t>https://www.getapp.com/operations-management-software/a/movex/</t>
  </si>
  <si>
    <t>MoveX is a cloud-based transportation management software that provides businesses with tools to automate fleet and dispatch operations on a centralized platform. Supervisors can use the dashboard to manage routing operations and gain a 360-degree view of all vehicles and fleet activities on a unified location.Read more about MoveX</t>
  </si>
  <si>
    <t>Senzit</t>
  </si>
  <si>
    <t>https://www.getapp.com/operations-management-software/a/senzit/</t>
  </si>
  <si>
    <t>Senzit is your predictive maintenance platform focused on increasing uptime for heavy-duty fleets. We specialize in air filtration maintenance monitoring, GPS tracking, and more.Read more about Senzit</t>
  </si>
  <si>
    <t>TMT Fleet Maintenance</t>
  </si>
  <si>
    <t>https://www.getapp.com/operations-management-software/a/tmt-fleet-maintenance/</t>
  </si>
  <si>
    <t>TMT Fleet Maintenance is designed to help businesses manage shops and keep equipment operational. It provides the ability to schedule, dispatch, track, and monitor maintenance tasks across the company. TMT Fleet Maintenance automates the most tedious parts of vehicle maintenance workflows so you can focus on strategic, people-oriented priorities instead. The maintenance programs are designed to prevent unplanned downtime, reduce vehicle repairs, and increase productivity.Read more about TMT Fleet Maintenance</t>
  </si>
  <si>
    <t>Enalysis</t>
  </si>
  <si>
    <t>https://www.getapp.com/operations-management-software/a/enalysis/</t>
  </si>
  <si>
    <t>Fieldlink is an oilfield mobility platform for Field Service Management that drives operational efficiencies through a digital transformation maturity model.Read more about Enalysis</t>
  </si>
  <si>
    <t>SYNAOS Intralogistics Management Platform (IMP)</t>
  </si>
  <si>
    <t>https://www.getapp.com/operations-management-software/a/syna-os-logistics-1/</t>
  </si>
  <si>
    <t>SYNAOS is a software solution for managing intralogistics. The software organizes the logistics and flow of goods and materials for companies with artificial intelligence and the latest cloud technology.Read more about SYNAOS Intralogistics Management Platform (IMP)</t>
  </si>
  <si>
    <t>Slipstream CLEAR</t>
  </si>
  <si>
    <t>https://www.getapp.com/transportation-logistics-software/a/slipstream-clear/</t>
  </si>
  <si>
    <t>Slipstream CLEAR is a cloud based Transport Management Platform, suitable for Transport &amp; Logistics providersThe fleet maintenance module incorporates;- Asset specifications- Weight scheme management- Service history / warranties- Preventative maintenance- Service schedules- KM logRead more about Slipstream CLEAR</t>
  </si>
  <si>
    <t>Fleethouse</t>
  </si>
  <si>
    <t>https://www.getapp.com/operations-management-software/a/fleethouse/</t>
  </si>
  <si>
    <t>Fleethouse is a cloud-based fleet management software designed for small and medium-sized businesses with fleets of up to around 100 vehicles, as well as for entrepreneurs who want to manage their vehicle fleets efficiently, cost-effectively, and sustainably.Read more about Fleethouse</t>
  </si>
  <si>
    <t>CaranoCloud</t>
  </si>
  <si>
    <t>https://www.getapp.com/operations-management-software/a/caranocloud/</t>
  </si>
  <si>
    <t>CaranoCloud is a fleet maintenance software designed to help businesses manage bookings, vehicle pooling, disposition, contracts, and reporting. Administrators can automatically allocate vehicles to drivers and manage trip logging.Read more about CaranoCloud</t>
  </si>
  <si>
    <t>Figtree Fleet</t>
  </si>
  <si>
    <t>https://www.getapp.com/operations-management-software/a/figtree-fleet/</t>
  </si>
  <si>
    <t>Figtree Fleet is a cloud-based fleet management solution designed for small to large government agencies, nonprofit organizations, and more. Figtree Fleet's enterprise system integration ensures the accurate transition of records to the general ledger, enabling faster vendor payments. It also helps users calculate fringe benefits tax throughout the asset lifecycle and the fleet data required to process tolls, maintenance, fuel, and repair costs.Read more about Figtree Fleet</t>
  </si>
  <si>
    <t>Intangles</t>
  </si>
  <si>
    <t>https://www.getapp.com/operations-management-software/a/intangles/</t>
  </si>
  <si>
    <t>Intangles is a fuel management software that helps businesses with AdBlue tracking, vehicle location tracking, fuel monitoring, and more. The platform enables managers to monitor and analyze the health of vehicles through real-time tracking of critical parameters, detection of faults and breakdowns, and predictive alerts for maintenance and repairs.Read more about Intangles</t>
  </si>
  <si>
    <t>ServiceUp</t>
  </si>
  <si>
    <t>https://www.getapp.com/operations-management-software/a/serviceup/</t>
  </si>
  <si>
    <t>ServiceUp is an all-in-one vehicle repair management platform designed to streamline and enhance the repair process for fleets, insurance companies, and repair shops. With features like instant AI-powered estimates, comprehensive repair suite, and efficient payment management, ServiceUp aims to increase efficiency, control, and transparency throughout the entire repair journey.Read more about ServiceUp</t>
  </si>
  <si>
    <t>Route One ELD</t>
  </si>
  <si>
    <t>https://www.getapp.com/finance-accounting-software/a/route-one-eld/</t>
  </si>
  <si>
    <t>Free ELD Compliance, GPS Tracking, Smart Dashcams, Maintenance, and more in a single, easy-to-use platform.Read more about Route One ELD</t>
  </si>
  <si>
    <t>AndGo</t>
  </si>
  <si>
    <t>https://www.getapp.com/operations-management-software/a/andgo-1/</t>
  </si>
  <si>
    <t>AndGo by Goodyear is a fleet servicing app that allows fleet managers to schedule vehicle services, communicate with service providers, create customizable work orders, and access service records in one centralized platform. The app provides a network of digitally integrated service providers across 600 markets and 164 cities. AndGo aims to streamline fleet maintenance by eliminating paperwork and simplifying the process of booking appointments and managing fleet servicing.Read more about AndGo</t>
  </si>
  <si>
    <t>RAMP Fleet Management Software</t>
  </si>
  <si>
    <t>https://www.getapp.com/operations-management-software/a/ramp-fleet-management-software/</t>
  </si>
  <si>
    <t>RAMP Fleet maintenance system provides organizations with driving analytics, real-time tracking, geofencing, health monitoring, and more.Read more about RAMP Fleet Management Software</t>
  </si>
  <si>
    <t>Dump Truck Dispatcher</t>
  </si>
  <si>
    <t>https://www.getapp.com/transportation-logistics-software/a/dump-truck-dispatcher/</t>
  </si>
  <si>
    <t>Dump Truck Dispatcher is dispatching and fleet management solution which helps commercial dump truck hauling companies manage quoting, scheduling, work orders management, ticketing, and more. The schedule management module enables organizations to reschedule jobs &amp; view truck status via color codes.Read more about Dump Truck Dispatcher</t>
  </si>
  <si>
    <t>Stream Check</t>
  </si>
  <si>
    <t>https://www.getapp.com/operations-management-software/a/stream-check/</t>
  </si>
  <si>
    <t>Stream fleet maintenance management software closes the loop between your vehicle checks, inspections, defect reporting and the resolution of those defectsRead more about Stream Check</t>
  </si>
  <si>
    <t>Squarerigger</t>
  </si>
  <si>
    <t>https://www.getapp.com/operations-management-software/a/sq-7/</t>
  </si>
  <si>
    <t>Fleet operations have a lot of moving parts—and without the right system, chaos creeps in. Whether you manage repairs in-house or outsource them, Squarerigger's fleet maintenance software brings everything together to simplify your workflow and keep your fleet moving.Read more about Squarerigger</t>
  </si>
  <si>
    <t>Gearbox</t>
  </si>
  <si>
    <t>https://www.getapp.com/operations-management-software/a/gearbox/</t>
  </si>
  <si>
    <t>Gearbox is a comprehensive fleet maintenance and compliance management solution designed to streamline operations for businesses of all sizes. With its centralized approach, Gearbox enables teams to manage any type of asset that requires periodic maintenance, including on-road, off-road, fixed, or mobile plant and equipment.Read more about Gearbox</t>
  </si>
  <si>
    <t>FleetDrive360</t>
  </si>
  <si>
    <t>https://www.getapp.com/operations-management-software/a/fleetdrive360/</t>
  </si>
  <si>
    <t>FleetDrive360 is a cloud-based solution that serves as a centralized hub for overseeing vehicle and driver compliance accessible from preferred devices. It provides driver onboarding, drug and alcohol screening management, timely compliance notifications, fleet safety insights, vehicle maintenance logs, clearinghouse queries, accident records, and document cloud storage features.Read more about FleetDrive360</t>
  </si>
  <si>
    <t>Fleetsumo</t>
  </si>
  <si>
    <t>https://www.getapp.com/operations-management-software/a/fleetsumo/</t>
  </si>
  <si>
    <t>Fleetsumo is fleet management software that helps users monitor and maintain company fleets by uniting vehicle data into one platform. Easy solutions to all your Fleet problems, keep your business secure and ensure high availability.Read more about Fleetsumo</t>
  </si>
  <si>
    <t>Ford Pro</t>
  </si>
  <si>
    <t>https://www.getapp.com/transportation-logistics-software/a/ford-pro/</t>
  </si>
  <si>
    <t>Ford Pro is a cloud-based fleet management and maintenance software that assists businesses with global positioning system (GPS) tracking, driver behavior insights generation, vehicle health data analysis, fuel management, and more.Read more about Ford Pro</t>
  </si>
  <si>
    <t>Key2 Vehicle Management</t>
  </si>
  <si>
    <t>https://www.getapp.com/operations-management-software/a/key2-vehicle-management/</t>
  </si>
  <si>
    <t>Key2 Vehicle Management is a fleet management software that assists enterprises such as daily rental, small car and large commercial fleet, and several others with asset compliance and driver management, lease administration, grey fleet monitoring, and more.Read more about Key2 Vehicle Management</t>
  </si>
  <si>
    <t>Fleet Management</t>
  </si>
  <si>
    <t>https://www.getapp.com/operations-management-software/fleet-management/os/web-based</t>
  </si>
  <si>
    <t>Live GPS Tracking, AI-powered Smart Dashcams, ELD Compliance, Dispatch, and Maintenance. See the #1-rated fleet management platform.Read more about Motive</t>
  </si>
  <si>
    <t>Manage your vehicles, contracts, costs, insurances and assignments with Odoo Fleet.Read more about Odoo</t>
  </si>
  <si>
    <t>Elite EXTRA</t>
  </si>
  <si>
    <t>https://www.getapp.com/transportation-logistics-software/a/elite-extra/</t>
  </si>
  <si>
    <t>Deliver faster, smarter, and more efficiently with Elite EXTRA. Our platform optimizes routing and dispatch, connects you to nationwide 3PL fleets, and automates returns for a seamless customer experience. Cut costs, boost speed, and delight customers with every delivery.Read more about Elite EXTRA</t>
  </si>
  <si>
    <t>One Step GPS</t>
  </si>
  <si>
    <t>https://www.getapp.com/operations-management-software/a/one-step-gps/</t>
  </si>
  <si>
    <t>Complete GPS fleet management solution $13.95/month, no contracts.Solve:• Visibility• Safety• Operational costs• Asset theftOur promises:• 100-day money back guarantee• Lifetime warranty• Free shipping• 1 to 30 second updating• No equipment fees• 4G LTE EquipmentRead more about One Step GPS</t>
  </si>
  <si>
    <t>ClearPathGPS provides real-time GPS Tracking and Fleet Management for vehicles, equipment, and other assets. Our goal is to empower your business to identify and eliminate blindspots-adding back to your bottom line with an intuitive, easy-to-use mobile app and web platform.Read more about ClearPathGPS</t>
  </si>
  <si>
    <t>Routing chaos finally solved, with Route4Me. Extremely easy-to-use, Route4Me lets you create, share, manage, &amp; drive optimized routes in seconds. Perfect for field service, field sales, field marketing, field merchandising, territory management, and every business requiring last-mile optimization.Read more about Route4Me</t>
  </si>
  <si>
    <t>GPS Trackit</t>
  </si>
  <si>
    <t>https://www.getapp.com/operations-management-software/a/fleet-manager/</t>
  </si>
  <si>
    <t>GPS Trackit provides customized fleet management solutions to thousands of businesses across many industries.Read more about GPS Trackit</t>
  </si>
  <si>
    <t>Fleetio is the #1 fleet management software. Manage costs effectively and gain visibility into fleet operations.Read more about Fleetio</t>
  </si>
  <si>
    <t>ITS Dispatch</t>
  </si>
  <si>
    <t>https://www.getapp.com/transportation-logistics-software/a/its-dispatch-1/</t>
  </si>
  <si>
    <t>ITS Dispatch is a trucking and load management solution that can be utilized by both carriers and owner-operated trucking vehicles. The system comes with features such as invoice management, driver settlements, load confirmations, customer agreements, communication methods, and more. With integrations to quickbooks and other accounting tools, ITS dispatch can handle all aspects of the load lifecycle.Read more about ITS Dispatch</t>
  </si>
  <si>
    <t>Routific</t>
  </si>
  <si>
    <t>https://www.getapp.com/transportation-logistics-software/a/routific/</t>
  </si>
  <si>
    <t>Routific is a cloud-based delivery route planning and route optimization solution designed to help businesses maximize fleet capacity, save on fuel, and track driver progress in real time. The software includes interactive maps, signature capture, API integrations, a driver mobile app, and more.Read more about Routific</t>
  </si>
  <si>
    <t>BigChange Job Management Platform is the paperless way for companies to plan, manage, schedule &amp; track their vehicles in one simple to use, cloud-based platform.Read more about BigChange</t>
  </si>
  <si>
    <t>OptimoRoute helps fleet management businesses provide stand-out service. The cloud-based software plans and optimizes routes in seconds. Save time and free up resources to grow your business. Get started with a 30-day free trial and scalable Starter, Business, and Enterprise pricing.Read more about OptimoRoute</t>
  </si>
  <si>
    <t>Track-POD</t>
  </si>
  <si>
    <t>https://www.getapp.com/transportation-logistics-software/a/track-pod/</t>
  </si>
  <si>
    <t>Take care of your in-house and/or grey fleet using our web and mobile solutions. Implement vehicle-based routing, safety management, defect reporting, and proactive maintenance within a single day. Cut fuel costs and use predictive analytics to plan better and more efficiently.Read more about Track-POD</t>
  </si>
  <si>
    <t>Driv.in</t>
  </si>
  <si>
    <t>https://www.getapp.com/transportation-logistics-software/a/driv-in/</t>
  </si>
  <si>
    <t>Drivin’s fleet management platform provides real-time vehicle tracking, fuel monitoring, maintenance scheduling, and driver analytics.Designed to optimize fleet performance, Drivin helps reduce fuel costs, extend vehicle life, and enhance operational efficiency.Read more about Driv.in</t>
  </si>
  <si>
    <t>RENTALL</t>
  </si>
  <si>
    <t>https://www.getapp.com/retail-consumer-services-software/a/navotar/</t>
  </si>
  <si>
    <t>RENTALL is a web (cloud) based fleet rental software that allows you to manage a fleet from any part of the world. We strive to offer your rental business comprehensive and versatile SaaS solutions through our state-of-the-art platformRead more about RENTALL</t>
  </si>
  <si>
    <t>Headlight Solutions</t>
  </si>
  <si>
    <t>https://www.getapp.com/transportation-logistics-software/a/headlight-solutions/</t>
  </si>
  <si>
    <t>Headlight Solutions is a cloud-based solution that helps businesses utilize AI technology to tackle their load-planning and freight-routing operations. The platform enables businesses to manage information about deliveries, schedules, tracking, dispatching, and more via a unified portal.Read more about Headlight Solutions</t>
  </si>
  <si>
    <t>Towbook Management Software</t>
  </si>
  <si>
    <t>https://www.getapp.com/industries-software/a/towbook/</t>
  </si>
  <si>
    <t>Towbook is a cloud-based towing management software offering tools for dispatching, impounds, invoicing, private property, accounting, and moreRead more about Towbook Management Software</t>
  </si>
  <si>
    <t>MyRouteOnline</t>
  </si>
  <si>
    <t>https://www.getapp.com/operations-management-software/a/myrouteonline/</t>
  </si>
  <si>
    <t>MyRouteOnline is a route planning software designed to help businesses in the retail, telecommunication, HVAC, and other sectors optimize routes, manage, navigate, and track deliveries on a centralized platform.Read more about MyRouteOnline</t>
  </si>
  <si>
    <t>PCS TMS</t>
  </si>
  <si>
    <t>https://www.getapp.com/transportation-logistics-software/a/express-tms/</t>
  </si>
  <si>
    <t>PCS TMS for Shippers and Carriers offers seamless management of your entire transportation network from the Cloud- especially for fleets with 25+ trucks. The cloud-based TMS is intuitive, efficient and affordable for shippers and carriers of all sizes.Read more about PCS TMS</t>
  </si>
  <si>
    <t>Onfleet</t>
  </si>
  <si>
    <t>https://www.getapp.com/transportation-logistics-software/a/onfleet/</t>
  </si>
  <si>
    <t>Onfleet makes it easy for businesses to efficiently manage their last mile delivery operations, with intuitive driver apps and a powerful dashboard &amp; API.Read more about Onfleet</t>
  </si>
  <si>
    <t>RoadFlex</t>
  </si>
  <si>
    <t>https://www.getapp.com/finance-accounting-software/a/roadflex/</t>
  </si>
  <si>
    <t>RoadFlex is a leader in fleet expense management and fuel card solutions. Thousands of commercial fleets leverage its next-generation analytics insights, operations automation, and fleet reporting. This includes businesses that manage fleets, such as trucking companies, HVAC, construction, etc.Read more about RoadFlex</t>
  </si>
  <si>
    <t>Detrack</t>
  </si>
  <si>
    <t>https://www.getapp.com/transportation-logistics-software/a/detrack/</t>
  </si>
  <si>
    <t>Detrack is an affordable and powerful delivery management software that lets you track your vehicles live on a map and capture real-time electronic proof of delivery (E-POD) using just our iOS / Android app.Read more about Detrack</t>
  </si>
  <si>
    <t>Force Fleet Tracking</t>
  </si>
  <si>
    <t>https://www.getapp.com/operations-management-software/a/vail-erp/</t>
  </si>
  <si>
    <t>Force Fleet Tracking was built from the ground up with the business owners in mind. It has all the critical features, with no unnecessary complexity. With updates every 10 seconds or less, Force Fleet Tracking offers a true real-time vehicle tracking experience.Read more about Force Fleet Tracking</t>
  </si>
  <si>
    <t>https://www.getapp.com/transportation-logistics-software/a/dispatch-connect/</t>
  </si>
  <si>
    <t>Dispatch is a delivery management solution that helps businesses optimize routes, manage costs, and enhance customer satisfaction. The platform allows users to efficiently route, track, and manage their deliveries.Read more about Dispatch</t>
  </si>
  <si>
    <t>TripMaster</t>
  </si>
  <si>
    <t>https://www.getapp.com/transportation-logistics-software/a/trip-master/</t>
  </si>
  <si>
    <t>Trip Master is a transit management software which supports paratransit &amp; NEMT operations with automated scheduling, reservation management, reporting, and moreRead more about TripMaster</t>
  </si>
  <si>
    <t>RAM Tracking</t>
  </si>
  <si>
    <t>https://www.getapp.com/operations-management-software/a/ram-tracking/</t>
  </si>
  <si>
    <t>RAM Tracking is a web-based vehicle GPS tracking solution providing access to real-time and historic information about a fleet and its vehiclesRead more about RAM Tracking</t>
  </si>
  <si>
    <t>Visual Planning tracks and schedules fleet usage, maintenance, and availability. Monitor vehicles in real time, assign them to jobs, and avoid downtime with preventive maintenance planning.Read more about Visual Planning</t>
  </si>
  <si>
    <t>Powerfleet</t>
  </si>
  <si>
    <t>https://www.getapp.com/operations-management-software/a/powerfleet/</t>
  </si>
  <si>
    <t>Powerfleet’s fleet management solutions include best-in-class vehicle telematics and video, which allow customers to gain visibility into orders, fleets, and assets to better manage usage and maintenance, driver behavior, fuel management, and high-risk incidents - all from a single pane of glass.Read more about Powerfleet</t>
  </si>
  <si>
    <t>Easy, Accurate, Reliable fleet management. User-friendly reports help improve productivity across the business by reducing costs and downtime.Read more about EROAD</t>
  </si>
  <si>
    <t>Simplify fleet management while protecting high-value assets &amp; improving ROI with fleet management software built for construction.Read more about Tenna</t>
  </si>
  <si>
    <t>MoveitPro is a web-based moving software which helps moving, removal &amp; storage companies of all sizes to automate business management &amp; operationsRead more about MoveitPro</t>
  </si>
  <si>
    <t>Truckbase</t>
  </si>
  <si>
    <t>https://www.getapp.com/transportation-logistics-software/a/truckbase/</t>
  </si>
  <si>
    <t>Hey carriers - Free up your dispatchers, eliminate check calls, and increase your margins with the easiest-to-use TMS on the market.Read more about Truckbase</t>
  </si>
  <si>
    <t>IntelliShift works with fleets of 50+ to connect people, processes, vehicles, equipment and data in an all-in-one fleet management solution. The platform is configurable, with AI Video dash cams, telematics, inspections, route planning, fuel management, driver safety, compliance and maintenance.Read more about IntelliShift</t>
  </si>
  <si>
    <t>Momentum IoT</t>
  </si>
  <si>
    <t>https://www.getapp.com/operations-management-software/a/momentum-iot/</t>
  </si>
  <si>
    <t>Momentum uses GPS devices connected to vehicles, equipment, and crews to automatically collect and analyze Labor costs. Our software turns that data into sophisticated financial and operational insights.  Momentum makes service businesses more profitable. No data entry. No issues.Read more about Momentum IoT</t>
  </si>
  <si>
    <t>Planner</t>
  </si>
  <si>
    <t>https://www.getapp.com/transportation-logistics-software/a/highway/</t>
  </si>
  <si>
    <t>Planner is a cloud-based route planning and optimization solution, designed to help transportation and logistics businesses manage and optimize their fleets. It offers tools for optimizing routes, tracking deliveries, assigning jobs, dispatching, data enrichment, and more.Read more about Planner</t>
  </si>
  <si>
    <t>Tailwind TMS</t>
  </si>
  <si>
    <t>https://www.getapp.com/transportation-logistics-software/a/tailwind/</t>
  </si>
  <si>
    <t>Web-based all-in-one trucking &amp; freight broker software. Manage your dispatches, operations, equipment, drivers/carriers from one place. Mobile app includedRead more about Tailwind TMS</t>
  </si>
  <si>
    <t>GPSWOX</t>
  </si>
  <si>
    <t>https://www.getapp.com/operations-management-software/a/gpswox/</t>
  </si>
  <si>
    <t>GPSWOX is a geolocation tracking software that helps businesses monitor the real-time location of fleet and field personnel using GPS technology. Supervisors can organize devices and grant role-based permission rights, restricting specific employees from accessing, editing, or deleting information.Read more about GPSWOX</t>
  </si>
  <si>
    <t>ShuttleControl</t>
  </si>
  <si>
    <t>https://www.getapp.com/operations-management-software/a/shuttlecontrol/</t>
  </si>
  <si>
    <t>ShuttleControl is the most flexible fleet management platform for businesses.Read more about ShuttleControl</t>
  </si>
  <si>
    <t>Moovs</t>
  </si>
  <si>
    <t>https://www.getapp.com/transportation-logistics-software/a/moovs/</t>
  </si>
  <si>
    <t>Moovs is the best solution to run and manage chauffeured transportation business. Users will save time and increase revenue with this software.Read more about Moovs</t>
  </si>
  <si>
    <t>CARL Source offers integrated fleet management, enabling real-time tracking of vehicles, their status and availability. Features include :•Maintenance and repair scheduling,•Fuel consumption monitoring,•And spare parts inventory management.Read more about CARL Source</t>
  </si>
  <si>
    <t>TransPlus</t>
  </si>
  <si>
    <t>https://www.getapp.com/all-software/a/fleet-manager-professional/</t>
  </si>
  <si>
    <t>Fleet Manager Professional is an on-premises, Windows-based transportation dispatch application with business hours support. It offers live online and in-person training, a self-help knowledge base, billing and invoicing, fuel management, routing, scheduling, vehicle tracking, and mileage tracking.Read more about TransPlus</t>
  </si>
  <si>
    <t>RoadWarrior</t>
  </si>
  <si>
    <t>https://www.getapp.com/operations-management-software/a/roadwarrior/</t>
  </si>
  <si>
    <t>RoadWarrior is a route planning &amp; dispatching software for individuals and teams. The web app allows dispatchers to create, optimize, and track routes while the RoadWarrior app, available on Android and iOS, allows drivers to access assigned routes and complete deliveries.Read more about RoadWarrior</t>
  </si>
  <si>
    <t>Radaro</t>
  </si>
  <si>
    <t>https://www.getapp.com/transportation-logistics-software/a/radaro/</t>
  </si>
  <si>
    <t>Radaro's world-class dedicated driver app allows you to easily manage your own or contracted driver networks with ease and complete transparency.Read more about Radaro</t>
  </si>
  <si>
    <t>LoadStop</t>
  </si>
  <si>
    <t>https://www.getapp.com/transportation-logistics-software/a/smart-tms/</t>
  </si>
  <si>
    <t>Single Window Digital Carrier Platform to Simplify Operations and Increase Revenue. Our smart dispatcher transforms your trucking business, automates your fleet planning, scheduling and load sourcing.Read more about LoadStop</t>
  </si>
  <si>
    <t>Axxon</t>
  </si>
  <si>
    <t>https://www.getapp.com/operations-management-software/a/axxon/</t>
  </si>
  <si>
    <t>Axxon's fleet management solutions help companies improve safety, efficiency, customer service, and asset protection.Read more about Axxon</t>
  </si>
  <si>
    <t>Webfleet takes cutting-edge telematics, cuts out the complexity and puts control at your fingertips. Want market-leading fleet management with market-leading user experience? Then try Webfleet - advanced fleet management the easy way.Read more about Webfleet</t>
  </si>
  <si>
    <t>ARSLoaner</t>
  </si>
  <si>
    <t>https://www.getapp.com/retail-consumer-services-software/a/arsloaner/</t>
  </si>
  <si>
    <t>ARSLoaner is a cloud-based system that allows auto dealers to manage car fleets. It lets users access inventory and pricing data, manage scheduling processes and track maintenance services.Read more about ARSLoaner</t>
  </si>
  <si>
    <t>Wialon</t>
  </si>
  <si>
    <t>https://www.getapp.com/operations-management-software/a/wialon/</t>
  </si>
  <si>
    <t>Powerful white-label platform for GPS tracking, fleet management, and IoT projects.Read more about Wialon</t>
  </si>
  <si>
    <t>Tookan’s Fleet Management Software can increase your profits and reduce delays by monitoring your fleet with fleet management and a tracking system.Read more about Tookan</t>
  </si>
  <si>
    <t>Powerful fleet management solution for large-scale fleets to automate Motor Pools, Maintenance, Key Mgmt, Fuel Costs, GPS, &amp; more.Read more about FleetCommander</t>
  </si>
  <si>
    <t>Dropon</t>
  </si>
  <si>
    <t>https://www.getapp.com/operations-management-software/a/dropon/</t>
  </si>
  <si>
    <t>Simplify your fleet management with Dropon. Integrate with Abax for temperature-controlled deliveries. Track your vehicles in real time for streamlined fleet management.Read more about Dropon</t>
  </si>
  <si>
    <t>AutoConnect GPS</t>
  </si>
  <si>
    <t>https://www.getapp.com/operations-management-software/a/autoconnect-gps/</t>
  </si>
  <si>
    <t>GPS tracking and monitoring designed to help businesses reduce fleet-related costs, track maintenance and service schedules, eliminate unnecessary expenses, and monitor driver behaviour.Read more about AutoConnect GPS</t>
  </si>
  <si>
    <t>Toro TMS</t>
  </si>
  <si>
    <t>https://www.getapp.com/operations-management-software/a/toro-tms/</t>
  </si>
  <si>
    <t>Toro TMS is an easy-to-use, all-in-one Trucking Management Software built for carriers to help users operate with confidence. It enables dispatchers to easily schedule and assign loads to available truck drivers with real-time HOS information, message drivers directly from Toro, and access KPI reports to evaluate driver performance and identify areas for improvement.Read more about Toro TMS</t>
  </si>
  <si>
    <t>Clients can manage and optimize their fleet in real-time with custom reports and alerts that allow users to track and manage maintenance schedules, rate and monitor driver performance, and more.Read more about Linxup</t>
  </si>
  <si>
    <t>GEM-CAR</t>
  </si>
  <si>
    <t>https://www.getapp.com/retail-consumer-services-software/a/gem-car/</t>
  </si>
  <si>
    <t>GEM-CAR is a modular fleet management and billing software for the automative, fleet, boat, bike, truck, and tire industry. It is a customizable, modular based platform with optional add-on features including point of sale (POS), electronic agenda, reporting and statistics, and electronic signature.Read more about GEM-CAR</t>
  </si>
  <si>
    <t>PrePass</t>
  </si>
  <si>
    <t>https://www.getapp.com/operations-management-software/a/prepass/</t>
  </si>
  <si>
    <t>The PrePass app provides truck drivers with weigh station bypass and roadway safety alerts. The service also includes access to INFORM Safety software. INFORM helps truck fleets improve safety scores through proprietary data visualizations based on FMCSA and state enforcement data sources.Read more about PrePass</t>
  </si>
  <si>
    <t>Cetaris is a fleet maintenance management software that helps optimize inventories, fleets, and vendor communication via a unified platform. It enables managers to approve purchase orders, measure return on investment (ROI), and ensure compliance with industry regulations.Read more about Cetaris</t>
  </si>
  <si>
    <t>Avrios</t>
  </si>
  <si>
    <t>https://www.getapp.com/operations-management-software/a/avrios/</t>
  </si>
  <si>
    <t>Avrios is a cloud fleet platform helping European businesses streamline operations. It offers tools for procurement, compliance, and cost control, with features like license checks, driver training, and real-time insights to boost efficiency and sustainability.Read more about Avrios</t>
  </si>
  <si>
    <t>Fleetable</t>
  </si>
  <si>
    <t>https://www.getapp.com/operations-management-software/a/fleetable/</t>
  </si>
  <si>
    <t>Fleetable is a cloud-based fleet and transportation management software designed to help businesses handle compliance renewals, inventory, freight, accounting, invoicing, and customer support, among other processes. The system allows customers to track their consignments on a dashboard.Read more about Fleetable</t>
  </si>
  <si>
    <t>TruckingOffice</t>
  </si>
  <si>
    <t>https://www.getapp.com/transportation-logistics-software/a/truckingoffice/</t>
  </si>
  <si>
    <t>TruckingOffice is a web-based trucking management solution that helps businesses in the transportation industry manage deliveries, record expenses, &amp; file IFTARead more about TruckingOffice</t>
  </si>
  <si>
    <t>Easy4Pro</t>
  </si>
  <si>
    <t>https://www.getapp.com/transportation-logistics-software/a/easy4pro/</t>
  </si>
  <si>
    <t>Our platform invites your approved carriers to follow your purchasing strategy (per transport mode).We are able to input pre-negotiated prices, launch live-auctions and connect via API to express carriers.Our logistic purchasing tool manages the road, air, sea freight &amp; express parcels.Read more about Easy4Pro</t>
  </si>
  <si>
    <t>Fleetsoft</t>
  </si>
  <si>
    <t>https://www.getapp.com/operations-management-software/a/fleetsoft/</t>
  </si>
  <si>
    <t>Fleetsoft is equipped to handle all aspects of managing a fleet from GPS tracking to maintenance repairs. This software provides the tools to streamline multiple workflow processes onto one platform.Read more about Fleetsoft</t>
  </si>
  <si>
    <t>Zeo Route Planner</t>
  </si>
  <si>
    <t>https://www.getapp.com/transportation-logistics-software/a/zeo-route-planner/</t>
  </si>
  <si>
    <t>Zeo is a Fleet Management Software designed especially for Fleet Owners. Fleet Owners can now Plan, Optimize, and assign faster routes to their drivers easily as per their priority. You can track their drivers in real-time and give live updates to your customers.Read more about Zeo Route Planner</t>
  </si>
  <si>
    <t>Pulpo</t>
  </si>
  <si>
    <t>https://www.getapp.com/operations-management-software/a/pulpomatic/</t>
  </si>
  <si>
    <t>Gather all vehicle, driver, provider, fuel and toll information to keep you operationally aware of your fleet at all times. Integrate your tool ecosystem and visualize your data in real time. Track your individual vehicle and driver status and availability in one platform. Comprehend your fleet TCORead more about Pulpo</t>
  </si>
  <si>
    <t>Simply Fleet</t>
  </si>
  <si>
    <t>https://www.getapp.com/operations-management-software/a/simply-fleet/</t>
  </si>
  <si>
    <t>Take complete control of your fleet with Simply Fleet’s all-in-one dashboard. Effortlessly monitor vehicles, manage issues reported during inspections, assign work orders, and track maintenance schedules in real-time. Simplify operations and keep your fleet running at peak performanceRead more about Simply Fleet</t>
  </si>
  <si>
    <t>RTA</t>
  </si>
  <si>
    <t>https://www.getapp.com/operations-management-software/a/rta-fleet-management/</t>
  </si>
  <si>
    <t>RTA is an all-in-one fleet management solution supporting operational excellence, staff continuity, and performance insights to obtain fleet success.Trusted by over 1000 fleet managers driving fleet success.Read more about RTA</t>
  </si>
  <si>
    <t>Software for maintenance and management of assets and vehicle fleets with their associated logistics and a wide variety of modules to control them in a comprehensive way, turning the assets life cycle into an area with a measurable return and impact on the company's income statement.Read more about Rosmiman</t>
  </si>
  <si>
    <t>Driver•i One</t>
  </si>
  <si>
    <t>https://www.getapp.com/transportation-logistics-software/a/netradyne/</t>
  </si>
  <si>
    <t>Netradyne uses AI, Computer Vision, and Edge Computing to boost fleet safety, driver performance, and business success.Read more about Driver•i One</t>
  </si>
  <si>
    <t>Digital Waybill</t>
  </si>
  <si>
    <t>https://www.getapp.com/operations-management-software/a/digital-waybill/</t>
  </si>
  <si>
    <t>Digital Waybill is an online courier management software that caters to enterprises such as courier companies, delivery firms, or large truck companiesRead more about Digital Waybill</t>
  </si>
  <si>
    <t>RouteSavvy</t>
  </si>
  <si>
    <t>https://www.getapp.com/transportation-logistics-software/a/routesavvy/</t>
  </si>
  <si>
    <t>RouteSavvy is a web-based route planning &amp; optimization software for delivery, pick-up &amp; service businesses with small &amp; mid-sized fleets of up to 100 vehiclesRead more about RouteSavvy</t>
  </si>
  <si>
    <t>Limo Anywhere</t>
  </si>
  <si>
    <t>https://www.getapp.com/transportation-logistics-software/a/limo-anywhere/</t>
  </si>
  <si>
    <t>Limo Anywhere is a cloud-based limousine fleet &amp; dispatch management solution offering online booking, driver &amp; passenger apps, reservation management, and moreRead more about Limo Anywhere</t>
  </si>
  <si>
    <t>Rently</t>
  </si>
  <si>
    <t>https://www.getapp.com/retail-consumer-services-software/a/rently/</t>
  </si>
  <si>
    <t>Rently is a car rental management system that allows businesses to optimize resource usage and streamline online reservation processes. With integrated booking, payment, and fleet maintenance functionality, Rently provides end-to-end management of all car rental operations.Read more about Rently</t>
  </si>
  <si>
    <t>UROUTE</t>
  </si>
  <si>
    <t>https://www.getapp.com/transportation-logistics-software/a/uroute/</t>
  </si>
  <si>
    <t>uRoute is a web-based SaaS (software as service) platform that provides shippers and carriers with modern transportation technology and emphasizes immediate ROI (return on investment). uRoute offers tools for managing truckloads, intermodal shipments, multi-stop shipments, drayage, and more.Read more about UROUTE</t>
  </si>
  <si>
    <t>VendSoft</t>
  </si>
  <si>
    <t>https://www.getapp.com/operations-management-software/a/vendsoft/</t>
  </si>
  <si>
    <t>VendSoft is a web-based vending management software that helps businesses streamline operations, optimize inventory, track inventory and purchases, and manage delivery routes and revenue, and more.Read more about VendSoft</t>
  </si>
  <si>
    <t>Coastr</t>
  </si>
  <si>
    <t>https://www.getapp.com/retail-consumer-services-software/a/coastr/</t>
  </si>
  <si>
    <t>Coastr is a leading SaaS-based, all-in-one fleet management software that digitises end-to-end booking and fleet operations, pricing, accounting &amp; payments, maintenance, vehicle tracking and more. Suitable for fleet companies of all sizes, Coastr automates operations and reduces costs.Read more about Coastr</t>
  </si>
  <si>
    <t>vWork uses real-time scheduling tools &amp; a worker location map to allocate jobs &amp; dispatch workers. Update workers with in app messaging &amp; status updates.Read more about vWorkApp</t>
  </si>
  <si>
    <t>GpsGate</t>
  </si>
  <si>
    <t>https://www.getapp.com/operations-management-software/a/gpsgate/</t>
  </si>
  <si>
    <t>GpsGate is an on-premise and cloud-based GPS tracking software designed to help businesses monitor the real-time location of fleet on a centralized platform. Supervisors can track the moving status of vehicles and customize event rules to streamline compliance checks.Read more about GpsGate</t>
  </si>
  <si>
    <t>FleetUp</t>
  </si>
  <si>
    <t>https://www.getapp.com/all-software/a/fleetup/</t>
  </si>
  <si>
    <t>FleetUp is a cloud-based fleet management solution, which helps small to large businesses track vehicle location, manage driver databases, monitor equipment, and more. The platform offers various features such as asset management, fuet waste analysis, temperature monitoring, reporting, and payroll processing. Fleetup’s platform combines cutting-edge hardware, software, and the cloud to bring real-time visibility, analytics, and control into a company's mobile operations.Read more about FleetUp</t>
  </si>
  <si>
    <t>FuelForce</t>
  </si>
  <si>
    <t>https://www.getapp.com/operations-management-software/a/fuelforce/</t>
  </si>
  <si>
    <t>FuelForce system is a fuel management system to control fuel consumption, increase efficiency and track inventory through advanced reporting systemsRead more about FuelForce</t>
  </si>
  <si>
    <t>TSO Mobile</t>
  </si>
  <si>
    <t>https://www.getapp.com/transportation-logistics-software/a/tso-mobile/</t>
  </si>
  <si>
    <t>TSO Mobile optimizes fleet logistics management through our advanced GPS satellite tracking software. Boost operational efficiency, reduce costs and increase profitability in your company.Read more about TSO Mobile</t>
  </si>
  <si>
    <t>Rental and counter sales operations need to be managed with precision. No matter the size of the business ASAP Rent has a great track record of success.Read more about ASAP Rent</t>
  </si>
  <si>
    <t>Transport Pro</t>
  </si>
  <si>
    <t>https://www.getapp.com/operations-management-software/a/transport-pro/</t>
  </si>
  <si>
    <t>Transport Pro is a 100% cloud-based transportation management software (TMS) solution that offers technology for brokers, carriers, and 3PLs.Read more about Transport Pro</t>
  </si>
  <si>
    <t>Logistia</t>
  </si>
  <si>
    <t>https://www.getapp.com/transportation-logistics-software/a/logistia/</t>
  </si>
  <si>
    <t>Logistia is a logistics management software that helps eCommerce businesses manage inventory and optimize routes for local deliveries. It offers integration with multiple marketplaces, which allows businesses to sell products directly from within the unified platform.Read more about Logistia</t>
  </si>
  <si>
    <t>URBANTZ</t>
  </si>
  <si>
    <t>https://www.getapp.com/transportation-logistics-software/a/urbantz/</t>
  </si>
  <si>
    <t>Urbantz is a powerful, easily configurable delivery management platform for enterprises. We help the largest retail and logistics brands deliver more in the last mile with faster carrier onboarding and richer recipient experience management. Happy customers include Bosch, Carrefour and the NHS.Read more about URBANTZ</t>
  </si>
  <si>
    <t>Axis TMS</t>
  </si>
  <si>
    <t>https://www.getapp.com/transportation-logistics-software/a/axis-tms/</t>
  </si>
  <si>
    <t>Axis TMS is a cloud-based trucking management software that lets users manage, optimize, and streamline all trucking operations. It allows users to automate reporting, invoicing, payroll, and other processes.Read more about Axis TMS</t>
  </si>
  <si>
    <t>Trackunit</t>
  </si>
  <si>
    <t>https://www.getapp.com/operations-management-software/a/trackunit/</t>
  </si>
  <si>
    <t>Trackunit is the leading IoT solution &amp; machine insights provider to the global construction equipment industry.Read more about Trackunit</t>
  </si>
  <si>
    <t>ASCEND</t>
  </si>
  <si>
    <t>https://www.getapp.com/emerging-technology-software/a/ascend-1/</t>
  </si>
  <si>
    <t>ASCEND is a cloud-based IoT platform that helps small to large businesses in transportation, logistics, oil, agriculture, and other sectors streamline fleet operations via asset tracking, custom reports, maintenance scheduling, inspection records, and more. The platform provides complete visibility into operations, best-in-class maintenance, route optimization, and dispatch tools that enable fleets to work smarter, operate safer, and delight customers.Read more about ASCEND</t>
  </si>
  <si>
    <t>ezLoads TMS and Driver App</t>
  </si>
  <si>
    <t>https://www.getapp.com/transportation-logistics-software/a/ezloads/</t>
  </si>
  <si>
    <t>ezLoads TMS and ezLoads Driver App. Dispatch, invoice, organize your loads, prepare driver settlements, manage your drivers, customers, equipment - All in one place. ezLoads is fully integrated with JD Factors, Triumph business capital and St John Capital.Read more about ezLoads TMS and Driver App</t>
  </si>
  <si>
    <t>Navistream ELD</t>
  </si>
  <si>
    <t>https://www.getapp.com/operations-management-software/a/navistream/</t>
  </si>
  <si>
    <t>Navistream is the easiest electronic logging device (ELD) compliant fleet management solution on the market. The key benefits of Navistream are advanced reporting features, responsive and reliable customer service, and product customization. It is optimized for fleets of all sizes.Read more about Navistream ELD</t>
  </si>
  <si>
    <t>Hedyla Last Mile</t>
  </si>
  <si>
    <t>https://www.getapp.com/transportation-logistics-software/a/hedyla/</t>
  </si>
  <si>
    <t>Hedyla is a cloud-based fleet management software designed to help businesses in pharmaceutical, eCommerce, and other industries optimize distribution, warehousing, and logistics processes. It enables managers to plan routes, track deliveries, conduct scenario simulations, and process bills.Read more about Hedyla Last Mile</t>
  </si>
  <si>
    <t>Cristal</t>
  </si>
  <si>
    <t>https://www.getapp.com/all-software/a/cristal/</t>
  </si>
  <si>
    <t>Cristal is a supply chain management software designed to help businesses in the transportation and logistics sector manage fleet, from tracking vehicle movements and monitoring driver performance to providing feedback on driver behavior. The software features a mobile application that allows drivers to view subscription plan details, manage bookings and invoices, and access fuel cards and vehicle maintenance reports.Read more about Cristal</t>
  </si>
  <si>
    <t>FarEye</t>
  </si>
  <si>
    <t>https://www.getapp.com/transportation-logistics-software/a/fareye/</t>
  </si>
  <si>
    <t>Increase on-time deliveries cost-effectively with FarEye's last-mile delivery platformRead more about FarEye</t>
  </si>
  <si>
    <t>Navixy</t>
  </si>
  <si>
    <t>https://www.getapp.com/operations-management-software/a/navixy/</t>
  </si>
  <si>
    <t>Navixy is a leading platform that empowers developers and enterprises in over 130 countries to rapidly build, customize, and scale GPS and telematics applications.Read more about Navixy</t>
  </si>
  <si>
    <t>MTS-1</t>
  </si>
  <si>
    <t>https://www.getapp.com/operations-management-software/a/mytroopers/</t>
  </si>
  <si>
    <t>MTS-1 enables businesses to import delivery data, optimize deliveries and returns, select carriers, and more. It includes live tracking capabilities, an analysis tool, and a delivery application.Read more about MTS-1</t>
  </si>
  <si>
    <t>Fretron</t>
  </si>
  <si>
    <t>https://www.getapp.com/transportation-logistics-software/a/fretron/</t>
  </si>
  <si>
    <t>Fretron TMS streamlines fleet operations with real-time vehicle tracking, route optimization, and other analytics and reporting tools, enabling businesses to maximize fleet efficiency, reduce costs, and ensure timely deliveries.Read more about Fretron</t>
  </si>
  <si>
    <t>EYERIDE</t>
  </si>
  <si>
    <t>https://www.getapp.com/transportation-logistics-software/a/eyeride/</t>
  </si>
  <si>
    <t>EYERIDE is designed to help businesses across transportation, towing and waste management industries locate and monitor fleets in real time. The application enables supervisors to handle live video streaming, safety management, and local or remote server data backup processes via a unified platform.Read more about EYERIDE</t>
  </si>
  <si>
    <t>Logistiko</t>
  </si>
  <si>
    <t>https://www.getapp.com/operations-management-software/a/logistiko/</t>
  </si>
  <si>
    <t>Logistiko is a cloud-based fleet management and last-mile delivery software that helps fleet managers predict arrival times, have a real-time view of driver locations and be able to plan routes better, and assign new deliveries to drivers as they come in. We monitor and optimize the delivery routes of delivery and/or distribution companies thanks to our technology.Read more about Logistiko</t>
  </si>
  <si>
    <t>Vromo</t>
  </si>
  <si>
    <t>https://www.getapp.com/operations-management-software/a/spatula/</t>
  </si>
  <si>
    <t>VROMO is a delivery software solution designed specifically for restaurant food delivery that drives efficiency and increases profitability of the delivery channel.Read more about Vromo</t>
  </si>
  <si>
    <t>CarmaLink</t>
  </si>
  <si>
    <t>https://www.getapp.com/operations-management-software/a/carmalink/</t>
  </si>
  <si>
    <t>Carmalink is a no-hassle GPS tracking and driver safety solution for construction and service fleetsRead more about CarmaLink</t>
  </si>
  <si>
    <t>QuadMinds</t>
  </si>
  <si>
    <t>https://www.getapp.com/transportation-logistics-software/a/quadminds/</t>
  </si>
  <si>
    <t>QuadMinds is the most complete tool for routing and dispatching, allowing you to optimize routes and improve the level of service.Read more about QuadMinds</t>
  </si>
  <si>
    <t>https://www.getapp.com/transportation-logistics-software/a/trimble-appian/</t>
  </si>
  <si>
    <t>Trimble Maps is a cloud-based vehicle routing and scheduling software designed for businesses in logistics, postal, utilities, construction, food service, and oil &amp; gas sectors. It helps organizations manage the entire transportation workflow, from route planning to delivery.Read more about Appian</t>
  </si>
  <si>
    <t>RoutiGo</t>
  </si>
  <si>
    <t>https://www.getapp.com/transportation-logistics-software/a/routigo/</t>
  </si>
  <si>
    <t>RoutiGo is a cloud-based shipping management software that helps businesses manage delivery planning, routing, tracking, and more. Its planning dashboard features algorithms that allows administrators to optimize routes and predict traffic duration.Read more about RoutiGo</t>
  </si>
  <si>
    <t>Dispatch Science</t>
  </si>
  <si>
    <t>https://www.getapp.com/transportation-logistics-software/a/dispatch-science/</t>
  </si>
  <si>
    <t>Dispatch Science is a disruptive Delivery Management System for shippers, transporters, and couriers. We simplify and automate your dispatching, routing and live tracking. Our solution comes with a user-friendly driver app, a client self-service web portal, advanced reporting, and accounting.Read more about Dispatch Science</t>
  </si>
  <si>
    <t>https://www.getapp.com/operations-management-software/a/switchboard/</t>
  </si>
  <si>
    <t>Switchboard is a cloud-based transportation management solution that helps trucking businesses streamline fleet and logistics operations. The platform enables users to maintain service logs with drivers’ working hours and change duty status to on-duty, driving, sleeper berth, or off-duty.Read more about Switchboard</t>
  </si>
  <si>
    <t>Control Tower Software</t>
  </si>
  <si>
    <t>https://www.getapp.com/transportation-logistics-software/a/controlt/</t>
  </si>
  <si>
    <t>ControlT is a cloud-based control tower platform designed for land freight operators that assists with risk management in real time.Read more about Control Tower Software</t>
  </si>
  <si>
    <t>Routeware is a cloud-based fleet operation solution that helps fleet operators improve their productivity. It offers features such as fleet automation, route optimization, billing, citizen engagement, payment, and much more.Read more about Routeware</t>
  </si>
  <si>
    <t>https://www.getapp.com/retail-consumer-services-software/a/loop-3/</t>
  </si>
  <si>
    <t>Loop is a cloud-based solution designed to help businesses manage deliveries via route optimization, and real-time tracking capabilities.Read more about Loop</t>
  </si>
  <si>
    <t>RedGPS</t>
  </si>
  <si>
    <t>https://www.getapp.com/operations-management-software/a/redgps/</t>
  </si>
  <si>
    <t>RedGPS is a cloud-based fleet tracking platform, which enables businesses to monitor asset location in real-time via GPS and schedule maintenance activities. Features include alerts, calendar management, inspection checklist, tire pressure monitoring, and asset routing and dispatching.Read more about RedGPS</t>
  </si>
  <si>
    <t>FleetFACTZ</t>
  </si>
  <si>
    <t>https://www.getapp.com/operations-management-software/a/fleetilla/</t>
  </si>
  <si>
    <t>Manage vehicles, construction equipment, semi-trailers, rail wagons, containers, and field personnel. View real-time positions, improve maintenance, asset utilization and customer service. Our solutions are configurable, and can be integrated into dispatch, TMS, maintenance, and ERP systemsRead more about FleetFACTZ</t>
  </si>
  <si>
    <t>nuVizz</t>
  </si>
  <si>
    <t>https://www.getapp.com/operations-management-software/a/nuvizz/</t>
  </si>
  <si>
    <t>nuDeliverIt platform provides AI based route planning, delivery orchestration, real time driver visibility and analytics for transportation network operationsRead more about nuVizz</t>
  </si>
  <si>
    <t>TruckerZoom</t>
  </si>
  <si>
    <t>https://www.getapp.com/transportation-logistics-software/a/truckerzoom/</t>
  </si>
  <si>
    <t>TruckerZoom is a TMS for large, multi location trucking companies that includes Open AI, automated dispatch, yard management, advanced mobile app including AI document scanner, driver hiring, bookkeeping suite among most notable features.Read more about TruckerZoom</t>
  </si>
  <si>
    <t>Yelowsoft</t>
  </si>
  <si>
    <t>https://www.getapp.com/transportation-logistics-software/a/yelowtaxi/</t>
  </si>
  <si>
    <t>YelowTaxi helps taxi businesses streamline their operations, lower expenses, cut resource utilization, and grow revenue at a consistent pace.Read more about Yelowsoft</t>
  </si>
  <si>
    <t>pickpack</t>
  </si>
  <si>
    <t>https://www.getapp.com/all-software/a/pickpack/</t>
  </si>
  <si>
    <t>Delivery Management Platform &amp; Route Optimization Based on AI for businesses of all sizes and industries (including transportation)Read more about pickpack</t>
  </si>
  <si>
    <t>Platform Science</t>
  </si>
  <si>
    <t>https://www.getapp.com/transportation-logistics-software/a/platform-science/</t>
  </si>
  <si>
    <t>Platform Science delivers telematics and fleet management tools on a platform built for transportation. The platform provides a range of features including compliance, productivity, and safety solutions to help fleets manage their operations more effectively.Read more about Platform Science</t>
  </si>
  <si>
    <t>TrackPilot</t>
  </si>
  <si>
    <t>https://www.getapp.com/transportation-logistics-software/a/trackpilot/</t>
  </si>
  <si>
    <t>TrackPilot is a fleet management system that helps businesses manage vehicles and plan optimal routes.Read more about TrackPilot</t>
  </si>
  <si>
    <t>Routeique</t>
  </si>
  <si>
    <t>https://www.getapp.com/transportation-logistics-software/a/routeique/</t>
  </si>
  <si>
    <t>The Routeique® Vehicle Intelligence Hub (VIH) allows you to monitor the overall health of your fleet at any time. The VIH, in conjunction with the Routeique sensor nodes, keeps the data on your trucks and goods at your fingertips.Read more about Routeique</t>
  </si>
  <si>
    <t>CSIRoad</t>
  </si>
  <si>
    <t>https://www.getapp.com/operations-management-software/a/csiroad/</t>
  </si>
  <si>
    <t>CSIRoad offers comprehensive Transportation Management software tools to the full breadth of the haulage industry, spanning CRM, Dispatch, Safety and AccountingRead more about CSIRoad</t>
  </si>
  <si>
    <t>bringg</t>
  </si>
  <si>
    <t>https://www.getapp.com/retail-consumer-services-software/a/bringg/</t>
  </si>
  <si>
    <t>Bringg is the leading last-mile solution provider  for enterprise retailers and logistics companies.Read more about bringg</t>
  </si>
  <si>
    <t>DUFREI</t>
  </si>
  <si>
    <t>https://www.getapp.com/transportation-logistics-software/a/dufrei/</t>
  </si>
  <si>
    <t>DUFREI is a platform that connects clients who need to transport hydrocarbon products with qualified transporters. The service provides quick quotes, efficient trip scheduling, and real-time status updates, reducing paperwork and hassle. DUFREI offers reliable and consistent transportation services, giving clients access to a network of vetted transporters to move their products efficiently and securely.Read more about DUFREI</t>
  </si>
  <si>
    <t>ConnectTrak</t>
  </si>
  <si>
    <t>https://www.getapp.com/operations-management-software/a/connect-fleet/</t>
  </si>
  <si>
    <t>Track, monitor and manage your fleet in real time, via Connect Fleet's GPS-enabled, cloud-based software platform and mobile apps. Find assets fast, set maintenance schedules, monitor engine hours, download history, redirect assets on-the-go, generate reports and more. Optimise your fleet today!Read more about ConnectTrak</t>
  </si>
  <si>
    <t>Shipox DMS</t>
  </si>
  <si>
    <t>https://www.getapp.com/transportation-logistics-software/a/shipox-dms/</t>
  </si>
  <si>
    <t>Shipox aims to deliver the most convenient solutions suited for your business’ growth with an acute focus on a reliable delivery management service for your orders’ pickup, delivery, and assignment of drivers as per requirement.Read more about Shipox DMS</t>
  </si>
  <si>
    <t>BORIS can help with your fleet management; to oversee the condition of your vehicles, their location (and that of your teams for safety) and ensure compliance management against vehicle safety standards.Read more about BORIS</t>
  </si>
  <si>
    <t>Mapon</t>
  </si>
  <si>
    <t>https://www.getapp.com/operations-management-software/a/mapon/</t>
  </si>
  <si>
    <t>Fuel control, fleet maintenance, route planning, fleet efficiency, driver behaviour are just some of the features available in Mapon platform. Our solutions are made for both small fleets that require basic features and large fleets that are in need of detailed reporting, customer solutions, etc,Read more about Mapon</t>
  </si>
  <si>
    <t>Bulbthings is a vehicle and asset management software that helps businesses across various industry verticals, such as construction, manufacturing, hospitality, transportation, healthcare, education, entertainment, pharmaceuticals, and more.Read more about Bulbthings</t>
  </si>
  <si>
    <t>Vektor TMS</t>
  </si>
  <si>
    <t>https://www.getapp.com/operations-management-software/a/vektor-tms/</t>
  </si>
  <si>
    <t>Vektor TMS is a trucking management software that helps businesses manage dispatches, load stops, location tracking, billing, and more. The platform allows administrators to monitor load statuses, broker relationships, and fuel expenses using a unified interface.Read more about Vektor TMS</t>
  </si>
  <si>
    <t>The leading fleet, asset and maintenance management system for large or enterprise fleets. Not to be confused with Telematics software.Read more about FleetWave</t>
  </si>
  <si>
    <t>CarrierTMS</t>
  </si>
  <si>
    <t>https://www.getapp.com/transportation-logistics-software/a/carriertms/</t>
  </si>
  <si>
    <t>Loadsmart is a truck management software that helps dispatchers optimize driver's time on the road. It features a consolidated multi-load board view to reduce empty miles, easy-to-understand reporting, and quick invoicing capabilities.Read more about CarrierTMS</t>
  </si>
  <si>
    <t>TripSpark Fixed Route &amp; Paratransit</t>
  </si>
  <si>
    <t>https://www.getapp.com/transportation-logistics-software/a/tripspark-fixed-route-para/</t>
  </si>
  <si>
    <t>TripSpark Fixed Route &amp; Paratransit Software is a cloud-based transportation software, which helps transit agencies prepare optimized routes, create schedules, and track employees and vehicles using a CAD/AVL system.Read more about TripSpark Fixed Route &amp; Paratransit</t>
  </si>
  <si>
    <t>TRUX</t>
  </si>
  <si>
    <t>https://www.getapp.com/transportation-logistics-software/a/trux/</t>
  </si>
  <si>
    <t>TRUX is a dump truck logistics platform designed to help material producers, trucking companies, and contractors manage all trucks on a single platform. With TRUX, users can streamline truck-related processes such as scheduling and driver communication as well as material control and the ability to search and claim available loads to track earnings in real-time.Read more about TRUX</t>
  </si>
  <si>
    <t>Logdio</t>
  </si>
  <si>
    <t>https://www.getapp.com/transportation-logistics-software/a/logdio/</t>
  </si>
  <si>
    <t>Powerful solution for delivery management and real-time tracking. Create optimised route easy and fast. No more spreadsheets, whiteboards and Google maps. Perfect for couriers, distributors, wholesalers, retailers, manufacturers, e-commerce, waste management, roadside assistance and many other areasRead more about Logdio</t>
  </si>
  <si>
    <t>R-SAMi</t>
  </si>
  <si>
    <t>https://www.getapp.com/operations-management-software/a/r-sami/</t>
  </si>
  <si>
    <t>R-SAMi is an all-in-one resource scheduling, fleet, asset, and incident management with excellent 360 reporting system.Read more about R-SAMi</t>
  </si>
  <si>
    <t>TruckLogics</t>
  </si>
  <si>
    <t>https://www.getapp.com/transportation-logistics-software/a/trucklogics/</t>
  </si>
  <si>
    <t>TruckLogics is a cloud-based trucking management platform that helps businesses handle and streamline various administrative processes related to dispatching, accounting and more. Supervisors can add multiple Full Truck Loads (FTL) and Less than Truck Loads (LTL) to a single dispatch and generate separate bill of ladings (BOLs) for each client.Read more about TruckLogics</t>
  </si>
  <si>
    <t>Zubie</t>
  </si>
  <si>
    <t>https://www.getapp.com/operations-management-software/a/zubie/</t>
  </si>
  <si>
    <t>Zubie (Business) is a GPS-based tracking system for professional fleet management that uses a plug-and-play cellular device placed in the OBDII port of each car, van or truck to deliver proximity updates on a live map, vehicle health features for tracking maintenance and driver performance feedbackRead more about Zubie</t>
  </si>
  <si>
    <t>TrackoBit is a Saas-based Fleet Management software that offers custom solutions for different industries.Read more about TrackoBit</t>
  </si>
  <si>
    <t>DriverUp</t>
  </si>
  <si>
    <t>https://www.getapp.com/transportation-logistics-software/a/driverup/</t>
  </si>
  <si>
    <t>Manage your company's fleet to ensure it's operating at its highest efficiency, safety and performance.DriverUp provides these features:- Vehicle Management, Driver Performance, Fuel Consumption, Real-time Updates, Custom Reports, Vehicle Lifecycle Management, Cost Optimisation, Integrations.Read more about DriverUp</t>
  </si>
  <si>
    <t>Axon Trucking Software</t>
  </si>
  <si>
    <t>https://www.getapp.com/operations-management-software/a/axon-trucking-software/</t>
  </si>
  <si>
    <t>Optimize your business and do more of what works, less of what doesn’t with our fully integrated fleet management software. Utilize advanced communications to increase fleet performance and business intelligence tools to view instant snap shots of KPI's to maximize your business profitability.Read more about Axon Trucking Software</t>
  </si>
  <si>
    <t>BulkdataPro. Fuel Management,Fuel Consumption,Fines and Licencing,GPS Integration,Maintenance Software,Fleet Maintenance Software,Cloud based maintenance software,Work Order Management,Fleet Management Software,Accident Management SoftwareRead more about BulkdataPro</t>
  </si>
  <si>
    <t>LiveViewGPS Tracking</t>
  </si>
  <si>
    <t>https://www.getapp.com/operations-management-software/a/liveviewgps-tracking/</t>
  </si>
  <si>
    <t>LiveViewGPS Tracking helps users monitor and locate their business assets, keep track of teen drivers, manage a fleet of company vehicles, or protect personal and business property.Read more about LiveViewGPS Tracking</t>
  </si>
  <si>
    <t>Quartix</t>
  </si>
  <si>
    <t>https://www.getapp.com/operations-management-software/a/quartix/</t>
  </si>
  <si>
    <t>Quartix is a real-time GPS vehicle tracking and reporting solution for fleets and field service providers. It can be used to track trucks, coaches, vans, and cars using any internet connected device, and helps to manage vehicle maintenance, employee behavior, fuel, taxes, and more.Read more about Quartix</t>
  </si>
  <si>
    <t>HorizonGo</t>
  </si>
  <si>
    <t>https://www.getapp.com/operations-management-software/a/horizonweb/</t>
  </si>
  <si>
    <t>HorizonGo is a cloud-based Transportation Management System that empowers your fleet to remain connected at any time, any place, with any device.Read more about HorizonGo</t>
  </si>
  <si>
    <t>Fleeway</t>
  </si>
  <si>
    <t>https://www.getapp.com/operations-management-software/a/fleeway/</t>
  </si>
  <si>
    <t>Fleeway is a cloud-based fleet management solution, which provides features such as purchase order management, dispatch management, incident reporting, fuel management, inventory management, maintenance management, and work order management.Read more about Fleeway</t>
  </si>
  <si>
    <t>Vehicle Tracking System</t>
  </si>
  <si>
    <t>https://www.getapp.com/operations-management-software/a/trakzee/</t>
  </si>
  <si>
    <t>Trakzee is a fleet management and GPS vehicle tracking solution for any type of enterprise vehicle tracking including cars, trucks, bikes, or buses. Users can track their fleet, monitor maintenance requirements, assess driver performance, and more within Trakzee.Read more about Vehicle Tracking System</t>
  </si>
  <si>
    <t>Wise Systems</t>
  </si>
  <si>
    <t>https://www.getapp.com/transportation-logistics-software/a/wise-systems/</t>
  </si>
  <si>
    <t>Wise Systems’ platform applies software-based logic to process orders and make intelligent, data-driven decisions to optimize fleet performance. It automatically schedules routes, monitors routes in progress, and intelligently adjusts to disruptions on the ground in real time.Read more about Wise Systems</t>
  </si>
  <si>
    <t>Gomove</t>
  </si>
  <si>
    <t>https://www.getapp.com/transportation-logistics-software/a/gomove/</t>
  </si>
  <si>
    <t>Gomove is a world-class delivery management software for businesses of all sizes.Read more about Gomove</t>
  </si>
  <si>
    <t>TruckMaster</t>
  </si>
  <si>
    <t>https://www.getapp.com/operations-management-software/a/truckmaster/</t>
  </si>
  <si>
    <t>A TMS for all your transportation needs.From Dispatch and Routing to a full accounting system with GL to vehicle maintenance and 3rd party integrations, we have it all!Read more about TruckMaster</t>
  </si>
  <si>
    <t>AVLView</t>
  </si>
  <si>
    <t>https://www.getapp.com/operations-management-software/a/avlview/</t>
  </si>
  <si>
    <t>AVLView is a white-label fleet management software that is customizable for a vehicle tracking service provider that offers branded software as a service (SaaS) to help fleet owners (streamline fleet management) as part of the product line.Read more about AVLView</t>
  </si>
  <si>
    <t>Fleet management platform optimizing vehicle operations and maintenance. Maximize efficiency with real-time tracking and performance analytics. Built for fleet operators, rental companies, and businesses with vehicle fleets.Read more about Loopit</t>
  </si>
  <si>
    <t>Teletrac Navman DIRECTOR</t>
  </si>
  <si>
    <t>https://www.getapp.com/operations-management-software/a/teletrac/</t>
  </si>
  <si>
    <t>Teletrac Navman DIRECTOR is a GPS vehicle tracking software which helps businesses monitor the position and operations of the vehicles in their fleet.Read more about Teletrac Navman DIRECTOR</t>
  </si>
  <si>
    <t>Eccocar</t>
  </si>
  <si>
    <t>https://www.getapp.com/operations-management-software/a/eccocar/</t>
  </si>
  <si>
    <t>Eccocar is a platform that aims to unleash the potential of shared fleets, accelerating the world's transition towards sustainable mobility. With the most advanced technology in the market, Eccocar offers solutions for rent-a-car companies, car dealers, and fleet managers worldwide.Read more about Eccocar</t>
  </si>
  <si>
    <t>Descartes Fleet Management</t>
  </si>
  <si>
    <t>https://www.getapp.com/transportation-logistics-software/a/descartes-route-planner-on-demand/</t>
  </si>
  <si>
    <t>Descartes Route Planning, Optimization &amp; Dispatch is a cloud-based fleet management solution designed for private fleet owners, retailers, business services, distributors, manufacturers, and more. It can be accessed through all web-enabled devices and native mobile and desktop applications. It evaluates multiple route combinations to find efficient plans, meeting service needs at the lowest cost.Read more about Descartes Fleet Management</t>
  </si>
  <si>
    <t>Pantonium</t>
  </si>
  <si>
    <t>https://www.getapp.com/transportation-logistics-software/a/pantonium-expense-management/</t>
  </si>
  <si>
    <t>Pantonium provides fleet management software to improve the people transportation business.Read more about Pantonium</t>
  </si>
  <si>
    <t>GreenRoad</t>
  </si>
  <si>
    <t>https://www.getapp.com/operations-management-software/a/greenroad/</t>
  </si>
  <si>
    <t>GreenRoad is a fleet safety and performance management software designed to provide mobile workforces with the tools to improve driver safety &amp; operational efficiencyRead more about GreenRoad</t>
  </si>
  <si>
    <t>Roadcast</t>
  </si>
  <si>
    <t>https://www.getapp.com/operations-management-software/a/roadcast/</t>
  </si>
  <si>
    <t>Roadcast's Unified portal for tracking offers companies a centralised hub to monitor and manage their fleet effectively. By integrating all the vendors involved, the platform provides real-time visibility into the location, status, and performance of each vehicle.Read more about Roadcast</t>
  </si>
  <si>
    <t>Freight Genius</t>
  </si>
  <si>
    <t>https://www.getapp.com/transportation-logistics-software/a/freight-genius/</t>
  </si>
  <si>
    <t>Freight Genius automates time-consuming tasks using advanced technologies for companies to move more freight. Our cloud-based TMS is simple to master, requires no installs, and has minimal setup time.Read more about Freight Genius</t>
  </si>
  <si>
    <t>Maxoptra</t>
  </si>
  <si>
    <t>https://www.getapp.com/transportation-logistics-software/a/maxoptra/</t>
  </si>
  <si>
    <t>Essential to every fleet operator, MaxOptra's innovative route planning and optimisation software will dramatically transform your business.Read more about Maxoptra</t>
  </si>
  <si>
    <t>FreightPath</t>
  </si>
  <si>
    <t>https://www.getapp.com/transportation-logistics-software/a/freightpath/</t>
  </si>
  <si>
    <t>Easy-to-use fleet management software that your drivers will love. Effortlessly manage and schedule loads, dispatch drivers, track freight in real time, automatically complete paperwork, and share it all with clients.Read more about FreightPath</t>
  </si>
  <si>
    <t>Shiftyy Fleet</t>
  </si>
  <si>
    <t>https://www.getapp.com/operations-management-software/a/shiftyy-fleet/</t>
  </si>
  <si>
    <t>Shiftyy is an all-in-one fleet management software providing innovative telematics solutions to the transportation industry.Read more about Shiftyy Fleet</t>
  </si>
  <si>
    <t>Swiftly</t>
  </si>
  <si>
    <t>https://www.getapp.com/government-social-services-software/a/swiftly/</t>
  </si>
  <si>
    <t>Swiftly, the first Connected Transit Platform, helps transit agencies improve their service reliability, passenger information, and operational efficiency. The result is increased ridership, fewer passenger complaints, and simplified transit operations.Read more about Swiftly</t>
  </si>
  <si>
    <t>TMW.Suite</t>
  </si>
  <si>
    <t>https://www.getapp.com/transportation-logistics-software/a/tmw-suite/</t>
  </si>
  <si>
    <t>TMW.Suite is a transportation management software (TMS) that helps businesses decrease fuel costs, increase driver retention, and reduce manual data entry. Fuel optimization algorithms help clients cut their fuel consumption by up to 40% while improving driver safety and reducing costs associated with manual data entry. TMW.Suite also allows clients to manage their drivers across multiple carriers to improve efficiency and increase driver retention rates by an average of 15%.Read more about TMW.Suite</t>
  </si>
  <si>
    <t>Fleet Connect</t>
  </si>
  <si>
    <t>https://www.getapp.com/operations-management-software/a/fleet-connect/</t>
  </si>
  <si>
    <t>Fleet Connect is a fleet management software that is designed for businesses in several industry segments, such as transportation, construction, bus fleet monitoring, logistics, and food distribution. It enables staff members to monitor vehicle location, manage sensors, track schedules, and more on a centralized platform.Read more about Fleet Connect</t>
  </si>
  <si>
    <t>Automile</t>
  </si>
  <si>
    <t>https://www.getapp.com/operations-management-software/a/automile/</t>
  </si>
  <si>
    <t>Automile is a cloud-based fleet management solution that leverages Smartphone tracking features to monitor vehicle location, performance, cost and maintenanceRead more about Automile</t>
  </si>
  <si>
    <t>Shadow Tracker</t>
  </si>
  <si>
    <t>https://www.getapp.com/transportation-logistics-software/a/shadow-tracker/</t>
  </si>
  <si>
    <t>Shadow Tracker is a fleet management software designed to help businesses in construction, electrical, heating, ventilation, and air conditioning (HVAC), food service, landscaping, pest control and other sectors track vehicles, drivers' locations, journey trails, and more.Read more about Shadow Tracker</t>
  </si>
  <si>
    <t>JFLEET</t>
  </si>
  <si>
    <t>https://www.getapp.com/operations-management-software/a/jfleet/</t>
  </si>
  <si>
    <t>JFleet is a cloud-based transportation management system that helps businesses track fleets, manage orders, and streamline billing and invoicing processesRead more about JFLEET</t>
  </si>
  <si>
    <t>Glow</t>
  </si>
  <si>
    <t>https://www.getapp.com/transportation-logistics-software/a/glow/</t>
  </si>
  <si>
    <t>Glow Technology's user-friendly software automates logistics, optimizing delivery for businesses. Its real-time tracking, route optimization, and secure cloud-based system enhance productivity and customer satisfaction and reduces costs. The platform is scalable for businesses of all sizes.Read more about Glow</t>
  </si>
  <si>
    <t>Headlight</t>
  </si>
  <si>
    <t>https://www.getapp.com/operations-management-software/a/headlight/</t>
  </si>
  <si>
    <t>Headlight is a web-based solution for managing corporate mobility within large enterprises. It includes platform access for the employees to order vehicles and complete tasks and offers a mobile application.Read more about Headlight</t>
  </si>
  <si>
    <t>EZtoTrack</t>
  </si>
  <si>
    <t>https://www.getapp.com/operations-management-software/a/eztotrack/</t>
  </si>
  <si>
    <t>EZtoTrack offers a comprehensive fleet management and GPS tracking software solution that simplifies the management of vehicles and assets for businesses of all sizes. With easy implementation and reliable support, EZtoTrack aims to enhance operational efficiency and improve fleet performance.Read more about EZtoTrack</t>
  </si>
  <si>
    <t>Dart Fleet Management</t>
  </si>
  <si>
    <t>https://www.getapp.com/operations-management-software/a/dart/</t>
  </si>
  <si>
    <t>SME Friendly Fleet Management System. Optimise Routes with seamless route optimisation. Grey Fleet compatible. No vehicle tracking hardware required fleet management.Read more about Dart Fleet Management</t>
  </si>
  <si>
    <t>nGage</t>
  </si>
  <si>
    <t>https://www.getapp.com/operations-management-software/a/ngage/</t>
  </si>
  <si>
    <t>Lyve nGage is a one-stop Delivery Management software to streamline your last mile delivery operations, utilize fleet, reduce cost, and deliver the best customer experience.Read more about nGage</t>
  </si>
  <si>
    <t>LoadOps</t>
  </si>
  <si>
    <t>https://www.getapp.com/transportation-logistics-software/a/loadops/</t>
  </si>
  <si>
    <t>LoadOps is a fleet management software that helps businesses streamline truckload carrier operations by providing load management, dispatching, and automation capabilities.Read more about LoadOps</t>
  </si>
  <si>
    <t>FleetZoo</t>
  </si>
  <si>
    <t>https://www.getapp.com/transportation-logistics-software/a/fleetzoo/</t>
  </si>
  <si>
    <t>FleetZoo is a route optimization solution that makes complex vehicle routing simple using proprietary artificial intelligence-based systems for all size fleetsRead more about FleetZoo</t>
  </si>
  <si>
    <t>Mayika Fleet Management</t>
  </si>
  <si>
    <t>https://www.getapp.com/operations-management-software/a/mayika-fleet-management/</t>
  </si>
  <si>
    <t>Mayika is a fleet management software that helps businesses manage and track multiple vehicles to streamline business operations through telematics technology. Key software features include routing, vehicle scheduling, incident reporting, mileage tracking, employee management, and order management.Read more about Mayika Fleet Management</t>
  </si>
  <si>
    <t>Modaltrans</t>
  </si>
  <si>
    <t>https://www.getapp.com/transportation-logistics-software/a/modaltrans/</t>
  </si>
  <si>
    <t>Modaltrans is an all-in-one logistics management software developed according to the unique needs of the logistics and supply chain industry.Read more about Modaltrans</t>
  </si>
  <si>
    <t>Extride</t>
  </si>
  <si>
    <t>https://www.getapp.com/operations-management-software/a/extride/</t>
  </si>
  <si>
    <t>Extride, a cloud-based ride management platform, caters to private ground passenger transportation. It serves as a valuable tool for fleet owners and drivers in various sectors, including limos, buses, NEMT and ride-sharing.Read more about Extride</t>
  </si>
  <si>
    <t>Fillflix</t>
  </si>
  <si>
    <t>https://www.getapp.com/operations-management-software/a/fillflix/</t>
  </si>
  <si>
    <t>Fillflix is an all-in-one fleet management solution. Effortlessly oversee your fleet, track shipments, and more for streamlined logistics.Read more about Fillflix</t>
  </si>
  <si>
    <t>Kosmo</t>
  </si>
  <si>
    <t>https://www.getapp.com/transportation-logistics-software/a/kosmo/</t>
  </si>
  <si>
    <t>Kosmo is a last-mile delivery management solution perfect for couriers, retailers, distributors, and last-mile delivery startups. Kosmo is designed for businesses transporting a wide range of items, from food and beverages to flowers and parcels.Read more about Kosmo</t>
  </si>
  <si>
    <t>UFODRIVE Mobility Solutions</t>
  </si>
  <si>
    <t>https://www.getapp.com/transportation-logistics-software/a/ufodrive-mobility-solutions/</t>
  </si>
  <si>
    <t>The UFOFLEET EVOS is an operating system for electric fleets. It offers features such as driver behavior monitoring, vehicle tracking, booking and more.Read more about UFODRIVE Mobility Solutions</t>
  </si>
  <si>
    <t>Btracking</t>
  </si>
  <si>
    <t>https://www.getapp.com/operations-management-software/a/btracking/</t>
  </si>
  <si>
    <t>Btracking is a cloud-based GPS tracking and fleet management solution, which helps businesses in the transportation industry track &amp; manage fleet vehicles, machinery, &amp; field equipment via a GPS system. Key features include vehicle activity monitoring, maintenance scheduling, &amp; location reporting.Read more about Btracking</t>
  </si>
  <si>
    <t>fleetster</t>
  </si>
  <si>
    <t>https://www.getapp.com/operations-management-software/a/fleetster/</t>
  </si>
  <si>
    <t>fleetster B2B-mobility software provides an interconnected platform for all sorts of fleet management use-cases. Within the fleetster-Software, businesses can find GPS and fleet tracking, driver's license check, electronic logbooks, corporate and public car sharing, as well as motor pooling management.Read more about fleetster</t>
  </si>
  <si>
    <t>VIA</t>
  </si>
  <si>
    <t>https://www.getapp.com/transportation-logistics-software/a/via/</t>
  </si>
  <si>
    <t>VIA is a web-based visual transportation management platform designed to assist logistics &amp; delivery businesses with freight planning, routing, and tracking. Features include what-if scenario planning, filtered views, quote tracking, color-coded load labeling, and group &amp; user management.Read more about VIA</t>
  </si>
  <si>
    <t>Veturilo Fleet Management</t>
  </si>
  <si>
    <t>https://www.getapp.com/it-management-software/a/ysoft-safeq/</t>
  </si>
  <si>
    <t>As a cloud-based, SaaS, Vehicle and Fleet Management platform, Veturilo is best suited to manage and monitor your fleet of vehicles, ranging from a handful to a fleet of several tens of vehicles.Read more about Veturilo Fleet Management</t>
  </si>
  <si>
    <t>HCSS Telematics</t>
  </si>
  <si>
    <t>https://www.getapp.com/all-software/a/hcss-telematics/</t>
  </si>
  <si>
    <t>HCSS Telematics is construction equipment tracking software with GPS capabilities designed to proactively identify fleet issues. Through the use of specific hardware solutions, the software can track assets and provide telematics data that highlights errors, reduces double entry, and shows meter readings from machines. With real-time alerts, HCSS Telematics is designed to help prevent equipment downtime. Fleet managers can create custom geofences for jobsites, monitor driver behavior, and more.Read more about HCSS Telematics</t>
  </si>
  <si>
    <t>Tobi</t>
  </si>
  <si>
    <t>https://www.getapp.com/operations-management-software/a/tobi-cloud/</t>
  </si>
  <si>
    <t>Tobi is one of the leading NEMT software for managing scheduling, routing, driver management, billing and invoicing, dispatch management, and other operations. It doesn’t matter whether you are a large enterprise or a new start-up, Tobi can be tailored to meet all your NEMT Transportation needs.Read more about Tobi</t>
  </si>
  <si>
    <t>Sylectus TMS</t>
  </si>
  <si>
    <t>https://www.getapp.com/transportation-logistics-software/a/sylectus-alliancepro/</t>
  </si>
  <si>
    <t>Sylectus is much more than a load board. It’s an alliance of trucking professionals looking to expedite freight.  A trusted, transportation management system, Sylectus is a solution that allows you to connect with shippers you can rely on to meet your customers needs.Read more about Sylectus TMS</t>
  </si>
  <si>
    <t>Thingsup EV Track</t>
  </si>
  <si>
    <t>https://www.getapp.com/operations-management-software/a/thingsup-ev-track/</t>
  </si>
  <si>
    <t>With Thingsup EV track, electric vehicles are able to connect and interact with batteries, chargers, and swapping stations through IoT technology.Read more about Thingsup EV Track</t>
  </si>
  <si>
    <t>Ramco Logistics</t>
  </si>
  <si>
    <t>https://www.getapp.com/transportation-logistics-software/a/ramco-logistics-software/</t>
  </si>
  <si>
    <t>Ramco Logistics Software is a cloud-based integrated suite designed to help businesses automate processes related to logistics management. The transportation management system lets users manage end-to-end delivery processes, order tracking, toll station routes, &amp; driver performance monitoring.Read more about Ramco Logistics</t>
  </si>
  <si>
    <t>Flottenmanager</t>
  </si>
  <si>
    <t>https://www.getapp.com/operations-management-software/a/flottenmanager/</t>
  </si>
  <si>
    <t>Flottenmanager software is designed to support fleet managers and managing fleet transports. It aims to streamline fleet management processes largely by automation, such as fleet disposition, driver management, and word processing. The aim is to reduce the cost and effort involved in management.Read more about Flottenmanager</t>
  </si>
  <si>
    <t>CoPilot Professional</t>
  </si>
  <si>
    <t>https://www.getapp.com/transportation-logistics-software/a/copilot-1/</t>
  </si>
  <si>
    <t>CoPilot Truck is a web-based commercial truck navigation software, designed to help businesses manage fleets and evaluate driver’s performance. Features include detouring, audio alerts, driver onboarding, dynamic ETAs, and real-time traffic data.Read more about CoPilot Professional</t>
  </si>
  <si>
    <t>VTrack</t>
  </si>
  <si>
    <t>https://www.getapp.com/operations-management-software/a/vtrack/</t>
  </si>
  <si>
    <t>VTrack Solutions offers a wide range of scalable &amp; cost-effective vehicle tracking systems, small asset tracking devices, GPS trackers for cars, fleet management, satellite navigation, workflow, job planning and security tools.Read more about VTrack</t>
  </si>
  <si>
    <t>Road Ready</t>
  </si>
  <si>
    <t>https://www.getapp.com/operations-management-software/a/road-ready/</t>
  </si>
  <si>
    <t>Two options, the Fleetviz monthly subscription with the purchase of a Road Ready Master Control Unit. Or the Advanced (LogIQ/Smart Trailer) Solution.Read more about Road Ready</t>
  </si>
  <si>
    <t>MyCarTracks</t>
  </si>
  <si>
    <t>https://www.getapp.com/operations-management-software/a/mycartracks/</t>
  </si>
  <si>
    <t>MyCarTracks offers a fully automatic GPS vehicle tracker app and web platform to trace, manage, and analyze your fleet.MyCarTracks app turns the phone or tablet into a vehicle GPS tracking device.Read more about MyCarTracks</t>
  </si>
  <si>
    <t>EZTrack</t>
  </si>
  <si>
    <t>https://www.getapp.com/operations-management-software/a/eztrack/</t>
  </si>
  <si>
    <t>Maximize fleet ROI with EZTrack: optimize asset use and prevent loss for under $0.25/day per asset. Start with 2 free trackers for a two-month trial, ensuring fast ROI and compliance. Ideal for SMBs competing against larger fleets.Read more about EZTrack</t>
  </si>
  <si>
    <t>Körber K.Motion TMS</t>
  </si>
  <si>
    <t>https://www.getapp.com/operations-management-software/a/koerber-tms/</t>
  </si>
  <si>
    <t>Körber’s K.Motion Transport Management System is a cloud-based transportation management software that helps trucking businesses manage a fleet of visibility.Read more about Körber K.Motion TMS</t>
  </si>
  <si>
    <t>SolBox</t>
  </si>
  <si>
    <t>https://www.getapp.com/transportation-logistics-software/a/solbox/</t>
  </si>
  <si>
    <t>Reduce route planning time with SolBox’s intelligently simple routing software. Easily create digital manifests and load balance orders across your drivers, while automatically notifying your customers on live ETA's. Have full control of your drivers and orders while reducing your cost to serve.Read more about SolBox</t>
  </si>
  <si>
    <t>SmartTrack</t>
  </si>
  <si>
    <t>https://www.getapp.com/operations-management-software/a/smarttrack/</t>
  </si>
  <si>
    <t>SmartTrack is a fleet management software that helps businesses track geolocations, schedule maintenance, create work orders, and more from within a unified platform. It allows staff members to generate trip history for all vehicles with information, such as mileage, time, speed, and routes.Read more about SmartTrack</t>
  </si>
  <si>
    <t>Gordon Tech</t>
  </si>
  <si>
    <t>https://www.getapp.com/operations-management-software/a/gordon-tech/</t>
  </si>
  <si>
    <t>Take control of your logistics flow and follow your deliveries from start to finish. Increased cost efficiency and flexibility enables both scalability and growth. Whether you’ve got your own fleet or using multiple delivery partners, Gordon helps reduce administrative and inefficient processes.Read more about Gordon Tech</t>
  </si>
  <si>
    <t>Manhattan Active Transportation Management</t>
  </si>
  <si>
    <t>https://www.getapp.com/transportation-logistics-software/a/manhattan-active-transportation-management/</t>
  </si>
  <si>
    <t>Manhattan Active Transportation Management System (TMS) provides a suite of tools to optimize your transportation processes and organizational structure ensuring that the right people are using the right vehicles at the right time across your organization, maximizing efficiency and reducing costs.Read more about Manhattan Active Transportation Management</t>
  </si>
  <si>
    <t>Movcar</t>
  </si>
  <si>
    <t>https://www.getapp.com/operations-management-software/a/movcar/</t>
  </si>
  <si>
    <t>Movcar is an easy-to-use digital alternative to spreadsheets for managing fleet of vehicles, documents, tires and fuel cards.Read more about Movcar</t>
  </si>
  <si>
    <t>Introducing Slipstream CLEAR – an advanced cloud-based Transport Management Platform designed specifically for Transport &amp; Logistics industry.This cutting-edge platform revolutionises carriers' and their customers' control, efficiency, and visibility across the entire operation.Read more about Slipstream CLEAR</t>
  </si>
  <si>
    <t>TRASPOJ</t>
  </si>
  <si>
    <t>https://www.getapp.com/operations-management-software/a/traspoj/</t>
  </si>
  <si>
    <t>Designed for the transport and logistics industry, TRASPOJ is a cloud-based and on-premise software that offers a native and integrated approach to managing all the processes involved in logistics and transportation policies.  It allows for the management of multiple sites and branches, facilitating operations across the entire organization.Read more about TRASPOJ</t>
  </si>
  <si>
    <t>Eazy Ride</t>
  </si>
  <si>
    <t>https://www.getapp.com/operations-management-software/a/eazy-ride/</t>
  </si>
  <si>
    <t>Eazy Ride is a shared micro-mobility platform designed to help bike rental companies manage fleets and track bookings and earnings in real time.Read more about Eazy Ride</t>
  </si>
  <si>
    <t>OrdiCars</t>
  </si>
  <si>
    <t>https://www.getapp.com/government-social-services-software/a/ordicars/</t>
  </si>
  <si>
    <t>Ordicars assists the various departments of a passenger transport company in the management of their daily operations. Route planning, quotation preparation, HR management, seat assignment; everything can be handled by the software with complete confidentiality.Read more about OrdiCars</t>
  </si>
  <si>
    <t>Cobli</t>
  </si>
  <si>
    <t>https://www.getapp.com/operations-management-software/a/cobli/</t>
  </si>
  <si>
    <t>Cobli is a solution for fleet management and tracking, which makes it possible to view operations, locate vehicles in real time, receive maintenance reminders, and analyze data from the drivers behind the wheel, such as idle time and speed limit compliance.Read more about Cobli</t>
  </si>
  <si>
    <t>Getrak</t>
  </si>
  <si>
    <t>https://www.getapp.com/operations-management-software/a/getrak/</t>
  </si>
  <si>
    <t>Getrak is a Portuguese-language solution for tracking and monitoring vehicles that can be used to control routes and distances, monitor the intelligent use of fuel in order to reduce operating costs, and manage preventive maintenance of the fleet in action.Read more about Getrak</t>
  </si>
  <si>
    <t>Courio</t>
  </si>
  <si>
    <t>https://www.getapp.com/operations-management-software/a/courio/</t>
  </si>
  <si>
    <t>Courio helps reduce administration time, manage your fleet, assist with Amazon Compliance and offer an automated fully functional Scheduling &amp; Rostering System.Read more about Courio</t>
  </si>
  <si>
    <t>EUROLOG SCM PLATFORM</t>
  </si>
  <si>
    <t>https://www.getapp.com/transportation-logistics-software/a/eurolog-scm-platform/</t>
  </si>
  <si>
    <t>EUROLOG SCM Platform offers a suite of digital solutions for supply chain management, fostering transparency and efficiency. It supports B2B integration, procurement, transport and container management, along with mobile logistic solutions, propelling businesses into a new era of digital cooperation among partners, suppliers, and customers.Read more about EUROLOG SCM PLATFORM</t>
  </si>
  <si>
    <t>flotasnet</t>
  </si>
  <si>
    <t>https://www.getapp.com/operations-management-software/a/flotasnet/</t>
  </si>
  <si>
    <t>We are your solution for mobility management. We offer useful data for good decision making. Locate, analyze and control all the activity of your fleet from our application.Read more about flotasnet</t>
  </si>
  <si>
    <t>Fleet Enable</t>
  </si>
  <si>
    <t>https://www.getapp.com/transportation-logistics-software/a/fleet-enable/</t>
  </si>
  <si>
    <t>Fleet Enable is a cloud-based software designed to help businesses track, manage, and streamline fleet delivery operations on a centralized platform. Supervisors can store customers’ order information in the database, automatically schedule appointments, and handle dispatch operations.Read more about Fleet Enable</t>
  </si>
  <si>
    <t>RotaExata</t>
  </si>
  <si>
    <t>https://www.getapp.com/operations-management-software/a/rotaexata-1/</t>
  </si>
  <si>
    <t>RotaExata is a digital solution for computers and mobile devices to support vehicle tracking, complete fleet management, and real-time status information of each vehicle via a centrally integrated platform.Read more about RotaExata</t>
  </si>
  <si>
    <t>cTrunk</t>
  </si>
  <si>
    <t>https://www.getapp.com/operations-management-software/a/ctrunk/</t>
  </si>
  <si>
    <t>Streamline your courier delivery business with powerful courier &amp; logistics software - cTrunkRead more about cTrunk</t>
  </si>
  <si>
    <t>KPoD</t>
  </si>
  <si>
    <t>https://www.getapp.com/transportation-logistics-software/a/kpod/</t>
  </si>
  <si>
    <t>KPoD is a cloud-based software that facilitates delivery management processes for organizations. The tool enables real-time delivery tracking, helps scan QR codes, and accesses invoices and packing slip records.Read more about KPoD</t>
  </si>
  <si>
    <t>COMMANDER</t>
  </si>
  <si>
    <t>https://www.getapp.com/operations-management-software/a/commander/</t>
  </si>
  <si>
    <t>COMMANDER is an IoT platform that provides an overview of present and past data, enabling decision-making for businesses. It assists with mixed fleets and mobile objects, supplying a comprehensive suite of tools for analyzing data.Read more about COMMANDER</t>
  </si>
  <si>
    <t>Zoyride</t>
  </si>
  <si>
    <t>https://www.getapp.com/operations-management-software/a/zoyride/</t>
  </si>
  <si>
    <t>Zoyride is a cloud-based taxi dispatch and transport management software that offers fleet management capabilities, helping businesses optimize efficiency, streamline logistics operations, and more.Read more about Zoyride</t>
  </si>
  <si>
    <t>Geofleet</t>
  </si>
  <si>
    <t>https://www.getapp.com/operations-management-software/a/geofleet/</t>
  </si>
  <si>
    <t>Geofleet.ai provides an all-in-one fleet management platform featuring real-time vehicle tracking, AI-powered route optimization, and delivery management tools. The system includes mobile apps for drivers and supervisors, SIM-based tracking capabilities, and traffic-aware routing that helps businesses streamline logistics operations. Available in thirty languages, the platform integrates with existing systems through APIs to enhance fleet efficiency and delivery performance.Read more about Geofleet</t>
  </si>
  <si>
    <t>AVAL</t>
  </si>
  <si>
    <t>https://www.getapp.com/operations-management-software/a/aval/</t>
  </si>
  <si>
    <t>AVAL is an intuitive application designed to assist organizations in tracking vehicle activities in the field. It logs each trip, measures distance, fuel usage, and trip expenses, and offers route suggestions utilizing Google Maps and GPS.Read more about AVAL</t>
  </si>
  <si>
    <t>Fleet Rabbit</t>
  </si>
  <si>
    <t>https://www.getapp.com/transportation-logistics-software/a/fleet-rabbit/</t>
  </si>
  <si>
    <t>Fleet Rabbit is a fleet management solution for businesses in construction, transportation, food, eCommerce and other sectors. The fuel management module generates reports on fuel bunker and consumption, including receipt images. The compliance and safety management feature helps fleet operators track regulatory requirements by generating reports and documentation. The maintenance management functionality keeps repair and maintenance information accessible across devices.Read more about Fleet Rabbit</t>
  </si>
  <si>
    <t>ProPlanner</t>
  </si>
  <si>
    <t>https://www.getapp.com/operations-management-software/a/proplanner/</t>
  </si>
  <si>
    <t>ProPlanner is a comprehensive fleet management software solution designed to help car dealerships, rental companies, and corporate fleets efficiently manage their vehicle operations. With its user-friendly interface, ProPlanner offers a range of advanced features to streamline the lending, renting, and deployment of vehicles and accessories.Read more about ProPlanner</t>
  </si>
  <si>
    <t>SoonGo</t>
  </si>
  <si>
    <t>https://www.getapp.com/operations-management-software/a/soongo/</t>
  </si>
  <si>
    <t>SoonGo is a fleet management software that automates vehicle administration tasks through three integrated modules: Go Pilot for daily operations, Go Optimize for cost reduction, and Go Data for analytics.Read more about SoonGo</t>
  </si>
  <si>
    <t>WhiteLabel Tracking</t>
  </si>
  <si>
    <t>https://www.getapp.com/operations-management-software/a/whitelabel-tracking/</t>
  </si>
  <si>
    <t>WhiteLabel Tracking is a GPS tracking platform that assists with fleet, asset, and IoT monitoring. It offers real-time tracking, driver behavior analytics, fuel and maintenance tools, cold chain monitoring, and customization capabilities.Read more about WhiteLabel Tracking</t>
  </si>
  <si>
    <t>Bustle</t>
  </si>
  <si>
    <t>https://www.getapp.com/operations-management-software/a/bustle/</t>
  </si>
  <si>
    <t>Bustle is a comprehensive transport management platform designed specifically for the transport industry by professionals with extensive industry experience. The platform offers a unified solution that enables transport businesses to view every aspect of their operations on a single screen, providing accurate data for real-time decision making.Read more about Bustle</t>
  </si>
  <si>
    <t>https://www.getapp.com/operations-management-software/a/sonar-3/</t>
  </si>
  <si>
    <t>OBD2 GPS Tracker! Real-Time Location, and Remote Diagnostics for your Vehicle.Read more about Sonar</t>
  </si>
  <si>
    <t>By optimizing charging and fleet operations in real-time, Ampcontrol helps customers reduce monthly fueling costs by up to 45% while ensuring a 99% on-time departure rate.Read more about Ampcontrol</t>
  </si>
  <si>
    <t>Rocketeer Couriers</t>
  </si>
  <si>
    <t>https://www.getapp.com/transportation-logistics-software/a/rocketeer-couriers/</t>
  </si>
  <si>
    <t>Rocketeer Couriers is a cloud-based courier platform that helps track and manage online courier deliveries via location monitoring, payment processing, job requests, admin portal, and more. The solution offers various features such as artificial intelligence (AI), mobile access, and dispatch management.Read more about Rocketeer Couriers</t>
  </si>
  <si>
    <t>TMS Dispatch</t>
  </si>
  <si>
    <t>https://www.getapp.com/operations-management-software/a/tms-dispatch/</t>
  </si>
  <si>
    <t>TMS Dispatch is a multi-channel solution that integrates all aspects of your company's operations. From dispatching to IFTA reporting and mobile supply chain logistics - TMS provides advanced fleet management that grows with your company. The system is developed to allow transportation and trucking companies to do more with less.Read more about TMS Dispatch</t>
  </si>
  <si>
    <t>uRoute</t>
  </si>
  <si>
    <t>https://www.getapp.com/operations-management-software/a/uroute-1/</t>
  </si>
  <si>
    <t>uRoute is an artificial intelligence delivery and fleet management system built for all users. It was constructed by putting the users’ interests as our top priority, especially for the self-employed drivers and the corporate companies from various industries managing multiple fleets of drivers.Having drivers registered under the wings, delivering everyday parcels, frozen foods, fresh bakes, flowers and other various items. Delivery on time and reducing running cost are the main concerns. AIRead more about uRoute</t>
  </si>
  <si>
    <t>TrueTMS</t>
  </si>
  <si>
    <t>https://www.getapp.com/operations-management-software/a/truetms/</t>
  </si>
  <si>
    <t>TrueTMS is a transportation management system designed for the unique needs of small fleet owners.Read more about TrueTMS</t>
  </si>
  <si>
    <t>GPS Fleet Tracking</t>
  </si>
  <si>
    <t>https://www.getapp.com/security-software/a/gps-fleet-tracking/</t>
  </si>
  <si>
    <t>HOS247 GPS fleet tracking systemRead more about GPS Fleet Tracking</t>
  </si>
  <si>
    <t>EAGLEi GPS</t>
  </si>
  <si>
    <t>https://www.getapp.com/operations-management-software/a/eaglei-gps/</t>
  </si>
  <si>
    <t>EAGLEi GPS is a GPS-based fleet tracking solution that offers an intuitive platform for businesses of varying sizes. The comprehensive platform also includes a Driver Vehicle Inspection Report (DVIR) feature, allowing drivers to fill out and submit daily vehicle inspections using smartphones or tablets. In addition, EAGLEi GPS supports management of Hours of Service (HOS) and ELD, aimed at streamlining compliance with current regulations.Read more about EAGLEi GPS</t>
  </si>
  <si>
    <t>Cargo</t>
  </si>
  <si>
    <t>https://www.getapp.com/transportation-logistics-software/a/cargo/</t>
  </si>
  <si>
    <t>Cargo is an intuitive delivery management system designed to efficiently oversee deliveries, drivers, 3PL carriers, and customer interactions through a unified platform.Read more about Cargo</t>
  </si>
  <si>
    <t>Polpoo</t>
  </si>
  <si>
    <t>https://www.getapp.com/transportation-logistics-software/a/polpoo/</t>
  </si>
  <si>
    <t>Polpoo is a route optimization solution for delivery businesses offering features such as GPS, route planning, and more.Read more about Polpoo</t>
  </si>
  <si>
    <t>Swarm Logistics</t>
  </si>
  <si>
    <t>https://www.getapp.com/operations-management-software/a/swarm-logistics-1/</t>
  </si>
  <si>
    <t>Swarm Logistics is software for logistics companies designed to optimize fleet management. It aims to secure the highest possible efficiency by avoiding unprofitable tours and maximizing vehicle utilization. The program features algorithm-based functions.Read more about Swarm Logistics</t>
  </si>
  <si>
    <t>Mandelbulb Technologies</t>
  </si>
  <si>
    <t>https://www.getapp.com/all-software/a/mandelbulb-3d/</t>
  </si>
  <si>
    <t>Mandelbulb Analytics Hub is a data analysis platform that helps companies make better decisions through in-depth analysis. This platform uses large amounts of customer data as well as internal corporate data to uncover hidden insights and drive innovation within your company in order to give you an advantage over your competition.Read more about Mandelbulb Technologies</t>
  </si>
  <si>
    <t>Locus Fleet Tracking Software</t>
  </si>
  <si>
    <t>https://www.getapp.com/operations-management-software/a/locus-motiontrack/</t>
  </si>
  <si>
    <t>Locus MotionTrack is a fleet optimization software designed to help businesses in logistics, e-commerce, retail, and other sectors track vehicles, optimize routes, and manage shipment orders.Read more about Locus Fleet Tracking Software</t>
  </si>
  <si>
    <t>https://www.getapp.com/transportation-logistics-software/a/elevate/</t>
  </si>
  <si>
    <t>Elevate is a cloud-based trucking management platform that enables businesses in the logistics, transportation, distribution, manufacturing, shipping and retail sectors to streamline processes related to route planning, carrier sourcing, and moreRead more about Elevate</t>
  </si>
  <si>
    <t>Modus</t>
  </si>
  <si>
    <t>https://www.getapp.com/sales-software/a/modus/</t>
  </si>
  <si>
    <t>Modus is a sales enablement platform which allows manufacturers and service providers to create interactive sales content including product demonstrations, tours, and 360-degree spin sets. With native apps for iOS and Android, users can access and present content to customers wherever they are.Read more about Modus</t>
  </si>
  <si>
    <t>simTRAC</t>
  </si>
  <si>
    <t>https://www.getapp.com/operations-management-software/a/simtrac/</t>
  </si>
  <si>
    <t>simTRAC, from simPRO, is a GPS fleet management and real-time vehicle tracking solution for fleet managers to monitor and communicate with field employeesRead more about simTRAC</t>
  </si>
  <si>
    <t>Safety Suite</t>
  </si>
  <si>
    <t>https://www.getapp.com/operations-management-software/a/safety-suite/</t>
  </si>
  <si>
    <t>With AI technology and more integrations than any other driver management platform, Idelic makes managing safety easy.Read more about Safety Suite</t>
  </si>
  <si>
    <t>All-Ways Track</t>
  </si>
  <si>
    <t>https://www.getapp.com/transportation-logistics-software/a/all-ways-track/</t>
  </si>
  <si>
    <t>All-Ways Track is a fleet management software designed to help businesses in the transportation sector manage load dispatching and tracking operations. Administrators can manage repair orders, handle inventory, and assess costs incurred to maintain trucks on a unified interface.Read more about All-Ways Track</t>
  </si>
  <si>
    <t>ZenDMS</t>
  </si>
  <si>
    <t>https://www.getapp.com/operations-management-software/a/zendms/</t>
  </si>
  <si>
    <t>AI-enabled delivery management system offering route optimization, real-time tracking, and ERP integration for efficient last-mile logistics.Read more about ZenDMS</t>
  </si>
  <si>
    <t>Dealerware</t>
  </si>
  <si>
    <t>https://www.getapp.com/operations-management-software/a/dealerware-1/</t>
  </si>
  <si>
    <t>DealerWare is a PCI-compliant fleet management platform that allows auto retailers to streamline loan car services. Developed by Silvercar, the platform features cost recovery, billing, automation, dynamic reporting, and analytics tools accessed by automotive dealerships via web or mobile.Read more about Dealerware</t>
  </si>
  <si>
    <t>ShopLoaner</t>
  </si>
  <si>
    <t>https://www.getapp.com/retail-consumer-services-software/a/shoploaner/</t>
  </si>
  <si>
    <t>ShopLoaner is a web-based application that tracks mileage, cost of car rental, and location of the vehicle as well as gives you real-time access to see the status of your fleet. It is a cloud-based solution that helps shops manage their loaner fleets and track customers.Read more about ShopLoaner</t>
  </si>
  <si>
    <t>Drop Delivery</t>
  </si>
  <si>
    <t>https://www.getapp.com/operations-management-software/a/drop-delivery/</t>
  </si>
  <si>
    <t>Drop Delivery is the cannabis industry’s first and only all-in-one delivery management platform, with compliance reporting.Read more about Drop Delivery</t>
  </si>
  <si>
    <t>AZOWO</t>
  </si>
  <si>
    <t>https://www.getapp.com/operations-management-software/a/azowo/</t>
  </si>
  <si>
    <t>The AZOWO Mobility Cloud is a modular SaaS platform for fleet management, car sharing and electromobility. With over 120 OEM interfaces, an intelligent booking algorithm, real-time data and tools such as a logbook, AI document management and reporting, it efficiently optimizes fleets.Read more about AZOWO</t>
  </si>
  <si>
    <t>Franchise Management</t>
  </si>
  <si>
    <t>https://www.getapp.com/operations-management-software/franchise-management/os/web-based</t>
  </si>
  <si>
    <t>Join 1000’s of franchisees using Jobber today. Jobber is an easy to navigate, all-in-one tool to help organize operations &amp; win more jobs. Customer communication, quoting, scheduling, invoicing &amp; payments, has never been easier. Reach out to our Franchise team today!Read more about Jobber</t>
  </si>
  <si>
    <t>Manage and grow your franchiseDrive high-quality leads, capture market share, build a strong reputation, increase your visibility, manage your contacts and more.Read more about Marketing 360</t>
  </si>
  <si>
    <t>Jolt is a tablet-based software used to manage daily operations for brands like Chick-fil-A, McDonald's, and Buffalo Wild Wings. Especially helpful for multi-store owners, Jolt gives real-time feedback of each location straight to your phone. In-store tablets keep staff accountable and on task.Read more about Jolt</t>
  </si>
  <si>
    <t>VipeCloud</t>
  </si>
  <si>
    <t>https://www.getapp.com/marketing-software/a/vipecloud/</t>
  </si>
  <si>
    <t>98% of customers rate VipeCloud's Value For Money at 4 stars and above!VipeCloud is the Sales CRM With Marketing Suite that builds rapport with you. CRM, Email Marketing, Social, Texting, Video Email, and More.VipeCloud is your all-in-one, easy to use, and powerful growth solution.Read more about VipeCloud</t>
  </si>
  <si>
    <t>Thryv</t>
  </si>
  <si>
    <t>https://www.getapp.com/customer-management-software/a/thryv/</t>
  </si>
  <si>
    <t>Thryv is an all-in-one, cloud-based management platform specifically designed for small businesses. Thryv integrates contact management, CRM, text (SMS) and email marketing, online listings and reputation management, online appointment booking, social media scheduling, payment processing, and more.Read more about Thryv</t>
  </si>
  <si>
    <t>Manage and grow your franchise. vcita is an all-in-one business management app designed with small businesses in mind, helping you manage your clients, schedule, billing and administration.Read more about vcita</t>
  </si>
  <si>
    <t>ServiceTitan is a cloud-based field service management solution designed to help franchisees and franchisors grow.Read more about ServiceTitan</t>
  </si>
  <si>
    <t>ClassJuggler</t>
  </si>
  <si>
    <t>https://www.getapp.com/recreation-wellness-software/a/classjuggler/</t>
  </si>
  <si>
    <t>Affordable, feature-rich online software for schedule-based and class-based business makes customer and class management easy for franchises and franchisees.Read more about ClassJuggler</t>
  </si>
  <si>
    <t>MeazureUp</t>
  </si>
  <si>
    <t>https://www.getapp.com/hospitality-travel-software/a/meazureup/</t>
  </si>
  <si>
    <t>MeazureUp is a cloud-based field assessment software, which helps restaurants, retail stores, and hotels conduct audits and monitor the performance of organizations. It enables administrators to streamline the inspection process by creating action plans and automating the generation of reports.Read more about MeazureUp</t>
  </si>
  <si>
    <t>FranConnect</t>
  </si>
  <si>
    <t>https://www.getapp.com/operations-management-software/a/franconnect-franchise-software/</t>
  </si>
  <si>
    <t>FranConnect is a cloud-based franchise management solution designed for managing the entire franchise lifecycle, including franchisee onboarding, field ops, customer relationship management, sales, financial data management, communications, training, marketing, performance tracking, and more.Read more about FranConnect</t>
  </si>
  <si>
    <t>FreshCheq</t>
  </si>
  <si>
    <t>https://www.getapp.com/retail-consumer-services-software/a/freshcheq/</t>
  </si>
  <si>
    <t>FreshCheq is a food logging tool designed to help restaurants, food trucks &amp; other food preparation businesses ensure safety with temperature logs &amp; checklistsRead more about FreshCheq</t>
  </si>
  <si>
    <t>Vonigo works great for mobile service franchises looking to increase sales with online booking and streamline operations.Read more about Vonigo</t>
  </si>
  <si>
    <t>ClientTether</t>
  </si>
  <si>
    <t>https://www.getapp.com/operations-management-software/a/clienttether/</t>
  </si>
  <si>
    <t>Easy-to-use &amp; deploy CRM and sales automation platform built for franchising.* Automate lead response w/ text, email, calls, cross-team communication, and tasks to increase lead conversion by 2-5X.* Build/send proposals &amp; contracts w/ e-signatures* Request online reviews* Robust dashboardsRead more about ClientTether</t>
  </si>
  <si>
    <t>Our tools provide nothing less than excellence by helping you generate and nurture new clients, provide exceptional customer service to keep your past clients coming back, and order processes to help your Zees up-sell and raise their average sales.Read more about Better</t>
  </si>
  <si>
    <t>Shortcuts</t>
  </si>
  <si>
    <t>https://www.getapp.com/retail-consumer-services-software/a/shortcuts/</t>
  </si>
  <si>
    <t>Shortcuts is a salon management software that helps businesses of all sizes with their daily operations, ranging from client to business management. Users can personalize customer interactions &amp; market towards their target audience, all whilst ensuring that business operations are running smoothly.Read more about Shortcuts</t>
  </si>
  <si>
    <t>Marvia</t>
  </si>
  <si>
    <t>https://www.getapp.com/marketing-software/a/marvia/</t>
  </si>
  <si>
    <t>A solution that enables franchises to maintain brand standards while supporting local marketing initiatives and campaign creation.Read more about Marvia</t>
  </si>
  <si>
    <t>Propago</t>
  </si>
  <si>
    <t>https://www.getapp.com/operations-management-software/a/propago/</t>
  </si>
  <si>
    <t>Get the right marketing materials to organizational members quicker and easier. Control the Brand. Protect the Budget. Minimize the Effort.Read more about Propago</t>
  </si>
  <si>
    <t>Manage multiple print franchise locations efficiently with centralized dashboards. Ensure brand consistency, empower franchisees with localized storefronts, track orders, set product markups, automate workflows, and access real-time analytics for smarter franchise growth.Read more about OnPrintShop</t>
  </si>
  <si>
    <t>Cerca</t>
  </si>
  <si>
    <t>https://www.getapp.com/operations-management-software/a/franchise-on-cloud/</t>
  </si>
  <si>
    <t>Cerca (Ex Franchise On Cloud) is franchise management software. This all-in-one collaborative platform allows franchisors to develop their network with a completely customizable Franchise CRM.Read more about Cerca</t>
  </si>
  <si>
    <t>Marcom Portal</t>
  </si>
  <si>
    <t>https://www.getapp.com/marketing-software/a/marcomcentral-enterprise/</t>
  </si>
  <si>
    <t>Marcom Portal is a cloud-based system which enables users to customize and distribute digital &amp; brand assets while managing access and complianceRead more about Marcom Portal</t>
  </si>
  <si>
    <t>BrandWide</t>
  </si>
  <si>
    <t>https://www.getapp.com/operations-management-software/a/brand-wide/</t>
  </si>
  <si>
    <t>BrandWide is a franchise sales, marketing &amp; operations solution which enables entire franchises to connect corporate offices &amp; franchisee locations with branded CRM &amp; marketing tools, plus a range of other features like lead capture, appointments &amp; tasks, sales forecasting, &amp; moreRead more about BrandWide</t>
  </si>
  <si>
    <t>Increase the income and efficiency of your class-based franchise business.With LoveAdmin, you get complete visibility on franchisee performance, can easily collect payments, and much more.Get your FREE demo today!Read more about LoveAdmin</t>
  </si>
  <si>
    <t>Operandio</t>
  </si>
  <si>
    <t>https://www.getapp.com/retail-consumer-services-software/a/operandio/</t>
  </si>
  <si>
    <t>Operandio provides franchise operators with tools for HACCP-compliant food safety, audits, regulatory inspections, employee training, &amp; task managementRead more about Operandio</t>
  </si>
  <si>
    <t>Claromentis is an intuitive and interactive business platform that combines intranet apps with productivity tools such as e-forms &amp; workflows, e-learning, and project management, providing your teams with a digital workplace to call home.Read more about Claromentis</t>
  </si>
  <si>
    <t>Rallio</t>
  </si>
  <si>
    <t>https://www.getapp.com/website-ecommerce-software/a/rallio/</t>
  </si>
  <si>
    <t>Social media SaaS platform for franchises to optimize their social media engagement, boost their online reputation, and manage their online directory listings in one dashboard for all locations.Read more about Rallio</t>
  </si>
  <si>
    <t>Squadle</t>
  </si>
  <si>
    <t>https://www.getapp.com/operations-management-software/a/squadle/</t>
  </si>
  <si>
    <t>Squadle allows multi-unit franchise operators to increase transparency, accountability, and compliance through shift management, digital food safety, and remote temperature sensing solutions.Read more about Squadle</t>
  </si>
  <si>
    <t>Centralize multi-site operations, standardize processes, and monitor performance across all franchise locations with Axonaut.Read more about Axonaut</t>
  </si>
  <si>
    <t>Bindy</t>
  </si>
  <si>
    <t>https://www.getapp.com/security-software/a/bindy/</t>
  </si>
  <si>
    <t>Bindy is a cloud-based audit management solution designed to help businesses of all sizes conduct intelligent inspections, configure multi-lingual checklists, and assign corrective action tasks to help brands execute their standards and programs.Read more about Bindy</t>
  </si>
  <si>
    <t>ERPLY</t>
  </si>
  <si>
    <t>https://www.getapp.com/operations-management-software/a/erply/</t>
  </si>
  <si>
    <t>We at Erply pride ourselves on being able to offer a complete retail operations solution that can be adapted to meet unique business requirements. Our solutions manage billions of transactions annually with more than 300,000 stores worldwide, supporting over 15 different languages.Read more about ERPLY</t>
  </si>
  <si>
    <t>Yungas</t>
  </si>
  <si>
    <t>https://www.getapp.com/operations-management-software/a/yungas/</t>
  </si>
  <si>
    <t>A system for franchises focused on Communication and Management and a pioneer and market leader with the Customer Success method. It includes all service level metrics in one place, with multiple APIs for external integrations and guarantee of centralization, segmentation and network protection.Read more about Yungas</t>
  </si>
  <si>
    <t>SeoSamba is an award-winning franchise marketing automation solution delivering both software and franchise development and brand marketing services packagesRead more about SeoSamba Marketing Operating System</t>
  </si>
  <si>
    <t>Zooza</t>
  </si>
  <si>
    <t>https://www.getapp.com/website-ecommerce-software/a/zooza/</t>
  </si>
  <si>
    <t>Zooza is the bold system for scaling franchise and multi-location children's activity businesses. Automate registrations, scheduling, and payments while keeping full brand control. Fully customizable, API-first, and built for seamless growth—because boring software won’t take you further.Read more about Zooza</t>
  </si>
  <si>
    <t>FranchiseBlast</t>
  </si>
  <si>
    <t>https://www.getapp.com/operations-management-software/a/franchiseblast-field-audit-app/</t>
  </si>
  <si>
    <t>FranchiseBlast offers a full suite of franchise management solutions including the field audit application, benchmarking, collaboration tools, line-check application and project plans.Read more about FranchiseBlast</t>
  </si>
  <si>
    <t>Ideagen OpCentral</t>
  </si>
  <si>
    <t>https://www.getapp.com/hr-employee-management-software/a/op-central/</t>
  </si>
  <si>
    <t>Manage every aspect of your franchise business from every location's financial data to overall performance to every interaction you have with a franchisee.Take back operational control over your franchise business today.Read more about Ideagen OpCentral</t>
  </si>
  <si>
    <t>LivePOS</t>
  </si>
  <si>
    <t>https://www.getapp.com/customer-management-software/a/livepos/</t>
  </si>
  <si>
    <t>Manage multiple companies directly from a centralized online dashboard.Read more about LivePOS</t>
  </si>
  <si>
    <t>Sageflo Radiate</t>
  </si>
  <si>
    <t>https://www.getapp.com/marketing-software/a/radiate/</t>
  </si>
  <si>
    <t>Sageflo Radiate works through API integration with your existing customer engagement platform, empowering distributed teams to send local email and SMS.Read more about Sageflo Radiate</t>
  </si>
  <si>
    <t>Naranga</t>
  </si>
  <si>
    <t>https://www.getapp.com/operations-management-software/a/naranga/</t>
  </si>
  <si>
    <t>Naranga is a cloud-based franchise management platform which provides tools for operations management, employee training, lead generation, marketing, and moreRead more about Naranga</t>
  </si>
  <si>
    <t>SULTS</t>
  </si>
  <si>
    <t>https://www.getapp.com/customer-management-software/a/sults/</t>
  </si>
  <si>
    <t>SULTS is a modular software system available only in Portuguese for managing business processes and projects. It enables companies to integrate different business areas, manage the online execution of tasks, adopt an internal communication system, and access an intelligent agenda.Read more about SULTS</t>
  </si>
  <si>
    <t>https://www.getapp.com/operations-management-software/a/pulse-4/</t>
  </si>
  <si>
    <t>Pulse is a customer relationship management software designed to help businesses track sales, leads, and customer information. The platform enables managers to create customer profiles, track client interactions, build sales pipelines, and manage marketing campaigns.Read more about Pulse</t>
  </si>
  <si>
    <t>Adplorer</t>
  </si>
  <si>
    <t>https://www.getapp.com/marketing-software/a/adplorer/</t>
  </si>
  <si>
    <t>Adplorer is a local digital advertising software developed to meet the needs of franchise brands.Read more about Adplorer</t>
  </si>
  <si>
    <t>Check your compliance using mobile app and report to head office easy through embedded analytics.Read more about QVALON</t>
  </si>
  <si>
    <t>Inkling is a mobile-first enablement platform which connects distributed workforces through interactive experiences, group messaging &amp; real-time updatesRead more about Inkling</t>
  </si>
  <si>
    <t>franpos</t>
  </si>
  <si>
    <t>https://www.getapp.com/retail-consumer-services-software/a/franpos-pos-system/</t>
  </si>
  <si>
    <t>Franpos is a cloud-based franchise POS (point of sale) system, which assists businesses of all sizes with payment processing and sales tracking. Key features include rewards management, item tracking, customer targeting, loyalty programs, royalty calculation, time tracking and appointment booking.Read more about franpos</t>
  </si>
  <si>
    <t>TOTUS</t>
  </si>
  <si>
    <t>https://www.getapp.com/marketing-software/a/totus/</t>
  </si>
  <si>
    <t>For medium to large businesses - Totus is a multi-channel marketing automation engine for housing, personalizing, and distributing marketing materials. By working with your marketing teams, your distributed sales force can now customize, print, and send marketing collateral more efficiently through a variety of channels like email, direct mail, social media, and more. TOTUS is a robust integration platform, often integrating with specialty vendors, custom developmenRead more about TOTUS</t>
  </si>
  <si>
    <t>OnTrack Workflow</t>
  </si>
  <si>
    <t>https://www.getapp.com/marketing-software/a/ontrack-workflow/</t>
  </si>
  <si>
    <t>Ontrack Workflow helps streamline the administration, control and distribution of marketing and sales assets while maintaining brand integrityRead more about OnTrack Workflow</t>
  </si>
  <si>
    <t>SAFEcheck</t>
  </si>
  <si>
    <t>https://www.getapp.com/retail-consumer-services-software/a/safecheck/</t>
  </si>
  <si>
    <t>SAFEcheck is an online software, available on mobile, computers, and tablets, to help Canadian organizations manage compliance.Read more about SAFEcheck</t>
  </si>
  <si>
    <t>Waterstreet FMS</t>
  </si>
  <si>
    <t>https://www.getapp.com/operations-management-software/a/waterstreet-fms/</t>
  </si>
  <si>
    <t>Waterstreet is a franchise management solution that helps field service organizations manage communication, customers, marketing, performance, &amp; more. It enables businesses to add and update agreements, territory definitions, communication history, &amp; performance logs in a centralized repository.Read more about Waterstreet FMS</t>
  </si>
  <si>
    <t>LOCALACT</t>
  </si>
  <si>
    <t>https://www.getapp.com/marketing-software/a/localact/</t>
  </si>
  <si>
    <t>LOCALACT is a local marketing platform for businesses, offering precision targeting and audience engagement from one zip code to another. It provides a comprehensive marketing software platform that connects businesses with the right channels and audiences, making local marketing a powerful and effective tool.Read more about LOCALACT</t>
  </si>
  <si>
    <t>CampaignDrive</t>
  </si>
  <si>
    <t>https://www.getapp.com/marketing-software/a/campaigndrive/</t>
  </si>
  <si>
    <t>CampaignDrive is a cloud-based content distribution software that helps businesses manage and distribute branded marketing assets to franchisees, dealers, agents, resellers or other local marketers. Supervisors can pin assets to public boards, which enables external partners or publications to access them quickly.Read more about CampaignDrive</t>
  </si>
  <si>
    <t>Flyx</t>
  </si>
  <si>
    <t>https://www.getapp.com/customer-management-software/a/flyx/</t>
  </si>
  <si>
    <t>Flyx offers a loyalty solution and order management system with various features. It assists with the creation of coupons, points, rewards, gamification, saving cards, memberships, boosters, and more from within a unified platform.Read more about Flyx</t>
  </si>
  <si>
    <t>Woven</t>
  </si>
  <si>
    <t>https://www.getapp.com/operations-management-software/a/woven-1/</t>
  </si>
  <si>
    <t>Woven empowers franchisors and franchisees to maximize unit economics at scale by digitally unifying the frontline workforce, connecting the management of people, operations and facilities in a single app.Read more about Woven</t>
  </si>
  <si>
    <t>Recaho POS</t>
  </si>
  <si>
    <t>https://www.getapp.com/retail-consumer-services-software/a/recaho-pos/</t>
  </si>
  <si>
    <t>From one dashboard, manage all your franchise outlets with Recaho’s smart POS &amp; cloud-powered tools.Read more about Recaho POS</t>
  </si>
  <si>
    <t>https://www.getapp.com/business-intelligence-analytics-software/a/maestro-intelligence-hub/</t>
  </si>
  <si>
    <t>Maestro Intelligence Hub is a cloud-based platform designed to help small to midsize organizations connect the frontend and backend applications such as ERP, CRM, accounting, or POS to streamline and evaluate operational processes.Read more about Maestro</t>
  </si>
  <si>
    <t>Seenaps</t>
  </si>
  <si>
    <t>https://www.getapp.com/operations-management-software/a/seenaps/</t>
  </si>
  <si>
    <t>Seenaps is a network management software that centralizes various operations for franchises and retail networks.Read more about Seenaps</t>
  </si>
  <si>
    <t>Last.app</t>
  </si>
  <si>
    <t>https://www.getapp.com/retail-consumer-services-software/a/last-app/</t>
  </si>
  <si>
    <t>Last.app is a cloud-based point of sale (POS) software designed to help restaurants streamline payments, deliveries, orders, and other operations. The system offers various tools to assist bars, restaurants, and coffee shops with managing tables, online ordering, customer reservations, analytics reporting, and more.Read more about Last.app</t>
  </si>
  <si>
    <t>Delightree</t>
  </si>
  <si>
    <t>https://www.getapp.com/operations-management-software/a/delightree/</t>
  </si>
  <si>
    <t>Customizable workflows, training modules, task automation, and communication tools for franchisors, franchise owners, and frontline staff.Read more about Delightree</t>
  </si>
  <si>
    <t>GPS Tracking</t>
  </si>
  <si>
    <t>https://www.getapp.com/operations-management-software/gps-tracking/os/web-based</t>
  </si>
  <si>
    <t>Ensure employee safety and prevent time theft with Connecteam’s smart GPS location services.Read more about Connecteam</t>
  </si>
  <si>
    <t>Hubstaff's GPS tracking automates clock-ins with geofencing, eliminating errors in crew management. Track routes, job site time, and ensure accurate billing and payments. Prevents buddy punching and ensures reliable timesheets for precise payroll processing. Free trial, no credit card needed.Read more about Hubstaff</t>
  </si>
  <si>
    <t>Real-time fleet GPS tracking $13.95/month, no contracts.Solve:• Visibility• Safety• Operational costs• Asset theftOur promises:• 100-day money back guarantee• Lifetime warranty• Free shipping• 1 to 30 second updating• No equipment fees• 4G LTE EquipmentRead more about One Step GPS</t>
  </si>
  <si>
    <t>GPS tracking for fleets of vehicles, equipment, and assets. Easy-to-use web &amp; mobile apps with real-time updates. Flexible contract terms starting at $20/month. 5-star rated, US-based service &amp; support. Fully integrated dash cams are available.Read more about ClearPathGPS</t>
  </si>
  <si>
    <t>We provide a GPS asset tracking solution with passive and active GPS tracking modes. Our solution includes web-software, mobile scanning apps and QR labelsRead more about GoCodes</t>
  </si>
  <si>
    <t>Track employee locations, jobsite visits, and travel routes in real time with high-accuracy GPS. Workyard automatically logs travel time and mileage for accountability, payroll, and job costing.Read more about Workyard</t>
  </si>
  <si>
    <t>Unity, Powerfleet’s SaaS-based, hardware-agnostic AI-driven platform provides complete visibility across business operations, real-time insights and predictive analytics enhancing safety, compliance and performance, through a single pane of glass eliminating blind spots saving lives, time and money.Read more about Powerfleet</t>
  </si>
  <si>
    <t>Protect your high-value assets with real-time GPS tracking across your entire mixed fleet with GPS software built for construction.Read more about Tenna</t>
  </si>
  <si>
    <t>IntelliShift works with fleets of 50+ to connect people, processes, vehicles, equipment and data in an all-in-one fleet tracking solution. It combines GPS Tracking and Asset Tracking to provide status, performance data and whereabouts of your vehicles and assets for a more productive fleet.Read more about IntelliShift</t>
  </si>
  <si>
    <t>Tive</t>
  </si>
  <si>
    <t>https://www.getapp.com/operations-management-software/a/tive/</t>
  </si>
  <si>
    <t>Tive provides real-time, end-to-end visibility into the location and condition of shipments around the globe. It is designed to help logistics teams reduce risk, operate more efficiently, and improve on-time in-full deliveries using an easy-to-use cloud platform, a 24/7 live monitoring team, real-time trackers, passive loggers (Tive tag), and Solo 5G accessories.Read more about Tive</t>
  </si>
  <si>
    <t>Real-time vehicle tracking: whether your drivers are parked or on the move, get their precise, mapped location with Webfleet. This can help with proof of delivery and allows you to monitor working-time guidelines compliance.Read more about Webfleet</t>
  </si>
  <si>
    <t>BrickHouse GPS</t>
  </si>
  <si>
    <t>https://www.getapp.com/operations-management-software/a/brickhouse-security-gps/</t>
  </si>
  <si>
    <t>BrickHouse GPS is a fleet tracking and monitoring solution for businesses of all sizes that helps track location and more.Read more about BrickHouse GPS</t>
  </si>
  <si>
    <t>FetchKids</t>
  </si>
  <si>
    <t>https://www.getapp.com/education-childcare-software/a/fetchkids/</t>
  </si>
  <si>
    <t>FetchKids makes drop offs and pickups smoother for parents, teachers, and administrators. With FetchKids, organizations have advance notice of parents’ arrival, streamlining the entire pickup process and increasing security and efficiency.Read more about FetchKids</t>
  </si>
  <si>
    <t>Zuper’s GPS tracking boosts visibility and efficiency by showing technician location in real time, enabling smart dispatching and route optimization. Reduce fuel costs, improve accountability, and keep customers informed with live ETA alerts.Read more about Zuper</t>
  </si>
  <si>
    <t>TravelTracker-Trips</t>
  </si>
  <si>
    <t>https://www.getapp.com/education-childcare-software/a/travel-tracker/</t>
  </si>
  <si>
    <t>Travel Tracker is a cloud-based route management software designed to help education institutions of all sizes streamline field trip planning and routing operations via a unified portal. The system allows the school transportation staff to manage field and athletic trips from the initial request to invoicing.Read more about TravelTracker-Trips</t>
  </si>
  <si>
    <t>IntuTrack</t>
  </si>
  <si>
    <t>https://www.getapp.com/operations-management-software/a/intutrack/</t>
  </si>
  <si>
    <t>Intugine leverages its expertise in motion sensing and IoT technology to help businesses optimize their supply chain and logistics operations. Features include driver sim tracking, advanced reporting and analytics, a custom dashboard and feel tracking in real-time.Read more about IntuTrack</t>
  </si>
  <si>
    <t>Novagems</t>
  </si>
  <si>
    <t>https://www.getapp.com/hr-employee-management-software/a/novagems/</t>
  </si>
  <si>
    <t>Novagems is used by every shift-based industry. But is popular amongst security, cleaning, healthcare, and retail with features like employee scheduling, tracking, and payroll across many locations.Read more about Novagems</t>
  </si>
  <si>
    <t>Google Maps for Jira</t>
  </si>
  <si>
    <t>https://www.getapp.com/operations-management-software/a/google-maps-for-jira/</t>
  </si>
  <si>
    <t>Google Maps for Jira helps users add geolocations for each issue by tapping on the address or geo-coordinates. Teams can share the geo-coordinates with customers on the JSM portal and view all added markers on the Gadget for Jira Dashboard. The data can be filtered or selected by project.Read more about Google Maps for Jira</t>
  </si>
  <si>
    <t>DriveCam</t>
  </si>
  <si>
    <t>https://www.getapp.com/transportation-logistics-software/a/drivecam/</t>
  </si>
  <si>
    <t>DriveCam is a cloud-based fleet dash cam software that uses machine vision and artificial intelligence to identify and categorize critical moments, enabling fleet managers to address risks immediately.Read more about DriveCam</t>
  </si>
  <si>
    <t>DriveTracker</t>
  </si>
  <si>
    <t>https://www.getapp.com/operations-management-software/a/drivetracker/</t>
  </si>
  <si>
    <t>DriveTracker is a GPS tracking and route optimization software that helps businesses display real-time conditions and identify efficient routes to reach the destination. The platform enables administrators to monitor and track drivers in real-time using mobile devices.Read more about DriveTracker</t>
  </si>
  <si>
    <t>Gentrifi GPS Tracking</t>
  </si>
  <si>
    <t>https://www.getapp.com/operations-management-software/a/gentrifi-gps-tracking/</t>
  </si>
  <si>
    <t>Gentrifi GPS Tracking is a cloud-based solution designed for small to midsize logistic companies. The platform enables businesses to manage vehicle tracking, transportation costs, driver accountability, fuel costs, maintenance, and more via global positioning system (GPS).Read more about Gentrifi GPS Tracking</t>
  </si>
  <si>
    <t>Easily track, monitor &amp; manage your valuable assets via Connect Fleet's intuitive GPS-enabled software platform &amp; apps. View modern visual displays of vehicle locations, speed, engine hours, maintenance required &amp; more. Track live fleet performance &amp; use your data to optimise operations.Read more about ConnectTrak</t>
  </si>
  <si>
    <t>BORIS can help ensure your teams safety, use GPS to support lone working and create templates to manage the quality and safety of your vehicles.Read more about BORIS</t>
  </si>
  <si>
    <t>Fleet management wouldn't be possible without GPS tracking feature. It allows to keep track of the vehicles' real-time location, see the route history and offers basic reporting on the fleet mileage, fuel consumption and more. Mapon can provide you with both the solution and tracking devices.Read more about Mapon</t>
  </si>
  <si>
    <t>Fleetlane</t>
  </si>
  <si>
    <t>https://www.getapp.com/operations-management-software/a/fleet-by-beem/</t>
  </si>
  <si>
    <t>Fleetlane is a mobility and fleet management software for automotive retailers offering best-in-class rental, valet and fleet tracking automation with actionable reporting.Read more about Fleetlane</t>
  </si>
  <si>
    <t>The advanced GPS Tracking software built with the latest tech stack. 1000+ API integrations | Compatible with 500+ hardwareRead more about TrackoBit</t>
  </si>
  <si>
    <t>Harvest Your Data</t>
  </si>
  <si>
    <t>https://www.getapp.com/marketing-software/a/harvest-your-data/</t>
  </si>
  <si>
    <t>Harvest Your Data is an online survey data collection tool designed for iPhone, iPad and Android mobile users for creating, sharing and collecting surveysRead more about Harvest Your Data</t>
  </si>
  <si>
    <t>Cardata provides fully-managed tax-free reimbursement solutions and mileage capture software for businesses with employees using personal vehicles for work.Reduce liability, remove administrative burden, and generate +30% annual cost savings.Learn more at www.cardata.coRead more about Cardata</t>
  </si>
  <si>
    <t>portatour</t>
  </si>
  <si>
    <t>https://www.getapp.com/all-software/a/portatour/</t>
  </si>
  <si>
    <t>Discover state-of-the-art automatic route planning and territory optimization with portatour. portatour is a cloud-based sales route planning and optimization software that helps sales teams plan and optimize sales routes.Read more about portatour</t>
  </si>
  <si>
    <t>Twib</t>
  </si>
  <si>
    <t>https://www.getapp.com/operations-management-software/a/twib/</t>
  </si>
  <si>
    <t>Twib is a sales tracking and sales reporting app for business owners and salesmen offering a web-based admin panel to track the location of sales employee activity, where supervisors can monitor activities of the sales team by capturing real-time data from their location with a GPS tracker. It helps the company and the sales personnel in the field to track sales visits and generate reports more efficiently with images.Read more about Twib</t>
  </si>
  <si>
    <t>Where's My Staff</t>
  </si>
  <si>
    <t>https://www.getapp.com/operations-management-software/a/where-s-my-staff/</t>
  </si>
  <si>
    <t>Where's My Staff is a GPS tracking platform that helps businesses track the time and location of staff members regardless of internet connection or location, and keep track of the visits from important clients. Managers and team members can access essential data and reports by recording visit locations and monitoring the whole field staff journey, including exact paths.Read more about Where's My Staff</t>
  </si>
  <si>
    <t>Busology</t>
  </si>
  <si>
    <t>https://www.getapp.com/transportation-logistics-software/a/k-12-transportation-suite/</t>
  </si>
  <si>
    <t>Busology Tech's (formerly known as TripSpark) one-stop-shop includes Routing &amp; Scheduling, GPS Tracking, Fleet Management, Student Ridership, Parent App, Field Trip Management, Electronic Timesheets, Pre- &amp; post-trip inspections, Onboard tablets for Drivers, and much more!Read more about Busology</t>
  </si>
  <si>
    <t>Robeeta</t>
  </si>
  <si>
    <t>https://www.getapp.com/project-management-planning-software/a/robeeta/</t>
  </si>
  <si>
    <t>Robeeta is a cloud-based office automation software that helps businesses of all sizes to improve productivity, collaboration, and performance. It offers a wide range of features, including task management, sales management, visitor management, attendance management, and GPS location management.Read more about Robeeta</t>
  </si>
  <si>
    <t>Fleet Stack</t>
  </si>
  <si>
    <t>https://www.getapp.com/operations-management-software/a/fleet-stack/</t>
  </si>
  <si>
    <t>With Fleet Stack, you have the opportunity to enjoy the benefits of a self-hosted GPS software system. Our solution is designed to be the easiest to deploy and integrate into your existing infrastructure. Simply download the software and deploy it on your own server—it's that simple!Read more about Fleet Stack</t>
  </si>
  <si>
    <t>CameraMatics</t>
  </si>
  <si>
    <t>https://www.getapp.com/operations-management-software/a/cameramatics/</t>
  </si>
  <si>
    <t>CameraMatics is a cloud-based fleet management solution that provides businesses and teams with driver monitoring, optimized fleet visibility, and collision avoidance technology, helping prevent accidents.Read more about CameraMatics</t>
  </si>
  <si>
    <t>Trucker Tools</t>
  </si>
  <si>
    <t>https://www.getapp.com/transportation-logistics-software/a/smart-capacity/</t>
  </si>
  <si>
    <t>Trucker Tools is an all-in-one platform for freight brokers that provides access to more trusted carriers of every shape and size than any other platform. Know where every load is with Trucker Tools’ real-time visibility solution, all from a single pane of glass that’s integrated with your workflows to maximize efficiency.Read more about Trucker Tools</t>
  </si>
  <si>
    <t>Traxero</t>
  </si>
  <si>
    <t>https://www.getapp.com/operations-management-software/a/traxero/</t>
  </si>
  <si>
    <t>Traxero is a cloud-based towing management software that helps towers and roadside assistance professionals streamline business operations and more.Read more about Traxero</t>
  </si>
  <si>
    <t>Fluid Mobility</t>
  </si>
  <si>
    <t>https://www.getapp.com/business-intelligence-analytics-software/a/mobile-device-management/</t>
  </si>
  <si>
    <t>Fluid Mobility is a cloud-based software that helps businesses in the transportation, healthcare, manufacturing, and corporate industries. They offer customizable software that tracks objects and people in real time, digitizes workflow processes for optimal efficiency, and streamlines business operations across all departments.Read more about Fluid Mobility</t>
  </si>
  <si>
    <t>BusWhere</t>
  </si>
  <si>
    <t>https://www.getapp.com/operations-management-software/a/buswhere/</t>
  </si>
  <si>
    <t>BusWhere is a cloud-based GPS tracking tool that enables real-time tracking and fleet management for school buses and shuttle services.Read more about BusWhere</t>
  </si>
  <si>
    <t>IOPGPS</t>
  </si>
  <si>
    <t>https://www.getapp.com/operations-management-software/a/iopgps/</t>
  </si>
  <si>
    <t>IOPGPS is a cloud-based GPS tracking software that assists businesses of all sizes with asset tracking, cargo management, report generation, and more. It helps fleet managers check speed details, track location and playback, create geo-fences, analyze driver behavior, send alert notifications, and conduct analysis.Read more about IOPGPS</t>
  </si>
  <si>
    <t>Argus Tracking</t>
  </si>
  <si>
    <t>https://www.getapp.com/operations-management-software/a/argus-tracking/</t>
  </si>
  <si>
    <t>Argus Tracking is a cloud-based fleet management solution for businesses in various industries. Its real-time live tracking, comprehensive reporting, and user-friendly interface make it an essential tool for optimizing fleet operations, reducing costs, and improving overall efficiency.Read more about Argus Tracking</t>
  </si>
  <si>
    <t>SpotBus</t>
  </si>
  <si>
    <t>https://www.getapp.com/transportation-logistics-software/a/spotbus/</t>
  </si>
  <si>
    <t>AI-powered routing software that generates optimized routes with a single click, while manual route creation gives you the freedom to craft personalized solutions.  Integrated with onboard technology to provide the right date at the right time and place.Read more about SpotBus</t>
  </si>
  <si>
    <t>Floomli GPS</t>
  </si>
  <si>
    <t>https://www.getapp.com/operations-management-software/a/floomli-gps/</t>
  </si>
  <si>
    <t>Floomli GPS is a cloud-based GPS tracking solution that helps streamline vehicle monitoring and fleet management on a centralized interface. The platform enables businesses to keep track of their vehicles in real-time and optimize fleet operations. Floomli GPS also provides a variety of features such as mobile applications, object parameters, map view, vehicle travel history, notifications/alerts, and event tracking.Read more about Floomli GPS</t>
  </si>
  <si>
    <t>Lumyri</t>
  </si>
  <si>
    <t>https://www.getapp.com/operations-management-software/a/lumyri/</t>
  </si>
  <si>
    <t>Lumyri is a cloud-based GPS tracking solution that provides mapping, navigation, and geolocation tracking solutions. Designed to simplify and enhance delivery and shipment processes for businesses, it includes the ability to schedule deliveries, optimize routes, and monitor the real-time location of each delivery driver, granting businesses complete control over their operations.Read more about Lumyri</t>
  </si>
  <si>
    <t>TrackGPS</t>
  </si>
  <si>
    <t>https://www.getapp.com/operations-management-software/a/trackgps/</t>
  </si>
  <si>
    <t>TrackGPS is an advanced fleet management solution for real-time vehicle tracking, route optimization, and efficiency. Ideal for transport, logistics, and field services, it reduces costs, enhances security, and improves decision-making with precise data analysis.Read more about TrackGPS</t>
  </si>
  <si>
    <t>Everpaths</t>
  </si>
  <si>
    <t>https://www.getapp.com/business-intelligence-analytics-software/a/everpaths/</t>
  </si>
  <si>
    <t>Everpaths is a cloud-based platform for managing geolocated content that facilitates the development of localization and navigation projects, both indoors and outdoors.Read more about Everpaths</t>
  </si>
  <si>
    <t>Ubiqo Monitoring Platform</t>
  </si>
  <si>
    <t>https://www.getapp.com/operations-management-software/a/ubiqo-monitoring-platform/</t>
  </si>
  <si>
    <t>Ubiqo Monitoring Platform is a cloud-based GPS tracking software that helps businesses of all sizes monitor vehicle movements, transfer routes, stops, and speed in real-time.Read more about Ubiqo Monitoring Platform</t>
  </si>
  <si>
    <t>Flotilla IoT</t>
  </si>
  <si>
    <t>https://www.getapp.com/operations-management-software/a/flotilla-iot/</t>
  </si>
  <si>
    <t>Flotilla IoT is an efficient fleet management system based on IoT technology helping fleet companies automate their operations. It offers a broad scope of features ranging from real-time tracking to fleet safety and maintenance.Read more about Flotilla IoT</t>
  </si>
  <si>
    <t>Unigis</t>
  </si>
  <si>
    <t>https://www.getapp.com/transportation-logistics-software/a/unigis/</t>
  </si>
  <si>
    <t>Transportation management solution that covers logistics  order management, smart planning, yard management, smart tracking, fleet management, colaborativo portals and dashboards.Read more about Unigis</t>
  </si>
  <si>
    <t>Razor Tracking</t>
  </si>
  <si>
    <t>https://www.getapp.com/operations-management-software/a/razor-tracking/</t>
  </si>
  <si>
    <t>Razor Tracking  is a fleet management web platform and app that helps users maintain schedules, dispatch, manage maintenance, and more.Read more about Razor Tracking</t>
  </si>
  <si>
    <t>iFleet</t>
  </si>
  <si>
    <t>https://www.getapp.com/operations-management-software/a/ifleet/</t>
  </si>
  <si>
    <t>iFleet is a GPS tool for commercial or personal fleet management and vehicle tracking.Read more about iFleet</t>
  </si>
  <si>
    <t>MileageWise</t>
  </si>
  <si>
    <t>https://www.getapp.com/operations-management-software/a/mileagewise/</t>
  </si>
  <si>
    <t>For Small Business Owners, Companies, Entrepreneurs, and Tax Professionals.Read more about MileageWise</t>
  </si>
  <si>
    <t>GPS-Trace</t>
  </si>
  <si>
    <t>https://www.getapp.com/operations-management-software/a/gps-trace/</t>
  </si>
  <si>
    <t>GPS-Trace is a GPS tracking platform that helps businesses monitor vehicles' location in real-time, analyze daily activities, receive notifications, control timelines, and calculate statisticsRead more about GPS-Trace</t>
  </si>
  <si>
    <t>BIT Web Portal</t>
  </si>
  <si>
    <t>https://www.getapp.com/operations-management-software/a/bit-web-portal/</t>
  </si>
  <si>
    <t>BIT Web Portal is an app-based tool that lets businesses manage logbooks, track fleet, monitor vehicle weight, handle team accounts, and more.Read more about BIT Web Portal</t>
  </si>
  <si>
    <t>TurboSpy</t>
  </si>
  <si>
    <t>https://www.getapp.com/operations-management-software/a/turbospy/</t>
  </si>
  <si>
    <t>The Turbo Spy &amp; Monitoring App - The Ultimate Cell Phone Monitoring &amp; Spy App for Parents and Employers. Keep your children safe while on their phones and employees productive on their company-issued devices.Read more about TurboSpy</t>
  </si>
  <si>
    <t>Gamification</t>
  </si>
  <si>
    <t>https://www.getapp.com/operations-management-software/gamification/os/web-based</t>
  </si>
  <si>
    <t>Solitics</t>
  </si>
  <si>
    <t>https://www.capterra.com/ppc/clicks/collect/GA/directory/a0ae68ff-473e-444f-84c2-bbb17f2b6df1/destination?country=ID&amp;language=en&amp;specificLocation=serp_oses&amp;sessionStartPage=&amp;categoryId=fe2d6ff8-9087-435c-bc5c-7ee97f842a58&amp;listingPosition=1&amp;gaClientId=R0ExLjEuMTgwNjU3MDc4LjE3NTY2MTg3Mj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8cc7cb6-3f17-44d5-8b21-f80ac19d5c91</t>
  </si>
  <si>
    <t>Solitics is an AI-powered engagement platform for iGaming, trading, fintech and banking. Launch real-time, hyper-personalised journeys using all your data. Respond to user behaviour in 1.8 seconds. Go live in 45 days. One platform. Full control. Real-time results.Read more about Solitics</t>
  </si>
  <si>
    <t>Digemy</t>
  </si>
  <si>
    <t>https://www.capterra.com/ppc/clicks/collect/GA/directory/e7e46490-d200-4763-a962-61aa491aa7aa/destination?country=ID&amp;language=en&amp;specificLocation=serp_oses&amp;sessionStartPage=&amp;categoryId=fe2d6ff8-9087-435c-bc5c-7ee97f842a58&amp;listingPosition=2&amp;gaClientId=R0ExLjEuMTgwNjU3MDc4LjE3NTY2MTg3Mj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63d719-2c29-413f-be22-9dfb788abbc9</t>
  </si>
  <si>
    <t>Digemy is a neuroscience-powered microlearning platform built to close knowledge gaps, reduce ramp time, and drive lasting performance at scale. Trusted by leading organisations across sectors, Digemy supports over 1 million learners globally through personalised, mobile-first learning journeys.Read more about Digemy</t>
  </si>
  <si>
    <t>Kahoot!</t>
  </si>
  <si>
    <t>https://www.getapp.com/operations-management-software/a/kahoot/</t>
  </si>
  <si>
    <t>Kahoot! is a gamification software designed to help corporate trainers and teachers create interactive presentations, training material, and learning games. Individuals can prepare for tests using flashcards, games, quizzes, and peer challenges, ensuring optimal engagement.Read more about Kahoot!</t>
  </si>
  <si>
    <t>Adobe Learning Manager</t>
  </si>
  <si>
    <t>https://www.getapp.com/hr-employee-management-software/a/adobe-captivate-prime/</t>
  </si>
  <si>
    <t>Adobe Learning Manager is a cloud-based learning management system (LMS) with its own unique Fluidic player for unified playback of most eLearning content typesRead more about Adobe Learning Manager</t>
  </si>
  <si>
    <t>Kangaroo</t>
  </si>
  <si>
    <t>https://www.getapp.com/customer-management-software/a/kangaroo/</t>
  </si>
  <si>
    <t>Kangaroo’s powerful loyalty marketing solution can be completely customized to engage customers via personalized offers and rewards, automated marketing, digital gift cards, branded app, custom omnichannel experience &amp; robust reporting. Kangaroo is available in English, French, Spanish &amp; Portuguese.Read more about Kangaroo</t>
  </si>
  <si>
    <t>Nearpod</t>
  </si>
  <si>
    <t>https://www.getapp.com/education-childcare-software/a/nearpod/</t>
  </si>
  <si>
    <t>Nearpod is a cloud-based student engagement platform that helps teachers, schools, and higher education institutions engage and assess students using interactive virtual lessons and collaborative discussions.Read more about Nearpod</t>
  </si>
  <si>
    <t>Goosechase</t>
  </si>
  <si>
    <t>https://www.getapp.com/hr-employee-management-software/a/goosechase/</t>
  </si>
  <si>
    <t>Goosechase is a cloud-based interactive experiences platform that enables leaders, organizations, and schools to engage, activate, and educate their communities.Read more about Goosechase</t>
  </si>
  <si>
    <t>Spinify</t>
  </si>
  <si>
    <t>https://www.getapp.com/hr-employee-management-software/a/spinify/</t>
  </si>
  <si>
    <t>Spinify uses proven Octalysis gamification techniques, psychological motivation principles, and AI to drive team performance excellence. After an easy setup, leaderboards automatically reflect scores and rankings in real time to create friendly competition that gives 100% performance visibility.Read more about Spinify</t>
  </si>
  <si>
    <t>Litmos</t>
  </si>
  <si>
    <t>https://www.getapp.com/hr-employee-management-software/a/litmos-lms/</t>
  </si>
  <si>
    <t>Litmos is a learning management system that enables companies to leverage learning as the key connection between people and performance. Its training content provides an off-the-shelf library of professionally created, video-based courses across a wide range of topics.Read more about Litmos</t>
  </si>
  <si>
    <t>Crewhu</t>
  </si>
  <si>
    <t>https://www.getapp.com/hr-employee-management-software/a/crewhu/</t>
  </si>
  <si>
    <t>Crewhu is a web-based recognition and gamification platform designed to help businesses across various industry verticals collect customer satisfaction feedback, gamify performance metrics, and recognize employees based on their performance. It lets organizations reward employees using automated badges for a variety of occasions including birthdays and company anniversaries.Read more about Crewhu</t>
  </si>
  <si>
    <t>QuizHub</t>
  </si>
  <si>
    <t>https://www.getapp.com/operations-management-software/a/quizhub/</t>
  </si>
  <si>
    <t>QuizHub brings live quizzes to gamify &amp; engage the audience, be it in-person, hybrid or online events. Use it for trainings, workshops, hackathons, meetups, conferences, webinars, and more. Take the event quotient to next level.Read more about QuizHub</t>
  </si>
  <si>
    <t>Make learning irresistible with fun, app-like games, leaderboards, challenges and rewards that drive daily engagement.Read more about Axonify</t>
  </si>
  <si>
    <t>Wisetail LMS</t>
  </si>
  <si>
    <t>https://www.getapp.com/hr-employee-management-software/a/wisetail-lms/</t>
  </si>
  <si>
    <t>Wisetail is an all-in-one learning platform designed to accelerate and centralize all digital operational needs. The highly configurable and intuitive platform fosters in-the-flow learning and empowers teams to operate consistently and without constraints.Read more about Wisetail LMS</t>
  </si>
  <si>
    <t>Engagedly</t>
  </si>
  <si>
    <t>https://www.getapp.com/hr-employee-management-software/a/engagedly/</t>
  </si>
  <si>
    <t>Boost employee motivation with Engagedly’s gamification features, using leaderboards, badges, and rewards.Read more about Engagedly</t>
  </si>
  <si>
    <t>Bravo</t>
  </si>
  <si>
    <t>https://www.getapp.com/hr-employee-management-software/a/bravo-1/</t>
  </si>
  <si>
    <t>BRAVO is an engagement &amp; rewards platform enabling employee-to-employee recognition in a fun, easy and engaging way.Read more about Bravo</t>
  </si>
  <si>
    <t>keelearning</t>
  </si>
  <si>
    <t>https://www.getapp.com/education-childcare-software/a/keelearning/</t>
  </si>
  <si>
    <t>keelearning is a cloud-based learning management system with a quiz function, designed for mobile use. This is also reflected in the usability.Read more about keelearning</t>
  </si>
  <si>
    <t>Buyapowa</t>
  </si>
  <si>
    <t>https://www.getapp.com/marketing-software/a/buyapowa/</t>
  </si>
  <si>
    <t>The Buyapowa platform powers innovative advocacy and refer-a-friend programs for some of the world's leading brands, including GAP, Sprint, Expedia, boohoo, and many more. We allow brands and retailers to identify their biggest advocates, and motivate and reward them for bringing in new customers.Read more about Buyapowa</t>
  </si>
  <si>
    <t>ViralSweep</t>
  </si>
  <si>
    <t>https://www.getapp.com/marketing-software/a/viralsweep/</t>
  </si>
  <si>
    <t>ViralSweep provides brands and agencies with the tools needed to build and run high-converting sweepstakes, contests, giveaways, competitions, instant wins, and referral campaigns.Read more about ViralSweep</t>
  </si>
  <si>
    <t>Genially</t>
  </si>
  <si>
    <t>https://www.getapp.com/collaboration-software/a/genially/</t>
  </si>
  <si>
    <t>Genially is your online tool for creating interactive and animated presentations, interactive images, infographics, dossiers, gamifications and more. Choose from over 1,300 templates or start from scratch and join a global community of businesspeople, teachers, marketers, designers and companies.Read more about Genially</t>
  </si>
  <si>
    <t>Optimity</t>
  </si>
  <si>
    <t>https://www.getapp.com/operations-management-software/a/optimity/</t>
  </si>
  <si>
    <t>Optimity is a mobile-first, personalized, data-driven application dedicated to revolutionizing workplace wellness, optimizing employee engagement and reducing absenteeism. Optimity’s no-code, developer-friendly platform integrates seamlessly with the employer's existing technology systems.Read more about Optimity</t>
  </si>
  <si>
    <t>Cool Tabs</t>
  </si>
  <si>
    <t>https://www.getapp.com/marketing-software/a/cool-tabs/</t>
  </si>
  <si>
    <t>Generate interactive experiences with marketing campaigns and generate leads. Monitor your social networks and perform Social Listening and real-time content curation and get segmented data from your audience and integrate it with your CRM.Read more about Cool Tabs</t>
  </si>
  <si>
    <t>Easypromos</t>
  </si>
  <si>
    <t>https://www.getapp.com/marketing-software/a/easypromos/</t>
  </si>
  <si>
    <t>Create branded games for mobile and social media for your marketing strategy. Boost brand awareness, attract new users and increase community engagement. Fully customizable game elements and screens with your brand or product imagery. No coding required, integration capabilities with CRM and CIAMs.Read more about Easypromos</t>
  </si>
  <si>
    <t>ovos play</t>
  </si>
  <si>
    <t>https://www.getapp.com/education-childcare-software/a/ovos-play/</t>
  </si>
  <si>
    <t>ovos play is a learning management solution that helps organizations manage training for onboarding, sales support, online education, and more. The platform comes with a centralized dashboard, which enables businesses to create, as well as update, learning content across multiple topics.Read more about ovos play</t>
  </si>
  <si>
    <t>Quizizz for Work</t>
  </si>
  <si>
    <t>https://www.getapp.com/operations-management-software/a/quizizz-for-work/</t>
  </si>
  <si>
    <t>Quizizz is a gamification platform intended for employee engagement. The system comes with quizing and polling features that be be viewed in real-time along with other interactive communication methods such as live video, live chat, and image sharing.  Additionally, Quizizz comes with helpful learning tools such as flash cards, practice tests, and question hints that can be assigned directly through the administration portal.Read more about Quizizz for Work</t>
  </si>
  <si>
    <t>Rallyware</t>
  </si>
  <si>
    <t>https://www.getapp.com/marketing-software/a/rallyware/</t>
  </si>
  <si>
    <t>Rallyware's Performance Enablement Platform delivers the right learning and training activities at the right time, with data-driven gamification and engagement metrics to motivate and engage learners. Such personalized learning results in an average of 24X ROI and +47% improved workforce engagement.Read more about Rallyware</t>
  </si>
  <si>
    <t>LemonadeLXP</t>
  </si>
  <si>
    <t>https://www.getapp.com/hr-employee-management-software/a/lemonade/</t>
  </si>
  <si>
    <t>LemonadeLXP is a cloud-based learning experience platform designed to help organizations train employees through microlearning &amp; game-based training methods. Key features include course authoring, customizable branding, auto-recommendations, ratings, course impact analysis &amp; performance metrics.Read more about LemonadeLXP</t>
  </si>
  <si>
    <t>Attensi</t>
  </si>
  <si>
    <t>https://www.getapp.com/hr-employee-management-software/a/attensi/</t>
  </si>
  <si>
    <t>Attensi is the world’s leading provider of high impact gamification training — the most effective way to upskill your people with significant improvements in your KPIs. Engage your staff with immersive 3D training, powered by the best insights from human psychology, learning, and gaming.Read more about Attensi</t>
  </si>
  <si>
    <t>Hoopla</t>
  </si>
  <si>
    <t>https://www.getapp.com/sales-software/a/hoopla/</t>
  </si>
  <si>
    <t>Hoopla is a web-based platform designed to improve sales team motivation and performance. Use gamification and competition theory to increase engagement.Read more about Hoopla</t>
  </si>
  <si>
    <t>Arcade</t>
  </si>
  <si>
    <t>https://www.getapp.com/operations-management-software/a/arcade/</t>
  </si>
  <si>
    <t>Arcade is a cloud-based employee engagement solution which utilizes various gamification techniques and collaboration tools to motivate employees, including contests, activity tracking, social feeds, peer-to-peer recognition, rewards, 1-on-1 and group chats, knowledge quizzes, surveys, and moreRead more about Arcade</t>
  </si>
  <si>
    <t>https://www.getapp.com/all-software/a/compass-1/</t>
  </si>
  <si>
    <t>Compass has developed a comprehensive suite of features and functionalities aimed at significantlyreducing the time and cost spent in managing incentive compensation programs.Read more about Compass</t>
  </si>
  <si>
    <t>Playable</t>
  </si>
  <si>
    <t>https://www.getapp.com/marketing-software/a/leadfamly/</t>
  </si>
  <si>
    <t>Playable is the marketing gamification platform that empowers ambitious marketers to grow, keep and acquire more customers.Read more about Playable</t>
  </si>
  <si>
    <t>Qualifio</t>
  </si>
  <si>
    <t>https://www.getapp.com/marketing-software/a/qualifio/</t>
  </si>
  <si>
    <t>Qualifio is a data collection and interactive marketing SaaS platform. It allows brands, media and agencies to easily create and publish quizzes, polls, contests, personality tests and 50+ other viral content formats on their websites, mobile apps, and social media.Read more about Qualifio</t>
  </si>
  <si>
    <t>SalesScreen</t>
  </si>
  <si>
    <t>https://www.getapp.com/sales-software/a/salesscreen/</t>
  </si>
  <si>
    <t>SalesScreen is a web-based sales performance management platform designed to improve employee focus, motivation &amp; productivity through gamification, competitions, milestone tracking, recognition, and real-time data visualization. Native apps for Android &amp; iOS keep employees connected from anywhere.Read more about SalesScreen</t>
  </si>
  <si>
    <t>Gametize</t>
  </si>
  <si>
    <t>https://www.getapp.com/operations-management-software/a/gametize/</t>
  </si>
  <si>
    <t>Gametize enables users to motivate and reward their audience with an enterprise-grade gamification platform.Read more about Gametize</t>
  </si>
  <si>
    <t>Drimify</t>
  </si>
  <si>
    <t>https://www.getapp.com/operations-management-software/a/drimify/</t>
  </si>
  <si>
    <t>Gamification platform. Engage your audience. Reach your goals. Customise experiences and games in minutes. #GamificationSuperpowersRead more about Drimify</t>
  </si>
  <si>
    <t>MemberKit</t>
  </si>
  <si>
    <t>https://www.getapp.com/education-childcare-software/a/memberkit/</t>
  </si>
  <si>
    <t>MemberKit is a professional membership area for digital content creators. It allows users to sell exclusive content to their audience, organize courses into modules and lessons, customize the look and feel, deliver the course on an ongoing or one-time basis, and integrate with other tools they already use.Read more about MemberKit</t>
  </si>
  <si>
    <t>Plecto</t>
  </si>
  <si>
    <t>https://www.getapp.com/business-intelligence-analytics-software/a/plecto/</t>
  </si>
  <si>
    <t>Plecto is a gamification dashboard designed to motivate your team into performing better. We do that by allowing teams to engage with their real-time performance data in a fun and motivating way. We have taken the addicting elements known from games and applied them to gamification in business.Read more about Plecto</t>
  </si>
  <si>
    <t>Echo360</t>
  </si>
  <si>
    <t>https://www.getapp.com/education-childcare-software/a/turningpoint/</t>
  </si>
  <si>
    <t>An interoperable, modular end-to-end suite of solutions enabling transformative learning experiences grounded in principles of equity, engagement, and evidence.Read more about Echo360</t>
  </si>
  <si>
    <t>TalentCards</t>
  </si>
  <si>
    <t>https://www.getapp.com/hr-employee-management-software/a/talentcards/</t>
  </si>
  <si>
    <t>Gamify your training and boost employee engagement with TalentCards, the mobile learning app that helps you build courses online, and deliver them to your team’s smartphones. Training will feel more like a game and less like a chore as employees compete for points and rank on the app’s leaderboard.Read more about TalentCards</t>
  </si>
  <si>
    <t>uxpertise LMS</t>
  </si>
  <si>
    <t>https://www.getapp.com/education-childcare-software/a/uxpertise/</t>
  </si>
  <si>
    <t>uxpertise is a cloud-based learning management solution which helps academies, training centers and institutes manage training activities and products. Some key features include blended learning, course management, a learner portal, course publishing, data encryption and SCORM compliance.Read more about uxpertise LMS</t>
  </si>
  <si>
    <t>Talon.One</t>
  </si>
  <si>
    <t>https://www.getapp.com/customer-management-software/a/talon-one/</t>
  </si>
  <si>
    <t>Talon.One is a Promotion Engine that empowers businesses to deliver relevant, effective and personalized promotions driven by their data. With one integration you can create, manage and track coupon codes, discounts, bundles, referral rewards and loyalty programs all in one holistic platform.Read more about Talon.One</t>
  </si>
  <si>
    <t>Open Loyalty</t>
  </si>
  <si>
    <t>https://www.getapp.com/customer-management-software/a/open-loyalty/</t>
  </si>
  <si>
    <t>Open Loyalty is an API-first engine for introducing gamified loyalty programs at scale to increase Customer Lifetime Value.Read more about Open Loyalty</t>
  </si>
  <si>
    <t>Adact</t>
  </si>
  <si>
    <t>https://www.getapp.com/operations-management-software/a/adact/</t>
  </si>
  <si>
    <t>Adact is a cloud-based marketing gamification software that help users enable them to make interactive campaigns in 30 minutes without a single line of code.Read more about Adact</t>
  </si>
  <si>
    <t>Sleeknote</t>
  </si>
  <si>
    <t>https://www.getapp.com/sales-software/a/sleeknote/</t>
  </si>
  <si>
    <t>Make your popups and forms fun again by gamifying lead conversions with spin-to-win popups, advent calendar forms, and more.Read more about Sleeknote</t>
  </si>
  <si>
    <t>VTS Editor</t>
  </si>
  <si>
    <t>https://www.getapp.com/education-childcare-software/a/vts-editor/</t>
  </si>
  <si>
    <t>Gamify your training and make it more engaging with VTS Editor.This flexible solution is perfect for companies looking to develop the skills of their employees or customers in a fun and interactive way.Read more about VTS Editor</t>
  </si>
  <si>
    <t>Trivie</t>
  </si>
  <si>
    <t>https://www.getapp.com/hr-employee-management-software/a/trivie/</t>
  </si>
  <si>
    <t>With Trivie, companies can train remotely with confidence. Based on cognitive science, adaptive learning, and gamification, Trivie ensures employees remember training information through science-based automation.Trivie is 100% self-service and can be deployed in minutes.Read more about Trivie</t>
  </si>
  <si>
    <t>Include gamification challenges in your face-to-face event, hybrid or virtual with Meetmaps event management software. With mobile app or virtual event platform, you will increase attendees' interaction and engagement with quizzes or QR gamification and generate a ranking thanks to score system.Read more about Meetmaps</t>
  </si>
  <si>
    <t>Priiize</t>
  </si>
  <si>
    <t>https://www.getapp.com/operations-management-software/a/priiize/</t>
  </si>
  <si>
    <t>Priize allows users to make gamification scratch-off cards online. Users can upload a logo, create prizes, and each campaign generates a unique URL and QR Code to give customers or employees to play.Read more about Priiize</t>
  </si>
  <si>
    <t>Spoke</t>
  </si>
  <si>
    <t>https://www.getapp.com/hr-employee-management-software/a/unboxed-spoke/</t>
  </si>
  <si>
    <t>A proven gamification engine that engages learners 4x more than other platforms, Spoke rewards learners by letting them redeem coins for real-world prizes.Read more about Spoke</t>
  </si>
  <si>
    <t>The Training Arcade</t>
  </si>
  <si>
    <t>https://www.getapp.com/education-childcare-software/a/the-training-arcade/</t>
  </si>
  <si>
    <t>The Training Arcade is a DIY game authoring tool that allows businesses to create employee training games and simulations in minutes.Read more about The Training Arcade</t>
  </si>
  <si>
    <t>Classcraft</t>
  </si>
  <si>
    <t>https://www.getapp.com/education-childcare-software/a/classcraft/</t>
  </si>
  <si>
    <t>Classcraft helps manage students, learning, assessments, curriculum, and more, using interactive learning, gamification, and analytics. Quests, the online learning platform, lets teachers use interactive maps as lesson plans with multiple points representing learning goals, activities and resources.Read more about Classcraft</t>
  </si>
  <si>
    <t>Rewarderrr</t>
  </si>
  <si>
    <t>https://www.getapp.com/hr-employee-management-software/a/rewarderrr/</t>
  </si>
  <si>
    <t>Rewarderrr is a cloud-based employee incentives platform which aims to help businesses to motivate and engage their employees, while increasing productivity, by setting up targets, assigning deadlines, tracking performance, suggesting improvements, and rewarding successful team membersRead more about Rewarderrr</t>
  </si>
  <si>
    <t>Picnic</t>
  </si>
  <si>
    <t>https://www.getapp.com/hr-employee-management-software/a/picnic/</t>
  </si>
  <si>
    <t>Picnic is a gamification platform to help businesses drive customer loyalty and engagement through points, leaderboards, goal tracking, and moreRead more about Picnic</t>
  </si>
  <si>
    <t>Drillster</t>
  </si>
  <si>
    <t>https://www.getapp.com/education-childcare-software/a/drillster/</t>
  </si>
  <si>
    <t>Drillster is a smart learning app that keeps critical competencies top of mind, so people can deliver top performance using the right skills at the right time. Effective and efficient, for both learning professionals and learners.Read more about Drillster</t>
  </si>
  <si>
    <t>Ludos Pro</t>
  </si>
  <si>
    <t>https://www.getapp.com/operations-management-software/a/ludos-pro/</t>
  </si>
  <si>
    <t>A Ludos Pro é uma plataforma de aprendizagem corporativa que já capacitou mais de 1,5 milhão de pessoas. Com IA, gamificação e foco no engajamento, transforma treinamentos em experiências imersivas que impulsionam desempenho e produtividade.Read more about Ludos Pro</t>
  </si>
  <si>
    <t>ByteKast</t>
  </si>
  <si>
    <t>https://www.getapp.com/education-childcare-software/a/falkor/</t>
  </si>
  <si>
    <t>ByteKast LXP (formerly Falkor) is a digital learning platform designed to help businesses of all sizes author, publish, distribute &amp; track content across white-labeled Android, iOS and progressive web applications (PWA). It helps administrators filter analytics based on groups, country or location.Read more about ByteKast</t>
  </si>
  <si>
    <t>Growth Engineering LMS</t>
  </si>
  <si>
    <t>https://www.getapp.com/education-childcare-software/a/growth-engineering/</t>
  </si>
  <si>
    <t>Gamification features include Badges, XP, Leaderboards and Levels!Read more about Growth Engineering LMS</t>
  </si>
  <si>
    <t>PepTalk</t>
  </si>
  <si>
    <t>https://www.getapp.com/hr-employee-management-software/a/peptalk/</t>
  </si>
  <si>
    <t>The aim of PepTalk is to make work exponentially better for the organization and everyone in it, by creating shared experiences that cement teams, change behaviors and leads ultimately to 'Pleasant Productivity'.Read more about PepTalk</t>
  </si>
  <si>
    <t>Motivy</t>
  </si>
  <si>
    <t>https://www.getapp.com/operations-management-software/a/motivy/</t>
  </si>
  <si>
    <t>Motivy is a modern organizational culture solution that helps you motivate, connect and empower human talent.Our platform allows you to enhance the performance of your collaborators through gamified recognitions and aligned to your corporate strategy.Read more about Motivy</t>
  </si>
  <si>
    <t>Snowfly</t>
  </si>
  <si>
    <t>https://www.getapp.com/emerging-technology-software/a/snowfly-1/</t>
  </si>
  <si>
    <t>Snowfly is an employee engagement and gamification software designed to help businesses measure the performance of employees and engage them through incentives and rewards. It enables organizations to create, implement, and manage recognition programs to improve employee experience (EX) and satisfaction.Read more about Snowfly</t>
  </si>
  <si>
    <t>Rolljak</t>
  </si>
  <si>
    <t>https://www.getapp.com/operations-management-software/a/rolljak/</t>
  </si>
  <si>
    <t>Rolljak is a gamification software that enables businesses to interact and engage audience through surveys, polls, quizzes, discussions, and icebreakers. The platform allows managers to craft questions and grade responses using the AI question generator.Read more about Rolljak</t>
  </si>
  <si>
    <t>Meeds uses gamification to drive engagement and motivation with features like leaderboards, badges, and token rewards. Empower your community or organization to reach new levels of participation with customizable gamification tools that reward meaningful contributions."Read more about Meeds</t>
  </si>
  <si>
    <t>Trivia</t>
  </si>
  <si>
    <t>https://www.getapp.com/operations-management-software/a/trivia/</t>
  </si>
  <si>
    <t>Trivia is a team communication add-on designed to help businesses or professionals using Microsoft Teams, Slack and Google Chat improve collaboration among teammates through social games such as quizzes, custom polls and more.Read more about Trivia</t>
  </si>
  <si>
    <t>Sellpro</t>
  </si>
  <si>
    <t>https://www.getapp.com/retail-consumer-services-software/a/sellpro/</t>
  </si>
  <si>
    <t>SellPro is a microlearning software that helps businesses in the retail industry create learning courses, train sales representatives, and set up training goals. It enables retailers to capture customers’ feedback for brand partners and inform employees about changes in protocols and procedures.Read more about Sellpro</t>
  </si>
  <si>
    <t>rise.global</t>
  </si>
  <si>
    <t>https://www.getapp.com/hr-employee-management-software/a/rise-global/</t>
  </si>
  <si>
    <t>Affordable sales leaderboard publishing tool for managers to motivate sales reps with a daily, weekly or monthly score on any metrics.Read more about rise.global</t>
  </si>
  <si>
    <t>Playoff</t>
  </si>
  <si>
    <t>https://www.getapp.com/hr-employee-management-software/a/playoff/</t>
  </si>
  <si>
    <t>Playoff is a web-based gamification platform designed for use in HR, sales, marketing, and e-learning. The solution allows users to create and manage their own custom games to motivate and engage employees, with avatars, levels, progress bars, points, badges, leaderboards, and more.Read more about Playoff</t>
  </si>
  <si>
    <t>Zensimu</t>
  </si>
  <si>
    <t>https://www.getapp.com/education-childcare-software/a/zensimu/</t>
  </si>
  <si>
    <t>Create and host learning games in the field of Supply Chain Management, Lean Manufacturing and Continuous Improvement.Upgrade your internal training programs, and improve the experience of learners, quickly and effectively, by creating an account on our website.Read more about Zensimu</t>
  </si>
  <si>
    <t>Staffino</t>
  </si>
  <si>
    <t>https://www.getapp.com/hr-employee-management-software/a/staffino/</t>
  </si>
  <si>
    <t>Staffino’s gamification tools boost employee motivation by turning performance into a fun, rewarding experience. Leaderboards, virtual badges, and performance games drive healthy competition, improve productivity, and support team engagement and morale.Read more about Staffino</t>
  </si>
  <si>
    <t>StoreYa</t>
  </si>
  <si>
    <t>https://www.getapp.com/marketing-software/a/storeya/</t>
  </si>
  <si>
    <t>StoreYa.com is a leading Social commerce platform designed for automatically importing web stores onto Facebook, having them fully customized to fit both the Facebook arena and the original brand's look &amp; feel.Read more about StoreYa</t>
  </si>
  <si>
    <t>Modern Campus Involve</t>
  </si>
  <si>
    <t>https://www.getapp.com/education-childcare-software/a/presence/</t>
  </si>
  <si>
    <t>Involve is a campus engagement platform designed to help universities in the education sector track, assess, improve, and manage students' involvements across campus events. Administrators can create brand-specific event applications, digitally operate clubs, societies, departments, and teams, design forms on a drag and drop builder, and automate registration and approval processes, among other administrative processes.Read more about Modern Campus Involve</t>
  </si>
  <si>
    <t>Queue</t>
  </si>
  <si>
    <t>https://www.getapp.com/marketing-software/a/queue/</t>
  </si>
  <si>
    <t>Queue is a marketing platform for digital agencies &amp; growth marketers to create, track, &amp; manage advocacy campaigns with gamification &amp; social media integrationRead more about Queue</t>
  </si>
  <si>
    <t>SumTotal Learn</t>
  </si>
  <si>
    <t>https://www.getapp.com/education-childcare-software/a/sumtotal-learn/</t>
  </si>
  <si>
    <t>SumTotal Learn offers a comprehensive set of learning management features for SMBs that let you deliver dynamic, personalized courses in a variety of formats.Read more about SumTotal Learn</t>
  </si>
  <si>
    <t>Ervy</t>
  </si>
  <si>
    <t>https://www.getapp.com/education-childcare-software/a/intervy/</t>
  </si>
  <si>
    <t>Intervy is a cloud-based employee engagement solution that helps streamline corporate learning via artificial intelligence (AI) technology. The platform integrates into Microsoft Teams and allows employees to access learning content directly within their communication workspace. It offers a personalized and gamified approach to microlearning and adapts the difficulty of the lessons based on each individual's progress.Read more about Ervy</t>
  </si>
  <si>
    <t>Deed</t>
  </si>
  <si>
    <t>https://www.getapp.com/hr-employee-management-software/a/deed/</t>
  </si>
  <si>
    <t>Deed is the modern workplace platform for social good, providing a trusted all-in-one solution for employee engagement.Read more about Deed</t>
  </si>
  <si>
    <t>Hurrah! Leaderboard</t>
  </si>
  <si>
    <t>https://www.getapp.com/hr-employee-management-software/a/hurrah-leaderboard-1/</t>
  </si>
  <si>
    <t>Hurrah! Leaderboards is a performance broadcasting software designed to help businesses streamline gamification and employee engagement operations. It enables organizations to enhance teams' motivation and outcomes by providing recognition and metrics in real-time.Read more about Hurrah! Leaderboard</t>
  </si>
  <si>
    <t>Centrical</t>
  </si>
  <si>
    <t>https://www.getapp.com/hr-employee-management-software/a/gameffective/</t>
  </si>
  <si>
    <t>With Centrical gamification, you can engage your people in new ways, creating a happier, more productive workforce. Gamify performance, drive targeted improvement with team competitions and personal challenges, and celebrate every win with kudos, points, badges, leaderboards, and tangible rewards!Read more about Centrical</t>
  </si>
  <si>
    <t>Halight LMS</t>
  </si>
  <si>
    <t>https://www.getapp.com/sales-software/a/halight-lms/</t>
  </si>
  <si>
    <t>Halight LMS is a gamified learning platform that empowers retail sales teams with interactive, mobile-first training to boost engagement, build brand advocates, and drive sales.Read more about Halight LMS</t>
  </si>
  <si>
    <t>Scaffold Platform</t>
  </si>
  <si>
    <t>https://www.getapp.com/education-childcare-software/a/scaffold-platform/</t>
  </si>
  <si>
    <t>Next generation LMS Platform that saves T&amp;D plans resources, increases the access and quality of employees' onboarding integration and training.Read more about Scaffold Platform</t>
  </si>
  <si>
    <t>Cluetivity</t>
  </si>
  <si>
    <t>https://www.getapp.com/operations-management-software/a/cluetivity/</t>
  </si>
  <si>
    <t>Cluetivity is a dynamic web-based gamification platform empowering leisure, events, and tourism businesses.With the integration of Augmented Reality (AR) and Live-Escape games to enhance customer and employee engagement.Track team scores and positions in real-time for collaborative success.Read more about Cluetivity</t>
  </si>
  <si>
    <t>QuoDeck</t>
  </si>
  <si>
    <t>https://www.getapp.com/hr-employee-management-software/a/quodeck-express/</t>
  </si>
  <si>
    <t>QuoDeck is a cutting-edge LMS that delivers a modern, mobile-ready, gamified experience for modern learners. With more than 5 million learners, QuoDeck is used by modern organizations that are looking to elevate their learning strategy to the next level.Read more about QuoDeck</t>
  </si>
  <si>
    <t>Raptivity</t>
  </si>
  <si>
    <t>https://www.getapp.com/education-childcare-software/a/raptivity/</t>
  </si>
  <si>
    <t>Raptivity is an online learning experience platform designed to help instructional designers, trainers, and subject matter experts create eLearning courses using customizable templates. It helps organizations with implementing learning through games, simulations, and presentation aids.Read more about Raptivity</t>
  </si>
  <si>
    <t>StriveCloud App Gamification</t>
  </si>
  <si>
    <t>https://www.getapp.com/customer-management-software/a/strivecloud-app-gamification/</t>
  </si>
  <si>
    <t>StriveCloud is an API-first platform that boosts app retention, loyalty, and engagement through gamification. With features like challenges, leaderboards, and rewards, it seamlessly integrates into your app, driving meaningful, habit-forming experiences with minimal setup.Read more about StriveCloud App Gamification</t>
  </si>
  <si>
    <t>Motivarnos</t>
  </si>
  <si>
    <t>https://www.getapp.com/hr-employee-management-software/a/motivarnos/</t>
  </si>
  <si>
    <t>Recognition software that drives performance appraisal while agents are enjoying an encouraging environment. Pure gamification.Read more about Motivarnos</t>
  </si>
  <si>
    <t>SailPlay</t>
  </si>
  <si>
    <t>https://www.getapp.com/customer-management-software/a/sailplay-loyalty/</t>
  </si>
  <si>
    <t>SailPlay is a customizable customer loyalty solution that utilizes a gamification engine to help increase and incentivize engagement for customer basesRead more about SailPlay</t>
  </si>
  <si>
    <t>Owiwi</t>
  </si>
  <si>
    <t>https://www.getapp.com/hr-employee-management-software/a/owiwi/</t>
  </si>
  <si>
    <t>Owiwi is a game based talent assessment tool for the candidate recruitment &amp; selection process using interactive gameplay and advanced scientific methodologyRead more about Owiwi</t>
  </si>
  <si>
    <t>Lapzo</t>
  </si>
  <si>
    <t>https://www.getapp.com/education-childcare-software/a/lapzo/</t>
  </si>
  <si>
    <t>80% more committed employees.Read more about Lapzo</t>
  </si>
  <si>
    <t>Play2sell</t>
  </si>
  <si>
    <t>https://www.getapp.com/hr-employee-management-software/a/play2sell/</t>
  </si>
  <si>
    <t>Play2sell is a cloud-based sales gamification solution that helps businesses create sales conversions, improve team engagement, and view activity ranking. The tool allows users to learn sales procedures by providing various training options on a unified platform.Read more about Play2sell</t>
  </si>
  <si>
    <t>CataBoom</t>
  </si>
  <si>
    <t>https://www.getapp.com/customer-management-software/a/cataboom/</t>
  </si>
  <si>
    <t>CataBoom is one of the most powerful, easy-to-use gamification platforms available. Just lock in your game experience, load your settings, and launch for success everywhere the Internet is available.Read more about CataBoom</t>
  </si>
  <si>
    <t>Closr</t>
  </si>
  <si>
    <t>https://www.getapp.com/sales-software/a/closr/</t>
  </si>
  <si>
    <t>Closr is a real-time analytics, coaching, and gamification software which enables SMB sales teams to organize customer interactions &amp; visualize sales activityRead more about Closr</t>
  </si>
  <si>
    <t>SC Training</t>
  </si>
  <si>
    <t>https://www.getapp.com/education-childcare-software/a/edapp/</t>
  </si>
  <si>
    <t>When combined with microlearning and mobile learning, gamification is taken to another level: short, topical training lessons feel like smartphone games, not work. EdApp’s gamification tools allow you to effectively gamify training by simply adding your learning material to our gamified templates.Read more about SC Training</t>
  </si>
  <si>
    <t>Socialshaker</t>
  </si>
  <si>
    <t>https://www.getapp.com/marketing-software/a/socialshaker-1/</t>
  </si>
  <si>
    <t>Socialshaker enable brands and agencies to create without any technical knowledge and development IT interactive marketing content for their targets: customers,prospects, employees. We allow  companies to reach theirmarketing objectives of acquisition, loyalty, engagement, traffic.Read more about Socialshaker</t>
  </si>
  <si>
    <t>Zurmo</t>
  </si>
  <si>
    <t>https://www.getapp.com/customer-management-software/a/zurmo-crm/</t>
  </si>
  <si>
    <t>Zurmo is an open source CRM platform that encompasses sales, marketing automation, and project management software into one solution. Through the use of gamification, Zurmo engages, motivates, and recognizes users. This helps increase user adoption which results in a successful CRM implementationRead more about Zurmo</t>
  </si>
  <si>
    <t>SPARTED</t>
  </si>
  <si>
    <t>https://www.getapp.com/education-childcare-software/a/sparted-1/</t>
  </si>
  <si>
    <t>SPARTED is the only game-based and campaign-based learning app that boosts frontline employees' performance so Sales, Operations and Marketing C-Levels achieve their business goals at scale. Massively reach thousands of geographically spread employees with the right knowledge at the right time.Read more about SPARTED</t>
  </si>
  <si>
    <t>Objow</t>
  </si>
  <si>
    <t>https://www.getapp.com/operations-management-software/a/objow/</t>
  </si>
  <si>
    <t>Objow is a cloud-based performance management and animation software that helps users centralize employee performance data to define personalized goals and reward and coach teams. With Objow, team members can create and distribute personalized challenges for teams to consult their performances.Read more about Objow</t>
  </si>
  <si>
    <t>Gamify Route</t>
  </si>
  <si>
    <t>https://www.getapp.com/operations-management-software/a/gamify-route/</t>
  </si>
  <si>
    <t>A cloud-based gamification tool that empowers businesses to manage marketing through online games, loyalty programs, rewards, and more.Read more about Gamify Route</t>
  </si>
  <si>
    <t>Nivelat</t>
  </si>
  <si>
    <t>https://www.getapp.com/operations-management-software/a/nivelat/</t>
  </si>
  <si>
    <t>Nivelat’s solution is designed to work for a variety of profiles at once: onboarding for new employees, educating customers and users, compliance and sales training and more. Nivelat can serve companies from one to thousands of learners to onboard new employees, educate customers and users, compliance and sales training and more.Read more about Nivelat</t>
  </si>
  <si>
    <t>Edgagement</t>
  </si>
  <si>
    <t>https://www.getapp.com/operations-management-software/a/edgagement/</t>
  </si>
  <si>
    <t>Edgagement is a cloud-based eLearning platform designed to help businesses facilitate employee engagement using gamification and other communication tools. The centralized platform allows administrators to create quizzes, surveys, and assessments using a drag-and-drop authoring functionality.Read more about Edgagement</t>
  </si>
  <si>
    <t>Scratcher</t>
  </si>
  <si>
    <t>https://www.getapp.com/operations-management-software/a/scratcher/</t>
  </si>
  <si>
    <t>Scratcher is a gamification platform designed for marketers, e-commerce, and businesses. It includes a drag-and-drop editor enabling merchants to design, set up, and manage their interactive customer experiences.Read more about Scratcher</t>
  </si>
  <si>
    <t>Dot.vu</t>
  </si>
  <si>
    <t>https://www.getapp.com/operations-management-software/a/dotvu/</t>
  </si>
  <si>
    <t>Dot.vu is an Interactive Content Platform that allows brands to succeed better online and create Interactive Experiences that engage, entertain, and educate their audiences.Read more about Dot.vu</t>
  </si>
  <si>
    <t>Sustainability Engagement</t>
  </si>
  <si>
    <t>https://www.getapp.com/sales-software/a/cloudapps-carbon/</t>
  </si>
  <si>
    <t>SuMo is a sales gamification platform which helps sales teams monitor &amp; motivate positive sales behavior with sales benchmarking, intelligent coaching, and moreRead more about Sustainability Engagement</t>
  </si>
  <si>
    <t>RepTivity</t>
  </si>
  <si>
    <t>https://www.getapp.com/sales-software/a/reptivity-sales-leaderboard/</t>
  </si>
  <si>
    <t>Located on the Leaderboard tab in your Salesforce CRM, RepTivity displays your Sales Rep's KPI's via live leaderboard. Here your sales team can engage in a fun, competitive and social environment. With features such as automatic KPI updates, individual status updates and badge awards (a.k.a spiffs), your sales reps are sure to be motivated to achieve the highest sales rank.Read more about RepTivity</t>
  </si>
  <si>
    <t>nGAGEMENT</t>
  </si>
  <si>
    <t>https://www.getapp.com/hr-employee-management-software/a/ngagement/</t>
  </si>
  <si>
    <t>nGAGEMENT is a gamification &amp; employee engagement solution for call centers which uses social media, game mechanics &amp; recognition concepts to motivate employeesRead more about nGAGEMENT</t>
  </si>
  <si>
    <t>Winday</t>
  </si>
  <si>
    <t>https://www.getapp.com/marketing-software/a/winday/</t>
  </si>
  <si>
    <t>Winday is a no-code gamification platform that allows businesses to create and distribute branded marketing games. The platform offers tools for creating, publishing, and tracking interactive experiences that engage customers, increase retention, and drive sales. Winday's gamification solutions can be integrated into websites, mobile apps, and offline promotions to boost user engagement and brand loyalty.Read more about Winday</t>
  </si>
  <si>
    <t>PlayZo</t>
  </si>
  <si>
    <t>https://www.getapp.com/operations-management-software/a/playzo/</t>
  </si>
  <si>
    <t>PlayZo is a cloud-based gamification platform that transforms passive brand interactions into highly engaging, fully customizable interactive games, boosting engagement, driving conversions, and capturing quality leads.Read more about PlayZo</t>
  </si>
  <si>
    <t>Marketing Chäschtli</t>
  </si>
  <si>
    <t>https://www.getapp.com/operations-management-software/a/marketing-chaschtli/</t>
  </si>
  <si>
    <t>Marketing Chäschtli is a gamification toolbox designed to create engaging competitions and sweepstakes that enhance customer engagement and loyalty. The platform offers a comprehensive suite of features to elevate online marketing efforts.Read more about Marketing Chäschtli</t>
  </si>
  <si>
    <t>Life.io Engage</t>
  </si>
  <si>
    <t>https://www.getapp.com/customer-management-software/a/life-io-engage/</t>
  </si>
  <si>
    <t>Life.io Engage is a cloud-based customer engagement software that helps businesses manage leads and identify sales opportunities. It enables teams to collect data by inviting customers to share about their lifestyle through engaging activities, interactive sessions, custom quizzes, and more.Read more about Life.io Engage</t>
  </si>
  <si>
    <t>Bravon</t>
  </si>
  <si>
    <t>https://www.getapp.com/operations-management-software/a/bravon/</t>
  </si>
  <si>
    <t>Bravon is a cloud-based gamification tool designed to help businesses of all sizes set up challenges &amp; goals to enhance team performance. Key features include task management, performance tracking, customizable branding, coaching, employee recognition, and referral programs.Read more about Bravon</t>
  </si>
  <si>
    <t>Atrivity</t>
  </si>
  <si>
    <t>https://www.getapp.com/operations-management-software/a/atrivity/</t>
  </si>
  <si>
    <t>Atrivity is a gamification solution for enterprise knowledge. Leaders can develop high-performing teams with a gamified app.Convert training into micro-content and questions, set up a game, invite players to engage, compete, learn and see immediate results.Read more about Atrivity</t>
  </si>
  <si>
    <t>Komo</t>
  </si>
  <si>
    <t>https://www.getapp.com/customer-management-software/a/komo/</t>
  </si>
  <si>
    <t>Komo is the audience engagement platform shaking up the way organizations capture first-party data and drive revenue. It helps marketing teams with creating simple, creative, and user-friendly building blocks that engage and convert their target audience.Read more about Komo</t>
  </si>
  <si>
    <t>ggLeap</t>
  </si>
  <si>
    <t>https://www.getapp.com/operations-management-software/a/ggleap/</t>
  </si>
  <si>
    <t>ggLeap is a cloud-based e-sports venue management software designed to help gaming businesses engage their players through prize redemption, coin rewards, and organized events. The ggLeap client can be installed on each customer PC, integrates circuits statistics, and offers time offer and purchasing directly from the client.Read more about ggLeap</t>
  </si>
  <si>
    <t>Datagame</t>
  </si>
  <si>
    <t>https://www.getapp.com/customer-management-software/a/datagame/</t>
  </si>
  <si>
    <t>Datagame is a gamification tool for online surveys, for any survey platform. It turns online surveys &amp; polls into games, increasing engagement &amp; response ratesRead more about Datagame</t>
  </si>
  <si>
    <t>Adictiz</t>
  </si>
  <si>
    <t>https://www.getapp.com/customer-management-software/a/adictiz/</t>
  </si>
  <si>
    <t>Adictiz is the gamification platform for digital marketing team that offers an end-to-end solution which enables brands to engage audiences with compelling interactive experiences while collecting and activating data.Read more about Adictiz</t>
  </si>
  <si>
    <t>The Talent Games</t>
  </si>
  <si>
    <t>https://www.getapp.com/operations-management-software/a/the-talent-games/</t>
  </si>
  <si>
    <t>The Talent Games is a cloud-based virtual gamified hiring solution. It creates gamified assessments to help staff members conduct large volume candidate assessments remotely. Its hiring games are powered by gamification, AI, neuroscience, and the latest technology stacks.Read more about The Talent Games</t>
  </si>
  <si>
    <t>Marigold Grow</t>
  </si>
  <si>
    <t>https://www.getapp.com/all-software/a/marigold-grow/</t>
  </si>
  <si>
    <t>Marigold Grow is a cloud-based solution that helps marketers collect marketing opt-ins and preference insights through interactive experiences that can be published to every digital channel.Read more about Marigold Grow</t>
  </si>
  <si>
    <t>isEazy Game</t>
  </si>
  <si>
    <t>https://www.getapp.com/operations-management-software/a/iseazy-game/</t>
  </si>
  <si>
    <t>isEazy Game is a gamification app that enables professionals to acquire and reinforce knowledge in an agile way.Through simple quizzes, challenges, levels, rankings... and the rest of its gamification dynamics, isEazy Game reinforces employees' achievements and enhances their sense of belongingRead more about isEazy Game</t>
  </si>
  <si>
    <t>Bunchball Nitro</t>
  </si>
  <si>
    <t>https://www.getapp.com/customer-management-software/a/bunchball-nitro/</t>
  </si>
  <si>
    <t>Bunchball Nitro is a cloud based gamification platform that provides high-value online engagement to marketers, employers and media sellersRead more about Bunchball Nitro</t>
  </si>
  <si>
    <t>OttoLearn</t>
  </si>
  <si>
    <t>https://www.getapp.com/hr-employee-management-software/a/ottolearn/</t>
  </si>
  <si>
    <t>Bite-size gamified training that employees can access from their mobile devices.Read more about OttoLearn</t>
  </si>
  <si>
    <t>PitchiQuo</t>
  </si>
  <si>
    <t>https://www.getapp.com/operations-management-software/a/pitchiquo/</t>
  </si>
  <si>
    <t>PitchiQuo gamifies your marketing strategy, creating an immersive journey of discovery for your audience. Customize with quizzes, surveys, and games, and reward with badges and certificates. Gain detailed analytics to optimize your marketing. Elevate your initiatives and engage like never before.Read more about PitchiQuo</t>
  </si>
  <si>
    <t>Maslo</t>
  </si>
  <si>
    <t>https://www.getapp.com/operations-management-software/a/maslo/</t>
  </si>
  <si>
    <t>Maslo (ex-Roadoo) is a cloud-based solution that helps streamline sales gamification. The platform provides various features such as bonus tracking, leaderboards, performance metrics, gamified challenges, third-party integrations, and employee rewards.Read more about Maslo</t>
  </si>
  <si>
    <t>Scrimmage</t>
  </si>
  <si>
    <t>https://www.getapp.com/all-software/a/scrimmage/</t>
  </si>
  <si>
    <t>Scrimmage is a low-code platform designed to facilitate the integration of gamification elements into various digital products. The platform targets a wide range of users, from product managers and developers to game designers, providing them with the tools necessary to create interactive, gamified experiences.Read more about Scrimmage</t>
  </si>
  <si>
    <t>Glickon</t>
  </si>
  <si>
    <t>https://www.getapp.com/hr-employee-management-software/a/glickon/</t>
  </si>
  <si>
    <t>From engagement level to informal leader discovery to employer branding. Make objective what you could only imagine before.Read more about Glickon</t>
  </si>
  <si>
    <t>Peek &amp; Poke</t>
  </si>
  <si>
    <t>https://www.getapp.com/operations-management-software/a/peek-poke/</t>
  </si>
  <si>
    <t>Peek &amp; Poke is a cloud-based solution that helps create connections and engage audience with a branded game for marketing.Read more about Peek &amp; Poke</t>
  </si>
  <si>
    <t>Reward Rally</t>
  </si>
  <si>
    <t>https://www.getapp.com/operations-management-software/a/reward-rally/</t>
  </si>
  <si>
    <t>Reward Rally boosts loyalty and engagement with rewards, motivating customers and employees to drive growth.Read more about Reward Rally</t>
  </si>
  <si>
    <t>Educacross</t>
  </si>
  <si>
    <t>https://www.getapp.com/operations-management-software/a/educacross/</t>
  </si>
  <si>
    <t>Educacross is an adaptive learning solution that uses digital games to engage students in kindergarten and elementary school. In addition to using thousands of Portuguese-language games, math, logic, and more, the tool provides an interactive and gamified experience.Read more about Educacross</t>
  </si>
  <si>
    <t>Niduu</t>
  </si>
  <si>
    <t>https://www.getapp.com/operations-management-software/a/niduu/</t>
  </si>
  <si>
    <t>Niduu is a Portuguese-language software solution for corporate learning management that helps create courses with video or text content, as well as make gamified lessons to improve team engagement. There are more than 300 pre-made courses, which are designed for a dynamic and interactive experience.Read more about Niduu</t>
  </si>
  <si>
    <t>Geomant Wallboard</t>
  </si>
  <si>
    <t>https://www.getapp.com/operations-management-software/a/geomant-wallboard/</t>
  </si>
  <si>
    <t>Geomant Wallboard is a Digital Signage Solution for Internal Communications and Real-time Reporting for Contact Centers.Read more about Geomant Wallboard</t>
  </si>
  <si>
    <t>Closelly</t>
  </si>
  <si>
    <t>https://www.getapp.com/operations-management-software/a/closelly/</t>
  </si>
  <si>
    <t>Experience a learning revolution with Closelly as we seamlessly integrate microlearning, gamification, and AI assistants to deliver personalized and captivating educational journeys!Read more about Closelly</t>
  </si>
  <si>
    <t>Competely</t>
  </si>
  <si>
    <t>https://www.getapp.com/operations-management-software/a/competely/</t>
  </si>
  <si>
    <t>Competely is a gamification platform enhancing workplace performance. With dynamic leaderboards, real-time feedback, and engaging competitions, it motivates teams, aligns goals, and fosters a culture of achievement, boosting overall productivity and employee satisfaction.Read more about Competely</t>
  </si>
  <si>
    <t>BeeLiked</t>
  </si>
  <si>
    <t>https://www.getapp.com/operations-management-software/a/beeliked/</t>
  </si>
  <si>
    <t>BeeLiked is a gamification platform designed to increase leads, reward loyalty, and incentivize sales. It offers a range of gamified promotions to engage, incentivize and reward leads, customers, employees and channel partners. Features include digital spin wheels, incentive programs, lead generation solutions, and interactive demos.Read more about BeeLiked</t>
  </si>
  <si>
    <t>Construa a comunidade online da sua marca 100% gamificada. Cada ação realizada em prol da sua marca gera uma pontuação específica, onde os usuários trocam por uma série de recompensas.Read more about Peepi</t>
  </si>
  <si>
    <t>Gamefic</t>
  </si>
  <si>
    <t>https://www.getapp.com/operations-management-software/a/gamefic-1/</t>
  </si>
  <si>
    <t>Gamefic is gamification software that stimulates interaction and engagement among employees, focusing on improving company productivity and results. Users can receive points and participate in healthy competition with performance rankings via the game's mechanics.Read more about Gamefic</t>
  </si>
  <si>
    <t>FantasyFunds</t>
  </si>
  <si>
    <t>https://www.getapp.com/operations-management-software/a/fantasyfunds/</t>
  </si>
  <si>
    <t>FantasyFunds turns investing into a competitive game. Go head-to-head with friends in weekly stock matchups, track real-time performance, and win bragging rights — all with zero risk, live data, and leagues that feel more like fantasy football than finance class.Read more about FantasyFunds</t>
  </si>
  <si>
    <t>aDrop.ai</t>
  </si>
  <si>
    <t>https://www.getapp.com/operations-management-software/a/adrop-ai/</t>
  </si>
  <si>
    <t>aDrop.ai is a cloud-based airdrop gamification software that helps streamline decentralized finance (DeFi) and airdrop hunting with a questing system, automated tasks, and weekly updates. It lets users optimize crypto rewards, manage assets, and engage with an active community.Read more about aDrop.ai</t>
  </si>
  <si>
    <t>Knowledgeworker Coach</t>
  </si>
  <si>
    <t>https://www.getapp.com/hr-employee-management-software/a/knowledgeworker-coach/</t>
  </si>
  <si>
    <t>Knowledgeworker Coach is the ideal tool for practical, interactive learning. Employees train essential soft skills like communication, problem-solving, and empathy in realistic scenarios—risk-free with instant feedback. Perfectly prepared for any professional challenge!Read more about Knowledgeworker Coach</t>
  </si>
  <si>
    <t>Knowledgeworker Cards</t>
  </si>
  <si>
    <t>https://www.getapp.com/education-childcare-software/a/knowledgeworker-cards/</t>
  </si>
  <si>
    <t>Knowledgeworker Cards turns learning into an experience! The digital flashcard app offers you the perfect platform for imparting knowledge in a compact and memorable form. Whether you are a small start-up or a large company - Knowledgeworker Cards adapts flexibly to your needs.Read more about Knowledgeworker Cards</t>
  </si>
  <si>
    <t>Governance, Risk and Compliance (GRC)</t>
  </si>
  <si>
    <t>https://www.getapp.com/operations-management-software/governance-risk-compliance-grc/os/web-based</t>
  </si>
  <si>
    <t>Rencore Governance</t>
  </si>
  <si>
    <t>https://www.capterra.com/ppc/clicks/collect/GA/directory/ce57fa71-0465-4c16-a324-aa9500ab0d2b/destination?country=ID&amp;language=en&amp;specificLocation=serp_oses&amp;sessionStartPage=&amp;categoryId=9131e280-cf2f-43f5-907d-1ffbd309b447&amp;listingPosition=1&amp;gaClientId=R0ExLjEuOTU1NjEyNDk2LjE3NTY2MTg4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a47702b-d0c0-47cb-b3a0-e0b9729a0e28</t>
  </si>
  <si>
    <t>With Rencore, users can automate Microsoft 365 Governance, ranging from mid-level businesses to large enterprises worldwide while providing maximum flexiblity. Rencore integrates with Microsoft Teams, SharePoint, Azure, and Power Platform and is used for monitoring end-user acivity, governance planning, automated fixing and deviation discovery.Read more about Rencore Governance</t>
  </si>
  <si>
    <t>eTHIC</t>
  </si>
  <si>
    <t>https://www.capterra.com/ppc/clicks/collect/GA/directory/dbd394e7-5dc0-41fd-ac47-a9a00037718e/destination?country=ID&amp;language=en&amp;specificLocation=serp_oses&amp;sessionStartPage=&amp;categoryId=9131e280-cf2f-43f5-907d-1ffbd309b447&amp;listingPosition=2&amp;gaClientId=R0ExLjEuOTU1NjEyNDk2LjE3NTY2MTg4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59dd923-9fe3-4e90-bf61-cca43522a20c</t>
  </si>
  <si>
    <t>eTHIC is a powerful software solution that helps businesses identify, manage, and monitor risks and opportunities in their daily operations, ensuring responsible decision-making without compromising business goals.Read more about eTHIC</t>
  </si>
  <si>
    <t>https://www.capterra.com/ppc/clicks/collect/GA/directory/f22d054f-6ea3-4afa-9fb2-a6d200b58406/destination?country=ID&amp;language=en&amp;specificLocation=serp_oses&amp;sessionStartPage=&amp;categoryId=9131e280-cf2f-43f5-907d-1ffbd309b447&amp;listingPosition=3&amp;gaClientId=R0ExLjEuOTU1NjEyNDk2LjE3NTY2MTg4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9dca09d-cb6a-45b2-bb95-82a86fd641ce</t>
  </si>
  <si>
    <t>Okta</t>
  </si>
  <si>
    <t>https://www.getapp.com/security-software/a/okta/</t>
  </si>
  <si>
    <t>Okta's IGA solution includes user administration, privileged identity management, and role-based ID administration.Read more about Okta</t>
  </si>
  <si>
    <t>AuditBoard</t>
  </si>
  <si>
    <t>https://www.getapp.com/finance-accounting-software/a/soxhub/</t>
  </si>
  <si>
    <t>AuditBoard is a cloud-based platform that helps businesses transform audit, risk, ESG, and more. The solution offers intelligent, collaborative capabilities that drive game-changing efficiencies by leveraging extensive, purpose-built workflows, automation, and analytics. It facilitates effective partnerships with stakeholders across the organization, building front-line ownership and a deeper understanding of organizational and operational risk.Read more about AuditBoard</t>
  </si>
  <si>
    <t>MasterControl's suite of software products is designed to help life science companies turn the issues of governance, risk &amp; compliance, usually inhibitors of time to market, into a competitive advantage.Read more about MasterControl Quality Excellence</t>
  </si>
  <si>
    <t>GRC inspections do not need to be a source of stress &amp; anxiety to your management &amp; staff. With the right tools, communication, &amp; training systems in place, you can welcome inspectors with full confidence &amp; pride in your operation. Jolt's endlessly customizable platform will help you stay compliant.Read more about Jolt</t>
  </si>
  <si>
    <t>Gain complete visibility and control over IT infrastructure changes and configurations.Read more about Netwrix Auditor</t>
  </si>
  <si>
    <t>Safetica</t>
  </si>
  <si>
    <t>https://www.getapp.com/security-software/a/safetica-nxt/</t>
  </si>
  <si>
    <t>Safetica protects your data and helps you to be compliant with regulations, such as GDPR, PCI DSS, HIPAA, ISO27001, CMMC, and more.Read more about Safetica</t>
  </si>
  <si>
    <t>Ncontracts is a cloud-based risk management solution designed exclusively for banks, credit unions, mortgage lenders, and wealth management firms. The solution offers a risk assessment methodology, real-time risk analysis tools, and advanced risk evaluation modeling within its risk management software. Its compliance management module delivers tailored regulatory updates, an effortless requirements builder, streamlined policy management, and integrated complaint handling.Read more about Ncontracts</t>
  </si>
  <si>
    <t>Pirani</t>
  </si>
  <si>
    <t>https://www.getapp.com/operations-management-software/a/pirani/</t>
  </si>
  <si>
    <t>Pirani unifies ORM, compliance, AML, audit, and InfoSec. Features include dashboards, reporting, integrations, and AI Copilot—aligned with COSO ERM, ISO 31000, ISO 27001, Sarbanes-Oxley, AS/NZS 4360, and Basel III.Read more about Pirani</t>
  </si>
  <si>
    <t>Centrally manage your regulatory compliance items and connect multiple locations with QT9 QMS. Automate any ISO 9001, ISO 13485, ISO 14001, ISO 17025, AS9100, HACCP, SQF, cGMP and FDA Part 820/211 regulated quality systems. The QT9 QMS is FDA 21 CFR Part 11 compliant for electronic signatures too.Read more about QT9 QMS</t>
  </si>
  <si>
    <t>Relate risks, controls, policies &amp; audit procedures in a centralized risk register. Conduct risk assessments, audit projects, control tests &amp; policy updates automatically. Capture and analyze financial, operational, reputational, &amp; third-party risks as they surface.Read more about Onspring</t>
  </si>
  <si>
    <t>Achieve 100% FDA/ISO/GxP compliance. 5x faster Doc Control, Training, CAPA, NCRs, Audits and more. 2x faster accreditation.Read more about Qualio</t>
  </si>
  <si>
    <t>Hyperproof</t>
  </si>
  <si>
    <t>https://www.getapp.com/finance-accounting-software/a/hyperproof/</t>
  </si>
  <si>
    <t>Hyperproof is a compliance management software designed to help businesses conduct audits, assess and mitigate potential risks, and manage compliance programs. Administrators can use the dashboard to track auditors’ requests and gain visibility into program summaries, security controls, and more.Read more about Hyperproof</t>
  </si>
  <si>
    <t>Sprinto</t>
  </si>
  <si>
    <t>https://www.getapp.com/security-software/a/sprinto/</t>
  </si>
  <si>
    <t>Sprinto is a cloud-based platform designed to help businesses of all sizes manage and streamline their compliance processes. It offers various capabilities such as compliance programs, automated workflows, and continuous control monitoring. Sprinto's risk assessment module allows for quantitative and qualitative evaluation of risks, while its role-based task management ensures seamless collaboration across the organization.Read more about Sprinto</t>
  </si>
  <si>
    <t>Bring governance, risk, and compliance together in one streamlined system. Gain full visibility, automate workflows, and make informed decisions that strengthen accountability and control.Read more about HSI Donesafe</t>
  </si>
  <si>
    <t>Easily automate and customize your processes with LogicGate's library of customizable process apps.Read more about LogicGate Risk Cloud</t>
  </si>
  <si>
    <t>Scrut Automation simplifies GRC by automating security compliance, risk management, &amp; audits via a centralized platform. With AI-driven workflows, continuous tests, &amp; robust integrations, Scrut streamlines compliance, reduces risk, &amp; saves nearly 70% of the effort for security teams at any scale.Read more about Scrut Automation</t>
  </si>
  <si>
    <t>SoftExpert Suite empowers organizations to seamlessly integrate business strategy with compliance and risk management practices, ensuring effective alignment and synergy between these critical areas.Read more about SoftExpert Suite</t>
  </si>
  <si>
    <t>ProcessGene GRC Software Suite</t>
  </si>
  <si>
    <t>https://www.getapp.com/operations-management-software/a/processgene-grc-software-suite/</t>
  </si>
  <si>
    <t>The software solution establishes an automated workflow that reduces the time and cost of GRC efforts and eliminates manual labor, maintenance of multiple excel spreadsheets, etc. ProcessGene's GRC solution is designed for multi-subsidiary organizations, based on our Multi-Org technology.Read more about ProcessGene GRC Software Suite</t>
  </si>
  <si>
    <t>Diligent One Platform</t>
  </si>
  <si>
    <t>https://www.getapp.com/operations-management-software/a/highbond/</t>
  </si>
  <si>
    <t>Diligent One Platform is a cloud-based governance, risk management, and compliance (GRC) solution designed to help professionals manage and streamline operations related to auditing, risk assessments, investigations, forensics, and more.Read more about Diligent One Platform</t>
  </si>
  <si>
    <t>Cority's risk management solutions help to shift corporate risk philosophy from reactive to proactive. Streamline identification, evaluation, and control of operational risk. Real-time visibility empowers leaders to make faster, informed decisions for workforce safety and better performance.Read more about Cority</t>
  </si>
  <si>
    <t>TRAC</t>
  </si>
  <si>
    <t>https://www.getapp.com/security-software/a/trac/</t>
  </si>
  <si>
    <t>TRAC is an easy-to-use GRC tool built to help users quickly complete important compliance tasks such as vendor management, risk assessments, and business continuity management.With built-in intelligence and simple workflows, TRAC makes being compliant simple, while also providing critical data toRead more about TRAC</t>
  </si>
  <si>
    <t>Monitors and manages all key service providers information including credentials and insurance, adherence to client requirements. Notify non-compliant status.Read more about ServiceChannel</t>
  </si>
  <si>
    <t>HIPAA One</t>
  </si>
  <si>
    <t>https://www.getapp.com/healthcare-pharmaceuticals-software/a/hipaa-one/</t>
  </si>
  <si>
    <t>HIPAA One is a cloud-based compliance solution tailored to assist businesses in upholding regulatory standards across their operational processes.Read more about HIPAA One</t>
  </si>
  <si>
    <t>Gluu is an intuitive Business Process Management (BPM) tool that you manage and coordinate end-to-end (E2E) processes with ease.Read more about Gluu</t>
  </si>
  <si>
    <t>Resolver</t>
  </si>
  <si>
    <t>https://www.getapp.com/operations-management-software/a/perspective/</t>
  </si>
  <si>
    <t>Resolver's cloud-based GRC software provides management and end-users with the information that they need to understand risk, make data-driven decisions and reduce negative impact. It's easy to use, intuitive and fully configurable. Create insightful, professional reports. Save time with automation.Read more about Resolver</t>
  </si>
  <si>
    <t>CobbleStone Software streamlines GRC by automating workflows, ensuring regulatory adherence, and improving proactive risk management.Read more about CobbleStone Contract Insight</t>
  </si>
  <si>
    <t>Openli</t>
  </si>
  <si>
    <t>https://www.getapp.com/security-software/a/legal-monster/</t>
  </si>
  <si>
    <t>Openli  is a cloud-based privacy platform for businesses. We help businesses towards GDPR compliance by collecting and organizing relevant privacy information from your vendors including DPAs, SCCs and TIAs.Read more about Openli</t>
  </si>
  <si>
    <t>Conga CLM allows you to drive contract excellence at scale, reduce cycle times, improve negotiating outcomes, and minimize risk.Read more about Conga Contracts</t>
  </si>
  <si>
    <t>Secureframe</t>
  </si>
  <si>
    <t>https://www.getapp.com/operations-management-software/a/secureframe/</t>
  </si>
  <si>
    <t>Secureframe helps organizations manage their governance, risk, and compliance by streamlining SOC 2 and ISO 27001. We monitor 40+ services to manage risk, and can get you compliant in weeks, rather than months!Read more about Secureframe</t>
  </si>
  <si>
    <t>Healthcare Compliance Software</t>
  </si>
  <si>
    <t>https://www.getapp.com/finance-accounting-software/a/hipaa-software/</t>
  </si>
  <si>
    <t>Compliance is manageable with Compliancy Group’s customizable software. No matter your size or your current standing, Compliancy Group can streamline your compliance.Read more about Healthcare Compliance Software</t>
  </si>
  <si>
    <t>Fusion Framework System</t>
  </si>
  <si>
    <t>https://www.getapp.com/operations-management-software/a/fusion-framework-system/</t>
  </si>
  <si>
    <t>Fusion provides enterprise resilience software built on the Salesforce Lightning platform. The system offers integrated solutions for business continuity, crisis management, and third-party risk assessment through a single dashboard interface. Organizations can visualize operational interconnections, identify potential failure points, and implement proactive risk mitigation strategies through scenario testing and dynamic data analysis.Read more about Fusion Framework System</t>
  </si>
  <si>
    <t>Simple and easy-to-use Risk, Governance, and Compliance platform. Easy to use risk register offers an online central risk repository, including probability, impact, and corrective actions. It enables managers to have strong oversight of any type of risk.Read more about Aptien</t>
  </si>
  <si>
    <t>StandardFusion</t>
  </si>
  <si>
    <t>https://www.getapp.com/operations-management-software/a/standardfusion/</t>
  </si>
  <si>
    <t>StandardFusion's GRC platform integrates governance, risk, and compliance into one system, streamlining processes and offering oversight of GRC activities. Adaptive workflows and analytics allow you to build trust and integrity, while scalability and flexibility help adapt to evolving regulations.Read more about StandardFusion</t>
  </si>
  <si>
    <t>GlobalSuite</t>
  </si>
  <si>
    <t>https://www.getapp.com/security-software/a/globalsuite/</t>
  </si>
  <si>
    <t>GlobalSuite is a cloud-based governance, risk, and compliance (GRC) solution that helps organizations optimize their security, business continuity, and audit processes. The software features optimized management and automation capabilities that allow organizations to focus on what truly matters and keep threats under control. GlobalSuite also offers traceability in all actions and continuous monitoring.Read more about GlobalSuite</t>
  </si>
  <si>
    <t>Cookie Information</t>
  </si>
  <si>
    <t>https://www.getapp.com/security-software/a/cookie-information/</t>
  </si>
  <si>
    <t>Cookie Information is the #1 Consent Management Platform for marketers that want to balance user privacy with valuable marketing insights.Read more about Cookie Information</t>
  </si>
  <si>
    <t>Wired Relations</t>
  </si>
  <si>
    <t>https://www.getapp.com/security-software/a/wired-relations/</t>
  </si>
  <si>
    <t>Wired Relations is a GRC solution tailored for privacy and information security. It handles multiple regulations and frameworks in one solution, helping you organise, manage, and automate compliance with GDPR and other privacy regulations, as well as IT standards such as ISO 27001/27701.Read more about Wired Relations</t>
  </si>
  <si>
    <t>HITGuard</t>
  </si>
  <si>
    <t>https://www.getapp.com/operations-management-software/a/hitguard/</t>
  </si>
  <si>
    <t>Modern, intuitive and affordable. HITGuard ensures that all requirements for your business are met and risks are managed in a comprehensible and effective manner.Read more about HITGuard</t>
  </si>
  <si>
    <t>C1Risk</t>
  </si>
  <si>
    <t>https://www.getapp.com/operations-management-software/a/cyberone/</t>
  </si>
  <si>
    <t>C1Risk supports the move from spreadsheets to automation &amp; a single source of truth for Governance, Risk, Compliance for companies of all sizes. Open API for system integration. Full GRC platform &amp; supporting content for CMMC, ISO, SOC 2, PCI, HIPAA, GDPR and more. $4,500 per year.Read more about C1Risk</t>
  </si>
  <si>
    <t>OneTrust</t>
  </si>
  <si>
    <t>https://www.getapp.com/operations-management-software/a/onetrust/</t>
  </si>
  <si>
    <t>OneTrust is a GDPR compliance solution designed to help HR, legal, and ethics teams manage privacy, risks, data governance, and compliance on a unified interface. It enables managers to build compliance plans, automate data privacy impact assessments (DPIAs), and manage redacted documents.Read more about OneTrust</t>
  </si>
  <si>
    <t>MetaCompliance</t>
  </si>
  <si>
    <t>https://www.getapp.com/security-software/a/metacompliance/</t>
  </si>
  <si>
    <t>GRC software that allows you to easily automate, deliver and maintain your organisation's policy management life cycle.Read more about MetaCompliance</t>
  </si>
  <si>
    <t>Granite Risk Management</t>
  </si>
  <si>
    <t>https://www.getapp.com/finance-accounting-software/a/granite-risk-management/</t>
  </si>
  <si>
    <t>Granite is a rock-solid business risk management platform for mid-sized companies from regulated industries like energy, finance and IT.Read more about Granite Risk Management</t>
  </si>
  <si>
    <t>Essential ERM</t>
  </si>
  <si>
    <t>https://www.getapp.com/finance-accounting-software/a/essential-erm/</t>
  </si>
  <si>
    <t>Essential ERM is a purpose-built enterprise risk management software featuring unique risk bow tie functionality, risk appetite frameworks and thresholds, strategy centric risk, board reporting module, heat maps and more.Read more about Essential ERM</t>
  </si>
  <si>
    <t>COMPLY</t>
  </si>
  <si>
    <t>https://www.getapp.com/finance-accounting-software/a/complysci/</t>
  </si>
  <si>
    <t>We offer a full suite of governance, risk, and compliance (GRC) consulting, technology, managed services, analytics, and outsourcing solutions for the financial services industry.Read more about COMPLY</t>
  </si>
  <si>
    <t>Centralize &amp; simplify compliance monitoring to control risk, increase efficiencies, and stay ahead of a shifting regulatory landscapeRead more about VelocityEHS</t>
  </si>
  <si>
    <t>https://www.getapp.com/operations-management-software/a/enterprise-process-center-epc/</t>
  </si>
  <si>
    <t>Digital Business Transformation Suite allows user to map, document, analyze, and optimize business processes. Processes, procedures, roles, org units, resources, risks, rules, controls and documents are included in one platform. It facilitates workflow automation and process improvementRead more about Digital Business Transformation Suite</t>
  </si>
  <si>
    <t>Apptega</t>
  </si>
  <si>
    <t>https://www.getapp.com/security-software/a/apptega/</t>
  </si>
  <si>
    <t>Apptega is a cloud-based cybersecurity compliance platform supporting over 30 frameworks for building security programs. It streamlines compliance with features like automated assessments, risk management, and framework crosswalking, enabling organizations to manage multiple requirements simultaneously. Apptega helps in-house teams and manages providers reduce manual tasks while offering real-time compliance visibility through intuitive reporting tools.Read more about Apptega</t>
  </si>
  <si>
    <t>Continuum GRC</t>
  </si>
  <si>
    <t>https://www.getapp.com/finance-accounting-software/a/continuum-grc/</t>
  </si>
  <si>
    <t>The ONLY FedRAMP and StateRAMP Authorized risk management and assessment solution on the planet! When National Security, Cybersecurity, and your Organization's Competitive Advantage are at risk, don't trust your data or success to anything less.Read more about Continuum GRC</t>
  </si>
  <si>
    <t>Relias</t>
  </si>
  <si>
    <t>https://www.getapp.com/education-childcare-software/a/relias-healthcare-lms/</t>
  </si>
  <si>
    <t>The Relias LMS healthcare learning management system helps administrators quickly evaluate clinical skills, ensure compliance, and create tailored learning plans for their staff. Improve performance, pinpoint knowledge gaps, and reduce variation with analytics, assessments and custom learning tools.Read more about Relias</t>
  </si>
  <si>
    <t>Healthicity Compliance Manager</t>
  </si>
  <si>
    <t>https://www.getapp.com/finance-accounting-software/a/compliance-manager/</t>
  </si>
  <si>
    <t>Healthicity Compliance Manager is a web-based solution that helps healthcare organizations including hospitals and clinics manage their regulatory compliance requirements. It is an all-in-one compliance software that helps organizations automate various activities such as incident monitoring, reporting, policy regulation, and auditing, among others. The solution also offers reporting tools for accessing and storing all documents at a central repository.Read more about Healthicity Compliance Manager</t>
  </si>
  <si>
    <t>WeMoral</t>
  </si>
  <si>
    <t>https://www.getapp.com/hr-employee-management-software/a/wemoral/</t>
  </si>
  <si>
    <t>WeMoral is a whistleblowing solution designed to help encourage and gather anonymous feedback, securely store records, and manage incidents in your company.Read more about WeMoral</t>
  </si>
  <si>
    <t>ZenGRC</t>
  </si>
  <si>
    <t>https://www.getapp.com/operations-management-software/a/zengrc/</t>
  </si>
  <si>
    <t>ZenGRC is a cloud-based, flexible GRC software solution to automate and simplify your infosec compliance and risk management needs.Read more about ZenGRC</t>
  </si>
  <si>
    <t>ClickCompliance</t>
  </si>
  <si>
    <t>https://www.getapp.com/operations-management-software/a/clickcompliance/</t>
  </si>
  <si>
    <t>ClickCompliance is a Software-as-a-Service (SaaS) that automates companies' Compliance processes, producing accurate data and indicators about the integrity program.Read more about ClickCompliance</t>
  </si>
  <si>
    <t>Alessa is an AML compliance, continuous controls monitoring and fraud prevention solution that provides early risk detection and the ability to investigate, track and resolve unusual or suspicious activities - all to maintain compliance and reduce revenue losses.Read more about Alessa</t>
  </si>
  <si>
    <t>MemberCheck</t>
  </si>
  <si>
    <t>https://www.getapp.com/finance-accounting-software/a/membercheck/</t>
  </si>
  <si>
    <t>MemberCheck's Risk Management and reporting solution helps businesses conduct AML/CTF screening based on global standards. The solution specialises in PEP, Sanctions, Adverse Media and ID Verification.Read more about MemberCheck</t>
  </si>
  <si>
    <t>ComplyCloud</t>
  </si>
  <si>
    <t>https://www.getapp.com/finance-accounting-software/a/complycloud/</t>
  </si>
  <si>
    <t>ComplyCloud makes GDPR simple by automating the processes users do not have time for themselves. The software helps keep companies compliant.ComplyCloud is a merger of a unique compliance software and the smartest lawyers specialized in GDPR, data, and IT security.Read more about ComplyCloud</t>
  </si>
  <si>
    <t>Auditool</t>
  </si>
  <si>
    <t>https://www.getapp.com/operations-management-software/a/auditool/</t>
  </si>
  <si>
    <t>Auditool is a platform for managing compliance audits related to quality, cybersecurity, and periodic and permanent control systems.Read more about Auditool</t>
  </si>
  <si>
    <t>6clicks</t>
  </si>
  <si>
    <t>https://www.getapp.com/operations-management-software/a/6clicks/</t>
  </si>
  <si>
    <t>6clicks is transforming cyber risk and compliance management with its AI-powered platform. It offers a unique Hub &amp; Spoke architecture ideal for distributed GRC programs and advisors, along with the first-ever AI engine, Hailey, built for cyber GRC.Read more about 6clicks</t>
  </si>
  <si>
    <t>Syskit Point</t>
  </si>
  <si>
    <t>https://www.getapp.com/finance-accounting-software/a/syskit-point/</t>
  </si>
  <si>
    <t>Syskit Point centralizes Microsoft 365 management, tackling oversharing and data leaks, speeding up IT processes, and optimizing costs.Read more about Syskit Point</t>
  </si>
  <si>
    <t>Complinity helps companies track and monitor various Internal Financial Controls to prevent frauds and maintain accurate financial records. This module captures these controls and helps users ensure that the controls are working efficiently.Read more about Complinity Compliance Software</t>
  </si>
  <si>
    <t>DECISION FOCUS</t>
  </si>
  <si>
    <t>https://www.getapp.com/operations-management-software/a/decision-focus/</t>
  </si>
  <si>
    <t>The platform delivers a no-code approach with out of-the-box modules covering multiple GRC areas.Read more about DECISION FOCUS</t>
  </si>
  <si>
    <t>Forcepoint DLP</t>
  </si>
  <si>
    <t>https://www.getapp.com/security-software/a/forcepoint-dlp/</t>
  </si>
  <si>
    <t>Forcepoint DLP is a cloud-based data loss prevention software, which helps businesses identify, investigate, and mitigate potential risks to critical assets and information. Features include policy enforcement, behavioral analytics, and data discovery and classification.Read more about Forcepoint DLP</t>
  </si>
  <si>
    <t>Have all GRC activities on a single platform. Include all internal or external business units in the process. Scale up and down among our 20+ modules including Internal Audit, Risk Management, Compliance, Quality Assurance, Data Protection Compliance, Training &amp; Meetings, Ethical Breech Reporting.Read more about Auditrunner</t>
  </si>
  <si>
    <t>Paradigm 3</t>
  </si>
  <si>
    <t>https://www.getapp.com/operations-management-software/a/paradigm-3/</t>
  </si>
  <si>
    <t>Paradigm 3 is a web-based document and compliance management solution which helps businesses in maintaining ISO certification &amp; promoting compliance managementRead more about Paradigm 3</t>
  </si>
  <si>
    <t>Rivial Data Security</t>
  </si>
  <si>
    <t>https://www.getapp.com/security-software/a/rivial-data-security/</t>
  </si>
  <si>
    <t>Rivial’s Cyber GRC platform offers one place to roadmap, manage, track, and report on cybersecurity with CRQ at its foundational core.Read more about Rivial Data Security</t>
  </si>
  <si>
    <t>TrackMyRisks</t>
  </si>
  <si>
    <t>https://www.getapp.com/finance-accounting-software/a/trackmyrisks/</t>
  </si>
  <si>
    <t>Organize your compliance documentation. Securely store and distribute documents. Automate reminders and renewals.Read more about TrackMyRisks</t>
  </si>
  <si>
    <t>RISKINDEEP</t>
  </si>
  <si>
    <t>https://www.getapp.com/operations-management-software/a/riskindeep-1/</t>
  </si>
  <si>
    <t>It's a software born from the many years of experience of professionals working in the Information Security sector. Its objective is to support the client in reaching compliance objectives, on multiple regulations and standards aimed at regulating the methods for guaranteeing data protection.Read more about RISKINDEEP</t>
  </si>
  <si>
    <t>caralegal</t>
  </si>
  <si>
    <t>https://www.getapp.com/security-software/a/caralegal/</t>
  </si>
  <si>
    <t>Technology provider caralegal specialises in data compliance. Its Data Responsibility Platform helps companies manage data protection, risk, audit and AI management with ease. Automation and easy-to-use workflows save teams 64% of their time.caralegal - We make the legal way the lighter way.Read more about caralegal</t>
  </si>
  <si>
    <t>From 10 to 10,000 users or more, CallCabinet is an award-winning SaaS solution that records every audio, video and screen interaction regardless of where and when it happens. Simplify compliance, quality assurance and business intelligence for enterprises of any size.Read more about CallCabinet</t>
  </si>
  <si>
    <t>Tenacy</t>
  </si>
  <si>
    <t>https://www.getapp.com/finance-accounting-software/a/tenacy/</t>
  </si>
  <si>
    <t>Cybersecurity management processes centralized, measured and interconnected. Accelerate your compliance, build action and control plans, analyze and manage your risks, effectively report on your security posture.Read more about Tenacy</t>
  </si>
  <si>
    <t>MDaudit Enterprise</t>
  </si>
  <si>
    <t>https://www.getapp.com/finance-accounting-software/a/mdaudit-enterprise/</t>
  </si>
  <si>
    <t>For the ultimate billing compliance and revenue integrity achievement, MDaudit is a platform that helps healthcare professionals manage their regulatory mandates, boost efficiencies, and mitigate risk, thereby increasing their bottom line.Read more about MDaudit Enterprise</t>
  </si>
  <si>
    <t>Case IQ</t>
  </si>
  <si>
    <t>https://www.getapp.com/operations-management-software/a/case-iq/</t>
  </si>
  <si>
    <t>Case IQ is the leading investigative case management software solution for ethics and compliance, human resources, fraud, and corporate security functions within small to large organizations. The platform provides unrivaled case intake capabilities, workflow configuration, automation, and advanced analytics that are essential for increasing the capacity, accuracy, and efficiency of workplace investigation teams.Read more about Case IQ</t>
  </si>
  <si>
    <t>GRC CORA</t>
  </si>
  <si>
    <t>https://www.getapp.com/finance-accounting-software/a/grc-cora/</t>
  </si>
  <si>
    <t>GRC CORA is a customizable and modular compliance management solution designed to meet the specific needs of businesses, consultants, and public administration. The web-based platform is accessible and ready for use, offering a complete suite of compliance modules to address a wide range of regulatory requirements.Read more about GRC CORA</t>
  </si>
  <si>
    <t>EQS Integrity Line</t>
  </si>
  <si>
    <t>https://www.getapp.com/operations-management-software/a/eqs-integrity-line/</t>
  </si>
  <si>
    <t>EQS Integrity Line is an integrated risk management software designed to help businesses manage cases regarding unethical behavior and misconduct across workplaces. The platform enables whistleblowers to anonymously report and communicate with legal teams on details related to incidents.Read more about EQS Integrity Line</t>
  </si>
  <si>
    <t>MyVCM</t>
  </si>
  <si>
    <t>https://www.getapp.com/operations-management-software/a/myvcm/</t>
  </si>
  <si>
    <t>MyVCM by Ostendio is an integrated risk management platform designed to help SMBs operate their cybersecurity programs. MyVCM offers organizations the tools they need to perform security audits, manage incidents, establish security controls, configure risk alerts, and more.Read more about MyVCM</t>
  </si>
  <si>
    <t>https://www.getapp.com/finance-accounting-software/a/mycm/</t>
  </si>
  <si>
    <t>A unified case management platform designed for managing incoming ethics, compliance, and misconduct reports coming in from multiple avenues such as hotline reports, webforms, phone text reports, disclosure forms, and exit interviews.Read more about MyCM</t>
  </si>
  <si>
    <t>SAS Anti-Money Laundering</t>
  </si>
  <si>
    <t>https://www.getapp.com/finance-accounting-software/a/sas-anti-money-laundering/</t>
  </si>
  <si>
    <t>Take a risk-based approach to monitoring transactions for illicit activity. Only SAS delivers high-performance analytics and multiple detection methods so you can monitor more risks – in very large data volumes – in minutes, not hours, to comply with anti-money laundering and counterterrorist financing regulations. And safeguard your institution’s reputation.Read more about SAS Anti-Money Laundering</t>
  </si>
  <si>
    <t>CURA</t>
  </si>
  <si>
    <t>https://www.getapp.com/operations-management-software/a/cura-assessor/</t>
  </si>
  <si>
    <t>CURA is governance, risk, and compliance (GRC) software designed to help businesses in banking, healthcare, pharmaceuticals, telecommunications, mining, and other sectors manage incidents, policies, and audits to improve decision-making and resource allocation processes. Administrators can create multiple workflows and alert employees about specific assignments by flagging issues.Read more about CURA</t>
  </si>
  <si>
    <t>Strike Graph</t>
  </si>
  <si>
    <t>https://www.getapp.com/finance-accounting-software/a/strike-graph/</t>
  </si>
  <si>
    <t>Strike Graph software is a SaaS platform for building compliance to help speed up the certification process for companies. Its main features are risk assessment, assigning controls, and creating cybersecurity programs to match company needs. The software is suitable for risk managers and auditors.Read more about Strike Graph</t>
  </si>
  <si>
    <t>Sentrient</t>
  </si>
  <si>
    <t>https://www.getapp.com/operations-management-software/a/workplace-compliance-system/</t>
  </si>
  <si>
    <t>All-In-One GRC Reporting That Reduces Risk and Makes Your Auditors Smile.Read more about Sentrient</t>
  </si>
  <si>
    <t>ComplianceHR</t>
  </si>
  <si>
    <t>https://www.getapp.com/finance-accounting-software/a/navigator-suite/</t>
  </si>
  <si>
    <t>Ensure your compliance strategy is proactive instead of reactive with the ComplianceHR suite of solutions. These tools simplify the complexity of employment law and provide streamlined workflows designed for HR professionals and inside counsel teams.Read more about ComplianceHR</t>
  </si>
  <si>
    <t>GRC System</t>
  </si>
  <si>
    <t>https://www.getapp.com/project-management-planning-software/a/excellence-platform/</t>
  </si>
  <si>
    <t>An enterprise web-based system provides components that support enterprise excellence and governance, including auditing, compliance, risk management, corporate evaluation, performance management, quality, relationship management, beneficiaries, and change management.Read more about GRC System</t>
  </si>
  <si>
    <t>SecurityScorecard</t>
  </si>
  <si>
    <t>https://www.getapp.com/security-software/a/securityscorecard/</t>
  </si>
  <si>
    <t>SecurityScorecard is the global leader in cybersecurity ratings, helping thousands of organizations of all types and sizes gain instant visibility into their own security posture and that of their third parties.Read more about SecurityScorecard</t>
  </si>
  <si>
    <t>Sypher</t>
  </si>
  <si>
    <t>https://www.getapp.com/finance-accounting-software/a/sypher/</t>
  </si>
  <si>
    <t>Sypher is a full-featured compliance software designed to help your business improve efficiency, minimize risk and save time throughout the GDPR compliance process. It is developed with input from leading privacy professionals, built using the most innovative technologies, and geared towards data protection by design.Read more about Sypher</t>
  </si>
  <si>
    <t>HITRUST Assessment XChange</t>
  </si>
  <si>
    <t>https://www.getapp.com/finance-accounting-software/a/hitrust-assessment-xchange/</t>
  </si>
  <si>
    <t>HITRUST Assessment XChange is a risk management software designed to help businesses handle risk assessment and compliance information from external parties. It enables organizations to streamline supply chain operations and collaborate with vendors to exchange risk assurance data.Read more about HITRUST Assessment XChange</t>
  </si>
  <si>
    <t>Make IT Safe</t>
  </si>
  <si>
    <t>https://www.getapp.com/operations-management-software/a/make-it-safe/</t>
  </si>
  <si>
    <t>Make IT Safe supports mid-sized and large companies across all sectors, fostering collaboration between management, CISOs, DPOs, and related business functions.Read more about Make IT Safe</t>
  </si>
  <si>
    <t>BIC GRC lets you digitalize your GRC processes professionally, sustainably, and cost-effectively. Depending on your business model, you can choose from a fast-to-implement, pre-built solution or a BIC Custom GRC solution tailored to your specific requirements.Read more about BIC GRC</t>
  </si>
  <si>
    <t>HealthStream ComplyQ / SafetyQ</t>
  </si>
  <si>
    <t>https://www.getapp.com/finance-accounting-software/a/knowledgeq/</t>
  </si>
  <si>
    <t>ComplyQ helps healthcare organizations develop leadership skills in their staff and improve patient safety.Read more about HealthStream ComplyQ / SafetyQ</t>
  </si>
  <si>
    <t>IntelliGRC</t>
  </si>
  <si>
    <t>https://www.getapp.com/operations-management-software/a/intelligrc/</t>
  </si>
  <si>
    <t>A governance, risk management, and compliance tool built by cybersecurity practitioners specializing in CMMC compliance to help defense.Read more about IntelliGRC</t>
  </si>
  <si>
    <t>Staying compliant is a constant effort. SailPoint identity security makes it easier to govern access, track usage, and enforce policies for all users, apps, and data to automate regulatory enforcement and demonstrate compliance.Read more about SailPoint</t>
  </si>
  <si>
    <t>ThirdLine</t>
  </si>
  <si>
    <t>https://www.getapp.com/operations-management-software/a/thirdline/</t>
  </si>
  <si>
    <t>Analytics software bringing Government Auditors and Financial Management together to find risk, stop fraud, create quick audit reports, decrease waste, and discover cost savings. No Analyst Required with our white-glove approach. Built by public sector analysts, for public sector teams.Read more about ThirdLine</t>
  </si>
  <si>
    <t>SMS360 ensures compliance, simplifies governance, risk, and regulations efficiently, providing comprehensive solutions.Read more about SMS360</t>
  </si>
  <si>
    <t>CyberCompass</t>
  </si>
  <si>
    <t>https://www.getapp.com/finance-accounting-software/a/cybercompass/</t>
  </si>
  <si>
    <t>CyberCompass is cloud-based compliance &amp; risk management solution designed to help small to medium firms manage, assess, and remediate cyber risks. It allows users to quickly identify vulnerabilities/risks across employee processes, vendor channels, or technology, &amp; ensure compliance with protocols.Read more about CyberCompass</t>
  </si>
  <si>
    <t>CRISAM</t>
  </si>
  <si>
    <t>https://www.getapp.com/operations-management-software/a/crisam/</t>
  </si>
  <si>
    <t>CRISAM is a cloud-based risk management software that provides businesses with tools to determine corporate risks and secure confidential enterprise data. Supervisors can use the dashboard to generate customizable reports, configure workflows, and gain an overview of operational processes via actionable analytics.Read more about CRISAM</t>
  </si>
  <si>
    <t>ComplyAssistant</t>
  </si>
  <si>
    <t>https://www.getapp.com/finance-accounting-software/a/complyassistant/</t>
  </si>
  <si>
    <t>ComplyAssistant offers Governance, Risk, and Compliance (GRC) software and service solutions to healthcare institutions of all sizes.Read more about ComplyAssistant</t>
  </si>
  <si>
    <t>Identify potential ESG risks and opportunities for potential investments and within the existing portfolio. Access a structured methodology for metrics and assessment aligned with regulatory requirements and reporting initiatives to better understand where additional action plans are required.Read more about Position Green</t>
  </si>
  <si>
    <t>AXLR8 Information Request Management</t>
  </si>
  <si>
    <t>https://www.getapp.com/operations-management-software/a/irms-for-foirs-and-sars/</t>
  </si>
  <si>
    <t>AXLR8 Information Request Management is a cloud-based solution that seamlessly generates IRs from emails, allowing for efficient processing and tracking. It automatically filters out irrelevant or malicious requests, ensuring that resources are allocated wisely. Requests are classified based on their type, with associated calendar or working day timings. This feature enables accurate tracking and ensures adherence to response timeframes.Read more about AXLR8 Information Request Management</t>
  </si>
  <si>
    <t>Ideagen CompliSpace</t>
  </si>
  <si>
    <t>https://www.getapp.com/operations-management-software/a/complispace/</t>
  </si>
  <si>
    <t>CompliSpace includes a central and searchable online policy portal. Managers can assign, track, manage and report on all staff learning activities within the platform. The solution offers a suite of reporting templates and features to gain insights into an organization’s compliance.Read more about Ideagen CompliSpace</t>
  </si>
  <si>
    <t>Vendor360</t>
  </si>
  <si>
    <t>https://www.getapp.com/operations-management-software/a/vendor360/</t>
  </si>
  <si>
    <t>Vendor360 is risk management software designed to help businesses assess, track and mitigate risks across third-party vendors and streamline evaluation, selection, and onboarding processes. It offers a centralized vendor directory to manage vendor information including documents and risk profiles.Read more about Vendor360</t>
  </si>
  <si>
    <t>consentmanager</t>
  </si>
  <si>
    <t>https://www.getapp.com/security-software/a/consent-management-provider-cmp/</t>
  </si>
  <si>
    <t>consentmanager offers its users a GDPR-compliant cookie banner solution that adheres to the latest legal standards worldwide. The platform offers customizability and easy integration into websites. Additionally, cookie banners are available in over 30 languages.Read more about consentmanager</t>
  </si>
  <si>
    <t>Infisign</t>
  </si>
  <si>
    <t>https://www.getapp.com/all-software/a/infisign/</t>
  </si>
  <si>
    <t>Infisign stands at the forefront of Identity and Access Management (IAM) solutions, driven by a zero-trust philosophy that offers increased security and privacy control for all authentication requirements for organizations of all sizes.Read more about Infisign</t>
  </si>
  <si>
    <t>Ideagen Internal Audit</t>
  </si>
  <si>
    <t>https://www.getapp.com/finance-accounting-software/a/pentana/</t>
  </si>
  <si>
    <t>Get more value, more audits and more flexible workflows from your internal audit software.  Designed by internal auditors, Ideagen gives you a complete system for all your audit work. There’s no annual limit on audits and no complex set of modules.Read more about Ideagen Internal Audit</t>
  </si>
  <si>
    <t>Cetbix GRC Software</t>
  </si>
  <si>
    <t>https://www.getapp.com/finance-accounting-software/a/cetbix-information-security-management-system/</t>
  </si>
  <si>
    <t>Cetbix's GRC solution aims to enhance operational efficiency, improve compliance management, and facilitate informed strategic decision-making for organizations of all sizes.Read more about Cetbix GRC Software</t>
  </si>
  <si>
    <t>TrustMAPP Platform</t>
  </si>
  <si>
    <t>https://www.getapp.com/security-software/a/trustmapp-platform/</t>
  </si>
  <si>
    <t>TrustMAPP is a cybersecurity performance management platform that leverages recommendations sized to an organization's needs to quantify their cybersecurity roadmap and remediation priorities. It provides capabilities for maturity or compliance assessment, automated improvement recommendations, analytics to inform strategy, cross-mapping analytics, workflow, and integrations.Read more about TrustMAPP Platform</t>
  </si>
  <si>
    <t>ZEBSOFT platform takes a holistic approach and combines all the principles of Risk Management into one platform.  All the modules are included in a single system.  THE ONE SYSTEM FOR FULL GRC CONTROL. ZEBSOFT helps you to control &amp; communicate risk &amp; compliance effectively across any organisation.Read more about ZEBSOFT</t>
  </si>
  <si>
    <t>HID SAFE</t>
  </si>
  <si>
    <t>https://www.getapp.com/operations-management-software/a/hid-safe/</t>
  </si>
  <si>
    <t>Seamlessly Enforce Physical Security PolicySynchronize identity management and physical access controls globally. Automate internal policy enforcement by integrating business, physical, and IT systems.Read more about HID SAFE</t>
  </si>
  <si>
    <t>Compliance Manager GRC</t>
  </si>
  <si>
    <t>https://www.getapp.com/operations-management-software/a/compliance-manager-grc/</t>
  </si>
  <si>
    <t>Compliance Manager GRC is an automated and easy to use solution to reduce the risk, complexity and costs associated with your InfoSec and IT compliance programs. Compliance Manager GRC software helps you manage any government regulation, industry standard or internal IT policy in one automated tool.Read more about Compliance Manager GRC</t>
  </si>
  <si>
    <t>Protecht ERM</t>
  </si>
  <si>
    <t>https://www.getapp.com/operations-management-software/a/protecht-erm/</t>
  </si>
  <si>
    <t>Access the complete suite of GRC modules. Suitable for the needs of all stages of risk and compliance management maturity.Read more about Protecht ERM</t>
  </si>
  <si>
    <t>Predict360</t>
  </si>
  <si>
    <t>https://www.getapp.com/operations-management-software/a/360factors/</t>
  </si>
  <si>
    <t>Predict360 is an AI powered GRC (Governance, Risk, &amp; Compliance) platform that integrates risks &amp; controls, KRIs, regulations, policies, audit, examinations, &amp; training in a cloud-based system. It's a SaaS technology, deliver predictive analytics, data insights for risk &amp; streamlined compliance.Read more about Predict360</t>
  </si>
  <si>
    <t>Risk Warden</t>
  </si>
  <si>
    <t>https://www.getapp.com/finance-accounting-software/a/risk-warden/</t>
  </si>
  <si>
    <t>Risk Warden is a cloud-based software platform that provides a digital framework to manage all your property risk and compliance, from compliance governance to data capturing through to analysis and everything in between, providing you with a single source of truth.Read more about Risk Warden</t>
  </si>
  <si>
    <t>ins2outs</t>
  </si>
  <si>
    <t>https://www.getapp.com/finance-accounting-software/a/ins2outs/</t>
  </si>
  <si>
    <t>ins2outs is a solution that empowers organizations to manage and maintain compliance across various systems such as quality, information security, privacy, and AI compliance. The platform combines software, pre-built know-how sets, and consulting services to help users streamline compliance.Read more about ins2outs</t>
  </si>
  <si>
    <t>Redactable</t>
  </si>
  <si>
    <t>https://www.getapp.com/legal-law-software/a/redactable/</t>
  </si>
  <si>
    <t>Redactable meets HIPAA and SOC 2 Type II standards, ensuring strong encryption, strict access controls, and compliance with industry regulations. Automated audit logs, role-based permissions, and breach notifications help organizations manage risk and maintain data integrity.Read more about Redactable</t>
  </si>
  <si>
    <t>Compliance Aspekte</t>
  </si>
  <si>
    <t>https://www.getapp.com/security-software/a/compliance-aspekte/</t>
  </si>
  <si>
    <t>Compliance Aspekte is a user-friendly, simple, and flexible GRC solution that helps companies implement ISMS and DSMS and comply with any regulations or standards such as BSI IT-Grundschutz, ISO 27001, ISO 31000, ISO 27019, ISO 22301, ISO 9001, ISO 14001, ISO 37001, GDPR, ASPICE, TISAX, B3S, etc.Read more about Compliance Aspekte</t>
  </si>
  <si>
    <t>PolicyHub</t>
  </si>
  <si>
    <t>https://www.getapp.com/operations-management-software/a/policyhub/</t>
  </si>
  <si>
    <t>PolicyHub is a cloud-based policy and procedure management solution which helps SMBs streamline policy and procedure creation, approval, and communication processes, plus distribution, knowledge assessments and reporting with tools such as audit trail, a centralized policy library, version control, Microsoft Office integration, and more. Point-and-click configurability ensures PolicyHub is simple to use for admins, requiring no scripting or coding knowledge.Read more about PolicyHub</t>
  </si>
  <si>
    <t>Opsware Data</t>
  </si>
  <si>
    <t>https://www.getapp.com/finance-accounting-software/a/privacy-request/</t>
  </si>
  <si>
    <t>Demonstrate and automate compliance for GDPR,  CCPA/CPRA, Colorado CPA, and Virginia's CDPA. Build trust with your customers. Simplify &amp; scale privacy at your business.Read more about Opsware Data</t>
  </si>
  <si>
    <t>Drata</t>
  </si>
  <si>
    <t>https://www.getapp.com/operations-management-software/a/drata/</t>
  </si>
  <si>
    <t>Designed for businesses of all sizes, Drata is a cloud-based compliance management software that allows users to monitor risk assessments, create treatment plans, and streamline auditing processes.Read more about Drata</t>
  </si>
  <si>
    <t>GDPR Register</t>
  </si>
  <si>
    <t>https://www.getapp.com/security-software/a/gdpr-register/</t>
  </si>
  <si>
    <t>GDPR Register is a cloud-based solution, which helps businesses in retail, banking, healthcare, and other sectors manage GDPR documentation via data processing, breach management, contract lifecycle tracking, and more. The solution offers various features such as activity tracking, pre-made templates, reporting, data import/export, and agreement management. GDPR Register also ensures data protection and security via encryption, authentication, audit trails, and vulnerability scanning.Read more about GDPR Register</t>
  </si>
  <si>
    <t>ProcessBolt</t>
  </si>
  <si>
    <t>https://www.getapp.com/finance-accounting-software/a/processbolt/</t>
  </si>
  <si>
    <t>ProcessBolt helps organizations assess third party risk, respond to inbound security questionnaires, or both. The technology works across all industries, and can support every regulatory and security framework.Additionally, using DocA.I., you're able to scan and analyze any documentRead more about ProcessBolt</t>
  </si>
  <si>
    <t>condignum</t>
  </si>
  <si>
    <t>https://www.getapp.com/operations-management-software/a/condignum/</t>
  </si>
  <si>
    <t>condignum is a cloud-based compliance management solution designed to help businesses of all sizes and industries handle security requirements and risks. It allows administrators to automatically evaluate complex issues using knowledge databases within the platform.Read more about condignum</t>
  </si>
  <si>
    <t>Paramify</t>
  </si>
  <si>
    <t>https://www.getapp.com/collaboration-software/a/paramify/</t>
  </si>
  <si>
    <t>Paramify is a cloud-based compliance automation software that streamlines security planning, compliance documentation, ConMon (including POA&amp;Ms) for FedRAMP, StateRAMP, CMMC, and more.Read more about Paramify</t>
  </si>
  <si>
    <t>Risk Cognizance GRC</t>
  </si>
  <si>
    <t>https://www.getapp.com/operations-management-software/a/risk-cognizance-grc/</t>
  </si>
  <si>
    <t>Risk Cognizance GRC Platform is a cloud-based solution that integrates generative AI, vendor management, dark web monitoring, case management, and attack surface management, enabling seamless security and compliance management while optimizing processes.Read more about Risk Cognizance GRC</t>
  </si>
  <si>
    <t>Vision Pro is a cloud-based governance, risk &amp; compliance (GRC) management software solution that allows businesses to manage all their statutory risk compliance, assets, fire risk, audit, building condition and legionella compliance responsibilities - all from one secure, online location.Read more about Vision</t>
  </si>
  <si>
    <t>SafeBase</t>
  </si>
  <si>
    <t>https://www.getapp.com/operations-management-software/a/safebase/</t>
  </si>
  <si>
    <t>SafeBase is the leading trust center platform designed for friction-free security reviews. With our enterprise-grade Trust Center Platform, we automate the security review process and transform how you communicate your trust posture.Read more about SafeBase</t>
  </si>
  <si>
    <t>Clearity</t>
  </si>
  <si>
    <t>https://www.getapp.com/healthcare-pharmaceuticals-software/a/clearity/</t>
  </si>
  <si>
    <t>A security compliance management application that provides covered entities, business associates and their partners the ability to measure their security program by conducting self-assessments, manage corrective action plans and work towards compliance, while viewing realtime data on your dashboard.Read more about Clearity</t>
  </si>
  <si>
    <t>The CyberStrong Platform</t>
  </si>
  <si>
    <t>https://www.getapp.com/operations-management-software/a/the-cyberstrong-platform/</t>
  </si>
  <si>
    <t>CISOs rely on CyberStrong to achieve real-time cyber/IT risk management and continuous compliance from assessment to Boardroom. CyberStrong uses risk quantification, intuitive workflows, patented AI, and executive reports to build cyber resilience through measurement and communication.Read more about The CyberStrong Platform</t>
  </si>
  <si>
    <t>Isora GRC</t>
  </si>
  <si>
    <t>https://www.getapp.com/operations-management-software/a/isora/</t>
  </si>
  <si>
    <t>GRC Assessment Platform for Enterprice Cyber Risk, Regulatory Compliance, and Vendor Risk.Read more about Isora GRC</t>
  </si>
  <si>
    <t>ClusterSeven</t>
  </si>
  <si>
    <t>https://www.getapp.com/operations-management-software/a/clusterseven/</t>
  </si>
  <si>
    <t>ClusterSeven is an information governance platform designed to help businesses identify potential risks across digital assets and ensure regulatory compliance across governance processes. Managers can locate various unidentified end-user computing (EUC) spreadsheets, data assets, or applications.Read more about ClusterSeven</t>
  </si>
  <si>
    <t>BlueDocs</t>
  </si>
  <si>
    <t>https://www.getapp.com/collaboration-software/a/bluedocs/</t>
  </si>
  <si>
    <t>BlueDocs lets you assign policies, track acknowledgment, and build a record that’s audit-ready. HR, compliance, and legal teams use it to stay on top of version updates, employee sign-offs, and everything you don’t want to leave to email threads.Read more about BlueDocs</t>
  </si>
  <si>
    <t>Defense In Depth</t>
  </si>
  <si>
    <t>https://www.getapp.com/security-software/a/defense-in-depth/</t>
  </si>
  <si>
    <t>Defense In Depth offers comprehensive cyber security solutions including cyber security risk assessments, system auditing, IT security policies, and risk registers. These services aim to identify potential vulnerabilities and assess overall security posture by reviewing hardware, software, network architecture, access controls, policies, procedures, and employee awareness.Read more about Defense In Depth</t>
  </si>
  <si>
    <t>Actimize Platform</t>
  </si>
  <si>
    <t>https://www.getapp.com/finance-accounting-software/a/actimize-aml/</t>
  </si>
  <si>
    <t>Actimize's AML solution suite enables integrated AML lifecycle management while delivering insight across the customer lifecycle to ensure smart and cost-effective AML operations for a positive, holistic customer experience.Read more about Actimize Platform</t>
  </si>
  <si>
    <t>CAREweb</t>
  </si>
  <si>
    <t>https://www.getapp.com/operations-management-software/a/care/</t>
  </si>
  <si>
    <t>CAREweb is a cutting-edge GRC suite that can be deployed either on-premise or in the Cloud as a SaaS platform. It comprises 4 main feature-rich systems.Read more about CAREweb</t>
  </si>
  <si>
    <t>Oracle AML and Financial Crime Compliance Management</t>
  </si>
  <si>
    <t>https://www.getapp.com/finance-accounting-software/a/oracle-financial-services-anti-money-laundering/</t>
  </si>
  <si>
    <t>Provides an enterprise platform enabling efficient detection, investigation, and reporting of suspected money laundering and terrorist financing activity. The solution allows organizations such as banks, brokerage firms, and insurance companies to monitor customer transactions daily.Read more about Oracle AML and Financial Crime Compliance Management</t>
  </si>
  <si>
    <t>We help H&amp;S consultants to engage more closely with clients and put a mobile solution in their clients' hands.We help large, distributed organisations to collect and share safety data in realtime.Our platform is designed to help make users safer.Read more about SaferMe</t>
  </si>
  <si>
    <t>Grand</t>
  </si>
  <si>
    <t>https://www.getapp.com/finance-accounting-software/a/grand/</t>
  </si>
  <si>
    <t>Grand Compliance GRC Software is an innovative regulatory technology platform powered by FCG, a leading global European GRC advisory firm. Leveraging artificial intelligence and human expertise, it provides a comprehensive suite of tools to manage governance, risk, and compliance effortlessly.Read more about Grand</t>
  </si>
  <si>
    <t>Cloud Concinnity</t>
  </si>
  <si>
    <t>https://www.getapp.com/operations-management-software/a/cloud-concinnity/</t>
  </si>
  <si>
    <t>Cloud Concinnity is a cloud-based platform that helps organizations manage clinical trial oversight through collaboration and real-time communication. It optimizes the data review and patient safety processes.Read more about Cloud Concinnity</t>
  </si>
  <si>
    <t>Red Marker</t>
  </si>
  <si>
    <t>https://www.getapp.com/emerging-technology-software/a/red-marker/</t>
  </si>
  <si>
    <t>Our marketing compliance software automatically analyses digital marketing and advertising content for compliance riskand fits into your workflow to manage the legal review process. Focusing on compliance outcomes and cost optimization, our platform transforms manual review into automated processes.Read more about Red Marker</t>
  </si>
  <si>
    <t>BKMS Compliance System</t>
  </si>
  <si>
    <t>https://www.getapp.com/operations-management-software/a/business-keeper-bkms/</t>
  </si>
  <si>
    <t>Business Keeper Compliance Software – The one-stop shop for compliance: From a whistleblowing system and business partner due diligence to gift approvals. Nothing’s more secure: GDPR compliant and extremely secure with double security certification to ISO 27001.Read more about BKMS Compliance System</t>
  </si>
  <si>
    <t>IntegrityLog</t>
  </si>
  <si>
    <t>https://www.getapp.com/operations-management-software/a/integritylog/</t>
  </si>
  <si>
    <t>IntegrityLog is an easy web-based whistleblowing device that allows safe, anonymous reporting of any potential ethical infractions and misconduct, ensuring you comply with the EU Whistleblowing Directive.Read more about IntegrityLog</t>
  </si>
  <si>
    <t>GAN Integrity</t>
  </si>
  <si>
    <t>https://www.getapp.com/finance-accounting-software/a/gan-integrity/</t>
  </si>
  <si>
    <t>GAN Integrity is a cloud-based compliance management software designed to help businesses capture data, collaborate with stakeholders, and centralize risks, mitigation processes, and other operations. Administrators can create multiple transitional statuses within a workflow and track task completion metrics via notifications.Read more about GAN Integrity</t>
  </si>
  <si>
    <t>RESPONSUM</t>
  </si>
  <si>
    <t>https://www.getapp.com/security-software/a/responsum/</t>
  </si>
  <si>
    <t>Privacy and Security Management platform that automates Compliance including Processing Activities, DPIAs, Phishing simulations etc.Read more about RESPONSUM</t>
  </si>
  <si>
    <t>Parapet</t>
  </si>
  <si>
    <t>https://www.getapp.com/operations-management-software/a/parapet/</t>
  </si>
  <si>
    <t>Parapet Integrated risk management (IRM) helps you manage your enterprise's risks, compliance, audit, health and safety in one place.Read more about Parapet</t>
  </si>
  <si>
    <t>RightCrowd Access Analytics</t>
  </si>
  <si>
    <t>https://www.getapp.com/security-software/a/rightcrowd-access-analytics/</t>
  </si>
  <si>
    <t>Tired of difficult user access reviews? Ditch the manual spreadsheets and automate your user access reviews with RightCrowd Access Analytics.With an automatic review process, your teams can spend less time on manual review tasks and demonstrate compliance more quickly.Read more about RightCrowd Access Analytics</t>
  </si>
  <si>
    <t>Kollate-it</t>
  </si>
  <si>
    <t>https://www.getapp.com/finance-accounting-software/a/angios-lic/</t>
  </si>
  <si>
    <t>Kollate-it is a compliance, risk and audit tool for reporting. The software is powered by AI designed workflows, automation and ingestion engines to allow its framework to adapt to the needs. Store, update and report from one spot.Read more about Kollate-it</t>
  </si>
  <si>
    <t>RiskOptics ROAR</t>
  </si>
  <si>
    <t>https://www.getapp.com/operations-management-software/a/reciprocity-roar/</t>
  </si>
  <si>
    <t>The Reciprocity® ROAR Platform simplifies the management of IT &amp; cyber risks for insurers and their enterprises by providing a secure, cloud-based solution to help them manage, understand and take action on their IT &amp; cyber risks.Read more about RiskOptics ROAR</t>
  </si>
  <si>
    <t>R2C_GRC</t>
  </si>
  <si>
    <t>https://www.getapp.com/operations-management-software/a/r2c-grc/</t>
  </si>
  <si>
    <t>R2C_GRC enables companies to monitor GRC processes. Thanks to its flexibility, the tool can be adapted to meet each company's particular requirements. The app supports companies with compliance management, risk and claims management, and tax compliance.Read more about R2C_GRC</t>
  </si>
  <si>
    <t>ShieldRisk</t>
  </si>
  <si>
    <t>https://www.getapp.com/finance-accounting-software/a/shieldrisk/</t>
  </si>
  <si>
    <t>ShieldRisk is a due diligence and assessment platform for businesses. It uses AI to determine vendor risks, automating a number of evaluation factors. These include legal and regulatory risks, data breaches, financial risks, reputation damage, operational risks, and other issues.Read more about ShieldRisk</t>
  </si>
  <si>
    <t>ZertID</t>
  </si>
  <si>
    <t>https://www.getapp.com/security-software/a/zertid/</t>
  </si>
  <si>
    <t>ZertID provides companies across different industries the tools to manage employee access and stay compliant on Identity Governance and Administration (IGA). Key features include incident, policy, password, audit &amp; access management, access controls, user provisioning, and real-time monitoring.Read more about ZertID</t>
  </si>
  <si>
    <t>PayGate Inspector</t>
  </si>
  <si>
    <t>https://www.getapp.com/finance-accounting-software/a/paygate-inspector/</t>
  </si>
  <si>
    <t>PayGate Inspector is a blacklist filtering application that helps financial institutions to focus on high-probability detections by using intelligent detection prioritization and false-positive reduction.Read more about PayGate Inspector</t>
  </si>
  <si>
    <t>Veza</t>
  </si>
  <si>
    <t>https://www.getapp.com/security-software/a/veza/</t>
  </si>
  <si>
    <t>Veza is a cloud-based platform specifically designed to address the primary concern in identity security today, which is authorization. Veza simplifies the process for organizations to navigate the disorder and actively visualize, handle, and regulate data permissions.Read more about Veza</t>
  </si>
  <si>
    <t>dls | deviation control</t>
  </si>
  <si>
    <t>https://www.getapp.com/finance-accounting-software/a/deviation-management/</t>
  </si>
  <si>
    <t>Deviation Management streamlines QM procedures with digital workflows, automatic PDF creation, deviation classification, master data referencing, document adding, and escalation management. security-compliant and integrated with ERP and eDMS.Read more about dls | deviation control</t>
  </si>
  <si>
    <t>Aravo</t>
  </si>
  <si>
    <t>https://www.getapp.com/operations-management-software/a/aravo/</t>
  </si>
  <si>
    <t>Aravo provides an intelligence-first platform for third-party risk management that combines AI-powered technology with comprehensive workflow capabilities. The solution offers end-to-end vendor management features including onboarding, due diligence, continuous monitoring, and performance management while supporting multiple compliance frameworks such as GDPR, ESG, and DORA.Read more about Aravo</t>
  </si>
  <si>
    <t>Dmaze</t>
  </si>
  <si>
    <t>https://www.getapp.com/finance-accounting-software/a/dmaze/</t>
  </si>
  <si>
    <t>Dmaze is a flexible software tool designed for efficient digitization with more than 50 standardized templates within Audits, Risk Management, Performance Management, Governance, Strategy Management, Business Processes, and Control Activities. It is a cloud-based SaaS solution that provides suggested content from AI algorithms, modern infrastructure, open APIs for integration, fast setup and configuration, and more.Read more about Dmaze</t>
  </si>
  <si>
    <t>Complyan</t>
  </si>
  <si>
    <t>https://www.getapp.com/operations-management-software/a/complyan/</t>
  </si>
  <si>
    <t>Complyan is an all-in-one SaaS cybersecurity GRC platform that improves governance, quantifies cyber risks, supports building a roadmap, and enhances cyber maturity. It allows users to assess compliance towards cybersecurity standards and frameworks, streamline compliance with multiple frameworks, and provides a single source of truth for stakeholders on the cybersecurity compliance journey.Read more about Complyan</t>
  </si>
  <si>
    <t>Compliance Builder</t>
  </si>
  <si>
    <t>https://www.getapp.com/finance-accounting-software/a/compliancebuilder/</t>
  </si>
  <si>
    <t>Compliance Builder is a cloud-based solution that assists organizations with real-time compliance monitoring across IT subsystems. Key features include version control, activity tracking, sign-off authorization, risk management, alerts, and automated reporting.Read more about Compliance Builder</t>
  </si>
  <si>
    <t>Enactia</t>
  </si>
  <si>
    <t>https://www.getapp.com/finance-accounting-software/a/enactia/</t>
  </si>
  <si>
    <t>Enactia is an artificial intelligence (AI)-enabled governance, risk management, and compliance (GRC) software suite designed to help businesses manage privacy and cybersecurity requirements. Organizations can create compliance assessments in the form of questionnaires, add, edit or delete questions according to requirements and access specific answers, risks, documents, and tasks from within a unified interface.Read more about Enactia</t>
  </si>
  <si>
    <t>Intelex Compliance Tracking Software</t>
  </si>
  <si>
    <t>https://www.getapp.com/operations-management-software/a/compliance-tracking-software/</t>
  </si>
  <si>
    <t>Compliance Tracking Software by Intelex is a web-based platform, which helps businesses across automotive, chemical, construction, energy, medical, retail, and other industries maintain compliance with environmental, health, and safety (EHS) regulations.Read more about Intelex Compliance Tracking Software</t>
  </si>
  <si>
    <t>Osano</t>
  </si>
  <si>
    <t>https://www.getapp.com/security-software/a/osano/</t>
  </si>
  <si>
    <t>Osano is a cloud-based data privacy platform designed to help businesses ensure compliance with data governance laws such as General Data Protection Regulation (GDPR) and California Consumer Privacy Act (CCPA) across websites.Read more about Osano</t>
  </si>
  <si>
    <t>MetricStream CyberGRC</t>
  </si>
  <si>
    <t>https://www.getapp.com/operations-management-software/a/metricstream-cybersecurity-solution/</t>
  </si>
  <si>
    <t>MetricStream Cyber GRC unifies cybersecurity risk, IT governance, and compliance in a single platform. With AI-driven dashboards, automated workflows, incident management, and regulatory reporting, organizations can proactively manage risks and strengthen enterprise-wide resilience.Read more about MetricStream CyberGRC</t>
  </si>
  <si>
    <t>EnterpriseInsight</t>
  </si>
  <si>
    <t>https://www.getapp.com/operations-management-software/a/procipient/</t>
  </si>
  <si>
    <t>EnterpriseInsight, formerly Procipient, is an enterprise risk management &amp; GRC solution that helps manage audit operations through pre-built compliance frameworks, insights &amp; GRC integrations. It offers a range of modules enabling full management of documents, audits, issues, remediation, and more.Read more about EnterpriseInsight</t>
  </si>
  <si>
    <t>Environmental, Social &amp; Governance (ESG)Read more about NAVEX ESG</t>
  </si>
  <si>
    <t>Conduct Watch</t>
  </si>
  <si>
    <t>https://www.getapp.com/finance-accounting-software/a/conduct-watch/</t>
  </si>
  <si>
    <t>Conduct Watch is a cloud-based digital whistleblowing solution that offers a secure platform with multiple reporting channels and a case management system. It helps users access insights to identify and address systemic issues within their organization to support an ethical workplace.Read more about Conduct Watch</t>
  </si>
  <si>
    <t>SureCloud</t>
  </si>
  <si>
    <t>https://www.getapp.com/operations-management-software/a/surecloud/</t>
  </si>
  <si>
    <t>SureCloud is a cloud-based GRC (Governance, Risk &amp; Compliance) and cybersecurity software that reinvents the way you manage risk. SureCloud is supported by Aurora, a highly configurable no-code platform that is simple, intuitive, and flexible.Read more about SureCloud</t>
  </si>
  <si>
    <t>Freyr SUBMIT PRO</t>
  </si>
  <si>
    <t>https://www.getapp.com/operations-management-software/a/freyr-submit-pro/</t>
  </si>
  <si>
    <t>Freyr SUBMIT PRO is a cloud-based eCTD submission software that helps streamline the regulatory submission process for life sciences companies. The software's intelligent validator tool automatically checks submission compliance, minimizing errors and ensuring adherence to guidelines. Its user-centric design features region-specific eCTD templates for various submission types, allowing regulatory professionals to quickly navigate and utilize the platform.Read more about Freyr SUBMIT PRO</t>
  </si>
  <si>
    <t>SOGI</t>
  </si>
  <si>
    <t>https://www.getapp.com/operations-management-software/a/sogi/</t>
  </si>
  <si>
    <t>SOGI is a modular solution for managing and controlling applicable legal requirements to centralize processes for a company. It ensures that operations comply with current legislation and ISO certification standards.Read more about SOGI</t>
  </si>
  <si>
    <t>Digital Agent</t>
  </si>
  <si>
    <t>https://www.getapp.com/marketing-software/a/digital-agent/</t>
  </si>
  <si>
    <t>Digital Agent is a cloud-based advisor marketing solution designed to help insurance &amp; financial service businesses manage website content, client communication, and data archiving whilst maintaining regulatory compliance. Analytics provide marketers with insight into their best performing content.Read more about Digital Agent</t>
  </si>
  <si>
    <t>IBM OpenPages with Watson</t>
  </si>
  <si>
    <t>https://www.getapp.com/finance-accounting-software/a/ibm-openpages-with-watson/</t>
  </si>
  <si>
    <t>IBM OpenPages with Watson is a cloud-based Governance, Risk, &amp; Compliance (GRC) solution, which provides features such as customizable and dynamic dashboards, workflow automation and scheduling, task management, risk calculations, and a single data repository.Read more about IBM OpenPages with Watson</t>
  </si>
  <si>
    <t>OmniStar Ethics</t>
  </si>
  <si>
    <t>https://www.getapp.com/operations-management-software/a/omnistar-ethics/</t>
  </si>
  <si>
    <t>OmniStar Ethics is a cutting-edge solution for ethics management. This all-in-one platform streamlines and automates critical processes, ensuring compliance and informed decision-making. Its unmatched configurability allows for easy adaptation to meet your unique requirements.Read more about OmniStar Ethics</t>
  </si>
  <si>
    <t>Data Command Center</t>
  </si>
  <si>
    <t>https://www.getapp.com/security-software/a/securiti/</t>
  </si>
  <si>
    <t>Securiti is the pioneer of the Data Command Center, a centralized platform that enables the safe use of data and Generative AI.Read more about Data Command Center</t>
  </si>
  <si>
    <t>FCRM Insurance</t>
  </si>
  <si>
    <t>https://www.getapp.com/finance-accounting-software/a/fiserv/</t>
  </si>
  <si>
    <t>We are focused on the financial industry, transforming how banks, credit unions and thrifts serve their tech savvy customers. Choose Fiserv as your partner to gain vital, innovative technology expertise in information management products, services, and practices.Our Financial Crime Risk Management solutions reside on a common platform featuring an integrated real-time detection engine to deliver advanced integration, modelling, detection and resolution capabilities.Read more about FCRM Insurance</t>
  </si>
  <si>
    <t>PROCOMP</t>
  </si>
  <si>
    <t>https://www.getapp.com/operations-management-software/a/procomp/</t>
  </si>
  <si>
    <t>PROCOMP is the integrated platform which revolutionizes the way we see and use corporate compliance management. PROCOMP allows you to manage in a single platform all the Governance, Risk &amp; Compliance data necessary to manage the impacts of regulations.Read more about PROCOMP</t>
  </si>
  <si>
    <t>Third Party Risk Management</t>
  </si>
  <si>
    <t>https://www.getapp.com/finance-accounting-software/a/third-party-risk-management/</t>
  </si>
  <si>
    <t>Third Party Risk Management by Riskpro India is a web-based enterprise risk management software designed to help businesses organize risks arising from various third parties, such as vendors, joint ventures, customers, counterparties, and fourth parties.Read more about Third Party Risk Management</t>
  </si>
  <si>
    <t>Imperium</t>
  </si>
  <si>
    <t>https://www.getapp.com/finance-accounting-software/a/imperium/</t>
  </si>
  <si>
    <t>Imperium Risk is a platform which boosts operational resilience through reducing risk events (and hence costs) by enhancing control, simplifying reporting. and using metrics to identify emerging risk hot-spots within your business.Read more about Imperium</t>
  </si>
  <si>
    <t>Work.software</t>
  </si>
  <si>
    <t>https://www.getapp.com/operations-management-software/a/work-software/</t>
  </si>
  <si>
    <t>Work.software’s GRC Platform provides companies needing to maintain security and audit compliance a platform to process required meetings, meeting minutes, employee evaluations, performance plans, and checklists.Read more about Work.software</t>
  </si>
  <si>
    <t>C2P</t>
  </si>
  <si>
    <t>https://www.getapp.com/finance-accounting-software/a/c2p/</t>
  </si>
  <si>
    <t>C2P helps businesses in various industry sectors unlock market access and stay up to date on regulatory changes. Key features include a dashboard, risk assessment, risk alerts, content monitoring, reporting, audit &amp; risk management, archiving &amp; retention, and compliance &amp; exceptions management.Read more about C2P</t>
  </si>
  <si>
    <t>UnsubCentral</t>
  </si>
  <si>
    <t>https://www.getapp.com/marketing-software/a/unsubcentral/</t>
  </si>
  <si>
    <t>Maximize your revenue through compliant outbound marketing.UnsubCentral simplifies email compliance across your channels with efficiency and consistency. We seamlessly integrate into your systems to protect your brand, reduce your lead acquisition costs, &amp; align your marketing and sales teams.Read more about UnsubCentral</t>
  </si>
  <si>
    <t>Inclus</t>
  </si>
  <si>
    <t>https://www.getapp.com/finance-accounting-software/a/inclus/</t>
  </si>
  <si>
    <t>The Inclus risk management software is designed to enable easy stakeholder involvement. It has fast set-up and lean operation of risk processes, and innovative AI features. Inclus provides insightful real-time risk views across different levels and parts of the organization.Read more about Inclus</t>
  </si>
  <si>
    <t>QualiWare X</t>
  </si>
  <si>
    <t>https://www.getapp.com/development-tools-software/a/qualiware-x/</t>
  </si>
  <si>
    <t>For more than 30 years QualiWare has helped businesses worldwide navigate through changes, create growth, and become compliant.Read more about QualiWare X</t>
  </si>
  <si>
    <t>Polonious</t>
  </si>
  <si>
    <t>https://www.getapp.com/operations-management-software/a/polonious-1/</t>
  </si>
  <si>
    <t>Polonious is a cloud-based case management solution that helps investigation teams with status, priority, resources, timelines and budget. The platform comes with features such as automated functions, process management, analytics, accounting, and more.Read more about Polonious</t>
  </si>
  <si>
    <t>Smart Integrity Platform</t>
  </si>
  <si>
    <t>https://www.getapp.com/finance-accounting-software/a/smart-integrity-platform/</t>
  </si>
  <si>
    <t>The Smart Integrity Platform by DISS-CO is a secure, blockchain-based software for confidential and anonymous reporting, complaints and breaches. It is quick to implement and easy to use. Visit us at: https://diss-co.techRead more about Smart Integrity Platform</t>
  </si>
  <si>
    <t>Compliance Foresight</t>
  </si>
  <si>
    <t>https://www.getapp.com/operations-management-software/a/compliance-foresight/</t>
  </si>
  <si>
    <t>A scalable GRC framework for enterprise , fast , easy, quick modules for cyber security compliances. Automated Reports, Business Logics and inbuilt workflows are the key highlights of the solution.Read more about Compliance Foresight</t>
  </si>
  <si>
    <t>Phalanx GRC</t>
  </si>
  <si>
    <t>https://www.getapp.com/security-software/a/phalanx-grc/</t>
  </si>
  <si>
    <t>Phalanx is a GRC platform that can help your team effectively build, manage, and maintain your compliance program. With Phalanx, you not only get access to the software itself but also have a dedicated team of security and compliance professionals who are there to help you every step of the way.Read more about Phalanx GRC</t>
  </si>
  <si>
    <t>Caveonix</t>
  </si>
  <si>
    <t>https://www.getapp.com/finance-accounting-software/a/riskforesight/</t>
  </si>
  <si>
    <t>Caveonix Cloud is a unified platform that helps businesses secure hybrid multi-cloud infrastructure and workloads.Read more about Caveonix</t>
  </si>
  <si>
    <t>Arctick</t>
  </si>
  <si>
    <t>https://www.getapp.com/operations-management-software/a/arctick/</t>
  </si>
  <si>
    <t>Arctick is a cloud-based governance, risk, and compliance (GRC) management software designed to help companies of all sizes identify and mitigate cybersecurity risks. The platform enables organizations to create custom policies and assign responsibilities to members across teams.Read more about Arctick</t>
  </si>
  <si>
    <t>HighGround</t>
  </si>
  <si>
    <t>https://www.getapp.com/finance-accounting-software/a/highground-1/</t>
  </si>
  <si>
    <t>HighGround offers a suite of functionality and services that enables businesses to manage and control all elements of their cyber security providing what they need and when they need it. HighGround provides management dashboards with KPIs for IT teams and business leaders to measure their cyber posture in a way the board understands and with easy-to-action solutions.Read more about HighGround</t>
  </si>
  <si>
    <t>Auditor</t>
  </si>
  <si>
    <t>https://www.getapp.com/security-software/a/auditor/</t>
  </si>
  <si>
    <t>Auditor is an automated SaaS platform for internal &amp; external security audits for an organization. Assessments can be done in 50% time with 100% accuracy. Risk scores &amp; Reports are automatically generated.Stds covered: ISO 27001, SOC 2, PCI DSS, EU GDPR.Read more about Auditor</t>
  </si>
  <si>
    <t>easyGRC</t>
  </si>
  <si>
    <t>https://www.getapp.com/operations-management-software/a/easygrc/</t>
  </si>
  <si>
    <t>easyGRC consists of various modules for companies and aims at streamlining the control of GRC processes within a company. easyGRC modules are available on a standalone basis or as part of a complete software solution. The focus is on risk management, compliance, and the provision of an internal control system.Read more about easyGRC</t>
  </si>
  <si>
    <t>PrighterDSR</t>
  </si>
  <si>
    <t>https://www.getapp.com/security-software/a/prighterdsr/</t>
  </si>
  <si>
    <t>Prighter DSR goes beyond mere compliance checkboxes, offering a comprehensive solution that ensures legal expectations are met with confidence and ease. Tailored for global visionaries, it simplifies the complexities of data subject rights management, enabling seamless expansiRead more about PrighterDSR</t>
  </si>
  <si>
    <t>Ethixbase360</t>
  </si>
  <si>
    <t>https://www.getapp.com/finance-accounting-software/a/ethixbase360/</t>
  </si>
  <si>
    <t>Safeguard your reputation with a complete 360º view. Make your third-party network transparent with solutions that identify and mitigate risks.Read more about Ethixbase360</t>
  </si>
  <si>
    <t>Seerist</t>
  </si>
  <si>
    <t>https://www.getapp.com/finance-accounting-software/a/seerist/</t>
  </si>
  <si>
    <t>Seerist combines adaptive artificial intelligence with localized geopolitical risk expertise.Sift through the noise of global chatter, forecast potential threats, and offer insights enabling reliable decision-making when it matters most.Read more about Seerist</t>
  </si>
  <si>
    <t>CalQRisk</t>
  </si>
  <si>
    <t>https://www.getapp.com/security-software/a/calqrisk/</t>
  </si>
  <si>
    <t>CalQRisk is a modular Governance, Risk &amp; Compliance (GRC) software solution, with pick and choose modules and customisable risk registers to suit your business needs.CalQRisk allows teams to focus on the important tasks, saving you time and money.Read more about CalQRisk</t>
  </si>
  <si>
    <t>FARSITE</t>
  </si>
  <si>
    <t>https://www.getapp.com/finance-accounting-software/a/farsite/</t>
  </si>
  <si>
    <t>FARSITE is a cloud-based compliance assurance platform for U.S. Government Contractors.Read more about FARSITE</t>
  </si>
  <si>
    <t>HyperComply</t>
  </si>
  <si>
    <t>https://www.getapp.com/finance-accounting-software/a/hypercomply/</t>
  </si>
  <si>
    <t>HyperComply is a GRC software that helps businesses automate security reviews, share sensitive documents, and espond to security questionnaires. The software allows sales teams to share compliance information upfront, while giving security teams a way to monitor vendors and fill security gaps.Read more about HyperComply</t>
  </si>
  <si>
    <t>Socurely</t>
  </si>
  <si>
    <t>https://www.getapp.com/security-software/a/socurely/</t>
  </si>
  <si>
    <t>Seamlessly integrating critical components, our solutions empower your business with a unified approach to governance, risk management, and compliance. Socurely enhances overall business resilience, ensuring sustainable growth in an ever-evolving regulatory landscape.Read more about Socurely</t>
  </si>
  <si>
    <t>CERRIX</t>
  </si>
  <si>
    <t>https://www.getapp.com/operations-management-software/a/cerrix/</t>
  </si>
  <si>
    <t>CERRIX is an integrated governance, risk and compliance management (GRC) software that combines governance, risk, and compliance capabilities with audit management in a centralized cloud-based platform. The software features real-time reporting dashboards, audit management tools, and modules for GDPR, third-party oversight, and incident management. CERRIX supports multiple regulatory frameworks including ISO standards, DORA, and the EU AI Act while providing industry-specific solutions.Read more about CERRIX</t>
  </si>
  <si>
    <t>KPMG Sofy Suite</t>
  </si>
  <si>
    <t>https://www.getapp.com/security-software/a/sofy-suite/</t>
  </si>
  <si>
    <t>Sofy’s GRC suite automates compliance, risk management, and governance. Save time and reduce costs with scalable tools and real-time insights for any stage of your GRC journey.Read more about KPMG Sofy Suite</t>
  </si>
  <si>
    <t>ADOGRC</t>
  </si>
  <si>
    <t>https://www.getapp.com/security-software/a/adogrc-suite/</t>
  </si>
  <si>
    <t>ADOGRC – Your unified compliance platform.Read more about ADOGRC</t>
  </si>
  <si>
    <t>PrivacyEngine</t>
  </si>
  <si>
    <t>https://www.getapp.com/security-software/a/privacyengine/</t>
  </si>
  <si>
    <t>PrivacyEngine offers an interconnected platform that amalgamates data management, third-party management, and employee training to give a comprehensive and unified solution that transforms your data privacy strategyRead more about PrivacyEngine</t>
  </si>
  <si>
    <t>Neutronian</t>
  </si>
  <si>
    <t>https://www.getapp.com/operations-management-software/a/neutronian/</t>
  </si>
  <si>
    <t>Neutronian is a cloud-based compliance management software that helps businesses automate the review and scoring of data, and initiate vetting processes on a unified platform.Read more about Neutronian</t>
  </si>
  <si>
    <t>PayGate Analyzer</t>
  </si>
  <si>
    <t>https://www.getapp.com/finance-accounting-software/a/paygate-analyzer/</t>
  </si>
  <si>
    <t>PayGate Analyzer is an anti-money laundering application powered by AI that helps financial institutions meet their AML compliance requirements. It uses a risk-based approach to ensure that transactions made by customers are checked against blacklists.Read more about PayGate Analyzer</t>
  </si>
  <si>
    <t>Ansarada GRC</t>
  </si>
  <si>
    <t>https://www.getapp.com/operations-management-software/a/ansarada-grc/</t>
  </si>
  <si>
    <t>Designed for small to large businesses, Ansarada GRC is a cloud-based solution that helps manage governance, risk, and compliance (GRC) processes on a centralized interface. The platform offers various features such as audit trails, ESG management, risk mitigation, third-party attestations, document management, and data protection.Read more about Ansarada GRC</t>
  </si>
  <si>
    <t>LAHEBO</t>
  </si>
  <si>
    <t>https://www.getapp.com/operations-management-software/a/lahebo/</t>
  </si>
  <si>
    <t>LAHEBO is a governance, risk, and compliance (GRC) software that helps businesses maintain a repository for legislation and risk registers. Teams can raise potential risks and request administrators to take action in accordance with risk mitigation strategies.Read more about LAHEBO</t>
  </si>
  <si>
    <t>COMPLIANCE RISK MANAGEMENT SYSTEM</t>
  </si>
  <si>
    <t>https://www.getapp.com/operations-management-software/a/compliance-risk-management-system/</t>
  </si>
  <si>
    <t>Companies can implement risk management procedures effectively and centrally with the aid of Compliance Solutions' web- and workflow-based Compliance Risk Management System.Read more about COMPLIANCE RISK MANAGEMENT SYSTEM</t>
  </si>
  <si>
    <t>Yields.io</t>
  </si>
  <si>
    <t>https://www.getapp.com/finance-accounting-software/a/yields-io/</t>
  </si>
  <si>
    <t>The Chiron MRM Platform is the first AI-driven end-to-end model risk management platform designed to support the increasing demand for transparency and auditability in financial services firms.Read more about Yields.io</t>
  </si>
  <si>
    <t>RiskMgr</t>
  </si>
  <si>
    <t>https://www.getapp.com/operations-management-software/a/riskmgr/</t>
  </si>
  <si>
    <t>Designed for project managers, analysts, and IT security teams, RiskMgr is a web-based GRC software that helps monitor risk exposure across processes, facilitate collaboration with internal teams, and mitigate risk impacts across the organization.Read more about RiskMgr</t>
  </si>
  <si>
    <t>InsiderList</t>
  </si>
  <si>
    <t>https://www.getapp.com/operations-management-software/a/insiderlist/</t>
  </si>
  <si>
    <t>InsiderList simplifies compliance with UK/EU Market Abuse Regulation (MAR) for public companies, advisers, and administrators with its automated insider list management solution. The platform offers a comprehensive and seamless solution, including features such as automated creation and maintenance of insider lists, confidential lists, and PDMR obligations, as well as streamlined trade clearance requests and approvals.Read more about InsiderList</t>
  </si>
  <si>
    <t>A-LIGN</t>
  </si>
  <si>
    <t>https://www.getapp.com/security-software/a/a-lign/</t>
  </si>
  <si>
    <t>A-LIGN's award-winning compliance management platform A-SCEND allows teams of all sizes to gain instant visibility into their compliance standing, create policies, and manage evidence, all from one centralized platform.Read more about A-LIGN</t>
  </si>
  <si>
    <t>DataGrail</t>
  </si>
  <si>
    <t>https://www.getapp.com/security-software/a/datagrail/</t>
  </si>
  <si>
    <t>DataGrail is a purpose-built platform for legal and security teams to manage personal data for privacy regulations like the GDPR &amp; CCPA.Read more about DataGrail</t>
  </si>
  <si>
    <t>IDEAS GRC</t>
  </si>
  <si>
    <t>https://www.getapp.com/operations-management-software/a/ideas-grc/</t>
  </si>
  <si>
    <t>IDEAS GRC is a cloud-based and on-premise Governance, Risk &amp; Compliance (GRC) solution that helps businesses in real estate, retail, transportation, and other industries monitor risks, manage goals, and more from a centralized platform. It lets staff members generate reports, establish control systems, and analyze risk levels.Read more about IDEAS GRC</t>
  </si>
  <si>
    <t>TED</t>
  </si>
  <si>
    <t>https://www.getapp.com/finance-accounting-software/a/ted-1/</t>
  </si>
  <si>
    <t>TED embodies advanced AI and engineering excellence, seamlessly integrating with the SDLC ecosystem. It's available as a SaaS and cloud solution,  empowering organizations to automate and simplify the compliance processes and GRC efforts.Read more about TED</t>
  </si>
  <si>
    <t>XGRC</t>
  </si>
  <si>
    <t>https://www.getapp.com/operations-management-software/a/xgrc/</t>
  </si>
  <si>
    <t>XGRC Software: Your centralized solution for governance, risk, and compliance (GRC). Automate risk identification, control establishment, and compliance oversight. Tailored to your needs, XGRC offers a holistic approach to align with your unique business objectives.Read more about XGRC</t>
  </si>
  <si>
    <t>Lighthouse</t>
  </si>
  <si>
    <t>https://www.getapp.com/operations-management-software/a/lighthouse-1/</t>
  </si>
  <si>
    <t>Lighthouse is a commercial off-the-shelf Solution as a Service (SolaaS) designed to assist organisations in meeting their obligations under relevant legislation and achieve better practice in Governance, Risk, and Compliance (GRC).Read more about Lighthouse</t>
  </si>
  <si>
    <t>PRIV.DRM</t>
  </si>
  <si>
    <t>https://www.getapp.com/finance-accounting-software/a/priv-drm/</t>
  </si>
  <si>
    <t>Privork's PRIV.DRM simplifies governance &amp; regulatory compliance for financial services providers with adaptable next-gen technology.Read more about PRIV.DRM</t>
  </si>
  <si>
    <t>Regology</t>
  </si>
  <si>
    <t>https://www.getapp.com/finance-accounting-software/a/regology/</t>
  </si>
  <si>
    <t>Regology offers an artificial intelligence (AI) based solution for regulatory intelligence, discovery, collaboration, and compliance for global enterprises. The platform transforms how organizations discover regulations and revolutionize the current approach and implementation cycle for industries to comply with regulations.Read more about Regology</t>
  </si>
  <si>
    <t>lawcode Suite</t>
  </si>
  <si>
    <t>https://www.getapp.com/operations-management-software/a/lawcode-suite/</t>
  </si>
  <si>
    <t>lawcode Suite is a cloud-based compliance software that helps businesses centralize sustainability reporting, supplier management, and whistleblowing processes.Read more about lawcode Suite</t>
  </si>
  <si>
    <t>Classify360</t>
  </si>
  <si>
    <t>https://www.getapp.com/operations-management-software/a/congruity-360/</t>
  </si>
  <si>
    <t>Classify360 is a data management platform for information security, data management, governance, and privacy enterprise teams in highly regulated, data-heavy industries.Read more about Classify360</t>
  </si>
  <si>
    <t>Fastpath Assure</t>
  </si>
  <si>
    <t>https://www.getapp.com/security-software/a/fastpath-assure/</t>
  </si>
  <si>
    <t>Fastpath Assure addresses user access risks across a company’s enterprise systems (ERP, HCM, CRM). Built by auditors for auditors, Fastpath helps manage segregation of duties risk and user access security by automating access reviews, user provisioning, and activity audit trails.Read more about Fastpath Assure</t>
  </si>
  <si>
    <t>BEAT AdInspect</t>
  </si>
  <si>
    <t>https://www.getapp.com/operations-management-software/a/beat-adinspect/</t>
  </si>
  <si>
    <t>BEAT AdInspect is a web-based compliance review solution that helps financial services firms to enhance the efficiency of compliance review processes. It lets users take full control of your marketing compliance review process. It offers an end-to-end automated workflow tool for submitting, reviewing, approving, and archiving marketing and advertising material.Read more about BEAT AdInspect</t>
  </si>
  <si>
    <t>IBM Financial Crimes Insight</t>
  </si>
  <si>
    <t>https://www.getapp.com/operations-management-software/a/ibm-financial-crimes-insight/</t>
  </si>
  <si>
    <t>IBM Financial Crimes Insight is a cloud-based financial fraud detection software, which provides features such as process automation, AI-powered fraud detection, contextual data, risk management, and predictive analytics.Read more about IBM Financial Crimes Insight</t>
  </si>
  <si>
    <t>Worldr for Microsoft Teams</t>
  </si>
  <si>
    <t>https://www.getapp.com/security-software/a/worldr-for-microsoft-teams/</t>
  </si>
  <si>
    <t>Worldr for Microsoft Teams enables organizations to localize communication data anywhere needed for compliance with data residency regulations while ensuring encryption key ownership within a zero trust architecture.Read more about Worldr for Microsoft Teams</t>
  </si>
  <si>
    <t>IBM Security zSecure</t>
  </si>
  <si>
    <t>https://www.getapp.com/security-software/a/ibm-security-zsecure/</t>
  </si>
  <si>
    <t>IBM Security zSecure is a suite of user authorization and compliance automation products designed to add new levels of security to a mainframe. It supports IBM Z hardware, software, virtualization, and standard enterprise security managers (ESMs). With audits, alerts, reporting, and authentication tools, this solution can enhance security while detecting internal and external threats.Read more about IBM Security zSecure</t>
  </si>
  <si>
    <t>ImmigrationTracker</t>
  </si>
  <si>
    <t>https://www.getapp.com/hr-employee-management-software/a/immigrationtracker/</t>
  </si>
  <si>
    <t>ImmigrationTracker is a cloud-based platform designed to help organizations across legal, manufacturing, retail, utilities, healthcare, and various other sectors streamline immigration case management processes.Read more about ImmigrationTracker</t>
  </si>
  <si>
    <t>Optimiso</t>
  </si>
  <si>
    <t>https://www.getapp.com/finance-accounting-software/a/optimiso/</t>
  </si>
  <si>
    <t>Optimiso is designed to help enterprises in the health, training, and other industries handle risk assessments, ensure compliance with industry regulations, and define business policies. It enables employees to provide role-based access to specific users for streamlining administrative operations.Read more about Optimiso</t>
  </si>
  <si>
    <t>With FullyInControl you make GRC Management easy to manage and ensure the added values. You easily identify risks and manage the implementation of selected measures. You use compliance tests, audits or assessments to check whether measures are effective and whether the organization is compliant.Read more about FullyInControl</t>
  </si>
  <si>
    <t>https://www.getapp.com/operations-management-software/a/abaqis-1/</t>
  </si>
  <si>
    <t>Quality Manager is a cloud-based quality management system designed specifically for skilled nursing facilities. The platform offers adaptable tools including mock surveys, facility assessments, QAPI plan builder, action indicators, and PIP builder to help facilities maintain regulatory compliance and improve care quality. It helps automate facility assessments and provides data-backed guidance for identifying gaps and implementing targeted improvements.Read more about Quality Manager</t>
  </si>
  <si>
    <t>Pathlock</t>
  </si>
  <si>
    <t>https://www.getapp.com/operations-management-software/a/pathlock/</t>
  </si>
  <si>
    <t>Pathlock unifies governance, risk, and compliance across ERP and SaaS apps. It automates controls, enforces policies, and monitors processes in real time—helping enterprises reduce risk, prevent fraud, and ensure continuous compliance at scale.Read more about Pathlock</t>
  </si>
  <si>
    <t>IWMS</t>
  </si>
  <si>
    <t>https://www.getapp.com/operations-management-software/iwms/os/web-based</t>
  </si>
  <si>
    <t>Wrike is a team collaboration platform trusted by more than 20,000 companies worldwide. Boost your integrated workplace management with features such as automated reports and time tracking tools. Centralize your processes to keep track of your resources and improve workplace efficiency.Read more about Wrike</t>
  </si>
  <si>
    <t>Give your people an easy tool to book their desks and rooms — next to the co-workers they miss most. Boost engagement &amp; productivity and watch as your workplace comes to life.Read more about Skedda</t>
  </si>
  <si>
    <t>An IWMS platform that enables organizations to establish hybrid workplaces and employees’ safe return-to-office.Read more about WorkInSync</t>
  </si>
  <si>
    <t>Othership's IWMS works the way you want!Read more about Othership</t>
  </si>
  <si>
    <t>Ganttic is a cloud-based tool that enables enterprise teams to manage all of their resources, facilities, and projects. The solution helps improve workplace utilization, allocate staff more efficiently, and reduce budget overruns. Schedule resources without being constrained by location.Read more about Ganttic</t>
  </si>
  <si>
    <t>UnSpot</t>
  </si>
  <si>
    <t>https://www.getapp.com/all-software/a/unspot/</t>
  </si>
  <si>
    <t>All-in-one hybrid work platform. Includes desks and meeting rooms booking system, work scheduling, office analytics, navigation and interactive maps.Read more about UnSpot</t>
  </si>
  <si>
    <t>YAROOMS</t>
  </si>
  <si>
    <t>https://www.getapp.com/collaboration-software/a/yarooms/</t>
  </si>
  <si>
    <t>YAROOMS is the  complete workplace management platform that combines space (desks, rooms, parking) booking, hybrid work scheduling, visitor management, digital signage, and workplace analytics into one easy-to-use system.Read more about YAROOMS</t>
  </si>
  <si>
    <t>TBD with MaxRead more about Archie</t>
  </si>
  <si>
    <t>Tribeloo</t>
  </si>
  <si>
    <t>https://www.getapp.com/collaboration-software/a/tribeloo/</t>
  </si>
  <si>
    <t>The cloud based desk &amp; meeting room booking solution bringing agile teams together at the workplace. Visit tribeloo.com and get started with the FREE TRIAL to experience the ease of roll-out and how we stand out compared to other solutions.Read more about Tribeloo</t>
  </si>
  <si>
    <t>User-friendly scheduling &amp; management software. Whether its equipment, labs, meeting rooms, or desks,   track details such as inventory levels, locations, &amp; activity, &amp; access a suite of scheduling rules &amp;reports. Book from the web, mobile device, booking kiosks, or live maps/floorplans.Read more about QReserve</t>
  </si>
  <si>
    <t>With iOFFICE's facility management software, you have the resources you need to facilitate more effective operations. You'll be able to better utilize space, lower costs, access relevant data and increase transparency across your organization.Read more about Eptura Workplace</t>
  </si>
  <si>
    <t>For facility, real estate &amp; workplace management. All relevant activities &amp; touchpoints integrated into a single platform. Self-service functionality, configurable workflows, mobile apps with powerful in-field capabilities, central database, scalable, multilingual, + IoT/BIM/CAD integrations.Read more about Spacewell</t>
  </si>
  <si>
    <t>IWMS software for facility management and maintenance of assets, spaces, infrastructures and services with a wide variety of modules to control them in a comprehensive way. Rosmiman® contributes to digital transformation turning the assets life cycle into an area with a measurable return.Read more about Rosmiman</t>
  </si>
  <si>
    <t>Geomap FMS allows companies to keep better track of their real estate portfolio, assets, and maintenances. It enables to monitor asset inventory and maintenances through tagging like QR codes and RFIDs. Among the features, it includes energy management, warehouse management, and budget management.Read more about Geomap FMS</t>
  </si>
  <si>
    <t>Inspection</t>
  </si>
  <si>
    <t>https://www.getapp.com/operations-management-software/inspection/os/web-based</t>
  </si>
  <si>
    <t>Spectora</t>
  </si>
  <si>
    <t>https://www.getapp.com/real-estate-property-software/a/spectora/</t>
  </si>
  <si>
    <t>All-in-one modern home inspection software and marketing solution that helps inspectors grow their business. Includes world-class support &amp; business automation tools.Read more about Spectora</t>
  </si>
  <si>
    <t>MaintainX is the leading maintenance and work execution software trusted by over 6,500 companies worldwide.Read more about MaintainX</t>
  </si>
  <si>
    <t>Whip Around is vehicle and equipment inspection software that lets managers create and customize digital inspection forms, which drivers fill out using the mobile app. All inspection data is stored in the cloud, eliminating the cost (and mess) of hand-written paper reports.Read more about Whip Around</t>
  </si>
  <si>
    <t>Honeywell Forge Visitor Management is a visitor and contractor management software solution that records all staff, visitor, and contractor check-ins, from small to large businesses. A multi-platform software, it is available on the web, iPad, and a mobile iOS and android app.Read more about Honeywell Forge Visitor Management</t>
  </si>
  <si>
    <t>Inspection Support Network</t>
  </si>
  <si>
    <t>https://www.getapp.com/real-estate-property-software/a/inspection-support-network/</t>
  </si>
  <si>
    <t>Inspection Support Network (ISN) is a cloud-based business management solution for inspection businesses to manage processes for marketing, scheduling, and reporting. Key features include payment collection, reminders, data storage, communication, fee calculation, and calendar integration.Read more about Inspection Support Network</t>
  </si>
  <si>
    <t>Jolt manages tasks, temperatures, checklists, forms &amp; handles inspections with ease. Real-time analytics &amp; text notifications make sure nothing falls through the cracks, &amp; digital checklists &amp; forms ensure perfect inspection records. Manage inspections in food, retail, maintenance, &amp; healthcare.Read more about Jolt</t>
  </si>
  <si>
    <t>Does your field team perform regular inspections? TrueContext's enterprise-grade mobile forms solution streamlines operations. Our powerful platform provides real-time access to rich and accurate inspection data. Receive complete and accurate work records from the field - on time, each time.Read more about TrueContext</t>
  </si>
  <si>
    <t>BigChange Job Platform is the paperless way for teams to plan, manage, schedule &amp; carry out inspections in one simple to use and easy to integrate platform. Give your field teams instant access inspection records on a cloud based tablet &amp; seamlessly connect your field teams, office &amp; customers.Read more about BigChange</t>
  </si>
  <si>
    <t>Collect better, more accurate inspection data with digital forms and workflows. Work offline from any location. Add image fields, GPS, and eSignatures to your forms. Instantly route forms to contacts, clients, or connected applications. Add logic and pre-populate forms with project information.Read more about GoFormz</t>
  </si>
  <si>
    <t>Inspect your way, ordering how you do your inspections on the device, but separately ordering how your users might want to see results on final reports. Inspections, checklists, audits, evaluations, questionnaires, surveys, standards, and more. Design EHS&amp;S, quality, core ops and specialized apps.Read more about Forms On Fire</t>
  </si>
  <si>
    <t>Quickly inspect all of your restaurants, hotels, and/or convenience stores at scale. (e.g. cleanliness compliance, food prep temperatures, food storage, etc.). Real-time audit reports and inspections ensure better compliance across all your locations.Read more about MeazureUp</t>
  </si>
  <si>
    <t>The Inspection Module in QT9 QMS makes it simple to keep track of inspections with anyone, anywhere. Connect your locations, departments and people with the QT9 QMS. Replicate your inspection forms electronically. Use FDA 21 CFR Part 11 electronic signatures for inspection approvals.Read more about QT9 QMS</t>
  </si>
  <si>
    <t>Home Inspector Pro</t>
  </si>
  <si>
    <t>https://www.getapp.com/real-estate-property-software/a/home-inspector-pro/</t>
  </si>
  <si>
    <t>Home Inspector Pro is the premiere home and commercial software in the inspection industry. Switch to HIP and get your nights and weekends back.Read more about Home Inspector Pro</t>
  </si>
  <si>
    <t>Enables companies in the industries to capture, manage and track inspections efficiently through digital forms, automated workflows and real-time analytics.Read more about Dashpivot</t>
  </si>
  <si>
    <t>Field service management software for Inspection. Features workforce tracking, scheduling, dispatch, calendar, job management, invoicing and map. Live support.Read more about Synchroteam</t>
  </si>
  <si>
    <t>WorkClout helps frontline workers streamline their safety &amp; quality inspections, data reporting, work instructions, ISO compliance, corrective actions, &amp; knowledge building.Read more about WorkClout</t>
  </si>
  <si>
    <t>Cority's Inspection software ensures compliance and safety with mobile capabilities and customizable checklists. Real-time reporting empowers efficient inspections, hazard identification, and workflow streamlining, enhancing decision-making and regulatory compliance.Read more about Cority</t>
  </si>
  <si>
    <t>IntelliShift Inspect is a fully configurable inspection solution, designed to streamline safety and ensure accountability in one easy-to-use app. Use the application to satisfy all your business inspections from driver, vehicle, and asset inspection report needs to jobsites, equipment, and more.Read more about IntelliShift</t>
  </si>
  <si>
    <t>SnapInspect</t>
  </si>
  <si>
    <t>https://www.getapp.com/operations-management-software/a/snapinspect/</t>
  </si>
  <si>
    <t>Advanced property inspection software for enhanced efficiency and seamless workflow.Read more about SnapInspect</t>
  </si>
  <si>
    <t>Kizeo Forms streamlines inspections with customisable digital forms, allowing real-time data capture, multimedia integration, and offline access. Automate workflows, enhance accuracy with conditional logic, and generate comprehensive reports. Ideal for construction, logistics, and more!Read more about Kizeo Forms</t>
  </si>
  <si>
    <t>Benchmark Gensuite's Inspection Management software is an easy-to-navigate digital solution that allows businesses conduct, assign, and track EHS inspections with ease. Mobile and offline capabilities allow employees in the field to stay as involved as those overseeing the process.Read more about Benchmark Gensuite EHS</t>
  </si>
  <si>
    <t>InspectAll</t>
  </si>
  <si>
    <t>https://www.getapp.com/finance-accounting-software/a/inspectall-1/</t>
  </si>
  <si>
    <t>InspectAll is a web-based compliance management software that helps businesses in food and beverage, manufacturing, construction, education, insurance, and other industries conduct inspections, track physical assets, and create asset reports from a unified platform. It allows inspection teams to perform safety assessments, collect audit data, customize forms, and export reports in PDF, XLS, or DOC formats.Read more about InspectAll</t>
  </si>
  <si>
    <t>Wooqer is an App for businesses to digitize frontline operations trusted by brands like Lifestyle, Skechers, Pantaloons, KFC, Baskin Robbins, Dominos and others.Read more about Wooqer</t>
  </si>
  <si>
    <t>Certainty: Streamline Inspections. Ensure Compliance. Simplify inspection management with Certainty's advanced software. Capture data effortlessly, automate actions, and maintain compliance seamlessly. Gain real-time visibility and drive continuous improvement for your inspection processes.Read more about Certainty Software</t>
  </si>
  <si>
    <t>YOOBIC</t>
  </si>
  <si>
    <t>https://www.getapp.com/hr-employee-management-software/a/yoobic/</t>
  </si>
  <si>
    <t>Manage yout frontline team with an all-in-one digital workplace for task management, communication, and training.Read more about YOOBIC</t>
  </si>
  <si>
    <t>Maximo enables inspectors to capture images and record data in real time, improving accuracy and supporting inspections on the go. IBM Maximo Visual Inspection (MVI) enable your technicians to easily train and deploy AI models using a drag-and-drop interface. Inspections can be run anytime, anywhereRead more about IBM Maximo Application Suite</t>
  </si>
  <si>
    <t>Joyfill</t>
  </si>
  <si>
    <t>https://www.getapp.com/operations-management-software/a/joyfill/</t>
  </si>
  <si>
    <t>Teams use Joyfill to mobilize forms, replace manual paper forms &amp; digitally collect data from anywhere, on any mobile or tablet device.Read more about Joyfill</t>
  </si>
  <si>
    <t>Builterra</t>
  </si>
  <si>
    <t>https://www.getapp.com/operations-management-software/a/builterra/</t>
  </si>
  <si>
    <t>Builterra is a contract administration software designed to assist businesses in construction, transportation, engineering, and other industries with bid preparation, field inspection, cost estimating payment reporting, and more from within a unified platform. Users can capture and upload model and CAD-based properties for objects to create pay item tables and compare bid items based on section or cost estimates through color-coded charts.Read more about Builterra</t>
  </si>
  <si>
    <t>audits.io is a fully customisable inspection tool that works on all devices - both on and offline. Conduct different inspections and checks on the go, give additional info with pictures and attachments, and assign CAPAs to the correct people. Get the FREE trial today to try it out yourself!Read more about Falcony</t>
  </si>
  <si>
    <t>InspectionProof</t>
  </si>
  <si>
    <t>https://www.getapp.com/operations-management-software/a/inspectionproof/</t>
  </si>
  <si>
    <t>InspectionProof is a comprehensive solution that helps laboratories stay inspection-ready at all times. It digitizes inspection checklists, allows for easy response tracking, and provides a centralized platform to manage all inspection-related documentation. The software's features, such as customizable checklists, approval workflows, and detailed reporting, enable laboratories to streamline their inspection processes and ensure they remain audit-ready.Read more about InspectionProof</t>
  </si>
  <si>
    <t>InspectNTrack</t>
  </si>
  <si>
    <t>https://www.getapp.com/operations-management-software/a/inspectntrack/</t>
  </si>
  <si>
    <t>InspectNTrack's standard equipment types, inspection questions and reports are designed to meet NFPA requirements.Read more about InspectNTrack</t>
  </si>
  <si>
    <t>TakeAIM</t>
  </si>
  <si>
    <t>https://www.getapp.com/operations-management-software/a/takeaim/</t>
  </si>
  <si>
    <t>Conduct and record inspections with equipment checklists digitally. Scan QR codes (asset management)  Management has real-time visibility in their own dashboard to analyze trends, schedule maintenance, and create unique checklists.  Helps improve safety &amp; efficiencies, and HSE/OSHA complianceRead more about TakeAIM</t>
  </si>
  <si>
    <t>Property inspections and condition assessment. This data will support you to set maintenance priorities and drive long-term planning: -fully customizable element library and standard list of defects, -perform inspections with a mobile app, -objectively rate the condition of buildings, installations.Read more about Spacewell</t>
  </si>
  <si>
    <t>Claim Leader</t>
  </si>
  <si>
    <t>https://www.getapp.com/operations-management-software/a/claim-leader/</t>
  </si>
  <si>
    <t>Claim Leader is a cloud-based appraisal management system, which assists automobile and property inspection companies with workflow optimization and dispatching. Key features include status messaging, payroll management, activity monitoring, file management, and reporting.Read more about Claim Leader</t>
  </si>
  <si>
    <t>FORM OpX drives operational compliance by digitizing audits and inspections on mobile to reduce risk and improve safety and quality.Read more about FORM OpX</t>
  </si>
  <si>
    <t>buildup</t>
  </si>
  <si>
    <t>https://www.getapp.com/construction-software/a/buildup/</t>
  </si>
  <si>
    <t>Buildup is a cloud-based task management, inspection &amp; punch list software for owners, consultants, developers, general &amp; subcontractors in the construction industry. The software, with native mobile apps, provides collaboration tools, project workflows, analytics, &amp; automatic Spanish translation.Read more about buildup</t>
  </si>
  <si>
    <t>Use Device Magic to complete recurring, or one-time inspections. Build custom forms to ask the right questions during inspection; including photo submission, signature capture, timestamp and location questions. Complete inspection forms in the field and deliver data in real-time.Read more about Device Magic</t>
  </si>
  <si>
    <t>Make sure your business is performing at its best with Operandio’s digital audit system.It’s now easier than ever to maintain your brand standards, ensure compliance and gain insights into your business.Read more about Operandio</t>
  </si>
  <si>
    <t>QIMAone</t>
  </si>
  <si>
    <t>https://www.getapp.com/operations-management-software/a/qimaone/</t>
  </si>
  <si>
    <t>QIMAone is a inspection management software specialized in consumer goods for brands and manufacturers. Helping buyers connect with their suppliers to monitor and improve product quality, increase supply chain visibility, and reduce operational inefficiencies.Read more about QIMAone</t>
  </si>
  <si>
    <t>Palmtech Home Inspection Software</t>
  </si>
  <si>
    <t>https://www.getapp.com/operations-management-software/a/palm-tech-home-inspection-software/</t>
  </si>
  <si>
    <t>Palm-Tech software assists home inspectors in enhancing the creation of inspection reports. It is customizable and has a simple user interface allowing its users to understand it better. The core features include pre-installed templates, offline capability, customizable palettes, and email support.Read more about Palmtech Home Inspection Software</t>
  </si>
  <si>
    <t>VelocityEHS comprehensive Inspections Management software includes Scheduling &amp; Assigning, Electronic Checklists, Recurring Inspections, Auto-Escalating Reminders, Enhesa &amp; STP Integration, and more!Read more about VelocityEHS</t>
  </si>
  <si>
    <t>Inspectorio</t>
  </si>
  <si>
    <t>https://www.getapp.com/operations-management-software/a/inspectorio/</t>
  </si>
  <si>
    <t>We bring intelligence to quality operations through advanced analytics and AI, driving performance improvements that proactively mitigate product risks and continuously optimize processes to increase efficiency.Read more about Inspectorio</t>
  </si>
  <si>
    <t>AuditUtopia</t>
  </si>
  <si>
    <t>https://www.getapp.com/operations-management-software/a/auditutopia/</t>
  </si>
  <si>
    <t>AuditUtopia is a cloud-based solution designed to help life science companies track and manage inspections to ensure compliance with government regulations. It lets users input inspection requests, which can be organized into lists in order to streamline prioritization and improve response time.Read more about AuditUtopia</t>
  </si>
  <si>
    <t>ZenFire</t>
  </si>
  <si>
    <t>https://www.getapp.com/operations-management-software/a/zenfire/</t>
  </si>
  <si>
    <t>Offering a comprehensive suite of features, including inspection management, detailed reporting, advanced scheduling capabilities, and more, ZenFire empowers fire safety professionals to enhance their operational effectiveness.Read more about ZenFire</t>
  </si>
  <si>
    <t>Vector EHS mobile app allows organizations to conduct inspections anywhere, anytime with or without an internet connection.Read more about Vector EHS Management</t>
  </si>
  <si>
    <t>Tekmon is a SaaS platform that helps businesses automate their inspections. Create digital copies of inspection forms, submit forms on the go through the mobile app - even offline, schedule inspections, create custom reports &amp; dashboards. Easy to set-up. Easy to use.  No code required.Read more about Tekmon</t>
  </si>
  <si>
    <t>With Operations1, you enable intuitive and simple operational execution of inspection processes. Put an end to complex inspection instructions, searching for information and manual data transfers.Increase your productivity sustainably by over 21% and your quality by over 55%.Read more about Operations1</t>
  </si>
  <si>
    <t>Auditus</t>
  </si>
  <si>
    <t>https://www.getapp.com/operations-management-software/a/auditus/</t>
  </si>
  <si>
    <t>Auditus is a professional auditing software which enables small &amp; large enterprises to build checklists, perform audits, &amp; analyze reports with audit templates, automated notifications, real-time analytics, and more. Native iOS &amp; Android apps allow users to perform audits from their mobile device.Read more about Auditus</t>
  </si>
  <si>
    <t>Help Lightning</t>
  </si>
  <si>
    <t>https://www.getapp.com/customer-service-support-software/a/help-lightning/</t>
  </si>
  <si>
    <t>We provide next generation video collaboration services to enable a company’s experts to work virtually side-by-side with anyone needing help.Our cloud-based solution applies augmented reality features to improve real-time to improve real-time communications and solve difficult problems.Read more about Help Lightning</t>
  </si>
  <si>
    <t>flowdit simplifies inspections with customizable checklists, real-time updates, and mobile access for on-site data capture. It improves accuracy, ensures compliance, and streamlines reporting for more efficient operations.Read more about flowdit</t>
  </si>
  <si>
    <t>Submit Inspection Forms 83.3% Faster With Our Adaptable Mobile  Form Builder. Free trial, training &amp; support.Read more about Appenate</t>
  </si>
  <si>
    <t>Truepic Vision</t>
  </si>
  <si>
    <t>https://www.getapp.com/real-estate-property-software/a/truepic-vision/</t>
  </si>
  <si>
    <t>Request, capture, and review trustworthy digital photos and videos to replace slow and costly onsite inspections, surveys, and audits.Read more about Truepic Vision</t>
  </si>
  <si>
    <t>Safety Inspection Software</t>
  </si>
  <si>
    <t>https://www.getapp.com/operations-management-software/a/safety-inspection-software/</t>
  </si>
  <si>
    <t>Inspection Software allows businesses to manage any type of inspection to streamline compliance processes. Fire Extinguishers, AED's, Eyewash Stations, Emergency Showers, Facilities. Use RFID or Barcodes to Track Items. Never Miss an Inspection Again. Manage Movable Items.Read more about Safety Inspection Software</t>
  </si>
  <si>
    <t>Imfuna Let</t>
  </si>
  <si>
    <t>https://www.getapp.com/operations-management-software/a/imfuna-let/</t>
  </si>
  <si>
    <t>Imfuna Let is a cloud-based solution that helps property managers streamline residential inspections via audio transcription, survey reports, metadata management, summary tables, and slider rating. The platform offers various features such as photo capturing, notes, filter/sorting, secure data storage, custom templates, photo markups, digital signatures, and mobile access.Read more about Imfuna Let</t>
  </si>
  <si>
    <t>Lumiform is the inspection software to standardize frontline processes, ensure compliance, and improve operational excellence.Read more about Lumiform</t>
  </si>
  <si>
    <t>Sabentis optimizes inspection management by automating scheduling, tracking, and reporting. It delivers real-time data to ensure accurate inspections, quick issue resolution, and compliance with safety standards, helping businesses maintain operational efficiency and minimize risks effectively.Read more about Sabentis</t>
  </si>
  <si>
    <t>monitorQA is mobile inspection software used by companies that require compliance with operational (health, safety, and quality) standards and processes.Create a collaborative inspection process using custom checklists, analytics, and real-time operational insights for individual locations, regionRead more about monitorQA</t>
  </si>
  <si>
    <t>Create fully customised forms for any inspection, check, or audit for all sites, processes, and equipment. Streamline completion with logic functionality to ensure the correct information is inputted at source. Capture photographs and videos within forms and add annotations to ensure every detail.Read more about Compliance Genie</t>
  </si>
  <si>
    <t>FireCloud365</t>
  </si>
  <si>
    <t>https://www.getapp.com/finance-accounting-software/a/firecloud365/</t>
  </si>
  <si>
    <t>FireCloud365 enhances hotel fire safety routines by providing real-time tracking, alerts, and customizable checklists.Read more about FireCloud365</t>
  </si>
  <si>
    <t>In-store inspections using mobile app. Compliance management. Checklist based.Read more about QVALON</t>
  </si>
  <si>
    <t>Poimapper enables field teams to collect data with a customized app, share and analyze the information and create final reports to customers automatically.Read more about Poimapper</t>
  </si>
  <si>
    <t>beXel</t>
  </si>
  <si>
    <t>https://www.getapp.com/operations-management-software/a/bexel/</t>
  </si>
  <si>
    <t>beXel is a cloud-based software that gives users and businesses the tools to ensure all their daily inspection operations and management responsibilities run smoothly.Read more about beXel</t>
  </si>
  <si>
    <t>Use BORIS to auto-schedule inspections, mark up drawings and carry out your survey in the relevant survey form and record the current details.Read more about BORIS</t>
  </si>
  <si>
    <t>Permits</t>
  </si>
  <si>
    <t>https://www.getapp.com/government-social-services-software/a/permits/</t>
  </si>
  <si>
    <t>Permits by CityTech Solutions is a cloud-based permit management solution, which offers features including permit issuance, approval workflow management, permit fee estimates, contracts management, and more. The platform is designed for building officials, managers, and personnel.Read more about Permits</t>
  </si>
  <si>
    <t>DriveX</t>
  </si>
  <si>
    <t>https://www.getapp.com/operations-management-software/a/drivex/</t>
  </si>
  <si>
    <t>DriveX is an AI-based vehicle inspection software that helps businesses capture guided photos of a vehicle in real-time. The solution is optimized for all major smartphone brands and web browsers and delivers optimum customer experience for all user types. Leveraging optical character recognition and computer vision, DriveX inspection delivers critical parts of pre-inspections, standardizing images in both quality and content.Read more about DriveX</t>
  </si>
  <si>
    <t>Driveroo Inspector</t>
  </si>
  <si>
    <t>https://www.getapp.com/retail-consumer-services-software/a/driveroo-inspector/</t>
  </si>
  <si>
    <t>Driveroo Inspector is a mobile-first inspection app that helps streamline inspection processes. Click to configure smart online inspection forms according to the specific requirements of your inspection checklist.Read more about Driveroo Inspector</t>
  </si>
  <si>
    <t>Digi Clip Mobile Forms</t>
  </si>
  <si>
    <t>https://www.getapp.com/industries-software/a/digi-clip/</t>
  </si>
  <si>
    <t>DIGI CLIP is a checklist &amp; inspection app &amp; cloud-based software designed for field workers and transport operators to quickly &amp; efficiently report on vehicles, equipment, facilities and safety. Completed checklists and inspections are communicated automatically and archived in the cloud softwareRead more about Digi Clip Mobile Forms</t>
  </si>
  <si>
    <t>QuickInspect</t>
  </si>
  <si>
    <t>https://www.getapp.com/operations-management-software/a/quickinspect/</t>
  </si>
  <si>
    <t>QuickInspect is a cloud-based home inspection application that makes it easy to report observations during an inspection.Read more about QuickInspect</t>
  </si>
  <si>
    <t>Fieldbook</t>
  </si>
  <si>
    <t>https://www.getapp.com/operations-management-software/a/fieldbook-1/</t>
  </si>
  <si>
    <t>Fieldbook enables engineering firms and contractors to capture, share, and act on visual-based data from the field, like photos and videos. Key features include inspection management, project &amp; equipment tracking, job costing, image capturing, reporting, and more.Read more about Fieldbook</t>
  </si>
  <si>
    <t>Clariti</t>
  </si>
  <si>
    <t>https://www.getapp.com/government-social-services-software/a/clariti/</t>
  </si>
  <si>
    <t>Permitting software that gives you a starting framework of ready-to-go processes leading local governments use every day, and the flexibility to make it your own.Read more about Clariti</t>
  </si>
  <si>
    <t>3D Inspection System</t>
  </si>
  <si>
    <t>https://www.getapp.com/real-estate-property-software/a/3d-inspection-system/</t>
  </si>
  <si>
    <t>3D Inspection System is a home inspection solution which offers Cloud3D services to help users create &amp; manage reports in the field through a mobile appRead more about 3D Inspection System</t>
  </si>
  <si>
    <t>E-Data Now! Inspection Software</t>
  </si>
  <si>
    <t>https://www.getapp.com/operations-management-software/a/e-data-now-inspection-software/</t>
  </si>
  <si>
    <t>Inspection Software for Manufacturing, Safety Compliance, Construction and Site Auditors, made by the same kind of people: people in the grind.  With tools specifically for workers on the shop floor or field environment, EDN is more than a paperless checklist.  Save Time &amp; Reduce Waste. Book A Demo.Read more about E-Data Now! Inspection Software</t>
  </si>
  <si>
    <t>Fort Reports</t>
  </si>
  <si>
    <t>https://www.getapp.com/real-estate-property-software/a/fort-reports/</t>
  </si>
  <si>
    <t>Fort Reports is a home inspection management software designed to help businesses capture images and investigation details to generate reports. Administrators can email legal agreements and receive consent from clients on a unified interface.Read more about Fort Reports</t>
  </si>
  <si>
    <t>CMX1 Platform</t>
  </si>
  <si>
    <t>https://www.getapp.com/finance-accounting-software/a/cmx1-platform/</t>
  </si>
  <si>
    <t>CMX1 Platform is a product lifecycle management and forms automation software that is designed for businesses in several industry segments, such as retail, manufacturing, hospitality, food &amp; beverages, and more. It helps organizations manage audits, policies, supplier relationships, product quality, incidents, and inspections, among other processes on a centralized platform.Read more about CMX1 Platform</t>
  </si>
  <si>
    <t>Versentia</t>
  </si>
  <si>
    <t>https://www.getapp.com/operations-management-software/a/versentia/</t>
  </si>
  <si>
    <t>Versentia is a cloud-based testing, inspection, and certification management solution which offers native mobile field apps for iOS, Android, and Windows PhoneRead more about Versentia</t>
  </si>
  <si>
    <t>Pro-Inspector allows users to take their entire inspection management systems to a cloud-based environment. Plan and schedule many kinds of inspections namely quality and safety. Carry out inspections anytime and anywhere. Monitor process performance and fix non-conformities efficiently.Read more about Pro-Inspector</t>
  </si>
  <si>
    <t>Automapp Cloud</t>
  </si>
  <si>
    <t>https://www.getapp.com/operations-management-software/a/automapp-cloud/</t>
  </si>
  <si>
    <t>Automapp Cloud is a cloud-based solution for managing visual inspections, powered with artificial intelligence.Read more about Automapp Cloud</t>
  </si>
  <si>
    <t>DMI enhances inspection processes by providing digital checklists, real-time documentation, and seamless integration with existing systems. This ensures efficient, error-free inspections with full traceability, helping to meet quality standards while reducing manual errors and delays.Read more about i|NORIS-DMI</t>
  </si>
  <si>
    <t>Automates routine inspections with digital checklists, IoT monitoring, and photo evidence, with real-time tracking, ensuring consistency in standards, and generating actionable insights. IoT alerts and historical data insights enable proactive maintenance and operational efficiency.Read more about gocrew</t>
  </si>
  <si>
    <t>Walsh QA Inspector</t>
  </si>
  <si>
    <t>https://www.getapp.com/operations-management-software/a/walsh-qa-inspector/</t>
  </si>
  <si>
    <t>Automate inspections with Walsh QA Inspector to efficiently manage teams, reduce HAIs, improve performance and compliance.Read more about Walsh QA Inspector</t>
  </si>
  <si>
    <t>Inspection Software and Mobile Inspection App streamlines the performance of inspections and audits as well as the management of associated non-conformances and corrective actions.Read more about Ecesis</t>
  </si>
  <si>
    <t>GoRound</t>
  </si>
  <si>
    <t>https://www.getapp.com/operations-management-software/a/goround/</t>
  </si>
  <si>
    <t>GoRound is a cloud-based software designed to help production companies in food, chemicals, energy and manufacturing industries. It digitizes all paperwork in operations. It consists of a web application to configure all templates and an easy and intuitive mobile app to execute the work.Read more about GoRound</t>
  </si>
  <si>
    <t>Asset Location Manager Mobile App</t>
  </si>
  <si>
    <t>https://www.getapp.com/operations-management-software/a/ginstr/</t>
  </si>
  <si>
    <t>ginstr is an Asset Tracking, Inspection and Forms Automation App solution to help companies to track and record their process data.Read more about Asset Location Manager Mobile App</t>
  </si>
  <si>
    <t>Pristo</t>
  </si>
  <si>
    <t>https://www.getapp.com/customer-management-software/a/pristo/</t>
  </si>
  <si>
    <t>Pristo is a data collection platform for field operations. The form builder helps publish forms across a wide range of devices, catering to every user's requirement.Read more about Pristo</t>
  </si>
  <si>
    <t>IMS PEI</t>
  </si>
  <si>
    <t>https://www.getapp.com/operations-management-software/a/ims-suite/</t>
  </si>
  <si>
    <t>Integrity Management System (IMS) PEI is a web-based tool developed by Cenosco, that enables businesses to manage the asset integrity of multiple types of pressure and civil equipment used in manufacturing and upstream businesses.Read more about IMS PEI</t>
  </si>
  <si>
    <t>Adjustify is a video calling application that allows professionals to connect with their customers to conduct on-site inspections remotely. Schedule a call with your customer to connect digitally on the mobile app. During video calls access the customer's phone features to capture unlimited photos.Read more about Adjustify</t>
  </si>
  <si>
    <t>on-site inspection, reportingRead more about WIZZCAD</t>
  </si>
  <si>
    <t>https://www.getapp.com/operations-management-software/a/inspection-management-software/</t>
  </si>
  <si>
    <t>Inspection Management Software by Intelex helps businesses streamline safety, quality, health, and environmental inspection operations via a unified portal. The platform enables organizations to view, modify, and store inspection data in a centralized repository for future reference.Read more about Safety Inspection Software</t>
  </si>
  <si>
    <t>Manual and automated inspections, robust reporting, in mobile and desktop interface with unlimited users.Read more about Dabblefox</t>
  </si>
  <si>
    <t>Property Inspect</t>
  </si>
  <si>
    <t>https://www.getapp.com/operations-management-software/a/property-inspect/</t>
  </si>
  <si>
    <t>The most advanced property management &amp; inspection software for the real estate market. From home inspections, asset management to facility management. Our software is flexible &amp; scalable to suit your requirements.Read more about Property Inspect</t>
  </si>
  <si>
    <t>BSI Connect Custom</t>
  </si>
  <si>
    <t>https://www.getapp.com/operations-management-software/a/bsi-compliance-manager/</t>
  </si>
  <si>
    <t>BSI Compliance Manager enables organizations of all sizes to streamline critical processes, helping to improve their performance and reduce riskRead more about BSI Connect Custom</t>
  </si>
  <si>
    <t>https://www.getapp.com/construction-software/a/onsite-3/</t>
  </si>
  <si>
    <t>Onsite's construction snagging is a cloud-based application for automating inspection processes, managing issues/snags, and reducing construction costs and operational risksRead more about Onsite</t>
  </si>
  <si>
    <t>ITpipes</t>
  </si>
  <si>
    <t>https://www.getapp.com/operations-management-software/a/itpipes/</t>
  </si>
  <si>
    <t>ITpipes is a cloud-based inspection software that streamlines CCTV pipe inspection management and provides actionable data.Read more about ITpipes</t>
  </si>
  <si>
    <t>Causeway Ermeo</t>
  </si>
  <si>
    <t>https://www.getapp.com/operations-management-software/a/causeway-ermeo/</t>
  </si>
  <si>
    <t>Causeway Ermeo is a web and mobile-based workforce management software that helps businesses of all sizes conduct site inspections and track the real-time job progress of field executives on a centralized platform.Read more about Causeway Ermeo</t>
  </si>
  <si>
    <t>Streamline inspections with a paperless, mobile solution that ensures compliance, reduces risk, and improves operational efficiency—all in real-time.Read more about Field Eagle</t>
  </si>
  <si>
    <t>Site-Specs</t>
  </si>
  <si>
    <t>https://www.getapp.com/operations-management-software/a/site-specs/</t>
  </si>
  <si>
    <t>Create &amp; deploy site inspection and compliance audits to individual or large field teams with the ability to track project progress in real time.Read more about Site-Specs</t>
  </si>
  <si>
    <t>Parkupkeep</t>
  </si>
  <si>
    <t>https://www.getapp.com/operations-management-software/a/parkupkeep/</t>
  </si>
  <si>
    <t>Parkupkeep is a platform for the registration, documentation, and reporting of inspection or maintenance activities for adventure parks and attractions. All safety and maintenance inspections, plus any corrective actions, are recorded, documented, and stored on the platform.Read more about Parkupkeep</t>
  </si>
  <si>
    <t>Auditist</t>
  </si>
  <si>
    <t>https://www.getapp.com/operations-management-software/a/auditist/</t>
  </si>
  <si>
    <t>Auditist is a cloud-based inspection software that helps businesses create checklists, import performance data, view audit reports, and more.Read more about Auditist</t>
  </si>
  <si>
    <t>Serenity EHS</t>
  </si>
  <si>
    <t>https://www.getapp.com/all-software/a/serenity-ehs/</t>
  </si>
  <si>
    <t>Serenity is an AI-powered EHS platform that helps companies streamline operational processes and uncover hidden insights. Natively built on the ServiceNow platform, it offers a range of solutions, from incident management to sustainability metrics, to help organizations achieve operational excellence.Read more about Serenity EHS</t>
  </si>
  <si>
    <t>OESuite</t>
  </si>
  <si>
    <t>https://www.getapp.com/government-social-services-software/a/oesuite/</t>
  </si>
  <si>
    <t>OESuite is a web-based enterprise platform that helps organizations achieve operational excellence. With various modules and mobile applications, OESuite can integrate data from multiple systems and provide a centralized dashboard for managing workforce, assets, operations, compliance, and risk.Read more about OESuite</t>
  </si>
  <si>
    <t>Inspect2GO</t>
  </si>
  <si>
    <t>https://www.getapp.com/operations-management-software/a/inspect2go/</t>
  </si>
  <si>
    <t>Inspect2GO is a comprehensive software solution tailored for government agencies and public health sectors. It offers complete software automation packages, including inspection applications, permitting software, online web portals, online payments, and advanced reporting. Inspect2GO provides paperless solutions and ensures compliance with FDA standards, catering to various industries such as food, pools, dairy, housing, and septic systems.Read more about Inspect2GO</t>
  </si>
  <si>
    <t>Incontrol</t>
  </si>
  <si>
    <t>https://www.getapp.com/website-ecommerce-software/a/incontrol-1/</t>
  </si>
  <si>
    <t>Incontrol offers inspection-ready digital forms, accessible offline and online, to streamline audits and field inspections across devices.Read more about Incontrol</t>
  </si>
  <si>
    <t>Terrand</t>
  </si>
  <si>
    <t>https://www.getapp.com/security-software/a/terrand/</t>
  </si>
  <si>
    <t>Terrand is a cloud-based incident management platform that helps businesses configure checklists, execute action plans, conduct audits, and more.Read more about Terrand</t>
  </si>
  <si>
    <t>Simplify uploading your current checklists, creating new ones, and sharing inspection or audit checklists easily with your teams.Read more about EHSwise</t>
  </si>
  <si>
    <t>XE aR</t>
  </si>
  <si>
    <t>https://www.getapp.com/customer-service-support-software/a/xe-ar/</t>
  </si>
  <si>
    <t>XE aR is a remote support solution that helps businesses streamline customer collaboration through video calls.Read more about XE aR</t>
  </si>
  <si>
    <t>Walsh Rounds Tracker</t>
  </si>
  <si>
    <t>https://www.getapp.com/operations-management-software/a/walsh-rounds-tracker/</t>
  </si>
  <si>
    <t>Walsh Rounds Tracker is a powerful mobile app that automates follow-ups, provides reports, measures performance, and identifies areas to improve the environment of care in hospitals, nursing homes, and other facilities.Read more about Walsh Rounds Tracker</t>
  </si>
  <si>
    <t>C2020</t>
  </si>
  <si>
    <t>https://www.getapp.com/operations-management-software/a/c2020/</t>
  </si>
  <si>
    <t>C2020 helps staff achieve maintenance and compliance goals in a world where risks are increasing, costs are increasing, revenues are not keeping pace, and time is evaporating. Key features include inspection scheduling, resolution tracking, document storage, tenant notifications, custom policy implementation, and audit reporting.Read more about C2020</t>
  </si>
  <si>
    <t>Scafflinq</t>
  </si>
  <si>
    <t>https://www.getapp.com/operations-management-software/a/scafflinq/</t>
  </si>
  <si>
    <t>Scafflinq is a digital platform for scaffold tagging and inspections, ensuring compliance with regulations in Australia, the UK, and the US. It simplifies tagging with an app for creating Scafftags and managing inspections. The system uses QR code scafftags for easy identification and tracking. Users can scan scafftags on-site and instantly update compliance statuses and inspection records via their smartphone.Read more about Scafflinq</t>
  </si>
  <si>
    <t>tcheck</t>
  </si>
  <si>
    <t>https://www.getapp.com/operations-management-software/a/tcheck/</t>
  </si>
  <si>
    <t>Tcheck is a cloud-based software for managing and maintaining equipment and facilities, usable both online and offline. It supports web, mobile, and tablet devices and integrates with ERPs via API. Features include customizable checklists and reports, multimedia inspections, asset tracking, assignments to staff and locations, automatic alerts, bilingual support in Spanish and English, plus digital signatures.Read more about tcheck</t>
  </si>
  <si>
    <t>Driveroo eDVIR</t>
  </si>
  <si>
    <t>https://www.getapp.com/operations-management-software/a/driveroo-edvir/</t>
  </si>
  <si>
    <t>Driveroo eDVIR is a cloud-based vehicle inspection and reporting solution which assists fleet managers with defect tracking and records management. Its key features include safety reporting, compliance management, fleet maintenance, time tracking, driver training and accident reporting.Read more about Driveroo eDVIR</t>
  </si>
  <si>
    <t>QReport</t>
  </si>
  <si>
    <t>https://www.getapp.com/operations-management-software/a/qreport/</t>
  </si>
  <si>
    <t>QReport is an inspection reporting app to track user, time, and location of inspections with pictures, sounds, dictation, and text in one documentRead more about QReport</t>
  </si>
  <si>
    <t>Aiir</t>
  </si>
  <si>
    <t>https://www.getapp.com/operations-management-software/a/aiir/</t>
  </si>
  <si>
    <t>Aiir enables businesses to conduct inspection of jet engines. The Aiir Assist module is deployed during an inspection and sends inspection data to the cloud. Aiir Review analyzes the data using the latest AI techniques and generates a detailed report.Read more about Aiir</t>
  </si>
  <si>
    <t>Floodlight Software</t>
  </si>
  <si>
    <t>https://www.getapp.com/operations-management-software/a/floodlight-software/</t>
  </si>
  <si>
    <t>Floodlight Software is a cloud-based inspection management system designed to help organizations across oil and gas, construction, engineering, and various other sectors automate the quote-to-cash process and manage inspection, testing and integrity assessment operations.Read more about Floodlight Software</t>
  </si>
  <si>
    <t>Smart FM’s inspection management boosts safety, compliance, and performance with digital tracking and proactive risk detection.Read more about Smart FM</t>
  </si>
  <si>
    <t>TIC Systems</t>
  </si>
  <si>
    <t>https://www.getapp.com/operations-management-software/a/tic-systems/</t>
  </si>
  <si>
    <t>Empower your oil and gas inspection company with our all-in-one management software. Simplify scheduling, reporting, and invoicing while ensuring regulatory compliance. Trusted by industry leaders, our solution optimises workflow and maximises productivity.Read more about TIC Systems</t>
  </si>
  <si>
    <t>Zertify Lifting</t>
  </si>
  <si>
    <t>https://www.getapp.com/operations-management-software/a/zertify-lifting/</t>
  </si>
  <si>
    <t>Zertify Lifting is an inspection solution that helps businesses in construction, manufacturing, oil and gas, and other industries monitor and implement Lifting Operations and Lifting Equipment Regulations (LOLER) and Lifting Equipment Engineers Association (LEEA) standards. It helps users schedule equipment inspections, notify customers, and distribute certificates via email.Read more about Zertify Lifting</t>
  </si>
  <si>
    <t>Safety Inspect Pro</t>
  </si>
  <si>
    <t>https://www.getapp.com/operations-management-software/a/safety-inspect-pro/</t>
  </si>
  <si>
    <t>Safety Inspect Pro includes all the document organization, collaboration, and communication tools required to streamline inspections and audits. The cloud-based platform helps businesses manage physical inspections, safety activities, and audit preparation.Read more about Safety Inspect Pro</t>
  </si>
  <si>
    <t>AutoDoc Checklist</t>
  </si>
  <si>
    <t>https://www.getapp.com/operations-management-software/a/autodoc-checklist/</t>
  </si>
  <si>
    <t>Autodoc Checklist is software for the management of quality, safety, and environmental checklists in the construction industry. Using this SaaS solution, companies gain more agility to inspect essential activities, from the beginning of a project to post-work.Read more about AutoDoc Checklist</t>
  </si>
  <si>
    <t>Integrated Risk Management</t>
  </si>
  <si>
    <t>https://www.getapp.com/operations-management-software/integrated-risk-management/os/web-based</t>
  </si>
  <si>
    <t>https://www.capterra.com/ppc/clicks/collect/GA/directory/dbd394e7-5dc0-41fd-ac47-a9a00037718e/destination?country=ID&amp;language=en&amp;specificLocation=serp_oses&amp;sessionStartPage=&amp;categoryId=e62f8f68-821b-4f8f-a661-25f79b64045d&amp;listingPosition=1&amp;gaClientId=R0ExLjEuMTg1NDkyMDM0MC4xNzU2NjE4MjE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11e5a58-1e1f-454a-b1f5-16489d8d0977</t>
  </si>
  <si>
    <t>https://www.capterra.com/ppc/clicks/collect/GA/directory/f22d054f-6ea3-4afa-9fb2-a6d200b58406/destination?country=ID&amp;language=en&amp;specificLocation=serp_oses&amp;sessionStartPage=&amp;categoryId=e62f8f68-821b-4f8f-a661-25f79b64045d&amp;listingPosition=2&amp;gaClientId=R0ExLjEuMTg1NDkyMDM0MC4xNzU2NjE4MjE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87780b4-f32d-4841-acda-334cbba96b1b</t>
  </si>
  <si>
    <t>Integrated risk management platform, which enables builders to analyze subcontractor risks, receive mitigation recommendations, customize review workflows, track approvals and create questionnaires for various vendor types to streamline qualification processes.Read more about BuildingConnected</t>
  </si>
  <si>
    <t>Nrisk evaluates, measures, and tracks your financial institution's operational risk.Read more about Ncontracts</t>
  </si>
  <si>
    <t>Pirani connects compliance, AML, audits, and InfoSec in one platform. With AI Copilot, integrations with Power BI, Google Drive, and Dropbox, plus reporting and controls, it aligns with COSO ERM, ISO 31000, and Basel III.Read more about Pirani</t>
  </si>
  <si>
    <t>Easily relate broad issues as well as granular tasks in one comprehensive platform while delivering transparency, accountability, decision-making, protocols and adherence for greater efficiency and smarter results. Give management real-time data to effectively inform strategy &amp; make decisions.Read more about Onspring</t>
  </si>
  <si>
    <t>Scrut simplifies end-to-end risk management with real-time risk visibility, automated control testing, and proactive risk mitigation—all through a centralized risk dashboard. Its robust integrations automate compliance, evidence collection, and vendor risk assessments—helping you stay audit-ready.Read more about Scrut Automation</t>
  </si>
  <si>
    <t>Cority's Integrated Risk Management (IRM) platform identifies, assesses, and mitigates risks holistically. With comprehensive tools, it empowers proactive risk management, enhances decision-making, and drives operational excellence.Read more about Cority</t>
  </si>
  <si>
    <t>GOAT Risk</t>
  </si>
  <si>
    <t>https://www.getapp.com/finance-accounting-software/a/goat-risk/</t>
  </si>
  <si>
    <t>GOAT Risk™ is an award-winning, low cost, cloud-based platform that makes risk management simple, fast, and effective.Designed for organisations of all sizes, GOAT replaces outdated spreadsheets with a dynamic, easy-to-use solution - perfect for both risk experts and non-experts alike.Read more about GOAT Risk</t>
  </si>
  <si>
    <t>Resolver's cloud-based integrated risk management software enables your team to connect risks to incidents across the enterprise in a single solution. Quantify the impact of risk mitigation plans and identify gaps. Increase end-user adoption, gain valuable insights, automate and improve processes.Read more about Resolver</t>
  </si>
  <si>
    <t>myCOI</t>
  </si>
  <si>
    <t>https://www.getapp.com/finance-accounting-software/a/mycoi/</t>
  </si>
  <si>
    <t>Certificate of insurance management solution that allows businesses to view, manage and track insurance, compliance, risk reporting &amp; more.Read more about myCOI</t>
  </si>
  <si>
    <t>Secureframe helps organizations continuously monitor their risk while streamlining SOC 2 &amp; ISO 27001 compliance.Read more about Secureframe</t>
  </si>
  <si>
    <t>VendorInsight</t>
  </si>
  <si>
    <t>https://www.getapp.com/operations-management-software/a/vendorinsight/</t>
  </si>
  <si>
    <t>VendorInsight is a vendor risk management solution which helps financial institutions, banks, and credit unions manage contract &amp; vendor relationships securelyRead more about VendorInsight</t>
  </si>
  <si>
    <t>StandardFusion is a GRC software engineered to elevate governance, risk, and compliance strategy. The platform integrates risk management, audits, vendor risks, policies, and compliance into a unified ecosystem, optimizing operations and increasing visibility. With detailed features such as automated workflows, real-time data access, and customizable compliance frameworks, StandardFusion caters to tech-savvy professionals.Read more about StandardFusion</t>
  </si>
  <si>
    <t>Pi.</t>
  </si>
  <si>
    <t>https://www.getapp.com/operations-management-software/a/paytm/</t>
  </si>
  <si>
    <t>Pi is an ML-driven decision-making engine that dynamically personalizes and manages risk for individual users throughout their lifecycle so that businesses can shoulder the burden of risk more easily and proactively pursue their growth strategies.Read more about Pi.</t>
  </si>
  <si>
    <t>Radar Healthcare</t>
  </si>
  <si>
    <t>https://www.getapp.com/operations-management-software/a/radar-healthcare/</t>
  </si>
  <si>
    <t>Radar Healthcare supports organisations across health and social care to improve quality and compliance. With an in-depth understanding of operational challenges and by working collaboratively across all areas of healthcare, the platform simplifies the regulatory complexities.Read more about Radar Healthcare</t>
  </si>
  <si>
    <t>Certent Disclosure Management</t>
  </si>
  <si>
    <t>https://www.getapp.com/finance-accounting-software/a/certent-disclosure-management/</t>
  </si>
  <si>
    <t>Streamline Your Financial Reporting with Certent Disclosure Management - Maximize Accuracy and Efficiency Today!Read more about Certent Disclosure Management</t>
  </si>
  <si>
    <t>The new VelocityEHS Accelerate® Platform helps businesses across industries to identify, evaluate &amp; manage their technological, operational, and enterprise-level risks with full control and bowtie capabilities with its Integrated Risk Management Software.Read more about VelocityEHS</t>
  </si>
  <si>
    <t>Built for high-risk supply chains, Felix helps drive internal and external compliance with third-party vendors. Navigate the complex maze of key risk areas such as HSEQ, financial risks, compliance and ESG.​Read more about Felix</t>
  </si>
  <si>
    <t>Integrated Risk Management is a breeze with ZenGRC, cloud based IRM software holistically managing internal and third-party risk.Read more about ZenGRC</t>
  </si>
  <si>
    <t>Probe42</t>
  </si>
  <si>
    <t>https://www.getapp.com/operations-management-software/a/probe42/</t>
  </si>
  <si>
    <t>Probe42 is a comprehensive Indian company information search and data intelligence tool that provides effortless access to a company's financial, legal, and compliance information. With over a decade of experience in handling data, Probe42 collects, cleans, and curates information from 743 validated public domain sources, ensuring high-quality and up-to-date data for users to make better and faster business decisions.Read more about Probe42</t>
  </si>
  <si>
    <t>Keto embeds risk oversight into your portfolio with live dashboards and AI-driven alerts. Teams can anticipate issues and adjust plans proactively. By integrating risk data into planning, Keto ensures strategic goals are protected against uncertainty.Read more about Keto AI+ Platform</t>
  </si>
  <si>
    <t>ClickCompliance is a cloud-based compliance management solution, which assists energy, finance, insurance, and construction companies with compliance and policy management. Key features include document management, internal chat, process automation, notifications, and approval workflows.Read more about ClickCompliance</t>
  </si>
  <si>
    <t>Rivial's risk quantification, monitoring, and automated board reports identify high-risk areas, enabling ROI-focused risk mitigation.Read more about Rivial Data Security</t>
  </si>
  <si>
    <t>caralegal empowers you to consolidate compliance and IT risks into one system and avoid isolated silos. Our interconnected risk matrix provides clarity, and structured workflows simplify risk mitigation – enabling a practical, integrated risk management across all areas.Read more about caralegal</t>
  </si>
  <si>
    <t>Corporater introduces Integrated Risk Management in an enterprise context to help bridge the gap between strategy, operations, IT, projects &amp; portfolios, business units, departments, divisions, and countries.Read more about Corporater Business Management Platform</t>
  </si>
  <si>
    <t>Phinity</t>
  </si>
  <si>
    <t>https://www.getapp.com/operations-management-software/a/phinity/</t>
  </si>
  <si>
    <t>We integrate the Phinity platform into your risk management processes to automate your risk identification, assessing and reporting. We take you through the last mile; the Phinity platform automates the management of your risk treatment process to effectively implement your treatment plans.Read more about Phinity</t>
  </si>
  <si>
    <t>S2Vendor</t>
  </si>
  <si>
    <t>https://www.getapp.com/operations-management-software/a/vendefense/</t>
  </si>
  <si>
    <t>SecurityStudio is a vendor risk management tool designed to streamline third-party information security risk management programs through an automated workflow, including vendor list import, vendor relationship management, renewal scheduling, S2SCORE risk assessments, built-in metrics, and more.Read more about S2Vendor</t>
  </si>
  <si>
    <t>Decision Time Risks</t>
  </si>
  <si>
    <t>https://www.getapp.com/operations-management-software/a/decision-time-risks/</t>
  </si>
  <si>
    <t>Decision Time Risks is a cloud-based risk management solution that enables users to assess, control, &amp; manage risks on a centralized platform. It allows users to create categories to report, group, &amp; filter risks, score descriptions to identify risk types, &amp; assign accountable owners for actions.Read more about Decision Time Risks</t>
  </si>
  <si>
    <t>Optimize risk management with BIC Enterprise Risk, which lays the foundation for your successful GRC strategy. Get a comprehensive risk overview and easily comply with all industry standards. Profit from cutting-edge technology to assess risks and define measures intuitively and efficiently.Read more about BIC GRC</t>
  </si>
  <si>
    <t>Risk management needs to be integrated in the design process and the quality system, not in some Excel file on some server. With Matrix Requirements, the risks are part of the traceability matrix.Read more about Matrix Requirements</t>
  </si>
  <si>
    <t>Aperitisoft</t>
  </si>
  <si>
    <t>https://www.getapp.com/finance-accounting-software/a/aperitisoft/</t>
  </si>
  <si>
    <t>Aperitisoft is a cloud-based, flexible, and configurable risk management system that helps companies put risk management processes into practice. It can be configured to support the already established risk management workflows across the organizations, or it can be customized to create and implement a new risk management process.Read more about Aperitisoft</t>
  </si>
  <si>
    <t>Vision Pro is a cloud-based integrated risk management software solution that allows businesses to manage all their statutory risk compliance, assets, fire risk, audit, building condition and legionella compliance responsibilities - all from one secure, online location.Read more about Vision</t>
  </si>
  <si>
    <t>TrustLayer</t>
  </si>
  <si>
    <t>https://www.getapp.com/finance-accounting-software/a/trustlayer/</t>
  </si>
  <si>
    <t>TrustLayer is third-party risk management and COI tracking powered by AIRead more about TrustLayer</t>
  </si>
  <si>
    <t>Panorays</t>
  </si>
  <si>
    <t>https://www.getapp.com/operations-management-software/a/panorays/</t>
  </si>
  <si>
    <t>Panorays enables customers to automate, accelerate and scale their third-party security evaluation and management process so they can quickly and easily manage, mitigate and remediate risk, reduce breaches, ensure vendor compliance and improve security across the board.Read more about Panorays</t>
  </si>
  <si>
    <t>TrustCloud</t>
  </si>
  <si>
    <t>https://www.getapp.com/finance-accounting-software/a/kintent/</t>
  </si>
  <si>
    <t>TrustCloud’s integrated platform provides the fastest way to get audit-ready, pass security views, and assess risk proactively.Read more about TrustCloud</t>
  </si>
  <si>
    <t>ISS</t>
  </si>
  <si>
    <t>https://www.getapp.com/finance-accounting-software/a/iss/</t>
  </si>
  <si>
    <t>INSSIDE Security Suite is a leading cloud-based platform in regulatory compliance solutions, designed by collaborators, allowing companies to manage risks, and facilitating the creation of reports, analysis, and monitoring of compliance processes.Read more about ISS</t>
  </si>
  <si>
    <t>Risk Ident</t>
  </si>
  <si>
    <t>https://www.getapp.com/security-software/a/risk-ident/</t>
  </si>
  <si>
    <t>RISK IDENT is specialized software for the prevention of online fraud. To aid the identification of fraudulent transactions, the package carries out automated evaluations and interprets data points to calculate results. RISK IDENT gives real-time results, which enables companies to take action.Read more about Risk Ident</t>
  </si>
  <si>
    <t>STREAM</t>
  </si>
  <si>
    <t>https://www.getapp.com/operations-management-software/a/stream-1/</t>
  </si>
  <si>
    <t>STREAM is a compliance optimization solution that helps businesses manage and prioritize their risks to boost system security from a centralized platform. Key features include audit management, incident control, disaster recovery, notifications, compliance tracking, and a unified database.Read more about STREAM</t>
  </si>
  <si>
    <t>GAT</t>
  </si>
  <si>
    <t>https://www.getapp.com/operations-management-software/a/gat/</t>
  </si>
  <si>
    <t>GAT is Portuguese-language vulnerability management and cyber risk governance software that makes it possible to identify a company's level of exposure, adopt the continuous monitoring of digital assets, and protect their operations from threats, such as data leakage and credential hijacking.Read more about GAT</t>
  </si>
  <si>
    <t>Intrafox</t>
  </si>
  <si>
    <t>https://www.getapp.com/operations-management-software/a/intrafox/</t>
  </si>
  <si>
    <t>Intrafox is a quality management software designed to help healthcare facilities of all sizes handle patient information, reports, risks, assessments, complaints, and more from within a unified platform. Professionals can plan and implement audits in compliance with various standards and regulations.Read more about Intrafox</t>
  </si>
  <si>
    <t>FourCore ATTACk</t>
  </si>
  <si>
    <t>https://www.getapp.com/operations-management-software/a/fourcore-attack/</t>
  </si>
  <si>
    <t>Considering the current threat landscape and emerging threats, FourCore ATTACK is built for organizations constantly looking forward toward cyber resiliency to see how prepared they are against the threats in the wild. FourCore ATTACK automates identifying gaps and misconfiguration.Read more about FourCore ATTACk</t>
  </si>
  <si>
    <t>Qualid</t>
  </si>
  <si>
    <t>https://www.getapp.com/operations-management-software/a/qualid/</t>
  </si>
  <si>
    <t>Qualid provides a range of modules that will allow companies to easily manage and monitor processes, conduct audits and inspect operations, identify areas to improve performances and support the decision process with data.Read more about Qualid</t>
  </si>
  <si>
    <t>Smart Global Governance</t>
  </si>
  <si>
    <t>https://www.getapp.com/finance-accounting-software/a/smart-global-governance/</t>
  </si>
  <si>
    <t>Smart Global Governance’s Integrated Risk Management provides a vertically integrated view of risk – starting with an organization's strategy, business operations, and finally, enabling technology assets – through a range of add-ons to be deployed gradually as needed.Read more about Smart Global Governance</t>
  </si>
  <si>
    <t>emformX</t>
  </si>
  <si>
    <t>https://www.getapp.com/operations-management-software/a/emformx/</t>
  </si>
  <si>
    <t>EmformX is a cloud-based digital product advisory platform enabling bank client relationship representatives to generate new upsell leads across all the corporate clients’ multibank positions such as corporate loans, currency exposure, fx, and interest rate hedgesRead more about emformX</t>
  </si>
  <si>
    <t>VAIL-PSRA</t>
  </si>
  <si>
    <t>https://www.getapp.com/operations-management-software/a/vail-psra/</t>
  </si>
  <si>
    <t>VAIL-PSRA is a cloud-based risk management software that helps businesses in the petroleum industry conduct risk assessments, analyze locations, and access inspection history from a centralized platform. It lets staff members record observations, identify risks, and perform security checks.Read more about VAIL-PSRA</t>
  </si>
  <si>
    <t>EQS Approval Manager</t>
  </si>
  <si>
    <t>https://www.getapp.com/finance-accounting-software/a/eqs-approval-manager/</t>
  </si>
  <si>
    <t>The EQS Approval Manager streamlines gilt, invitation and conflict management processes. It can be used to define specific rules for your company, so that when a gift or invitation is requested, it will either be automatically approved or sent to management or the compliance department to review. Hosting and IT security are ISO 27001-certified.Read more about EQS Approval Manager</t>
  </si>
  <si>
    <t>FullyInControl is a Risk Management software solution which provides an extensive risk management functionality that helps you to structurally map risks, score them by various types of valuation, determine measures and manage tasks to implement and test the measures.Read more about FullyInControl</t>
  </si>
  <si>
    <t>Inventory Control</t>
  </si>
  <si>
    <t>https://www.getapp.com/operations-management-software/inventory-control/os/web-based</t>
  </si>
  <si>
    <t>monday.com Work OS offers cloud-based inventory management to control your entire inventory effortlessly. Real-time dashboards, sales and shipment tracking, and automations help you stay on top of your supplies. monday.com helps teams customize and manage all their work processes in one place.Read more about monday.com</t>
  </si>
  <si>
    <t>PayPal Point of Sale</t>
  </si>
  <si>
    <t>https://www.getapp.com/customer-management-software/a/paypal-here-app/</t>
  </si>
  <si>
    <t>The PayPal Here app is a mobile point of sale (POS) software designed to help businesses securely process debit or credit card payments and generate invoices. The application enables retailers and manufacturers to create and organize product lists and add details including photos and descriptions.Read more about PayPal Point of Sale</t>
  </si>
  <si>
    <t>Inventory control software to regulate stock levels, control assets and inventory, and manage consumables. Barcoding, POs and more. Try It For Free!Read more about EZO</t>
  </si>
  <si>
    <t>ShipStation</t>
  </si>
  <si>
    <t>https://www.getapp.com/operations-management-software/a/shipstation/</t>
  </si>
  <si>
    <t>ShipStation helps eCommerce sellers easily aggregate orders from multiple sales channels (like eBay, Amazon, Magento, and more!) and fulfill their orders through a variety of shipping carriers and fulfillment providers. Paired with automation features, we save you hours each day on fulfillment.Read more about ShipStation</t>
  </si>
  <si>
    <t>Sortly is the simplest (mobile friendly) Inventory control system. Trusted by 1000's of businesses. Try it for free today.Read more about Sortly</t>
  </si>
  <si>
    <t>NetSuite inventory management provides businesses real-time visibility of all items, inventory, and orders as they enter, move throughout and exit the warehouse, providing ultimate visibility and control.Read more about NetSuite</t>
  </si>
  <si>
    <t>A revolutionary double-entry integrated inventory, quality control and tracking system for warehouse management.Read more about Odoo</t>
  </si>
  <si>
    <t>Square for Retail is a point of sale (POS) system for retail businesses, with integrated inventory management, customer profiles, employee timecards, and moreRead more about Square for Retail</t>
  </si>
  <si>
    <t>inFlow Inventory offers the software and hardware support to help SMBs take full inventory control. Reorder, receive, fulfill, and ship across our web, Windows, and mobile apps. Real-time updates help your team always know exactly what's in stock.Read more about inFlow Inventory</t>
  </si>
  <si>
    <t>Your inventory management software should be built for you, not the other way around. Fishbowl is the only enterprise-grade inventory management solution that focuses on streamlining your manufacturing process and it delivers the data you need to improve results.Read more about Fishbowl</t>
  </si>
  <si>
    <t>SimpleConsign is a cloud-based consignment store management solution that offers a point of sale (POS) system, inventory management, customer histories, and more. Powering thousands of resale stores, SimpleConsign is the software of choice for the consignment and resale industry.Read more about SimpleConsign</t>
  </si>
  <si>
    <t>Keep inventory optimized for all your stock locations and sales channels. Adjust stock by location, serial number, batch number or value. Handle pre-orders, back orders, quotes and consignments. Manage inventory for light production/bundling.Read more about Cin7 Omni</t>
  </si>
  <si>
    <t>Restroworks Inventory Management</t>
  </si>
  <si>
    <t>https://www.getapp.com/operations-management-software/a/restroworks-inventory-management/</t>
  </si>
  <si>
    <t>Restroworks Inventory Management Solution revolutionizes restaurant inventory with real-time stock tracking, analytics for consumption patterns, and automated procurement. It minimizes waste, identifies savings, and supports data-driven decisions.Read more about Restroworks Inventory Management</t>
  </si>
  <si>
    <t>Zoho Inventory</t>
  </si>
  <si>
    <t>https://www.getapp.com/operations-management-software/a/zoho-inventory/</t>
  </si>
  <si>
    <t>Zoho Inventory streamlines operations for businesses, enabling them to manage their inventory, sales &amp; purchase orders and shipments more effectively.Read more about Zoho Inventory</t>
  </si>
  <si>
    <t>Synder</t>
  </si>
  <si>
    <t>https://www.getapp.com/finance-accounting-software/a/business-payments/</t>
  </si>
  <si>
    <t>Synder helps SME and MidSize up sync, record and recognize online sales and subscriptions in QuickBooks, Sage Intacct or Xero. The platform ensures accurate reconciliation across multiple platforms and offers easy invoicing, transaction categorization and instant data analytics.Read more about Synder</t>
  </si>
  <si>
    <t>Finale Inventory provides a complete inventory management solution to prevent overselling on marketplaces and shopping carts, powerful reordering capabilities to prevent running out of stock, and an integrated barcoding scanning solution for efficient warehouse fulfillment operations.Read more about Finale Inventory</t>
  </si>
  <si>
    <t>Spendwise</t>
  </si>
  <si>
    <t>https://www.getapp.com/operations-management-software/a/spendwise/</t>
  </si>
  <si>
    <t>Spendwise - formerly Officewise - is an interactive cloud-based accounting solution that helps small and mid-sized businesses manage their accounting and financial operationsRead more about Spendwise</t>
  </si>
  <si>
    <t>InventoryCloud allows users to easily transition from error-prone manual processes and antiquated systems to a modern, feature-rich inventory management solution. Enjoy quick and accurate physical inventory cycle counts, eliminate stock-outs and write-offs, and maintain full inventory control.Read more about InventoryCloud</t>
  </si>
  <si>
    <t>SKU IQ</t>
  </si>
  <si>
    <t>https://www.getapp.com/website-ecommerce-software/a/sku-iq/</t>
  </si>
  <si>
    <t>With SKU IQ you can save time by automatically having your POS and e-commerce inventory sync in real-time! We connect all major POS (Square, Clover, Lightspeed) with all major e-commerce systems (Shopify, WooCommerce, Wix, BigCommerce).Read more about SKU IQ</t>
  </si>
  <si>
    <t>Use Unleashed Software to manage &amp; track inventory across multiple warehouses with a real-time dashboard showing stock levels, sales margins and profitability.Read more about Unleashed</t>
  </si>
  <si>
    <t>Statii’s intuitive inventory control software enables small to medium bespoke manufacturers to track stock in real-time, automate reordering, reduce waste, and ensure precise inventory levels.Read more about Statii</t>
  </si>
  <si>
    <t>Stitch Labs</t>
  </si>
  <si>
    <t>https://www.getapp.com/operations-management-software/a/stitch-labs/</t>
  </si>
  <si>
    <t>With Stitch Labs, you gain complete inventory control and visibility across all your retail and wholesale channels, systems and fulfillment locations.Read more about Stitch Labs</t>
  </si>
  <si>
    <t>Flipdish</t>
  </si>
  <si>
    <t>https://www.getapp.com/retail-consumer-services-software/a/flipdish/</t>
  </si>
  <si>
    <t>Built by QSR owners who know exactly what you need, Flipdish POS is used by thousands of restaurants and takeaways around the world.Read more about Flipdish</t>
  </si>
  <si>
    <t>Extensiv Order Manager allows brands and ecommerce merchants to unify backend data from orders, inventory, POs and more so they can sell direct to everywhere from one place, automate labor-intensive operations work, and get actionable data.Read more about Extensiv Order Management</t>
  </si>
  <si>
    <t>Prevent stock-outs. Lower the inventory levels. Automate inventory transactions, see purchase requirements, track lots, and more.Read more about MRPeasy</t>
  </si>
  <si>
    <t>Reduce storage costs through efficient shopping management. Sage 100 is an ERP platform for growing and medium-sized companies.Read more about Sage 100</t>
  </si>
  <si>
    <t>Marketman</t>
  </si>
  <si>
    <t>https://www.getapp.com/operations-management-software/a/marketman-restaurant-inventory/</t>
  </si>
  <si>
    <t>Restaurant inventory and supplier management software that empowers small to large hospitality operators with data-driven insights and industry-leading AI tools.Read more about Marketman</t>
  </si>
  <si>
    <t>POS Nation for Retail</t>
  </si>
  <si>
    <t>https://www.getapp.com/retail-consumer-services-software/a/pos-nation/</t>
  </si>
  <si>
    <t>POS Nation's retail point of sale supports retail businesses with a turnkey solution that includes software, hardware, support, and payment processing.Read more about POS Nation for Retail</t>
  </si>
  <si>
    <t>Epos Now POS systems come equipped with easy-to-use stock checks, low-stock alerts, and complex inventory tools, including multiple wet and dry measurements, ingredient-level, color, size, and style product tracking, and even integrated multi-channel and multi-location inventories!Read more about Epos Now</t>
  </si>
  <si>
    <t>Megaventory covers inventory tracking across multiple locations and users, handles orders and returns, traces inventory over time, and much more. Boost efficiency with serials, batch numbers and expiry dates, barcodes and detailed reports. Enjoy the user-friendly interface &amp; comprehensive support.Read more about Megaventory</t>
  </si>
  <si>
    <t>Fusion Operations by Autodesk's inventory control module is the mobile, user-friendly way for SMBs to to track and manage raw materials to final product.Read more about Fusion Operations</t>
  </si>
  <si>
    <t>Not only does KORONA keep all inventory management organized and consolidated no matter how many locations or franchisees, it also provides powerful business advice with it's inventory analysis and product rating. It also sets order levels and can communicate directly with each vendor.Read more about KORONA POS</t>
  </si>
  <si>
    <t>Hybrent</t>
  </si>
  <si>
    <t>https://www.getapp.com/operations-management-software/a/hybrent/</t>
  </si>
  <si>
    <t>Hybrent is a cutting-edge, cloud-based solution that helps healthcare facilities automate and streamline your supply chain, procurement, and inventory control processes.Read more about Hybrent</t>
  </si>
  <si>
    <t>InfoPlus</t>
  </si>
  <si>
    <t>https://www.getapp.com/operations-management-software/a/infoplus/</t>
  </si>
  <si>
    <t>InfoPlus is a cloud-based inventory &amp; warehouse management solution which offers a range of tools for managing customers, vendors, stock, orders, shipping, &amp; more. The system is designed for small &amp; medium-sized B2B &amp; B2C businesses in wholesale, eCommerce retail, &amp; third party logistics.Read more about InfoPlus</t>
  </si>
  <si>
    <t>Salesforce Commerce Cloud</t>
  </si>
  <si>
    <t>https://www.getapp.com/website-ecommerce-software/a/salesforce-b2c-commerce/</t>
  </si>
  <si>
    <t>Salesforce Commerce Cloud helps businesses design, launch and manage eCommerce websites to handle orders, pricing, product catalogs, account hierarchies, payments, and more. It allows service agents to access storefronts and order history in real-time to process over-the-phone orders and check-outs.Read more about Salesforce Commerce Cloud</t>
  </si>
  <si>
    <t>Sellbrite</t>
  </si>
  <si>
    <t>https://www.getapp.com/website-ecommerce-software/a/sellbrite/</t>
  </si>
  <si>
    <t>Sellbrite enables brands &amp; retailers to list and sell products effortlessly across multiple online sales channels and gain centralized control over inventory and orders. Sellbrite’s cloud-based, channel management platform integrates with many popular marketplaces and shopping carts.Read more about Sellbrite</t>
  </si>
  <si>
    <t>Sowingo</t>
  </si>
  <si>
    <t>https://www.getapp.com/healthcare-pharmaceuticals-software/a/sowingo/</t>
  </si>
  <si>
    <t>Sowingo is a cloud-based dental inventory and eCommerce management software designed to help dental offices track medical equipment, purchase supplies, and monitor stock levels on a unified platform. It enables professionals to create and share purchase orders with implant specialists via email.Read more about Sowingo</t>
  </si>
  <si>
    <t>SKULabs offers complete inventory history for all SKUs allowing accurate breakdown of inventory events. Ensure the proper items are scan received into the warehouse, scanned out of the warehouse for sale, and serial numbers are attributed using our powerful reporting.Read more about SKULabs</t>
  </si>
  <si>
    <t>ProfitBooks</t>
  </si>
  <si>
    <t>https://www.getapp.com/operations-management-software/a/profitbooks/</t>
  </si>
  <si>
    <t>ProfitBooks is easy to use accounting software designed especially for business owners &amp; their sales teams.It offers quick ways to create professional invoices, track business expenses and manage inventory.It's free to get started. Try it today.Read more about ProfitBooks</t>
  </si>
  <si>
    <t>STORIS’ Inventory Control tools for home furnishings, bedding, and appliance retailers provide real-time tracking of stock movements. By using automation and barcode scanning, it reduces human error and shrinkage.Read more about STORIS</t>
  </si>
  <si>
    <t>Unicommerce</t>
  </si>
  <si>
    <t>https://www.getapp.com/operations-management-software/a/unicommerce/</t>
  </si>
  <si>
    <t>Trusted eCommerce supply chain solutions provider for sellers, retailers, brands and eCommerce businesses to enhance operations and boost salesRead more about Unicommerce</t>
  </si>
  <si>
    <t>Easy inventory tracking at multiple site. Check available quantity. Receive, count, transfer inventory across warehousesRead more about HandiFox</t>
  </si>
  <si>
    <t>Vin eRetail</t>
  </si>
  <si>
    <t>https://www.getapp.com/retail-consumer-services-software/a/vin-eretail-pos/</t>
  </si>
  <si>
    <t>Vin eRetail POS is a cloud-based point of sale solution which helps small to large businesses with billing and invoicing. Key features include stock adjustments, tax calculation, email notifications, inventory, order management, and more.Read more about Vin eRetail</t>
  </si>
  <si>
    <t>Veeqo</t>
  </si>
  <si>
    <t>https://www.getapp.com/operations-management-software/a/veeqo/</t>
  </si>
  <si>
    <t>Veeqo is a multichannel ecommerce shipping software that offers effortless management of shipping and inventory. It provides access to the lowest commercially available rates from major carriers like UPS, USPS, FedEx, and DHL, along with a suite of powerful inventory, warehouse, and profitability tools - all for free.Read more about Veeqo</t>
  </si>
  <si>
    <t>SkuVault Core</t>
  </si>
  <si>
    <t>https://www.getapp.com/industries-software/a/skuvault/</t>
  </si>
  <si>
    <t>SkuVault solves various challenges in eCommerce fulfillment: managing and tracking inventory at scale. Their platform delivers transparency into inventory location, quantity, and velocity, and is the true centerpiece of all integrations.Read more about SkuVault Core</t>
  </si>
  <si>
    <t>Kechie makes tracking inventory easy. Kechie Inventory Management revolves around manufacturing, distribution and accounting allowing access to inventory balances, open purchase orders, work orders, &amp; open sales orders at any point in the inventory management process.Read more about Kechie</t>
  </si>
  <si>
    <t>Multiorders</t>
  </si>
  <si>
    <t>https://www.getapp.com/operations-management-software/a/multiorders/</t>
  </si>
  <si>
    <t>Multiorders helps small and medium-sized eCommerce businesses automate order fulfillment, manage inventory, and track sales across all channels from a single platform, saving time and boosting revenue.Read more about Multiorders</t>
  </si>
  <si>
    <t>Invu POS</t>
  </si>
  <si>
    <t>https://www.getapp.com/retail-consumer-services-software/a/invu-pos/</t>
  </si>
  <si>
    <t>Invu POS is a cloud-based point of sale (POS) solution that helps businesses in retail, healthcare, hospitality, and other industries manage sales, marketing, and payment processes. The platform offers various features such as inventory tracking, customer billing, reporting/analytics, mobile access, campaign management, integration capabilities, and more.Read more about Invu POS</t>
  </si>
  <si>
    <t>Take control of your inventory with real-time tracking, automated stock updates, and accurate bin management. Datapel helps reduce discrepancies, improve stock accuracy, and ensure you're always ready to fulfil orders.Read more about Datapel</t>
  </si>
  <si>
    <t>Latitude WMS</t>
  </si>
  <si>
    <t>https://www.getapp.com/operations-management-software/a/latitude-wms/</t>
  </si>
  <si>
    <t>Latitude WMS is a software designed to automate core warehouse transactions such as receiving/put-away, multi-zone picking, cycle counting and shipping, and employee performance and warehouse management reporting.Read more about Latitude WMS</t>
  </si>
  <si>
    <t>Zoho Commerce</t>
  </si>
  <si>
    <t>https://www.getapp.com/website-ecommerce-software/a/zoho-commerce/</t>
  </si>
  <si>
    <t>Zoho Commerce is an ecommerce solution that lets businesses build, manage and grow their ecommerce stores easily. Features such as order management, shipping integration, product catalogs, payment gateways, SEO, abandoned cart recovery, and email automation help businesses achieve their goals.Read more about Zoho Commerce</t>
  </si>
  <si>
    <t>TYASuite Inventory Management Software is a cloud-based platform that gives you total control of your inventory. Enjoy simplified inventory management and sophisticated reports with our cloud-based platform for all your business needs. Allows users to manage inventory seamlessly at all levels.Read more about TYASuite</t>
  </si>
  <si>
    <t>Retail Pro</t>
  </si>
  <si>
    <t>https://www.getapp.com/all-software/a/retail-pro-1/</t>
  </si>
  <si>
    <t>Retail Pro is a retail management solution tailored for businesses in the retail industry, encompassing point-of-sale (POS), inventory control, customer relationship management (CRM), and the option of cloud mobile functionality.Read more about Retail Pro</t>
  </si>
  <si>
    <t>Provide your decision-makers with the visibility they need to seamlessly align supply with demand. Focused on forecasting, demand planning and inventory management, our award-winning inventory control software,  1300+ business count on SLim4 to make better inventory decisions.Read more about Slim4</t>
  </si>
  <si>
    <t>RF-SMART WMS</t>
  </si>
  <si>
    <t>https://www.getapp.com/operations-management-software/a/rf-smart/</t>
  </si>
  <si>
    <t>RF-SMART is an inventory management software that helps businesses using Oracle NetSuite, Oracle SCM Cloud, Microsoft Dynamics, or Oracle JD Edwards handle manufacturing, retail, and distribution processes on a centralized platform.Read more about RF-SMART WMS</t>
  </si>
  <si>
    <t>Altametrics</t>
  </si>
  <si>
    <t>https://www.getapp.com/hr-employee-management-software/a/altametrics/</t>
  </si>
  <si>
    <t>Altametrics is a suite of enterprise back-office software for global restaurant chains. It offers tools for inventory optimization, employee scheduling, food safety, financial management, and more. With business intelligence and real-time reporting, this solution is designed to help restaurants reduce costs, improve operations, and access actionable insights. Altametrics mobile apps are available for iOS and Android devices.Read more about Altametrics</t>
  </si>
  <si>
    <t>Sumtracker</t>
  </si>
  <si>
    <t>https://www.getapp.com/operations-management-software/a/sumtracker/</t>
  </si>
  <si>
    <t>Multichannel Inventory Sync and Inventory Management. Keep inventory in sync between multiple stores. Central Inventory Dashboard for all your stores. Manage Bundles and POs. Get Stock Alerts &amp; Detailed Inventory Reporting. Integrated with Shopify, Amazon, Etsy, eBay, BigCommerce &amp; WooCommerce.Read more about Sumtracker</t>
  </si>
  <si>
    <t>MYOB Acumatica offers a robust inventory, stock and warehouse management system that drives efficiency. It's an end-to-end solution to manage complex, multi-site inventory. Increase visibility, eliminate paperwork and contain operation costs from one cloud-based platform.Read more about MYOB Acumatica</t>
  </si>
  <si>
    <t>SellerActive</t>
  </si>
  <si>
    <t>https://www.getapp.com/operations-management-software/a/selleractive/</t>
  </si>
  <si>
    <t>Efficiently sell more on key marketplaces with Cart Marketplace Management (formerly SellerActive) – a multichannel product listing management platform with powerful repricing technology and listing synchronization across Amazon, eBay, and Walmart.Read more about SellerActive</t>
  </si>
  <si>
    <t>Clear Spider</t>
  </si>
  <si>
    <t>https://www.getapp.com/operations-management-software/a/clear-spider1/</t>
  </si>
  <si>
    <t>Clear Spider is a cloud based inventory, order &amp; shipping management solution for mid-sized and large enterprises with complex requirements. Clear Spider solutions are cloud-based and collaborative, enabling multiple users from various organizations to view and manage inventory from anywhere.Read more about Clear Spider</t>
  </si>
  <si>
    <t>Sellercloud</t>
  </si>
  <si>
    <t>https://www.getapp.com/operations-management-software/a/sellercloud/</t>
  </si>
  <si>
    <t>SellerCloud is the growth platform that brings together the tools necessary to empower your business. Streamline your operations, list on more channels, or expand your global online presence easily with our robust platform. Manage your e-commerce operations more easily than you ever thought possibleRead more about Sellercloud</t>
  </si>
  <si>
    <t>Recipe Cost Calculator</t>
  </si>
  <si>
    <t>https://www.getapp.com/operations-management-software/a/recipe-cost-calculator/</t>
  </si>
  <si>
    <t>Built by software developers who have owned and operated food businesses, and worked closely with customers, Recipe Cost Calculator helps businesses manage recipe costs, inventory and planning.Read more about Recipe Cost Calculator</t>
  </si>
  <si>
    <t>Keep full control of your inventory with Imperia. Reduce costs, avoid stockouts, and optimise stock levels with Artificial Intelligence. Maximise operational efficiency and ensure product availability without unnecessary excess.Read more about Imperia</t>
  </si>
  <si>
    <t>BoxHero</t>
  </si>
  <si>
    <t>https://www.getapp.com/all-software/a/boxhero/</t>
  </si>
  <si>
    <t>BoxHero is a cloud-based and on-premise inventory management solution for small to medium-sized businesses, which helps track, manage, and control stock across multiple stores or locations.Read more about BoxHero</t>
  </si>
  <si>
    <t>Inventory control software made easy. Modernize inventory management by connecting inventory numbers across multiple locations, departments &amp; functions. Receive automated alerts for minimum stock levels &amp; soon to expire inventory. Automatically calculate stock levels, lead times &amp; expiration dates.Read more about QT9 ERP</t>
  </si>
  <si>
    <t>C2W Inventory Management System</t>
  </si>
  <si>
    <t>https://www.getapp.com/operations-management-software/a/c2w-inventory-management-system/</t>
  </si>
  <si>
    <t>C2W Inventory Management System consolidates inventory, sales, purchasing, and reporting into a unified platform, offering real-time stock updates and multi-warehouse functionality. It includes a mobile SmartScan barcode system to streamline inventory processes. The solution includes automated reorder point settings and is compatible with Geek+ Robotics automation for management.Read more about C2W Inventory Management System</t>
  </si>
  <si>
    <t>RunIt RealTime Cloud</t>
  </si>
  <si>
    <t>https://www.getapp.com/customer-management-software/a/runit/</t>
  </si>
  <si>
    <t>Maximize your inventory investment by better managing each location's optimum stock level in real-time.  Designed for CLOTHING, SHOE AND SPORTS RETAILERS.Read more about RunIt RealTime Cloud</t>
  </si>
  <si>
    <t>Paladin Point of Sale and Inventory Management</t>
  </si>
  <si>
    <t>https://www.getapp.com/all-software/a/paladin-pos/</t>
  </si>
  <si>
    <t>Point of Sale with complete business management for independent retailers. Track inventory, automate ordering, and report sales.Read more about Paladin Point of Sale and Inventory Management</t>
  </si>
  <si>
    <t>Peach Software</t>
  </si>
  <si>
    <t>https://www.getapp.com/operations-management-software/a/peach-software/</t>
  </si>
  <si>
    <t>Cloud Based 100% Australian. Control 1 million Sku's, Alternate Products &amp; Suppliers, Kits, Accounting, B2B Portal. Integrates to Xero &amp; eCommerce. 1 to 100 users, multiple branches. No setup costs e.g. 3 users $365/M 5 users $490/M 10 users $580/M includes support &amp; hosting. Full data migrationRead more about Peach Software</t>
  </si>
  <si>
    <t>Leanafy</t>
  </si>
  <si>
    <t>https://www.getapp.com/operations-management-software/a/leanafy/</t>
  </si>
  <si>
    <t>LEANAFY is a feature-packed yet easy-to-manage inventory management solution. It is fully customizable &amp; accessible across all devices.Leanafy is an inventory management system that caters to different types of customers such as B2B, 3PL, eCommerce, traders, manufacturers, and distributors.Read more about Leanafy</t>
  </si>
  <si>
    <t>Krunchbox</t>
  </si>
  <si>
    <t>https://www.getapp.com/business-intelligence-analytics-software/a/krunchbox/</t>
  </si>
  <si>
    <t>Krunchbox is a data management and analytics platform for retail suppliers, aggregating and cleansing POS data. It helps users transform data into a web-based platform offering insights to improve business decisions and sales. Krunchbox processes data from various retailers globally, loading records weekly and tracking SKUs for supply chain transparency. It features custom reporting, analytical modules, and forecasting to enhance retailer-brand collaboration.Read more about Krunchbox</t>
  </si>
  <si>
    <t>Dynamic Inventory</t>
  </si>
  <si>
    <t>https://www.getapp.com/operations-management-software/a/dynamic-inventory/</t>
  </si>
  <si>
    <t>Dynamic Inventory is an intuitive, fully-featured inventory management solution and POS system designed for small to mid-size companiesRead more about Dynamic Inventory</t>
  </si>
  <si>
    <t>SalesWarp</t>
  </si>
  <si>
    <t>https://www.getapp.com/operations-management-software/a/saleswarp/</t>
  </si>
  <si>
    <t>Our cloud-based software seamlessly syncs all sales channels &amp; optimizes fulfillment operations so that retailers can focus on growing their business.Read more about SalesWarp</t>
  </si>
  <si>
    <t>SkuSuite</t>
  </si>
  <si>
    <t>https://www.getapp.com/operations-management-software/a/skusuite/</t>
  </si>
  <si>
    <t>SkuSuite is the cloud inventory management &amp; order management software solution essential to the growth of your business. Increase productivity &amp; sales, streamline &amp; automate operations, saving time &amp; money with our robust e-commerce software solution. We specialize serialization &amp; IMEI tracking!Read more about SkuSuite</t>
  </si>
  <si>
    <t>Qoblex</t>
  </si>
  <si>
    <t>https://www.getapp.com/operations-management-software/a/stock-buy/</t>
  </si>
  <si>
    <t>Qoblex is the ultimate solution for streamlining your business operations. Designed to simplify every aspect of inventory management, Qoblex empowers you to effortlessly handle suppliers, orders, customers, products, sales, invoices, shipments, and more.Read more about Qoblex</t>
  </si>
  <si>
    <t>Da Vinci Supply Chain Business Suite</t>
  </si>
  <si>
    <t>https://www.getapp.com/operations-management-software/a/da-vinci-supply-chain-business-suite/</t>
  </si>
  <si>
    <t>Da Vinci Supply Chain Business Suite is a complete, integrated solution that makes it easy for you to manage your supply chain – from warehouse management to online retail.Read more about Da Vinci Supply Chain Business Suite</t>
  </si>
  <si>
    <t>EasyEcom</t>
  </si>
  <si>
    <t>https://www.getapp.com/operations-management-software/a/easyecom/</t>
  </si>
  <si>
    <t>EasyEcom offers an industry leading inventory management &amp; payment reconciliation software which helps you to access inventory across all sales channels, warehouses &amp; allows you to manage it from a single dashboard.Read more about EasyEcom</t>
  </si>
  <si>
    <t>Demand Planning, Supply Planning and S&amp;OP - Avercast integrates your business and pinpoints opportunities while identifying risks.Read more about Avercast</t>
  </si>
  <si>
    <t>AmeriCommerce</t>
  </si>
  <si>
    <t>https://www.getapp.com/website-ecommerce-software/a/americommerce/</t>
  </si>
  <si>
    <t>AmeriCommerce is an eCommerce platform built for high volume online stores &amp; complex products with features such as multi-store management, B2B/wholesale capabilities, custom discount &amp; shipping rules, marketing tools, headless/remote carting, subscription products, &amp; moreRead more about AmeriCommerce</t>
  </si>
  <si>
    <t>RICS Software</t>
  </si>
  <si>
    <t>https://www.getapp.com/operations-management-software/a/rics-software/</t>
  </si>
  <si>
    <t>RICS Software is a software solution for APPAREL, FOOTWEAR, and ACCESSORY retailers providing POS operations, inventory management, multiple reporting options, and live support.  Integrated e-Comm, accounting, open-to-buy, and product catalog data.  Mobile POS available on iOS and Android devices.Read more about RICS Software</t>
  </si>
  <si>
    <t>Think Aisle</t>
  </si>
  <si>
    <t>https://www.getapp.com/operations-management-software/a/think-aisle/</t>
  </si>
  <si>
    <t>GET FREE TRIAL FOR 3 MONTHS. Think Aisle is a cloud-based inventory management software that helps streamline stock fulfillment, shelf life, reporting, and other administrative operations.Read more about Think Aisle</t>
  </si>
  <si>
    <t>Cash Office</t>
  </si>
  <si>
    <t>https://www.getapp.com/retail-consumer-services-software/a/cash-office/</t>
  </si>
  <si>
    <t>The cash register to optimize and make profitable the activity of your store or business.Read more about Cash Office</t>
  </si>
  <si>
    <t>Stockagile</t>
  </si>
  <si>
    <t>https://www.getapp.com/operations-management-software/a/stockagile/</t>
  </si>
  <si>
    <t>Stockagile is the retail software that maximizes inventory efficiency, avoiding stockouts and over-orders. It connectas all your sales channels and warehouses, and updates stock levels in real-time. Stay informed with notifications of minimum stock levels and plan purchase orders.Read more about Stockagile</t>
  </si>
  <si>
    <t>OrderWise Stock Control Software solves your inventory management nightmare, regardless of what stock your business sells, how it’s used, or where it’s located, delivering accurate and efficient inventory control throughout your entire operation.Read more about OrderWise</t>
  </si>
  <si>
    <t>Janis</t>
  </si>
  <si>
    <t>https://www.getapp.com/operations-management-software/a/janis-1/</t>
  </si>
  <si>
    <t>Janis is an omnichannel Distributed Order Manager (DOM), which combines the potential of OMS, WMS, and TMS systems in a powerful SaaS tool. We help companies to ensure Customer Experience (CX) from the first step in their operation.Read more about Janis</t>
  </si>
  <si>
    <t>CyberStockroom</t>
  </si>
  <si>
    <t>https://www.getapp.com/website-ecommerce-software/a/cyberstockroom/</t>
  </si>
  <si>
    <t>Online inventory management system with intuitive location mapping and product visualization for inventory items.Read more about CyberStockroom</t>
  </si>
  <si>
    <t>AcctVantage is an on-premise ERP that helps mid-sized businesses with better inventory control, offering precision in stock management alongside integrated accounting and sales modules. Perfect for businesses prioritizing accurate inventory tracking.Read more about AcctVantage ERP</t>
  </si>
  <si>
    <t>Gstock</t>
  </si>
  <si>
    <t>https://www.getapp.com/finance-accounting-software/a/gstock/</t>
  </si>
  <si>
    <t>Optimize purchasing, inventory, and cost control with Gstock. Simplify operations and drive profitability in the hospitality industry.Read more about Gstock</t>
  </si>
  <si>
    <t>Velocity Go</t>
  </si>
  <si>
    <t>https://www.getapp.com/operations-management-software/a/velocity-go/</t>
  </si>
  <si>
    <t>Integrated modular software for logistics management (WMS, OMS and TMS)Read more about Velocity Go</t>
  </si>
  <si>
    <t>Saledock</t>
  </si>
  <si>
    <t>https://www.getapp.com/retail-consumer-services-software/a/saledock/</t>
  </si>
  <si>
    <t>Save over a day a week in time with Saledock's unified commerce platform. Unify in-store and online sales and win back time to focus on what matters the most.Take control of stock and use real-time analytics to make smarter data-driven decisions to help boost productivity, sales and profits.Read more about Saledock</t>
  </si>
  <si>
    <t>Shopping Cart Elite</t>
  </si>
  <si>
    <t>https://www.getapp.com/website-ecommerce-software/a/shopping-cart-elite/</t>
  </si>
  <si>
    <t>Shopping Cart Elite is the Most Sophisticated eCommerce Solution in the Market Today. The top software solution for online retailers and wholesalersRead more about Shopping Cart Elite</t>
  </si>
  <si>
    <t>SynergySuite</t>
  </si>
  <si>
    <t>https://www.getapp.com/customer-management-software/a/synergysuite/</t>
  </si>
  <si>
    <t>SynergySuite integrates with your POS to provide additional functionality to manage inventory, purchasing, scheduling, food safety, and human resources. Modernize your back of house with our all-in-one platform, loved by popular growing enterprise brands around the world.Read more about SynergySuite</t>
  </si>
  <si>
    <t>CoreIMS is an inventory management system available for on-premise installation or as a cloud-based SaaS, providing key features such as unlimited location and unlimited warehouses, stock management, receiving, shipping tracking, replenishment, barcoding, reporting, AI powered directed operationsRead more about CoreIMS</t>
  </si>
  <si>
    <t>Helix</t>
  </si>
  <si>
    <t>https://www.getapp.com/retail-consumer-services-software/a/helix/</t>
  </si>
  <si>
    <t>Windows and web-based retail management and enterprise resource planning (ERP) platform for flooring, appliances, furniture, specialist multi-branch, and franchised retailers.Read more about Helix</t>
  </si>
  <si>
    <t>RealTime POS</t>
  </si>
  <si>
    <t>https://www.getapp.com/retail-consumer-services-software/a/realtime-pos-1/</t>
  </si>
  <si>
    <t>RealTime POS is a cloud-based software that provides eCommerce businesses with tools to manage and streamline point-of-sale operations. Supervisors can use the dashboard to monitor inventory levels and gain an overview of total sales for specific stores through actionable analytics.Read more about RealTime POS</t>
  </si>
  <si>
    <t>Dataflow Clarity</t>
  </si>
  <si>
    <t>https://www.getapp.com/business-intelligence-analytics-software/a/dataflow-clarity/</t>
  </si>
  <si>
    <t>Dataflow facilitates the efficient and accurate management of stock levels, minimises excess or obsolete inventory and helps improve cash flow.With a rich set of features, Dataflow helps businesses to balance the availability of their products and provide a better quality of service.Read more about Dataflow Clarity</t>
  </si>
  <si>
    <t>GOIS Pro</t>
  </si>
  <si>
    <t>https://www.getapp.com/operations-management-software/a/gois-pro/</t>
  </si>
  <si>
    <t>GOIS is a cloud-based inventory and order management system that runs on Web Browser, Android, and iPad/iPhone devices.- Inventory Management by Locations- Purchase, Sales, Transfer Orders- LOT and Expiry Tracking- Composite Products / Assembly- QuickBooks Online &amp; Desktop IntegrationRead more about GOIS Pro</t>
  </si>
  <si>
    <t>Retail Express</t>
  </si>
  <si>
    <t>https://www.getapp.com/retail-consumer-services-software/a/retail-express/</t>
  </si>
  <si>
    <t>The world's first cloud-based POS software, Retail Express powers 1000s of single, multi-store (1 – 100+) and enterprise retailers across AU &amp; NZ. Retail Express integrates deeper, giving you more functionality &amp; omnichannel capabilities out-of-the-box, without the fancy price tag of ERP solutions.Read more about Retail Express</t>
  </si>
  <si>
    <t>TOMS (Tejas Order Management System)</t>
  </si>
  <si>
    <t>https://www.getapp.com/operations-management-software/a/toms-tejas-order-management-system/</t>
  </si>
  <si>
    <t>Tejas Order Management System is a software that supports complex multi-warehouse, multi-channel operations globally. It consolidates orders from websites and marketplaces, provides inventory, product, and category management tools, order allocation and fulfillment routing rules, return/exchange processing, and integration capabilities.Read more about TOMS (Tejas Order Management System)</t>
  </si>
  <si>
    <t>AccuShelf</t>
  </si>
  <si>
    <t>https://www.getapp.com/operations-management-software/a/accushelf/</t>
  </si>
  <si>
    <t>AccuShelf help effectively and efficiently manage your entire medical inventory. An easy-to-use solution for all vaccines, supplies, PPE and more!Read more about AccuShelf</t>
  </si>
  <si>
    <t>PurchasePlus</t>
  </si>
  <si>
    <t>https://www.getapp.com/operations-management-software/a/purchaseplus/</t>
  </si>
  <si>
    <t>PurchasePlus is an AI-powered Procure-to-Pay software platform, used by hospitality providers to manage and automate their Suppliers, Catalogs, Purchasing, Invoice Processing and Inventory Management. Supercharge your Inventory control today!Read more about PurchasePlus</t>
  </si>
  <si>
    <t>Jazva</t>
  </si>
  <si>
    <t>https://www.getapp.com/website-ecommerce-software/a/jazva/</t>
  </si>
  <si>
    <t>Create Listings, Automatically Update Inventory, Rate Shop Carriers and Ship Orders. The perfect solution for small to mid sized eCom sellers.Marketplaces, Shopping Carts, EDI; Jazva brings it all under one roof.Come visit us and request a demo, now. Let us show you what Jazva can do!Read more about Jazva</t>
  </si>
  <si>
    <t>Anchanto Order Management</t>
  </si>
  <si>
    <t>https://www.getapp.com/operations-management-software/a/selluseller/</t>
  </si>
  <si>
    <t>SelluSeller enables you to manage a centralized inventory for your business that gets updated in real-time, helping you to manage 100% error-free inventory levels at all times.Download accurate inventory reports and improve your stock turn significantly on all channels.Read more about Anchanto Order Management</t>
  </si>
  <si>
    <t>Indigo WMS</t>
  </si>
  <si>
    <t>https://www.getapp.com/operations-management-software/a/indigo-wms/</t>
  </si>
  <si>
    <t>Indigo WMS is a cloud-based warehousing software that helps businesses track inventory statuses and stock counts, create customer invoices, and handle equipment on a unified platform.Read more about Indigo WMS</t>
  </si>
  <si>
    <t>Solid Commerce</t>
  </si>
  <si>
    <t>https://www.getapp.com/website-ecommerce-software/a/solidcommerce/</t>
  </si>
  <si>
    <t>SolidCommerce is an online order and inventory management solution that helps with listing management, shipment and selling across eCommerce channels. It provide solution for selling online goods,  listings, and more. It can create variation style listings, as well as kit listings of multiple items.Read more about Solid Commerce</t>
  </si>
  <si>
    <t>PencilPay</t>
  </si>
  <si>
    <t>https://www.getapp.com/operations-management-software/a/pencilpay/</t>
  </si>
  <si>
    <t>PencilPay automates wholesale applications, trading terms, and payments in one platform.Read more about PencilPay</t>
  </si>
  <si>
    <t>GlobeTrader</t>
  </si>
  <si>
    <t>https://www.getapp.com/operations-management-software/a/globetrader/</t>
  </si>
  <si>
    <t>GlobeTrader is a customizable B2B wholesale order management software for wholesale buyers, sales reps, and product owners. Features include B2B order management, customer relationship management, online invoicing and payments, custom forecasts, reports, sales rep management, and more.Read more about GlobeTrader</t>
  </si>
  <si>
    <t>Zobaze POS</t>
  </si>
  <si>
    <t>https://www.getapp.com/operations-management-software/a/zobaze-pos/</t>
  </si>
  <si>
    <t>Zobaze POS is a mobile point of sale (POS) system designed for brick-and-mortar businessesRead more about Zobaze POS</t>
  </si>
  <si>
    <t>Jolt Fulfillment System</t>
  </si>
  <si>
    <t>https://www.getapp.com/operations-management-software/a/jolt-fulfillment-system/</t>
  </si>
  <si>
    <t>Jolt Fulfillment System is a multi-channel eCommerce software that helps businesses of all sizes manage sales, warehousing, and shipping operations. The product management module allows users to create and manage catalogs for all distribution channels on a centralized platform.Read more about Jolt Fulfillment System</t>
  </si>
  <si>
    <t>proVision WMS</t>
  </si>
  <si>
    <t>https://www.getapp.com/all-software/a/provision-wms/</t>
  </si>
  <si>
    <t>A product of Ahearn &amp; Soper, ProVision WMS is an off the shelf software solution. It enables distribution centers and Third Party Logistics (3PL) companies to rapidly improve warehouse operations and meet the growing demands.Read more about proVision WMS</t>
  </si>
  <si>
    <t>Tecsys provides inventory control for warehouse and distribution operations as well as POU applications within healthcare settings.Read more about Tecsys Elite</t>
  </si>
  <si>
    <t>Hopstack</t>
  </si>
  <si>
    <t>https://www.getapp.com/operations-management-software/a/hopstack/</t>
  </si>
  <si>
    <t>Hopstack empowers warehouses and fulfillment centers to take full control of all their activities and gain granular visibility into every step performed in the fulfillment lifecycle.Read more about Hopstack</t>
  </si>
  <si>
    <t>Infor WMS</t>
  </si>
  <si>
    <t>https://www.getapp.com/all-software/a/infor-wms/</t>
  </si>
  <si>
    <t>Infor WMS is a warehouse management system with warehousing capabilities designed to help businesses manage labor, task, wave, and 3PL operations in one highly configurable, scalable solution available on-premise and in the cloud.Read more about Infor WMS</t>
  </si>
  <si>
    <t>AGR Dynamics is a supply chain management software designed to help businesses streamline inventory management, demand planning, and sales forecasting operations. It enables organizations to process orders, automate financial planning, allocate budgets, and generate custom reports.Read more about AGR</t>
  </si>
  <si>
    <t>Epicor Propello</t>
  </si>
  <si>
    <t>https://www.getapp.com/retail-consumer-services-software/a/epicor-retail-cloud/</t>
  </si>
  <si>
    <t>Fully Hosted, Cloud-Based Solutions or on prem- Epicor delivers retail management solutions for retail businesses of all sizes to streamline operations related to point-of-sale (POS), customers, pricing, inventory, and more.Read more about Epicor Propello</t>
  </si>
  <si>
    <t>Growzer</t>
  </si>
  <si>
    <t>https://www.getapp.com/healthcare-pharmaceuticals-software/a/growzer/</t>
  </si>
  <si>
    <t>In just a few clicks, Growzer allows users to place orders and manage food cost as well as register deliveries. More control - more time - clear insights - and a lot of money saved. Growzer simplifies running a business.Read more about Growzer</t>
  </si>
  <si>
    <t>Enhatch</t>
  </si>
  <si>
    <t>https://www.getapp.com/healthcare-pharmaceuticals-software/a/enhatch/</t>
  </si>
  <si>
    <t>Enhatch is a web-based field automation solution designed for medical device &amp; equipment companies, with tools for managing planning, logistics, and education.Read more about Enhatch</t>
  </si>
  <si>
    <t>Bookz Pro</t>
  </si>
  <si>
    <t>https://www.getapp.com/operations-management-software/a/bookz-pro/</t>
  </si>
  <si>
    <t>Bookz Pro is a comprehensive software solution for Amazon book resellers, offering essential tools to simplify operations and boost profitability with an intuitive dashboard for metric tracking, a fast listing tool (Lister), a scouting app (Bookzy Mobile) and a pricing automation (Repricer).Read more about Bookz Pro</t>
  </si>
  <si>
    <t>4flow VIA</t>
  </si>
  <si>
    <t>https://www.getapp.com/business-intelligence-analytics-software/a/4flow-neva/</t>
  </si>
  <si>
    <t>4flow VIA is a rapid modeling and analysis software for supply chain networks.Read more about 4flow VIA</t>
  </si>
  <si>
    <t>Stockpilot</t>
  </si>
  <si>
    <t>https://www.getapp.com/transportation-logistics-software/a/stockpilot/</t>
  </si>
  <si>
    <t>Stockpilot is a multi-channel inventory and warehouse management software designed to help businesses handle orders, suppliers, products, and more. It functions as the central hub for eCommerce retail or brand business.Read more about Stockpilot</t>
  </si>
  <si>
    <t>M2E Cloud</t>
  </si>
  <si>
    <t>https://www.getapp.com/operations-management-software/a/m2e-cloud/</t>
  </si>
  <si>
    <t>Free and user-friendly software for easy multichannel listing, inventory, and order management. Connect your Shopify and BigCommerce catalogs with multiple sales channels like Amazon, eBay &amp; Walmart, sync stock, inventory, and orders seamlessly.Read more about M2E Cloud</t>
  </si>
  <si>
    <t>Inventory AI</t>
  </si>
  <si>
    <t>https://www.getapp.com/operations-management-software/a/inventory-intelligence/</t>
  </si>
  <si>
    <t>Leverage Inventory AI to manage demand, minimize excess stock, and optimize safety levels while maintaining healthy working capitalRead more about Inventory AI</t>
  </si>
  <si>
    <t>Teamwork Commerce</t>
  </si>
  <si>
    <t>https://www.getapp.com/customer-management-software/a/teamwork-retail/</t>
  </si>
  <si>
    <t>Teamwork Retail is a complete retail management and (POS) point of sale solution that helps businesses in various industries to enhance their efficiencyRead more about Teamwork Commerce</t>
  </si>
  <si>
    <t>Solid Route Accounting</t>
  </si>
  <si>
    <t>https://www.getapp.com/all-software/a/solid-route-accounting/</t>
  </si>
  <si>
    <t>Never re-enter invoices again! The proven Solid Route Accounting transforms popular accounting software into a fully automated route accounting system designed specifically for the distribution industry. It's the way integration should be!Read more about Solid Route Accounting</t>
  </si>
  <si>
    <t>InStyle Apparel Software</t>
  </si>
  <si>
    <t>https://www.getapp.com/retail-consumer-services-software/a/instyle-erp/</t>
  </si>
  <si>
    <t>InStyle is a web-based apparel software which covers the full product lifecycle, combining solutions for enterprise resource planning (ERP), product data management (PDM), material requirements planning (MRP), customer relationship management (CRM), eCommerce, and electronic data interchange (EDI)Read more about InStyle Apparel Software</t>
  </si>
  <si>
    <t>TradePeg</t>
  </si>
  <si>
    <t>https://www.getapp.com/operations-management-software/a/tradepeg/</t>
  </si>
  <si>
    <t>TradePeg is an integrated inventory management software platform that provides wholesale and multichannel ecommerce solutions. TradePeg offers features like demand forecasting, order management, warehouse management, and integrations with accounting software, carriers, and marketplaces. The software aims to maximize operational efficiency and minimize errors by automating workflows for retailers, distributors, and wholesalers.Read more about TradePeg</t>
  </si>
  <si>
    <t>Ordorite</t>
  </si>
  <si>
    <t>https://www.getapp.com/retail-consumer-services-software/a/ordorite/</t>
  </si>
  <si>
    <t>Ordorite is a full-featured retail order management platform that integrates in-store &amp; online sales &amp; stock with advanced reporting for fast-moving companiesRead more about Ordorite</t>
  </si>
  <si>
    <t>WaerLinx</t>
  </si>
  <si>
    <t>https://www.getapp.com/operations-management-software/a/waerlinx/</t>
  </si>
  <si>
    <t>Waer is an agile software development company providing powerful supply chain, system integration and business intelligence solutions via the Cloud.Our warehouse management, vendor-managed inventory, RFID and replenishment solutions can be integrated with your existing business systems seamlessly, with reporting on a beautiful, presentation-ready KPI dashboard.Read more about WaerLinx</t>
  </si>
  <si>
    <t>"V5 Inventory Control delivers real-time visibility of all stock. Barcode scanning tracks every movement, enforces location and status rules, prevents mispicks, and ensures accurate inventory for production, quality, and shipping."Read more about V5 Traceability</t>
  </si>
  <si>
    <t>stockount</t>
  </si>
  <si>
    <t>https://www.getapp.com/operations-management-software/a/stockount/</t>
  </si>
  <si>
    <t>stockount is a inventory management solution that simplifies the audit process with its effortless stock counting capabilities. The platform provides a real-time, informative dashboard that classifies stockount reports to aid in timely decision-making. To ensure accuracy, the software incorporates cross-checking features that reduce human error through photo validation or random recounts.Read more about stockount</t>
  </si>
  <si>
    <t>MarketplaceWorks</t>
  </si>
  <si>
    <t>https://www.getapp.com/operations-management-software/a/marketplaceworks/</t>
  </si>
  <si>
    <t>MarketplaceWorks is a cloud-based eCommerce platform designed to help online sellers manage the sale and distribution of products across multiple channels. Key features include order processing, notifications, email automation, user group accounts, product categorization, and price management.Read more about MarketplaceWorks</t>
  </si>
  <si>
    <t>MyProduce.com</t>
  </si>
  <si>
    <t>https://www.getapp.com/operations-management-software/a/myproduce-com/</t>
  </si>
  <si>
    <t>MyProduce.com is a food traceability software that helps organizations manage inventory, handle orders, track pallet locations, and more on a centralized platform. It lets staff members create orders, validate products, generate bills of lading, and monitor shipping status.Read more about MyProduce.com</t>
  </si>
  <si>
    <t>InfiniteOrders WMS</t>
  </si>
  <si>
    <t>https://www.getapp.com/operations-management-software/a/infiniteorders-wms/</t>
  </si>
  <si>
    <t>InfiniteOrders WMS is a warehouse management solution designed to help businesses streamline and optimize warehousing operations. The platform provides real-time visibility into inventory levels, locations, and status, allowing businesses to track items from arrival at the warehouse to the destination. This helps reduce the risk of stockouts, overstocking, and errors, ensuring efficient inventory management.Read more about InfiniteOrders WMS</t>
  </si>
  <si>
    <t>Infios Warehouse Management Systems</t>
  </si>
  <si>
    <t>https://www.getapp.com/operations-management-software/a/infios-warehouse-management-systems/</t>
  </si>
  <si>
    <t>Infios Warehouse Management Systems provides an adaptable, mobile-enabled solution designed to help businesses manage all warehouse processes, inventories, and resources. The system delivers comprehensive warehouse management functionality with integrated resource and labor management capabilities, offering immediate visibility into inventory, personnel, and processes to unlock real-time operational insights.Read more about Infios Warehouse Management Systems</t>
  </si>
  <si>
    <t>Epicor Indago WMS</t>
  </si>
  <si>
    <t>https://www.getapp.com/operations-management-software/a/epicor-indago-wms/</t>
  </si>
  <si>
    <t>Epicor Indago WMS provides real-time insight into warehouse operations and monitors productivity by employee, average pick time by type of part, and other important measures. It enables businesses to proactively move employees to different zones within the warehouse to meet the requirements of incoming orders.Read more about Epicor Indago WMS</t>
  </si>
  <si>
    <t>INtex Inventar</t>
  </si>
  <si>
    <t>https://www.getapp.com/operations-management-software/a/intex-inventar/</t>
  </si>
  <si>
    <t>INtex Inventory is a software package for cataloging company inventory, which can be used alongside many systems. Companies can use it to record their office furniture, vehicles, and machines, as well as software licenses and other inventory. Program functionality also includes warehouse management.Read more about INtex Inventar</t>
  </si>
  <si>
    <t>Clougistic</t>
  </si>
  <si>
    <t>https://www.getapp.com/operations-management-software/a/clougistic/</t>
  </si>
  <si>
    <t>Clougistic is a cloud-based warehouse management solution that promises comprehensive customizable, paperless WMS features and seamless integration with Magento 1 &amp; 2, WooCommerce, Shopify etc.Read more about Clougistic</t>
  </si>
  <si>
    <t>Log1c ICS</t>
  </si>
  <si>
    <t>https://www.getapp.com/operations-management-software/a/log1c-ics/</t>
  </si>
  <si>
    <t>Log1c ICS is an automated inventory control solution that controls inventory, monitors cost, bills for excluded P&amp;M items, works with insurance companies from anywhereRead more about Log1c ICS</t>
  </si>
  <si>
    <t>Karing Inventarios</t>
  </si>
  <si>
    <t>https://www.getapp.com/operations-management-software/a/karing-inventarios/</t>
  </si>
  <si>
    <t>Karing Inventories offers specialized software that facilitates control to avoid losses, and make the purchase of raw materials and products necessary for your operation in a more efficient way, thus reducing costs, freeing up working capital, and improving profitability rates.Read more about Karing Inventarios</t>
  </si>
  <si>
    <t>E-Pyme</t>
  </si>
  <si>
    <t>https://www.getapp.com/retail-consumer-services-software/a/e-pyme/</t>
  </si>
  <si>
    <t>Manage all your business processes from a single platform. Simple and efficient.Read more about E-Pyme</t>
  </si>
  <si>
    <t>Happy Buyers</t>
  </si>
  <si>
    <t>https://www.getapp.com/all-software/a/happy-buyers/</t>
  </si>
  <si>
    <t>Happy Buyers is an inventory control tool that helps you decide which products to re-stock, coordinate with teams, and increase cash flow.Read more about Happy Buyers</t>
  </si>
  <si>
    <t>Open Pantry for Restaurants</t>
  </si>
  <si>
    <t>https://www.getapp.com/retail-consumer-services-software/a/open-pantry-for-restaurants/</t>
  </si>
  <si>
    <t>Open Pantry's Restaurant Pro Suite is a cloud-based solution that helps restaurants manage online orders, suppliers, and costs.Read more about Open Pantry for Restaurants</t>
  </si>
  <si>
    <t>Coopeo</t>
  </si>
  <si>
    <t>https://www.getapp.com/retail-consumer-services-software/a/coopeo/</t>
  </si>
  <si>
    <t>Coopeo is a French-language purchase management and production cost management tool designed for SMBs across various industries, such as food &amp; beverage, construction, healthcare, and others. It is an automated solution that requires no manual entry. Coopeo can help SMBs control production costs, manage margins, analyze purchase data, and check the prices on supplier invoices.Read more about Coopeo</t>
  </si>
  <si>
    <t>Syrve</t>
  </si>
  <si>
    <t>https://www.getapp.com/retail-consumer-services-software/a/syrve/</t>
  </si>
  <si>
    <t>Syrve is a POS and restaurant management solution that can be tailored to the unique needs of a wide range of hospitality businesses. Designed to meet the complex and evolving requirements of the sector, Syrve is a cloud-based platform that integrates multiple features into one centralized system.Read more about Syrve</t>
  </si>
  <si>
    <t>Inventory Ally</t>
  </si>
  <si>
    <t>https://www.getapp.com/operations-management-software/a/inventory-ally/</t>
  </si>
  <si>
    <t>Finally, managing your inventory can be simple, automated, and intuitive.Welcome to veterinary inventory management software designed to have your back, not hold you back.Inventory Ally is a cloud-based inventory management software designed specifically for veterinary practices.Read more about Inventory Ally</t>
  </si>
  <si>
    <t>Winsale</t>
  </si>
  <si>
    <t>https://www.getapp.com/customer-management-software/a/winsale/</t>
  </si>
  <si>
    <t>POS tool with omnichannel sales support to enable fast and easy transaction processing in brick-and-mortar, mobile shoe truck, and online environments.Read more about Winsale</t>
  </si>
  <si>
    <t>Sculpture Hospitality</t>
  </si>
  <si>
    <t>https://www.getapp.com/retail-consumer-services-software/a/sculpture-hospitality/</t>
  </si>
  <si>
    <t>Through the combination of innovative bar and restaurant inventory management software and highly-skilled inventory management experts, Sculpture Hospitality uses drilled-in reporting functionalities to find opportunities in your inventory management processes where you can drive profit growth.Read more about Sculpture Hospitality</t>
  </si>
  <si>
    <t>Purvey</t>
  </si>
  <si>
    <t>https://www.getapp.com/operations-management-software/a/purvey/</t>
  </si>
  <si>
    <t>Purvey is a complete warehouse management solution designed to optimize all aspects of warehouse operations. It provides real-time visibility into current inventory levels to minimize stockouts and overstocks. It also efficiently manages order fulfillment to improve accuracy and on-time delivery. The system optimizes warehouse layouts and processes to reduce travel distance and picking times. It seamlessly integrates with ERP, CRM, ecommerce, and other systems.Read more about Purvey</t>
  </si>
  <si>
    <t>Gather AI</t>
  </si>
  <si>
    <t>https://www.getapp.com/operations-management-software/a/gather-ai/</t>
  </si>
  <si>
    <t>Designed for businesses in retail, food and beverage, manufacturing, and other businesses, Gather AI is a cloud-based inventory management solution that utilizes drones to scan warehouse inventory. The drones enable warehouse managers to take photos to visually verify inventory levels and exceptions. Users can then review the drone findings through an online dashboard that helps locate and resolve inventory issues.Read more about Gather AI</t>
  </si>
  <si>
    <t>Centric Pricing &amp; Inventory</t>
  </si>
  <si>
    <t>https://www.getapp.com/sales-software/a/centric-pricing-inventory/</t>
  </si>
  <si>
    <t>Centric Pricing &amp; Inventory leverages AI to optimize pricing, allocation, and inventory—boosting revenues and margins by up to 18%. From pre-season to in-season to season completion, it helps retailers reduce waste, improve sell-through, and respond faster to demand.Read more about Centric Pricing &amp; Inventory</t>
  </si>
  <si>
    <t>Körber WCS</t>
  </si>
  <si>
    <t>https://www.getapp.com/operations-management-software/a/korber-wcs/</t>
  </si>
  <si>
    <t>Körber's K.Motion Warehouse Control System solution allows you to manage and optimize your material flow using your entire profile of material handling equipment (MHE). K.Motion WCS is best for any size warehouse seeking more control over their warehouse equipment.Read more about Körber WCS</t>
  </si>
  <si>
    <t>Edgefinity IoT</t>
  </si>
  <si>
    <t>https://www.getapp.com/all-software/a/edgefinity-iot/</t>
  </si>
  <si>
    <t>One software platform. Many solutions. Whether you need to track large amounts of inventory, locate misplaced equipment, or ensure the safety of your employees, Edgefinity IoT lets you quickly deploy advanced, industrial strength RFID and RTLS capabilities without costly custom programming.Read more about Edgefinity IoT</t>
  </si>
  <si>
    <t>3DLogistiX</t>
  </si>
  <si>
    <t>https://www.getapp.com/operations-management-software/a/3dlogistix/</t>
  </si>
  <si>
    <t>3DLogistiX is a warehouse management system that transforms inventory management through advanced three-dimensional visualization technology. It features guided picking with optimized routes, smart replenishment automating purchase orders, and multi-channel order fulfillment integrating with ecommerce and shipping tools. 3DLogistiX helps businesses identify inefficiencies and streamline operations through its visual interface.Read more about 3DLogistiX</t>
  </si>
  <si>
    <t>oomnia RTSM</t>
  </si>
  <si>
    <t>https://www.getapp.com/operations-management-software/a/oomnia-rtsm/</t>
  </si>
  <si>
    <t>oomnia RTSM is a comprehensive randomization and trial supply management system that functions as an integral component of a unified clinical trial ecosystem. The system automates treatment allocation directly within electronic case report forms, tracks investigational product inventory across sites, and delivers real-time insights to prevent supply shortages. Operating as part of a single unified platform, oomnia RTSM eliminates the need for integration between separate systems.Read more about oomnia RTSM</t>
  </si>
  <si>
    <t>Hakio</t>
  </si>
  <si>
    <t>https://www.getapp.com/operations-management-software/a/hakio/</t>
  </si>
  <si>
    <t>Hakio is an AI-powered demand forecasting and planning platform for fashion brands. It boosts forecast accuracy, optimizes inventory, and helps teams make smarter buying decisions while reducing manual work.Read more about Hakio</t>
  </si>
  <si>
    <t>Alegra POS</t>
  </si>
  <si>
    <t>https://www.getapp.com/retail-consumer-services-software/a/alegra-pos/</t>
  </si>
  <si>
    <t>Alegra POS is a business management software for SMEs. It enables users to create and manage sales tickets at the point of sale without an internet connection. Users can access data in real-time from anywhere. Key features include invoice creation, inventory management, cash control, online store.Read more about Alegra POS</t>
  </si>
  <si>
    <t>ProSCM</t>
  </si>
  <si>
    <t>https://www.getapp.com/operations-management-software/a/awards-ba3/</t>
  </si>
  <si>
    <t>ProERP Advanced Order Management Software supports businesses faced with tightly regulated, intricate purchasing and sales, stock handling and storage rules. It is ideal for 3PL, Manufacturing, Distribution, Wholesale, Manufacturing and Retail warehouse operators.Read more about ProSCM</t>
  </si>
  <si>
    <t>ProWMS</t>
  </si>
  <si>
    <t>https://www.getapp.com/operations-management-software/a/in-dex-wms/</t>
  </si>
  <si>
    <t>ProWMS is functionally-rich, flexible and scalable Warehouse Management software. It addresses the requirements of any enterprise-level to multinational 3PL, Distribution, Wholesale, Manufacturing or Retail warehouse business.Read more about ProWMS</t>
  </si>
  <si>
    <t>Cloud Inventory</t>
  </si>
  <si>
    <t>https://www.getapp.com/transportation-logistics-software/a/cloud-inventory/</t>
  </si>
  <si>
    <t>Cloud Inventory® - a cloud-based tool built to help companies digitize supply chains and optimize their inventories. It uses a unique, four-pillar approach to transform businesses through optimization, compliance, generation, and productivity.Read more about Cloud Inventory</t>
  </si>
  <si>
    <t>VAIL-MTS</t>
  </si>
  <si>
    <t>https://www.getapp.com/operations-management-software/a/vail-mts/</t>
  </si>
  <si>
    <t>VAIL-MTS is a fully functional software developed as a part of the asset tagging, tracking and veri?cation purposes to help users effectively track, distribute, and maintain their assets in different disciplines related to Oil &amp; Gas Industry.Read more about VAIL-MTS</t>
  </si>
  <si>
    <t>Simple Purchase Orders</t>
  </si>
  <si>
    <t>https://www.getapp.com/operations-management-software/a/simple-purchase-orders/</t>
  </si>
  <si>
    <t>Simple Purchase Orders is an inventory management and order fulfillment app for Shopify store owners working with dropshipping and wholesale suppliers. It allows users to easily set up their suppliers and import products with cost prices. The app can then be used to automatically generate purchase orders. Once the stock arrives, it can be transferred to Shopify inventory. Simple Purchase Orders includes an editable template engine for purchase orders and supports all currencies.Read more about Simple Purchase Orders</t>
  </si>
  <si>
    <t>Infor Nexus Control Center</t>
  </si>
  <si>
    <t>https://www.getapp.com/transportation-logistics-software/a/infor-nexus-control-center/</t>
  </si>
  <si>
    <t>Infor Nexus Control Center is a cloud-based inventory control solution built upon Infor's Nexus platform. The platform provides real-time visualization of the entire supply chain and predictive insights that enable intelligent decisions and collaborative execution. It helps transportation businesses streamline their supply chain by increasing speed and agility.Read more about Infor Nexus Control Center</t>
  </si>
  <si>
    <t>ServiceManager</t>
  </si>
  <si>
    <t>https://www.getapp.com/operations-management-software/a/servicemanager/</t>
  </si>
  <si>
    <t>ServiceManager: Advanced returns &amp; repair solution for 3rd-party providers, returns centers &amp; OEMs. Cloud-based, customizable workflows, robust reporting. Optimize efficiency &amp; enhance customer service. Embrace the future of management with ServiceManager.Read more about ServiceManager</t>
  </si>
  <si>
    <t>Aqua Intelligent Warehouse</t>
  </si>
  <si>
    <t>https://www.getapp.com/operations-management-software/a/aqua-intelligent-warehouse/</t>
  </si>
  <si>
    <t>Aqua Intelligent Warehouse is an advanced multi-warehouse management software. It offers complete management of traceability, mobility, quality and batch management, a great quality / price ratio and a fast return on investment.Read more about Aqua Intelligent Warehouse</t>
  </si>
  <si>
    <t>Iridium Retail Manager</t>
  </si>
  <si>
    <t>https://www.getapp.com/retail-consumer-services-software/a/iridium-retail-manager/</t>
  </si>
  <si>
    <t>The IRIDIUM Retail Management software tool encompasses and integrates all aspects of retail management, aspects needed to streamline internal operations and increase the bottom line by truly allowing you to see your retail business in a whole new perspective.Read more about Iridium Retail Manager</t>
  </si>
  <si>
    <t>Hexoss</t>
  </si>
  <si>
    <t>https://www.getapp.com/all-software/a/hexoss/</t>
  </si>
  <si>
    <t>Hexoss is a comprehensive warehouse inventory management software that helps businesses manage their operations. Built specifically for brands looking to eliminate costly mistakes and elevate the customer experience, Hexoss gives you total control over your inventory and data from anywhere with an easy-to-use mobile app.Read more about Hexoss</t>
  </si>
  <si>
    <t>LendItems</t>
  </si>
  <si>
    <t>https://www.getapp.com/retail-consumer-services-software/a/lenditems/</t>
  </si>
  <si>
    <t>LendItems is designed to help users create an online catalog of all of their belongings and monitor who has lent them. You can use LendItems to track books, CDs, DVDs, video games, laptops, tablets, phones, cameras, bikes, automobiles, tools, firearms, musical instruments, school inventory, laboratory equipment, furnishings, sporting goods, and other office and technological devices.Read more about LendItems</t>
  </si>
  <si>
    <t>AllyPro</t>
  </si>
  <si>
    <t>https://www.getapp.com/operations-management-software/a/allypro/</t>
  </si>
  <si>
    <t>AllyPro is an enterprise business management software that centralizes your customer service and dispatch, inventory, billing and operations under a single roof. Built for the portable toilet industry, AllyPro boasts features to visualize orders en-route from dispatch, inventory control, critical order information, and flexible integrations capabilities, such as (Quickbooks, Google Maps, Route Solutions, and US Geocoder).Read more about AllyPro</t>
  </si>
  <si>
    <t>Pyre</t>
  </si>
  <si>
    <t>https://www.getapp.com/retail-consumer-services-software/a/pyre/</t>
  </si>
  <si>
    <t>Designed for mortuaries, crematories, and funeral homes, Pyre is a cloud-based software that helps generate labels, organize cremation workflow, and more.Read more about Pyre</t>
  </si>
  <si>
    <t>Last Rites</t>
  </si>
  <si>
    <t>https://www.getapp.com/operations-management-software/a/last-rites/</t>
  </si>
  <si>
    <t>Last Rites Funeral Home software streamlines operations, simplifies compliance, and enhances customer service, empowering funeral professionals. Say goodbye to paperwork, errors, and stress.Read more about Last Rites</t>
  </si>
  <si>
    <t>Inventory Management</t>
  </si>
  <si>
    <t>https://www.getapp.com/operations-management-software/inventory-management/os/web-based</t>
  </si>
  <si>
    <t>monday.com Work OS offers cloud-based inventory management, enabling you to manage and optimize inventory effortlessly. The customizable no-code features include inventory tracking, shipment tracking, automations, and integrations. monday.com Work OS empowers teams to customize their workflows.Read more about monday.com</t>
  </si>
  <si>
    <t>Vagaro is all-in-one software for beauty, wellness, and fitness professionals. Manage appointments, accept payments, run marketing campaigns, and grow your business all from one easy-to-use platform designed to help you save time and boost revenue.Read more about Vagaro</t>
  </si>
  <si>
    <t>Manage your stock with Xero's simple inventory management tools. Use Xero to get an up-to-date view on what your bestselling product lines are. See how much profit you’re making, and use this information to make the right decisions about what to order and how to price it.Read more about Xero</t>
  </si>
  <si>
    <t>Inventory Management software to regulate stock levels and manage consumables in and out of the company. Barcoding, POs and more. Try It For Free!Read more about EZO</t>
  </si>
  <si>
    <t>WooCommerce</t>
  </si>
  <si>
    <t>https://www.getapp.com/website-ecommerce-software/a/woocommerce/</t>
  </si>
  <si>
    <t>Designed for store owners and developers to build &amp; run eCommerce sites, WooCommerce is an extendable, adaptable, open-sourced eCommerce platform for WordPressRead more about WooCommerce</t>
  </si>
  <si>
    <t>Sortly is the simplest (mobile friendly) inventory system. Trusted by 1000's of businesses. Try it for free today.Read more about Sortly</t>
  </si>
  <si>
    <t>NetSuite inventory management automates manual processes associated with traceability, replenishment, cycle counting, and managing inventory across multiple locations. With a single view of items, inventory, and orders businesses can carry less inventory on hand and free up cash.Read more about NetSuite</t>
  </si>
  <si>
    <t>Odoo Inventory gets the most efficient stocking method and improve all your internal operations. Warehouse managers will smartly manage their warehouse and maximize inventory efficiency by reducing stock levels and avoiding stock-outs.Read more about Odoo</t>
  </si>
  <si>
    <t>inFlow Inventory has specialized in inventory management for over 13 years and covers the full flow of product. Whether it's reordering, receiving, fulfilling, or shipping—you can do it all with inFlow.Read more about inFlow Inventory</t>
  </si>
  <si>
    <t>Automate your inventory management with real-time data in a cloud-based or on-premise solution that is simple to deploy and easy to use. Fishbowl streamlines the manufacturing process to increase throughput, accuracy, efficiency, and profitability.Read more about Fishbowl</t>
  </si>
  <si>
    <t>Top choice for resale POS and inventory management. Effortlessly handle diverse inventory types with custom reports, real-time tracking, and robust order management for strategic decisions.Read more about SimpleConsign</t>
  </si>
  <si>
    <t>Adobe Commerce</t>
  </si>
  <si>
    <t>https://www.getapp.com/website-ecommerce-software/a/magento-commerce/</t>
  </si>
  <si>
    <t>Adobe Commerce unlocks the power of data to create hyper-personalized commerce experiences out-of-the-box that drive deeper customer engagement and higher sales for global B2B and B2C enterprises. With a feature-rich platform that is also highly composable, Adobe Commerce can be easily customized to fit your business and get to market fast.Read more about Adobe Commerce</t>
  </si>
  <si>
    <t>One cloud-based solution to manage stock in real-time over multiple channels. Cin7 integrates online and physical sales channels and stock locations and automates order management for fast, efficient fulfillment.Read more about Cin7 Omni</t>
  </si>
  <si>
    <t>Use Lightspeed to purchase inventory from suppliers, overview stock numbers, transfer inventory, design custom product labels, generate reports, and more.Read more about Lightspeed Retail</t>
  </si>
  <si>
    <t>Stay on top of your inventory at all times. Keep tabs on your stock right from order to delivery and never lose out on a sale again, with Zoho InventoryRead more about Zoho Inventory</t>
  </si>
  <si>
    <t>Sage Intacct inventory management system helps you improve cash flow and reduce risk.Read more about Sage Intacct</t>
  </si>
  <si>
    <t>Toast POS</t>
  </si>
  <si>
    <t>https://www.getapp.com/retail-consumer-services-software/a/toast-pos/</t>
  </si>
  <si>
    <t>Toast POS solution is a cloud-based restaurant management platform for restaurant owners to reduce staff &amp; operational costs and improve customer experienceRead more about Toast POS</t>
  </si>
  <si>
    <t>Trunk</t>
  </si>
  <si>
    <t>https://www.getapp.com/website-ecommerce-software/a/trunk/</t>
  </si>
  <si>
    <t>Trunk is a cloud-based inventory management software designed to help businesses of all sizes streamline stock lists management, selling across multiple channels, and other operations via a unified portal. The platform includes inventory syncing functionality, which allows organizations to automate the tracking and updating of stock levels for available, used, and replenished items.Read more about Trunk</t>
  </si>
  <si>
    <t>RetailEdge</t>
  </si>
  <si>
    <t>https://www.getapp.com/retail-consumer-services-software/a/retailedge/</t>
  </si>
  <si>
    <t>RetailEdge is a point of sale solution that helps retail businesses manage inventory and sales orders. Key features of the platform include barcode scanning, item listing, customer history tracking, credit card processing, price management, invoicing, secure data storage, and gift card distribution.Read more about RetailEdge</t>
  </si>
  <si>
    <t>Rentman is an all-in-one Inventory management software. Organize, schedule and track equipment, so you always know what’s available in your stock. Try 30 days for free!Read more about Rentman</t>
  </si>
  <si>
    <t>EZRentOut also supports full management of items that you sell. Track inventory stocks by location with alerts for low stock. Get insights into stock consumption and replenishments. You can rent and sell items in a single order.Read more about EZRentOut</t>
  </si>
  <si>
    <t>Shopify POS</t>
  </si>
  <si>
    <t>https://www.getapp.com/customer-management-software/a/shopify-pos/</t>
  </si>
  <si>
    <t>Shopify Point of Sale (POS) is a retail management system that integrates everything needed to run a successful brick-and-mortar or omnichannel business. The POS software and hardware work seamlessly together to streamline daily operations, from inventory management and staff controls to smooth checkout and detailed reporting.Read more about Shopify POS</t>
  </si>
  <si>
    <t>Statii’s simple yet powerful inventory management lets small and medium manufacturers precisely track stock levels, manage single or multi-level BOMs, and streamline ordering—improving efficiency and cutting costs.Read more about Statii</t>
  </si>
  <si>
    <t>We provide a complete patented asset and inventory tracking solution that harnesses the power of smartphones, QR codes and cloud-based software.Read more about GoCodes</t>
  </si>
  <si>
    <t>Use Stitch Labs to track &amp; manage inventory from multiple channels and locations, such as shopping carts, marketplaces, POS, and across multiple warehouses.Read more about Stitch Labs</t>
  </si>
  <si>
    <t>Looking for inventory management and optimization? Look no further than Shopventory. Works seamlessly with your POS and eCommerce platforms. 30-day free trial.Read more about Thrive by Shopventory</t>
  </si>
  <si>
    <t>CommentSold</t>
  </si>
  <si>
    <t>https://www.getapp.com/website-ecommerce-software/a/commentsold/</t>
  </si>
  <si>
    <t>CommentSold is a cloud-based social commerce solution which assists retailers with customer engagement and referrals. Its key features include catalog management, search engine optimization, predefined templates, data synchronization, channel management, reporting and customizable branding.Read more about CommentSold</t>
  </si>
  <si>
    <t>Inventory management software and an all-in-one commerce platform for renting and selling products as a service. Rentle allows businesses to sell their products and services online and in-person and manage their product catalogue, orders, and inventory in one place.Read more about Twice Commerce</t>
  </si>
  <si>
    <t>AutoFluent</t>
  </si>
  <si>
    <t>https://www.getapp.com/retail-consumer-services-software/a/autofluent/</t>
  </si>
  <si>
    <t>AutoFluent.NET is an auto repair software that offers customizable work orders, invoices and dashboards for tire dealers and service shops.Read more about AutoFluent</t>
  </si>
  <si>
    <t>Manage your inventory across all marketplaces &amp; shopping cartsRead more about Extensiv Order Management</t>
  </si>
  <si>
    <t>Versatile inventory management for small businesses. MRPeasy is an easy-to-use inventory and production management software for companies with up to 200 employees. Effective stock control, end-to-end traceability, procurement, cost tracking, returns system, and much more.Read more about MRPeasy</t>
  </si>
  <si>
    <t>For retailers trading over $1M, Brightpearl helps increase inventory accuracy with real-time syncing across all your sales channels, provides data-driven inventory planning so you can meet demand and comes with a huge amount of best-in-class features to help your retail/multichannel business.Read more about Brightpearl</t>
  </si>
  <si>
    <t>Full featured inventory, ordering and invoice management platform designed for single, multi-unit and commissary style food and beverage operators.Read more about Marketman</t>
  </si>
  <si>
    <t>Manage inventory across multiple locations, users, languages and currencies, get stock level alerts, automate returns of goods from clients/suppliers, trace inventory over time, and more. User-friendly interface, comprehensive support and value for investment.Read more about Megaventory</t>
  </si>
  <si>
    <t>Acumatica Cloud ERP Distribution Edition, designed for inventory management, helps wholesale distributors boost sales, automate warehouse operations, and optimize inventory levels. Built on a future-proof platform with an open architecture for rapid integrations, scalability, and ease of use.Read more about Acumatica Cloud ERP</t>
  </si>
  <si>
    <t>CartonCloud</t>
  </si>
  <si>
    <t>https://www.getapp.com/operations-management-software/a/cartoncloud/</t>
  </si>
  <si>
    <t>CartonCloud is a transport (TMS) &amp; warehouse management system (WMS) designed for SMBs within the 3PL industry that helps simplify complex logistics for users who store, pick-pack and deliver goods on behalf of their clients. Features include order management, invoicing, mobile apps &amp; integrations.Read more about CartonCloud</t>
  </si>
  <si>
    <t>Fusion Operations by Autodesk's inventory management module is the mobile, user-friendly way for SMBs to track and manage raw materials to final product.Read more about Fusion Operations</t>
  </si>
  <si>
    <t>Rental Essentials is a scalable, cloud-based rental inventory management software that manages contracts, customers, payments, and reports.Read more about Point of Rental Software</t>
  </si>
  <si>
    <t>Netstock is a leading cloud-based inventory management software that integrates with most ERPs to help companies with their inventory optimization. Balance your inventory investment by minimizing stockouts and reducing excess stock.Netstock is not a barcoding, WMS, or inventory control solutionRead more about Netstock</t>
  </si>
  <si>
    <t>Ordoro keeps your inventory in sync across your shopping carts and marketplaces, acting as a control center for your inventory — forget about manual updates! Ordoro monitors inventory changes as orders are placed and products get restocked, pushing updates out to all storefronts.Read more about Ordoro</t>
  </si>
  <si>
    <t>Bellwether Purchasing Software</t>
  </si>
  <si>
    <t>https://www.getapp.com/finance-accounting-software/a/bellwether-purchasing-and-inventory/</t>
  </si>
  <si>
    <t>Rated #1 since 1985 for businesses creating 50-1000 POs/mo &amp; tracking inventory. Mobile inventory app &amp; automated cloud-based ecosystem. Track purchase workflow. Trusted by 1000+ customers including Coca-Cola, HP, &amp; US Army. Basic &amp; Enterprise software with Money Back Guarantee!Read more about Bellwether Purchasing Software</t>
  </si>
  <si>
    <t>KORONA POS software provides an advanced solution for retail stores, ticketing services, wineries, and QSRs. KORONA POS comes with powerful inventory management and sales analytics. It integrates with various loyalty programs, accounting, and eCommerce platforms to fit the needs of most businesses.Read more about KORONA POS</t>
  </si>
  <si>
    <t>Sync inventory across all order channels.  Manage every aspect of warehouse inventory and control the operations around them.Read more about InfoPlus</t>
  </si>
  <si>
    <t>Cut costs and drive efficient growth with the customer-first, distributed Order Management system built directly into your CRM.Read more about Salesforce Commerce Cloud</t>
  </si>
  <si>
    <t>Knack helps organizations empower everyday innovators to solve real-world problems. By leveraging Knack’s intuitive platform and expert builder network, teams can quickly build no-code or low-code applications that harness data, automate processes and move workflows online.Read more about Knack</t>
  </si>
  <si>
    <t>Modern listing management for brands and retailers - sell your products effortlessly on Amazon, eBay, Etsy, Walmart and more.Read more about Sellbrite</t>
  </si>
  <si>
    <t>SellerChamp</t>
  </si>
  <si>
    <t>https://www.getapp.com/website-ecommerce-software/a/sellerchamp/</t>
  </si>
  <si>
    <t>SellerChamp is a cloud-based multi-channel eCommerce solution designed to help small and large businesses manage listings, repricing, and cross-selling across various online platforms. The platform automatically extracts product details, features, and images via UPC or ASIN.Read more about SellerChamp</t>
  </si>
  <si>
    <t>Tenna tracks equipment, tools and vehicles in construction, outdoor or harsh environments. Track everything you use on one consolidated platform.Read more about Tenna</t>
  </si>
  <si>
    <t>Sowingo is a cloud-based eCommerce and dental inventory management solution that enables you to efficiently purchase dental supplies, track all inventory, and monitor supply levels.Read more about Sowingo</t>
  </si>
  <si>
    <t>Inventory Management made easy: ToolSense tracks your stock, connects assets via IoT, and helps streamline maintenance. Give it a try for free!Read more about ToolSense</t>
  </si>
  <si>
    <t>CS-Cart Store Builder</t>
  </si>
  <si>
    <t>https://www.getapp.com/website-ecommerce-software/a/cs-cart/</t>
  </si>
  <si>
    <t>CS-Cart Store Builder is an all-inclusive, scalable B2B eCommerce software suitable for small, independent online vendors, large multi-store operations, and B2B wholesale eCommerce websites.Read more about CS-Cart Store Builder</t>
  </si>
  <si>
    <t>SKULabs full suite of inventory management solutions help you stay in stock and keep inventory moving within the warehouse to meet the needs of your operations. Your receiving/manufacturing staff no longer need to coordinate with your shippers to get orders out on-time according to your priority.Read more about SKULabs</t>
  </si>
  <si>
    <t>Goxee Dealer</t>
  </si>
  <si>
    <t>https://www.getapp.com/retail-consumer-services-software/a/goxee-dealer/</t>
  </si>
  <si>
    <t>Cloud-based auto dealer software that helps car dealers source and manage prospects on a centralize platform.Read more about Goxee Dealer</t>
  </si>
  <si>
    <t>Track samples, reagents, and consumables in real time with SciSure. Barcode support, location mapping, and stock alerts ensure efficient lab inventory control and full traceability.Read more about SciSure</t>
  </si>
  <si>
    <t>Heartland Retail</t>
  </si>
  <si>
    <t>https://www.getapp.com/customer-management-software/a/springboard-retail/</t>
  </si>
  <si>
    <t>Heartland Retail (formerly Springboard Retail) is a cloud-based POS &amp; retail management system designed for retailers, by retailers. Built with multi-site, multi-channel brands &amp; retailers’ requirements in mind, Heartland Retail enables service delivery to every customer, wherever or however they shop.Read more about Heartland Retail</t>
  </si>
  <si>
    <t>STORIS’ Inventory Management system for home furnishings, bedding, and appliance retailers offers real-time inventory visibility across stores, online, and warehouses.Read more about STORIS</t>
  </si>
  <si>
    <t>Extensiv helps our customers evolve their businesses to better serve customers better, operate more efficiently, and grow faster.Read more about 3PL Warehouse Manager</t>
  </si>
  <si>
    <t>Revel Systems</t>
  </si>
  <si>
    <t>https://www.getapp.com/customer-management-software/a/revel-ipad-pos/</t>
  </si>
  <si>
    <t>Revel iPad point-of-sale system for restaurants, bars, retail, quick service restaurants, and enterprises. We help you achieve your dreams!Read more about Revel Systems</t>
  </si>
  <si>
    <t>Unicommerce caters to eCommerce businesses across India, South East Asia &amp; the Middle East with its highly advanced inventory management solutions that offer key features such as FIFO, handheld, cycle count, etc. to help them strengthen their day to day operations &amp; provide better customer servicesRead more about Unicommerce</t>
  </si>
  <si>
    <t>A way for distributors &amp; manufacturers to manage inventory, orders, tracking info, see product availability &amp; fulfill orders faster in QuickBooks.Read more about Acctivate Inventory Management</t>
  </si>
  <si>
    <t>https://www.getapp.com/sales-software/a/consigncloud/</t>
  </si>
  <si>
    <t>Veeqo helps to manage inventory across your web stores &amp; marketplaces as well as across multiple shops, offices &amp; warehouses, syncing inventory in real-time.Read more about Veeqo</t>
  </si>
  <si>
    <t>Maintain a cloud inventory of tools and equipment that is updated instantly from mobile apps being used by field personnel. Track tools everywhere they go.Read more about Construction Tool Tracking System</t>
  </si>
  <si>
    <t>DealersLink</t>
  </si>
  <si>
    <t>https://www.getapp.com/industries-software/a/dealerslink/</t>
  </si>
  <si>
    <t>DealersLink is a direct dealer wholesale marketplace and inventory management solution that helps dealers to buy, sell and manage their inventoryRead more about DealersLink</t>
  </si>
  <si>
    <t>SkuVault is a web-based inventory &amp; warehouse management system which enables businesses of all sizes to control warehouse operations effectively &amp; efficientlyRead more about SkuVault Core</t>
  </si>
  <si>
    <t>The new generation of Cloud inventory management software.  Kechie adapts to your business, with customizable fields, easy implementation, and ready to grow with your business. Kechie streamlines your business needs by automating and synchronizing the inventory management, and much more.Read more about Kechie</t>
  </si>
  <si>
    <t>EMERGE App</t>
  </si>
  <si>
    <t>https://www.getapp.com/operations-management-software/a/emerge-app/</t>
  </si>
  <si>
    <t>Merchants who stock product in their warehouse or in-consignment warehouse. Stock take, adjustment, reorder. Future incoming and outgoing stock visibility.Read more about EMERGE App</t>
  </si>
  <si>
    <t>Provision</t>
  </si>
  <si>
    <t>https://www.getapp.com/retail-consumer-services-software/a/provision/</t>
  </si>
  <si>
    <t>Provision software utilizes industry-leading market data from vAuto’s Live Market View to enable dealers to price and appraise more precisely.Read more about Provision</t>
  </si>
  <si>
    <t>Multiorders is a web-based inventory &amp; shipping management software for online sellers which enables multi-channel inventory management &amp; order fulfillmentRead more about Multiorders</t>
  </si>
  <si>
    <t>@$79.95 / user / mo. BizAutomation runs your ENTIRE business on a single cloud, eliminating the software data duplication problem so common to businesses today.Read more about Cloud ERP</t>
  </si>
  <si>
    <t>Transform inventory from excess cost to competitive edge with Logility InventoryAI+. Optimize across all supply chain tiers using MEIO, factoring in raw materials, WIP, and finished goods—to refine strategies and boost performance.Read more about Logility Platform</t>
  </si>
  <si>
    <t>Drawing on its recognized expertise, this platform offers integrated, efficient inventory management for a variety of industrial sectors.Such as :- Hierarchical classification of items attached to equipment,- management by batch or serial number for precise quantity tracking.Read more about CARL Source</t>
  </si>
  <si>
    <t>Agiliron</t>
  </si>
  <si>
    <t>https://www.getapp.com/website-ecommerce-software/a/agiliron/</t>
  </si>
  <si>
    <t>Agiliron is an inventory management system which enables businesses of all sizes to manage all of their orders, inventory &amp; CRM records from multiple sales channels in one location with a range of tools including multi-channel eCommerce, POS, marketplace integration, business intelligence, &amp; moreRead more about Agiliron</t>
  </si>
  <si>
    <t>FF Inventory</t>
  </si>
  <si>
    <t>https://www.getapp.com/operations-management-software/a/zapinventory/</t>
  </si>
  <si>
    <t>FF Inventory offers a comprehensive, affordable, and user-friendly solution for businesses. With real-time tracking, customizable reporting, seamless integration, and mobile access, our software simplifies inventory management, enhances accuracy, and supports business growth.Read more about FF Inventory</t>
  </si>
  <si>
    <t>Manage inventory across locations with real-time visibility, smart forecasting, and automated workflows. Datapel helps you optimise stock levels, reduce holding costs, and improve order accuracy.Read more about Datapel</t>
  </si>
  <si>
    <t>Bindo is an iPad POS with built-in inventory management that includes barcode scanning, inventory reports, and the ability to add, delete &amp; search products.Read more about Bindo POS</t>
  </si>
  <si>
    <t>AI and ML-driven algorithmic inventory decisionsRead more about KLibre</t>
  </si>
  <si>
    <t>myBillBook</t>
  </si>
  <si>
    <t>https://www.getapp.com/finance-accounting-software/a/mybillbook/</t>
  </si>
  <si>
    <t>myBillBook is a GST billing and accounting software designed for small businesses to simplify their billing &amp; management. Offering customized invoicing, e-invoicing, and expense tracking, it supports inventory management, purchase recording, and payment reminders.Read more about myBillBook</t>
  </si>
  <si>
    <t>WarehouseOS</t>
  </si>
  <si>
    <t>https://www.getapp.com/operations-management-software/a/warehouseos/</t>
  </si>
  <si>
    <t>WarehouseOS is an Inventory management software that streamlines warehouse organization, picking, fulfillment and shipping processes. It offers the ability to locate specific inventory items, verify orders, process purchase orders and more. This allows for maximum efficiency in warehouse operations.Read more about WarehouseOS</t>
  </si>
  <si>
    <t>KanbanBOX</t>
  </si>
  <si>
    <t>https://www.getapp.com/operations-management-software/a/kanbanbox/</t>
  </si>
  <si>
    <t>KanbanBOX is an electronic Kanban software for the supply chain that helps manufacturing plants track and manage replenishments across sales, purchase and production processes. The application enables supervisors to analyze consumption, measure containers and print cards, and monitor conditional changes.Read more about KanbanBOX</t>
  </si>
  <si>
    <t>ChannelDock</t>
  </si>
  <si>
    <t>https://www.getapp.com/operations-management-software/a/channeldock/</t>
  </si>
  <si>
    <t>ChannelDock: Unifying e-commerce operations and inventory across multiple sales channels.Read more about ChannelDock</t>
  </si>
  <si>
    <t>Experience a paradigm shift in inventory management with LeanDNA's intelligent supply chain execution software for discrete manufacturers. Gain visibility into current and incoming materials, prioritize actions effectively, and track progress toward inventory optimization goals.Read more about LeanDNA</t>
  </si>
  <si>
    <t>TYASuite is the world's #1 Inventory Management Software, offering a unified gateway to streamline all back-office processes, such as CRM, accounting, and eCommerce. It provides you everything to tackle inventory and operations.Read more about TYASuite</t>
  </si>
  <si>
    <t>billbee</t>
  </si>
  <si>
    <t>https://www.getapp.com/website-ecommerce-software/a/billbee/</t>
  </si>
  <si>
    <t>Intuitive and ready-to-use inventory management solution for multichannel retailers, d2c-brands and amazon FBA merchants providing more than 120 interfaces.Read more about billbee</t>
  </si>
  <si>
    <t>Erplain</t>
  </si>
  <si>
    <t>https://www.getapp.com/operations-management-software/a/erplain/</t>
  </si>
  <si>
    <t>Erplain is an all-in-one inventory and B2B sales management software that offers a range of features to simplify business operations. Designed from the ground up to make running a small business faster, easier and more profitable.Read more about Erplain</t>
  </si>
  <si>
    <t>Orderwerks</t>
  </si>
  <si>
    <t>https://www.getapp.com/operations-management-software/a/orderwerks/</t>
  </si>
  <si>
    <t>Keep your B2B operations running smoothly with Orderwerks' intelligent inventory control. Track stock levels in real-time, set automatic reorder points, and sync inventory across all sales channels. Get instant alerts on low stock and manage multiple warehouses from a centralized dashboard.Read more about Orderwerks</t>
  </si>
  <si>
    <t>Masterworks</t>
  </si>
  <si>
    <t>https://www.getapp.com/operations-management-software/a/masterworks-1/</t>
  </si>
  <si>
    <t>Masterworks is an inventory and warehouse management software that helps businesses manage purchase orders, general ledgers, product catalogs, finances, marketing, and more from within a unified platform. It allows staff members to look up parts, convert quotes to orders, manage order entries, set up prices, and track sales, among other processes.Read more about Masterworks</t>
  </si>
  <si>
    <t>LASSO</t>
  </si>
  <si>
    <t>https://www.getapp.com/hr-employee-management-software/a/lasso-1/</t>
  </si>
  <si>
    <t>LASSO provides a comprehensive platform for event companies to streamline their operations efficiently. The platform offers project management capabilities, enabling users to control costs, minimize risk, and grow revenue with live insights into their business. LASSO's crew management features, including bulk scheduling and full visibility of crew availability, help users attract top talent and make informed staffing decisions.Read more about LASSO</t>
  </si>
  <si>
    <t>Shipfusion</t>
  </si>
  <si>
    <t>https://www.getapp.com/operations-management-software/a/shipfusion/</t>
  </si>
  <si>
    <t>Shipfusion offers scalable ecommerce fulfillment for DTC brands, with real-time order visibility, dedicated account management, and advanced reporting. Our integrated platform handles inventory, returns, and custom projects, ensuring cost-effective, reliable, and tech-enabled logistics solutions.Read more about Shipfusion</t>
  </si>
  <si>
    <t>Primaseller</t>
  </si>
  <si>
    <t>https://www.getapp.com/operations-management-software/a/primaseller/</t>
  </si>
  <si>
    <t>Primaseller inventory management software is for small and medium retailers selling on multiple channels of sale.Read more about Primaseller</t>
  </si>
  <si>
    <t>Slim4 is the complete solution for inventory management. Trusted by 1300+ businesses around the world, Slim4 helps businesses to attain better availability with less stock as they improve service, cut operational costs &amp;. unlock efficiency gains throughout the supply chain.Read more about Slim4</t>
  </si>
  <si>
    <t>BUSY</t>
  </si>
  <si>
    <t>https://www.getapp.com/finance-accounting-software/a/busy-accounting-software/</t>
  </si>
  <si>
    <t>Busy Accounting Software is easy-to-use yet powerful business software designed for businesses of various segments and sizes.Read more about BUSY</t>
  </si>
  <si>
    <t>ADVANTAGE 365 is a comprehensive, cloud-based equipment rental, sales and service software that centralizes business operations including real-time inventory - across single or multiple locations, billing, accounting, payment processing, service/repair and more in one mobile-friendly platform.Read more about ADVANTAGE 365</t>
  </si>
  <si>
    <t>FieldStack</t>
  </si>
  <si>
    <t>https://www.getapp.com/retail-consumer-services-software/a/fieldstack/</t>
  </si>
  <si>
    <t>Fieldstack is a cloud-based retail management solution designed to assist retailers with store management and inventory tracking. Key features include data collection, payment processing, channel management, customer engagement, promotions management, product catalogs, and custom reporting.Read more about FieldStack</t>
  </si>
  <si>
    <t>Real time inventory management and tracking abilities including on the goRead more about Versa Cloud ERP</t>
  </si>
  <si>
    <t>Take charge of your inventory, no matter where you sell. SellerActive syncs with dozens of marketplaces, giving you a comprehensive view of your listings.Read more about SellerActive</t>
  </si>
  <si>
    <t>Ramp Enterprise WMS</t>
  </si>
  <si>
    <t>https://www.getapp.com/all-software/a/ramp-enterprise-wms/</t>
  </si>
  <si>
    <t>Ramp Enterprise is a full featured WMS deployed on current technology that is based on the needs presented by the 3PL Industry. In short it solves the WMS problem of being able to handle and address the multi facility, multi customer, diverse product line environment 3PLs are presented with.Read more about Ramp Enterprise WMS</t>
  </si>
  <si>
    <t>Cegid Retail</t>
  </si>
  <si>
    <t>https://www.getapp.com/retail-consumer-services-software/a/cegid-retail-pos/</t>
  </si>
  <si>
    <t>Cegid Retail is a cloud-native, POS and Unified Commerce Platform for Specialty Retailers.Read more about Cegid Retail</t>
  </si>
  <si>
    <t>Software for management and maintenance of assets with a wide variety of modules to manage them in a comprehensive way.Rosmiman® provides all information on inventory and warehouses turning the assets life cycle into an area with a measurable return and impact on the company's income statement.Read more about Rosmiman</t>
  </si>
  <si>
    <t>GroovePacker</t>
  </si>
  <si>
    <t>https://www.getapp.com/operations-management-software/a/groovepacker/</t>
  </si>
  <si>
    <t>GroovePacker is a barcode scanning and warehouse packing verification system designed to eliminate pick &amp; pack errors and mis-shipsRead more about GroovePacker</t>
  </si>
  <si>
    <t>Expedite Commerce</t>
  </si>
  <si>
    <t>https://www.getapp.com/all-software/a/expedite-commerce/</t>
  </si>
  <si>
    <t>Expedite Commerce is a cloud-based platform for Revenue Operations and Revenue Management in sophisticated B2B companies. It offers quote-to-cash software solutions for CPQ, eCommerce, Recurring Billing, and more for Manufacturing, SaaS, IoT, XaaS, and Communications industries.Read more about Expedite Commerce</t>
  </si>
  <si>
    <t>Tall Emu is not just a CRM it also has inventory management providing real-time data to Sales and Warehouse teams.With lots of integrations, like XERO, MYOB, your website, WooCommerce, Shopify, phones, couriers, and much more. You won't find a more comprehensive business management platform.Read more about Tall Emu CRM</t>
  </si>
  <si>
    <t>ShipBob</t>
  </si>
  <si>
    <t>https://www.getapp.com/transportation-logistics-software/a/shipbob/</t>
  </si>
  <si>
    <t>ShipBob brings next- &amp; 2-day shipping and logistics to fast-growing ecommerce brands through software and distributed fulfillment centers. With 30+ locations across 3 continents, ShipBob's strategically located near your customers to provide cost-effective, fast shipping options.Read more about ShipBob</t>
  </si>
  <si>
    <t>Manage your inventory intelligently with Imperia. Automate replenishment, optimise stock, and avoid losses with advanced algorithms. More visibility, lower costs, and maximum efficiency to keep your operations running smoothly.Read more about Imperia</t>
  </si>
  <si>
    <t>PackageX automates data entry &amp; manual logistics processes at buildings, warehouses &amp; stores using AI scanning &amp; flexible bolt-on apps.Read more about PackageX</t>
  </si>
  <si>
    <t>Inventory management software made easy. Modernize inventory management by synchronizing inventory numbers across multiple locations, departments &amp; functions. Receive automated alerts for minimum stock levels and soon to expire inventory. Automatically calculate lead times and expiration dates.Read more about QT9 ERP</t>
  </si>
  <si>
    <t>Contalog</t>
  </si>
  <si>
    <t>https://www.getapp.com/operations-management-software/a/contalog/</t>
  </si>
  <si>
    <t>Contalog is a platform for managing digital commerce across multiple selling platforms, including retail, mobile commerce, eCommerce, B2B sales, and moreRead more about Contalog</t>
  </si>
  <si>
    <t>LOCAD</t>
  </si>
  <si>
    <t>https://www.getapp.com/operations-management-software/a/locad/</t>
  </si>
  <si>
    <t>An end-to-end fulfillment solution that combines an integrated technology platform with a network of warehouses and logistics partners.Read more about LOCAD</t>
  </si>
  <si>
    <t>Superior price management features boost merchandise sales and sell-through.  Built for the unique needs of multi-store  CLOTHING, SHOE AND SPORTS retailers.Read more about RunIt RealTime Cloud</t>
  </si>
  <si>
    <t>SwiftCount</t>
  </si>
  <si>
    <t>https://www.getapp.com/industries-software/a/swiftcount/</t>
  </si>
  <si>
    <t>Inventory management for small warehouses, e-commerce and small manufacturer.Reduce errors and increase in-house visibility, all the while staying mobile.Read more about SwiftCount</t>
  </si>
  <si>
    <t>VeraCore</t>
  </si>
  <si>
    <t>https://www.getapp.com/operations-management-software/a/veracore/</t>
  </si>
  <si>
    <t>VeraCore offers Smart Warehouse and Order Management software for third-party fulfillment and eCommerce operations. This solution is designed to help businesses eliminate error-prone manual processes and streamline complex customer requests.Read more about VeraCore</t>
  </si>
  <si>
    <t>LOCATE</t>
  </si>
  <si>
    <t>https://www.getapp.com/operations-management-software/a/locate-inventory/</t>
  </si>
  <si>
    <t>LOCATE Inventory is a cloud-based, enterprise-level inventory &amp; workflow management system for SMBs, with purchasing, accounting, and reporting, plus mobile functionality, manufacturing, native integrations, and more!The average LOCATE company is a product-based business with 10-100 employees.Read more about LOCATE</t>
  </si>
  <si>
    <t>FACTUSOL</t>
  </si>
  <si>
    <t>https://www.getapp.com/operations-management-software/a/factusol/</t>
  </si>
  <si>
    <t>FACTUSOL is a cloud-based billing and invoicing solution that helps businesses manage digital invoices and inventory on a centralized interface. It allows users to manage the complete sales cycle including quotes, orders, delivery notes, and invoices. FACTUSOL also provides control over accounts receivable, allowing users to track pending payments, settle commissions with agents, and set up payment reminders.Read more about FACTUSOL</t>
  </si>
  <si>
    <t>NCR Voyix</t>
  </si>
  <si>
    <t>https://www.getapp.com/customer-management-software/a/ncr-counterpoint/</t>
  </si>
  <si>
    <t>NCR Counterpoint is a point of sale &amp; inventory management system that allows you to run your business via a touchscreen interface &amp; many other features.Read more about NCR Voyix</t>
  </si>
  <si>
    <t>Helm</t>
  </si>
  <si>
    <t>https://www.getapp.com/operations-management-software/a/despatch-cloud/</t>
  </si>
  <si>
    <t>Despatch Cloud streamlines operations, from order processing and stock management to shipping and fulfilment, using advanced automation. We link businesses to 120+ couriers and 80 channel platforms, offering limitless opportunities via one integration.Read more about Helm</t>
  </si>
  <si>
    <t>Cubbo</t>
  </si>
  <si>
    <t>https://www.getapp.com/transportation-logistics-software/a/cubbo/</t>
  </si>
  <si>
    <t>Cubbo is a software that provides shipment tracking, order management, and inventory management. It has been designed to help businesses that ship products to multiple locations.Read more about Cubbo</t>
  </si>
  <si>
    <t>Stock Sync</t>
  </si>
  <si>
    <t>https://www.getapp.com/operations-management-software/a/stock-sync/</t>
  </si>
  <si>
    <t>Stock Sync is a cloud-based platform that helps small to large retail businesses streamline inventory management through product data synchronization. The solution offers various features such as pricing rule management, pre-made templates, stock tracking, data import/export, automated schedulingRead more about Stock Sync</t>
  </si>
  <si>
    <t>Logix Platform</t>
  </si>
  <si>
    <t>https://www.getapp.com/transportation-logistics-software/a/logix-platform/</t>
  </si>
  <si>
    <t>Logix Platform is a futuristic logistics software solution that helps to manage all your logistics operations effortlessly in a single platform. If you are in the business of logistics, warehousing, distribution and international logistics, then LogixPlatform is the best platform for you!Read more about Logix Platform</t>
  </si>
  <si>
    <t>RFgen</t>
  </si>
  <si>
    <t>https://www.getapp.com/operations-management-software/a/rfgen-enterprise/</t>
  </si>
  <si>
    <t>RFgen is a cloud-based mobile inventory and barcoding solution that enhances manufacturing, distribution, warehousing, and maintenance. Key features include real-time inventory tracking, barcode scanning, serial number tracking, traceability, offline inventory control, and fixed asset management.Read more about RFgen</t>
  </si>
  <si>
    <t>Blackpurl is the easiest to use and most powerful DMS available for powersport dealers.Read more about Blackpurl</t>
  </si>
  <si>
    <t>Boxstorm</t>
  </si>
  <si>
    <t>https://www.getapp.com/operations-management-software/a/boxstorm/</t>
  </si>
  <si>
    <t>Manage inventory in multiple locations.Read more about Boxstorm</t>
  </si>
  <si>
    <t>ERP Gold</t>
  </si>
  <si>
    <t>https://www.getapp.com/operations-management-software/a/erp-gold/</t>
  </si>
  <si>
    <t>ERP Gold is a cloud-based ERP (enterprise resource planning) solution designed to help small organizations automate and manage business operations. Key features include lead generation, time tracking, financial statement creation, inventory management, payroll, order processing, and reminders.Read more about ERP Gold</t>
  </si>
  <si>
    <t>Embrace ERP's integrated inventory management gives you real-time control across warehouses, sales, purchasing, and finance. Optimise stock levels, reduce costs, and respond faster to demand, all from a single, unified system built to keep your business in balance.Read more about Embrace ERP</t>
  </si>
  <si>
    <t>Comprehensive inventory management including all warehouse locations &amp; vehicles. Options include serial number management &amp; bar coding/scanning.Read more about BiznusSoft Field Service</t>
  </si>
  <si>
    <t>You have the power of a complete inventory management system with AccountMate's Inventory Control module. This module provides the ability to define each inventory item's cost method, units-of-measurement and warehouse and bin locations.Read more about AccountMate</t>
  </si>
  <si>
    <t>Cloud-based inventory management software that provides real-time inventory visibility across all sales channels, warehouses, suppliers, dropshippers, and FBA.Read more about SalesWarp</t>
  </si>
  <si>
    <t>Workhorse</t>
  </si>
  <si>
    <t>https://www.getapp.com/operations-management-software/a/workhorse/</t>
  </si>
  <si>
    <t>WorkHorse is a fully customizable business management solution for small businesses which offers features including lead generation, CRM (customer relationship management), order management, purchase orders, inventory tracking, timesheets, quotes and invoicing, reporting, and more.Read more about Workhorse</t>
  </si>
  <si>
    <t>Kladana</t>
  </si>
  <si>
    <t>https://www.getapp.com/operations-management-software/a/mystore/</t>
  </si>
  <si>
    <t>MyStore is a cloud-based inventory management solution designed to help retail &amp; small businesses streamline processes related to stock management, order processing, pricing, manufacturing, and more. A centralized dashboard enables users to view sales data on a weekly, monthly or annual basis.Read more about Kladana</t>
  </si>
  <si>
    <t>Shippingbo</t>
  </si>
  <si>
    <t>https://www.getapp.com/transportation-logistics-software/a/shippingbo/</t>
  </si>
  <si>
    <t>Shippingbo is the all-in-one logistics solution that helps companies increase their e-commerce performance. The solution can connect to over 300 sales sources and help ship mass-orders.Read more about Shippingbo</t>
  </si>
  <si>
    <t>Cassa In Cloud</t>
  </si>
  <si>
    <t>https://www.getapp.com/retail-consumer-services-software/a/cassa-in-cloud/</t>
  </si>
  <si>
    <t>Cassa in Cloud is a practical, fast, and mobile cash register software designed for iPad and Android tablets. The software is designed to help businesses streamline their sales and accounting processes. With Cassa in Cloud, businesses can easily manage their sales, inventory, and customer data from a single platform.Read more about Cassa In Cloud</t>
  </si>
  <si>
    <t>LivePOS is a hybrid POS software designed to assist any kind of retail stores including chains and franchises.  Users can manage inventory, customers, employees and more across multiple outlets, and get full control over all stores, regardless of their physical location.Read more about LivePOS</t>
  </si>
  <si>
    <t>CellSmart POS</t>
  </si>
  <si>
    <t>https://www.getapp.com/customer-management-software/a/cellsmart-pos/</t>
  </si>
  <si>
    <t>CellSmart POS is a full-service cloud-based POS system designed for electronic and cellphone repair shops. From hardware and software to 24/7 technical support and training, see for yourself why we're the top-rated point of sale for cellular retail store owners.Read more about CellSmart POS</t>
  </si>
  <si>
    <t>ChannelApe</t>
  </si>
  <si>
    <t>https://www.getapp.com/website-ecommerce-software/a/channelape/</t>
  </si>
  <si>
    <t>ChannelApe is an eCommerce and inventory management solution designed to help footwear and apparel industries manage and streamline customer, order, fulfillment, and returns data between multiple systems including ERP, warehouse, PIM, DAM, supplier systems, dropship partners, and moreRead more about ChannelApe</t>
  </si>
  <si>
    <t>RockSolid MAX</t>
  </si>
  <si>
    <t>https://www.getapp.com/customer-management-software/a/rocksolid-max/</t>
  </si>
  <si>
    <t>RockSolid MAX is a cutting-edge software platform designed to revolutionize the way hardware store and home center businesses operate to get more done.Read more about RockSolid MAX</t>
  </si>
  <si>
    <t>SnapFulfil WMS</t>
  </si>
  <si>
    <t>https://www.getapp.com/operations-management-software/a/snapfulfil/</t>
  </si>
  <si>
    <t>SnapFulfil is a cloud-based warehouse management system designed to help businesses within various industries including retail, eCommerce, &amp; food &amp; beverage manage inventory, space, &amp; resources. Key features include task interleaving, labeling, route optimization, performance tracking, &amp; reporting.Read more about SnapFulfil WMS</t>
  </si>
  <si>
    <t>It's Here</t>
  </si>
  <si>
    <t>https://www.getapp.com/operations-management-software/a/it-s-here/</t>
  </si>
  <si>
    <t>3PL Choice Delivery Management Software &amp; Warehouse Management Software (WMS) TSM, Delivery App, Fulfillment WMS, Sorting Facility WMS, and Scheduling App all under one umbrella with It’s Here.Read more about It's Here</t>
  </si>
  <si>
    <t>Simphony POS</t>
  </si>
  <si>
    <t>https://www.getapp.com/retail-consumer-services-software/a/simphony/</t>
  </si>
  <si>
    <t>Simphony POS, by Oracle MICROS, is a cloud-based POS system designed to synchronize front-of-house, back-office, and kitchen operations. The platform helps restaurants manage processes related to takeout and delivery orders, menus and pricing, customer loyalty programs, online payments, and more.Read more about Simphony POS</t>
  </si>
  <si>
    <t>fabric</t>
  </si>
  <si>
    <t>https://www.getapp.com/operations-management-software/a/fabric/</t>
  </si>
  <si>
    <t>fabric is a headless eCommerce platform designed to help businesses in fashion, wellness, electronics, and other industries launch online stores, manage product information, reward customers and create personalized shopping experiences.Read more about fabric</t>
  </si>
  <si>
    <t>Powerful, integrated Inventory Management software that connects with QuickBooks for complete operations controlRead more about APTX</t>
  </si>
  <si>
    <t>Onport</t>
  </si>
  <si>
    <t>https://www.getapp.com/website-ecommerce-software/a/onport/</t>
  </si>
  <si>
    <t>E-commerce Marketplace and Dropshipping Platform - next-generation composable technology empowering marketplace and dropshipping companies.Read more about Onport</t>
  </si>
  <si>
    <t>Centrally manage inventory on online marketplaces in India. Manage POs, GRNs, ASNs, Stock Transfers, Consignments, Inventory Allocation, Safety Limits and more.Read more about Browntape</t>
  </si>
  <si>
    <t>SixBit Software</t>
  </si>
  <si>
    <t>https://www.getapp.com/website-ecommerce-software/a/sixbit-software/</t>
  </si>
  <si>
    <t>SixBit Software is an eBay eCommerce tool created to help you launch an eBay store. It manages your online inventory and sales, allows you to add multiple selling accounts, listing scheduling, email management, order trackingdownload inventory and reports through the client dashboard.Read more about SixBit Software</t>
  </si>
  <si>
    <t>OrderWise provides your business with comprehensive end-to-end inventory management that integrates with all aspects of your company’s operation.Read more about OrderWise</t>
  </si>
  <si>
    <t>Systum</t>
  </si>
  <si>
    <t>https://www.getapp.com/website-ecommerce-software/a/systum/</t>
  </si>
  <si>
    <t>Systum helps you to manage inventory, operations, sales and customer service all from a single software application. Then, use the power of business intelligence that comes from real-time customer data to transform your growing wholesale distribution business into a highly-profitable enterprise.Read more about Systum</t>
  </si>
  <si>
    <t>RepairQ is a retail management software built for repair shops servicing any product.Read more about RepairQ</t>
  </si>
  <si>
    <t>Feature-rich inventory and order management for SMBs, with integrations to Amazon, Shopify and QuickBooks Online. Paragon offers a complete toolset including real-time inventory tracking across multiple warehouses, live costing for FIFO/LIFO methodologies, and mobile tools for barcode scan picking.Read more about ParagonERP</t>
  </si>
  <si>
    <t>InfiPlex Order Management System (OMS)</t>
  </si>
  <si>
    <t>https://www.getapp.com/operations-management-software/a/infiplex/</t>
  </si>
  <si>
    <t>InfiPlex OMS is a cloud-based order management system for eCommerce businesses to manage their sales and marketplaces from one centralized solutionRead more about InfiPlex Order Management System (OMS)</t>
  </si>
  <si>
    <t>reprua</t>
  </si>
  <si>
    <t>https://www.getapp.com/healthcare-pharmaceuticals-software/a/reprua/</t>
  </si>
  <si>
    <t>reprua is a cloud-based purchasing and inventory management solution designed to help researchers streamline day-to-day laboratory work and facilitate research.Read more about reprua</t>
  </si>
  <si>
    <t>Pulse Commerce</t>
  </si>
  <si>
    <t>https://www.getapp.com/operations-management-software/a/goecart-omni-channel-ims/</t>
  </si>
  <si>
    <t>Enterprise-class order &amp; inventory management platform provides multichannel retailers with complete visibility and control of inventory, orders and customersRead more about Pulse Commerce</t>
  </si>
  <si>
    <t>ZhenHub</t>
  </si>
  <si>
    <t>https://www.getapp.com/operations-management-software/a/zhenhub/</t>
  </si>
  <si>
    <t>ZhenHub is a logistics management system for eCommerce retailers which is designed to help manage warehouse operations, inventory, orders, and shipping. The cloud-based tool allows users to automate their logistics workflows and manage inventory and orders from one single dashboard.Read more about ZhenHub</t>
  </si>
  <si>
    <t>Zentail</t>
  </si>
  <si>
    <t>https://www.getapp.com/website-ecommerce-software/a/zentail/</t>
  </si>
  <si>
    <t>Centrally manage listings, inventory, and orders on Amazon, Walmart, eBay, Target Plus and more. Zentail offers one-of-a-kind tech that makes listing to multiple eCommerce channels extremely fast and ridiculously simple. Manage your channels 10x faster and boost listing quality with Zentail.Read more about Zentail</t>
  </si>
  <si>
    <t>Chondrion</t>
  </si>
  <si>
    <t>https://www.getapp.com/operations-management-software/a/chondrion/</t>
  </si>
  <si>
    <t>Chondrion is a cloud-based retail management solution, designed to help consumer goods retailers with order fulfillment, customer service, and supply chains. Chondrion’s key features include inventory management, warehouse management, order tracking, advertising, and reporting.Read more about Chondrion</t>
  </si>
  <si>
    <t>INTUENDI is the leading Inventory Management tool developed to reduce stock out and excess inventory, and simplify the purchase orders management process. Affordable and easy to use, powered by AI, gives you automated suggestions to stock the right SKUs in the right place at the right time.Read more about INTUENDI</t>
  </si>
  <si>
    <t>GoFact</t>
  </si>
  <si>
    <t>https://www.getapp.com/operations-management-software/a/gofact/</t>
  </si>
  <si>
    <t>Sell more and with higher-margin, in your retail channels. Use Gofact software to manage your operational processes. Simple to use.Read more about GoFact</t>
  </si>
  <si>
    <t>Shipedge</t>
  </si>
  <si>
    <t>https://www.getapp.com/operations-management-software/a/shipedge/</t>
  </si>
  <si>
    <t>Cloud-based warehouse management system with an omnichannel order management system all-in-one solution for etailers and 3PLs.Read more about Shipedge</t>
  </si>
  <si>
    <t>PALMS</t>
  </si>
  <si>
    <t>https://www.getapp.com/operations-management-software/a/palms/</t>
  </si>
  <si>
    <t>PALMS smart WMS helps in tracking inventory levels and perform operations across multiple warehouses through Web UI &amp; mobile platforms.Get ready to say good bye to operational Inefficiency. With Palms Smart WMS maintain optimal inventory levels and reduce the labour cost.Operational inefficiencyRead more about PALMS</t>
  </si>
  <si>
    <t>Helcim</t>
  </si>
  <si>
    <t>https://www.getapp.com/operations-management-software/a/helcim/</t>
  </si>
  <si>
    <t>Helcim payments include access to the Helcim Product and Inventory Manager to keep your business organized and running efficiently. One centralized product catalog means that all of your data stays in one place, helping you stay organized and on top of your inventory at all times.Read more about Helcim</t>
  </si>
  <si>
    <t>Includes supplier punchout, extensive reporting and multi-site visibilityRead more about Tofino</t>
  </si>
  <si>
    <t>Item</t>
  </si>
  <si>
    <t>https://www.getapp.com/operations-management-software/a/item/</t>
  </si>
  <si>
    <t>Item: Revolutionize your e-commerce logistics with a single software solution. Combining RMS, OMS, WMS, YMS, Bookkeeping, and Data Intelligence, Item streamlines your entire logistics process, ensuring seamless operation and data security. Experience innovation in logistics management with Item.Read more about Item</t>
  </si>
  <si>
    <t>Maitre'D</t>
  </si>
  <si>
    <t>https://www.getapp.com/customer-management-software/a/maitre-d/</t>
  </si>
  <si>
    <t>Maitre'D is a POS software providing tools to manage restaurants, bars &amp; hotels and to handle back-office with many functionalities.Read more about Maitre'D</t>
  </si>
  <si>
    <t>AcctVantage is an on-premise ERP that helps mid-sized businesses with better inventory management, offering precision in stock management alongside integrated accounting and sales modules. Perfect for businesses prioritizing accurate inventory tracking.Read more about AcctVantage ERP</t>
  </si>
  <si>
    <t>Orisha Commerce</t>
  </si>
  <si>
    <t>https://www.getapp.com/retail-consumer-services-software/a/openbravo/</t>
  </si>
  <si>
    <t>Openbravo Commerce Cloud is a cloud-based SaaS platform for unified commerce. It offers retail chains a single, real-time view of all their stock, for a variety of in-store and cross-channel shopping scenarios, such as cross-store sales, Click and Collect, Ship from Store or eReservations.Read more about Orisha Commerce</t>
  </si>
  <si>
    <t>Minimize inventory mistakes and control products, prices, and profits from one place. Get inventory alerts and never oversell.Read more about Webgility</t>
  </si>
  <si>
    <t>SureDone</t>
  </si>
  <si>
    <t>https://www.getapp.com/website-ecommerce-software/a/suredone/</t>
  </si>
  <si>
    <t>Sell something? We'll sync it everywhere. Pull in inventory from a partner through our automation engine? We'll sync it everywhere. Want to set aside stock before listing to minimize oversells? Want to limit availability when you have tens of thousands in stock? We can do that. Multi warehouse.Read more about SureDone</t>
  </si>
  <si>
    <t>Qblue Inventory</t>
  </si>
  <si>
    <t>https://www.getapp.com/operations-management-software/a/qblue-inventory/</t>
  </si>
  <si>
    <t>Powerful and affordable software with sales order management, eCommerce integrations, procurement, products, forecasting, manufacturing and a built-in CRM.Read more about Qblue Inventory</t>
  </si>
  <si>
    <t>CStoreOffice</t>
  </si>
  <si>
    <t>https://www.getapp.com/operations-management-software/a/c-store-office/</t>
  </si>
  <si>
    <t>CStoreOffice is a cloud-based back-office operations management software designed to help single or multiple retail outlets, convenience stores and gas stations manage price books, fuel inventory, shelf labels, and more. Supervisors can track ticket sales, settlement reports, and loss of profit.Read more about CStoreOffice</t>
  </si>
  <si>
    <t>SkuTrue</t>
  </si>
  <si>
    <t>https://www.getapp.com/retail-consumer-services-software/a/skutrue/</t>
  </si>
  <si>
    <t>SkuTrue helps e-commerce sellers streamline operations with AI-powered automation. Sync and manage listings on Amazon, eBay, and Walmart, save time, reduce errors, and optimize listings to boost sales and grow faster.Read more about SkuTrue</t>
  </si>
  <si>
    <t>CoreIMS is an inventory management system available for on-premise installation or as a cloud-based SaaS, providing key features such as unlimited location and unlimited warehouses, stock management, receiving, shipping tracking, replenishment, barcoding, reporting, &amp; AI powered directed operationsRead more about CoreIMS</t>
  </si>
  <si>
    <t>Brahmin Solutions is an integrated end-to-end inventory solution for small to mid-sized retailers, manufacturers, and wholesalersRead more about Brahmin Solutions</t>
  </si>
  <si>
    <t>Tana</t>
  </si>
  <si>
    <t>https://www.getapp.com/operations-management-software/a/tana/</t>
  </si>
  <si>
    <t>Tana is a cloud-based inventory management software designed to help businesses track and maintain a record of available stock on a centralized platform. Supervisors can track the number of existing stock and invite team members to manage inventory, facilitating collaboration across the organization.Read more about Tana</t>
  </si>
  <si>
    <t>Indigo8</t>
  </si>
  <si>
    <t>https://www.getapp.com/retail-consumer-services-software/a/indigo8/</t>
  </si>
  <si>
    <t>Indigo8 is an all-in-one operations and inventory management solution for businesses within the fashion and apparel industry. With several solutions covering design, production, wholesale, retail, and eCommerce, Indigo8 aims to help brands manage their entire end-to-end workflow on one platform.Read more about Indigo8</t>
  </si>
  <si>
    <t>TRXio</t>
  </si>
  <si>
    <t>https://www.getapp.com/all-software/a/trxio/</t>
  </si>
  <si>
    <t>TRXio is a cloud-based inventory management solution that helps businesses conduct audits, organize orders, generate reports, track serial numbers, and more. Key features include kitting, purchase order creation, landing pages, and traceability.Read more about TRXio</t>
  </si>
  <si>
    <t>Taulia</t>
  </si>
  <si>
    <t>https://www.getapp.com/finance-accounting-software/a/taulia/</t>
  </si>
  <si>
    <t>Taulia is an online invoice, payment and discounting management application that serves large, global enterprises. It provides ways to automate supplier invoicing, payment processes,and more . It also provides a Supplier Management (SIM) system to store and manage supplier information.Read more about Taulia</t>
  </si>
  <si>
    <t>QR Inventory</t>
  </si>
  <si>
    <t>https://www.getapp.com/operations-management-software/a/qr-inventory/</t>
  </si>
  <si>
    <t>Modern inventory management system that uses latest technologies: mobile, QR codes, NFC, smartphones - to make inventory tracking fast, efficient and affordableRead more about QR Inventory</t>
  </si>
  <si>
    <t>IloByte</t>
  </si>
  <si>
    <t>https://www.getapp.com/operations-management-software/a/ilobyte/</t>
  </si>
  <si>
    <t>Elevate manufacturing and restaurant businesses with IloByte's tailored Double-Entry Accounting System. Streamline operations and drive growth.Read more about IloByte</t>
  </si>
  <si>
    <t>Botree DMS</t>
  </si>
  <si>
    <t>https://www.getapp.com/operations-management-software/a/botree-dms/</t>
  </si>
  <si>
    <t>Botree DMS is a distribution management system (DMS) that helps companies manage their distribution operations.Read more about Botree DMS</t>
  </si>
  <si>
    <t>PurchasePlus is an AI-powered Procure-to-Pay software platform, used by hospitality providers to manage and automate their Suppliers, Catalogs, Purchasing, Invoice Processing and Inventory Management. Turn Inventory Management into your secret weapon today!Read more about PurchasePlus</t>
  </si>
  <si>
    <t>TME Inventory Management</t>
  </si>
  <si>
    <t>https://www.getapp.com/operations-management-software/a/tme-inventory-management/</t>
  </si>
  <si>
    <t>Traceability Made Easy (TME) Inventory management solution that helps optimize warehouse space, reconcile stock, use barcode to track movement and more. Accurately and efficiently execute cycle counts and physical inventories.Read more about TME Inventory Management</t>
  </si>
  <si>
    <t>Stockpile</t>
  </si>
  <si>
    <t>https://www.getapp.com/operations-management-software/a/stockpile/</t>
  </si>
  <si>
    <t>Stockpile is a cloud-based inventory management platform that helps small businesses manage stock across multiple locations and process transactions. It allows users to customize currency preferences as per individual requirements and categorize added products using labelsRead more about Stockpile</t>
  </si>
  <si>
    <t>PowerHouse</t>
  </si>
  <si>
    <t>https://www.getapp.com/operations-management-software/a/powerhousewms/</t>
  </si>
  <si>
    <t>Accurate inventory control w lot/expiration control, holds, reservations, replenishment, order fulfillment, parcel, LTL, TL shipping, EDI and reportingRead more about PowerHouse</t>
  </si>
  <si>
    <t>eVanik OneWorld Suite</t>
  </si>
  <si>
    <t>https://www.getapp.com/operations-management-software/a/evanik-oneworld-suite/</t>
  </si>
  <si>
    <t>eVanik OneWorld Suite is a SaaS-based solution designed for eCommerce sellers to manage back-office operations. It ensures to help businesses manage major business objectives of increasing sales, assure customer satisfaction, and collecting money from online business marketplaces.Read more about eVanik OneWorld Suite</t>
  </si>
  <si>
    <t>Fulcrum is a cloud-based enterprise resource planning (ERP) platform designed to help manufacturing businesses with job scheduling, quotes, production tracking, inventory management, and quality control. The solution provides real-time data tracking for creating and adjusting production schedules.Read more about Fulcrum</t>
  </si>
  <si>
    <t>Orderbot</t>
  </si>
  <si>
    <t>https://www.getapp.com/operations-management-software/a/orderbot/</t>
  </si>
  <si>
    <t>An API-based omnichannel Distributed Order Management system that acts as a single source of truth for all your orders, inventory, products, and pricing.Read more about Orderbot</t>
  </si>
  <si>
    <t>Loyverse Advanced Inventory</t>
  </si>
  <si>
    <t>https://www.getapp.com/operations-management-software/a/loyverse-advanced-inventory/</t>
  </si>
  <si>
    <t>Advanced Inventory Management has tools that allow managing your inventory on another level. You can create purchase orders, transfer orders between your stores, perform inventory counts, view inventory valuation reports to increase the performance of your business.Read more about Loyverse Advanced Inventory</t>
  </si>
  <si>
    <t>TWMS (Tejas Warehouse Management System)</t>
  </si>
  <si>
    <t>https://www.getapp.com/operations-management-software/a/twms-tejas-warehouse-management-system/</t>
  </si>
  <si>
    <t>Tejas Warehouse Management System (TWMS) is an automated warehouse solution that helps manage several warehouse operations for optimizing resources and optimizing costs.Read more about TWMS (Tejas Warehouse Management System)</t>
  </si>
  <si>
    <t>Scantranx POS</t>
  </si>
  <si>
    <t>https://www.getapp.com/website-ecommerce-software/a/scantranx/</t>
  </si>
  <si>
    <t>Scantranx is a cloud-based solution designed to help wholesale and retail businesses automate processes for inventory tracking, omni-channel eCommerce operations, customer relationship management, and more. It centralizes all business data from different sales channels.Read more about Scantranx POS</t>
  </si>
  <si>
    <t>mobe3</t>
  </si>
  <si>
    <t>https://www.getapp.com/operations-management-software/a/mobe3/</t>
  </si>
  <si>
    <t>mobe3 is a cloud-based warehouse management solution which assists medium to large sized firms with operations planning and workflows. Its key features include shipment tracking, inventory management, kitting, order management, custom scripting, picking optimization and bill of lading creation.Read more about mobe3</t>
  </si>
  <si>
    <t>Foodics</t>
  </si>
  <si>
    <t>https://www.getapp.com/retail-consumer-services-software/a/foodics/</t>
  </si>
  <si>
    <t>Foodics is a point-of-sale restaurant management system designed and built for business owners operating restaurants, cafes, or food trucks. The company’s vision is to create a complete restaurant management ecosystem that enables owners to run their operations seamlessly and grow their businesses.Read more about Foodics</t>
  </si>
  <si>
    <t>Sellbery</t>
  </si>
  <si>
    <t>https://www.getapp.com/website-ecommerce-software/a/sellbery/</t>
  </si>
  <si>
    <t>Sellbery is a cloud-based product feed automation and inventory management solution, which helps online retailers manage product listings and orders across multiple marketplaces. Key features include feed performance tracking, auditing, multi-channel distribution, and campaign management.Read more about Sellbery</t>
  </si>
  <si>
    <t>Willow Commerce syncs inventory across channels to prevent overselling and stockouts. Automate order routing, track stock levels, and integrate with fulfillment partners for faster, cost-effective deliveries. Streamline operations and focus on growth with real-time inventory updates.Read more about Willow Commerce</t>
  </si>
  <si>
    <t>ActionShip</t>
  </si>
  <si>
    <t>https://www.getapp.com/operations-management-software/a/actionship/</t>
  </si>
  <si>
    <t>ActionShip is an inventory management, shipping, and accounting automation software that provides a comprehensive solution for eCommerce businesses. It features order management, batch shipping, automatic rate shopping, QuickBooks integration, and advanced reporting capabilities to help streamline operations.Read more about ActionShip</t>
  </si>
  <si>
    <t>Körber K.Motion WMS</t>
  </si>
  <si>
    <t>https://www.getapp.com/all-software/a/korber-k-motion-wms/</t>
  </si>
  <si>
    <t>Körber's K.Motion WMS is an adaptable, process-based warehouse management system designed to be tailored to companies' unique business practices. Due to its modular design, users can pick and choose from a suite of applications to best suit their needs.Read more about Körber K.Motion WMS</t>
  </si>
  <si>
    <t>JULEB Connect</t>
  </si>
  <si>
    <t>https://www.getapp.com/operations-management-software/a/juleb-connect/</t>
  </si>
  <si>
    <t>JULEB Connect is a mobile app designed for pharmaceutical warehouses. With a fast scanner powered by machine learning, it enables efficient drug track and trace, flexible package labeling, and seamless integration with business operations.Read more about JULEB Connect</t>
  </si>
  <si>
    <t>Access Mintsoft</t>
  </si>
  <si>
    <t>https://www.getapp.com/operations-management-software/a/access-mintsoft/</t>
  </si>
  <si>
    <t>Access Mintsoft is a cloud-based order management system for3PLs, fulfilment houses and online retailers managing the increasing demands of E-commerce.Businesses choose Access Mintsoft to manage theirinventory, optimise their warehouse space andautomate their processes.Read more about Access Mintsoft</t>
  </si>
  <si>
    <t>xtraCHEF</t>
  </si>
  <si>
    <t>https://www.getapp.com/retail-consumer-services-software/a/xtrachef/</t>
  </si>
  <si>
    <t>xtraCHEF is an invoice processing and food cost analysis tool for businesses within the restaurant and food service industry. The cloud-based solution automates tasks such as invoice parsing, cost analysis, data entry, purchase order and vendor statement reconciliation, and more.Read more about xtraCHEF</t>
  </si>
  <si>
    <t>Fourth</t>
  </si>
  <si>
    <t>https://www.getapp.com/retail-consumer-services-software/a/fourth/</t>
  </si>
  <si>
    <t>Fourth is a cloud-based solution designed to help restaurant, catering, hotel &amp; bar businesses manage back office operations through inventory management and workforce collaboration. Fourth provides role-based access to all applications with one set of credentials to ensure regulatory compliance.Read more about Fourth</t>
  </si>
  <si>
    <t>Inyxa EasyPick</t>
  </si>
  <si>
    <t>https://www.getapp.com/operations-management-software/a/inyxa-easypick/</t>
  </si>
  <si>
    <t>Inyxa EasyPick is a configurable, flexible, and mobile-focused WMS built for manufacturers, retailers, and distributors to handle order fulfillment operations.Read more about Inyxa EasyPick</t>
  </si>
  <si>
    <t>We provide barcode scanning with a wide range of inventory operations on android, iOS devices with scalable Microsoft backend technology.  We secure our system using Microsoft Azure Active Directory.  We embed Microsoft Power BI for data analytics of inventory operations.  We improve efficiency.Read more about WithoutWire</t>
  </si>
  <si>
    <t>Elite™ Enterprise solutions offer strong, proven demand planning and supply planning tools along with analytics to make smarter decisions.Read more about Tecsys Elite</t>
  </si>
  <si>
    <t>Prime Penguin</t>
  </si>
  <si>
    <t>https://www.getapp.com/transportation-logistics-software/a/prime-penguin/</t>
  </si>
  <si>
    <t>Streamline your eCommerce logistics with seamless integration, automated fulfillment, and data-driven insights. Prime Penguins offers a range of key features, including headless integration, allowing teams to connect with eCommerce platforms, WMS systems, ERP systems, marketplaces, and more.Read more about Prime Penguin</t>
  </si>
  <si>
    <t>Rackbeat</t>
  </si>
  <si>
    <t>https://www.getapp.com/operations-management-software/a/rackbeat/</t>
  </si>
  <si>
    <t>Rackbeat is a cloud-based warehouse management platform for SMBs in various industries. It includes tools for digital order processing, inventory management, production, and reporting. It can integrate with third-party applications including ERP, POS, accounting, freight, and many others.Read more about Rackbeat</t>
  </si>
  <si>
    <t>Aptean WMS irms|360</t>
  </si>
  <si>
    <t>https://www.getapp.com/all-software/a/aptean-wms-irms-360/</t>
  </si>
  <si>
    <t>Aptean WMS irms|360 Edition is a scalable, cloud-based warehouse management solution offering real-time inventory visibility, mobile access, labor optimization, and seamless ERP integrations. Designed for enterprise-level operations seeking efficiency, scalability, and advanced analytics.Read more about Aptean WMS irms|360</t>
  </si>
  <si>
    <t>Freestyle Solutions</t>
  </si>
  <si>
    <t>https://www.getapp.com/website-ecommerce-software/a/freestyle-solutions/</t>
  </si>
  <si>
    <t>Freestyle Solutions® is simple yet powerful inventory and order management software. Manage all of your sales channels, shippers and accounting.Read more about Freestyle Solutions</t>
  </si>
  <si>
    <t>Spacefill</t>
  </si>
  <si>
    <t>https://www.getapp.com/all-software/a/spacefill/</t>
  </si>
  <si>
    <t>Spacefill is a cloud-based collaboration platform that centralizes logistics management for 3PLs and shippers. The tool integrates with third-party WMS, CMS, and ERP systems. It simplifies collaboration, automates processes, and provides full visibility over logistics flows.Read more about Spacefill</t>
  </si>
  <si>
    <t>For all your IM needs.Read more about CBOS</t>
  </si>
  <si>
    <t>Best inventory management tool for SMEs. Control sales and inventory as efficiently as possible with our cloud-based solution.Read more about Khaos Control Cloud</t>
  </si>
  <si>
    <t>LogixPath Inventory Management subsystem helps businesses to efficiently track inventory stock movements. Users can use a serial number or lot number to look up a stock's current location and its life cycle.  LogixPath Mobile App enables user to scan barcode or QRCode to search for an inventory.Read more about LogixPath Operations Management</t>
  </si>
  <si>
    <t>Mecka</t>
  </si>
  <si>
    <t>https://www.getapp.com/retail-consumer-services-software/a/mecka/</t>
  </si>
  <si>
    <t>Mecka is a business operating system for selling auto parts everywhere. Built as the single scalable solution auto parts and service companies require.Read more about Mecka</t>
  </si>
  <si>
    <t>MageMob Inventory</t>
  </si>
  <si>
    <t>https://www.getapp.com/operations-management-software/a/magemob-inventory/</t>
  </si>
  <si>
    <t>PortalXpand, A Dynamics 365 Portal, is a feature-packed tool at an affordable price. You get everything from a smooth drag-and-drop builder and configuration of Active CRM Layout to streamlined content management!Read more about MageMob Inventory</t>
  </si>
  <si>
    <t>W3bstore.com</t>
  </si>
  <si>
    <t>https://www.getapp.com/operations-management-software/a/w3bstore-com-1/</t>
  </si>
  <si>
    <t>W3bstore.com is a cloud-based point of sale (POS) solution designed to help businesses manage inventory, customers, e-commerce, and other operations via a unified portal. The platform lets restaurants and retailers offer order delivery or pickup facilities to on-site or online customers from multiple stores.Read more about W3bstore.com</t>
  </si>
  <si>
    <t>Vendoo</t>
  </si>
  <si>
    <t>https://www.getapp.com/operations-management-software/a/vendoo/</t>
  </si>
  <si>
    <t>Vendoo simplifies large-scale reselling by providing an all-in-one multichannel management platform. We centralize and efficiently manage inventory across multiple marketplaces, streamlining your operations.Read more about Vendoo</t>
  </si>
  <si>
    <t>is a software system for tracking inventory levels, orders, sales and deliveries. It can also be used in the manufacturing industry to create a work order, bill of materials and other production-related documents. Companies use inventory management software to avoid product overstock and outages.Read more about AGR</t>
  </si>
  <si>
    <t>Ability OMS streamlines inventory management. You will have access vital item data all in one place! Utilizes CRM, warehouse, promos, campaigns, price lists &amp; RF tech. Supports multi-store POS, cycle counts &amp; optimizes B2C, B2B &amp; D2C workflows, w/ secure cloud deployment &amp; reporting.Read more about Ability OMS</t>
  </si>
  <si>
    <t>GoBuild360</t>
  </si>
  <si>
    <t>https://www.getapp.com/all-software/a/gobuild360/</t>
  </si>
  <si>
    <t>GoBuild360: The Ultimate e-Commerce Solution Tailored for the Construction IndustryTransform your construction materials supply business with GoBuild360, the cutting-edge, cloud-based, composable, fully customizable e-Commerce platform specifically created for the construction industry.Read more about GoBuild360</t>
  </si>
  <si>
    <t>MPO</t>
  </si>
  <si>
    <t>https://www.getapp.com/transportation-logistics-software/a/mpo/</t>
  </si>
  <si>
    <t>The MPO TMS+ goes beyond transport, with real-time supply chain visibility and continuous optimization over order planning and execution in one single-view platform. Orchestrate and continuously optimize across all modes, regions, parties, and across the the full order lifecycle.Read more about MPO</t>
  </si>
  <si>
    <t>Optimized Inventory</t>
  </si>
  <si>
    <t>https://www.getapp.com/operations-management-software/a/optimized-inventory/</t>
  </si>
  <si>
    <t>Optimized Inventory is a cloud-based inventory analytics software that automates time-consuming inventory analysis processes. It is designed for companies across various industries that want to optimize their inventory management and improve their supply chain performance. The platform offers various features such as inventory portfolio, inventory segmentation, what-if stock modeling, and proprietary triple play analysis.Read more about Optimized Inventory</t>
  </si>
  <si>
    <t>Quivers</t>
  </si>
  <si>
    <t>https://www.getapp.com/website-ecommerce-software/a/quivers/</t>
  </si>
  <si>
    <t>Quivers' Unified Commerce platform seamlessly integrates online and in-store experiences, uniting B2B and B2C strategies to boost sell-through, enhance loyalty, and reduce inventory risks. The platform empowers brands to optimize every touchpoint, driving smarter connected commerce for consistent growth across all channels.Read more about Quivers</t>
  </si>
  <si>
    <t>Rayo</t>
  </si>
  <si>
    <t>https://www.getapp.com/transportation-logistics-software/a/rayo/</t>
  </si>
  <si>
    <t>Cloud-based platform for B2C and B2B e-commerce order fulfillment, inventory management, logistics processes automations and more.Read more about Rayo</t>
  </si>
  <si>
    <t>OneOrder</t>
  </si>
  <si>
    <t>https://www.getapp.com/retail-consumer-services-software/a/oneorder/</t>
  </si>
  <si>
    <t>OneOrder is a cloud-based sales orders and customer relationship management (CRM) software designed for small and midsize B2B businesses that helps auto-fill orders and more.Read more about OneOrder</t>
  </si>
  <si>
    <t>necta</t>
  </si>
  <si>
    <t>https://www.getapp.com/retail-consumer-services-software/a/necta/</t>
  </si>
  <si>
    <t>necta is a comprehensive inventory management SaaS solution designed for care facilities, catering companies, system gastronomy, clinics, and production operations. The platform integrates menu planning, CO2 footprint tracking, recipe management, and automated ordering systems while requiring only an internet connection for access. necta supports environmental responsibility through features that monitor regionally sourced ingredients and generate reports on CO2 reduction.Read more about necta</t>
  </si>
  <si>
    <t>R2M2 Solutions</t>
  </si>
  <si>
    <t>https://www.getapp.com/hospitality-travel-software/a/r2m2-solutions/</t>
  </si>
  <si>
    <t>R2M2 Solutions is an integrated reservation management solution that helps resorts, campgrounds, and spa businesses manage operations including client bookings, waivers, sales, and more. It enables users to send newsletters and abandoned cart notifications to potential customers via email.Read more about R2M2 Solutions</t>
  </si>
  <si>
    <t>O2VEND</t>
  </si>
  <si>
    <t>https://www.getapp.com/retail-consumer-services-software/a/o2vend/</t>
  </si>
  <si>
    <t>O2VEND is an eCommerce management software designed to help businesses streamline point of sale (POS), inventory, and store management operations. It enables organizations to automate billing, handle online cash registers, track deliveries, and manage product reviews and comments.Read more about O2VEND</t>
  </si>
  <si>
    <t>Deskera MRP</t>
  </si>
  <si>
    <t>https://www.getapp.com/operations-management-software/a/deskera-mrp/</t>
  </si>
  <si>
    <t>Deskera enables fast growing businesses to operate more efficiently by providing them with an integrated platform that connects manufacturing with accounting, inventory and warehouse management, order fulfillment, procurement, sales and marketing, and human resource operations.Read more about Deskera MRP</t>
  </si>
  <si>
    <t>Bitergo WMS Warehouse Star</t>
  </si>
  <si>
    <t>https://www.getapp.com/transportation-logistics-software/a/bitergoone/</t>
  </si>
  <si>
    <t>Bitergo WMS "Warehouse Star" is a cloud-based solution that helps users digitalize their warehouse processes with a business apps collection.Read more about Bitergo WMS Warehouse Star</t>
  </si>
  <si>
    <t>Leverage Inventory AI to manage demand, minimize excess stock, and optimize safety levels while maintaining healthy working capital.Read more about Inventory AI</t>
  </si>
  <si>
    <t>ShelfWatch</t>
  </si>
  <si>
    <t>https://www.getapp.com/operations-management-software/a/shelfwatch/</t>
  </si>
  <si>
    <t>ParallelDots ShelfWatch is a leading image recognition AI solution company for FMCG/CPG companies and retailers, helping them optimize their in-store execution and maximize their sales. It has a proven model to deliver higher ROI. It analyzes retail audit data and gives an overview of your in-store.Read more about ShelfWatch</t>
  </si>
  <si>
    <t>Inventory Planning, Inventory Optimization, Inventory ManagementRead more about SO99+</t>
  </si>
  <si>
    <t>CoreWarehouse</t>
  </si>
  <si>
    <t>https://www.getapp.com/operations-management-software/a/corewarehouse/</t>
  </si>
  <si>
    <t>CoreWarehouse is a multi-feature cloud-based warehouse management software designed primarily for distributors and third party logistic providersRead more about CoreWarehouse</t>
  </si>
  <si>
    <t>INTURN 360</t>
  </si>
  <si>
    <t>https://www.getapp.com/operations-management-software/a/inturn-360/</t>
  </si>
  <si>
    <t>INTURN 360 is an inventory optimization software designed to help businesses in fashion and other sectors manage and sell excess inventory among retailers. It allows administrators to gain real-time insights into product data and handle the entire supply chain on a centralized dashboard.Read more about INTURN 360</t>
  </si>
  <si>
    <t>ePB</t>
  </si>
  <si>
    <t>https://www.getapp.com/all-software/a/epb/</t>
  </si>
  <si>
    <t>A cloud-based solution with features including real-time loss prevention, back office, store analytics, inventory management, daily sales, the most accurate tobacco rebate and loyalty reporting and much more.  ePB software solutions are compatible with over 25 different POS systems.Read more about ePB</t>
  </si>
  <si>
    <t>JumpStock</t>
  </si>
  <si>
    <t>https://www.getapp.com/operations-management-software/a/jumpstock/</t>
  </si>
  <si>
    <t>JumpStock is reimaging the healthcare supply chain to help eliminate costly stock-outs while freeing up valuable cash through inventory reductions and reducing labor costs.Read more about JumpStock</t>
  </si>
  <si>
    <t>Inventoria</t>
  </si>
  <si>
    <t>https://www.getapp.com/operations-management-software/a/inventoria/</t>
  </si>
  <si>
    <t>A professional stock management software giving businesses of all sizes the ability to efficiently track all their inventory. PC &amp; Mac.Read more about Inventoria</t>
  </si>
  <si>
    <t>SellerSkills</t>
  </si>
  <si>
    <t>https://www.getapp.com/operations-management-software/a/sellerskills/</t>
  </si>
  <si>
    <t>SellerSkills is a cloud-based platform that assists small to midsize eCommerce businesses with multichannel inventory management, order fulfillment, and more. It integrates with various third-party marketplaces, including Amazon, eBay, Walmart, Shopify, and Etsy.Read more about SellerSkills</t>
  </si>
  <si>
    <t>Silo</t>
  </si>
  <si>
    <t>https://www.getapp.com/retail-consumer-services-software/a/silo-1/</t>
  </si>
  <si>
    <t>Silo is a technology and financial platform that offers best-in-class service to produce businesses—no matter the size. Small and medium-sized companies are empowered through Silo to automate their operations, leverage market trends, and accelerate growth through easy access to working capital.Read more about Silo</t>
  </si>
  <si>
    <t>Inventory Source</t>
  </si>
  <si>
    <t>https://www.getapp.com/website-ecommerce-software/a/inventory-source/</t>
  </si>
  <si>
    <t>Inventory Source is a dropshipping automation platform that helps small to midsized eCommerce businesses automate tasks including vendor management, product uploads, inventory syncs, order routing, and sales reporting. Inventory Source partners with more than 200 dropship suppliers.Read more about Inventory Source</t>
  </si>
  <si>
    <t>Vendor Elite</t>
  </si>
  <si>
    <t>https://www.getapp.com/website-ecommerce-software/a/vendor-elite/</t>
  </si>
  <si>
    <t>VendorElite.com is a multi-channel eCommerce platform that integrates with top marketplaces like Amazon, Walmart, and eBay, as well as major shipping carriers. Our intuitive software improves every aspect of sales and order processing. All features are included at a cost of just $0.08 per order.Read more about Vendor Elite</t>
  </si>
  <si>
    <t>Stock Konnect</t>
  </si>
  <si>
    <t>https://www.getapp.com/operations-management-software/a/stock-konnect/</t>
  </si>
  <si>
    <t>Stock Konnect is a multi-channel listing and selling tool that helps businesses manage their eCommerce operations. It offers features such as quick integrations, order management, bulk listing, and inventory sync across various platforms. Stock Konnect is an all-in-one software built for both enterprises and small businesses, providing a comprehensive solution to streamline multichannel eCommerce.Read more about Stock Konnect</t>
  </si>
  <si>
    <t>SkuNexus</t>
  </si>
  <si>
    <t>https://www.getapp.com/operations-management-software/a/skunexus/</t>
  </si>
  <si>
    <t>SkuNexus is a fully customizable e-commerce software suite that streamlines operations, syncs data, and optimizes processes across all channels and locations. It combines inventory and warehouse management in one efficient platform suitable for small businesses and large enterprises. SkuNexus links multiple warehouses and provides managers with powerful options like directed putaway, wave picking, and automated packing lists.Read more about SkuNexus</t>
  </si>
  <si>
    <t>Stock and Purchasing for Microsoft Dynamics 365</t>
  </si>
  <si>
    <t>https://www.getapp.com/sales-software/a/stock-and-purchasing-for-microsoft-dynamics-365/</t>
  </si>
  <si>
    <t>Stock and Purchasing for Microsoft Dynamics 365 provides comprehensive stock level management, informing purchasing of sourcing requirements. It manages bill of materials, purchase orders, and deliveries within the system, and more. The Stock and Purchasing Manager collaborates with the Order Manager to oversee the manufacturing build process effectively.Read more about Stock and Purchasing for Microsoft Dynamics 365</t>
  </si>
  <si>
    <t>KiipList</t>
  </si>
  <si>
    <t>https://www.getapp.com/operations-management-software/a/kiiplist/</t>
  </si>
  <si>
    <t>KiipList is a platform that does inventory management, centralizes product listings, integrates with eCommerce platforms, and streamlines the listing process. KiipList helps sellers manage inventory, create listings, connect to sales channels, track analytics, and handle orders and fulfillment.Read more about KiipList</t>
  </si>
  <si>
    <t>DynamicsPrint® offers advanced inventory management for the printing and packaging industry, integrated with Microsoft 365 FO. Track stock levels, automate reordering, and optimize resource allocation to reduce waste, improve accuracy, and ensure timely production — all within a unified ERP system.Read more about DynamicsPrint</t>
  </si>
  <si>
    <t>Automyze Inventory Planning</t>
  </si>
  <si>
    <t>https://www.getapp.com/operations-management-software/a/automyze-inventory-planning/</t>
  </si>
  <si>
    <t>Automyze Inventory Planning is a web-based software that uses Shopify’s APIs and user-uploaded data. The platform helps businesses create flexible forecasting processes based on historical demand trends, as well as identify ways to optimize inventory levels with automated discounting and reporting.Read more about Automyze Inventory Planning</t>
  </si>
  <si>
    <t>PackemWMS</t>
  </si>
  <si>
    <t>https://www.getapp.com/operations-management-software/a/packemwms/</t>
  </si>
  <si>
    <t>Packem WMS is a cloud-based, end-to-end WMS built on modern technology with features that bring value to your business.Read more about PackemWMS</t>
  </si>
  <si>
    <t>VavaStone</t>
  </si>
  <si>
    <t>https://www.getapp.com/operations-management-software/a/vavastone/</t>
  </si>
  <si>
    <t>VavaStone is a cloud-based inventory management platform designed for natural stone industry distributors. The platform allows companies to have real-time access to stock levels and information about individual slabs and products in their digital inventory. Key features include order processing workflows, item scanning, document generation, digital signature, email automation, and more. It also supports shared inventory across multiple locations and real-time delivery tracking.Read more about VavaStone</t>
  </si>
  <si>
    <t>DealerZone</t>
  </si>
  <si>
    <t>https://www.getapp.com/operations-management-software/a/dealer-inventory/</t>
  </si>
  <si>
    <t>DealerZone provides a complete inventory and marketing solution for car and truck sales. With customizable settings and an easy-to-use interface, the platform is designed to handle inventory tracking, image management, history logs, and streamline operations for dealerships with any size inventory.Read more about DealerZone</t>
  </si>
  <si>
    <t>Madison</t>
  </si>
  <si>
    <t>https://www.getapp.com/operations-management-software/a/madison/</t>
  </si>
  <si>
    <t>Madison is a cloud-based administrative and accounting software for small to medium sized companies.Read more about Madison</t>
  </si>
  <si>
    <t>Fieldlink</t>
  </si>
  <si>
    <t>https://www.getapp.com/operations-management-software/a/fieldlink/</t>
  </si>
  <si>
    <t>Fieldlink is an oilfield mobility platform for Field Service Management that drives operational efficiencies &amp; digital transformation.Read more about Fieldlink</t>
  </si>
  <si>
    <t>SureCost</t>
  </si>
  <si>
    <t>https://www.getapp.com/healthcare-pharmaceuticals-software/a/surecost/</t>
  </si>
  <si>
    <t>Pharmacy procurement software to reduce costs, improve visibility and automate purchasing across all pharmacy types and settings.Read more about SureCost</t>
  </si>
  <si>
    <t>AdOr</t>
  </si>
  <si>
    <t>https://www.getapp.com/operations-management-software/a/ador/</t>
  </si>
  <si>
    <t>AdOr is a cloud-based and on-premise warehouse management solution, which helps small to large businesses in food distribution, consumer goods, retail, and other sectors manage their warehouse operations from anywhere. Supervisors can utilize the platform to increase efficiency, maximize workforce operations, and identify bottlenecks in order to scale operations up.Read more about AdOr</t>
  </si>
  <si>
    <t>Detego</t>
  </si>
  <si>
    <t>https://www.getapp.com/operations-management-software/a/detego/</t>
  </si>
  <si>
    <t>RFID-based Inventory Management Software, tracking &amp; managing inventory at item-level across the entire value chain.Read more about Detego</t>
  </si>
  <si>
    <t>Reduce the amount of cash that is tied upRead more about Akti</t>
  </si>
  <si>
    <t>SowaanERP's Inventory module enables you to efficiently handle product and warehouse details, seamlessly monitor product movement, optimize stock control with real-time reports, ensure accurate valuation, and seamlessly integrate with Purchase, Manufacturing, and Accounting modules.Read more about SowaanERP</t>
  </si>
  <si>
    <t>Lotlinx</t>
  </si>
  <si>
    <t>https://www.getapp.com/operations-management-software/a/lotlinx/</t>
  </si>
  <si>
    <t>Lotlinx Platform provides automobile dealers and manufacturers with enhanced operational control over their retail business.Read more about Lotlinx</t>
  </si>
  <si>
    <t>ShopBase</t>
  </si>
  <si>
    <t>https://www.getapp.com/operations-management-software/a/shopbase/</t>
  </si>
  <si>
    <t>All-in-one platform to skyrocket your online business at ease!Read more about ShopBase</t>
  </si>
  <si>
    <t>Commerce Studio</t>
  </si>
  <si>
    <t>https://www.getapp.com/operations-management-software/a/commerce-studio/</t>
  </si>
  <si>
    <t>Commerce Studio is a support, logistics, and order management platform designed to help businesses handle returns, exchanges, damages, payments, clients’ issues, inventory, and more. Supervisors can customize their database with objects and integrations based on organizational requirements.Read more about Commerce Studio</t>
  </si>
  <si>
    <t>Flowspace</t>
  </si>
  <si>
    <t>https://www.getapp.com/operations-management-software/a/flowspace/</t>
  </si>
  <si>
    <t>Flowspace blends tech and execution to modernize ecommerce fulfillment. With real-time data, native integrations, and flexible tools for kitting, bulk orders, inventory optimization, and more, teams can scale across channels without complexity.Read more about Flowspace</t>
  </si>
  <si>
    <t>Extensiv Warehouse Management</t>
  </si>
  <si>
    <t>https://www.getapp.com/all-software/a/extensiv-warehouse-manager/</t>
  </si>
  <si>
    <t>Extensiv Warehouse Manager is a cloud-based solution designed to assist businesses with managing inventory, email communication, reporting, and more via a unified portal.  It allows users to create their own custom reports and set up email alerts for various events such as new orders or stock levels reaching critical thresholds.Read more about Extensiv Warehouse Management</t>
  </si>
  <si>
    <t>Orca Scan</t>
  </si>
  <si>
    <t>https://www.getapp.com/operations-management-software/a/orca-scan/</t>
  </si>
  <si>
    <t>Orca Scan is the one-stop platform for all things barcodes.This GS1-approved platform enables anyone to build a barcode system without code or technical skills. Barcode creation, printing, and scanning come together in a simple to use solution that works everywhere.Read more about Orca Scan</t>
  </si>
  <si>
    <t>SupplyNote</t>
  </si>
  <si>
    <t>https://www.getapp.com/operations-management-software/a/supplynote/</t>
  </si>
  <si>
    <t>SupplyNote is a web-based supply chain management platform designed to help restaurants and cloud kitchens in the Indian market manage inventory, orders, employees, and customers on a centralized platform. Features include resource planning, order history tracking, payment processing, and reporting.Read more about SupplyNote</t>
  </si>
  <si>
    <t>Zadinga</t>
  </si>
  <si>
    <t>https://www.getapp.com/website-ecommerce-software/a/zadinga/</t>
  </si>
  <si>
    <t>Shop management app for retailers to digitize their business - inventory management, billing and payments, online store creation and hyper-local delivery.All in One App Only.Read more about Zadinga</t>
  </si>
  <si>
    <t>Manage all listings across all channels with a single master SKU. Automatically update inventory levels as you buy and sell.Read more about Etail Vantage Platform</t>
  </si>
  <si>
    <t>RouteMagic</t>
  </si>
  <si>
    <t>https://www.getapp.com/all-software/a/routemagic/</t>
  </si>
  <si>
    <t>RouteMagic is a b2b last-mile sales and distribution management software for wholesalers, manufacturers, and distributors to streamline their operations and get better operational visibility and control, thereby increasing their margins by 30%.Read more about RouteMagic</t>
  </si>
  <si>
    <t>Pixa Software</t>
  </si>
  <si>
    <t>https://www.getapp.com/operations-management-software/a/pixa-software/</t>
  </si>
  <si>
    <t>Pixa Software offers a comprehensive e-commerce integration system, enabling seamless coordination between sales, warehouse, accounting, and shipping. It simplifies e-commerce workflows with marketplace catalog management, inventory tracking, order processing, and warehouse management. Pixa allows brands to manage multi-channel sales and operations on one platform, featuring marketplace and shipping integrations, stock control, order fulfillment, accounting connections, and detailed reporting.Read more about Pixa Software</t>
  </si>
  <si>
    <t>Seller Dynamics</t>
  </si>
  <si>
    <t>https://www.getapp.com/operations-management-software/a/seller-dynamics/</t>
  </si>
  <si>
    <t>Seller Dynamics is a marketplace management solution for multi-channel eCommerce businesses with tools for managing inventory, orders, pricing, and moreRead more about Seller Dynamics</t>
  </si>
  <si>
    <t>Tecsys OrderDynamics</t>
  </si>
  <si>
    <t>https://www.getapp.com/operations-management-software/a/tecsys-omni-oms/</t>
  </si>
  <si>
    <t>Inventory management hub that unifies disparate inventory pools across channels to provide a single real-time enterprise view of stock.Read more about Tecsys OrderDynamics</t>
  </si>
  <si>
    <t>Dreams POS</t>
  </si>
  <si>
    <t>https://www.getapp.com/operations-management-software/a/dreams-pos/</t>
  </si>
  <si>
    <t>Dreams POS provides businesses with real-time insights into their sales, inventory, and customer data, allowing them to make informed decisions to optimize their operations.Read more about Dreams POS</t>
  </si>
  <si>
    <t>LIRAO</t>
  </si>
  <si>
    <t>https://www.getapp.com/operations-management-software/a/lirao/</t>
  </si>
  <si>
    <t>Turnkey solution for physical inventory, accounting reconciliation, real estate inventory and reconciliation with Public Treasury.Read more about LIRAO</t>
  </si>
  <si>
    <t>Kolekto</t>
  </si>
  <si>
    <t>https://www.getapp.com/operations-management-software/a/kolekto/</t>
  </si>
  <si>
    <t>Kolekto was built by a team of passionate collectors and software developers from the United Kingdom who wanted to bring collection inventorying and asset management to fellow enthusiasts for an affordable price.Read more about Kolekto</t>
  </si>
  <si>
    <t>Manhattan Active Omni</t>
  </si>
  <si>
    <t>https://www.getapp.com/all-software/a/manhattan-active-omni/</t>
  </si>
  <si>
    <t>Manhattan Active Omni is a cloud based solution that helps businesses in the retail industry streamline operations related to order management, customer engagement, point of sale and more. It is a digital self-service portal that lets organizations handle multiple order fulfillment methods, including ship to home, pick up in-store and single day deliveries. Additionally, with the RFID scanning capabilities, staff members can automatically update and track inventory locations.Read more about Manhattan Active Omni</t>
  </si>
  <si>
    <t>Melonn</t>
  </si>
  <si>
    <t>https://www.getapp.com/transportation-logistics-software/a/melonn/</t>
  </si>
  <si>
    <t>Melonn is a cloud-based logistics tool that helps small and midsize eCommerce businesses connect with sales channels to upload product data, track inventory, manage orders and streamline shipping processes.Read more about Melonn</t>
  </si>
  <si>
    <t>Asaan Retail</t>
  </si>
  <si>
    <t>https://www.getapp.com/operations-management-software/a/asaan-retail/</t>
  </si>
  <si>
    <t>Your all-in-one solution for streamlined business operations. From automated workflows to seamless multi-channel integration, powerful analytics, and efficient inventory management – we've got you covered. Elevate efficiency, enhance customer satisfaction, and foster growth with our robust platform.Read more about Asaan Retail</t>
  </si>
  <si>
    <t>Datex Footprint 3PL WMS</t>
  </si>
  <si>
    <t>https://www.getapp.com/all-software/a/datex-footprint-wms/</t>
  </si>
  <si>
    <t>Datex delivers agile and modern software solutions including Footprint WMS, that helps businesses control labor costs, trace inventory and gain insights into operational data.Read more about Datex Footprint 3PL WMS</t>
  </si>
  <si>
    <t>DMISTOCKS</t>
  </si>
  <si>
    <t>https://www.getapp.com/operations-management-software/a/dmistocks/</t>
  </si>
  <si>
    <t>DMISTOCKS is a inventory management software designed to streamline stock control, manage sales, and track inventory levels with ease. Suitable for both offline and online stores, DMISTOCKS provides real-time updates, detailed reporting, and user-friendly interfaces to enhance business operations.Read more about DMISTOCKS</t>
  </si>
  <si>
    <t>Shipra</t>
  </si>
  <si>
    <t>https://www.getapp.com/all-software/a/shipra/</t>
  </si>
  <si>
    <t>Shipra is a cloud-based logistics platform that streamlines eCommerce order fulfillment through multi-channel and multi-carrier integration, real-time tracking, and automation tools, optimizing both operational efficiency and customer satisfaction.Read more about Shipra</t>
  </si>
  <si>
    <t>Prediko</t>
  </si>
  <si>
    <t>https://www.getapp.com/operations-management-software/a/prediko/</t>
  </si>
  <si>
    <t>Prediko streamlines inventory operations for every commerce entrepreneur and merchandiser, allowing them to focus on their core strengths: creating and selling products.Read more about Prediko</t>
  </si>
  <si>
    <t>FlexiPro Oracle Cloud</t>
  </si>
  <si>
    <t>https://www.getapp.com/operations-management-software/a/flexi-logipro/</t>
  </si>
  <si>
    <t>FlexiPro is a cloud-based software that helps businesses streamline inventory, production, and warehousing operations.Read more about FlexiPro Oracle Cloud</t>
  </si>
  <si>
    <t>ROBERT KNOWS</t>
  </si>
  <si>
    <t>https://www.getapp.com/operations-management-software/a/robert-knows/</t>
  </si>
  <si>
    <t>ROBERT KNOWS is a software that helps businesses manage stock levels, barcoding, asset costs, and more.Read more about ROBERT KNOWS</t>
  </si>
  <si>
    <t>Nest Egg</t>
  </si>
  <si>
    <t>https://www.getapp.com/operations-management-software/a/nest-egg/</t>
  </si>
  <si>
    <t>Nest Egg® is a suite of intelligent inventory management solutions for small businesses, teams and consumers. Featured on CNBC, Yahoo, New York Times, and other major publications, Nest Egg® is available in 30+ languages and has users in 142 countries.Read more about Nest Egg</t>
  </si>
  <si>
    <t>ShipRelay</t>
  </si>
  <si>
    <t>https://www.getapp.com/all-software/a/shiprelay/</t>
  </si>
  <si>
    <t>hipRelay is a cloud-based order fulfillment solution that enables businesses to operate their eCommerce operations on a centralized dashboard.Read more about ShipRelay</t>
  </si>
  <si>
    <t>MacromatiX</t>
  </si>
  <si>
    <t>https://www.getapp.com/operations-management-software/a/macromatix/</t>
  </si>
  <si>
    <t>MacromatiX is a cloud-based global back-office suite that enables fast casual and quick service operators success. Its powerful workflow application helps managers stay on task and adapt to changing expectations. With MacromatiX, business leaders can improve their Human Capital Management HCM, Workforce Management WFM, Inventory Management and Advanced Analytics across the enterpriseRead more about MacromatiX</t>
  </si>
  <si>
    <t>Nex</t>
  </si>
  <si>
    <t>https://www.getapp.com/customer-management-software/a/nex/</t>
  </si>
  <si>
    <t>Nex is retail company management software responsible for automating cash registers, featuring resources for product registration, customers and suppliers, exchanges and returns, online catalogs, invoice issuance, offers, discount programs, and more. Available in Portuguese for Brazil.Read more about Nex</t>
  </si>
  <si>
    <t>mInventory</t>
  </si>
  <si>
    <t>https://www.getapp.com/operations-management-software/a/minventory/</t>
  </si>
  <si>
    <t>mInventory is an inventory management solution that helps businesses handle a wide range of transactions, scan multiple barcode types, manage stock movements in real-time and more.Read more about mInventory</t>
  </si>
  <si>
    <t>Bindexr</t>
  </si>
  <si>
    <t>https://www.getapp.com/operations-management-software/a/bindexr/</t>
  </si>
  <si>
    <t>Bindexr is an inventory management software designed to help users organize and track items in their home. Users can create an unlimited number of entries to catalog every item in their possession. The software allows for instant search capabilities so users can quickly find items by typing keywords.Read more about Bindexr</t>
  </si>
  <si>
    <t>Hashmato</t>
  </si>
  <si>
    <t>https://www.getapp.com/customer-management-software/a/dineplan/</t>
  </si>
  <si>
    <t>Dineplan Restaurant Management solution stands as a beacon of innovation, offering meticulously crafted tools and features tailored to cater to a diverse range of dining establishments.Read more about Hashmato</t>
  </si>
  <si>
    <t>Zeno OMS</t>
  </si>
  <si>
    <t>https://www.getapp.com/operations-management-software/a/zeno-oms/</t>
  </si>
  <si>
    <t>A cloud-based order management solution designed to streamline your business's order management processes, giving you more time to concentrate on growing your business.Read more about Zeno OMS</t>
  </si>
  <si>
    <t>HAPILOGI</t>
  </si>
  <si>
    <t>https://www.getapp.com/operations-management-software/a/hapilogi/</t>
  </si>
  <si>
    <t>Hapilogi is a platform that helps Japanese businesses automate orders from shipping instructions. It lets users link product and order details, shipment results, and inventory information.Read more about HAPILOGI</t>
  </si>
  <si>
    <t>ShopLinkr</t>
  </si>
  <si>
    <t>https://www.getapp.com/operations-management-software/a/shoplinkr/</t>
  </si>
  <si>
    <t>ShopLinkr is an order and inventory management solution that synchronizes inventory and processes orders across all sales channels. It enables users to manage all inventory in one place, keeping stock consistent between sales channels. After connecting sales channels, ShopLinkr automatically loads all products and inventory quantities. From that point on, ShopLinkr is the central hub for inventory management.Read more about ShopLinkr</t>
  </si>
  <si>
    <t>LS Inventorizerr</t>
  </si>
  <si>
    <t>https://www.getapp.com/operations-management-software/a/ls-inventorizerr/</t>
  </si>
  <si>
    <t>LS Inventorizerr helps businesses manage stock in real time, automate reorders, track products across locations, and reduce inventory waste. It’s ideal for retailers, wholesalers, and manufacturers who want smarter inventory control and improved supply chain efficiency.Read more about LS Inventorizerr</t>
  </si>
  <si>
    <t>Deagor</t>
  </si>
  <si>
    <t>https://www.getapp.com/transportation-logistics-software/a/deagor/</t>
  </si>
  <si>
    <t>Deagor is a cloud-based WMS platform for eCommerce with shipping and courier management from supplier order to positioning, picking and packing, printing labels, and shipping notification with any carrier! It allows importing orders from any sales channel like Magento, Woocommerce, Prestashop, Shopify, Amazon, eBay, and ManoMano. Deagor receives and checks supplier deliveries, optimizes product storage and picking based on customizable rules. It generates shipping labels and tracks shipments.Read more about Deagor</t>
  </si>
  <si>
    <t>Axacute</t>
  </si>
  <si>
    <t>https://www.getapp.com/operations-management-software/a/axacute/</t>
  </si>
  <si>
    <t>Axacute is a SaaS cloud-based inventory and production system designed for medium to large manufacturing companies to obtain greater visibility into their inventory management and production operations. With features like mobile picking, barcode labeling, and real-time WIP tracking, Axacute provides comprehensive operational insights to improve cycle times and on-time deliveries.Read more about Axacute</t>
  </si>
  <si>
    <t>Syncerize</t>
  </si>
  <si>
    <t>https://www.getapp.com/operations-management-software/a/syncerize/</t>
  </si>
  <si>
    <t>Syncerize is a Shopify app for multi-store inventory and order syncing. It centralizes store operations by linking multiple stores for real-time inventory updates, automated syncing of products and orders, and streamlined order fulfillment. It also helps automate various store management operations.Read more about Syncerize</t>
  </si>
  <si>
    <t>RabbitInventory</t>
  </si>
  <si>
    <t>https://www.getapp.com/operations-management-software/a/rabbitinventory/</t>
  </si>
  <si>
    <t>RabbitInventory is an inventory management solution designed for companies and external IT technicians. The software includes a multi-client capability and a multi-level localization structure, making it suitable for small businesses and large corporations with multiple locations. The application maps out the inventory needs of organizations, enabling them to track and manage their assets.Read more about RabbitInventory</t>
  </si>
  <si>
    <t>Connex Inventory Planner</t>
  </si>
  <si>
    <t>https://www.getapp.com/operations-management-software/a/connex-inventory-planner/</t>
  </si>
  <si>
    <t>Connex Inventory Planner is an inventory management solution that helps businesses track orders, refunds, revenue, profits, and more to create sales strategies and maintain stock balance. Key features include reordering points for seasonal products, QuickBooks Desktop integration, Amazon fees report, sales dashboard, and more.Read more about Connex Inventory Planner</t>
  </si>
  <si>
    <t>BillingHero</t>
  </si>
  <si>
    <t>https://www.getapp.com/finance-accounting-software/a/billinghero/</t>
  </si>
  <si>
    <t>BillingHero is an all-in-one billing software that combines point-of-sale functionality with comprehensive billing management tools. It allows users to automate invoicing, track payments and manage inventory, analyze sales trends, and handle billing needs from a centralized platform accessible through all devices.Read more about BillingHero</t>
  </si>
  <si>
    <t>InfiViz</t>
  </si>
  <si>
    <t>https://www.getapp.com/operations-management-software/a/infiviz/</t>
  </si>
  <si>
    <t>InfiViz is an advanced retail management software that instantly improves critical shelf metrics and prevents out-of-stock situations at a per-store level. Using image recognition technology, it boosts per-store sales, optimizes trade spends, and empowers field forces with accurate and real-time retail execution insights.Read more about InfiViz</t>
  </si>
  <si>
    <t>Líder Gestión</t>
  </si>
  <si>
    <t>https://www.getapp.com/operations-management-software/a/lider-gestion/</t>
  </si>
  <si>
    <t>Líder Gestión optimiza el inventario con control de stock en múltiples depósitos, seguimiento de productos por lote y alertas de stock mínimo. Automatiza movimientos de mercadería, integración con ecommerce y gestión de precios, asegurando precisión, eficiencia y disponibilidad en cada operación.Read more about Líder Gestión</t>
  </si>
  <si>
    <t>GoodsPulse</t>
  </si>
  <si>
    <t>https://www.getapp.com/operations-management-software/a/goodspulse/</t>
  </si>
  <si>
    <t>GoodsPulse is an inventory management software designed for businesses operating across multiple locations and companies. The system offers real-time synchronization of inventory data, centralized reporting analytics, and integrated accounting functionality. GoodsPulse features streamlined sales and purchase order management, multi-warehouse support, and role-based access controls that allow businesses to manage stock with precision across branches, countries, and currencies.Read more about GoodsPulse</t>
  </si>
  <si>
    <t>Controlata</t>
  </si>
  <si>
    <t>https://www.getapp.com/operations-management-software/a/controlata/</t>
  </si>
  <si>
    <t>Controlata is an inventory management system designed specifically for manufacturing businesses that require comprehensive control over their production processes.Read more about Controlata</t>
  </si>
  <si>
    <t>FlexWM Inventory gives you precise control over your stock and warehouses. Generate barcodes, track products with full traceability, and automate reports. Streamline receipts and returns to optimize inventory, reduce costs, and boost your operational efficiency.Read more about FlexWM</t>
  </si>
  <si>
    <t>Uploadify</t>
  </si>
  <si>
    <t>https://www.getapp.com/operations-management-software/a/uploadify/</t>
  </si>
  <si>
    <t>Uploadify is an AI-powered jewelry inventory software and eCommerce automation platform that helps jewelers streamline their operations and boost sales.Whether you're looking for something to help run your jewelry store or are tired of using spreadsheets - Uploadify has all the features you need.Read more about Uploadify</t>
  </si>
  <si>
    <t>Inventory</t>
  </si>
  <si>
    <t>https://www.getapp.com/operations-management-software/a/inventory/</t>
  </si>
  <si>
    <t>Inventory management is made simple. Reduce manual work and save time to focus on what really matters. The no-code solution will help businesses streamline and automate inventory management operations.Read more about Inventory</t>
  </si>
  <si>
    <t>Inveck</t>
  </si>
  <si>
    <t>https://www.getapp.com/operations-management-software/a/inveck/</t>
  </si>
  <si>
    <t>Inveck is a cloud-based inventory management system that counts inventory and provides data analysis reporting capabilities. It helps users stay on top of their business by providing them with in-depth intelligence which will enable them to improve efficiency, error detection, and overall business results.Read more about Inveck</t>
  </si>
  <si>
    <t>ERP365</t>
  </si>
  <si>
    <t>https://www.getapp.com/operations-management-software/a/erp365/</t>
  </si>
  <si>
    <t>ERP365 is a comprehensive AI-based ERP solution that includes full inventory control, vendors, employees, and customers.Read more about ERP365</t>
  </si>
  <si>
    <t>Fliproom</t>
  </si>
  <si>
    <t>https://www.getapp.com/operations-management-software/a/fliproom/</t>
  </si>
  <si>
    <t>Fliproom is designed to revolutionize the e-commerce streetwear experience. Our advanced technology is designed to provide a full integration of inventory, stock and prices with zero manual checks or lengthy chats. No more lost information or human errors - all your inventory will be automated.Read more about Fliproom</t>
  </si>
  <si>
    <t>METAshelf</t>
  </si>
  <si>
    <t>https://www.getapp.com/operations-management-software/a/metashelf/</t>
  </si>
  <si>
    <t>METAshelf utilizes computer vision and augmented reality (AR) to create a digital replica of any environment. Nomad Go's innovative platform empowers businesses by streamlining inventory counts and transforming the supply chain with automated ordering.Read more about METAshelf</t>
  </si>
  <si>
    <t>MapMyChannel</t>
  </si>
  <si>
    <t>https://www.getapp.com/operations-management-software/a/mapmychannel/</t>
  </si>
  <si>
    <t>Revolutionize your order management process seamlessly, eliminating errors and reducing costs from order to inventory to fulfillment.Read more about MapMyChannel</t>
  </si>
  <si>
    <t>Softeon Distributed Order Management (DOM)</t>
  </si>
  <si>
    <t>https://www.getapp.com/operations-management-software/a/softeon/</t>
  </si>
  <si>
    <t>DOM is an intelligent hub that orchestrates orders between vendors, suppliers and customers to determine optimal fulfillment  strategy.Read more about Softeon Distributed Order Management (DOM)</t>
  </si>
  <si>
    <t>CommerceBlitz OMNI Warehouse</t>
  </si>
  <si>
    <t>https://www.getapp.com/operations-management-software/a/commerceblitz-omni-warehouse/</t>
  </si>
  <si>
    <t>CommerceBlitz OMNI Warehouse is a warehouse management software (WMS) designed to help businesses handle logistics operations such as drop shipping, inventory management, returns processing, and product distribution.Read more about CommerceBlitz OMNI Warehouse</t>
  </si>
  <si>
    <t>RapidBar</t>
  </si>
  <si>
    <t>https://www.getapp.com/operations-management-software/a/rapidbar/</t>
  </si>
  <si>
    <t>RapidBar is the easiest and fastest way to control the inventory of your restaurant, bar or hotel. RapidBar app is simple to use and meets all the requirements you may have regarding cost control, inventory audits, and supply chain automation.Read more about RapidBar</t>
  </si>
  <si>
    <t>E- Wine Liquor POS</t>
  </si>
  <si>
    <t>https://www.getapp.com/operations-management-software/a/e-wine-liquor-pos/</t>
  </si>
  <si>
    <t>E- WINE is a liquor management software designed to help businesses streamline inventory management, point of sale (POS), and accounting operations via a unified platform. The application allows managers to create purchase orders, automate workflows, and gain insights into employees’ activities.Read more about E- Wine Liquor POS</t>
  </si>
  <si>
    <t>Asalta</t>
  </si>
  <si>
    <t>https://www.getapp.com/operations-management-software/a/asalta/</t>
  </si>
  <si>
    <t>Asalta is a cloud-based solution that enables eCommerce, retailers, and wholesalers to manage the entire business from a centralized dashboard.Read more about Asalta</t>
  </si>
  <si>
    <t>SeeBiz Inventory</t>
  </si>
  <si>
    <t>https://www.getapp.com/operations-management-software/a/seebiz-inventory/</t>
  </si>
  <si>
    <t>A B2B inventory management solution that will optimize your day-to-day wholesale business transactions. View previous selling price. Create instant notifications. Get low stock notifications.Read more about SeeBiz Inventory</t>
  </si>
  <si>
    <t>Verusen</t>
  </si>
  <si>
    <t>https://www.getapp.com/operations-management-software/a/verusen/</t>
  </si>
  <si>
    <t>Verusen offers a supply chain intelligence platform that harmonizes disparate materials data across enterprise organizations. It aims to reduce inventory costs while also reducing supply chain risk. Verusen can provide a data foundation and actionable insights that organizations can trust.Read more about Verusen</t>
  </si>
  <si>
    <t>Britecheck</t>
  </si>
  <si>
    <t>https://www.getapp.com/operations-management-software/a/britecheck/</t>
  </si>
  <si>
    <t>Britecheck is a cloud-based inventory management software designed to help corporate organizations streamline the entire stock lifecycle, from planning refills across warehouses to generating reports in real-time. Administrators can utilize QR codes to track inventory movement and other details including quantity and location.Read more about Britecheck</t>
  </si>
  <si>
    <t>THINK WMS</t>
  </si>
  <si>
    <t>https://www.getapp.com/operations-management-software/a/think-wms/</t>
  </si>
  <si>
    <t>THINK WMS allows you to fully manage and control your inventory from receipt to despatch with full serial tracking.Read more about THINK WMS</t>
  </si>
  <si>
    <t>ProWMS Advanced Warehouse Management software addresses the functional requirements of any enterprise-level to multinational 3PL, Distribution, Wholesale, Manufacturing or Retail business.Read more about ProWMS</t>
  </si>
  <si>
    <t>Monstock</t>
  </si>
  <si>
    <t>https://www.getapp.com/operations-management-software/a/monstock/</t>
  </si>
  <si>
    <t>Monstock gives the possibility of being able to perform better inventory management in order to streamline the process within warehouses while detecting in advance unknown products but also to see in real time the possible missing products and/or possible discrepancies.Read more about Monstock</t>
  </si>
  <si>
    <t>Salesforce Consumer Goods Cloud</t>
  </si>
  <si>
    <t>https://www.getapp.com/operations-management-software/a/consumer-goods-cloud/</t>
  </si>
  <si>
    <t>Consumer Goods Cloud is a customer relationship management (CRM) software that helps businesses manage operations related to workflow approval, visit planning, lead tracking, and more on a centralized platform. It enables staff members to create store visit schedules with details, such as place, visit type, priority, special instructions, and task lists.Read more about Salesforce Consumer Goods Cloud</t>
  </si>
  <si>
    <t>Ordergami</t>
  </si>
  <si>
    <t>https://www.getapp.com/operations-management-software/a/ordergami/</t>
  </si>
  <si>
    <t>Ordergami is an inventory management solution designed to help wholesale businesses manage order operations, allowing them to focus on crucial business growth. The software streamlines the entire product movement lifecycle, from supplier to sale right within the platform.It is an innovative, cloud-based wholesale management platform, which provides full control over the entire business. The system is designed to enable a first-time user to become a power user instantly.Read more about Ordergami</t>
  </si>
  <si>
    <t>Recaho simplifies inventory management with real-time stock tracking, cost control, and zero wastage.Read more about Recaho POS</t>
  </si>
  <si>
    <t>Invedent</t>
  </si>
  <si>
    <t>https://www.getapp.com/operations-management-software/a/invedent/</t>
  </si>
  <si>
    <t>Invedent is an intuitive, user-friendly, cloud-based platform that sets the Australian standard for dental ordering and stock management.The system is designed to help dental practices streamline, simplify, and automate their ordering and stock management operations by bringing them in one place.Read more about Invedent</t>
  </si>
  <si>
    <t>Spoiler Alert</t>
  </si>
  <si>
    <t>https://www.getapp.com/operations-management-software/a/spoiler-alert/</t>
  </si>
  <si>
    <t>Software to help CPG, food and beverage brands manage and sell slow-moving inventory into discount channels. With distribution lists, pricing levers, distribution calculators and more, get all of your unsold inventory into the hands of retailers quickly.Read more about Spoiler Alert</t>
  </si>
  <si>
    <t>Matrix STOCK</t>
  </si>
  <si>
    <t>https://www.getapp.com/operations-management-software/a/matrix-stock/</t>
  </si>
  <si>
    <t>Matrix Stock is a stand-alone module, which can be combined with all Matrix programs and any type of company.Read more about Matrix STOCK</t>
  </si>
  <si>
    <t>MazikCare Care Supply</t>
  </si>
  <si>
    <t>https://www.getapp.com/operations-management-software/a/mazikcare-care-supply/</t>
  </si>
  <si>
    <t>MazikCare Care Supply is a materials management software designed to help businesses in the healthcare industry handle purchasing and supply chain operations to improve employee productivity and patient care.Read more about MazikCare Care Supply</t>
  </si>
  <si>
    <t>Nymbl Van Sales</t>
  </si>
  <si>
    <t>https://www.getapp.com/operations-management-software/a/checkout-hopper/</t>
  </si>
  <si>
    <t>Nymbl Van Sales App is a cloud-based inventory management solution that helps trading businesses track and handle distribution operations. The platform offers a centralized dashboard which enables managers to monitor, control, and measure trade activities.Read more about Nymbl Van Sales</t>
  </si>
  <si>
    <t>Omniful</t>
  </si>
  <si>
    <t>https://www.getapp.com/operations-management-software/a/omniful/</t>
  </si>
  <si>
    <t>Omniful transforms supply chain management with real-time inventory, order processing, multi-channel integration, and efficient last-mile operations.Read more about Omniful</t>
  </si>
  <si>
    <t>Powerhouse AI</t>
  </si>
  <si>
    <t>https://www.getapp.com/all-software/a/powerhouse-ai/</t>
  </si>
  <si>
    <t>Powerhouse AI utilizes AI-powered vision technologies for automatic inventory counting, data capture, and process streamlining. The platform ensures rapid deployment and seamless integration with existing warehouse management systems, enhancing accuracy and efficiency.Read more about Powerhouse AI</t>
  </si>
  <si>
    <t>Optimum Retailing</t>
  </si>
  <si>
    <t>https://www.getapp.com/all-software/a/optimum-retailing/</t>
  </si>
  <si>
    <t>Optimum Retailing is an advanced inventory management solution for multi-location retailers. It provides dynamic planning, real-time updates, AI-driven audits, and performance tracking to streamline inventory processes and ensure optimal stock levels across all stores.Read more about Optimum Retailing</t>
  </si>
  <si>
    <t>Syncron Parts Planning</t>
  </si>
  <si>
    <t>https://www.getapp.com/operations-management-software/a/syncron-parts-planning/</t>
  </si>
  <si>
    <t>Syncron Parts Planning is a solution that empowers businesses to accurately forecast demand, optimize inventory levels, and deliver service levels. Leveraging analytics and AI-driven capabilities, the system enables streamlined operations, enhanced productivity, and an optimized supply chain.Read more about Syncron Parts Planning</t>
  </si>
  <si>
    <t>Stok.ly</t>
  </si>
  <si>
    <t>https://www.getapp.com/customer-management-software/a/stok-ly/</t>
  </si>
  <si>
    <t>Stok.ly is a cloud-based platform designed to help small to midsize retailers manage operations related to electronic point-of-sale, stock control and multi-channel listings. The platform enables users to update data across all eCommerce and other digital platforms in real time.Read more about Stok.ly</t>
  </si>
  <si>
    <t>Complete control &amp; visibility over all inventory, all the time with all-in-one software made for fast-moving, inventory-based businesses.Read more about HARMONiQ</t>
  </si>
  <si>
    <t>Vendor Managed Inventory</t>
  </si>
  <si>
    <t>https://www.getapp.com/operations-management-software/a/vendor-managed-inventory/</t>
  </si>
  <si>
    <t>Vendor Managed Inventory (VMI) is a cloud-based Vendor Managed Inventory platform for distributors and manufacturers. It helps simplify order fulfillment and inventory management to increase sales and supply chain efficiency. Features include collaborative order replenishment, data acquisition, and forecasting.Read more about Vendor Managed Inventory</t>
  </si>
  <si>
    <t>CommerceJet</t>
  </si>
  <si>
    <t>https://www.getapp.com/website-ecommerce-software/a/commercejet/</t>
  </si>
  <si>
    <t>CommerceJet is a platform for complete e-commerce management that helps users procure, store, and sell goods online.Read more about CommerceJet</t>
  </si>
  <si>
    <t>Investigation Management</t>
  </si>
  <si>
    <t>https://www.getapp.com/operations-management-software/investigation-management/os/web-based</t>
  </si>
  <si>
    <t>Filevine</t>
  </si>
  <si>
    <t>https://www.getapp.com/legal-law-software/a/filevine/</t>
  </si>
  <si>
    <t>Filevine is the #1 most customizable investigation case management solution designed for legal teams to get their best work done.Read more about Filevine</t>
  </si>
  <si>
    <t>SmartAdvocate</t>
  </si>
  <si>
    <t>https://www.getapp.com/legal-law-software/a/smartadvocate/</t>
  </si>
  <si>
    <t>SmartAdvocate is a comprehensive legal case management software available in both cloud and server-based versions. The system features built-in artificial intelligence tools that summarize cases, refine documents, and transcribe audio, while offering extensive document management capabilities with unlimited storage. SmartAdvocate integrates with various applications and includes automated workflows, client portals, and mobile apps for efficient case tracking.Read more about SmartAdvocate</t>
  </si>
  <si>
    <t>Cloud-based eDiscovery automation software that simplifies litigation, investigations, and audits   for legal and business professionals.Read more about CloudNine</t>
  </si>
  <si>
    <t>Resolver's Investigations &amp; Case Management software allows you to collect incident and investigation summaries, interviews, evidence, documents, links and more, in one centralized location. Give your team the insight they need to mitigate future investigations and protect your organization.Read more about Resolver</t>
  </si>
  <si>
    <t>CaseFleet</t>
  </si>
  <si>
    <t>https://www.getapp.com/legal-law-software/a/casefleet/</t>
  </si>
  <si>
    <t>CaseFleet is cloud-based case management software that empowers litigators with case chronology tools for fact management and document review.Read more about CaseFleet</t>
  </si>
  <si>
    <t>Incident Tracker</t>
  </si>
  <si>
    <t>https://www.getapp.com/operations-management-software/a/incident-tracker/</t>
  </si>
  <si>
    <t>Incident Tracker is an integrated solution that helps educational institutions, security firms, healthcare agencies, and other businesses track workplace incidents and generate reports. Key features include collaboration, role-based access, data import/export, and document management.Read more about Incident Tracker</t>
  </si>
  <si>
    <t>Legal Files is a cloud-based legal case and matter management solution designed for corporations, universities, governmental agencies and insurance companies.Read more about Legal Files</t>
  </si>
  <si>
    <t>HR Acuity</t>
  </si>
  <si>
    <t>https://www.getapp.com/hr-employee-management-software/a/hr-acuity-on-demand/</t>
  </si>
  <si>
    <t>Trusted by top organizations to track, investigate and resolve employee issues the right way — every time. HR Acuity centralizes every case in a secure, intuitive platform, guiding teams through a proprietary three-step investigation process to ensure thorough, consistent and defensible outcomes.Read more about HR Acuity</t>
  </si>
  <si>
    <t>RealityCharting</t>
  </si>
  <si>
    <t>https://www.getapp.com/operations-management-software/a/realitycharting/</t>
  </si>
  <si>
    <t>RealityCharting is a problem-solving method that allows you to master the art of problem-solving. This comprehensive learning system provides an easy-to-follow approach to become a Master Problem Solver by learning how to systematically diagnose, create and solve problems in any situation or industry.Read more about RealityCharting</t>
  </si>
  <si>
    <t>IncMan SOAR</t>
  </si>
  <si>
    <t>https://www.getapp.com/security-software/a/incman-soar/</t>
  </si>
  <si>
    <t>IncMan SOAR is a cloud-based and on-premise platform, which enables enterprises to manage, evaluate, and plan various security operation tasks such as threat hunting and investigation, triage and escalation, incident qualification, and more using machine learning and automation capabilities.Read more about IncMan SOAR</t>
  </si>
  <si>
    <t>Case Closed</t>
  </si>
  <si>
    <t>https://www.getapp.com/operations-management-software/a/case-closed/</t>
  </si>
  <si>
    <t>Case Closed Software is the leading web-based system for managing all types of investigations. Case Closed specializes in multi-jurisdictional and other specialized investigation units.Read more about Case Closed</t>
  </si>
  <si>
    <t>Laborsoft</t>
  </si>
  <si>
    <t>https://www.getapp.com/operations-management-software/a/laborsoft/</t>
  </si>
  <si>
    <t>LaborSoft is a Modular HR Case Management for Labor Relations &amp; Employee Relations solution. Our software includes HRIS integration, incident tracking, grievance and discipline management, and EEO claims management.Read more about Laborsoft</t>
  </si>
  <si>
    <t>VisiumKMS automates incident management business processes. We understand the business process, workflow and all aspects of the incident management process beginning with event identification, analysis, route calls analysis, lessons learned and corrective action, preventive action management.  VisiuRead more about VisiumKMS</t>
  </si>
  <si>
    <t>Tracers</t>
  </si>
  <si>
    <t>https://www.getapp.com/legal-law-software/a/tracers/</t>
  </si>
  <si>
    <t>Tracers is a cloud-based research solution designed to help law firms &amp; corporate legal departments perform searches across public records. Key features include data verification, asset discovery, risk management, due diligence, reporting, batch processing, estate planning, and probating.Read more about Tracers</t>
  </si>
  <si>
    <t>Pipl</t>
  </si>
  <si>
    <t>https://www.getapp.com/finance-accounting-software/a/pipl/</t>
  </si>
  <si>
    <t>Pipl is the world's leading provider of online identity information with over 3 billion cross-referenced online identities.Read more about Pipl</t>
  </si>
  <si>
    <t>Case management, dispatch, follow up queue, scanning, data export.Read more about Presynct_OnDemand</t>
  </si>
  <si>
    <t>FRISS</t>
  </si>
  <si>
    <t>https://www.getapp.com/finance-accounting-software/a/friss/</t>
  </si>
  <si>
    <t>FRISS is the provider of Trust Automation for P&amp;C insurers. Real-time, data-driven scores and insights give instant confidence and understanding of the inherent risks of all customers and interactions. Normalize trust throughout the organization, enabling consistent processes to flag high risks.Read more about FRISS</t>
  </si>
  <si>
    <t>Qtis</t>
  </si>
  <si>
    <t>https://www.getapp.com/operations-management-software/a/qtis/</t>
  </si>
  <si>
    <t>Quick Tracking Information System (Qtis) is a cloud-based investigation management solution. Qtis can be adapted to an organization's requirements. Data gets into Qtis through our open APIs, graphical importer, or manual entry for data uncovered by investigators.Read more about Qtis</t>
  </si>
  <si>
    <t>Ontic</t>
  </si>
  <si>
    <t>https://www.getapp.com/marketing-software/a/ontic/</t>
  </si>
  <si>
    <t>Ontic empowers physical security teams to proactively and continually assess, collaborate and act on more threats to keep people safe.Read more about Ontic</t>
  </si>
  <si>
    <t>Column Case Management</t>
  </si>
  <si>
    <t>https://www.getapp.com/operations-management-software/a/column-case-management/</t>
  </si>
  <si>
    <t>Column Case Management is a web-based investigation management solution designed for law enforcement, financial services, and investigative industriesRead more about Column Case Management</t>
  </si>
  <si>
    <t>Detego Digital Forensics</t>
  </si>
  <si>
    <t>https://www.getapp.com/operations-management-software/a/detego-digital-forensics/</t>
  </si>
  <si>
    <t>Detego Digital Forensics is designed to help law enforcement units, intelligence agencies, and corporate enterprises extract information from PCs, removable storage, and mobile devices. It enables forensic teams to automate workflows, manage documents, and generate customer reports via a unified platform.Read more about Detego Digital Forensics</t>
  </si>
  <si>
    <t>Hubstream</t>
  </si>
  <si>
    <t>https://www.getapp.com/all-software/a/hubstream/</t>
  </si>
  <si>
    <t>Hubstream is an AI-powered easy-to-use solution that combines case management, data analytics, investigative intelligence, and customizable workflows. It is a data platform that helps investigation teams organize data, identify repeat offenders, streamline reporting, and automate repetitive tasks.Read more about Hubstream</t>
  </si>
  <si>
    <t>CaseGuide</t>
  </si>
  <si>
    <t>https://www.getapp.com/operations-management-software/a/caseguide/</t>
  </si>
  <si>
    <t>Manage your case with a system built by investigators for investigators. Data entry specialists, expert witnesses, translators, private investigators, fraud team members, security professionals, and the legal team can access their part of the case within CaseGuide based on their role or permission.Read more about CaseGuide</t>
  </si>
  <si>
    <t>Viddle</t>
  </si>
  <si>
    <t>https://www.getapp.com/operations-management-software/a/viddle/</t>
  </si>
  <si>
    <t>Viddle is an investigations management software platform designed to accelerate and streamline case management for investigators across private and public sectors. As a cloud-based solution, Viddle utilizes intelligent workflows to create, manage, and securely share investigative cases, digital witness statements, and evidence.Read more about Viddle</t>
  </si>
  <si>
    <t>Kaseware</t>
  </si>
  <si>
    <t>https://www.getapp.com/operations-management-software/a/kaseware/</t>
  </si>
  <si>
    <t>Kaseware is an all-in-one investigative case management software built by former FBI special agents, aimed to make your job easier and the world a safer place. It allows you to automate, standardize and centralize information gathering, reporting, searching and investigative case management all in one place.Read more about Kaseware</t>
  </si>
  <si>
    <t>Mark43</t>
  </si>
  <si>
    <t>https://www.getapp.com/government-social-services-software/a/mark43/</t>
  </si>
  <si>
    <t>Mark43 is a public safety software which combines 3 solutions for computer aided dispatch (CAD), records management (RMS), and data analytics and intelligence, helping agencies streamline and manage emergency responses, mission-critical data, and more.Read more about Mark43</t>
  </si>
  <si>
    <t>isoTracker Complaints Management</t>
  </si>
  <si>
    <t>https://www.getapp.com/customer-service-support-software/a/isotracker-complaints-management/</t>
  </si>
  <si>
    <t>isoTracker Complaints Management allows organizations to record &amp; track customer complaints, route them for investigation, issue actions and escalate responsesRead more about isoTracker Complaints Management</t>
  </si>
  <si>
    <t>VCM</t>
  </si>
  <si>
    <t>https://www.getapp.com/legal-law-software/a/vcm/</t>
  </si>
  <si>
    <t>VCM is a legal management platform designed to help private investigators, claims adjusters, law enforcement analysts, and corporate firms handle cases in collaboration with team members or clients. Key features include invoicing, document management, reporting, expense tracking, and more.Read more about VCM</t>
  </si>
  <si>
    <t>SAS Fraud, AML &amp; Security Intelligence</t>
  </si>
  <si>
    <t>https://www.getapp.com/all-software/a/fraud-aml-security-intelligence/</t>
  </si>
  <si>
    <t>SAS Fraud, Anti-Money Laundering &amp; Security Intelligence is the comprehensive solution designed to proactively protect businesses from fraud, compliance breaches, and security threats. SAS combines advanced analytics, AI, and machine learning to deliver a unified approach to fraud detection, regulatory compliance, and security intelligence.Read more about SAS Fraud, AML &amp; Security Intelligence</t>
  </si>
  <si>
    <t>eCase Investigations</t>
  </si>
  <si>
    <t>https://www.getapp.com/legal-law-software/a/ecase-investigations/</t>
  </si>
  <si>
    <t>Designed for small to large federal agencies, eCASE Investigations is a cloud-based legal case management solution that helps streamline complex investigations on a centralized interface. With pre-configured rules, it allows investigators to manage critical information, collaborate effectively, and streamline procurement processes. eCASE Investigations provides various features such as change management, role-based data sharing, compliance management, reporting, time tracking, and more.Read more about eCase Investigations</t>
  </si>
  <si>
    <t>Comtrac</t>
  </si>
  <si>
    <t>https://www.getapp.com/legal-law-software/a/comtrac/</t>
  </si>
  <si>
    <t>Comtrac is a cloud-based investigation management software designed to streamline investigations and reporting for law enforcement, regulatory agencies, and enterprises.Read more about Comtrac</t>
  </si>
  <si>
    <t>Nuix Neo Investigations</t>
  </si>
  <si>
    <t>https://www.getapp.com/operations-management-software/a/nuix-neo-investigations/</t>
  </si>
  <si>
    <t>Nuix Neo Investigations is a solution that allows for deep data analysis and real-time collaboration to uncover the truth. It offers rapid data ingestion from all relevant sources with collaborative fraud techniques to connect digital evidence and human behavior. Nuix Neo Investigations enables users to handle large and complex datasets, with AI-tuned solution packs designed to accelerate investigation timelines.Read more about Nuix Neo Investigations</t>
  </si>
  <si>
    <t>Visallo</t>
  </si>
  <si>
    <t>https://www.getapp.com/business-intelligence-analytics-software/a/visallo/</t>
  </si>
  <si>
    <t>Visallo is an investigative link analysis platform with machine learning algorithms for fraud detection, cyber, law enforcement, intelligence and insider threat. It helps analysts and investigators make more rigorous and defensible conclusions by visualizing complex connections in data.Read more about Visallo</t>
  </si>
  <si>
    <t>Digital Evidence Investigator</t>
  </si>
  <si>
    <t>https://www.getapp.com/operations-management-software/a/digital-evidence-investigator/</t>
  </si>
  <si>
    <t>Digital Evidence Investigator is a forensic science platform that helps laboratories and field investigators file, analyse and report on case evidence and artifacts. Professionals can utilize the configurable dashboard to present and review case data in a timeline view and filter results according to dates, tags, class, hash values and more.Read more about Digital Evidence Investigator</t>
  </si>
  <si>
    <t>BEAGLE</t>
  </si>
  <si>
    <t>https://www.getapp.com/legal-law-software/a/beagle/</t>
  </si>
  <si>
    <t>BEAGLE is a compact analysis software designed to make Investigations easier.Read more about BEAGLE</t>
  </si>
  <si>
    <t>Logbook</t>
  </si>
  <si>
    <t>https://www.getapp.com/operations-management-software/logbook/os/web-based</t>
  </si>
  <si>
    <t>Motive, formerly KeepTruckin, builds technology to improve the safety, productivity, and profitability of businesses.Read more about Motive</t>
  </si>
  <si>
    <t>The original digital logbook with an easy to read, conversational feel. You can easily log one-off or recurring issues &amp; quickly reference them in the future. You can also flag items for resolution &amp; mark them as resolved once completed. Quickly attach pictures or videos to your logbook posts.Read more about Jolt</t>
  </si>
  <si>
    <t>EROAD's ELD sets the standard for compliance and ease of use.  FMCSA registered and third-party verified, it's secure, reliable and accurate.Read more about EROAD</t>
  </si>
  <si>
    <t>IntelliShift Logbook is an ELD point solution on the IntelliShift enterprise operational intelligence platform that provides full driver data visibility, helping operators accurately track and record mandated hours of service (HOS) to increase safety and avoid costly violations.Read more about IntelliShift</t>
  </si>
  <si>
    <t>#1 Rated Mileage Tracking Software. Automatically track mileage &amp; expenses for reimbursement.Read more about Everlance</t>
  </si>
  <si>
    <t>Streamline shift handovers! EviView captures real-time data for a clear handover. Avoid confusion, ensure continuity, and optimize production.  You'll get up and running quickly, maximizing your time-to-value.Read more about EviView</t>
  </si>
  <si>
    <t>AZOWO's digital logbook automatically documents trips in a manner that complies with tax regulations and is legally compliant. Ideal for company cars, car-sharing fleets, and electric cars. With a charging log, clear separation of private/business trips, and seamless integration into everyday work.Read more about AZOWO</t>
  </si>
  <si>
    <t>Lost and Found</t>
  </si>
  <si>
    <t>https://www.getapp.com/operations-management-software/lost-and-found/os/web-based</t>
  </si>
  <si>
    <t>iLost for Business</t>
  </si>
  <si>
    <t>https://www.getapp.com/operations-management-software/a/ilost-for-business/</t>
  </si>
  <si>
    <t>iLost optimizes Lost &amp; Found processes for both organisations and people that loses their belongings. User and customer experience comes first!Read more about iLost for Business</t>
  </si>
  <si>
    <t>Troov</t>
  </si>
  <si>
    <t>https://www.getapp.com/operations-management-software/a/troov/</t>
  </si>
  <si>
    <t>Troov helps organizations maintain a database of lost and found items and handle claim requests. Individuals can report lost or found articles via predefined forms and provide details like location, type, and description, enabling the built-in algorithm to verify items with the database.Read more about Troov</t>
  </si>
  <si>
    <t>FindMyLost</t>
  </si>
  <si>
    <t>https://www.getapp.com/operations-management-software/a/findmylost/</t>
  </si>
  <si>
    <t>The First Digital lost property tool for businesses and Consumers, that turns this area from a cost centre to a revenue one.Read more about FindMyLost</t>
  </si>
  <si>
    <t>IQware</t>
  </si>
  <si>
    <t>https://www.getapp.com/hospitality-travel-software/a/iqware-pms/</t>
  </si>
  <si>
    <t>IQware’s Property Management System (IQpms) is a Hospitality application developed to satisfy the unique requirements of Resorts, Hotels, Condo-Hotels, Vacation Rentals &amp; Marinas. Our integrated solutions allow you to maximize revenue, increase occupancy and improve the overall guest experience.Read more about IQware</t>
  </si>
  <si>
    <t>Lost and Found Manager</t>
  </si>
  <si>
    <t>https://www.getapp.com/operations-management-software/a/lost-and-found-manager/</t>
  </si>
  <si>
    <t>Innovation leader and solution provider for organizations concerning all aspects of Lost &amp; Found. Image recognition, chatbots, powerful matching algorithms, ...Read more about Lost and Found Manager</t>
  </si>
  <si>
    <t>ReclaimHub</t>
  </si>
  <si>
    <t>https://www.getapp.com/operations-management-software/a/reclaimhub/</t>
  </si>
  <si>
    <t>ReclaimHub is an online lost property software that offers public self-service functionality via website integration, enabling claimants and staff to record, track, and dispose of lost items, boasting features including image upload, custom item categories, auto-matching, notifications and reportingRead more about ReclaimHub</t>
  </si>
  <si>
    <t>Lost Returns</t>
  </si>
  <si>
    <t>https://www.getapp.com/customer-service-support-software/a/lost-returns/</t>
  </si>
  <si>
    <t>Lost Returns is a web-based lost and found software designed to help businesses and individuals streamline reverse logistics of lost properties. It lets teams recover lost items and return them safely to their owners.Read more about Lost Returns</t>
  </si>
  <si>
    <t>BackTrack</t>
  </si>
  <si>
    <t>https://www.getapp.com/operations-management-software/a/backtrack/</t>
  </si>
  <si>
    <t>BackTrack is a digital lost and found platform that helps businesses in the hospitality sector find lost items, return found items, shop the marketplace, manage inventory, and communicate with guests. The solution enables guests to identify missing items and have them shipped through the platform. When items go unclaimed for long periods, they can be resold on the BackTrack Marketplace for a fraction of the price.Read more about BackTrack</t>
  </si>
  <si>
    <t>BOUNTE</t>
  </si>
  <si>
    <t>https://www.getapp.com/operations-management-software/a/bounte/</t>
  </si>
  <si>
    <t>Bounte is a cloud-based lost and found software, which helps businesses across hospitality, transportation, healthcare, and education sectors track and return lost items to the owner. It leverages an AI-image recognition feature to identify and log the item to a digital lost and found database and auto-tag them with descriptions.Read more about BOUNTE</t>
  </si>
  <si>
    <t>Crowdfind's digital Lost and Found software provides companies with an online lost and found system, a transparent process, and happier customersRead more about Crowdfind</t>
  </si>
  <si>
    <t>Found Hero</t>
  </si>
  <si>
    <t>https://www.getapp.com/operations-management-software/a/found-hero/</t>
  </si>
  <si>
    <t>Found Hero is a lost and found management software that helps businesses register lost items, send notifications to guests, and generate shipping labels, among other processes. The inventory management tool enables staff members to build a centralized database of all lost and found items.Read more about Found Hero</t>
  </si>
  <si>
    <t>it'sFOUND</t>
  </si>
  <si>
    <t>https://www.getapp.com/operations-management-software/a/itsfound/</t>
  </si>
  <si>
    <t>Lost and Found solution for businesses of all sizes that comes with features such as image recognition, audit trails, and smart matching. The solution allows users to capture images of lost items and upload files into the system, which can be automatically matched to images in the database.Read more about it'sFOUND</t>
  </si>
  <si>
    <t>MRP</t>
  </si>
  <si>
    <t>https://www.getapp.com/operations-management-software/mrp/os/web-based</t>
  </si>
  <si>
    <t>https://www.capterra.com/ppc/clicks/collect/GA/directory/c5c95377-ae61-4723-81c1-72b39d3789aa/destination?country=ID&amp;language=en&amp;specificLocation=serp_oses&amp;sessionStartPage=&amp;categoryId=c71d08c0-3465-4e50-add2-1a1e57a6878f&amp;listingPosition=1&amp;gaClientId=R0ExLjEuMTkxODcwNTQzMy4xNzU2NjE4MDM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1318c02-2031-4e0f-8176-eca74abbbb16</t>
  </si>
  <si>
    <t>NetSuite MRP provides visibility into inventory levels and availability to accurately plan for required stock levels. Use hypothetical scenario planning so planners can see the impact of changes before committing to them. Allocate inventory &amp; planned inventory to future builds to ensure availabilityRead more about NetSuite</t>
  </si>
  <si>
    <t>A fully integrated cloud solution to MRP, Quality, Maintenance, and PLM.Read more about Odoo</t>
  </si>
  <si>
    <t>Automate &amp; simplify the manufacturing process. Fishbowl is a complete manufacturing and inventory management solution, including advanced work orders, material requirements planning (MRP), bills of materials, barcode scanning, and hosted in the cloud.Read more about Fishbowl</t>
  </si>
  <si>
    <t>Are you losing revenue due to inefficient Material Requirements Planning (MRP)? Take control of your complex production processes with the #1 MRP software for in-house DTC makers. Track real-time inventory levels, analyze production requirements, and get full supply chain traceability. Try today.Read more about Craftybase</t>
  </si>
  <si>
    <t>Statii’s MRP software streamlines production planning, scheduling, inventory management, and real-time shop-floor data capture—ideal for small to medium bespoke manufacturers looking to optimize operations.Read more about Statii</t>
  </si>
  <si>
    <t>MRPeasy is a powerful MRP system purpose-built for small manufacturers and distributors (up to 200 employees). Automate large parts of the production process, effortlessly calculate product cost and lead times, eliminate stockouts, and much more.Read more about MRPeasy</t>
  </si>
  <si>
    <t>Fusion Operations by Autodesk is the digital gateway for SMBs. Its MRP capabilities take your raw materials and warehouse management fully digital.Read more about Fusion Operations</t>
  </si>
  <si>
    <t>Material Requirements Planning (MRP) - ERP+CRM - aInventory Management Solutions for Manufacturers who want to GROW their Manufacturing Business.Read more about xTuple</t>
  </si>
  <si>
    <t>Kinetic is and end-to-end cloud ERP solution with MRP. Made with manufacturers, for manufacturers. Trust Epicor know-how to accelerate growth and maximize innovation and profitability. This is the future-focused face of manufacturing.Read more about Kinetic</t>
  </si>
  <si>
    <t>Streamline production planning with Datapel’s MRP tools. Automatically align raw material needs with sales orders and stock levels to avoid delays, reduce waste, and ensure on-time manufacturing. Stay ahead of demand with real-time supply visibility.Read more about Datapel</t>
  </si>
  <si>
    <t>PolyPM is a technology solution that integrates ERP and into a central PDM that is industry specific for apparel and manufacturers and textile mills.Read more about PolyPM</t>
  </si>
  <si>
    <t>Global Shop Solutions is an MRP/ERP software which allows manufacturing businesses to manage operations efficiently &amp; effectively.Read more about Global Shop Solutions</t>
  </si>
  <si>
    <t>Flowlens</t>
  </si>
  <si>
    <t>https://www.getapp.com/operations-management-software/a/flowlens/</t>
  </si>
  <si>
    <t>Cloud software for managing Bill of materials, component, production requirements, purchasing, stock allocation and job profitability tracking. Includes user-friendly reporting, tasks, sales, quoting, invoicing and after-sales tools for complete control.Read more about Flowlens</t>
  </si>
  <si>
    <t>Optimise material planning with Imperia. Calculate your needs in real-time, avoid shortages, and balance production with demand. Improve workflow, reduce waste, and increase operational efficiency.Read more about Imperia</t>
  </si>
  <si>
    <t>Intuiflow</t>
  </si>
  <si>
    <t>https://www.getapp.com/all-software/a/dbr/</t>
  </si>
  <si>
    <t>End-to-end Supply Chain Software for manufacturers and distributors that provides superior materials planning, demand planning, S&amp;OP and production scheduling capabilities in an intuitive platform. Integrates with all ERPs.Read more about Intuiflow</t>
  </si>
  <si>
    <t>MRP software made easy. Accurately see how much you need in raw materials based on jobs and/or processed sales orders. The QT9 ERP streamlines your manufacturing process through production planning, scheduling and detailed inventory management. Eliminate paper and streamline your operations.Read more about QT9 ERP</t>
  </si>
  <si>
    <t>Rootstock MRP engine helps you get the right materials to the right place at the right time to delight customer delivery expectations. Synchronize sales, inventory, and production to ensure demand is achievable and minimize stockouts.Read more about Rootstock Manufacturing ERP</t>
  </si>
  <si>
    <t>MrpRead more about EFACS E/8</t>
  </si>
  <si>
    <t>Brahmin Solutions is an integrated end-to-end MRP solution for small to mid-sized manufacturers selling D2C or B2B.Read more about Brahmin Solutions</t>
  </si>
  <si>
    <t>Fulcrum is digital, paperless MRP platform helping businesses with everything from quote to cash. Fulcrum browser-based, hosted in a secure, cloud environment, leveraging modern technology like tablets and scanners, to improve operational efficiency and drive throughput.Read more about Fulcrum</t>
  </si>
  <si>
    <t>Archipelia</t>
  </si>
  <si>
    <t>https://www.getapp.com/operations-management-software/a/archipelia1/</t>
  </si>
  <si>
    <t>Archipelia's a full web ERP (SaaS) that covers all the MRP features needed to any businesses from 5 to 500 users. Editor, integrator and host of its ERP, Archipelia allows you a quick change of IS. Cost and time effectiveness, traceability &amp; reliability are the core assets of Archipelia.Read more about Archipelia</t>
  </si>
  <si>
    <t>Material planning is very important for all production plants. Sequencer and traceability modules allow full real-time control of the operations and materials used during the production process. You ensure raw materials are available for production maintaining the lowest possible material in store.Read more about Mapex</t>
  </si>
  <si>
    <t>DynamicsPrint® integrates Material Requirements Planning (MRP) to automate material forecasting, track inventory, and streamline procurement. Optimize production, reduce waste, and ensure timely resource availability with real-time data in a unified ERP system.Read more about DynamicsPrint</t>
  </si>
  <si>
    <t>Factory Superstar</t>
  </si>
  <si>
    <t>https://www.getapp.com/operations-management-software/a/factory-superstar/</t>
  </si>
  <si>
    <t>Factory Superstar deals with the administrative tasks of your small manufacturing business, so you can spend more time making things and growing your business.Read more about Factory Superstar</t>
  </si>
  <si>
    <t>SowaanERP offers the ultimate manufacturing solution. Control Warehouses, Workstations, Operations, Finished Goods, Raw Materials, Bill of Materials tracking, Work Orders, procurement, and more. Attain inventory control, streamline production, optimize resources.Read more about SowaanERP</t>
  </si>
  <si>
    <t>Manufacturing &amp; SFC</t>
  </si>
  <si>
    <t>https://www.getapp.com/all-software/a/manufacturing-sfc/</t>
  </si>
  <si>
    <t>Our MRP &amp; Manufacturing Execution module is a robust and comprehensive solution with a wide range of features that cater to the diverse needs of manufacturing companies.Here's a recap of the key functionalities:Work Order ManagementEnd-to-End Production Monitoringprinting documentsRead more about Manufacturing &amp; SFC</t>
  </si>
  <si>
    <t>Brytebuild</t>
  </si>
  <si>
    <t>https://www.getapp.com/operations-management-software/a/brytebuild/</t>
  </si>
  <si>
    <t>Brytebuild is a material requirements planning (MRP) software that helps businesses with work instructions, scheduling, and warehouse management that have intricate functionalities such as barcoding and item history tracking from goods in to goods out.Read more about Brytebuild</t>
  </si>
  <si>
    <t>The function automatically determines the forecasts of the essentials for each finished product, considering the forward-looking orders and orders issued. The MRP system synchronizes in real time the inventory of materials pre-recorded in the production schedule.Read more about Monstock</t>
  </si>
  <si>
    <t>Cienapps is a specialized enterprise resource planning software designed specifically for the woodworking industry. The system features just-in-time inventory management, visual production processing, and sales pipeline tools that help cabinetmakers streamline operations. Businesses can benefit from automated planning, real-time visibility, and simplified workflow management while focusing on creating exceptional woodwork products.Read more about Cienapps</t>
  </si>
  <si>
    <t>QuickWorks MRP</t>
  </si>
  <si>
    <t>https://www.getapp.com/operations-management-software/a/quickworks-mrp/</t>
  </si>
  <si>
    <t>QuickWorks MRP is manufacturing software that helps smaller manufacturers save time and money by improving productivity. Our MRP software is a simple alternative to spreadsheets and overcomplicated systems to increase efficiency. QuickWorks MRP provides functionality to run day-to-day operations smoothly, including sales quotes, engineering bills of materials, production planning, stock control, purchasing, quality control, and accounting integration.Read more about QuickWorks MRP</t>
  </si>
  <si>
    <t>Maintenance Management</t>
  </si>
  <si>
    <t>https://www.getapp.com/operations-management-software/maintenance-management/os/web-based</t>
  </si>
  <si>
    <t>Maintenance Management software for managing service tickets, costs, and vendors. Scheduled &amp; Preventive Maintenance functionalities. Try It For Free!Read more about EZO</t>
  </si>
  <si>
    <t>UpKeep is a mobile maintenance management software (CMMS) for teams -- which allows users to manage their team, assign work orders, and sync devicesRead more about UpKeep</t>
  </si>
  <si>
    <t>Maintenance software for preventive maintenance automation, organization, optimization thereby leading to overall equipment effectiveness.Read more about Odoo</t>
  </si>
  <si>
    <t>FMX is a web-based maintenance management solution for work orders, preventive maintenance, reporting, asset tracking and more.Read more about FMX</t>
  </si>
  <si>
    <t>Move from paper to digital maintenance management with Jolt. Ensure your equipment is always working with maintenance checklists you can't fake. Jolt software helps businesses create accountability, enhance safety compliance, and boost employee performance. Watch employees exceed your expectations.Read more about Jolt</t>
  </si>
  <si>
    <t>Maintenance management for churches &amp; schools—streamline work orders, facility upkeep, and asset tracking with eSPACE’s affordable and comprehensive solution.Read more about eSPACE</t>
  </si>
  <si>
    <t>Fleetio is the #1 fleet maintenance management software. Manage costs effectively and gain visibility into fleet operations.Read more about Fleetio</t>
  </si>
  <si>
    <t>Accruent's Maintenance Connection is a scalable, multi-site maintenance management solution that helps businesses avoid asset failure and downtime. Our web-based CMMS/EAM offers comprehensive work order management, preventive maintenance scheduling, and inventory management for businesses.Read more about Maintenance Connection</t>
  </si>
  <si>
    <t>All-in-one inventory maintenance management software. Manage equipment downtime efficiently and easily, so your equipment can be back to making money in no time. Track recurring inspections and ongoing maintenance so nothing slips through the cracks again.Read more about Rentman</t>
  </si>
  <si>
    <t>Infraspeak's maintenance management platform brings end-to-end collaboration, visibility and efficiency to your facilities management operations.Read more about Infraspeak</t>
  </si>
  <si>
    <t>Maxpanda continues to disrupt the Maintenance Management CMMS software industry with a platform that's faster, better, and much more affordable.Read more about Eagle CMMS</t>
  </si>
  <si>
    <t>Maintenance management software made easy. Manage maintenance activities with a web-based solution that Includes email alerts, document control &amp; calibration module too. Dynamic dashboards give you a quick view of equipment due for maintenance by 10, 30, 45, 60, 120, 180, &amp; 360 days out.Read more about QT9 QMS</t>
  </si>
  <si>
    <t>We offer you a drag-and-drop designer to build maintenance forms and allow you to trigger alerts for upcoming maintenance. Techs can scan barcodes on equipment to log details of work done and manage inspections, calibrations, etc. Very easy platform for techs and admins to see maintenance overviews.Read more about Reftab</t>
  </si>
  <si>
    <t>CHEQROOM is a cloud-based app that makes your maintenance management a walk in the park. When an asset needs repairs, users can flag it on the spot, take a picture and add a description. The person in charge of maintenance automatically gets notified so they can plan their work and avoid downtime.Read more about Cheqroom</t>
  </si>
  <si>
    <t>https://www.getapp.com/operations-management-software/a/gagelist/</t>
  </si>
  <si>
    <t>SortScape is a landscape maintenance management software with which landscape &amp; garden businesses can schedule jobs &amp; track expenses effectively &amp; efficientlyRead more about SortScape</t>
  </si>
  <si>
    <t>Maintenance Management has never been easier than with the Maintenance Care's CMMS and work order software. With our proven, painless onboarding process and user-friendly interface, you can start improving your maintenance management in no time. Get started with a live demo today.Read more about Maintenance Care</t>
  </si>
  <si>
    <t>NETfacilities’ CMMS is fully scalable so you can include every building, job-site, and support unlimited users. Prevent costly oversights and deliver outstanding service to clients, ensuring a major return on investment.Read more about NetFacilities</t>
  </si>
  <si>
    <t>Is AI-FM Different? Easy as 1-2-3!AI-FM = 1) Award Winning Tech + 2) Fair Price +  3) 5 Star Reviews- No less than EIGHT 2019/20/21/22 Awards from Gartner- Pricing starts at only $/€ 7.99/user/mo- Genuine 5 Star Reviews- Integrations: Quickbooks, Zapier, Siri, Google Asst, Calendars....Read more about AI Field Management</t>
  </si>
  <si>
    <t>TRACTIAN maintenance management enhances operations by streamlining work orders, preventive maintenance, asset tracking, and maintenance history. With a user-centric design, it enables seamless maintenance operations and valuable insights for resource allocation, driving operational excellence.Read more about TRACTIAN</t>
  </si>
  <si>
    <t>Stay on top of maintenance management with Equips, the ideal solution for businesses utilizing external service providers. With Equips, you not only retain full control of your equipment, but also allow your team to do their best work by simplifying time-consuming maintenance management processes.Read more about Equips</t>
  </si>
  <si>
    <t>BlueFolder Maintenance Management Software is your fastest path to increase equipment uptime, schedule preventive maintenance, and eliminate the tedious tasks of maintenance management with features such as robust work order management, scheduling/dispatch tools, billing integrations, and more.Read more about BlueFolder</t>
  </si>
  <si>
    <t>Ultimo will be sure to pass on the crucial signals about your assets. Centralised on one Maintenance Management platform. A software platform on which it is easy to manage all your assets and their processes. Our talent for automation and our knowledge of management used for your benefit.Read more about IFS Ultimo</t>
  </si>
  <si>
    <t>mainsim is a user-friendly CMMS/EAM for scheduling and prioritizing maintenance activities and inspections, available for all devices (web, phone, and tablet). You can easily open work requests, track work orders and technicians, schedule activities, manage spare parts, documents, and vendors.Read more about mainsim</t>
  </si>
  <si>
    <t>Coast is a software company that offers maintenance management solutions tailored for businesses that rely on frontline workers. The platform aims to streamline operations by providing tools for work order scheduling, preventive maintenance, asset inventory management and team collaboration.Read more about Coast</t>
  </si>
  <si>
    <t>CIM empowers maintenance teams to stay on top of every task — from urgent repairs to planned maintenance. The platform enables real-time tracking, efficient scheduling, and better communication, improving uptime and performance across all sites.Read more about PEAK</t>
  </si>
  <si>
    <t>Maintenance management software. Features mobile workforce tracking, scheduling, dispatch, calendar, job management, invoicing and map. Live support.Read more about Synchroteam</t>
  </si>
  <si>
    <t>Maintenance Management done right: ToolSense helps track assets, automate service workflows, and collect IoT data. Start your free trial today!Read more about ToolSense</t>
  </si>
  <si>
    <t>Schedule maintenance and manage site inspections. Customisation to asset registers is included and Facility Managers can automate future maintenance work orders. Link maintenance to the operations and maintenance manuals. Accessible from any device with real time status tracking.Read more about OmTrak</t>
  </si>
  <si>
    <t>Joblogic maintenance management solution, is all-in-one software for your work processes. Keep track of maintenance jobs, record assets, complete industry standard forms digitally, create powerful reports. Quotes, invoices, purchases &amp; more. Office access &amp; App, Book a Free Demo CallRead more about Joblogic</t>
  </si>
  <si>
    <t>TrackAbout is a cloud-based fixed asset tracking software with which enterprises can track, manage &amp; maintain maintenance activity effectively &amp; efficientlyRead more about TrackAbout</t>
  </si>
  <si>
    <t>IBM Maximo Application Suite is the industry-leading Enterprise asset management (EAM) solution for managing critical assets, reducing downtime, and improving operational efficiency. Maximo provides end-to-end management of assets, from procurement and maintenance to decommissioning.Read more about IBM Maximo Application Suite</t>
  </si>
  <si>
    <t>Thanks to its advanced functionalities, plan and track preventive and corrective maintenance tasks efficiently. Generate work orders, track maintenance tasks and stay informed in real time.Take advantage of the latest CMMS innovations: BIM models, Artificial Intelligence, energy management...Read more about CARL Source</t>
  </si>
  <si>
    <t>You can track and manage all your equipment and assets in one platform. Keep all your data including maintenance data and contract management, renewals etc.Read more about Aptien</t>
  </si>
  <si>
    <t>Loc8 gives total control over the full spectrum of asset maintenance tasks, from reactive calls to value-added preventive work!Read more about Loc8</t>
  </si>
  <si>
    <t>FacilityONE's UNITY Solutions Suite simplifies maintenance management with F1 WORKS, offering automated preventive maintenance, work order tracking, and real-time alerts. Accessible on mobile, tablet, or computer. Ideal for healthcare, education, and multi-site facilities.Read more about FacilityONE</t>
  </si>
  <si>
    <t>Zuper simplifies maintenance management with automated work orders, digital checklists, and real-time technician updates. Keep assets running smoothly, reduce downtime, and meet compliance goals with full operational visibility.Read more about Zuper</t>
  </si>
  <si>
    <t>Cloud-based maintenance management software for repair shops and service centers. Parts and material management, jobs scheduling, inventory control and more. Use custom notifications, get service reports, track the status from start to finish. Analyze multiple business facets into one Dashboard.Read more about Orderry</t>
  </si>
  <si>
    <t>WebTMA is a configurable maintenance management solution built to give facility leaders visibility and data accuracy across their operations. Leveraging the planning and reporting features of a CMMS/EAM solution ensures holistic maintenance management and results in strategic decision-making.Read more about WebTMA</t>
  </si>
  <si>
    <t>PlanRadar is a leading platform for maintenance management in the real estate industry. Whether scheduling recurring maintenance or organizing one-off repairs, facility managers can add and track defects linked to a digital floorplan. Users can share reports and monitor progress in real time.Read more about PlanRadar</t>
  </si>
  <si>
    <t>Mobility Work</t>
  </si>
  <si>
    <t>https://www.getapp.com/operations-management-software/a/mobility-work/</t>
  </si>
  <si>
    <t>Mobility Work is a next-gen, mobile, user-friendly maintenance management software (CMMS): easy to use and to deploy to improve the daily life of maintenance teas, data-driven for improved decision-making, and community-based for improved communication with all your ecosystem.Read more about Mobility Work</t>
  </si>
  <si>
    <t>Hubtiger Service and Repair Software</t>
  </si>
  <si>
    <t>https://www.getapp.com/customer-management-software/a/hubtiger/</t>
  </si>
  <si>
    <t>Hubtiger is a powerful, cloud-based software designed to simplify service and repair operations. By streamlining these processes, Hubtiger enhances efficiency, minimises errors, and helps businesses maximise their revenue potential.Read more about Hubtiger Service and Repair Software</t>
  </si>
  <si>
    <t>iM3 offers configurable maintenance software that helps firms streamline processes, increase asset productivity, turn actionable insights into meaningful results. iM3 helps you manage work orders, automate Preventive Maintenance. Our mobile apps help you schedule &amp; complete tasks even when offline.Read more about iM3 SCM Suite</t>
  </si>
  <si>
    <t>Stress-free compliance. Centralise storage of all your compliance evidence. Streamline your planned maintenance with automatic reminders and realigned schedules.Read more about Expansive</t>
  </si>
  <si>
    <t>Software for asset management and automation of preventive, corrective, predictive and technical-legal maintenance, with the latest technologies and a wide variety of modules to manage and control them in a comprehensive way,  turning the life cycle of asets into an area with a measurable return.Read more about Rosmiman</t>
  </si>
  <si>
    <t>PEMAC ASSETS CMMS is a comprehensive solution for Maintenance Management. It offers asset tracking, work order generation, preventative maintenance scheduling, &amp; inventory control. With detailed reporting and analytics, it enhances maintenance processes, reduces downtime,&amp; optimises asset managementRead more about PEMAC ASSETS</t>
  </si>
  <si>
    <t>Quantum MX is a cloud-based aircraft maintenance solution, which helps small to medium repair stations &amp; aviation A&amp;P shops resolve fleet issues and manage work orders. Key features include inventory alerts, reminders, technician assignments, PDF conversion, and timesheet management.Read more about Quantum MX</t>
  </si>
  <si>
    <t>Coastr is a cloud-based, all-in-one car rental software to manage and optimise maintenance operations and maximise fleet productivity.Read more about Coastr</t>
  </si>
  <si>
    <t>https://www.getapp.com/operations-management-software/a/maintenance-pro-web/</t>
  </si>
  <si>
    <t>Simplify preventive and reactive maintenance with Fieldmagic. Schedule and assign jobs, track service history, and complete checklists on mobile—all while maintaining visibility and audit trails across assets and teamsRead more about Fieldmagic</t>
  </si>
  <si>
    <t>Tekmon is a SaaS platform for quality control management. Create digital copies of quality forms, collect data on the go through the mobile app - even offline, track &amp; trace back past records, assign corrective tasks, create custom reports &amp; dashboards. Easy to set-up. Easy to use. No code required.Read more about Tekmon</t>
  </si>
  <si>
    <t>Elevate Maintenance Management with Coolfire Core. Defeat operational chaos, automate manual work, and simplify task management for fast-moving teams. Enhance decision-making, streamline workflows, and ensure on-time delivery. Experience the power of Coolfire Core for efficient maintenance operationRead more about Coolfire Core</t>
  </si>
  <si>
    <t>Collabit redefines Maintenance Management with efficient job planning, real-time insights, and user-friendly features. Streamline operations and elevate productivity in the world of maintenance.Read more about Collabit</t>
  </si>
  <si>
    <t>Azolla is a CAFM and IoT platform that streamlines maintenance management with real-time data on building systems. By integrating with existing infrastructure, Azolla enables proactive maintenance, quick fault resolution, and efficient operations, helping teams reduce downtime and extend asset lifeRead more about Azolla</t>
  </si>
  <si>
    <t>Qualer is a cloud-based maintenance management solution designed to help highly regulated industries to streamline processes related to asset compliance, calibration, and field service operations.Read more about Qualer</t>
  </si>
  <si>
    <t>Simple to use maintenance management software. Ideal for Electrical, Plumbing and Drainage Contractors, Facilities Managers and more. Manage your employees AND subcontractors with ease and get complete control of every maintenance job, every step of the way.Read more about Okappy</t>
  </si>
  <si>
    <t>flowdit’s maintenance management solution automates scheduling, work orders, and real-time tracking. IoT integration provides predictive insights, reducing downtime and extending asset lifecycles for more effective maintenance operations.Read more about flowdit</t>
  </si>
  <si>
    <t>FieldEx helps you manage all maintenance tasks in one place—from urgent repairs to routine jobs. Create and assign work orders, track completion, and maintain asset history. Field teams update tasks via mobile, reducing paperwork and keeping operations running smoothly.Read more about FieldEx</t>
  </si>
  <si>
    <t>We help Systemise &amp; Automate HVAC businesses using leading edge job management workflows designed to solve problems for the HVAC Install &amp; Service industries.  Create a more productive and profitable HVAC business.Read more about FieldInsight</t>
  </si>
  <si>
    <t>Acelink</t>
  </si>
  <si>
    <t>https://www.getapp.com/operations-management-software/a/acelink/</t>
  </si>
  <si>
    <t>Maintenance management solution that helps businesses schedule maintenance, generate reports, track equipment, maintain records &amp; more.Read more about Acelink</t>
  </si>
  <si>
    <t>Mainsaver Cloud provides an efficient, easy-to-use, and reliable maintenance management platform to manage work orders, tackle preventative maintenance, manage purchasing and spare parts inventories, and make data-driven decisions about assets and resources.Read more about Mainsaver</t>
  </si>
  <si>
    <t>iPlanMAINTAIN digitises the management of routinemaintenance with a proven industry workflow, developed over ten years in conjunction with multiple oil &amp; gas super majors. It is simple to use and allows you to scope,plan, estimate, logic link, sign approve, schedule, captureprogress and more...Read more about IPlanMAINTAIN</t>
  </si>
  <si>
    <t>Guidewheel</t>
  </si>
  <si>
    <t>https://www.getapp.com/all-software/a/guidewheel/</t>
  </si>
  <si>
    <t>Guidewheel is a cloud-based and AI-enabled factoryOps platform that enables factories to reach sustainable peak performance. The platform provides visibility across all operations and helps deliver return on investment (ROI).Read more about Guidewheel</t>
  </si>
  <si>
    <t>iSite’s CMMS streamlines planned and reactive maintenance with automated scheduling, compliance tracking, and real-time asset updates. Integrate with asset lifecycle management, track work orders, and ensure regulatory compliance with custom dashboards and mobile access for on-site teams.Read more about iSite</t>
  </si>
  <si>
    <t>MaintMan is a flexible software solution for maintaining machinery, equipment, and infrastructure. It boosts efficiency and reliability and is applicable across industries – from manufacturing and energy to transportation, healthcare, facility management, agriculture, and leisure sectors.Read more about MaintMan</t>
  </si>
  <si>
    <t>Do away with the bloated, complicated, and unwieldy beasts that are standard computerized maintenance management systems. A fleet savvy CMMS that keeps everything simple, and error-free, SM2-MAINTAIN straddles the line between simplicity of use and tremendous versatility.Read more about SM2</t>
  </si>
  <si>
    <t>PubWorks easily tracks maintenance and can help you schedule your demand and scheduled maintenance.Read more about PubWorks</t>
  </si>
  <si>
    <t>BORIS helps you to manage regular inspections, PPM's and surveys to ensure compliance to the relevant health, safety and quality standards - whether you are working to industry standards or your own internal policies.Read more about BORIS</t>
  </si>
  <si>
    <t>SMS360 streamlines maintenance with task tracking, scheduling, and alerts, to ensure efficient operations and asset performance.Read more about SMS360</t>
  </si>
  <si>
    <t>Our Maintenance software  is prepared to respond to the problems of the business to which it corresponds, industry, health, hotels, etc... But each of these products is also an "agile" software that we can shape on demand, as close as possible to your needs.Read more about Matrix Engine GMAO</t>
  </si>
  <si>
    <t>Automate maintenance workflows to minimize downtime, enhance asset performance, and reduce costs with an intelligent CMMS solutionRead more about eFACiLiTY</t>
  </si>
  <si>
    <t>eFACiLiTY® - EAM System</t>
  </si>
  <si>
    <t>https://www.getapp.com/operations-management-software/a/efacility-eam-system/</t>
  </si>
  <si>
    <t>eFACiLiTY® EAM/CMMS provides an all-in-one approach to asset and maintenance management. From tracking and monitoring to preventive scheduling, it ensures optimum lifecycle performance of assets and facilities, reduces costs, minimizes downtime, and supports compliance.Read more about eFACiLiTY® - EAM System</t>
  </si>
  <si>
    <t>MVP One is an integrated maintenance management (CMMS / EAM) and overall equipment effectiveness (OEE) software platform that helps organizations optimize asset performance and maintenance processes.Read more about MVP One</t>
  </si>
  <si>
    <t>QRmaint</t>
  </si>
  <si>
    <t>https://www.getapp.com/operations-management-software/a/qrmaint/</t>
  </si>
  <si>
    <t>QRmaint is a maintenance management software that uses QR codes to manage and track the maintenance of equipment and facilities, and availability of spare partsRead more about QRmaint</t>
  </si>
  <si>
    <t>Glose EAM</t>
  </si>
  <si>
    <t>https://www.getapp.com/operations-management-software/a/glose-eam/</t>
  </si>
  <si>
    <t>Glose EAM is an asset management software that optimizes asset management for organizations. It tracks assets like buildings, equipment, and vehicles to manage their lifecycle. The platform includes core, portal, and mobile features, allowing maintenance teams to plan, execute, and track work orders. It supports preventive and predictive maintenance, work order management, plus maintenance analytics and reporting, aiming to improve asset uptime and utilization.Read more about Glose EAM</t>
  </si>
  <si>
    <t>Oneserve’s maintenance management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si>
  <si>
    <t>Senseye PdM</t>
  </si>
  <si>
    <t>https://www.getapp.com/operations-management-software/a/senseye-pdm/</t>
  </si>
  <si>
    <t>Senseye Predictive Maintenance is used by Fortune 500 industrial companies to monitor &amp; predict asset condition automatically, at scale &amp; in real-time.Read more about Senseye PdM</t>
  </si>
  <si>
    <t>Looking for Maintenance Management Software? Vision Pro is a cloud-based Maintenance Management system that allows businesses to manage all their maintenance management and compliance risk responsibilities from one secure, online location.Read more about Vision</t>
  </si>
  <si>
    <t>Streamline maintenance management with automated tracking and task optimization for seamless operations.Read more about Sweven</t>
  </si>
  <si>
    <t>Steer is a construction maintenance management software that helps companies grow their business without losing control.Read more about Steer</t>
  </si>
  <si>
    <t>TIDY for Rentals</t>
  </si>
  <si>
    <t>https://www.getapp.com/hospitality-travel-software/a/tidy-for-rentals/</t>
  </si>
  <si>
    <t>TIDY's powerful AI system combined with a team of experts makes it simple to put your property cleanings and maintenance on autopilot.Read more about TIDY for Rentals</t>
  </si>
  <si>
    <t>MIMS is an advanced maintenance management solution, designed to improve operational efficiencies across assets, workflows and human capital.Take advantage of 360 degree visibility to support your teams who run daily repair and maintenance jobs with a tool to organize work delivery.Read more about MIMS</t>
  </si>
  <si>
    <t>-Clear order management.-Complete documentation capability on mobile devices.-Individual access control.Read more about ddSuite</t>
  </si>
  <si>
    <t>Maintaining a company's resources while controlling time and costs, ensuring maximum efficiency of the manufacturing process it is important for all the industrial companies.CMMS module is ideally suited for having a complete management of their maintenance department.Read more about Mapex</t>
  </si>
  <si>
    <t>NetworkON</t>
  </si>
  <si>
    <t>https://www.getapp.com/operations-management-software/a/networkon/</t>
  </si>
  <si>
    <t>NetworkON is an artificial intelligence (AI)-enabled solution that helps businesses automate and manage delivery operations. It provides a centralized dashboard to gain complete visibility of orders, resources, and fleets in real-time.Read more about NetworkON</t>
  </si>
  <si>
    <t>i4LINX</t>
  </si>
  <si>
    <t>https://www.getapp.com/emerging-technology-software/a/i4linx/</t>
  </si>
  <si>
    <t>i4LINX, SaaS platform, redefining operational services activities by combining cutting-edge technologies with user-centric designRead more about i4LINX</t>
  </si>
  <si>
    <t>AppWork</t>
  </si>
  <si>
    <t>https://www.getapp.com/operations-management-software/a/appwork/</t>
  </si>
  <si>
    <t>Get more than maintenance. Drive performance and retention by motivating your technicians with gamification and ratings. Optimize operations with an advanced business intelligence layer that turns data into strategy.Read more about AppWork</t>
  </si>
  <si>
    <t>Fixflo</t>
  </si>
  <si>
    <t>https://www.getapp.com/real-estate-property-software/a/fixflo/</t>
  </si>
  <si>
    <t>Fixflo is a cloud-based property repair and maintenance software that streamlines repair processes and keeps all business communications in one place.Read more about Fixflo</t>
  </si>
  <si>
    <t>U-ERP MAINTENANCE is an expert platform for all your maintenance work. In real time on web and Smartphone applications with all the necessary services to manage the company's maintenance.Read more about U-ERP</t>
  </si>
  <si>
    <t>GM8</t>
  </si>
  <si>
    <t>https://www.getapp.com/operations-management-software/a/gm8/</t>
  </si>
  <si>
    <t>GM8 is a cloud-based maintenance management platform that helps industrial plants handle equipment and facility maintenance processes. GM8 streamlines operations for multi-site installations by integrating customer and supplier records, product management, and calendar scheduling. It allows users to monitor and track real-time work reports, manage internal and external technicians, customize documentation and checklists, and securely handle passwords.Read more about GM8</t>
  </si>
  <si>
    <t>Fieldfusion fuses your helpdesk, sub-contractors and resources to make your life easier. It allows administrators to manage and improve business performance by gaining insights into assets' schedules, requirements and job locations.Read more about FieldFusion</t>
  </si>
  <si>
    <t>Sige21</t>
  </si>
  <si>
    <t>https://www.getapp.com/operations-management-software/a/sige21/</t>
  </si>
  <si>
    <t>A cloud-hosted CMMS - GMAO solution with unlimited users, designed to organize and control all maintenance operations.Read more about Sige21</t>
  </si>
  <si>
    <t>imaso maintenance</t>
  </si>
  <si>
    <t>https://www.getapp.com/operations-management-software/a/imaso-maintenance/</t>
  </si>
  <si>
    <t>Maintenance, inspections, repairs, and optimizations are centrally planned and documented. imaso maintenance helps businesses record all malfunctions, document all processes and reduce maintenance costs.Read more about imaso maintenance</t>
  </si>
  <si>
    <t>Causeway Vixen</t>
  </si>
  <si>
    <t>https://www.getapp.com/operations-management-software/a/causeway-vixen/</t>
  </si>
  <si>
    <t>Causeway Vixen is a maintenance management software that helps businesses manage stocks, purchase orders, estimating, job costing, payroll accounting, and more. The platform enables managers to track job information and real-time locations of sub-contractors on a centralized dashboard.Read more about Causeway Vixen</t>
  </si>
  <si>
    <t>Owl Ops</t>
  </si>
  <si>
    <t>https://www.getapp.com/operations-management-software/a/owl-ops/</t>
  </si>
  <si>
    <t>For Multi-unit restaurants that need tracking &amp; accountability of maintenance &amp; operation tasks without the overkill of CMMS or work orders.Read more about Owl Ops</t>
  </si>
  <si>
    <t>MEMSS</t>
  </si>
  <si>
    <t>https://www.getapp.com/operations-management-software/a/medical-equipment-management-software-solution/</t>
  </si>
  <si>
    <t>MEMSS is an easy-to-use, secure cloud-based solution to maintain, manage and track medical devices.Read more about MEMSS</t>
  </si>
  <si>
    <t>ELT</t>
  </si>
  <si>
    <t>https://www.getapp.com/operations-management-software/a/elt/</t>
  </si>
  <si>
    <t>ELT is a web-based app that helps you perform preventive maintenance and deal with equipment breakdowns.Read more about ELT</t>
  </si>
  <si>
    <t>SiteOne</t>
  </si>
  <si>
    <t>https://www.getapp.com/construction-software/a/siteone/</t>
  </si>
  <si>
    <t>Our passion is helping builders and developers achieve higher customer satisfaction by automating processes to better manage warranty service requests and provide homeowners with everything needed to care for and maintain their new homeRead more about SiteOne</t>
  </si>
  <si>
    <t>Oxmaint</t>
  </si>
  <si>
    <t>https://www.getapp.com/operations-management-software/a/oxmaint/</t>
  </si>
  <si>
    <t>Optimize your workflow using our maintenance management software—enhance operational efficiency, minimize interruptions, and prolong asset life.Read more about Oxmaint</t>
  </si>
  <si>
    <t>Takhys</t>
  </si>
  <si>
    <t>https://www.getapp.com/operations-management-software/a/takhys/</t>
  </si>
  <si>
    <t>Takhys is a cloud application for incident reporting and tracking. The platform issues automatic notifications to staff or external suppliers in real-time for the management of work. It includes the TkMant app for assigning and tracking jobs.Read more about Takhys</t>
  </si>
  <si>
    <t>Monitoring and Measuring Software</t>
  </si>
  <si>
    <t>https://www.getapp.com/operations-management-software/a/monitoring-and-measuring-software/</t>
  </si>
  <si>
    <t>Intelex Monitoring and Measurement Software is designed to help organizations increase accountability, process efficiency and reduce unplanned downtime while decreasing costs. Intelex Monitoring and Measurement Software supports a wide range of industries as they seek new ways to manage equipment.Read more about Monitoring and Measuring Software</t>
  </si>
  <si>
    <t>Followme</t>
  </si>
  <si>
    <t>https://www.getapp.com/operations-management-software/a/followme/</t>
  </si>
  <si>
    <t>An intuitive solution for property managers and tenants to communicate in real-time. The platform delivers self-service solutions that help save time and get tasks done faster, with greater accuracy than manual methods.Read more about Followme</t>
  </si>
  <si>
    <t>HOM</t>
  </si>
  <si>
    <t>https://www.getapp.com/operations-management-software/a/hom/</t>
  </si>
  <si>
    <t>Get the Job done with HOM. HOM is an “all-in-one” platform that simplifies hotel operations and team communication, increases productivity and guest satisfaction.Read more about HOM</t>
  </si>
  <si>
    <t>Matrix Mobility</t>
  </si>
  <si>
    <t>https://www.getapp.com/operations-management-software/a/matrix-mobility/</t>
  </si>
  <si>
    <t>Matrix Mobility aims to support maintenance professionals to perform their work optimally from anywhere using various devices. Key features include schedule management, maintenance alerts, and notifications, contact management, reporting and analysis, real-time feedback, and multi-device support.Read more about Matrix Mobility</t>
  </si>
  <si>
    <t>Quisitive PowerGov</t>
  </si>
  <si>
    <t>https://www.getapp.com/government-social-services-software/a/mazikcity/</t>
  </si>
  <si>
    <t>Quisitive PowerGov offers smart city applications to drive citizen engagement and superior city customer service.Read more about Quisitive PowerGov</t>
  </si>
  <si>
    <t>Claster FM</t>
  </si>
  <si>
    <t>https://www.getapp.com/operations-management-software/a/claster-fm/</t>
  </si>
  <si>
    <t>Keeping track of the maintenance process where the work is being done, with real-time notifications and updates.Read more about Claster FM</t>
  </si>
  <si>
    <t>Maximl Operator Rounds</t>
  </si>
  <si>
    <t>https://www.getapp.com/operations-management-software/a/maximl-operator-rounds/</t>
  </si>
  <si>
    <t>Maximl Operator Rounds solution accelerates maintenance operations, improves regulatory compliance, and provides quick and accurate operational information to drive real-time decisions. It breaks down silos and eliminates paper-heavy work to drive workflow efficiency, reduces preventable failures and equipment breakdowns to achieve improved asset reliability.Read more about Maximl Operator Rounds</t>
  </si>
  <si>
    <t>Facilitize</t>
  </si>
  <si>
    <t>https://www.getapp.com/operations-management-software/a/facilitize/</t>
  </si>
  <si>
    <t>Facilitize optimizes maintenance by streamlining work orders, vendor management, and task tracking. Schedule periodic and reactive maintenance, manage quotes and POs, and oversee vendor performance to ensure tasks are completed. Reduce downtime and boost efficiency with our intuitive platform.Read more about Facilitize</t>
  </si>
  <si>
    <t>Nextbitt unifies preventive, corrective, and predictive maintenance using machine learning. Reduce downtime, automate interventions, and monitor asset health with a centralized digital platform.Read more about Nextbitt</t>
  </si>
  <si>
    <t>Divalto Field Service</t>
  </si>
  <si>
    <t>https://www.getapp.com/operations-management-software/a/divalto-field-service/</t>
  </si>
  <si>
    <t>A French ERP built for field services, Divalto field service boosts scheduling, mobility, and profitability. Powered by SaaS flexibility, it adapts to processes, manages jobs, maintenance, and customer tracking to enhance performance and satisfaction.Read more about Divalto Field Service</t>
  </si>
  <si>
    <t>Co-op Housing Matters App Package</t>
  </si>
  <si>
    <t>https://www.getapp.com/finance-accounting-software/a/co-op-housing-matters-app-package/</t>
  </si>
  <si>
    <t>The Co-op Housing Matters Software PackageProperty Management Software for Co-op's and Non-Profit Housing with seamless integration between four interconnected AppsEach App Affordably priced - based on Co-op size so this ensures that every Co-op gets full functionality, the "True Solution".Read more about Co-op Housing Matters App Package</t>
  </si>
  <si>
    <t>SERVICE AR</t>
  </si>
  <si>
    <t>https://www.getapp.com/operations-management-software/a/service-ar/</t>
  </si>
  <si>
    <t>SERVICE AR is a cloud-based maintenance management application that streamlines important service and maintenance tasks.Read more about SERVICE AR</t>
  </si>
  <si>
    <t>Intelligent CMMS solution built natively on Salesforce for manufacturers, utilities, and service organizations. Prevents equipment failures, streamlines work orders, and provides mobile maintenance management with comprehensive configurability.Read more about AssetOptics</t>
  </si>
  <si>
    <t>iWO</t>
  </si>
  <si>
    <t>https://www.getapp.com/operations-management-software/a/iwo/</t>
  </si>
  <si>
    <t>iWO is a software designed to optimize asset care and team management, enabling continuous improvement within organizations. Developed as a comprehensive platform, iWO provides a robust set of features to streamline maintenance processes and ensure the optimal performance of a company's assets, equipment, and machinery.Read more about iWO</t>
  </si>
  <si>
    <t>Fogwing CMMS</t>
  </si>
  <si>
    <t>https://www.getapp.com/all-software/a/fogwing-asset/</t>
  </si>
  <si>
    <t>Fogwing CMMSis asset condition monitoring software that aggregates machine health and utilization data in real time from industrial equipment. The software monitors parameters, such as vibration, temperature, and energy consumption through connected sensors.Read more about Fogwing CMMS</t>
  </si>
  <si>
    <t>Equicare</t>
  </si>
  <si>
    <t>https://www.getapp.com/operations-management-software/a/equicare/</t>
  </si>
  <si>
    <t>Equicare is a medical equipment maintenance system designed with a view to simplifying the maintenance and service calls entries for the installed medical equipment. It’s easier than ever to keep track of breakdown and preventive maintenance and calibrations.Read more about Equicare</t>
  </si>
  <si>
    <t>OEE</t>
  </si>
  <si>
    <t>https://www.getapp.com/operations-management-software/oee/os/web-based</t>
  </si>
  <si>
    <t>Kinective Insight</t>
  </si>
  <si>
    <t>https://www.capterra.com/ppc/clicks/collect/GA/directory/1c9f3534-b8dc-422a-982c-c7c21723968f/destination?country=ID&amp;language=en&amp;specificLocation=serp_oses&amp;sessionStartPage=&amp;categoryId=f80f3cbb-fa21-4cdb-b1b5-f6370b0fed76&amp;listingPosition=1&amp;gaClientId=R0ExLjEuMTQ1NDgxNDE1Ni4xNzU2NjE4ND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bbaa551-846c-4e54-afcd-5e9a295a88c1</t>
  </si>
  <si>
    <t>iQ is CFM’s cloud-based reporting and analytics tool that provides real-time information regarding the usage of hardware across the branch. It is a UX/UI that enables an efficient understanding of business-critical metrics.Read more about Kinective Insight</t>
  </si>
  <si>
    <t>MaintainX is an OEE software that tracks and monitors equipment performance and helps boost productivity for industrial teams.Read more about MaintainX</t>
  </si>
  <si>
    <t>ProShop is a web-based shop management system intended for small to medium sized machine shops, regulated industries requiring ISO-9000, AS9100, API, 13485, or other certifications, and more. It can be accessed through all web-enabled devices including mobile phones and desktop computers.Read more about ProShop ERP</t>
  </si>
  <si>
    <t>By assessing key metrics, TRACTIAN’s OEE solution delivers a comprehensive evaluation of equipment performance. This analysis empowers maintenance and reliability teams to identify potential areas for enhancement and streamline operational efficiency for optimal outcomes.Read more about TRACTIAN</t>
  </si>
  <si>
    <t>Fusion Operations by Autodesk is the digital gateway for SMBs. Its OEE module gives you full, real-time insight into the state of your machines.Read more about Fusion Operations</t>
  </si>
  <si>
    <t>Increase your productivity and track your OEE. WorkClout centralizes digital inspections, corrective actions, safety &amp; quality procedures, knowledge building, and data reporting that enable huge boosts in your overall OEE.Read more about WorkClout</t>
  </si>
  <si>
    <t>GainSeeker Suite</t>
  </si>
  <si>
    <t>https://www.getapp.com/operations-management-software/a/gainseeker/</t>
  </si>
  <si>
    <t>GainSeeker is a statistical process control (SPC) platform that helps businesses of all sizes collect statistical data to monitor manufacturing processes. It has built in OEE capabilities assisting with asset performance monitoring.Read more about GainSeeker Suite</t>
  </si>
  <si>
    <t>Vorne XL is a bolt-on production monitoring system that can be deployed on any production process to measure and analyze OEE production losses. We have 35,000+ installations in 45 countries. Fixed up-front cost. 90-day trial. Free support. No recurring fees or licenses. Simple. Easy.Read more about Vorne XL Platform</t>
  </si>
  <si>
    <t>ACCEPT OEE is a software solution for monitoring the performance of production lines, through the collection and analysis, in real-time, of automation signals, directly from machines and equipment. Ensure the maximum performance and efficiency of your production lines, reducing costs and waste.Read more about ACCEPT</t>
  </si>
  <si>
    <t>OEE machine monitoring software that enables manufacturers to improve productivity and maximise operational efficiency.Read more about FourJaw</t>
  </si>
  <si>
    <t>How much would a 5% OEE increase impact your business? OEE is a key metric for manufacturing performance greatly affecting the bottom line. Without real-time monitoring, you can't improve effectively and end up reacting instead of proactively enhancing operations. Check out the Versatech case study.Read more about Mingo Smart Factory</t>
  </si>
  <si>
    <t>WinSPC</t>
  </si>
  <si>
    <t>https://www.getapp.com/operations-management-software/a/winspc/</t>
  </si>
  <si>
    <t>WinSPC is software to help manufacturers optimize their processes for the highest quality products at the lowest possible cost. Based on the science of SPC, WinSPC facilitates real-time statistical process control, in-depth process analysis, and automated compliance reporting to meet diverse needs.Read more about WinSPC</t>
  </si>
  <si>
    <t>flowdit’s OEE solution tracks equipment performance by monitoring availability, performance, and quality. It helps reduce downtime and optimize production efficiency with real-time insights and detailed analytics for continuous improvement.Read more about flowdit</t>
  </si>
  <si>
    <t>WATS is a Test Data Management solution for Electronics Manufacturing, that converts all your production test data into powerful insights. Yield calculation, OEE, Process Capability and much more are available, to help you quickly determine the real root causes of production inefficienciesRead more about WATS</t>
  </si>
  <si>
    <t>The OEE indicator is an indicator used to measure the productive efficiency of industrial machinery. With QPlant solutions it is possible to meet the needs of personnel, materials, equipment, services, etc. thanks to the forecast of of improvement of the OEE index.Read more about QPlant</t>
  </si>
  <si>
    <t>ProMOS</t>
  </si>
  <si>
    <t>https://www.getapp.com/operations-management-software/a/promos/</t>
  </si>
  <si>
    <t>ProMOS and other projects developed by H2W always seek to collaborate with industrial management, improving efficiency and reducing production costs.Read more about ProMOS</t>
  </si>
  <si>
    <t>Horas OEE</t>
  </si>
  <si>
    <t>https://www.getapp.com/operations-management-software/a/horas-oee/</t>
  </si>
  <si>
    <t>HORAS OEE is the fastest way to improve your overall equipment effectiveness. The OEE software trusted by manufacturers.Read more about Horas OEE</t>
  </si>
  <si>
    <t>RS Production OEE</t>
  </si>
  <si>
    <t>https://www.getapp.com/operations-management-software/a/rs-production-oee/</t>
  </si>
  <si>
    <t>RS Production OEE is a proven, market-leading software designed to make factories more profitable and sustainable by finding production losses and providing insights to minimize identified losses. RS Production OEE shows a return on investment in hundreds of factories worldwide.Read more about RS Production OEE</t>
  </si>
  <si>
    <t>TrackMyMachines</t>
  </si>
  <si>
    <t>https://www.getapp.com/operations-management-software/a/trackmymachines/</t>
  </si>
  <si>
    <t>TrackMyMachines is a cloud-based machine monitoring system designed to help manufacturers track and manage machine performance. The solution offers a timeline visualization function that allows users to track every machine's activity including cycles, changeovers, setups, and other critical operations. With this real-time visibility, manufacturers can gain valuable insights into their production processes and identify areas for optimization.Read more about TrackMyMachines</t>
  </si>
  <si>
    <t>Santinela</t>
  </si>
  <si>
    <t>https://www.getapp.com/operations-management-software/a/santinela/</t>
  </si>
  <si>
    <t>Santinela is a Lean Manufacturing/TPM-based Mobile/Web Integrated Management Environment for Factories that incorporates the outstanding features:Read more about Santinela</t>
  </si>
  <si>
    <t>Amper</t>
  </si>
  <si>
    <t>https://www.getapp.com/operations-management-software/a/amper/</t>
  </si>
  <si>
    <t>Amper is an OEE tracking and machine monitoring software that helps users connect machines, jobs, and people to gain real-time insights into operations.Read more about Amper</t>
  </si>
  <si>
    <t>Shoplogix Smart Factory Platform</t>
  </si>
  <si>
    <t>https://www.getapp.com/operations-management-software/a/shoplogix-smart-factory-platform/</t>
  </si>
  <si>
    <t>For manufacturers who need to reduce unplanned downtimes, prevent scrap and waste, and eliminate process bottlenecks.Read more about Shoplogix Smart Factory Platform</t>
  </si>
  <si>
    <t>OEE is the key indicator for all industrial companies. The production module calculates automatically the efficiency of the production process in real time. This information and the improvement in the management of production data will allow you to respond accordingly and improve your organization.Read more about Mapex</t>
  </si>
  <si>
    <t>ioTORQ LEAN</t>
  </si>
  <si>
    <t>https://www.getapp.com/operations-management-software/a/iotorq-lean/</t>
  </si>
  <si>
    <t>A cost-effective, automatic monitoring of production assets to identify and prioritize continuous improvement opportunities and determine critical manufacturing metrics in real time, including Overall Equipment Effectiveness (OEE). Track downtime and manage assets through custom dashboards.Read more about ioTORQ LEAN</t>
  </si>
  <si>
    <t>MontBlancAI</t>
  </si>
  <si>
    <t>https://www.getapp.com/emerging-technology-software/a/montblancai/</t>
  </si>
  <si>
    <t>MontBlancAI is an articial intelligence (AI)-enabled production monitoring software that provides real-time monitoring, customizable alerts, advanced analytics, and data visualizations tailored for machine manufacturing.Read more about MontBlancAI</t>
  </si>
  <si>
    <t>Shizen</t>
  </si>
  <si>
    <t>https://www.getapp.com/operations-management-software/a/shizen/</t>
  </si>
  <si>
    <t>Shizen is a performance management, coordination, and problem-solving software package for manufacturing companies. The app can be used by field teams and plant managers, allowing them to communicate and coordinate their actions.Read more about Shizen</t>
  </si>
  <si>
    <t>OEE Lite</t>
  </si>
  <si>
    <t>https://www.getapp.com/operations-management-software/a/oee-lite/</t>
  </si>
  <si>
    <t>OEE Lite supports various manufacturing roles with tailored tools: real-time feedback and digital work instructions for operators, dashboards and alerts for supervisors, downtime tracking for maintenance, quality checklists for quality control, and KPI dashboards for managers.Read more about OEE Lite</t>
  </si>
  <si>
    <t>Matics</t>
  </si>
  <si>
    <t>https://www.getapp.com/operations-management-software/a/matics/</t>
  </si>
  <si>
    <t>Matics is a connected worker platform and real-time manufacturing analytics solution that aggregates, analyzes and enables collaboration in real time to gain production efficiency. Matics combines high-resolution data from machines, information systems, peripheral systems and human resources to provide continuous analysis of real-time data and decision ready insights to relevant stakeholders.Read more about Matics</t>
  </si>
  <si>
    <t>LogiX</t>
  </si>
  <si>
    <t>https://www.getapp.com/operations-management-software/a/logix/</t>
  </si>
  <si>
    <t>LogiX is a a production automation software that monitors performance in real-time and automates labeling. The software provides OEE monitoring, task management, maintenance tracking, and labeling automation to improve production efficiency. Key features include real-time production data, automated labeling, and reports to optimize manufacturing operations.Read more about LogiX</t>
  </si>
  <si>
    <t>Unleash peak OEE! EviView automates data capture for smarter production. Optimize availability, performance &amp; quality. Boost efficiency, minimize downtime. You'll get up and running quickly, maximizing your time-to-value.Read more about EviView</t>
  </si>
  <si>
    <t>Autfactory</t>
  </si>
  <si>
    <t>https://www.getapp.com/operations-management-software/a/autfactory/</t>
  </si>
  <si>
    <t>autfactory enables real-time OEE monitoring by tracking equipment availability, performance, and quality. It identifies inefficiencies and downtime causes, helping manufacturers optimize production, increase machine utilization, and improve overall operational effectiveness.Read more about Autfactory</t>
  </si>
  <si>
    <t>ERIS</t>
  </si>
  <si>
    <t>https://www.getapp.com/operations-management-software/a/eris/</t>
  </si>
  <si>
    <t>ERIS is a machine tool monitoring software for the digitalization and optimization of production facilities, designed to transform industrial operations. The product connects and monitors all machines in real-time, providing precise data directly from the machine controls without the need for intermediary devices.Read more about ERIS</t>
  </si>
  <si>
    <t>BEET Core</t>
  </si>
  <si>
    <t>https://www.getapp.com/emerging-technology-software/a/beet-core/</t>
  </si>
  <si>
    <t>BEET Core provides real-time visibility into availability, performance, and quality metrics — giving manufacturers accurate, actionable OEE insights to improve efficiency across lines and shifts.Read more about BEET Core</t>
  </si>
  <si>
    <t>AiSight</t>
  </si>
  <si>
    <t>https://www.getapp.com/operations-management-software/a/aisight-1/</t>
  </si>
  <si>
    <t>AiSight supports machine monitoring via the internet. Machines are monitored using vibration sensors, including compressors, extruders, and wind turbines. Increasing vibrations indicate approaching defects. The machine operators are notified with system alerts.Read more about AiSight</t>
  </si>
  <si>
    <t>OPUS is a leading no-code AI platform that allows users to model processes &amp; equipment to identify opportunities for optimization &amp; predictive maintenance.Without any coding teams can analyse their data, predict future performance &amp; identify opportunities to improve overall equipment effectiveness.Read more about OPUS</t>
  </si>
  <si>
    <t>iFactory</t>
  </si>
  <si>
    <t>https://www.getapp.com/operations-management-software/a/ifactory/</t>
  </si>
  <si>
    <t>Digital solutions to connect teams, tools &amp; data. Technology to get critical insights, scale your maintenance program, and boost plant performance with iFactory.Read more about iFactory</t>
  </si>
  <si>
    <t>Tile+</t>
  </si>
  <si>
    <t>https://www.getapp.com/operations-management-software/a/tile/</t>
  </si>
  <si>
    <t>Tile+ is an OEE solution that helps businesses manage shop floor operations and track production efficiency in real-time from a unified platform. It allows staff members to monitor downtime, take corrective actions, remotely monitor issues, and track relevant KPIs, among other operations.Read more about Tile+</t>
  </si>
  <si>
    <t>Stryza</t>
  </si>
  <si>
    <t>https://www.getapp.com/operations-management-software/a/stryza/</t>
  </si>
  <si>
    <t>Stryza is the engine for human-centric and adaptive manufacturing operations that allows industrial frontline staff to work more independently and self-determined as well as to share and grow their collective and individual knowledge and capabilities.Read more about Stryza</t>
  </si>
  <si>
    <t>DataLyzer OEE Coach</t>
  </si>
  <si>
    <t>https://www.getapp.com/operations-management-software/a/datalyzer-oee-coach/</t>
  </si>
  <si>
    <t>OEE Coach is a software platform to provide continuous support to the shop floor team.Read more about DataLyzer OEE Coach</t>
  </si>
  <si>
    <t>OEE Performance Monitoring</t>
  </si>
  <si>
    <t>https://www.getapp.com/operations-management-software/a/oee-performance-monitoring/</t>
  </si>
  <si>
    <t>Start monitoring OEE that is calculated automatically and based on the machine’s signals. Begin production monitoring, its progress, efficiency and make decisions based on actual data. OEE Performance monitoring is go to solution when you want to start your digitalisation journey.Read more about OEE Performance Monitoring</t>
  </si>
  <si>
    <t>https://www.getapp.com/operations-management-software/a/flex-2/</t>
  </si>
  <si>
    <t>Flex provides real-time data on production and inventory levels to help businesses identify bottlenecks in their production line and make changes to improve efficiency. Users can track current inventory levels to plan for future orders.Read more about Flex</t>
  </si>
  <si>
    <t>MESbox QPI</t>
  </si>
  <si>
    <t>https://www.getapp.com/operations-management-software/a/mesbox-qpi/</t>
  </si>
  <si>
    <t>MESbox QPI helps manufacturing businesses monitor quality, rates, performance, and other related indicators. The platform lets organizations calculate mean time between failures (MTBF), mean time to repair (MTTR), and other maintenance attributes to streamline consumption and assessment operations.Read more about MESbox QPI</t>
  </si>
  <si>
    <t>io.Performance</t>
  </si>
  <si>
    <t>https://www.getapp.com/operations-management-software/a/io-performance/</t>
  </si>
  <si>
    <t>io.Performance is a OEE (overall equipment effectiveness) analysis tool which simplifies OEE entry across all production environments, including batch, both part &amp; fully continuous plants &amp; discrete manufacturing. The cloud-based tool allows users to assess downtime, quantities, performance &amp; more.Read more about io.Performance</t>
  </si>
  <si>
    <t>Order Entry</t>
  </si>
  <si>
    <t>https://www.getapp.com/operations-management-software/order-entry/os/web-based</t>
  </si>
  <si>
    <t>monday.com's CRM software can help make your order entry a whole lot easier. Import your data from Excel or whatever you're currently using directly into monday.com. Easily record and share a forecast value, add custom automations and integrations, letting the template do the rest.Read more about monday.com</t>
  </si>
  <si>
    <t>Poster POS</t>
  </si>
  <si>
    <t>https://www.getapp.com/retail-consumer-services-software/a/poster-pos/</t>
  </si>
  <si>
    <t>Poster POS is a cloud-based tablet Point of Sale application which enables cafes, shops &amp; restaurants to manage menus, orders &amp; supplies quickly &amp; efficientlyRead more about Poster POS</t>
  </si>
  <si>
    <t>Order Sender</t>
  </si>
  <si>
    <t>https://www.getapp.com/operations-management-software/a/order-sender/</t>
  </si>
  <si>
    <t>Order Sender is a cloud-based sales force automation software designed to help businesses manage orders, maintain digital catalogs, and handle sales visits on a centralized platform. Supervisors can add multiple items in orders, assign them to specific customers, and select the mode of payment according to requirements.Read more about Order Sender</t>
  </si>
  <si>
    <t>Boost efficiency through automation while increasing profits with a streamlined order entry process from SalesPad by Cavallo, built for Microsoft Dynamics GP.Read more about SalesPad</t>
  </si>
  <si>
    <t>Now Book It</t>
  </si>
  <si>
    <t>https://www.getapp.com/customer-management-software/a/now-book-it/</t>
  </si>
  <si>
    <t>Now Book It is an online reservation platform providing a suite of tools for businesses in the hospitality industry to manage reservations, create personalized guest experiences, and increase sales. With an easy-to-navigate interface, Now Book It allows businesses to gain deep insights into customer behavior, such as average spend, visit frequency, and dining preferences.Read more about Now Book It</t>
  </si>
  <si>
    <t>Perenso</t>
  </si>
  <si>
    <t>https://www.getapp.com/all-software/a/perenso/</t>
  </si>
  <si>
    <t>Increase field sales revenue by 20% and reduce admin burden with the best order entry solution.Perenso Field Sales provides a customizable and intuitive order screen to improve customer conversations and allow up-selling and quick order entry allowing your reps to sell better in the field.Read more about Perenso</t>
  </si>
  <si>
    <t>Accomplish higher inventory growth by up to 25% and reduced manpower costs by up to 30% with the superior Order Management Solutions of Unicommerce that allows you to process orders with accuracy, handle stock analysis without errors, enhance order delivery and much more.Read more about Unicommerce</t>
  </si>
  <si>
    <t>Esker</t>
  </si>
  <si>
    <t>https://www.getapp.com/operations-management-software/a/esker/</t>
  </si>
  <si>
    <t>Esker is a global cloud platform built to unlock strategic value for Finance, Procurement and Customer Service professionals, and strengthen collaboration between companies by automating the cash conversion cycle.Read more about Esker</t>
  </si>
  <si>
    <t>Now Commerce</t>
  </si>
  <si>
    <t>https://www.getapp.com/operations-management-software/a/now-commerce/</t>
  </si>
  <si>
    <t>We offer easy B2B Ordering Portals for your Whoesale Customers and Sales Reps. They enter their own orders online using an order form you control. Orders go to QuickBooks so you don't need to type them anymore. Complete free setup over the phone.Read more about Now Commerce</t>
  </si>
  <si>
    <t>Simplify B2B ordering with Orderwerks' intelligent entry system. Process orders quickly with smart search, bulk order tools, and customizable order forms. Save frequently ordered items, duplicate past orders, and validate entries in real-time—making order processing effortless and error-free.Read more about Orderwerks</t>
  </si>
  <si>
    <t>ZiiZii Order Entry</t>
  </si>
  <si>
    <t>https://www.getapp.com/operations-management-software/a/ziizii-order-entry/</t>
  </si>
  <si>
    <t>ZiiZii Order Entry is a cloud-based solution designed to help wholesale distribution businesses of all sizes process customer orders and payments in real-time. Key features include label printing, barcode scanning, item order listing, notifications, history tracking, &amp; receipt management.Read more about ZiiZii Order Entry</t>
  </si>
  <si>
    <t>Sofon Guided Selling</t>
  </si>
  <si>
    <t>https://www.getapp.com/sales-software/a/sofon-guided-selling/</t>
  </si>
  <si>
    <t>Sofon helps sales employees to easily and quickly translate customer requirements into error-free professional proposals and quotationsRead more about Sofon Guided Selling</t>
  </si>
  <si>
    <t>inSitu Sales</t>
  </si>
  <si>
    <t>https://www.getapp.com/website-ecommerce-software/a/insitu-sales/</t>
  </si>
  <si>
    <t>Use our order entry software for distributors and sales managers to maximize displaying value to new clients. Set custom pricing, discounting, or promotions, and use customer behavior and purchase histories to optimize future sales.Read more about inSitu Sales</t>
  </si>
  <si>
    <t>NuORDER</t>
  </si>
  <si>
    <t>https://www.getapp.com/operations-management-software/a/nuorder/</t>
  </si>
  <si>
    <t>NuORDER is the leading wholesale eCommerce platform helping brands and retailers grow and win together.Brands use NuORDER to deliver a seamless, more collaborative wholesale process, where buyers can browse products, plan assortments visually, and make smarter buys in real-time.Read more about NuORDER</t>
  </si>
  <si>
    <t>Postmates</t>
  </si>
  <si>
    <t>https://www.getapp.com/operations-management-software/a/postmates/</t>
  </si>
  <si>
    <t>Postmates is a cloud-based restaurant management software, which helps businesses connect with local customers, streamline order fulfilment, and manage deliveries. It allows users to create various promotions for the targeted audience and select the campaign’s duration and location as per requirements.Read more about Postmates</t>
  </si>
  <si>
    <t>inaCatalog</t>
  </si>
  <si>
    <t>https://www.getapp.com/operations-management-software/a/inacatalog/</t>
  </si>
  <si>
    <t>inaCatalog is the ecosystem of tools and solutions for online and offline sales with which teams increase sales by reducing expenses and errors.Read more about inaCatalog</t>
  </si>
  <si>
    <t>Scanfie</t>
  </si>
  <si>
    <t>https://www.getapp.com/operations-management-software/a/scanfie/</t>
  </si>
  <si>
    <t>Innovative POS system with Self Ordering features for hospitality, leisure and events. Integrated payment options and tip feature. Cloud-based and integrate with all you favourite systems. Raise your business to the next level.Read more about Scanfie</t>
  </si>
  <si>
    <t>Candid</t>
  </si>
  <si>
    <t>https://www.getapp.com/website-ecommerce-software/a/candid/</t>
  </si>
  <si>
    <t>The Candid platform allows brands to create clear and concise terms to support business requirements while creating clarity and ease for buyers. It includes a virtual showroom, a branded wholesale catalog, and various third-party integrations.Read more about Candid</t>
  </si>
  <si>
    <t>Stockagile is an inventory and sales management software with over 10 integrations, centralizing online order management.Read more about Stockagile</t>
  </si>
  <si>
    <t>Whether trading online, over the phone or through sales reps, our order management software makes processing simple. WIth a smart sales order entry screen, easy access to customer history and tools to promote up/cross-selling, you can benefit from complete visibility across the board.Read more about OrderWise</t>
  </si>
  <si>
    <t>bit2win CPQ</t>
  </si>
  <si>
    <t>https://www.getapp.com/sales-software/a/bit2win-cpq/</t>
  </si>
  <si>
    <t>Bit2win CPQ enables sales and marketing organizations to automate and optimize quote creation and orders capture. Built natively on Salesforce Bit2win is now also supporting other CRM systems and is cross Cloud platform solution.Read more about bit2win CPQ</t>
  </si>
  <si>
    <t>Redbox</t>
  </si>
  <si>
    <t>https://www.getapp.com/website-ecommerce-software/a/redbox/</t>
  </si>
  <si>
    <t>Redbox is the whitelabeled solution for building and managing your very own branded digital ordering marketplace and delivery network.Read more about Redbox</t>
  </si>
  <si>
    <t>Pomodo</t>
  </si>
  <si>
    <t>https://www.getapp.com/all-software/a/pomodo/</t>
  </si>
  <si>
    <t>Pomodoro is a cloud-based and on-premise solution for managing inventory, customers and orders.Read more about Pomodo</t>
  </si>
  <si>
    <t>Quick Sales</t>
  </si>
  <si>
    <t>https://www.getapp.com/operations-management-software/a/quick-sales/</t>
  </si>
  <si>
    <t>Quick Sales is an online order management software that automates processes such as quoting, invoicing, order fulfillment?, order tracking &amp; payment collectionRead more about Quick Sales</t>
  </si>
  <si>
    <t>Onsight</t>
  </si>
  <si>
    <t>https://www.getapp.com/sales-software/a/onsight/</t>
  </si>
  <si>
    <t>Onsight is a mobile sales app for distributors, wholesalers and manufacturers with outside sales teams. Sales reps use their mobile devices to show new products to customers and to quickly create quotes and orders whilst on the road, even when they are offline.Read more about Onsight</t>
  </si>
  <si>
    <t>GOIS is a cloud-based inventory and order management system that runs on Web &amp; Mobile and integrates with QuickBooks Online &amp; Desktop.Read more about GOIS Pro</t>
  </si>
  <si>
    <t>OlaClick</t>
  </si>
  <si>
    <t>https://www.getapp.com/retail-consumer-services-software/a/olaclick/</t>
  </si>
  <si>
    <t>OlaClick is a cloud-based food service management solution, which helps small to large restaurants track and handle customer orders via digital menus. The platform offers various features such as coupon management, point of sale (POS), QR code support, customizable menus, delivery tracking, payment processing, and more. OlaClick also offers mobile applications for Android and iOS devices with several functionalities including online catalogues, customer relationship management (CRM), and more.Read more about OlaClick</t>
  </si>
  <si>
    <t>The platform enables Brands, Retailers, Distributors, eCommerce enablers, and Service Providers to run end-to-end eCommerce operations on a robust, feature-rich, and user-friendly interface.Read more about Anchanto Order Management</t>
  </si>
  <si>
    <t>Mobisale</t>
  </si>
  <si>
    <t>https://www.getapp.com/website-ecommerce-software/a/mobisale/</t>
  </si>
  <si>
    <t>Mobisale is a B2B commerce platform which offers a full solution for all sales &amp; distribution field activities, including order taking, van sales, merchandising, proof of delivery &amp; mobile first eCommerce apps. Mobisale supports ERP &amp; accounting integrations with SAP, Oracle, Infor M3, &amp; moreRead more about Mobisale</t>
  </si>
  <si>
    <t>JOOR</t>
  </si>
  <si>
    <t>https://www.getapp.com/operations-management-software/a/joor/</t>
  </si>
  <si>
    <t>Retailers can easily place orders on JOOR via the desktop platform or iPad app, ensuring seamless offline and on-the-go selling and tying virtual and physical interactions. With the market-leading embedded payment solution, JOOR Pay, brands can accept numerous forms of payment from global buyersRead more about JOOR</t>
  </si>
  <si>
    <t>20 Bananas</t>
  </si>
  <si>
    <t>https://www.getapp.com/customer-management-software/a/20-bananas/</t>
  </si>
  <si>
    <t>20 Bananas offers a cloud-based platform with an order taking app for sales agents, an eCommerce app for professional clients, and a website for wholesale distributors. All in one with a conversational interface.You can manage with Excel files or connect with your ERP using the documented API for developers.Read more about 20 Bananas</t>
  </si>
  <si>
    <t>WebReq</t>
  </si>
  <si>
    <t>https://www.getapp.com/operations-management-software/a/webreq/</t>
  </si>
  <si>
    <t>WebReq is a cloud-based procurement management software designed to help businesses automate purchasing and expense management operations. Administrators can set up spending limits, automatically create purchase requisitions, and track order requests on a unified interface.Read more about WebReq</t>
  </si>
  <si>
    <t>Ability OMS streamlines customer service order entry, CRM, inventory, warehouse &amp; POS management w/ features such as promotions, campaigns &amp; price lists. It supports multi-store POS, cycle counts &amp; optimizes B2C, B2B, and D2C workflows w/ secure cloud deployment &amp; reporting.Read more about Ability OMS</t>
  </si>
  <si>
    <t>Team Procure</t>
  </si>
  <si>
    <t>https://www.getapp.com/operations-management-software/a/team-procure/</t>
  </si>
  <si>
    <t>Team Procure is a cloud-based procurement software designed to help businesses manage procurement processes from request to receipt.Read more about Team Procure</t>
  </si>
  <si>
    <t>VAO</t>
  </si>
  <si>
    <t>https://www.getapp.com/operations-management-software/a/vao/</t>
  </si>
  <si>
    <t>VAO is a cloud-based sales order management software that helps businesses process customer orders, track status, and generate reports.Read more about VAO</t>
  </si>
  <si>
    <t>DSD Route Accounting Software</t>
  </si>
  <si>
    <t>https://www.getapp.com/website-ecommerce-software/a/dsd-route-accounting-software/</t>
  </si>
  <si>
    <t>Mobile App creates delivery and field orders with proof of delivery, routing, scanning and inventory management. Export all transactions/ inventory directly to your accounting or ERP system! QuickBooks online or desktop, SAGE 50 or 100, NetSuite, Fishbowl, etc)Read more about DSD Route Accounting Software</t>
  </si>
  <si>
    <t>Craver</t>
  </si>
  <si>
    <t>https://www.getapp.com/operations-management-software/a/craver-customized-mobile-app/</t>
  </si>
  <si>
    <t>Craver is a custom branded app solution for restaurants or cafes. It is available for iOS and Android phones, and integrates with Square, Toast, Clover and more POS systems.Read more about Craver</t>
  </si>
  <si>
    <t>Elastic Suite</t>
  </si>
  <si>
    <t>https://www.getapp.com/all-software/a/elastic-suite/</t>
  </si>
  <si>
    <t>Elastic Suite is a wholesale ecommerce platform designed to streamline and enhance collaboration between brands and retailers. Brands can create digital catalogs with rich visual assets to showcase products. Custom curated collections improve merchandising and assist retailers in planning assortments. Elastic Suite facilitates efficient reordering and provides self-service options.Read more about Elastic Suite</t>
  </si>
  <si>
    <t>Instant</t>
  </si>
  <si>
    <t>https://www.getapp.com/operations-management-software/a/instant/</t>
  </si>
  <si>
    <t>"InstantQR introduces a paradigm shift in restaurant operations, offering a revolutionary dining solution. Through its seamless QR code integration, patrons can effortlessly access menus and place orders, enhancing convenience and safety. With innovative table ordering features, comprehensive manageRead more about Instant</t>
  </si>
  <si>
    <t>Interactiv Doc</t>
  </si>
  <si>
    <t>https://www.getapp.com/website-ecommerce-software/a/interactiv-doc/</t>
  </si>
  <si>
    <t>Interactiv Doc is a flipbook solution designed to help businesses create, present, and share content online. Users can add videos, animations, summaries, links, and more to design, customize, and share flipbooks.Read more about Interactiv Doc</t>
  </si>
  <si>
    <t>OrderCloud</t>
  </si>
  <si>
    <t>https://www.getapp.com/website-ecommerce-software/a/ordercloud/</t>
  </si>
  <si>
    <t>OrderCloud is a cloud-based headless eCommerce software, which helps businesses of all sizes create customizable eCommerce, marketplace and order management applications via RESTful API. Developers can configure product variants and multiple pricing structures for buyer organizations.Read more about OrderCloud</t>
  </si>
  <si>
    <t>SWIPEBY</t>
  </si>
  <si>
    <t>https://www.getapp.com/operations-management-software/a/swipeby/</t>
  </si>
  <si>
    <t>SWIPEBY provides your small-to-midsized brick-and-mortar business with a  turnkey solution that will allow you to offer the same drive-thru experience they receive from major fast-food chains, convenient stores and grocery stores.Read more about SWIPEBY</t>
  </si>
  <si>
    <t>forSales</t>
  </si>
  <si>
    <t>https://www.getapp.com/sales-software/a/forsales/</t>
  </si>
  <si>
    <t>forSales is a B2B eCommerce software that helps businesses manage customer data, handle order entry, store digital assets, ensure data security, and more from within a unified platform. It allows staff members to utilize the customer relationship management module to access information such as, appointment schedules, financial details, prospect locations, and other key metrics.Read more about forSales</t>
  </si>
  <si>
    <t>Solid Order Entry</t>
  </si>
  <si>
    <t>https://www.getapp.com/operations-management-software/a/solid-order-entry/</t>
  </si>
  <si>
    <t>Solid Order Entry enables your customers to place orders, at their convenience, via their smartphone. It is convenient, accurate, secure, and very cost-effective. Orders are submitted directly to Solid Route Accounting and exported to your ERP system.Read more about Solid Order Entry</t>
  </si>
  <si>
    <t>PriceYak</t>
  </si>
  <si>
    <t>https://www.getapp.com/operations-management-software/a/priceyak/</t>
  </si>
  <si>
    <t>PriceYak is the oldest and original dropshipping software.  Listing creation, auto ordering, repricing and tracking automation all in one.Read more about PriceYak</t>
  </si>
  <si>
    <t>Instafood</t>
  </si>
  <si>
    <t>https://www.getapp.com/operations-management-software/a/instafood/</t>
  </si>
  <si>
    <t>Instafood is an online ordering solution that helps guests scan a QR code to explore a digital menu, order and pay based on requirements. The system supports multiple payment methods such as iDeal, Maestro, Visa, and more.Read more about Instafood</t>
  </si>
  <si>
    <t>Alegra Tienda</t>
  </si>
  <si>
    <t>https://www.getapp.com/website-ecommerce-software/a/alegra-tienda/</t>
  </si>
  <si>
    <t>Alegra Tienda is an ecommerce platform that allows you to create your own online store and sell on the internet without intermediaries. It lets you easily configure your catalog, manage orders, receive payments and synchronize inventory with your Alegra account in just minutes. The online store is mobile-friendly, optimized for search engines, and includes features like an integrated shopping cart, order notifications, and the ability to sell via WhatsApp.Read more about Alegra Tienda</t>
  </si>
  <si>
    <t>ReturnLogic</t>
  </si>
  <si>
    <t>https://www.getapp.com/operations-management-software/a/returnlogic/</t>
  </si>
  <si>
    <t>ReturnLogic's Returns Intelligence platform helps high-growth eCommerce retailers scale their returns policy and improve their return rate.Read more about ReturnLogic</t>
  </si>
  <si>
    <t>OrderTaker</t>
  </si>
  <si>
    <t>https://www.getapp.com/sales-software/a/ordertaker/</t>
  </si>
  <si>
    <t>OrderTaker is a mobile ordering application and B2B e-commerce solution. It helps wholesalers, distributors, manufacturers, and suppliers carry out direct store deliveries (DSD). It offers real-time product access, trade promotion, inventory, route tracking, pricing, and customer experience tools.Read more about OrderTaker</t>
  </si>
  <si>
    <t>Ketengo</t>
  </si>
  <si>
    <t>https://www.getapp.com/retail-consumer-services-software/a/ketengo/</t>
  </si>
  <si>
    <t>Ketengo is a user-friendly portable catalog. Users can load vast quantities of images and SKU information. All of this will be available for offline use. Users can create and submit their orders from the app directly to their ERP.Read more about Ketengo</t>
  </si>
  <si>
    <t>Order Management</t>
  </si>
  <si>
    <t>https://www.getapp.com/operations-management-software/order-management/os/web-based</t>
  </si>
  <si>
    <t>Reshyne</t>
  </si>
  <si>
    <t>https://www.capterra.com/ppc/clicks/collect/GA/directory/c78f56e3-978e-4c49-bd84-b2db61cf0bbe/destination?country=ID&amp;language=en&amp;specificLocation=serp_oses&amp;sessionStartPage=&amp;categoryId=9556b0c2-054a-4fde-8c30-70ce276e32b7&amp;listingPosition=1&amp;gaClientId=R0ExLjEuODkyNzY3MjM5LjE3NTY2MTg1OT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7adc3cf-fa29-4588-ba67-e5c7f188421a</t>
  </si>
  <si>
    <t>Reshyne is a full-service jewelry repair shop platform. Offer customers a complete digital shopping experience, gain full visibility into your repair process, and collaborate directly with your jewelers and vendors, all within the software.Read more about Reshyne</t>
  </si>
  <si>
    <t>monday is a CRM software that will help you easily track all your orders, from initial acceptance to the shipment of the finished goods. With colorful views, you'll always know where all your orders stand and what needs to be done.Read more about monday.com</t>
  </si>
  <si>
    <t>Shippo</t>
  </si>
  <si>
    <t>https://www.getapp.com/transportation-logistics-software/a/shippo/</t>
  </si>
  <si>
    <t>Shippo is the leading multi-carrier eCommerce shipping platform that enables users to compare rates from 85+ global carriers in real-time, print shipping labels, and track packages from dispatch to delivery.  Our platform also offers tools to streamline customer notifications &amp; package returns.Read more about Shippo</t>
  </si>
  <si>
    <t>Use ShipStation to import, manage &amp; ship your orders from multiple selling channels using your chosen carrier. Access discounted rates &amp; automate all processes.Read more about ShipStation</t>
  </si>
  <si>
    <t>NetSuite order management automates the management of orders, returns and exchanges, providing a flawless, flexible fulfillment strategy.Read more about NetSuite</t>
  </si>
  <si>
    <t>Odoo allows companies to keep track of quotes and orders status, amount of the orders and expected delivery date. Save time by setting up rules to automatically send RfQs and PO to your suppliers based on your stocks levels.Read more about Odoo</t>
  </si>
  <si>
    <t>inFlow Inventory is your one stop order management solution. Purchasing teams can generate and email POs to vendors, receiving teams can update inventory as pallets arrive, and sales teams will have all the stock and cost information they need to lock down the sale.Read more about inFlow Inventory</t>
  </si>
  <si>
    <t>Fishbowl Manufacturing and Inventory Management is a complete order management solution for manufacturers, distributors, and wholesalers. It automates the manufacturing process from order entry to shipping, helping you eliminate the manual steps that can slow down production flow.Read more about Fishbowl</t>
  </si>
  <si>
    <t>Cin7 integrates online, physical sales channels and stock locations and automates order management for fast, efficient fulfillment. Cin7 is ideal for businesses requiring a central Inventory Management system to link eCommerce, POS, warehouses, EDI and 3PL, but not for Rentals or Asset management.Read more about Cin7 Omni</t>
  </si>
  <si>
    <t>Create Purchase Orders and Sales Orders in minutes. Manage your online and offline orders from one central location, with Zoho InventoryRead more about Zoho Inventory</t>
  </si>
  <si>
    <t>Precoro is a cloud-based solution for procurement centralization &amp; automation. It unifies your procurement operations, eliminates manual work, prevents maverick spend. Save 5% of every dollar spent by centralizing procurement data, identifying cost-saving opportunities.Read more about Precoro</t>
  </si>
  <si>
    <t>An order management system that saves time, improves accuracy, and increases profitability.Read more about Sage Intacct</t>
  </si>
  <si>
    <t>From table-stakes (real-time inventory management syncs) to bells and whistles (mobile barcoding, forecasting, custom dashboards), Finale's cloud-based inventory system integrates seamlessly with your sales channels to prevent overselling &amp; keep you ahead of the game.Read more about Finale Inventory</t>
  </si>
  <si>
    <t>Every order’s state is tracked as it gets drafted, booked, rented out, returned etc.. The dashboard calendar helps you visualize when an order is due back or has a booking and the design helps optimize operations by supporting quick editing.Read more about EZRentOut</t>
  </si>
  <si>
    <t>ShipWise</t>
  </si>
  <si>
    <t>https://www.getapp.com/transportation-logistics-software/a/desktopshipper/</t>
  </si>
  <si>
    <t>ShipWise stands as a top-tier provider, offering cloud-based, on-premise, and shipping API solutions tailored for e-commerce and 3PL industries. Harness the power of rate-shop across diverse carriers, automate custom business rules, and integrate with multiple e-commerce platforms.Read more about ShipWise</t>
  </si>
  <si>
    <t>Dolibarr is a business software suite to manage your activity (contacts, invoices, orders, products, stocks, agenda, emailings, and more...).It's an opensource and free software designed for companies, foundations and freelances.Available as a Cloud solution on On premise.Read more about Dolibarr</t>
  </si>
  <si>
    <t>Rated #1 since 1985 for businesses creating 50-1000 purchase orders/mo, tracking inventory &amp; assets. Evolved to fully automated cloud-based ecosystem to manage order lifecycle. Trusted by 1000+ customers including Coca-Cola, HP, &amp; US Army. Basic &amp; Enterprise software with Money Back Guarantee!Read more about Bellwether Purchasing Software</t>
  </si>
  <si>
    <t>Logiwa manages multi-channel order fulfillment in wholesale, retail, e-commerce and 3PL industries.Read more about Logiwa</t>
  </si>
  <si>
    <t>eShip</t>
  </si>
  <si>
    <t>https://www.getapp.com/transportation-logistics-software/a/eship/</t>
  </si>
  <si>
    <t>eShip is a shipping management solution that integrates all stations, warehouses, and transport partners into a single platform. It provides access to transportation data and enables complete visibility of shipments through real-time tracking. With eShip users can enable customers to track their shipments from the web or mobile application.Read more about eShip</t>
  </si>
  <si>
    <t>1 EDI Source is a trusted leader in electronic data interchange (EDI) solutions, offering comprehensive services to streamline supply chain operations. With 35 years of expertise, they empower businesses across industries to optimize efficiency and drive growth through seamless EDI integrationRead more about 1 EDI Source</t>
  </si>
  <si>
    <t>Order.co</t>
  </si>
  <si>
    <t>https://www.getapp.com/operations-management-software/a/negotiatus/</t>
  </si>
  <si>
    <t>Purchase everything in one place: Order.co makes it easy for businesses to automatically place and manage every order in one centralized location. No more complicated workflows, scattered spreadsheets, or uncertainty about your purchasing.Read more about Order.co</t>
  </si>
  <si>
    <t>Sana Commerce</t>
  </si>
  <si>
    <t>https://www.getapp.com/website-ecommerce-software/a/sana-commerce/</t>
  </si>
  <si>
    <t>Sana Commerce Cloud streamlines order processes and manages order history through the power of integration.Read more about Sana Commerce</t>
  </si>
  <si>
    <t>SKULabs' order management system centralizes orders from all sales channels for seamless processing. Easily track, prioritize, and fulfill orders with tools for bulk actions, shipping integration, and real-time status updates. Prevent errors, speed up fulfillment, and keep customers happy.Read more about SKULabs</t>
  </si>
  <si>
    <t>ShipHawk</t>
  </si>
  <si>
    <t>https://www.getapp.com/operations-management-software/a/shiphawk/</t>
  </si>
  <si>
    <t>Advanced warehouse and fulfillment automation for eCommerce shippers.Read more about ShipHawk</t>
  </si>
  <si>
    <t>Multiorders is a multi-channel order management software for online sellers to print labels, update marketplaces &amp; manage inventory for all sales channelsRead more about Multiorders</t>
  </si>
  <si>
    <t>User based  ($79.95/user/mo) or Order based pricing (starting at $995 / mo for unlimited users). Includes full GAAP Accounting, CRM, ERP, Order-Management, Inventory and Warehouse management, e-Commerce, Distribution, Manufacturing, Project and Contract Management. Connects to 3PL and marketplaces.Read more about Cloud ERP</t>
  </si>
  <si>
    <t>Agiliron is a retail management system which enables businesses of all sizes to manage all of their orders, inventory &amp; CRM records from multiple sales channels in one location with a range of tools including multi-channel eCommerce, POS, marketplace integration, business intelligence, &amp; moreRead more about Agiliron</t>
  </si>
  <si>
    <t>Manage orders with precision from sale to dispatch. Datapel syncs orders across channels, automates workflows, and tracks every stage in real time — helping you reduce errors, speed up fulfilment, and keep customers informed.Read more about Datapel</t>
  </si>
  <si>
    <t>eShipz</t>
  </si>
  <si>
    <t>https://www.getapp.com/all-software/a/eshipz/</t>
  </si>
  <si>
    <t>Centralized order processing with automated workflows, label generation, and real-time visibility—streamline shipping from a single dashboard.Read more about eShipz</t>
  </si>
  <si>
    <t>ReturnGO</t>
  </si>
  <si>
    <t>https://www.getapp.com/website-ecommerce-software/a/returngo/</t>
  </si>
  <si>
    <t>ReturnGO empowers merchants to streamline the return process by offering a self-service branded return portal and automated return processingRead more about ReturnGO</t>
  </si>
  <si>
    <t>LeanDNA's intelligent supply chain execution software transforms order management, providing a unified platform tailored for discrete manufacturers. Gain visibility into progress, collaborate with suppliers, prioritize actions based on inventory criticality, and enhance overall efficiency.Read more about LeanDNA</t>
  </si>
  <si>
    <t>B2B and B2C print order management simplifies every step from order intake to delivery. Automate workflows, track orders in real time, edit designs post-order, generate invoices, and sync multiple sales channels for faster fulfillment and happier customers.Read more about OnPrintShop</t>
  </si>
  <si>
    <t>HungerRush</t>
  </si>
  <si>
    <t>https://www.getapp.com/retail-consumer-services-software/a/hungerrush/</t>
  </si>
  <si>
    <t>HungerRush's next-gen order management paired with loyalty, online ordering, delivery management, and more are at your disposal to help run your entire restaurant effectively, with features that help you become more competitive, gain actionable insights and master efficient operations.Read more about HungerRush</t>
  </si>
  <si>
    <t>TYASuite Sales Order Management Software is a prominent sales automation tool which helps businesses to boost their sales by adhering by all the rules. It helps in tracking the sales and helps in maintaining sales invoices at a centralized place for easy retrieval.Read more about TYASuite</t>
  </si>
  <si>
    <t>Square for Restaurants</t>
  </si>
  <si>
    <t>https://www.getapp.com/retail-consumer-services-software/a/square-for-restaurants/</t>
  </si>
  <si>
    <t>Square for Restaurants is a cloud-based point of sale (POS) solution with support for dine-in, pickup &amp; delivery restaurant operations. The system provides tools for front &amp; back of house management, online ordering, credit card processing, mobile payments, employee management, reporting, and more.Read more about Square for Restaurants</t>
  </si>
  <si>
    <t>Brandboom</t>
  </si>
  <si>
    <t>https://www.getapp.com/operations-management-software/a/brandboom/</t>
  </si>
  <si>
    <t>Brandboom disrupted traditional B2B commerce and wholesale with easy-to-make, cloud-based line sheets, ordering and invoicing tools. Brandboom’s connect marketplace is revolutionizing wholesale marketing, using AI to find and introduce the best buyers for brands and retailers.Read more about Brandboom</t>
  </si>
  <si>
    <t>Take command of your B2B operations with Orderwerks' comprehensive order management. Track every order in real-time, handle changes instantly, and manage approvals efficiently. Get powerful insights into order history, automate routine tasks, and streamline communication with customers.Read more about Orderwerks</t>
  </si>
  <si>
    <t>Freight Club</t>
  </si>
  <si>
    <t>https://www.getapp.com/transportation-logistics-software/a/freight-club/</t>
  </si>
  <si>
    <t>Freight Club is an order management platform that fully integrates with your back systems to allow real-time shopping cart quotes and automatic order fulfillment. Our app scores you the best shipping rates at 7+ levels of delivery service from over 40+ pre-vetted carriers.Read more about Freight Club</t>
  </si>
  <si>
    <t>Starshipit</t>
  </si>
  <si>
    <t>https://www.getapp.com/operations-management-software/a/starshipit/</t>
  </si>
  <si>
    <t>With a single click you can import orders from multiple channels into one, cloud-accessible spot – automatically or whenever you choose. Orders can also be manually created and an address book used for commonly needed addresses.Read more about Starshipit</t>
  </si>
  <si>
    <t>Flight Commerce</t>
  </si>
  <si>
    <t>https://www.getapp.com/marketing-software/a/idstc/</t>
  </si>
  <si>
    <t>Flight Commerce is a cloud-native order management platform with real-time tracking, automation, and integrations with shipping providers, eCommerce platforms, and 800+ APIs. Helping businesses streamline fulfillment, inventory, and logistics without custom coding.Read more about Flight Commerce</t>
  </si>
  <si>
    <t>ChowNow</t>
  </si>
  <si>
    <t>https://www.getapp.com/retail-consumer-services-software/a/chownow/</t>
  </si>
  <si>
    <t>ChowNow is an online ordering platform designed to help restaurants manage digital orders, customize food menus, track delivery locations, and more on a unified platform. Administrators can view top spenders, pull reports, and track old and new orders using a centralized dashboard.Read more about ChowNow</t>
  </si>
  <si>
    <t>ADVANTAGE 365 is a comprehensive, cloud-based equipment rental, sales and service software that automates business operations including one-click quote to order, billing, inventory, accounting, payment processing, work orders, service/repair, dispatch and more in one mobile-friendly platform.Read more about ADVANTAGE 365</t>
  </si>
  <si>
    <t>Direct incoming orders from every sales channel through one cloud-based dashboard. Expand your business across new marketplaces with SellerActive.Read more about SellerActive</t>
  </si>
  <si>
    <t>hello24.ai</t>
  </si>
  <si>
    <t>https://www.getapp.com/marketing-software/a/hello24-ai/</t>
  </si>
  <si>
    <t>DTC Brands on Shopify &amp; WooCommerce (WordPress), Ecommerce companies, &amp; retail brands looking to engage customers on online media.Read more about hello24.ai</t>
  </si>
  <si>
    <t>Inzant Sales</t>
  </si>
  <si>
    <t>https://www.getapp.com/sales-software/a/inzant-sales/</t>
  </si>
  <si>
    <t>Inzant Sales is a mobile sales platform designed for wholesalers &amp; manufacturers, including our mobile sales app, eCommerce website &amp; full integration with your other core business systems. Inzant Sales helps save time, reduce costs and increases sales, enabling your business to grow.Read more about Inzant Sales</t>
  </si>
  <si>
    <t>Whether it’s your truck inventory or multiple inventory sites, inSitu Sales provides real-time access to product availability. Sales reps can access specific inventory for specific customers, optimizing your field sales operation in real-time.Read more about inSitu Sales</t>
  </si>
  <si>
    <t>Order management software made easy. Automate your manufacturing processes with an easy-to-use cloud-based system. Connect order management processes to Inventory Control, Production Scheduling, Purchasing &amp; Shipping Management with email alerts &amp; FDA 21 CFR Part 11 compliant electronic approvals.Read more about QT9 ERP</t>
  </si>
  <si>
    <t>VTEX</t>
  </si>
  <si>
    <t>https://www.getapp.com/website-ecommerce-software/a/vtex/</t>
  </si>
  <si>
    <t>Tap into new markets and attract new customers and suppliers with VTEX, the first and only fully integrated marketplace-commerce-oms solution.Read more about VTEX</t>
  </si>
  <si>
    <t>Waste Logics is cloud-based software for waste management businesses.  Some of the main features include creating and tracking orders, managing drivers, ensuring permits and licenses are up-to-date, and giving job-specific access to anyone.Read more about Waste Logics</t>
  </si>
  <si>
    <t>iSET</t>
  </si>
  <si>
    <t>https://www.getapp.com/all-software/a/iset/</t>
  </si>
  <si>
    <t>iSET is a comprehensive e-commerce platform that offers tools for retailers to easily start, grow, and scale their online stores. The platform provides hundreds of features and integrations to help users create an online store that truly sells.Read more about iSET</t>
  </si>
  <si>
    <t>Despatch Cloud streamlines operations, from order processing to shipping and fulfilment, using advanced automation. We link businesses to 120+ couriers and 80 channel platforms, offering limitless opportunities via one integration. Designed by eCommerce pros to help eCommerce business.Read more about Helm</t>
  </si>
  <si>
    <t>Order Management excellence with Coolfire Core. Defe operational chaos, digitize tasks, and enhance communication for swift-moving teams. Elevate decision-making, guarantee on-time deliveries, and boost customer satisfaction. Discover the power of Coolfire Core for seamless order management.Read more about Coolfire Core</t>
  </si>
  <si>
    <t>Cloud-based order management software that manages and automates the entire range of inventory, order, and fulfillment processes for multiple sales channels.Read more about SalesWarp</t>
  </si>
  <si>
    <t>Mirakl</t>
  </si>
  <si>
    <t>https://www.getapp.com/website-ecommerce-software/a/mirakl/</t>
  </si>
  <si>
    <t>Mirakl’s Marketplace and Dropship Platform integrates seamlessly with your tech stack using APIs and connectors while prioritizing robust security. Protect sensitive data, reduce integration costs, and achieve scalable growth with Mirakl’s secure, adaptable platform.Read more about Mirakl</t>
  </si>
  <si>
    <t>Turis</t>
  </si>
  <si>
    <t>https://www.getapp.com/retail-consumer-services-software/a/turis/</t>
  </si>
  <si>
    <t>Turis is a B2B wholesale eCommerce platform that helps you sell more. With Turis, you give your retailers a seamless ordering experience, resulting in happier customers, better customer retention, and more sales.Read more about Turis</t>
  </si>
  <si>
    <t>Sage Supply Chain Intelligence</t>
  </si>
  <si>
    <t>https://www.getapp.com/operations-management-software/a/anvyl/</t>
  </si>
  <si>
    <t>Anvyl is a supply chain management production tool which allows businesses within industries such as health and wellness, food and beverage, fashion, and beauty to manage their suppliers, oversee production workflows, and monitor manufacturing data from one central platformRead more about Sage Supply Chain Intelligence</t>
  </si>
  <si>
    <t>Volusion</t>
  </si>
  <si>
    <t>https://www.getapp.com/website-ecommerce-software/a/volusion/</t>
  </si>
  <si>
    <t>Volusion is an all-in-one eCommerce solution for small businesses. It offers everything a business needs to build, grow, and manage an online store. With Volusion, businesses do not require any programming skills to start and run an eCommerce site.Read more about Volusion</t>
  </si>
  <si>
    <t>Simpra POS</t>
  </si>
  <si>
    <t>https://www.getapp.com/retail-consumer-services-software/a/simpra-pos/</t>
  </si>
  <si>
    <t>Simpra POS is a cloud-based restaurant management software designed for restaurants and cafes that assists with inventory tracking, customer loyalty programs, and mobile reporting.Read more about Simpra POS</t>
  </si>
  <si>
    <t>LOGIFLY</t>
  </si>
  <si>
    <t>https://www.getapp.com/transportation-logistics-software/a/logifly/</t>
  </si>
  <si>
    <t>Logifly simplifies orders: API integration, automatic updates, streamlined route planning, and efficient quantity checks for hassle-free logistics.Read more about LOGIFLY</t>
  </si>
  <si>
    <t>Scurri</t>
  </si>
  <si>
    <t>https://www.getapp.com/transportation-logistics-software/a/scurri/</t>
  </si>
  <si>
    <t>Scurri is a delivery management system for online sellers that knits together all the different parts of the delivery process into a simple to use service.Read more about Scurri</t>
  </si>
  <si>
    <t>LABL</t>
  </si>
  <si>
    <t>https://www.getapp.com/operations-management-software/a/labl/</t>
  </si>
  <si>
    <t>This is a software solution for eCommerce businesses that simplifies the shipping process by automating and processing orders in batches.Read more about LABL</t>
  </si>
  <si>
    <t>Zoey offers a suite of solutions, including an eCommerce self-service portal and a mobile app, to empower B2B and wholesale merchants to capture orders in any environment necessary, all while unifying orders all in one dashboard.Read more about Zoey</t>
  </si>
  <si>
    <t>e-Parcel</t>
  </si>
  <si>
    <t>https://www.getapp.com/transportation-logistics-software/a/e-parcel/</t>
  </si>
  <si>
    <t>Module that allows within a website to register and document shipments in advance and request home pickup.Read more about e-Parcel</t>
  </si>
  <si>
    <t>Powerful, integrated Order Management software that connects with QuickBooks for total business operations managementRead more about APTX</t>
  </si>
  <si>
    <t>Appward</t>
  </si>
  <si>
    <t>https://www.getapp.com/operations-management-software/a/appward/</t>
  </si>
  <si>
    <t>Appward is an all-in-one business management, collaboration and low-code software development solution. that promotes focused collaboration. It includes solutions for managing projects, meetings, people, sales, operations, work orders, inventory, quality and much more.Read more about Appward</t>
  </si>
  <si>
    <t>SimplyDepo</t>
  </si>
  <si>
    <t>https://www.getapp.com/all-software/a/simplydepo/</t>
  </si>
  <si>
    <t>SimplyDepo helps CPG brands, distributors, and merchandisers scale smarter with an all-in-one B2B platform for field sales and retail execution. Streamline order entry, retail audits, route planning, and data collection—plus integrations with QuickBooks, Zapier, and more.Read more about SimplyDepo</t>
  </si>
  <si>
    <t>Pietra</t>
  </si>
  <si>
    <t>https://www.getapp.com/website-ecommerce-software/a/pietra/</t>
  </si>
  <si>
    <t>Pietra is a powerful platform that gives you the operational support you need to start and/or scale your eComm business. Use Pietra to find vetted manufacturers, utilize Pietra's fulfillment center, and start selling your products online.Read more about Pietra</t>
  </si>
  <si>
    <t>Shipwell</t>
  </si>
  <si>
    <t>https://www.getapp.com/transportation-logistics-software/a/shipwell/</t>
  </si>
  <si>
    <t>Shipwell provides TMS solutions that are intuitive, affordable, and value-generating for all sizes of shippersRead more about Shipwell</t>
  </si>
  <si>
    <t>Verint Appointment and Queuing Software</t>
  </si>
  <si>
    <t>https://www.getapp.com/customer-management-software/a/qudini-suite/</t>
  </si>
  <si>
    <t>Verint Appointment Booking and Queue Management offers international retailers and banks to enhance the customer experience, increase store team productivity and drive profitability.  The platform helps businesses with in-store and online appointment scheduling, virtual queue management, clientele, event booking, click and collect check-in, task management, store team communications, shop floor management.Read more about Verint Appointment and Queuing Software</t>
  </si>
  <si>
    <t>Centrally manage orders from online marketplaces. Easy bulk processing with shipping labels, invoices, manifests, scan-and-pack, picklists, packlists and more.Read more about Browntape</t>
  </si>
  <si>
    <t>OrderWise provides your business with an integrated order management solution to optimise and streamline your daily sales order processing. oth user-friendly and offering live stock insight, our order management system helps your team to deliver great customer service every time.Read more about OrderWise</t>
  </si>
  <si>
    <t>Paragon will give you full visibility over your quote-to-cash process. Manage customers and their purchase history, turn invoices to payments and create credit limit rules.Read more about ParagonERP</t>
  </si>
  <si>
    <t>Enterprise-class order &amp; inventory management platform for mid-market retailers seeking company-wide visibility and control of inventory &amp; orders customersRead more about Pulse Commerce</t>
  </si>
  <si>
    <t>Ordermentum</t>
  </si>
  <si>
    <t>https://www.getapp.com/operations-management-software/a/ordermentum/</t>
  </si>
  <si>
    <t>Ordermentum is a web-based order management software designed to benefit both the wholesale supplier and the venues they serve. The platform enables teams to deliver a seamless and simple ordering experience to their customers.Read more about Ordermentum</t>
  </si>
  <si>
    <t>Shipedge is a cloud-based WMS and OMS. The OMS gives you complete channel automation, 70+ integrations, and inventory control.Read more about Shipedge</t>
  </si>
  <si>
    <t>UniformMarket</t>
  </si>
  <si>
    <t>https://www.getapp.com/website-ecommerce-software/a/sellerscommerce/</t>
  </si>
  <si>
    <t>The #1 ecommerce platform in the uniforms industry for retailers, distributors and manufacturers.Read more about UniformMarket</t>
  </si>
  <si>
    <t>Salesforce B2B Commerce</t>
  </si>
  <si>
    <t>https://www.getapp.com/website-ecommerce-software/a/salesforce-b2b-commerce/</t>
  </si>
  <si>
    <t>Salesforce B2B Commerce is a cloud-based platform, which helps retailers, wholesalers, and distributors manage purchase of goods or services through a self-service eCommerce storefront. Features include real-time data, inventory tracking, renewal automation, and order management.Read more about Salesforce B2B Commerce</t>
  </si>
  <si>
    <t>ChannelGrabber</t>
  </si>
  <si>
    <t>https://www.getapp.com/website-ecommerce-software/a/channelgrabber/</t>
  </si>
  <si>
    <t>ChannelGrabber - formerly OrderHub - is a comprehensive stock, inventory, order, and dispatch management platform for small to mid-sized eBay, Amazon and eCommerce web storesRead more about ChannelGrabber</t>
  </si>
  <si>
    <t>k-ecommerce</t>
  </si>
  <si>
    <t>https://www.getapp.com/website-ecommerce-software/a/k-ecommerce/</t>
  </si>
  <si>
    <t>k-eCommerce helps businesses manage online stores, product catalogs, customer service, and more on a unified portal. Designed for Microsoft Dynamics and SAP Business One applications, the platform lets organizations automate various processes to optimize costs and utilization of resources.Read more about k-ecommerce</t>
  </si>
  <si>
    <t>Item streamlines end-to-end order management by connecting brands, channels, fulfillment, and customers. With smart order processing, inventory sync, real-time adaptability, and return handling, Item ensures full visibility and efficiency. Integrates easily with top platforms to cut costs and boostRead more about Item</t>
  </si>
  <si>
    <t>AcctVantage ERP is an agile, pain-free on-premise ERP consolidating order management, accounting, CRM, and business intelligence. Tailored for mid-sized businesses with inventory looking to grow with minimal disruption (without adding staff). Backed by a responsive U.S. support team.Read more about AcctVantage ERP</t>
  </si>
  <si>
    <t>Accurate orders mean happy customers. The Routeique® Order Management system helps you minimize missed products and other errors, saving your business time and money on returned, reimbursed, and incorrect orders.Read more about Routeique</t>
  </si>
  <si>
    <t>Process returns quickly and automatically sync them to QuickBooks. Track orders and change an order’s status in one place.Read more about Webgility</t>
  </si>
  <si>
    <t>Stedger</t>
  </si>
  <si>
    <t>https://www.getapp.com/website-ecommerce-software/a/stedger/</t>
  </si>
  <si>
    <t>Dropshipping platform for ambitious suppliers and eCommerce resellers.Sell more with less effort - including product publishing, updates, and order automation.Read more about Stedger</t>
  </si>
  <si>
    <t>OrderCircle</t>
  </si>
  <si>
    <t>https://www.getapp.com/operations-management-software/a/ordercircle/</t>
  </si>
  <si>
    <t>OrderCircle is a cloud-based B2B wholesale software designed to help businesses in the eCommerce industry manage online orders, inventory, invoicing, payments, customers, and more on a centralized platform. Administrators can use the dashboard to track stores' performance.Read more about OrderCircle</t>
  </si>
  <si>
    <t>Order Desk</t>
  </si>
  <si>
    <t>https://www.getapp.com/operations-management-software/a/order-desk/</t>
  </si>
  <si>
    <t>Order Desk is an ecommerce order management system that connects your storefronts, fulfillment services, and print-on-demand platforms—with automation and support you can count on.Read more about Order Desk</t>
  </si>
  <si>
    <t>Flxpoint</t>
  </si>
  <si>
    <t>https://www.getapp.com/website-ecommerce-software/a/flxpoint/</t>
  </si>
  <si>
    <t>Flxpoint is an eCommerce operations automation platform for online sellers to connect and automate their various 3rd party fulfillment and in-house systems to the multiple B2C and B2B sales channels.Read more about Flxpoint</t>
  </si>
  <si>
    <t>Paytronix</t>
  </si>
  <si>
    <t>https://www.getapp.com/all-software/a/paytronix/</t>
  </si>
  <si>
    <t>Paytronix stands as the top-tier choice for Digital Customer Engagement Solutions, catering to restaurants, convenience stores, and retailers aiming to foster enduring connections with their guests. With a 20-year legacy, Paytronix continually enhances its Guest Engagement Platform, seamlessly integRead more about Paytronix</t>
  </si>
  <si>
    <t>Brand Portal</t>
  </si>
  <si>
    <t>https://www.getapp.com/customer-management-software/a/brand-portal/</t>
  </si>
  <si>
    <t>The Brand Portal is a cloud-based fully automated communications platform for ordering, managing and creating marketing items. Users log into the marketing platform to personalize communication materials within corporate identity templates and then download or order them. A wide range of permissions allows everyone to do or see only what they are authorized to do.Read more about Brand Portal</t>
  </si>
  <si>
    <t>Brahmin Solutions is an integrated end-to-end order management solution for small to mid-sized retailers, manufacturers, and wholesalersRead more about Brahmin Solutions</t>
  </si>
  <si>
    <t>SupportSync</t>
  </si>
  <si>
    <t>https://www.getapp.com/operations-management-software/a/supportsync/</t>
  </si>
  <si>
    <t>SupportSync is a product return mangement and customer service solution designed for SMBs who provide products that require return services.Read more about SupportSync</t>
  </si>
  <si>
    <t>ViaCorex is a cloud-based procurement and asset management software that helps businesses streamline purchase request and ordering process. Together with approval procedures, warehouse and tool management capabilities it is an ultimate tool for construction and project manufacturing businesses.Read more about ViaCorex</t>
  </si>
  <si>
    <t>Restolabs</t>
  </si>
  <si>
    <t>https://www.getapp.com/retail-consumer-services-software/a/restolabs/</t>
  </si>
  <si>
    <t>Restolabs is an online ordering platform that helps restaurant owners manage orders and streamline point of sale operations. Using the zone mapping module, professionals can define minimum order amounts and calculate delivery charges based on the location of the customer.Read more about Restolabs</t>
  </si>
  <si>
    <t>SetMyCart</t>
  </si>
  <si>
    <t>https://www.getapp.com/website-ecommerce-software/a/setmycart/</t>
  </si>
  <si>
    <t>SetMyCart is a cloud-based eCommerce solution for D2C brands and manufacturers that helps manage orders across multiple channels.Read more about SetMyCart</t>
  </si>
  <si>
    <t>Speed up your ordering process. Onsight lets you quickly create orders whilst on the road, even when you are offline. Customers can also self-order.Read more about Onsight</t>
  </si>
  <si>
    <t>Cool Running</t>
  </si>
  <si>
    <t>https://www.getapp.com/operations-management-software/a/cool-running/</t>
  </si>
  <si>
    <t>Cool Running is a software and mobile app designed to streamline ice deliveries with on-site invoicing, real-time updates, and detailed stop information. Available on Android and Apple devices, Cool Running can enhance driver efficiency and business flexibility.Read more about Cool Running</t>
  </si>
  <si>
    <t>Dylish</t>
  </si>
  <si>
    <t>https://www.getapp.com/operations-management-software/a/dylish/</t>
  </si>
  <si>
    <t>Dylish is a white-labelled platform for online ordering and delivery with a custom application, website, and marketing material for restaurants.Read more about Dylish</t>
  </si>
  <si>
    <t>Giftpack</t>
  </si>
  <si>
    <t>https://www.getapp.com/operations-management-software/a/giftpack/</t>
  </si>
  <si>
    <t>Giftpack is a gifting CRM that makes your relationship smarter with AI.Read more about Giftpack</t>
  </si>
  <si>
    <t>Sellvia</t>
  </si>
  <si>
    <t>https://www.getapp.com/website-ecommerce-software/a/sellvia/</t>
  </si>
  <si>
    <t>Full-scale ecommerce ecosystem covering all the technical, marketing, and educational features for those wishing to run their online businesses in the US. One day launch of your own business from anywhere in the world.Read more about Sellvia</t>
  </si>
  <si>
    <t>Sterling Order Management</t>
  </si>
  <si>
    <t>https://www.getapp.com/operations-management-software/a/sterling-order-management/</t>
  </si>
  <si>
    <t>IBM Sterling Order Management System (OMS) is a robust solution designed to optimize order management and fulfillment processes. It provides real-time inventory visibility, advanced analytics, and seamless integration with existing systems, ensuring accurate order processing and timely deliveries.Read more about Sterling Order Management</t>
  </si>
  <si>
    <t>Vasista Sales and Distribution</t>
  </si>
  <si>
    <t>https://www.getapp.com/sales-software/a/vasista-sales-and-distribution/</t>
  </si>
  <si>
    <t>Vasista's "Daily Orders' - Sales and Distribution solution is a mobile-first platform that provides flexible indenting, logistics, and digital payments for companies, distributors, and agents/retailers to manage their sales and distribution operations.Read more about Vasista Sales and Distribution</t>
  </si>
  <si>
    <t>MarketTime</t>
  </si>
  <si>
    <t>https://www.getapp.com/all-software/a/markettime/</t>
  </si>
  <si>
    <t>MarketTime commission tracking software was formed with a simple vision in mind: to provide seamless physical and digital commerce integration across three continents. It enables sales agencies, brands, and manufacturers to write orders, serve consumers, and expand their businesses more efficiently.Read more about MarketTime</t>
  </si>
  <si>
    <t>SelluSeller is a powerful Order Management System that enables Retailers, Brands, e-Distributors, eCommerce enablers, and Service Providers to manage their end-to-end eCommerce operations on multiple local and cross-border sales channels across APAC.Read more about Anchanto Order Management</t>
  </si>
  <si>
    <t>Scalefast</t>
  </si>
  <si>
    <t>https://www.getapp.com/website-ecommerce-software/a/scalefast/</t>
  </si>
  <si>
    <t>Scalefast is an outsourced eCommerce solution designed to build &amp; manage global eCommerce for brands, with customer loyalty programs, subscription management, order tracking, inventory tracking, and more. The cloud-based solution allows business to manage multiple channels from one central location.Read more about Scalefast</t>
  </si>
  <si>
    <t>SmartRoutes</t>
  </si>
  <si>
    <t>https://www.getapp.com/transportation-logistics-software/a/smartroutes/</t>
  </si>
  <si>
    <t>SmartRoutes is an end-to-end logistics planning and management platform. With SmartRoutes, logistics teams can plan routes, capture PODs, automate notifications and track fleets all from one platform.Read more about SmartRoutes</t>
  </si>
  <si>
    <t>NorthStar WMS</t>
  </si>
  <si>
    <t>https://www.getapp.com/operations-management-software/a/northstar-wms/</t>
  </si>
  <si>
    <t>NorthStar WMS is a cloud-based platform that helps businesses streamline various warehouse management processes, including picking, pallet building, shipping, inventory management, and more. It comes with a graphical KPI dashboard and powerful auto allocation feature, helping users track shipping status on a centralized platform.Read more about NorthStar WMS</t>
  </si>
  <si>
    <t>Shippit</t>
  </si>
  <si>
    <t>https://www.getapp.com/operations-management-software/a/shippit/</t>
  </si>
  <si>
    <t>Our multi-carrier shipping technology helps you ship smarter, optimise your fulfilment and share better post-purchase experiences, so you can focus on what you do best.Read more about Shippit</t>
  </si>
  <si>
    <t>Willow Commerce automates order management by centralizing orders, reducing manual tasks, and pushing tracking updates to marketplaces. Enjoy up to 10% savings on shipping with competitive rates, automated labels, and optimized workflows, streamlining fulfillment and scaling your business.Read more about Willow Commerce</t>
  </si>
  <si>
    <t>JOOR's Order List gives an overview of order statuses and allows brands to easily approve and change orders. In-order Reporting empowers users to track orders, manage budgets, and gain insights into assortment breakdowns. JOOR Pay offers seamless payment processing, supporting all types of payment.Read more about JOOR</t>
  </si>
  <si>
    <t>JULEB Connect Super app, designed for pharmaceutical warehouses, utilizes a Bolt scanner powered by machine learning. This enables efficient drug track and trace GS1, flexible package labeling, and seamless integration with enterprise resource planning &amp; HIS. Experience seamless operationsRead more about JULEB Connect</t>
  </si>
  <si>
    <t>Shiprocket</t>
  </si>
  <si>
    <t>https://www.getapp.com/operations-management-software/a/shiprocket/</t>
  </si>
  <si>
    <t>Shiprocket is an automated shipping tool and allows businesses to ship using Fedex, Aramex, Delhivery, Ecom Express, DTDC, etc. at discounted shipping rates.Read more about Shiprocket</t>
  </si>
  <si>
    <t>Afosto</t>
  </si>
  <si>
    <t>https://www.getapp.com/customer-management-software/a/afosto/</t>
  </si>
  <si>
    <t>Afosto is a Dutch point of sale (POS) solution designed to help retail stores manage both online and offline sales using cash registers and eCommerce webshops. It lets users manage stocks across multiple warehouses &amp; update product inventory across all sales channels through a centralized database.Read more about Afosto</t>
  </si>
  <si>
    <t>Radyes</t>
  </si>
  <si>
    <t>https://www.getapp.com/website-ecommerce-software/a/radyes/</t>
  </si>
  <si>
    <t>RadYes includes a link to receive orders from social media platforms such as Instagram, Facebook, Snapchat, WhatsApp, Twitter, and more for delivery or pick-up. It offers a dine-in feature for your customers to scan, order, and pay directly using QR codes.Read more about Radyes</t>
  </si>
  <si>
    <t>Intelligent Shipper</t>
  </si>
  <si>
    <t>https://www.getapp.com/transportation-logistics-software/a/intelligent-shipper/</t>
  </si>
  <si>
    <t>Intelligent Shipper is a powerful cloud-based shipping API that is simple to deploy for carrier management, tracking, returns and reporting.Read more about Intelligent Shipper</t>
  </si>
  <si>
    <t>Order Management functions as a hub, automating, maintaining optimum inventory levels and turning orders into cash sooner.Read more about Tecsys Elite</t>
  </si>
  <si>
    <t>Winddle</t>
  </si>
  <si>
    <t>https://www.getapp.com/operations-management-software/a/winddle/</t>
  </si>
  <si>
    <t>Winddle is a collaborative platform designed to enhance supply chain transparency and efficiency. It offers solutions for simplified supplier and transport collaboration, enabling better decision-making, improved performance, and a significant reduction in administrative tasks related to supply flows.Read more about Winddle</t>
  </si>
  <si>
    <t>SCExpert</t>
  </si>
  <si>
    <t>https://www.getapp.com/operations-management-software/a/scexpert/</t>
  </si>
  <si>
    <t>SCExpert by Made4Net provides a cloud-based supply chain solution that helps organizations in the movement and management of inventory, documents and information.Read more about SCExpert</t>
  </si>
  <si>
    <t>Salesforce CPQ &amp; Billing</t>
  </si>
  <si>
    <t>https://www.getapp.com/sales-software/a/steelbrick-cpq/</t>
  </si>
  <si>
    <t>Easily convert quotes to clean orders that can be automatically loaded into your business system with standard APIs.Read more about Salesforce CPQ &amp; Billing</t>
  </si>
  <si>
    <t>myPOmanager</t>
  </si>
  <si>
    <t>https://www.getapp.com/operations-management-software/a/mypomanager/</t>
  </si>
  <si>
    <t>myPOmanager is a purchase order management system that helps retailers optimize inventory levels and profit. The software automatically generates purchase orders based on sales data and vendor information to suggest the right items and quantities to order. It also tracks shipments, invoices, and payments to provide visibility into accounts payable.Read more about myPOmanager</t>
  </si>
  <si>
    <t>PowerEPOS</t>
  </si>
  <si>
    <t>https://www.getapp.com/hospitality-travel-software/a/powerepos/</t>
  </si>
  <si>
    <t>Triniteq simplifies order management with features like real-time tracking, custom order modifications, and integrated kitchen displays, ensuring smooth operations and accurate service for businesses of all sizes.Read more about PowerEPOS</t>
  </si>
  <si>
    <t>Moduurn</t>
  </si>
  <si>
    <t>https://www.getapp.com/operations-management-software/a/moduurn/</t>
  </si>
  <si>
    <t>Moduurn offers an easy-to-use, customizable online ordering platform with automation, QR code ordering, loyalty programs and more.Read more about Moduurn</t>
  </si>
  <si>
    <t>Weevi</t>
  </si>
  <si>
    <t>https://www.getapp.com/all-software/a/weevi/</t>
  </si>
  <si>
    <t>Weevi is a multi-channel ordering system for restaurants and food businesses integrated with an advanced loyalty and effective sales boosting tools, fully customized website and app as well as tools for in-store digital menus and on table ordering and payments.Read more about Weevi</t>
  </si>
  <si>
    <t>JustBilling</t>
  </si>
  <si>
    <t>https://www.getapp.com/retail-consumer-services-software/a/justbilling/</t>
  </si>
  <si>
    <t>All-in-one business solution with sales, purchase, inventory management, customer relationship management, taxation, accounting, consumer trend analysis, and demand aggregation capabilities.  It is available for retail Android, windows &amp; IOSRead more about JustBilling</t>
  </si>
  <si>
    <t>SAP Commerce Cloud</t>
  </si>
  <si>
    <t>https://www.getapp.com/website-ecommerce-software/a/sap-commerce-cloud/</t>
  </si>
  <si>
    <t>SAP Commerce Cloud is a multi-channel eCommerce platform designed to help businesses of all sizes create progressive web applications (PWA) with a shopping cart, checkout, search and navigation capabilities.Read more about SAP Commerce Cloud</t>
  </si>
  <si>
    <t>BlinQ</t>
  </si>
  <si>
    <t>https://www.getapp.com/industries-software/a/blinq/</t>
  </si>
  <si>
    <t>Blinq is a cloud-based quoting management platform that helps window furnishing businesses create quotes and manage leads, suppliers, purchase orders &amp; more. It enables users to generate on-site quotes with details including customer information, product type, approval status, and pricing breakdown.Read more about BlinQ</t>
  </si>
  <si>
    <t>For all your OM needs.Read more about CBOS</t>
  </si>
  <si>
    <t>Packlink PRO</t>
  </si>
  <si>
    <t>https://www.getapp.com/transportation-logistics-software/a/packlink-pro/</t>
  </si>
  <si>
    <t>Packlink PRO is a global shipping management platform for eCommerce and Marketplaces. This tool helps users optimize order deliveries by streamlining the whole shipping process.Read more about Packlink PRO</t>
  </si>
  <si>
    <t>LogixPath software provides End to End Integrated Business Operations Management from customer orders to product manufacturing or service execution. Customer orders can be product sales orders, service work orders, and project based job orders.Read more about LogixPath Operations Management</t>
  </si>
  <si>
    <t>Ability OMS streamlines order management, inventory, warehouse &amp; RF tech. It's also integrated w/ features like promotions, CRM, campaigns, price lists &amp; POS management. It supports multi-store POS, cycle counts &amp; optimizes B2C, B2B, and D2C workflows /w secure cloud deployment &amp; reporting.Read more about Ability OMS</t>
  </si>
  <si>
    <t>Gooten</t>
  </si>
  <si>
    <t>https://www.getapp.com/all-software/a/gooten/</t>
  </si>
  <si>
    <t>Gooten is a web-based supply chain software designed to help eCommerce businesses streamline on-demand printing and manufacturing processes. The very important merchant (VIM) loyalty program lets users gain insights into industry trends and receive personalized consultation.Read more about Gooten</t>
  </si>
  <si>
    <t>Plotch</t>
  </si>
  <si>
    <t>https://www.getapp.com/website-ecommerce-software/a/plotch/</t>
  </si>
  <si>
    <t>Plotch is a Web3 enabled Ecommerce builder designed to help teams build and scale online businesses globally. It offers various solutions, such as online marketplace, NFT marketplace, omnichannel, D2C, hyperlocal, and reselling.Read more about Plotch</t>
  </si>
  <si>
    <t>Lunchbox</t>
  </si>
  <si>
    <t>https://www.getapp.com/retail-consumer-services-software/a/lunchbox/</t>
  </si>
  <si>
    <t>Lunchbox enables restaurants of all sizes to deliver the best digital ordering experiences to their customers by simplifying the solution. By creating powerful omnichannel systems restaurants are able to take back their digital real estate.Read more about Lunchbox</t>
  </si>
  <si>
    <t>SolSuite</t>
  </si>
  <si>
    <t>https://www.getapp.com/sales-software/a/solidify/</t>
  </si>
  <si>
    <t>SolSuite is a CPQ solution designed to automate the entire quotation process, with approval workflows, custom dashboards, product catalog integration, and moreRead more about SolSuite</t>
  </si>
  <si>
    <t>iStockist</t>
  </si>
  <si>
    <t>https://www.getapp.com/website-ecommerce-software/a/istockist/</t>
  </si>
  <si>
    <t>iStockist is a B2B eCommerce software solution which accepts &amp; processes online orders &amp; automates marketing &amp; communication around products &amp; offersRead more about iStockist</t>
  </si>
  <si>
    <t>New G Solution</t>
  </si>
  <si>
    <t>https://www.getapp.com/operations-management-software/a/new-g-solution/</t>
  </si>
  <si>
    <t>An inventory management and ERP programme called New G Solution was created by experts in the field exclusively to satisfy all of your B2B and wholesalers' needs for e-commerce.Read more about New G Solution</t>
  </si>
  <si>
    <t>HoneyBadger.IT</t>
  </si>
  <si>
    <t>https://www.getapp.com/operations-management-software/a/honeybadger-it/</t>
  </si>
  <si>
    <t>HoneyBadger.IT is a cloud-based order management software that helps businesses manage WooCommerce shops. Users can install the official plugin from the WordPress plugin directory by searching HoneyBadger.IT and configure it on their applications.Read more about HoneyBadger.IT</t>
  </si>
  <si>
    <t>purposePOS</t>
  </si>
  <si>
    <t>https://www.getapp.com/all-software/a/purposepos/</t>
  </si>
  <si>
    <t>purposePOS is a cloud-based point-of-sale software that offers businesses more features for less cost. The software is SaaS fee-free, allowing merchants to save on software expenses. purposePOS is also designed to make a positive impact, as a portion of all transaction fees is donated to charity through the platform's partnerships.Read more about purposePOS</t>
  </si>
  <si>
    <t>Vennfnb</t>
  </si>
  <si>
    <t>https://www.getapp.com/operations-management-software/a/vennfnb/</t>
  </si>
  <si>
    <t>Vennfnb is a restaurant operations management system that helps businesses manage inventory, costs, and suppliers. Users can track orders online from anywhere and easily monitor and analyze food spend by category.Read more about Vennfnb</t>
  </si>
  <si>
    <t>MPP.360</t>
  </si>
  <si>
    <t>https://www.getapp.com/all-software/a/mpp-360/</t>
  </si>
  <si>
    <t>MPP.360 is a cloud-based platform for streamlining the creation of digital or printed sales and marketing materials.Read more about MPP.360</t>
  </si>
  <si>
    <t>Cloud Retail</t>
  </si>
  <si>
    <t>https://www.getapp.com/website-ecommerce-software/a/cloud-retail/</t>
  </si>
  <si>
    <t>Cloud Retail is an all-in-one eCommerce platform that combines all the services you need in one tool, including, Front-end Online Store, Order Management System, Warehouse Management System, Delivery Management,  Store Management, and Advanced Analytics.Read more about Cloud Retail</t>
  </si>
  <si>
    <t>Sorted</t>
  </si>
  <si>
    <t>https://www.getapp.com/website-ecommerce-software/a/sorted/</t>
  </si>
  <si>
    <t>Sorted helps businesses of all sizes manage checkout, shipments, warehouse fulfillment, customer experience, and more. The PRO module enables organizations to consolidate and view carrier information, automate allocation and label generation operations, and track deliveries via a unified portal.Read more about Sorted</t>
  </si>
  <si>
    <t>Kibo Order Management System</t>
  </si>
  <si>
    <t>https://www.getapp.com/operations-management-software/a/kibo-order-management-system/</t>
  </si>
  <si>
    <t>Kibo Order Management is a flexible, cloud-based solution enabling retailers and branded manufacturers to quickly deploy and evolve dynamic fulfillment models. The single-admin, multi-site Commerce platform allows users to manage B2B and B2C functions from one console.Read more about Kibo Order Management System</t>
  </si>
  <si>
    <t>Orda</t>
  </si>
  <si>
    <t>https://www.getapp.com/development-tools-software/a/orda/</t>
  </si>
  <si>
    <t>All you need for your brand's digital ordering, including mobile and online ordering, loyalty, marketing, and self-ordering kiosks.Read more about Orda</t>
  </si>
  <si>
    <t>Botree SFA</t>
  </si>
  <si>
    <t>https://www.getapp.com/all-software/a/stocky-sales-force-automation/</t>
  </si>
  <si>
    <t>Botree SFA is an end-to-end sales solution. a user-friendly app for managing daily tasks, tracking performance, and boosting efficiencyRead more about Botree SFA</t>
  </si>
  <si>
    <t>bMobile Order Management Software</t>
  </si>
  <si>
    <t>https://www.getapp.com/operations-management-software/a/bmobile-order-management-software/</t>
  </si>
  <si>
    <t>bMobile Route Software is an end-to-end distribution automation platform for last-mile delivery.Manage everything from order presales all the way through invoicing, with a built-in integration with accounting platforms and ERP solutions. Includes features such as e-commerce, forecasting, WMS, etc.Read more about bMobile Order Management Software</t>
  </si>
  <si>
    <t>Infor Nexus</t>
  </si>
  <si>
    <t>https://www.getapp.com/operations-management-software/a/infor-nexus/</t>
  </si>
  <si>
    <t>Infor Nexus is a cloud-based supply chain management platform, which enables businesses to automate transaction processing, confirm and negotiate on orders, create fulfillment documents, and track inventory and payments in real-time.Read more about Infor Nexus</t>
  </si>
  <si>
    <t>Bright Order</t>
  </si>
  <si>
    <t>https://www.getapp.com/operations-management-software/a/bright-order/</t>
  </si>
  <si>
    <t>Bright Order is a cloud-based order and warehouse management software designed to help businesses streamline order sourcing and fulfillment operations across retail stores, warehouses, and third-party logistics (3PL) providers in real-time. The platform enables organizations to view and manage multiple orders, prioritize deliveries by shipping dates and distribution centers, and supervise substitute orders, payments, and returns via a unified portal.Read more about Bright Order</t>
  </si>
  <si>
    <t>ZibMEDS</t>
  </si>
  <si>
    <t>https://www.getapp.com/healthcare-pharmaceuticals-software/a/zibmeds/</t>
  </si>
  <si>
    <t>ZibMEDS is a cloud-based, white-labeled pharmacy platform designed to help pharmacy chains manage their online catalog and product sales. Key features include order management, chat, prescription refills, medication reminders, consumer and merchant apps, promotion management, and reporting.Read more about ZibMEDS</t>
  </si>
  <si>
    <t>MarketPush</t>
  </si>
  <si>
    <t>https://www.getapp.com/website-ecommerce-software/a/marketpush/</t>
  </si>
  <si>
    <t>MarketPush is a SaaS solution for B2B customers wanting to grow e-commerce or launch a multi-vendor marketplace. From onboarding sellers to managing products and processing split carts, MarketPush simplifies operations and supports scalable growth through an intuitive, user-friendly interface.Read more about MarketPush</t>
  </si>
  <si>
    <t>STRATOW Order</t>
  </si>
  <si>
    <t>https://www.getapp.com/retail-consumer-services-software/a/bestatlaundry/</t>
  </si>
  <si>
    <t>STRATOW Order is a cloud-based B2B order management system designed to help businesses streamline catalog management, purchase order history, online order registration, and other operations.Read more about STRATOW Order</t>
  </si>
  <si>
    <t>FieldAssist</t>
  </si>
  <si>
    <t>https://www.getapp.com/all-software/a/fieldassist/</t>
  </si>
  <si>
    <t>FieldAssist is a leading sales automation platform for FMCG &amp; CPG brands, streamlining field operations, distributor management, and Route-to-Market strategies with real-time insights, AI-powered tools, and seamless ERP integration to boost sales performance.Read more about FieldAssist</t>
  </si>
  <si>
    <t>CT Mobile</t>
  </si>
  <si>
    <t>https://www.getapp.com/sales-software/a/ct-mobile/</t>
  </si>
  <si>
    <t>CT Mobile is the industry’s leading offline application, providing full offline access to Salesforce functionality. The CT Mobile suite of products includes custom tools that are purpose-built to increase field sales efficiency.Read more about CT Mobile</t>
  </si>
  <si>
    <t>O2B</t>
  </si>
  <si>
    <t>https://www.getapp.com/finance-accounting-software/a/o2b-order-to-billing/</t>
  </si>
  <si>
    <t>O2B - Order, Subscribe, Meter, Bill &amp; Pay = Complete Billing Solution.  O2B is a 100% Force Native solution. It is the only complete system for subscription based ordering and billing within salesforce.Our approach to implementation puts your company in control of the costs. Learn how you can reduce costs, improve ROI, and migrate from customer service to subscriber management. Contact a representative at ChikPea  today to learn more and take full advantage of your SalesForce investment.Read more about O2B</t>
  </si>
  <si>
    <t>PointNXT</t>
  </si>
  <si>
    <t>https://www.getapp.com/operations-management-software/a/pointnxt/</t>
  </si>
  <si>
    <t>A unified solution to help multi-channel eCommerce owners scale business effortlessly, by managing eCommerce operations from a single platform, streamlining processes, and enhancing the customer experience.Read more about PointNXT</t>
  </si>
  <si>
    <t>Amosys</t>
  </si>
  <si>
    <t>https://www.getapp.com/operations-management-software/a/amosys/</t>
  </si>
  <si>
    <t>Manage your dental orders easily with the AMOSYS software. For dental labs and dental practices. Send all your dental order information through the software and forget about paper sheets and notes. Manage all work processes in the lab and be always connected with your dentists.Read more about Amosys</t>
  </si>
  <si>
    <t>Accounting</t>
  </si>
  <si>
    <t>https://www.getapp.com/operations-management-software/a/gbms-accounting/</t>
  </si>
  <si>
    <t>Our integrated accounting system is a comprehensive accounting system designed with a multi-tiered architecture, leveraging advanced database systems. The system appears to be fully integrated, making it suitable for organizations of any size.Read more about Accounting</t>
  </si>
  <si>
    <t>Webshipper</t>
  </si>
  <si>
    <t>https://www.getapp.com/transportation-logistics-software/a/webshipper/</t>
  </si>
  <si>
    <t>Webshipper is a logistics management tool that connects e-commerce platforms with shipping carriers, allowing users to automate shipping operations. Key attributes include 3PL management, barcoding, RFID, order fulfillment, returns management, parcel shipping, tracking, and third-party integration.Read more about Webshipper</t>
  </si>
  <si>
    <t>SAP Extended Warehouse Management</t>
  </si>
  <si>
    <t>https://www.getapp.com/operations-management-software/a/sap-extended-warehouse-management/</t>
  </si>
  <si>
    <t>SAP Extended Warehouse Management is deployed to manage the warehouse and its inventory. It is used for managing multiple warehouses, which can be distributed across different locations, and allows users to create as many different warehouses as needed.Read more about SAP Extended Warehouse Management</t>
  </si>
  <si>
    <t>Tpv Hostelería</t>
  </si>
  <si>
    <t>https://www.getapp.com/retail-consumer-services-software/a/tpv-hosteleria/</t>
  </si>
  <si>
    <t>Automate the management of your establishment with a single tool. We help you in managing sales, products, employees, tables, customers, purchases and stocks.Read more about Tpv Hostelería</t>
  </si>
  <si>
    <t>Gravity Cloud Apps</t>
  </si>
  <si>
    <t>https://www.getapp.com/operations-management-software/a/gravity-cloud-apps/</t>
  </si>
  <si>
    <t>Gravity's cloud-based end-to-end supply chain management software provides managers real time end-to-end supply chain visibility and execution via modular apps.Read more about Gravity Cloud Apps</t>
  </si>
  <si>
    <t>goTom</t>
  </si>
  <si>
    <t>https://www.getapp.com/finance-accounting-software/a/gotom/</t>
  </si>
  <si>
    <t>goTom is an ad sales management that helps businesses unify every aspect of selling digital advertising campaigns. The platform empowers media owners to streamline complex ad sales management processes, allowing sales teams to focus more on customer development and less on other tasks.Read more about goTom</t>
  </si>
  <si>
    <t>Oxalys</t>
  </si>
  <si>
    <t>https://www.getapp.com/operations-management-software/a/oxalys/</t>
  </si>
  <si>
    <t>The Oxalys solution helps you digitalise the entire spend and procurement process : Sourcing and contracts, purchasing and invoices, supplier relations and procurement steering. It's a pragmatic solution developed in a full operational needs.Read more about Oxalys</t>
  </si>
  <si>
    <t>Ignition OMS</t>
  </si>
  <si>
    <t>https://www.getapp.com/operations-management-software/a/ignition-order-management-system/</t>
  </si>
  <si>
    <t>Ignition Order Management System is an on-premise and SaaS platform that helps consumer goods businesses manage customers, configure prices, handle sales, and other operations from within a unified platform. It enables staff members to receive and manage orders from multiple channels.Read more about Ignition OMS</t>
  </si>
  <si>
    <t>Sprwt</t>
  </si>
  <si>
    <t>https://www.getapp.com/all-software/a/sprwt/</t>
  </si>
  <si>
    <t>Sprwt offers a management solution for meal prep, catering, and restaurant businesses. From online ordering and kitchen management to marketing tools and customer order management systems, Sprwt provides a streamlined platform that empowers businesses to operate efficiently and effectively.Read more about Sprwt</t>
  </si>
  <si>
    <t>Flowspace consolidates orders from all channels into one platform, applying smart routing and real-time sync to ensure accurate, efficient fulfillment at scale.Read more about Flowspace</t>
  </si>
  <si>
    <t>Metapack</t>
  </si>
  <si>
    <t>https://www.getapp.com/operations-management-software/a/metapack/</t>
  </si>
  <si>
    <t>Metapack is a delivery management solution, which helps businesses control processes related to shipping, tracking, returns, and more. It enables enterprises to display multiple delivery options during checkout based on location, customer preferences, and product details.Read more about Metapack</t>
  </si>
  <si>
    <t>Datamoto</t>
  </si>
  <si>
    <t>https://www.getapp.com/finance-accounting-software/a/datamoto/</t>
  </si>
  <si>
    <t>Cloud inventory management system and purchase order with invoice software for small and medium-sized business that integrates with Quickbooks.Read more about Datamoto</t>
  </si>
  <si>
    <t>Automate and manage the end-to-end order lifecycle. Fulfill orders from the best of multiple inventory locations.Read more about Etail Vantage Platform</t>
  </si>
  <si>
    <t>UEAT</t>
  </si>
  <si>
    <t>https://www.getapp.com/retail-consumer-services-software/a/ueat/</t>
  </si>
  <si>
    <t>There is UEAT and then there is online ordering. Discover a next-generation online ordering system that boosts conversion rates, reduces friction points, and enhances average ticket size.Read more about UEAT</t>
  </si>
  <si>
    <t>rapidor</t>
  </si>
  <si>
    <t>https://www.getapp.com/operations-management-software/a/rapidor/</t>
  </si>
  <si>
    <t>rapidor is an order management solution which enables manufacturers and distributors to create and manage orders, control inventory, and oversee paymentsRead more about rapidor</t>
  </si>
  <si>
    <t>Scayle</t>
  </si>
  <si>
    <t>https://www.getapp.com/website-ecommerce-software/a/backbone/</t>
  </si>
  <si>
    <t>The technology that enables ABOUT GROWTH of 60% plus p.a. as a full service e-commerce solution.Technology that focuses on growth paired with services that enables your company to succeed.Read more about Scayle</t>
  </si>
  <si>
    <t>LOG-NET System</t>
  </si>
  <si>
    <t>https://www.getapp.com/transportation-logistics-software/a/log-net/</t>
  </si>
  <si>
    <t>LOG-NET is a cloud-based logistics platform for carriers, suppliers, importers, and exporters to digitalize and streamline the international supply chainRead more about LOG-NET System</t>
  </si>
  <si>
    <t>BirdDog Software</t>
  </si>
  <si>
    <t>https://www.getapp.com/operations-management-software/a/birddog-software/</t>
  </si>
  <si>
    <t>BirdDog Software is the leading integrated web-based software suite, including Order Fulfillment, CRM and Ecommerce software.Read more about BirdDog Software</t>
  </si>
  <si>
    <t>Tecsys' OrderDynamics® is a cloud-native SaaS OMS with advanced out-of-the-box integration capabilities and modern omnichannel features, including inventory management, advanced order routing, order consolidation, returns management, customer management, store fulfillment and more.Read more about Tecsys OrderDynamics</t>
  </si>
  <si>
    <t>omniOrders</t>
  </si>
  <si>
    <t>https://www.getapp.com/operations-management-software/a/omniorders/</t>
  </si>
  <si>
    <t>All-in-one Platform for E-Commerce Operations Success for your business. Run your business with an integrated inventory management, order fulfillment, shipping and vendor management - every feature you need to run your Ecommerce business.Read more about omniOrders</t>
  </si>
  <si>
    <t>Pivotree WMS</t>
  </si>
  <si>
    <t>https://www.getapp.com/operations-management-software/a/pivotree-wms/</t>
  </si>
  <si>
    <t>Pivotree WMS can be integrated with your Order Management System to revolutionize fulfillment and streamline operations for businesses of all sizes. Gain control over the fulfillment process with advanced features to manage and move large volumes of inventory from order to delivery.Read more about Pivotree WMS</t>
  </si>
  <si>
    <t>StoneSpot</t>
  </si>
  <si>
    <t>https://www.getapp.com/operations-management-software/a/stonespot/</t>
  </si>
  <si>
    <t>A cloud-based order-tracking software for monument builders that helps manage inventory, documents, communication, and more. It also connects with Intuit Quickbooks Online &amp; Sage Intacct to make accounting for monument shops easier.Read more about StoneSpot</t>
  </si>
  <si>
    <t>Parspec</t>
  </si>
  <si>
    <t>https://www.getapp.com/operations-management-software/a/parspec/</t>
  </si>
  <si>
    <t>Parspec is an AI-based order management software that enables businesses to support product selection, quoting, and submittals.Read more about Parspec</t>
  </si>
  <si>
    <t>Open Pantry for Suppliers</t>
  </si>
  <si>
    <t>https://www.getapp.com/all-software/a/open-pantry/</t>
  </si>
  <si>
    <t>Open Pantry is your All-in-One Order Management System for suppliers in the hospitality industry. It enables businesses to streamline operations from order processing to inventory management, all within a centralized platform.Read more about Open Pantry for Suppliers</t>
  </si>
  <si>
    <t>commerce GRID</t>
  </si>
  <si>
    <t>https://www.getapp.com/website-ecommerce-software/a/commerce-grid/</t>
  </si>
  <si>
    <t>commerce GRID is a cloud-based B2B eCommerce platform, which helps small to large wholesale and retail businesses manage digital collaboration on a centralized customer portal.Read more about commerce GRID</t>
  </si>
  <si>
    <t>Unified Commerce</t>
  </si>
  <si>
    <t>https://www.getapp.com/customer-management-software/a/proximis/</t>
  </si>
  <si>
    <t>Retail organizations can manage and coordinate all of their sales channels, including online, in-store, and mobile, from a single point of control thanks to Planet's single, integrated platform.Read more about Unified Commerce</t>
  </si>
  <si>
    <t>Planet Retail</t>
  </si>
  <si>
    <t>https://www.getapp.com/retail-consumer-services-software/a/planet-retail/</t>
  </si>
  <si>
    <t>Planet Retail is a point of sale (POS) solution that helps organizations manage inventory, process payments, handle orders, set up loyalty programs, track purchase history, and more on a centralized platform. It enables team members to utilize the built-in payments platform to hanlde contactless payments from multiple sources, including GooglePay, Klarna, Apple Pay, Alipay, Visa, Mastercard, American Express, and more.Read more about Planet Retail</t>
  </si>
  <si>
    <t>Uengage Edge</t>
  </si>
  <si>
    <t>https://www.getapp.com/operations-management-software/a/uengage-edge/</t>
  </si>
  <si>
    <t>Uengage Edge is a cloud-based order management solution, which helps small to large businesses in food and beverage, eCommerce, wellness, and other sectors handle digital catalogs, online menus, loyalty campaigns, and more. The platform offers various features such as QR codes, home delivery management, promo codes, payment processing, customer databases, audience segmentation, reporting, and custom filters.Read more about Uengage Edge</t>
  </si>
  <si>
    <t>Pagero</t>
  </si>
  <si>
    <t>https://www.getapp.com/operations-management-software/a/pagero-freight/</t>
  </si>
  <si>
    <t>The Pagero Network helps buying and selling businesses digitalize and automate the exchange of orders, delivery documents, invoices, and payments in accordance with local legal requirements.Read more about Pagero</t>
  </si>
  <si>
    <t>Intershop</t>
  </si>
  <si>
    <t>https://www.getapp.com/operations-management-software/a/intershop/</t>
  </si>
  <si>
    <t>Intershop powerful B2B e-commerce platform enables the world’s leading manufacturers and wholesalers to transform their business, reach new customers, and increase revenue in a digital-first world.Read more about Intershop</t>
  </si>
  <si>
    <t>Acteos Suite</t>
  </si>
  <si>
    <t>https://www.getapp.com/transportation-logistics-software/a/acteos-suite/</t>
  </si>
  <si>
    <t>Acteos Suite is a supply chain management software editor and integrator that offers a wide range of solutions. Indeed, Acteos Suite covers all the links of the supply chain including forecasts, procurement, warehouses, transports, and mobile solutions.Read more about Acteos Suite</t>
  </si>
  <si>
    <t>HotWax Commerce Omnichannel Order Management</t>
  </si>
  <si>
    <t>https://www.getapp.com/website-ecommerce-software/a/omnichannel-order-management-system/</t>
  </si>
  <si>
    <t>Omnichannel Order Management System is designed to help businesses in retail, e-commerce, wholesale, B2B, and services streamline the entire order management process from product discovery to purchase and customer service. The platform allows organizations to manage inventory, warehouse and logistics operations, marketing campaigns, and sales activities via a unified portal.Read more about HotWax Commerce Omnichannel Order Management</t>
  </si>
  <si>
    <t>Listaso 360</t>
  </si>
  <si>
    <t>https://www.getapp.com/operations-management-software/a/listaso-360/</t>
  </si>
  <si>
    <t>From order and invoice creation to inventory management and B2B Delivery. Listaso's apps allow teams to stay in sync.Read more about Listaso 360</t>
  </si>
  <si>
    <t>35up</t>
  </si>
  <si>
    <t>https://www.getapp.com/operations-management-software/a/35up/</t>
  </si>
  <si>
    <t>35up is a cloud-based order management solution for the retail industry that allows every e-commerce business to use AI-enabled cross-selling to generate more revenue online. When customers shop for products, 35up suggests suitable complementary items from its partners that they will drop-ship directly to them.Read more about 35up</t>
  </si>
  <si>
    <t>mula platform</t>
  </si>
  <si>
    <t>https://www.getapp.com/website-ecommerce-software/a/mula-platform/</t>
  </si>
  <si>
    <t>The mula platform centralizes and automates all your processes, increasing the productivity and efficiency of your merchandise activities.Reduce the complexity of your merchandising activities by consolidating them in one place.Read more about mula platform</t>
  </si>
  <si>
    <t>Clear To Build</t>
  </si>
  <si>
    <t>https://www.getapp.com/operations-management-software/a/clear-to-build/</t>
  </si>
  <si>
    <t>Kaizoft's Clear To Build (CTB) software is a specialized platform designed to enhance ERP and MRP systems for supply chain management. It offers real-time tracking, automated part procurement, and a supplier portal, along with features for visual supply chain management and scenario planning.Read more about Clear To Build</t>
  </si>
  <si>
    <t>TOMS Lite</t>
  </si>
  <si>
    <t>https://www.getapp.com/operations-management-software/a/toms-lite/</t>
  </si>
  <si>
    <t>TOMS Lite is a cloud-based solution that empowers organizations to efficiently manage their order lifecycle process. Designed to automate inventory, products, fulfillment, returns, and shipping operations, TOMS provides a centralized platform for streamlining multi-channel order management.Read more about TOMS Lite</t>
  </si>
  <si>
    <t>GOOT</t>
  </si>
  <si>
    <t>https://www.getapp.com/operations-management-software/a/goot/</t>
  </si>
  <si>
    <t>GOOT is a mobile application for suppliers and distributors that allows their customers to place digital orders. The app also helps distributors with warehouse management and optimizes the coordination of reservation vouchers or their supplier communications.Read more about GOOT</t>
  </si>
  <si>
    <t>PAR Ordering</t>
  </si>
  <si>
    <t>https://www.getapp.com/operations-management-software/a/par-menu/</t>
  </si>
  <si>
    <t>PAR Ordering helps empower restaurants of all sizes, the solution caters to the needs of growing brands seeking efficient order management and revenue growth through online channels.Read more about PAR Ordering</t>
  </si>
  <si>
    <t>Aigens Ordering</t>
  </si>
  <si>
    <t>https://www.getapp.com/all-software/a/aigens-ordering/</t>
  </si>
  <si>
    <t>Aigens Ordering is a cloud-based and AI-enabled online ordering solution that helps restaurants of all sizes manage orders and table turnover, automate deals, create discounts, suggest menu tags, and more.Read more about Aigens Ordering</t>
  </si>
  <si>
    <t>Onestock</t>
  </si>
  <si>
    <t>https://www.getapp.com/operations-management-software/a/onestock/</t>
  </si>
  <si>
    <t>OneStock is an order management system that is streamlined and flexible enough to adapt to the context of any company, particularly those that use multiple sales channels. The solution is accessible via any terminal.Read more about Onestock</t>
  </si>
  <si>
    <t>Upp</t>
  </si>
  <si>
    <t>https://www.getapp.com/customer-management-software/a/upp-1/</t>
  </si>
  <si>
    <t>All-in-one super-app for small businesses &amp; self-employed. Orders &amp; clients management, money tracker (income &amp; expenses), warehouse manager, scheduler &amp; online appoinment system, documents generator (invoices, receipts, bills, estimates, contracts and so on)Read more about Upp</t>
  </si>
  <si>
    <t>Ion Locus</t>
  </si>
  <si>
    <t>https://www.getapp.com/website-ecommerce-software/a/ion-locus/</t>
  </si>
  <si>
    <t>Ion Locus is a system designed to manage the final steps of the delivery process, known as "last mile" delivery. This crucial phase involves moving items from a warehouse or fulfillment center to the customer's doorstep.Read more about Ion Locus</t>
  </si>
  <si>
    <t>Advatix Cloudsuite</t>
  </si>
  <si>
    <t>https://www.getapp.com/operations-management-software/a/advatix-cloudsuite/</t>
  </si>
  <si>
    <t>Advatix Cloudsuite is a cloud-based logistics platform that helps businesses streamline supply chain fulfillment and planning operations on a centralized dashboard. The solution integrates omnichannel order fulfillment, inventory tracking, transportation management, demand planning, and advanced analytics. Key features include shipping planning, customer experience management, third-party integrations, artificial intelligence (AI), and more.Read more about Advatix Cloudsuite</t>
  </si>
  <si>
    <t>Do Your Order</t>
  </si>
  <si>
    <t>https://www.getapp.com/retail-consumer-services-software/a/do-your-order/</t>
  </si>
  <si>
    <t>DoYourOrder.com is a SaaS platform for restaurants, offering digital menus, self-ordering, kitchen display systems, and point of sale solutions in multiple languages. With self-onboarding tools, it streamlines operations and customer experiences globally.Read more about Do Your Order</t>
  </si>
  <si>
    <t>ZenCORE</t>
  </si>
  <si>
    <t>https://www.getapp.com/operations-management-software/a/zencore/</t>
  </si>
  <si>
    <t>ZenCORE is an omni-channel order management solution that streamlines order processing, inventory synchronization, and more processes.Read more about ZenCORE</t>
  </si>
  <si>
    <t>ShipTown</t>
  </si>
  <si>
    <t>https://www.getapp.com/operations-management-software/a/shiptown/</t>
  </si>
  <si>
    <t>An all-in-one order and inventory management system that centralizes sales channels, streamlines warehouse tasks with real-time stock updates, and automates fulfillment—making operations efficient, accurate, and scalable for any business size.Read more about ShipTown</t>
  </si>
  <si>
    <t>Zopi</t>
  </si>
  <si>
    <t>https://www.getapp.com/website-ecommerce-software/a/zopi/</t>
  </si>
  <si>
    <t>Zopi is an all-in-one automated dropshipping solution that helps streamline process from product discovery to order fulfillment with multiple sources like AliExpress, CJ Temu. Many helpful features like AI writting assistant, real-time update price or stock monitoring will help your empire growth.Read more about Zopi</t>
  </si>
  <si>
    <t>Item OMS</t>
  </si>
  <si>
    <t>https://www.getapp.com/all-software/a/item-oms/</t>
  </si>
  <si>
    <t>Item OMS is an order management system designed for eCommerce businesses that centralizes catalog, inventory, and shipping operations. The platform features unified sales order management across all channels, real-time print task monitoring, and efficient pickup order creation. It includes a shipment tracking hub that provides comprehensive status updates to streamline fulfillment processes.Read more about Item OMS</t>
  </si>
  <si>
    <t>OmniOrders</t>
  </si>
  <si>
    <t>https://www.getapp.com/operations-management-software/a/omniorders-1/</t>
  </si>
  <si>
    <t>OmniOrders is an omnichannel order management system that centralizes ecommerce operations through a single platform. The software features automated workflow rules, smart shipment routing based on inventory levels, and real-time order tracking capabilities. OmniOrders integrates with multiple sales channels, inventory locations, and suppliers to streamline fulfillment processes while reducing manual work through its no-code automation tools.Read more about OmniOrders</t>
  </si>
  <si>
    <t>Square KDS</t>
  </si>
  <si>
    <t>https://www.getapp.com/operations-management-software/a/square-kds/</t>
  </si>
  <si>
    <t>Square KDS is a kitchen display system that helps restaurants organize and fulfill orders from anywhere on one screen. It features customizable ticket layouts, timers, and notifications to fit a kitchen's unique setup, allowing restaurants to speed up operations and improve order accuracy.Read more about Square KDS</t>
  </si>
  <si>
    <t>ACL insight</t>
  </si>
  <si>
    <t>https://www.getapp.com/operations-management-software/a/acl-insight/</t>
  </si>
  <si>
    <t>ACL insight is a comprehensive ecommerce solution designed to streamline the order processing workflow. It merges commerce processes from all sales channels into one platform, offering a unified view of customer interactions and e-commerce management for informed business decisions. Its integrated modules span order processing, payments, fulfillment, logistics, and customer service, enabling a consistent omnichannel experience for businesses.Read more about ACL insight</t>
  </si>
  <si>
    <t>Order Sync with Google Sheet for WooCommerce</t>
  </si>
  <si>
    <t>https://www.getapp.com/operations-management-software/a/order-sync-with-google-sheet-for-woocommerce/</t>
  </si>
  <si>
    <t>Order Sync with Google Sheet for WooCommerce is a cloud-based platform that helps users sync WooCommerce orders. Perform WooCommerce order sync, e-commerce order management, and sales order management with Google Sheets. It provides a two-way sync between WooCommerce and Google Sheets and helps access order details from a unified platform.Read more about Order Sync with Google Sheet for WooCommerce</t>
  </si>
  <si>
    <t>Chefslist</t>
  </si>
  <si>
    <t>https://www.getapp.com/operations-management-software/a/chefslist/</t>
  </si>
  <si>
    <t>ChefsList is a software solution for wholesalers and producers in the food industry. It has three basic modules: a field service app, an ordering app for the webshop, and ChefsList Pages. The program's goal is the digitization of company-relevant processes.Read more about Chefslist</t>
  </si>
  <si>
    <t>Quicksuite</t>
  </si>
  <si>
    <t>https://www.getapp.com/operations-management-software/a/quicksuite/</t>
  </si>
  <si>
    <t>Introducing a pre-built and quick software solution designed specifically for multiservice businesses. Quicksuite aims to streamline operations, enhance efficiency, and optimize customer experiences.  It comes equipped with a wide range of features tailored to meet the diverse needs of multiservice.Read more about Quicksuite</t>
  </si>
  <si>
    <t>OrderCast</t>
  </si>
  <si>
    <t>https://www.getapp.com/all-software/a/ordercast/</t>
  </si>
  <si>
    <t>OrderCast is a robust B2B e-commerce platform, designed for wholesalers, suppliers, and manufacturers. It effortlessly handles vast product catalogs, streamlines orders, integrates with ERPs, and offers custom pricing tiers to meet specific client needs, all in a user-friendly interface.Read more about OrderCast</t>
  </si>
  <si>
    <t>retraced</t>
  </si>
  <si>
    <t>https://www.getapp.com/operations-management-software/a/retraced/</t>
  </si>
  <si>
    <t>retraced is an order management software designed to help businesses in the fashion sector track and manage supply chain processes. It provides up-to-date information related to suppliers, allowing teams to optimize the supply chain accordingly.Read more about retraced</t>
  </si>
  <si>
    <t>EasyOrder</t>
  </si>
  <si>
    <t>https://www.getapp.com/operations-management-software/a/easyorder-1/</t>
  </si>
  <si>
    <t>EasyOrder is a comprehensive order management solution that helps manufacturers, wholesalers, distributors, and retailers to control order processing from beginning to end.Read more about EasyOrder</t>
  </si>
  <si>
    <t>transcendSO</t>
  </si>
  <si>
    <t>https://www.getapp.com/operations-management-software/a/transcendso/</t>
  </si>
  <si>
    <t>transcendSO intelligent automation capabilities assure that accurate and error-free order data is posted to the ERP.Read more about transcendSO</t>
  </si>
  <si>
    <t>Shipway One</t>
  </si>
  <si>
    <t>https://www.getapp.com/all-software/a/shipway-one/</t>
  </si>
  <si>
    <t>Shipway is All-in-one Commerce Shipping Solution designed to provide error-free operations &amp; fast delivery service to eCommerce brands.Shipway helps you with:- Processing orders- Reduce RTO with Fraud Detection- Branded Tracking &amp; Notifications- Shipping &amp; NDR Management- Return AutomationRead more about Shipway One</t>
  </si>
  <si>
    <t>BetterCommerce</t>
  </si>
  <si>
    <t>https://www.getapp.com/website-ecommerce-software/a/bettercommerce/</t>
  </si>
  <si>
    <t>BetterCommerce offers the power of large-scale enterprises on a medium-sized budget whilst providing amazing agility and benefits to empower your business to compose the perfect commerce solution.Read more about BetterCommerce</t>
  </si>
  <si>
    <t>Service Hub CRM</t>
  </si>
  <si>
    <t>https://www.getapp.com/transportation-logistics-software/a/service-hub-crm/</t>
  </si>
  <si>
    <t>Service Hub CRM is a customer relationship management software designed to help businesses of all sizes streamline claims processing, field service management, and billing operations via a unified platform. It enables employees to schedule appointments, communicate with internal and external stakeholders, and track work orders.Read more about Service Hub CRM</t>
  </si>
  <si>
    <t>Prêtture</t>
  </si>
  <si>
    <t>https://www.getapp.com/operations-management-software/a/pretture/</t>
  </si>
  <si>
    <t>Prêtture, the smart cloud solution designed for SMEs and start-ups in fashion, lifestyle, and home decor was built keeping people in mind.Read more about Prêtture</t>
  </si>
  <si>
    <t>Cartfil</t>
  </si>
  <si>
    <t>https://www.getapp.com/operations-management-software/a/cartfil/</t>
  </si>
  <si>
    <t>Cartfil is a cloud-based system that assists online businesses in fulfilling orders and tracking inventory from a single platform. It helps manage offline orders and billing by automating administrative tasks. With the platform, customers can track their orders and shipping time.Read more about Cartfil</t>
  </si>
  <si>
    <t>Brincr</t>
  </si>
  <si>
    <t>https://www.getapp.com/operations-management-software/a/brincr/</t>
  </si>
  <si>
    <t>Cryptshare is an encryption program for e-mail and data traffic. The program offers a customizable user interface as well as functions for complying with GDPR requirements. Processes can be automated using scripts and APIs.Read more about Brincr</t>
  </si>
  <si>
    <t>aftersale</t>
  </si>
  <si>
    <t>https://www.getapp.com/operations-management-software/a/aftersale-1/</t>
  </si>
  <si>
    <t>Aftersale is a customizable solution for after-sales management of e-commerce brands, which digitizes processes and focuses on improving consumers' purchase experience to reduce the rate of calls to the company's SAC and build customer loyalty.Read more about aftersale</t>
  </si>
  <si>
    <t>epilot</t>
  </si>
  <si>
    <t>https://www.getapp.com/operations-management-software/a/epilot-1/</t>
  </si>
  <si>
    <t>Companies in the energy sector can digitize sales with epilot. It offers functions to support lead generation, order processing, and technical implementation, along with customer management and cross-selling. There are separately configured portals available for customers, staff, and partners.Read more about epilot</t>
  </si>
  <si>
    <t>WITMEG</t>
  </si>
  <si>
    <t>https://www.getapp.com/customer-management-software/a/witmeg/</t>
  </si>
  <si>
    <t>WITMEG POS is a point of sale solution designed to help businesses in the hospitality, retail, and wholesale industries. Key features include inventory management, credit card processing, third-party integrations, and a customer loyalty module.Read more about WITMEG</t>
  </si>
  <si>
    <t>Ordefy</t>
  </si>
  <si>
    <t>https://www.getapp.com/operations-management-software/a/ordefy/</t>
  </si>
  <si>
    <t>Ordefy is an online ordering and delivery management software that allows users to manage all your online orders, deliveries, stores, managers and delivery agents.Read more about Ordefy</t>
  </si>
  <si>
    <t>Ask &amp; Go</t>
  </si>
  <si>
    <t>https://www.getapp.com/finance-accounting-software/a/ask-go/</t>
  </si>
  <si>
    <t>Ask&amp;Go supports companies as they digitalize purchase processes, from supplier sourcing to digital invoice management. The platform is compatible with ERP and information systems. Users can automate purchase-to-pay processes and manage all types of spend.Read more about Ask &amp; Go</t>
  </si>
  <si>
    <t>Ginkgo Retail</t>
  </si>
  <si>
    <t>https://www.getapp.com/operations-management-software/a/ginkgo/</t>
  </si>
  <si>
    <t>Ginkgo Retail is an e-commerce operations management solution that helps users manage inventory, orders, logistics, products, suppliers and more.Read more about Ginkgo Retail</t>
  </si>
  <si>
    <t>Increff WMS</t>
  </si>
  <si>
    <t>https://www.getapp.com/all-software/a/assure-1/</t>
  </si>
  <si>
    <t>Simple and accurate web-based, cloud-hosted warehouse management solution + fast order management solution that helps improve topline and reduce operations cost.Read more about Increff WMS</t>
  </si>
  <si>
    <t>Cyrane</t>
  </si>
  <si>
    <t>https://www.getapp.com/operations-management-software/a/cyrane/</t>
  </si>
  <si>
    <t>Cyrane is a cloud-based order processing software designed to help businesses manage products, stock levels, pricing, customers, marketing, and more via a unified portal. The platform enables telesales and customer service agents to handle customer queries and complaints, process online orders, and add notes and reminders to call details for reference.Read more about Cyrane</t>
  </si>
  <si>
    <t>InhouseDelivery</t>
  </si>
  <si>
    <t>https://www.getapp.com/transportation-logistics-software/a/inhousedelivery/</t>
  </si>
  <si>
    <t>Inhouse Delivery is a cloud-based software designed to help businesses manage deliveries. This autonomous delivery dispatch platform is designed specifically for restaurants, sending orders on demand to the available driver.Read more about InhouseDelivery</t>
  </si>
  <si>
    <t>Physical Security</t>
  </si>
  <si>
    <t>https://www.getapp.com/operations-management-software/physical-security/os/web-based</t>
  </si>
  <si>
    <t>Eptura Visitor</t>
  </si>
  <si>
    <t>https://www.getapp.com/operations-management-software/a/visitor-management/</t>
  </si>
  <si>
    <t>Eptura Visitor is a visitor management solution that helps organizations gain greater control over the complete visitor experience. The platform integrates with a company's existing systems and tools, enhancing efficiency and providing a cohesive visitor experience.Read more about Eptura Visitor</t>
  </si>
  <si>
    <t>Protect your people and assets during critical events with AlertMedia’s physical security software. With multichannel messaging, real-time alerts, and threat intelligence, you can respond faster and ensure safety across locations. Onboard quickly with personalized support—at no added cost.Read more about AlertMedia</t>
  </si>
  <si>
    <t>Inefficient incident and crisis management is putting your organization at risk.Sign In Solutions visitor management system helps reduce physical security threats in your organization with adaptive security protocols, emergency evacuation reports a scaleable security framework and more.Read more about Sign In Solutions</t>
  </si>
  <si>
    <t>Greetly</t>
  </si>
  <si>
    <t>https://www.getapp.com/operations-management-software/a/greetly/</t>
  </si>
  <si>
    <t>Greetly is a fully customizable visitor management system in the world and the first VMS to offer no-touch check-ins. Greetly's digital receptionist app manages visiting customers, vendors, interview candidates, deliveries, facility tours, exits and more saving time and money for our clients.Read more about Greetly</t>
  </si>
  <si>
    <t>Need Security Management software?AI-FM = 1) Award Winning Tech + 2) Fair Price +  3) 5 Star Reviews- AI-FM has won 15 Gartner Awards since 2019- Pricing starts at $ 9.99/user/mo... NO ONBOARDING FEES- Genuine 5 Star Reviews- Integrations: Chat GPT, Quickbooks, Zapier, Siri, Google AsstRead more about AI Field Management</t>
  </si>
  <si>
    <t>Celayix helps security firms automate guard scheduling, cut overtime, and ensure coverage with GPS check-ins, geofencing, and real-time alerts—boosting compliance, reducing turnover, and saving thousands in labor costs.Read more about Celayix</t>
  </si>
  <si>
    <t>WinTeam is a cloud-based enterprise resource planning (ERP) software designed to help security contractors manage their workforce and automate financial operations. Features include performance tracking, job costing, timekeeping, benefits planning, analytics and reporting for security professionals.Read more about WinTeam</t>
  </si>
  <si>
    <t>Workhub, formerly known as SafetySync, is an affordable and complete compliance management software created to simplify and optimize safety management and compliance in your workplace.Read more about Workhub</t>
  </si>
  <si>
    <t>Resolver's cloud-based Corporate Security Software is an end-to-end solution for responding to, reporting on, and investigating incidents. Quickly understand what's happening and why. Improve response and recovery by bringing alarm management, officer dispatching, and incident reporting together.Read more about Resolver</t>
  </si>
  <si>
    <t>Swiftlane</t>
  </si>
  <si>
    <t>https://www.getapp.com/operations-management-software/a/swiftlane/</t>
  </si>
  <si>
    <t>Swiftlane smart access technology provides safer, more secure access solutions for multifamily communities using video intercom, face recognition access, mobile access, and visitor PINs.Read more about Swiftlane</t>
  </si>
  <si>
    <t>Kisi</t>
  </si>
  <si>
    <t>https://www.getapp.com/operations-management-software/a/kisi/</t>
  </si>
  <si>
    <t>Kisi is a cloud-based secure access control system designed to help enterprises across various industries such as real estate, IT, healthcare, education, and manufacturing manage door access for authorized personnel or visitors using a combination of sensors and mobile devices.Read more about Kisi</t>
  </si>
  <si>
    <t>Coredinate</t>
  </si>
  <si>
    <t>https://www.getapp.com/operations-management-software/a/coredinate/</t>
  </si>
  <si>
    <t>COREDINATE is a SaaS physical security system for security and maintenance companies. Teams can log their work as well as automate and optimize processes and procedures.Read more about Coredinate</t>
  </si>
  <si>
    <t>XProtect</t>
  </si>
  <si>
    <t>https://www.getapp.com/website-ecommerce-software/a/xprotect-essential/</t>
  </si>
  <si>
    <t>Milestone Systems provides data-driven video technology that protects people and property and increases business efficiency. Milestone’s XProtect® video management software (VMS) platform is used in 500,000+ customer sites worldwide and is compatible with 13,000+ devices.Read more about XProtect</t>
  </si>
  <si>
    <t>Genea Security</t>
  </si>
  <si>
    <t>https://www.getapp.com/real-estate-property-software/a/access-control/</t>
  </si>
  <si>
    <t>Genea Access Control is a cloud-based access control platform that provides physical security to buildings and enterprises. The solution includes mobile-based access control, visitor management, access logs, out of the box integrations, non-proprietary access control hardware, 24/7 support &amp; more.Read more about Genea Security</t>
  </si>
  <si>
    <t>Lighthouse is a mobile-first solution for security contractors using GPS, sensors &amp; automation to prove service, reduce costs &amp; streamline operations. Ensure workers are on-site with live tracking. Capture work via tasks, incidents &amp; audits. Improve client satisfaction with reporting &amp; alerts.Read more about Lighthouse.io</t>
  </si>
  <si>
    <t>Acre Security</t>
  </si>
  <si>
    <t>https://www.getapp.com/operations-management-software/a/tds-visitor/</t>
  </si>
  <si>
    <t>Welcome visitors to your workplace with our enterprise visitor management system, which provides a digital visitor registration, check-in and check-out streamlined process for you and your visitors.Our system is live in over 3000 sites around the world with over 30 million annual users globally.Read more about Acre Security</t>
  </si>
  <si>
    <t>Camlytics</t>
  </si>
  <si>
    <t>https://www.getapp.com/operations-management-software/a/camlytics/</t>
  </si>
  <si>
    <t>CCTV, IP, NVR, webcam video recording &amp; analytics: people counting, car counting, occupancy monitor, heatmaps, camera events REST API.Read more about Camlytics</t>
  </si>
  <si>
    <t>Trackforce Valiant</t>
  </si>
  <si>
    <t>https://www.getapp.com/hr-employee-management-software/a/trackforce-valiant/</t>
  </si>
  <si>
    <t>Trackforce Valiant is a cloud-based human capital management solution designed to help businesses manage processes related to time and labor, payroll, and more. The platform comes with a scheduling module, which enables managers to create and maintain rotating, as well as fixed, work schedules.Read more about Trackforce Valiant</t>
  </si>
  <si>
    <t>Axxon One</t>
  </si>
  <si>
    <t>https://www.getapp.com/website-ecommerce-software/a/axxon-next/</t>
  </si>
  <si>
    <t>Axxon One offers AI-powered customizable video analytics for remote monitoring and situational awareness. Key features include event &amp; safety incident management, video archiving, APIs, security &amp; visitor management, reporting, resource optimization, fault tolerance, remote access, and live videos.Read more about Axxon One</t>
  </si>
  <si>
    <t>Patrol Points</t>
  </si>
  <si>
    <t>https://www.getapp.com/operations-management-software/a/patrol-points/</t>
  </si>
  <si>
    <t>Patrol Points is a cloud-based physical security management solution, which assists security companies and property managers with perimeter patrolling and incident reporting. Key features include route planning, personnel tracking, device scanning, image capture, reporting, and access control.Read more about Patrol Points</t>
  </si>
  <si>
    <t>ITRAK 365- The most scalable and adaptable QHSE software solution for the Microsoft Cloud.Read more about ITRAK 365</t>
  </si>
  <si>
    <t>GuardsPro</t>
  </si>
  <si>
    <t>https://www.getapp.com/security-software/a/guardso/</t>
  </si>
  <si>
    <t>GuardsPro  is an all-in-one security patrol operations management solution, with a back-office dashboard, client portal, and GPS-enabled mobile apps for security officersRead more about GuardsPro</t>
  </si>
  <si>
    <t>SequriX</t>
  </si>
  <si>
    <t>https://www.getapp.com/operations-management-software/a/sequrix/</t>
  </si>
  <si>
    <t>SequriX is a comprehensive security guard and company management software that helps streamline mobile guarding, improve alarm response times, optimize static security services, and enable data-driven decisions for your business. The platform offers a user-friendly mobile app for managing security guard tasks, a digital logbook for static security operations, and automated alarm intervention capabilities to enhance your security services.Read more about SequriX</t>
  </si>
  <si>
    <t>Atlas 360</t>
  </si>
  <si>
    <t>https://www.getapp.com/operations-management-software/a/atlas-360/</t>
  </si>
  <si>
    <t>Atlas 360 is a hybrid cloud customer management portal. It allows users to have control over their data. This solution is designed for businesses and organizations that require secure access control systems.Read more about Atlas 360</t>
  </si>
  <si>
    <t>Access Control Manager</t>
  </si>
  <si>
    <t>https://www.getapp.com/operations-management-software/a/access-control-manager/</t>
  </si>
  <si>
    <t>Access Control Manager is an open-source Linux-based software that helps businesses manage security operations and monitor properties, assets, and people on a centralized platform. Administrators can configure policy restrictions and map physical assets to specific titles, locations, and departments.Read more about Access Control Manager</t>
  </si>
  <si>
    <t>Reporting and Case Management for security services to connect field info to back office digital archive. Simple, intuitive workflow.Read more about Presynct_OnDemand</t>
  </si>
  <si>
    <t>vIDix Control</t>
  </si>
  <si>
    <t>https://www.getapp.com/operations-management-software/a/vidix-control/</t>
  </si>
  <si>
    <t>vIDix Control is a physical security platform that helps organizations gain visibility into their day-to-day security operations. The solution allows administrators to manage access points, monitor live and recorded video based on events, send mass notifications, and track event statuses. It provides a unified interface that enables users to manage cardholders, schedules, and configurations.Read more about vIDix Control</t>
  </si>
  <si>
    <t>RiskWatch</t>
  </si>
  <si>
    <t>https://www.getapp.com/operations-management-software/a/riskwatch/</t>
  </si>
  <si>
    <t>RiskWatch provides a comprehensive risk and compliance assessment platform that helps organizations manage regulatory requirements across multiple industries. The software features real-time dashboard analytics, automated workflows, and supports over forty compliance frameworks including ISO 27001, HIPAA, and PCI DSS. Organizations can streamline assessment processes while reducing manual effort through centralized policy management and detailed reporting capabilities.Read more about RiskWatch</t>
  </si>
  <si>
    <t>Kudagi Officer Assist</t>
  </si>
  <si>
    <t>https://www.getapp.com/security-software/a/officer-assist/</t>
  </si>
  <si>
    <t>Kugadi is a web-based solution that provides a mobile security guard tour system with GPS &amp; RFID tracking, and a computer-aided dispatch system. Kugadi's capabilities are extended to mobile with mobile app, Officer Assist.Read more about Kudagi Officer Assist</t>
  </si>
  <si>
    <t>Verkada</t>
  </si>
  <si>
    <t>https://www.getapp.com/operations-management-software/a/verkada/</t>
  </si>
  <si>
    <t>Verkada is the leader in enterprise building security, trusted by over 17,000 organizations worldwide. Our suite of products — video security, access control, intercom, sensors, alarms and workplace solutions — provide unparalleled visibility through a single software platform.Read more about Verkada</t>
  </si>
  <si>
    <t>Openpath</t>
  </si>
  <si>
    <t>https://www.getapp.com/operations-management-software/a/openpath/</t>
  </si>
  <si>
    <t>Openpath is a cloud-based access control system, which helps enterprises gain visibility and enforce site-specific restrictions across multiple locations. Features include remote access, audit logs, a rules engine, occupancy tracking, visual identification, digital badges, and credential management.Read more about Openpath</t>
  </si>
  <si>
    <t>Dataminr</t>
  </si>
  <si>
    <t>https://www.getapp.com/it-communications-software/a/dataminr/</t>
  </si>
  <si>
    <t>Dataminr is an incident detection solution that helps businesses analyze and mitigate high-impact global events and risks. It utilizes artificial intelligence (AI) technology to process data in multiple formats such as text, images, videos, audio, and public IoT sensor data.Read more about Dataminr</t>
  </si>
  <si>
    <t>Cerely</t>
  </si>
  <si>
    <t>https://www.getapp.com/hr-employee-management-software/a/cerely/</t>
  </si>
  <si>
    <t>Cerely is a user-friendly and intelligent system with all the features to manage daily operations and client requirements. Cerely is your go-to solution for employee management, customer service, and operations management.Read more about Cerely</t>
  </si>
  <si>
    <t>RemoteLock</t>
  </si>
  <si>
    <t>https://www.getapp.com/operations-management-software/a/remotelock/</t>
  </si>
  <si>
    <t>RemoteLock offers access-centered property operations solutions and integrations for vacation rental and multifamily portfolios.Read more about RemoteLock</t>
  </si>
  <si>
    <t>SALTO KS</t>
  </si>
  <si>
    <t>https://www.getapp.com/operations-management-software/a/salto-ks-1/</t>
  </si>
  <si>
    <t>The Salto KS platform offers Keys as a Service: Wireless access control via the cloud. It is possible to open or close doors remotely on the platform or with the mobile app. Tags can also function using Radio Frequency Identification (RFID).Read more about SALTO KS</t>
  </si>
  <si>
    <t>Protime is a cloud-based workforce management and planning tool that helps businesses manage various administrative processes related to payroll, cost accounting, and more. Managers can automatically allocate personnel costs and approve/deny employees' leave requests on a centralized platform.Read more about Protime</t>
  </si>
  <si>
    <t>Blue Iris</t>
  </si>
  <si>
    <t>https://www.getapp.com/operations-management-software/a/blue-iris/</t>
  </si>
  <si>
    <t>Blue Iris is a video security and webcam software, which lets businesses manage security of employees, buildings, and assets through video surveillance and access control capabilities. It enables business owners to view live or recorded videos using mobile applications.Read more about Blue Iris</t>
  </si>
  <si>
    <t>CSA360</t>
  </si>
  <si>
    <t>https://www.getapp.com/operations-management-software/a/csa360/</t>
  </si>
  <si>
    <t>CSA360 is an all-in-one security operation management software which makes security guard management, scheduling, tracking, and reporting much easier. The solution is available on the cloud and comes with a unique mobile application.Read more about CSA360</t>
  </si>
  <si>
    <t>D3 SOAR</t>
  </si>
  <si>
    <t>https://www.getapp.com/operations-management-software/a/d3-soar/</t>
  </si>
  <si>
    <t>D3’s Smart SOAR is the industry's #1 vendor-agnostic SOAR platform, combining automation and orchestration across unlimited integrated tools with an event pipeline that reduces event volume by 90%. D3’s codeless playbooks make it easy to build, modify, and scale SecOps workflows.Read more about D3 SOAR</t>
  </si>
  <si>
    <t>SiteOwl</t>
  </si>
  <si>
    <t>https://www.getapp.com/operations-management-software/a/siteowl/</t>
  </si>
  <si>
    <t>SiteOwl helps security system owners and integrators to easily design, install, and manage incredible security solutions.Read more about SiteOwl</t>
  </si>
  <si>
    <t>Timegate helps hire and retain talent.Timegate helps reduce costs and increase compliance.Timegate enables you to win more business and retain clients.Timegate connects and mobilises your entire workforce.Combine security scheduling, payroll, compliance &amp; employee engagement in one platform.Read more about Timegate</t>
  </si>
  <si>
    <t>Hamilton Security</t>
  </si>
  <si>
    <t>https://www.getapp.com/collaboration-software/a/hamilton-security/</t>
  </si>
  <si>
    <t>Safety is secured with our solution which will ensure a perfectly traceability of all accidents that have occurred in your environment. You will be able to strengthen your security team by exchanging important information and instruction about the safety of your site.Read more about Hamilton Security</t>
  </si>
  <si>
    <t>6Security</t>
  </si>
  <si>
    <t>https://www.getapp.com/operations-management-software/a/6security/</t>
  </si>
  <si>
    <t>6Security is a physical security software that helps businesses configure access controls for self-storage facilities. The platform enables administrators to assign codes to clients and ensure compliance in accordance with 128-bit advanced encryption standards.Read more about 6Security</t>
  </si>
  <si>
    <t>ALCEA</t>
  </si>
  <si>
    <t>https://www.getapp.com/operations-management-software/a/the-global-solution/</t>
  </si>
  <si>
    <t>Alcea is a security and supervision solution that protects your professional buildings, allowing the surveillance of real time events.Read more about ALCEA</t>
  </si>
  <si>
    <t>UnityIS</t>
  </si>
  <si>
    <t>https://www.getapp.com/security-software/a/unityis/</t>
  </si>
  <si>
    <t>Powerful cloud solution for all security management needs.Read more about UnityIS</t>
  </si>
  <si>
    <t>DoorFlow</t>
  </si>
  <si>
    <t>https://www.getapp.com/operations-management-software/a/doorflow/</t>
  </si>
  <si>
    <t>DoorFlow is a physical security software as a cloud access control for offices, hotels, coworkings, sports clubs, and more. DoorFlow works with existing locks and user directories, and is built for any project. The software is built-up/set-up once for members of an organization/club, etc. to provide and track access.Read more about DoorFlow</t>
  </si>
  <si>
    <t>Arcules</t>
  </si>
  <si>
    <t>https://www.getapp.com/website-ecommerce-software/a/arcules/</t>
  </si>
  <si>
    <t>A simple and unified video surveillance, access control, and analytics platform in the cloud.Read more about Arcules</t>
  </si>
  <si>
    <t>Winker</t>
  </si>
  <si>
    <t>https://www.getapp.com/real-estate-property-software/a/winker-1/</t>
  </si>
  <si>
    <t>Winker is a platform for condominium management to establish direct communication channels for residents and integrate with an accounting system. It can be accessed via a web browser or a mobile device with the Android or iOS application.Read more about Winker</t>
  </si>
  <si>
    <t>CredoID</t>
  </si>
  <si>
    <t>https://www.getapp.com/operations-management-software/a/credoid/</t>
  </si>
  <si>
    <t>CredoID is a cloud-based physical security solution that helps businesses verify user permissions, schedule access rights, navigate triggered alert locations, and print employee IDs.Read more about CredoID</t>
  </si>
  <si>
    <t>OLOID</t>
  </si>
  <si>
    <t>https://www.getapp.com/operations-management-software/a/oloid/</t>
  </si>
  <si>
    <t>OLOID, a cloud-based SaaS platform to manage workplace identity and access with a mobile-first approach, presents OLOID M-Tag. OLOID M-Tag is the world’s first self-installable retrofit mobile access solution to upgrade your existing access control systems.Read more about OLOID</t>
  </si>
  <si>
    <t>sekur</t>
  </si>
  <si>
    <t>https://www.getapp.com/operations-management-software/a/sekur/</t>
  </si>
  <si>
    <t>SEKUR is a business management solution specially designed for the private security and guarding sectors.Read more about sekur</t>
  </si>
  <si>
    <t>Digifort</t>
  </si>
  <si>
    <t>https://www.getapp.com/operations-management-software/a/digifort/</t>
  </si>
  <si>
    <t>Digifort is an intelligent video surveillance platform that offers technological solutions for capturing and recording images. It includes mechanisms for reviewing the recorded content, facial recognition with a high level of accuracy, and automatic reading of license plates.Read more about Digifort</t>
  </si>
  <si>
    <t>https://www.getapp.com/operations-management-software/a/athena/</t>
  </si>
  <si>
    <t>Walk Through Metal DetectorRead more about Athena</t>
  </si>
  <si>
    <t>eFusion</t>
  </si>
  <si>
    <t>https://www.getapp.com/operations-management-software/a/efusion/</t>
  </si>
  <si>
    <t>eFusion is an access control system that supports multiple workstations, cardholders and card readers and is compatible with a wide range of surveillance, intruder, access, fire and other monitoring and detection systems. It integrates with various video surveillance brands along with door access, intercom, ID badging, and building management systems.Read more about eFusion</t>
  </si>
  <si>
    <t>eFACiLiTY Patrol Management System</t>
  </si>
  <si>
    <t>https://www.getapp.com/operations-management-software/a/efacility-patrol-management-system/</t>
  </si>
  <si>
    <t>Eliminate security gaps — plan, track, and score patrols in real time while capturing incidents with SOS and photo/video reporting with our eFACiLiTY Patrol Management SystemRead more about eFACiLiTY Patrol Management System</t>
  </si>
  <si>
    <t>Policy Management</t>
  </si>
  <si>
    <t>https://www.getapp.com/operations-management-software/policy-management/os/web-based</t>
  </si>
  <si>
    <t>PowerPolicy by PowerDMS is a cloud-based repository to manage policies, procedures, and other essential documents across their entire lifecycle.Read more about PowerDMS</t>
  </si>
  <si>
    <t>Cross-OS policy support for Windows, Mac, and Linux. Policy templates for rapid creation and application to systems.Read more about JumpCloud Directory Platform</t>
  </si>
  <si>
    <t>Onspring is a cloud-based platform that helps businesses automate governance, risk, and compliance (GRC) management on a centralized interface. The platform offers a suite of ready-made products that work together seamlessly, allowing organizations to efficiently manage various GRC aspects including risk, compliance, third-party risk, audit, regulatory change, policy, and business continuity. It allows users to manage incident response, streamline problem management, and build workflows.Read more about Onspring</t>
  </si>
  <si>
    <t>EisenVault</t>
  </si>
  <si>
    <t>https://www.getapp.com/collaboration-software/a/eisenvault/</t>
  </si>
  <si>
    <t>EisenVault is a document management and storage solution that can be deployed on-premise or within the Microsoft Azure cloud. The platform allows users to securely store, encrypt, and edit documents, as well as organize folders and department workspaces to facilitate collaboration.Read more about EisenVault</t>
  </si>
  <si>
    <t>LogicGate is an easy to use, customizable software that allows you build effective policy management throughout your organization.Read more about LogicGate Risk Cloud</t>
  </si>
  <si>
    <t>Scrut centralizes your entire policy lifecycle—creation, enforcement, and tracking. With 75+ pre-built policies across 50+ frameworks, a real-time policy dashboard, built-in editors, version control, and automated reminders, Scrut keeps your policies up-to-date and audit-ready.Read more about Scrut Automation</t>
  </si>
  <si>
    <t>Termly</t>
  </si>
  <si>
    <t>https://www.getapp.com/operations-management-software/a/termly/</t>
  </si>
  <si>
    <t>A global privacy compliance platform to help businesses comply with the ever changing privacy requirements.  Generate privacy policies, terms and conditions, and more.Read more about Termly</t>
  </si>
  <si>
    <t>MedTrainer</t>
  </si>
  <si>
    <t>https://www.getapp.com/finance-accounting-software/a/medtrainer/</t>
  </si>
  <si>
    <t>MedTrainer is an all-in-one healthcare compliance solution. Healthcare organizations of any size can easily stay on top of compliance requirements with an intuitive, cloud-based system. Over 15,000 healthcare facilities trust MedTrainer with their credentialing, compliance, and learning.Read more about MedTrainer</t>
  </si>
  <si>
    <t>TermsFeed</t>
  </si>
  <si>
    <t>https://www.getapp.com/finance-accounting-software/a/termsfeed/</t>
  </si>
  <si>
    <t>TermsFeed is a compliance management software for privacy laws, such as GDPR, CCPA, CPRA, VCDPA, and more.Read more about TermsFeed</t>
  </si>
  <si>
    <t>usecure</t>
  </si>
  <si>
    <t>https://www.getapp.com/security-software/a/usecure/</t>
  </si>
  <si>
    <t>usecure is the automated Human Risk Management (HRM) platform that transforms employees into a cybersecurity asset through user-tailored training programs.Read more about usecure</t>
  </si>
  <si>
    <t>PMAM HCM</t>
  </si>
  <si>
    <t>https://www.getapp.com/operations-management-software/a/pmam-hcm/</t>
  </si>
  <si>
    <t>PM AM HCM is the premier Human Capital Management (HCM) Policy &amp; Learning (LMS), Training (TMS), Compliance, Accreditation (AMS), Form, Survey and Performance Review (PAS) cloud-based platform. Used worldwide across many industries, PM AM HCM reduces organizational risk and cost while increasing compliance and efficiency. Focus more on core competencies while enhancing workforce production with PM AM HCM.Read more about PMAM HCM</t>
  </si>
  <si>
    <t>Secureframe helps hundreds of companies manage and set up their policies with over 40+ policy templates.Read more about Secureframe</t>
  </si>
  <si>
    <t>Document Locator</t>
  </si>
  <si>
    <t>https://www.getapp.com/collaboration-software/a/document-locator/</t>
  </si>
  <si>
    <t>Document Locator is a document management solution with full Windows integration supporting task automation and paperless office deployment.Read more about Document Locator</t>
  </si>
  <si>
    <t>Central library of company policies, procedures, and other operational documents. Connecting your staff with documents seamlessly during onboarding, engagement, and beyond. Acknowledge staff to policies, manage updates and maintain perfect version control quickly and easily.Read more about Aptien</t>
  </si>
  <si>
    <t>NordPass Business</t>
  </si>
  <si>
    <t>https://www.getapp.com/security-software/a/nordpass/</t>
  </si>
  <si>
    <t>Elevate organizational security using NordPass Business — a secure and easy-to-use password manager packed with a variety of advanced security features such as ToTP authenticator, breach monitoring, multi-factor authentication, company-wide settings, single sign-on options, and more.Read more about NordPass Business</t>
  </si>
  <si>
    <t>HIPAA policies - Accountable guides organizations step-by-step through the process of achieving and managing HIPAA compliance.Read more about Accountable</t>
  </si>
  <si>
    <t>Our policy management software solves the problem of employee engagement. MetaCompliance's policy management solution enables organisations to increase policy participation, easily obtain employee attestation to key policies and embed a culture of compliance.Read more about MetaCompliance</t>
  </si>
  <si>
    <t>SmartCompliance</t>
  </si>
  <si>
    <t>https://www.getapp.com/finance-accounting-software/a/smartcompliance/</t>
  </si>
  <si>
    <t>Automated Policy Tracking &amp; Renewal Requests and OCR Technology for Streamlined Compliance VerificationRead more about SmartCompliance</t>
  </si>
  <si>
    <t>Policy &amp; Procedure Management</t>
  </si>
  <si>
    <t>https://www.getapp.com/operations-management-software/a/policy-procedure-management/</t>
  </si>
  <si>
    <t>The ultimate in policy management software: simple and fast to implement, straightforward to manage, and tailored to meet your specific requirements.Read more about Policy &amp; Procedure Management</t>
  </si>
  <si>
    <t>Termageddon</t>
  </si>
  <si>
    <t>https://www.getapp.com/operations-management-software/a/termageddon/</t>
  </si>
  <si>
    <t>Termageddon is a policy management software designed to help businesses generate privacy policies for websites and applications. It enables organizations to automatically update business policies and monitor proposed privacy bills to prevent privacy-related fines and lawsuits.Read more about Termageddon</t>
  </si>
  <si>
    <t>PolicyTech</t>
  </si>
  <si>
    <t>https://www.getapp.com/finance-accounting-software/a/policytech/</t>
  </si>
  <si>
    <t>PolicyTech by NAVEX is a policy and procedure lifecycle management solution with that helps businesses remain audit ready and reduces their corporate risk.Read more about PolicyTech</t>
  </si>
  <si>
    <t>DynamicPolicy</t>
  </si>
  <si>
    <t>https://www.getapp.com/operations-management-software/a/dynamicpolicy/</t>
  </si>
  <si>
    <t>DynamicPolicy is a web-based software for medium &amp; large companies to manage, distribute &amp; assign corporate policies, procedures &amp; compliance related documentsRead more about DynamicPolicy</t>
  </si>
  <si>
    <t>Op Central is an onboarding solution that helps multi-site businesses gain control and confidence over operations and improve growth. Managers can conduct training programs, create operational policies, track performance data, and perform audits.Read more about Ideagen OpCentral</t>
  </si>
  <si>
    <t>Policy Manager</t>
  </si>
  <si>
    <t>https://www.getapp.com/operations-management-software/a/healthstream-policy-manager/</t>
  </si>
  <si>
    <t>HealthStream Policy Manager is a cloud-based, SaaS application for complete online policies and procedures management, offering effective document publishing and versRead more about Policy Manager</t>
  </si>
  <si>
    <t>Policy Manager by MCN Healthcare</t>
  </si>
  <si>
    <t>https://www.getapp.com/operations-management-software/a/policy-manager-by-mcn-healthcare/</t>
  </si>
  <si>
    <t>MCN Healthcare is the leading provider of policy management built specifically for the healthcare industry. For over 30 years, healthcare professionals have benefitted from our Policy Manager, policy library, regulatory alerts, e-learning, and contract management solutions.Read more about Policy Manager by MCN Healthcare</t>
  </si>
  <si>
    <t>myPolicies</t>
  </si>
  <si>
    <t>https://www.getapp.com/operations-management-software/a/mypolicies/</t>
  </si>
  <si>
    <t>myPolicies is an online policy management software designed to streamline the creation and distribution of corporate policies, procedures, and forms using best practice policy templates, a central repository system, document tracking, one-click reporting, and moreRead more about myPolicies</t>
  </si>
  <si>
    <t>ConvergePoint Policy Management</t>
  </si>
  <si>
    <t>https://www.getapp.com/finance-accounting-software/a/convergepoint-policy-man/</t>
  </si>
  <si>
    <t>Incorporate industry compliance best practices by extending your existing Office 365 &amp; SharePoint to manage your entire policies, procedures &amp; SOP lifecycle.Read more about ConvergePoint Policy Management</t>
  </si>
  <si>
    <t>RiskPartner COI</t>
  </si>
  <si>
    <t>https://www.getapp.com/finance-accounting-software/a/riskpartner-coi/</t>
  </si>
  <si>
    <t>RiskPartner COI is a cloud-based certificate of insurance management software that helps users manage and track insurance certificates and receive automated notifications about expiration. The platform allows users to define custom rules to handle communication with subcontractors, vendors, suppliers, tenants, and franchisees.Read more about RiskPartner COI</t>
  </si>
  <si>
    <t>DocRead for SharePoint</t>
  </si>
  <si>
    <t>https://www.getapp.com/operations-management-software/a/docread-for-sharepoint/</t>
  </si>
  <si>
    <t>DocRead streamlines policy management by assigning policies to users in SharePoint and tracking acknowledgments for accountability and compliance.Read more about DocRead for SharePoint</t>
  </si>
  <si>
    <t>Grace Hill Policies</t>
  </si>
  <si>
    <t>https://www.getapp.com/collaboration-software/a/policypartner/</t>
  </si>
  <si>
    <t>Empower your team with industry-specific policies that unify processes and mitigate risk. Ensure everyone understands job expectations and can access policies anytime, on any device. Boost engagement and compliance with easy-to-use admin features that save time and effort.Read more about Grace Hill Policies</t>
  </si>
  <si>
    <t>360factors Predict360 Policy &amp; Procedure Management Software is an artificial intelligence (AI) enabled, web based solution that ensures if an organizations policies and procedures are in compliance with the standards and regulations required by the relevant regulatory authorities.Read more about Predict360</t>
  </si>
  <si>
    <t>InsureCert</t>
  </si>
  <si>
    <t>https://www.getapp.com/real-estate-property-software/a/insurecert/</t>
  </si>
  <si>
    <t>Insurance Program Automation; give brokers what they want, bespoke digital products! pay commission instantly, dashboard management, auto-renew and much more.Read more about InsureCert</t>
  </si>
  <si>
    <t>MyStaff app</t>
  </si>
  <si>
    <t>https://www.getapp.com/collaboration-software/a/mystaff-app/</t>
  </si>
  <si>
    <t>MyStaff app, is a state-of-the-art staff governance solution developed to the highest standards of the UK National Health Service (NHS). It streamlines operations, centralises policy management, and ensures real-time compliance and auditability, substantially improving outcomes.Read more about MyStaff app</t>
  </si>
  <si>
    <t>Handbook</t>
  </si>
  <si>
    <t>https://www.getapp.com/operations-management-software/a/handbook/</t>
  </si>
  <si>
    <t>Handbook is a cloud-based policy and procedure management software that helps businesses centralize, automate, and distribute their policies and procedures, optimizing administrative costs.Read more about Handbook</t>
  </si>
  <si>
    <t>TrackOlap is a Policy Management Software robust dashboard that allows companies to create well-rounded policies, make edits based on real-time feedback and circulate documentation across the entire organization. We have simplified and accelerated policy creation, modification.Read more about TrackOlap</t>
  </si>
  <si>
    <t>https://www.getapp.com/government-social-services-software/a/esper-1/</t>
  </si>
  <si>
    <t>Esper is cloud-based policy management software for government agencies. It streamlines the end-to-end policymaking process with tools for collaboration, research, workflows, and public engagement. With Esper, policymakers can draft, review, publish, and track policies all in one platform.Read more about Esper</t>
  </si>
  <si>
    <t>Send a policy, set a deadline, track acknowledgment. That’s it. BlueDocs takes the guesswork out of policy management. You’ll know who saw what, when, and whether they accepted it. No more chasing replies or wondering who’s out of the loop.Read more about BlueDocs</t>
  </si>
  <si>
    <t>BriteCore provides end-to-end policy issuance and management including quoting, rating, underwriting, policy generation, and reporting. The entire lifecycle of the policy is managed using convenient interface tools, flexible workflows, and automatic processes that support teamwork and productivity.Read more about BriteCore</t>
  </si>
  <si>
    <t>IntelligenceBank GRC</t>
  </si>
  <si>
    <t>https://www.getapp.com/finance-accounting-software/a/intelligencebank-compliance/</t>
  </si>
  <si>
    <t>IntelligenceBank GRC is a leading Governance, Risk and Compliance software that provides instant customization and the ability to have a 360 degree view of all risk and compliance programs in your business. The software gives users the power to create registers for Risk, OH&amp;S, Conflict of Interest, Audit, Policies, Contracts, and Incidents – and you also have the option to create your own risk registers.Read more about IntelligenceBank GRC</t>
  </si>
  <si>
    <t>Authorium</t>
  </si>
  <si>
    <t>https://www.getapp.com/government-social-services-software/a/city-innovate/</t>
  </si>
  <si>
    <t>Authorium provides a transformative enterprise solution for government agencies with complex document-centered processes – in Admin, Policy, HR, Budgeting, Contracts, Grants, Procurements, and more – that accelerates time to result while ensuring compliance, insight, and oversight.Read more about Authorium</t>
  </si>
  <si>
    <t>Staff.Wiki</t>
  </si>
  <si>
    <t>https://www.getapp.com/operations-management-software/a/staff-wiki/</t>
  </si>
  <si>
    <t>Staff.Wiki is your Policies &amp; Procedures platform for distributing GRC content to your staff and clients, w/ approval workflow, attestation, quizzes, training, checklists, risk, compliance and AI generation!Read more about Staff.Wiki</t>
  </si>
  <si>
    <t>GetGoing</t>
  </si>
  <si>
    <t>https://www.getapp.com/hospitality-travel-software/a/getgoing/</t>
  </si>
  <si>
    <t>One powerful platform for teams across the entire organization to book, manage &amp; optimize business travel.Read more about GetGoing</t>
  </si>
  <si>
    <t>AmTrav</t>
  </si>
  <si>
    <t>https://www.getapp.com/finance-accounting-software/a/amtrav/</t>
  </si>
  <si>
    <t>Customize your company's corporate travel policies and approval processes to suit your specific needs. Easily configure as many approval workflows as required.Read more about AmTrav</t>
  </si>
  <si>
    <t>Zavanta</t>
  </si>
  <si>
    <t>https://www.getapp.com/operations-management-software/a/zavanta/</t>
  </si>
  <si>
    <t>Zavanta is a cloud-based software that provides businesses with tools to create standard operating procedures (SOPs) and policies on a centralized platform. Supervisors can customize the interface, Content Overlay, and set access permissions across fields according to requirements.Read more about Zavanta</t>
  </si>
  <si>
    <t>Ayruu</t>
  </si>
  <si>
    <t>https://www.getapp.com/hospitality-travel-software/a/ayruu/</t>
  </si>
  <si>
    <t>Business travel management using one solution. Book your business trip starting from accommodation to transport and mobility using Ayruu.Read more about Ayruu</t>
  </si>
  <si>
    <t>MetricStream Policy Management</t>
  </si>
  <si>
    <t>https://www.getapp.com/operations-management-software/a/metricstream-policy-and-document-management/</t>
  </si>
  <si>
    <t>MetricStream Policy Management streamlines the entire policy lifecycle, including creation, approval, distribution, and acknowledgment. With automated workflows, AI dashboards, and compliance tracking, organizations can ensure policies are current, enforced, and aligned with regulations and businessRead more about MetricStream Policy Management</t>
  </si>
  <si>
    <t>VMware Tanzu Mission Control</t>
  </si>
  <si>
    <t>https://www.getapp.com/operations-management-software/a/vmware-tanzu-mission-control/</t>
  </si>
  <si>
    <t>VMware Tanzu Mission Control streamlines the management of multi-cloud Kubernetes environments and makes it easier to deploy applications across complex architectures.Read more about VMware Tanzu Mission Control</t>
  </si>
  <si>
    <t>EQS Policy Manager</t>
  </si>
  <si>
    <t>https://www.getapp.com/operations-management-software/a/eqs-policy-manager/</t>
  </si>
  <si>
    <t>EQS Policy Manager is a cloud-based policy management solution that helps businesses to organize their policies in a centralized library, distribute policies to the appropriate employees to ensure compliance, and track key metrics in real time.Read more about EQS Policy Manager</t>
  </si>
  <si>
    <t>AWS Control Tower</t>
  </si>
  <si>
    <t>https://www.getapp.com/operations-management-software/a/aws-control-tower/</t>
  </si>
  <si>
    <t>AWS Control Tower is a governance solution that can easily set up and configure new AWS environments.Read more about AWS Control Tower</t>
  </si>
  <si>
    <t>CLM 365</t>
  </si>
  <si>
    <t>https://www.getapp.com/security-software/a/clm-365/</t>
  </si>
  <si>
    <t>CLM 365 is a cloud-based software that streamlines contract lifecycle management operations within SharePoint and Microsoft 365.Read more about CLM 365</t>
  </si>
  <si>
    <t>Corpia</t>
  </si>
  <si>
    <t>https://www.getapp.com/security-software/a/corpia/</t>
  </si>
  <si>
    <t>Corpia automates identity and access management operations to help organizations govern user identities and access privileges. It maintains access permissions through the user lifecycle, enforces access request policies, and provides auditing to ensure regulatory compliance. Corpia IGA integrates with ERPs, platforms, and applications to automate provisioning. Key features include access certification, role management, self-service portals, and analytics reporting.Read more about Corpia</t>
  </si>
  <si>
    <t>Immuta</t>
  </si>
  <si>
    <t>https://www.getapp.com/business-intelligence-analytics-software/a/immuta/</t>
  </si>
  <si>
    <t>Accelerate secure data access. Remove barriers.Immuta's Data Access Platform delivers secure data access at scale. Immuta discovers, secures, and monitors an organization's data to ensure that users have access to the right data at the right time – as long as they have the rights.Read more about Immuta</t>
  </si>
  <si>
    <t>https://www.getapp.com/operations-management-software/a/policy-manager/</t>
  </si>
  <si>
    <t>Policy Manager by Steele is a cloud-based platform designed to help businesses create, review, deploy and administer corporate policies using a configurable workflow. The system allows supervisors to track and itemize executed procedures or steps based on industry and government regulations.Read more about Policy Manager</t>
  </si>
  <si>
    <t>Xoralia</t>
  </si>
  <si>
    <t>https://www.getapp.com/finance-accounting-software/a/xoralia/</t>
  </si>
  <si>
    <t>Xoralia is a policy management tool built especially for SharePoint and Teams. It simplifies the task of targeting policies, requesting confirmations and tracking and reporting, whilst keeping your policies inside your SharePoint document libraries.Read more about Xoralia</t>
  </si>
  <si>
    <t>HRControlNet</t>
  </si>
  <si>
    <t>https://www.getapp.com/operations-management-software/a/hrcontrolnet-1/</t>
  </si>
  <si>
    <t>HRControlNet is a SaaS solution to support the implementation of social security legislation in cases of employee sickness. Central digital files provide insight into reintegration processes. The software reports core and control figures, and links to the UWV via Digipoort.Read more about HRControlNet</t>
  </si>
  <si>
    <t>SP Policy Manager</t>
  </si>
  <si>
    <t>https://www.getapp.com/operations-management-software/a/sp-policy-manager/</t>
  </si>
  <si>
    <t>Microsoft 365-based policy management solution that lets organizations create, publish, track, and report on policies directly in SharePoint—automating compliance with ease.Read more about SP Policy Manager</t>
  </si>
  <si>
    <t>Sofy ensures policy consistency across your organization. Link compliance to enforcement with clear insights, eliminate inefficiencies, and streamline governance processes.Read more about KPMG Sofy Suite</t>
  </si>
  <si>
    <t>Preventive Maintenance</t>
  </si>
  <si>
    <t>https://www.getapp.com/operations-management-software/preventive-maintenance/os/web-based</t>
  </si>
  <si>
    <t>Our leading Preventive Maintenance software enables you to track maintenance costs, schedule services, manage vendors, and customize alerts for greater control. Try It For Free!Read more about EZO</t>
  </si>
  <si>
    <t>UpKeep is a mobile preventative maintenance management software (CMMS) -- which allows users to manage their team, assign work orders, and sync devicesRead more about UpKeep</t>
  </si>
  <si>
    <t>Mobile-first, AI-powered work order and preventative maintenance digitization software for industrial and frontline teams.Read more about MaintainX</t>
  </si>
  <si>
    <t>Fleet preventive maintenance software that helps you keep your entire fleet safe, compliant, and on the road. Whip Around makes it easy to automate preventive maintenance schedules, manage work orders, enforce inspections, and monitor the health of your entire fleet.Read more about Whip Around</t>
  </si>
  <si>
    <t>Fleetio simplifies preventive maintenance with automated maintenance scheduling that maximizes uptime and minimizes costly repairs.Read more about Fleetio</t>
  </si>
  <si>
    <t>Maintenance Connection is a market-leader CMMS / EAM from Accruent that helps maintenance teams transition from reactive to preventive maintenance. Our web-based solution offers comprehensive work order management, preventive maintenance scheduling, and inventory management.Read more about Maintenance Connection</t>
  </si>
  <si>
    <t>BigChange is the complete Job Management Platform, helping building maintenance companies to plan, manage, schedule &amp; track maintenance jobs in one simple to use, easy to integrate, cloud-based platformRead more about BigChange</t>
  </si>
  <si>
    <t>We provide a asset tracking solution with simple preventative maintenance tracking. Our solution includes web-software, mobile scanning apps and QR labelsRead more about GoCodes</t>
  </si>
  <si>
    <t>Preventive maintenance software made easy. Centrally manage maintenance activities with a flexible web-based solution. Includes email alerts, document control &amp; calibration module. Dynamic dashboards give you a quick view of equipment due for maintenance by 10, 30, 45, 60, 120, 180, &amp; 360 days out.Read more about QT9 QMS</t>
  </si>
  <si>
    <t>Simple yet robust tool for handling preventative maintenance. Alerts and reporting is set to inform you on your equipments maintenance. Scan barcodes &amp;   log details of work done and manage inspections, calibrations, etc. Very easy platform for techs and admins to see maintenance overviews.Read more about Reftab</t>
  </si>
  <si>
    <t>TRACTIAN's proactive approach to preventive maintenance minimizes downtime, optimizes asset performance and lifespan. Using Artificial Intelligence (AI) and machine learning, TRACTIAN empowers businesses to implement timely maintenance strategies, enhance operational efficiency, and increase ROI.Read more about TRACTIAN</t>
  </si>
  <si>
    <t>Ultimo will be sure to pass on the crucial signals about your assets. Centralised on one Preventive Maintenance platform. A  software platform on which it is easy to manage all your assets and their processes. Our talent for automation and our knowledge of management used for your benefit.Read more about IFS Ultimo</t>
  </si>
  <si>
    <t>With CIM, teams can schedule, automate, and track preventive maintenance tasks to reduce breakdowns, extend asset life, and improve safety. Mobile access and reporting tools help shift operations from reactive to proactive, saving time and costs.Read more about PEAK</t>
  </si>
  <si>
    <t>Preventive Maintenance in one platform: ToolSense schedules checks, tracks assets, and collects IoT data to avoid downtime. Try it now for free!Read more about ToolSense</t>
  </si>
  <si>
    <t>HelloShift</t>
  </si>
  <si>
    <t>https://www.getapp.com/hospitality-travel-software/a/helloshift/</t>
  </si>
  <si>
    <t>Powering Your Digital Hotel: Guest Messaging &amp; WebChat - Staff Collaboration - Housekeeping Management. HelloShift connects hotel teams across buildings, floors, shifts and departments with notes, tasks, and checklists. And guests use their favorite messaging apps to connect with the Front Desk.Read more about HelloShift</t>
  </si>
  <si>
    <t>Schedule planned maintenance at multiple customer sites, keep track of jobs, record assets, create invoices, complete industry standard forms and generate powerful reports. Office access &amp; App. Book a Free Demo CallRead more about Joblogic</t>
  </si>
  <si>
    <t>Maximo APM monitor the performance of your assets and can help you detect future degradation so you can be proactive in addressing problems before they happen. Condition-based maintenance can extend lifespan of your assets, reduce your overall maintenance costs and reduce unplanned downtime.Read more about IBM Maximo Application Suite</t>
  </si>
  <si>
    <t>CARL Source CMMS/EAM offers advanced preventive maintenance functionalities, enabling you to plan and execute maintenance tasks efficiently.Graphically plan your internal and external resources and simplify the monitoring of preventive maintenance activities, optimizing the use of all your materialRead more about CARL Source</t>
  </si>
  <si>
    <t>Redlist is the latest in preventive maintenance software, and it is sure to revolutionize the way you keep your equipment running. With its field-first mobile app, Redlist makes it easy to centralize all of your reliability activities into simple daily lubrication routes.Read more about Redlist</t>
  </si>
  <si>
    <t>FacilityONE's UNITY Solutions Suite helps  prevent equipment failures with automated preventive maintenance tools.Easily schedule recurring tasks, track completion in real time, and access critical data on any device.Read more about FacilityONE</t>
  </si>
  <si>
    <t>Zuper automates preventive maintenance scheduling, tracks service history, and alerts teams before breakdowns occur. Improve asset uptime, reduce repair costs, and maintain full visibility into recurring maintenance tasks and cycles.Read more about Zuper</t>
  </si>
  <si>
    <t>WebTMA provides a centralized platform to review and manage historical maintenance and asset data which supports optimal preventive maintenance scheduling. Seamlessly plan, manage and execute preventive maintenance tasks to ensure the health and longevity of critical assets.Read more about WebTMA</t>
  </si>
  <si>
    <t>-Preventive Maintenance management: Log all the services done on the vehicle and also set up reminders for upcoming services based on miles or days/month/year. Keeps health of your fleet in check.Read more about Simply Fleet</t>
  </si>
  <si>
    <t>Manufacturing is hard; staying on top of maintenance shouldn’t be. Proactively assess each machine to know when it falls out of spec and justify replacements with data.H&amp;T Waterbury integrated Mingo with Fiix to shift to condition-based maintenance, detecting issues before they affected quality.Read more about Mingo Smart Factory</t>
  </si>
  <si>
    <t>PEMAC ASSETS CMMS software empowers proactive Preventative Maintenance. It creates schedules, generates work orders, tracks historical data, &amp; offers analytics for optimised maintenance. This enhances equipment reliability, extends lifespan, &amp; minimises unplanned downtime.Read more about PEMAC ASSETS</t>
  </si>
  <si>
    <t>Automate preventive maintenance with Fieldmagic’s scheduling and inspection tools. Set recurring job frequencies, trigger mobile tasks, capture compliance data, and reduce asset failure by keeping your service programs proactiveRead more about Fieldmagic</t>
  </si>
  <si>
    <t>Empower your workforce with image- and video-based maintenance checklists. Perform your maintenance planning intelligently, provide maintenance knowledge paperless and in real time and set global process standards. Connect Operations1 with your existing systems such as ERP and MES if required.Read more about Operations1</t>
  </si>
  <si>
    <t>ALICE</t>
  </si>
  <si>
    <t>https://www.getapp.com/hospitality-travel-software/a/alice/</t>
  </si>
  <si>
    <t>ALICE is a hotel management platform developed for all types of hotels, from boutiques and independent properties to large chains. It offers integration with existing technology investments, enabling hotels can automate workflows, increase margins by reducing expenses, and improve guest satisfaction.Read more about ALICE</t>
  </si>
  <si>
    <t>Collabit makes preventative maintenance simple. Automate schedules, track assets, and catch issues before they escalate—all from one connected platform that keeps your teams proactive, compliant, and ahead of costly breakdowns.Read more about Collabit</t>
  </si>
  <si>
    <t>Sockeye</t>
  </si>
  <si>
    <t>https://www.getapp.com/operations-management-software/a/sockeye/</t>
  </si>
  <si>
    <t>Sockeye is a CMMS bolt-on work order scheduling and reporting tool - built by schedulers, for schedulers.Sockeye uses automation to match available labor and ready-to-schedule work orders from CMMS to produce daily/weekly schedules that maximize PM by maximizing scheduled labor.Read more about Sockeye</t>
  </si>
  <si>
    <t>flowdit streamlines preventive maintenance by automating schedules, monitoring asset conditions, and reducing downtime. IoT integration helps detect issues early, ensuring proactive maintenance and optimizing asset lifecycles.Read more about flowdit</t>
  </si>
  <si>
    <t>With FieldEx, you can automate preventive maintenance based on time, usage, or condition. Recurring tasks are scheduled and assigned automatically, helping reduce downtime, extend asset life, and ensure critical maintenance is never missed.Read more about FieldEx</t>
  </si>
  <si>
    <t>QPlant Management Maintenance is a CMMS module that allows the automatic generation of preventive and corrective work orders. Notify the work done. In production it creates corrective notices (breakdowns)Read more about QPlant</t>
  </si>
  <si>
    <t>BORIS PPM helps you to manage regular inspections and surveys to ensure compliance to the relevant health, safety and quality standards - whether you are working to industry standards or your own internal policies.Read more about BORIS</t>
  </si>
  <si>
    <t>Matrix CMMS maintenance software lets you define an unlimited number of calendar preventive maintenance tasks for each asset. Within the PM task record, you can include a detailed description with task procedures, guidelines and any other important information.Read more about Matrix Engine GMAO</t>
  </si>
  <si>
    <t>DMI enables predictive maintenance by continuously analyzing machine performance data to detect potential issues before they occur. This approach allows for timely maintenance scheduling, minimizing unplanned downtime, extending equipment lifespan, and boosting overall operational efficiency.Read more about i|NORIS-DMI</t>
  </si>
  <si>
    <t>Automate preventive maintenance to reduce failures and extend asset lifespan with proactive solutions.Read more about Sweven</t>
  </si>
  <si>
    <t>-Eliminate problems before they negatively impact your internal operations and workflow.Read more about ddSuite</t>
  </si>
  <si>
    <t>Drivvo</t>
  </si>
  <si>
    <t>https://www.getapp.com/operations-management-software/a/drivvo-1/</t>
  </si>
  <si>
    <t>Drivvo software is a platform for cost management and the preventive maintenance of vehicles, which is available through an application for Android and iOS systems. Using the system, drivers can record their expenses from IPVA, insurance, fines, tolls, maintenance services, etc.Read more about Drivvo</t>
  </si>
  <si>
    <t>Reallist</t>
  </si>
  <si>
    <t>https://www.getapp.com/collaboration-software/a/reallist/</t>
  </si>
  <si>
    <t>Reallist is an AI-driven digital checklist application designed to streamline task management and improve efficiency. It allows users to create, manage, and complete checklists electronically using a user-friendly interface. Reallist offers a wide range of pre-built checklists and templates for various industries, and users can also create their own custom checklists to fit their specific needs.Read more about Reallist</t>
  </si>
  <si>
    <t>Planning and scheduling preventive maintenance is basic for all industrial companies. CMMS module is suited for having a complete management of their maintenance department. Designed in response of maximize resources and minimize operational downtime, reducing costs of maintaining.Read more about Mapex</t>
  </si>
  <si>
    <t>CalibereLog</t>
  </si>
  <si>
    <t>https://www.getapp.com/operations-management-software/a/caliberelog/</t>
  </si>
  <si>
    <t>CalibereLog is a smarter alternative to traditional electronic logbooks with fully configurable templates and defect categorization.Read more about CalibereLog</t>
  </si>
  <si>
    <t>WashUp</t>
  </si>
  <si>
    <t>https://www.getapp.com/project-management-planning-software/a/washup/</t>
  </si>
  <si>
    <t>Identify issues before downtime, schedule recurring maintenance for assets, and get automatic notifications for upcoming or overdue tasks. Keep a complete history of all assets to ensure smooth operations and informed decisions.Read more about WashUp</t>
  </si>
  <si>
    <t>Predictive maintenance in Smart FM uses data to reduce downtime, extend asset life, lower costs with timely and insight-driven actions.Read more about Smart FM</t>
  </si>
  <si>
    <t>OPUS is a leading no-code AI platform that allows users to model processes &amp; equipment to predict when  maintenance is required.Without any coding, teams can analyse their data, predict future outcomes, time to failure &amp; root causes, so that maintenance can be planned &amp; failures avoided.Read more about OPUS</t>
  </si>
  <si>
    <t>SOMA</t>
  </si>
  <si>
    <t>https://www.getapp.com/business-intelligence-analytics-software/a/soma/</t>
  </si>
  <si>
    <t>SOMA is a cloud-based production and maintenance software that helps manufacturing businesses capture, process, and store data on a unified platform. It lets staff members transfer data to external systems or databases, such as Open Platform Communications Unified Architecture (OPC UA).Read more about SOMA</t>
  </si>
  <si>
    <t>Procurement</t>
  </si>
  <si>
    <t>https://www.getapp.com/operations-management-software/procurement/os/web-based</t>
  </si>
  <si>
    <t>https://www.capterra.com/ppc/clicks/collect/GA/directory/fa7373ae-7426-4370-a4ca-a6d200b5e38a/destination?country=ID&amp;language=en&amp;specificLocation=serp_oses&amp;sessionStartPage=&amp;categoryId=393118ce-b9ff-4e48-9cb9-7d6adaba3e32&amp;listingPosition=1&amp;gaClientId=R0ExLjEuMzYzMjcyMTUxLjE3NTY2MTgzMD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ec79b28-094a-48ae-aef4-4942b009f05d</t>
  </si>
  <si>
    <t>Procurify enables organizations to be proactive about managing their spend culture by providing a combination of accessible data, convenient process and manageable controls.Read more about Procurify</t>
  </si>
  <si>
    <t>Stampli Procurement connects every step of your procurement process to your AP process, extending your control and visibility across the entire procure-to-pay lifecycle.Read more about Stampli</t>
  </si>
  <si>
    <t>Easily manage suppliers and purchase orders. Odoo’s procurement tools allows you to tightly run your business with less stock and no more stock outs. Define min-max stock quantities with re-ordering rules, stock levels, sales forecast or automatic routes (Replenish on order)Read more about Odoo</t>
  </si>
  <si>
    <t>ProcurementExpress.com</t>
  </si>
  <si>
    <t>https://www.getapp.com/finance-accounting-software/a/procurement-express/</t>
  </si>
  <si>
    <t>Magical Purchase Approval System for Small Business CFOs. Employees can raise purchase requests against predefined budgets &amp; suppliers from the the Webapp, or from their iOS/Android device. Managers approve spend in an instant and finance members have full transparency for all purchasing.Read more about ProcurementExpress.com</t>
  </si>
  <si>
    <t>https://www.getapp.com/finance-accounting-software/a/ramp-financial/</t>
  </si>
  <si>
    <t>Ramp is a cloud-based expense and spend management solution that provides businesses with virtual corporate cards for employees and allows them to track and manage company spending. The platform helps businesses to track trends in spending and identify areas where costs could be cut.Read more about Ramp</t>
  </si>
  <si>
    <t>Spendesk</t>
  </si>
  <si>
    <t>https://www.getapp.com/finance-accounting-software/a/spendesk/</t>
  </si>
  <si>
    <t>Spendesk is the smart way to manage your business spending. Flexible payments, approvals, expenses, invoices and accounting — all together for the first time.Read more about Spendesk</t>
  </si>
  <si>
    <t>Quartzy</t>
  </si>
  <si>
    <t>https://www.getapp.com/healthcare-pharmaceuticals-software/a/quartzy/</t>
  </si>
  <si>
    <t>Quartzy is a cloud-based lab productivity and management software for businesses involved in scientific research and development. It involves an eProcurement interface which allows scientists, lab managers, researchers and R&amp;D organizations to automate inventory management and ordering workflows.Read more about Quartzy</t>
  </si>
  <si>
    <t>Teampay</t>
  </si>
  <si>
    <t>https://www.getapp.com/finance-accounting-software/a/teampay/</t>
  </si>
  <si>
    <t>Teampay’s spend management platform gives finance teams control and automates the purchasing, reconciliation, and reporting process.Read more about Teampay</t>
  </si>
  <si>
    <t>Our unique suite of Procurement, AP Automation and Global Payments provide a frictionless, closed-loop of procure to pay, while powerful automation eliminates 80% of manual tasks. Join 5,000 businesses such as Amazon Twitch, Spotify, Bizzabo, and streamline your procurement processes.Read more about Tipalti</t>
  </si>
  <si>
    <t>Inhubber is a secure contract management and digital signature platform for procurement, with AI-driven features to streamline processes and reduce risks. Manage team access, customize repositories, and sign any file format digitally. Ensure the highest security standards for all your contracts.Read more about Inhubber</t>
  </si>
  <si>
    <t>PO management, contract enforcement, vendor management, purchasing catalogs / order guide, AP management. Full featured inventory, ordering and invoice management platform designed for single, multi-unit and commissary style food and beverage operators.Read more about Marketman</t>
  </si>
  <si>
    <t>A cloud/SaaS procurement solution that is simple, transparent  &amp; audited includes Requisitions - Online Approvals - Orders - Receiving - Invoices - Assets - Inventory - Employee Expenses - multi-site, multi-currency, multi-lingualRead more about eBuyerAssist Platform</t>
  </si>
  <si>
    <t>Market Dojo</t>
  </si>
  <si>
    <t>https://www.getapp.com/operations-management-software/a/market-dojo/</t>
  </si>
  <si>
    <t>Market Dojo offers strategic sourcing and supply chain performance solutions. It provides sourcing automation on demand, enabling users to control cost, mitigate risk, improve supplier relationships, and drive financial decisions.Read more about Market Dojo</t>
  </si>
  <si>
    <t>#1 Most Comprehensive &amp; Affordable Procurement Solution on the Market.Get your FREE Account now!Read more about Tradogram</t>
  </si>
  <si>
    <t>Rated #1 since 1985 for businesses creating 50-1000 POs/mo, tracking inventory &amp; assets. Evolved to fully automated cloud-based ecosystem for purchasing needs. Procurement software trusted by 1000+ customers including Coca-Cola, HP, &amp; US Army. Basic &amp; Enterprise software with Money Back Guarantee!Read more about Bellwether Purchasing Software</t>
  </si>
  <si>
    <t>AI driven Supplier and Contract Management in the Cloud. Simple to use, powerful and customised to your business.Read more about Gatekeeper</t>
  </si>
  <si>
    <t>Order.co makes it easy for businesses to automatically place and manage every order in one centralized location. No more complicated workflows, scattered spreadsheets, or uncertainty about your purchasing.Read more about Order.co</t>
  </si>
  <si>
    <t>Loopio</t>
  </si>
  <si>
    <t>https://www.getapp.com/sales-software/a/loopio/</t>
  </si>
  <si>
    <t>Loopio's RFP Response Software supercharges the way companies respond to RFPs, RFIs, DDQs and Security Questionnaires. With Loopio, organizations can manage content and streamline collaboration saving time on responses.Read more about Loopio</t>
  </si>
  <si>
    <t>Expeni</t>
  </si>
  <si>
    <t>https://www.getapp.com/finance-accounting-software/a/expeni/</t>
  </si>
  <si>
    <t>Procurement management with one-click approval process. Receive and pay partially or fully. Easy to use interface. Best fit for small budgets! Visit Expeni.comRead more about Expeni</t>
  </si>
  <si>
    <t>Consumer designed user experience that end-users will want to use to run more of their own sourcing exercises with templates &amp; automation to ensure complianceRead more about Worksuite</t>
  </si>
  <si>
    <t>Digital Purchase Order</t>
  </si>
  <si>
    <t>https://www.getapp.com/finance-accounting-software/a/digital-purchase-order/</t>
  </si>
  <si>
    <t>Digital Purchase Order is a procurement software that allows users to submit purchase orders, approve them, track the receiving and invoices as well as approve invoices and run corresponding spend reports. DPO is available through the web as well as through our native mobile apps.Read more about Digital Purchase Order</t>
  </si>
  <si>
    <t>PayEm</t>
  </si>
  <si>
    <t>https://www.getapp.com/all-software/a/payem/</t>
  </si>
  <si>
    <t>PayEm is the global spend &amp; procurement platform that takes procure-to-pay a step further. PayEm offers control and transparency by streamlining procurement, AP automation &amp; reimbursement processes into corporate spending. PayEm takes P2P to the next level. We call it R2R: request to reconciliation.Read more about PayEm</t>
  </si>
  <si>
    <t>Coupa Procurement is an end-to-end solution that enables your business to spend smarter, bring more spend under management, and operate more efficiently.Read more about Coupa</t>
  </si>
  <si>
    <t>Agiloft offers a cloud-based contract lifecycle management (CLM) system that enhances business efficiency and minimizes risk by streamlining contract procedures. Its Data-first Agreement Platform offers deep insights into contract data, promoting collaborative agreement formation across organizations. Agiloft automates key contract management activities, allowing for the creation of superior contracts more swiftly.Read more about Agiloft</t>
  </si>
  <si>
    <t>Spendflo's Intake-to-Procure solution simplifies procurement workflows by automating the entire process from intake requests to purchase orders. It centralizes all activities, offering seamless collaboration, improved visibility, and control over vendor management and approvals.Read more about Spendflo</t>
  </si>
  <si>
    <t>Archdesk is a leading procurement platform that tracks your expenses and costs, manages spending and procurement, and exchanges data with your current accounting software.Match every procurement challenge with software built for your business.Read more about Archdesk</t>
  </si>
  <si>
    <t>An accessible and user-friendly cloud solution for procurement efficiency, expense control, spend analysis and policy compliance.Read more about Fraxion</t>
  </si>
  <si>
    <t>Logility provides AI-first supply chain management solutions to build sustainable digital supply chains. Their AI-driven strategy combines human and machine power to predict future needs. With over 550 clients in 80 countries, Logility transforms supply chains into growth engines.Read more about Logility Platform</t>
  </si>
  <si>
    <t>eftsure</t>
  </si>
  <si>
    <t>https://www.getapp.com/operations-management-software/a/eftsure/</t>
  </si>
  <si>
    <t>eftsure is a cloud-based financial fraud detection solution for small to large businesses. The platform employs a multi-factor verification approach that protects organizations from financial loss due to cybercrime, fraud, and other security breaches. eftsure helps CFOs and finance teams handle payment errors, supplier onboarding, fraud checks, document expiration, and more.Read more about eftsure</t>
  </si>
  <si>
    <t>ProcureDesk</t>
  </si>
  <si>
    <t>https://www.getapp.com/operations-management-software/a/procuredesk/</t>
  </si>
  <si>
    <t>Purchase order and invoicing automation for small to mid-market companiesRead more about ProcureDesk</t>
  </si>
  <si>
    <t>TenderEasy</t>
  </si>
  <si>
    <t>https://www.getapp.com/transportation-logistics-software/a/tendereasy/</t>
  </si>
  <si>
    <t>TenderEasy is a cloud-based freight procurement solution that eases the request for quote (RFQ) process and allows users to identify the best opportunity to get the best value for their bids. It allows setting up tenders across all modes, and building more accurate RFQs utilizing accurate data that allows the running of advanced scenarios for different bids.Read more about TenderEasy</t>
  </si>
  <si>
    <t>LeanDNA's intelligent supply chain execution software transforms procurement for discrete manufacturers. Collaborate with suppliers in real-time, prioritize actions effectively, and gain actionable insights for streamlined procurement processes.Read more about LeanDNA</t>
  </si>
  <si>
    <t>Zip</t>
  </si>
  <si>
    <t>https://www.getapp.com/operations-management-software/a/zip/</t>
  </si>
  <si>
    <t>Zip gives employees one place to kick off a purchase or vendor request. Each request is programmatically routed for approval across procurement, finance, IT, legal, data security, and other teams, and Zip integrates into all major ERP / P2P solutions to create a PR or draft PO.Read more about Zip</t>
  </si>
  <si>
    <t>Promena</t>
  </si>
  <si>
    <t>https://www.getapp.com/operations-management-software/a/promena-e-sourcing/</t>
  </si>
  <si>
    <t>Promena is an e-auction, e-procurement, e-sourcing, ESG solution designed to help enterprises manage purchasing activities efficiently &amp; effectivelyRead more about Promena</t>
  </si>
  <si>
    <t>TYASuite Procurement software streamlines the entire procurement process, from requisition to payment. It enhances efficiency with features like automated purchase order creation, vendor management, invoice processing, and real-time analytics, ensuring transparency and cost savings.Read more about TYASuite</t>
  </si>
  <si>
    <t>With SAP Fieldglass Services Procurement Software, you can simplify how service providers are sourced, engaged and managed. Our services procurement platform can handle a variety of SOW engagements including projects, offshore/offsite, and more.Read more about SAP Fieldglass</t>
  </si>
  <si>
    <t>Proqura</t>
  </si>
  <si>
    <t>https://www.getapp.com/finance-accounting-software/a/proqura/</t>
  </si>
  <si>
    <t>Procurement is complex. Your procurement software doesn't need to be.Proqura is intuitive to use and easy to configure.Run your procure-to-pay process seamlessly and efficiently. Manage spend better with insightful reports and analytics. Save your time and reduce your costs.Read more about Proqura</t>
  </si>
  <si>
    <t>Hivebuy</t>
  </si>
  <si>
    <t>https://www.getapp.com/operations-management-software/a/hivebuy/</t>
  </si>
  <si>
    <t>Procure to Pay: with instant budget transparency and flexible approval flowsRequest and tender without financial knowledgeAdjustable internal and e-commerce catalogsContract ManagementNo-Code setup in 5minRead more about Hivebuy</t>
  </si>
  <si>
    <t>EasyParcel</t>
  </si>
  <si>
    <t>https://www.getapp.com/operations-management-software/a/easyparcel/</t>
  </si>
  <si>
    <t>EasyParcel is a cloud-based parcel consolidator and eCommerce shipping management software designed to help small to medium businesses book courier deliveries, compare providers, and track shipping. The platform allows organizations to add products to existing eCommerce website accounts or create a new account to manage courier deliveries via a unified portal.Read more about EasyParcel</t>
  </si>
  <si>
    <t>Finly is a powerful AP Automation, giving AP full control &amp; visibility over the purchase lifecycle. By centering communications on top of the purchase &amp; invoice issues are quickly resolved and approvals happen 10x faster. #AccountsPayable #InvoiceManagement #EProcurement #PurchaseAutomationRead more about Finly.io</t>
  </si>
  <si>
    <t>wherex</t>
  </si>
  <si>
    <t>https://www.getapp.com/operations-management-software/a/wherex/</t>
  </si>
  <si>
    <t>Wherex Sourcing is an AI-powered procurement platform that automates supplier selection, bidding, and contract awarding. It connects businesses with 45k+ suppliers for better pricing and compliance. With automated RFQs, real-time analytics, and ERP integration, it cuts costs and cycle times by 50%.Read more about wherex</t>
  </si>
  <si>
    <t>Prokuria</t>
  </si>
  <si>
    <t>https://www.getapp.com/operations-management-software/a/prokuria/</t>
  </si>
  <si>
    <t>Easy to customize, fast to start, and intuitive to work with, Prokuria helps companies ease their procurement process providing cost saving solutions - faster supplier management through launching all types of sourcing events - RFI, RFQ, RFP, Reverse, Forward and Dutch Auction, Dynamic AllocationRead more about Prokuria</t>
  </si>
  <si>
    <t>Emburse Invoice Enterprise</t>
  </si>
  <si>
    <t>https://www.getapp.com/finance-accounting-software/a/chrome-river-invoice/</t>
  </si>
  <si>
    <t>Chrome River INVOICE is an accounts payable software that helps businesses in education, healthcare, legal, banking, and other sectors capture and manage invoices. It enables managers to store, approve, and track the status of various invoices in real-time on a unified dashboard.Read more about Emburse Invoice Enterprise</t>
  </si>
  <si>
    <t>SpendMap</t>
  </si>
  <si>
    <t>https://www.getapp.com/finance-accounting-software/a/spendmap/</t>
  </si>
  <si>
    <t>SpendMap is affordable yet remarkably capable software that helps you simplify your company’s Purchasing process and eliminate frustration while saving you time and money.Read more about SpendMap</t>
  </si>
  <si>
    <t>Felix connects projects, business units and your supply chain to deliver better procurement outcomes, faster.​Read more about Felix</t>
  </si>
  <si>
    <t>Ariba Commerce Cloud is aneCommerceandeProcurementplatform that helps you to buy, sell, manage cash more effectively. Ariba combines the ability to optimize complete commerce lifecycles with the world’s largest web-based trading community.Ariba Commerce starts with a freemium package, for transactions in $50,000, and additional fees are required on top for revenues above this level - see the pricing link.Read more about SAP Ariba</t>
  </si>
  <si>
    <t>Simfoni</t>
  </si>
  <si>
    <t>https://www.getapp.com/operations-management-software/a/spend-analytics/</t>
  </si>
  <si>
    <t>With an intuitive and easy-to-use dashboard that helps the user to visualize ALL spending in one location. Aggregate and classify data from all locations and data sources. Integrate 3rd party data to provide you with the richest and most meaningful insights possible.Read more about Simfoni</t>
  </si>
  <si>
    <t>Kalo is the world's leading freelancer management system, enabling streamlined organization, onboarding, and payment from a single dashboard.Read more about Lystable</t>
  </si>
  <si>
    <t>Transportly 4Shipper</t>
  </si>
  <si>
    <t>https://www.getapp.com/transportation-logistics-software/a/transportly/</t>
  </si>
  <si>
    <t>Designed for transport buyers and their logistics teams in various industries to streamline and elevate transport procurement, ensuring cost efficiency and operational excellence.Read more about Transportly 4Shipper</t>
  </si>
  <si>
    <t>Caxton</t>
  </si>
  <si>
    <t>https://www.getapp.com/finance-accounting-software/a/caxton/</t>
  </si>
  <si>
    <t>Caxton allows businesses to automate their payment processes. It can be integrated into existing workflows and gain full control over your expenses. With Caxton API, enterprises can streamline payment processes, automate local and overseas payments to suppliers and process payroll efficientlyRead more about Caxton</t>
  </si>
  <si>
    <t>WorkPlace Requisition &amp; Procurement</t>
  </si>
  <si>
    <t>https://www.getapp.com/operations-management-software/a/workplace-procurement/</t>
  </si>
  <si>
    <t>WorkPlace Procurement is a mobile-optimized procurement solution for medium to large-sized organizations that automates the complete procure-to-pay cycleRead more about WorkPlace Requisition &amp; Procurement</t>
  </si>
  <si>
    <t>Najar: Elevate Your Procurement Process. Streamline your end-to-end procurement process, from initial request to contract renewal. Our platform centralizes all purchase requests, automates validation process, help you gain control and visibility over your costs and reduce the length of purchasing cyRead more about Najar</t>
  </si>
  <si>
    <t>Pivot</t>
  </si>
  <si>
    <t>https://www.getapp.com/it-management-software/a/pivot/</t>
  </si>
  <si>
    <t>Pivot is the ultimate S2P tool to help you keep your spend under control, reduce your vendors risk at scale &amp; empower business teams.Read more about Pivot</t>
  </si>
  <si>
    <t>SAP Business Network Supply Chain Collaboration</t>
  </si>
  <si>
    <t>https://www.getapp.com/all-software/a/sap-srm/</t>
  </si>
  <si>
    <t>SAP Ariba Supply Chain Collaboration is a business management software that provides supply chain collaboration. It is deployed on-premises, in the cloud, or as a hybrid.Read more about SAP Business Network Supply Chain Collaboration</t>
  </si>
  <si>
    <t>BusinessBid</t>
  </si>
  <si>
    <t>https://www.getapp.com/operations-management-software/a/businessbid-eprocurement-software/</t>
  </si>
  <si>
    <t>BusinessBid is a procurement management solution, which helps businesses manage processes related to requisitioning, sourcing &amp; automated purchasing. The supplier relationship management (SRM) system lets users manage vendors &amp; receive reminders for meetings, contracts, or other tasks.Read more about BusinessBid</t>
  </si>
  <si>
    <t>VendorPanel</t>
  </si>
  <si>
    <t>https://www.getapp.com/operations-management-software/a/vendorpanel/</t>
  </si>
  <si>
    <t>VendorPanel is suite of complementary procurement planning, sourcing and contract management solutions for government and public agencies, corporates and SMBs.Read more about VendorPanel</t>
  </si>
  <si>
    <t>Kodiak Hub</t>
  </si>
  <si>
    <t>https://www.getapp.com/operations-management-software/a/kodiak-hub/</t>
  </si>
  <si>
    <t>Allows companys to make data-driven decisions and leverage Supplier Data.Read more about Kodiak Hub</t>
  </si>
  <si>
    <t>Ensolva</t>
  </si>
  <si>
    <t>https://www.getapp.com/all-software/a/ensolva/</t>
  </si>
  <si>
    <t>Software that covers all procurement phases: procurement requisition, procurement scenarios, procurement plan, procurement projects, supplier management, RFQ/RFP, market research (RFI), eAuctions, bid analysis, procurement analysis, contracts purchase orders and supply.Read more about Ensolva</t>
  </si>
  <si>
    <t>BlueCart</t>
  </si>
  <si>
    <t>https://www.getapp.com/retail-consumer-services-software/a/bluecart/</t>
  </si>
  <si>
    <t>BlueCart is an online &amp; mobile wholesale order management platform that makes receiving orders and managing buyers faster and easier.  We have a sales CRM, order management that includes order cutoff times &amp; order minimums, delivery route management, and more.Read more about BlueCart</t>
  </si>
  <si>
    <t>Transcepta</t>
  </si>
  <si>
    <t>https://www.getapp.com/finance-accounting-software/a/transcepta/</t>
  </si>
  <si>
    <t>Transcepta is the top AP automation solution to reduce AP costs, provide supply chain visibility, and control cash.Read more about Transcepta</t>
  </si>
  <si>
    <t>Graphite Connect</t>
  </si>
  <si>
    <t>https://www.getapp.com/operations-management-software/a/graphiteconnect/</t>
  </si>
  <si>
    <t>Graphite Connect is a supplier management platform that helps businesses streamline and speed up the entire procurement process from onboarding to risk management. The network-based platform provides a central, secure location to manage data, tasks, and teams.Read more about Graphite Connect</t>
  </si>
  <si>
    <t>Sourcing Force</t>
  </si>
  <si>
    <t>https://www.getapp.com/operations-management-software/a/sourcing-force/</t>
  </si>
  <si>
    <t>Sourcing Force is a source-to-pay &amp; procurement management solution for procurement teams within industries including healthcare, retail, manufacturing, automotive, and public sector. The cloud-based tool facilitates the management of purchase orders, contracts, spend, validations, suppliers &amp; more.Read more about Sourcing Force</t>
  </si>
  <si>
    <t>Aestiva Purchase Order</t>
  </si>
  <si>
    <t>https://www.getapp.com/operations-management-software/a/aestiva-purchase-order/</t>
  </si>
  <si>
    <t>Aestiva Purchase Order is a web-based purchasing application that offers a workflow engine, audit controls, reporting tools, and customizable formsRead more about Aestiva Purchase Order</t>
  </si>
  <si>
    <t>ProcurePort</t>
  </si>
  <si>
    <t>https://www.getapp.com/industries-software/a/procureport/</t>
  </si>
  <si>
    <t>ProcurePort is a cloud hosted purchasing solution which allows enterprises to manage invoicing, expenses, inventory &amp; budgets simply &amp; securelyRead more about ProcurePort</t>
  </si>
  <si>
    <t>DataServ SaaS AP Automation</t>
  </si>
  <si>
    <t>https://www.getapp.com/finance-accounting-software/a/dataserv-ap-automation/</t>
  </si>
  <si>
    <t>SaaS workflow at its finest because it is very simple to use, requires no ERP licenses, and is accessible from mobile devices using a browser. Build the workflow based on your business rules and make it easy for your users while ensuring compliance with your purchase order and vendor policies.Read more about DataServ SaaS AP Automation</t>
  </si>
  <si>
    <t>ProcureWare</t>
  </si>
  <si>
    <t>https://www.getapp.com/operations-management-software/a/procureware/</t>
  </si>
  <si>
    <t>ProcureWare is a modern SaaS application that helps procurement teams manage vendors, conduct sourcing events, and track supplier contracts.Read more about ProcureWare</t>
  </si>
  <si>
    <t>Online Procurement</t>
  </si>
  <si>
    <t>https://www.getapp.com/operations-management-software/a/online-procurement/</t>
  </si>
  <si>
    <t>Online Procurement is the flexible, easy-to-use e-procurement suite for managing suppliers and streamlining corporate purchasing processes.Read more about Online Procurement</t>
  </si>
  <si>
    <t>eLynxx Print Procurement</t>
  </si>
  <si>
    <t>https://www.getapp.com/operations-management-software/a/elynxx-print-procurement/</t>
  </si>
  <si>
    <t>Print buyer's software that is built to source and manage direct mail, marketing, publications, packaging, and print.* Eliminate spreadsheets, email and phone calls* Facilitate transparency, reporting, accountability* Reduce cost and increase efficiency* Assure quality and timelinessRead more about eLynxx Print Procurement</t>
  </si>
  <si>
    <t>Requis</t>
  </si>
  <si>
    <t>https://www.getapp.com/operations-management-software/a/requis/</t>
  </si>
  <si>
    <t>Requis is a crowdsourced and open-sourced sourcing platform that empowers procurement professionals to search, collaborate, and ultimately save time while they discover high-quality suppliers. We make it possible for buyers to access information on the most important criteria of supplier selection so they can be empowered with transparency and get to know their supply chain in-depth.Read more about Requis</t>
  </si>
  <si>
    <t>Kaseya Quote Manager</t>
  </si>
  <si>
    <t>https://www.getapp.com/sales-software/a/datto-commerce/</t>
  </si>
  <si>
    <t>Datto Commerce is a quoting and procurement software that offers managed service providers (MSPs) with tools to streamline eCommerce operations.Read more about Kaseya Quote Manager</t>
  </si>
  <si>
    <t>Periscope S2G</t>
  </si>
  <si>
    <t>https://www.getapp.com/finance-accounting-software/a/bidsync/</t>
  </si>
  <si>
    <t>BidSync is a cloud-based bid notification solution, which enables private businesses to search bids or requests for proposals placed by the state government, public sectors, colleges, or federal agencies. Features include bid rating, a visual relevance indicator, keyword matching, and remote access.Read more about Periscope S2G</t>
  </si>
  <si>
    <t>Luminovo</t>
  </si>
  <si>
    <t>https://www.getapp.com/operations-management-software/a/luminovo/</t>
  </si>
  <si>
    <t>Aggregate part data across ERP systems to optimise negotiations and cut costs. Improve communication and data exchange with suppliers for better sourcing. Manage contracts from negotiation to renewal, ensuring compliance.Read more about Luminovo</t>
  </si>
  <si>
    <t>Free-Procurement Project</t>
  </si>
  <si>
    <t>https://www.getapp.com/operations-management-software/a/free-procurement-project/</t>
  </si>
  <si>
    <t>Totally free software that automates Purchase Orders and a whole lot more!Read more about Free-Procurement Project</t>
  </si>
  <si>
    <t>PROACTIS</t>
  </si>
  <si>
    <t>https://www.getapp.com/operations-management-software/a/proactis/</t>
  </si>
  <si>
    <t>Proactis is an integrated spend management solution that allows businesses to monitor the expenditure of sourcing projects and streamline procurement processes. With the administrative dashboard, professionals can get an overview of ongoing tasks and generate analytical reports.Read more about PROACTIS</t>
  </si>
  <si>
    <t>Procee</t>
  </si>
  <si>
    <t>https://www.getapp.com/operations-management-software/a/clouderp/</t>
  </si>
  <si>
    <t>Procee is a smart and straightforward procurement software that streamlines the purchase process and reduces costs by automating manual tasks for SMBs and Enterprises.Read more about Procee</t>
  </si>
  <si>
    <t>DJUST</t>
  </si>
  <si>
    <t>https://www.getapp.com/customer-management-software/a/djust/</t>
  </si>
  <si>
    <t>DJUST is a B2B eCommerce SaaS solution that powers leading brands and companies to scale and grow their business.Read more about DJUST</t>
  </si>
  <si>
    <t>Planergy</t>
  </si>
  <si>
    <t>https://www.getapp.com/finance-accounting-software/a/planergy/</t>
  </si>
  <si>
    <t>PLANERGY is a web based Purchase Order System which can be quickly set up for multiple sites and departments without any work from your IT department. It helps maintain all purchasing information in one place and manage major reductions in administration overheads.Read more about Planergy</t>
  </si>
  <si>
    <t>A modular discovery-to-pay supply chain platform, Gainfront provides customers access to the largest certified diverse supplier database, integrated AI/ML derived insights, as well as the agility to address current and future compliance requirement.Read more about Gainfront</t>
  </si>
  <si>
    <t>Transmate</t>
  </si>
  <si>
    <t>https://www.getapp.com/transportation-logistics-software/a/transmate/</t>
  </si>
  <si>
    <t>Transmate is a cloud-based supply chain platform offering a TMS, freight management and procurement and invoice auditing capabilities.Read more about Transmate</t>
  </si>
  <si>
    <t>GoProcure</t>
  </si>
  <si>
    <t>https://www.getapp.com/operations-management-software/a/goprocure/</t>
  </si>
  <si>
    <t>GoProcure is a tail spend solution for corporate buyers to manage procurement transactions. Features include an online marketplace of SKU's, tail spend rationalization, consolidated invoices, spend analysis, AI and ML generated business insights, interactive dashboards, and more.Read more about GoProcure</t>
  </si>
  <si>
    <t>Field Materials</t>
  </si>
  <si>
    <t>https://www.getapp.com/operations-management-software/a/field-materials/</t>
  </si>
  <si>
    <t>Field Materials is the leading AI platform for material &amp; equipment procurement in construction.Read more about Field Materials</t>
  </si>
  <si>
    <t>Fairmarkit</t>
  </si>
  <si>
    <t>https://www.getapp.com/finance-accounting-software/a/fairmarkit/</t>
  </si>
  <si>
    <t>Fairmarkit is an autonomous sourcing platform that transforms tail spend with automation and AI. Procurement teams use Fairmarkit to manage 10x the events per FTE, and uncover $40k savings per buyer, per week, using Fairmarkit’s AI-powered supplier recommendations.Read more about Fairmarkit</t>
  </si>
  <si>
    <t>DocuVantage OnDemand Contract is a contract management solution for creating, distributing, storing, managing, and collaborating on contracts across organizations. The cloud-based tool also allows businesses to create custom approval workflows, manage governance and records, and integrate email.Read more about DocuVantage OnDemand</t>
  </si>
  <si>
    <t>Prendio</t>
  </si>
  <si>
    <t>https://www.getapp.com/operations-management-software/a/prendio/</t>
  </si>
  <si>
    <t>Prendio is built specifically for the biotech industry. It is a procure-to-pay solution that improves efficiency and decreases administrative burden, speeding up research and reducing development cycle time.Read more about Prendio</t>
  </si>
  <si>
    <t>SubBase</t>
  </si>
  <si>
    <t>https://www.getapp.com/finance-accounting-software/a/subbase/</t>
  </si>
  <si>
    <t>SubBase is a procurement software tailored for managing construction industry supply-chains. It offers features such as real-time tracking, automated quote requests, and seamless integration with accounting systems. SubBase aims to simplify workflows, facilitate communication, and enhance productivity within field, purchasing, and accounting teams.Read more about SubBase</t>
  </si>
  <si>
    <t>Accrualify Spend Management Platform</t>
  </si>
  <si>
    <t>https://www.getapp.com/operations-management-software/a/accrualify-spend-management-platform/</t>
  </si>
  <si>
    <t>Accrualify Spend Management Platform is a procurement and purchasing software designed to help midsize and large businesses manage budgeting, invoicing, payment processing, and accruals using machine learning-enabled tools. Administrators can configure approval workflows among staff members to manage vendor-specific, blanket, and expense reimbursement purchase orders.Read more about Accrualify Spend Management Platform</t>
  </si>
  <si>
    <t>Etegri</t>
  </si>
  <si>
    <t>https://www.getapp.com/operations-management-software/a/etegri/</t>
  </si>
  <si>
    <t>Etegri is an online bid event management platform designed to provide public &amp; private organizations with the tools to control end-to-end bid managementRead more about Etegri</t>
  </si>
  <si>
    <t>CostTracker</t>
  </si>
  <si>
    <t>https://www.getapp.com/finance-accounting-software/a/costtracker/</t>
  </si>
  <si>
    <t>Real-time cost control in projects! All-in-one purchasing and real-time cost control . Create, approve and track purchase requisitions and purchase orders. Automate your invoice process with machine-learning.  Works perfect as stand-alone or integrated with your accounting system.Read more about CostTracker</t>
  </si>
  <si>
    <t>SnapAP</t>
  </si>
  <si>
    <t>https://www.getapp.com/finance-accounting-software/a/snapap/</t>
  </si>
  <si>
    <t>SnapAP is a totally paperless procure-to-pay solution covering purchase order approvals, electronic purchase orders, e-invoicing, and cash managementRead more about SnapAP</t>
  </si>
  <si>
    <t>Automated purchase to pay solutions with easy to use approval workflow will automate the entire purchasing process, from placing orders, receiving goods, matching invoices, attaching relevant documents to transactions and settle payments helping you to save you time and money.Read more about Dataflow Clarity</t>
  </si>
  <si>
    <t>Xeeva</t>
  </si>
  <si>
    <t>https://www.getapp.com/operations-management-software/a/xeeva/</t>
  </si>
  <si>
    <t>Xeeva uses AI technology to cleanse, categorize, and enrich spend data to provide line-level granularity.Read more about Xeeva</t>
  </si>
  <si>
    <t>QSTRAT Sourcing</t>
  </si>
  <si>
    <t>https://www.getapp.com/operations-management-software/a/qlm-sourcing/</t>
  </si>
  <si>
    <t>QLM Sourcing &amp; Supplier Management is a cloud-based solution, which helps organizations manage suppliers and spend. Key features include supplier quote request management, process automation, submission analysis and selection, audit trails, etc. Also includes supplier and contract management.Read more about QSTRAT Sourcing</t>
  </si>
  <si>
    <t>Atamis Procurement Software</t>
  </si>
  <si>
    <t>https://www.getapp.com/operations-management-software/a/contract-supplier-app/</t>
  </si>
  <si>
    <t>The Contract &amp; Supplier App provides Procurement with a strong database for suppliers and contracts, acting as the backbone of actionable data which is fundamental for Procurement to drive value, increase efficiencies and manage key supplier relationships.Read more about Atamis Procurement Software</t>
  </si>
  <si>
    <t>SpendHQ</t>
  </si>
  <si>
    <t>https://www.getapp.com/finance-accounting-software/a/spendhq/</t>
  </si>
  <si>
    <t>SpendHQ is a cloud-based spend management platform that provides spend intelligence that allows users to access a consolidated and cleansed view of spend data, which aids in driving strategies for impacting the bottom line, supplier negotiations, and supporting ESG initiatives.Read more about SpendHQ</t>
  </si>
  <si>
    <t>PurchasePlus is an AI-powered Procure-to-Pay software platform, used by hospitality providers to manage and automate their Suppliers, Catalogs, Purchasing, Invoice Processing and Inventory Management. Supercharge your Procurement today!Read more about PurchasePlus</t>
  </si>
  <si>
    <t>sourceit</t>
  </si>
  <si>
    <t>https://www.getapp.com/industries-software/a/sourceit/</t>
  </si>
  <si>
    <t>A simple yet powerful sourcing solution for any buyer of any product or service.Source. Compare. Select. SaveRead more about sourceit</t>
  </si>
  <si>
    <t>Intelligent Spend Management</t>
  </si>
  <si>
    <t>https://www.getapp.com/operations-management-software/a/ariba-spend-management-suite/</t>
  </si>
  <si>
    <t>Intelligent Spend Management helps businesses optimize their supply chain, control costs, and gain visibility into the supply chain. It enables organizations to simplify the entire procurement cycle, improve their working capital, manage risks, automate contract management processes, and more.Read more about Intelligent Spend Management</t>
  </si>
  <si>
    <t>Rillion</t>
  </si>
  <si>
    <t>https://www.getapp.com/finance-accounting-software/a/centsoft/</t>
  </si>
  <si>
    <t>Rillion is for finance administrators who want invoice scanning and approval workflow to make accounts payable easier to manage. Approve invoices on mobile or laptop. Easy to use, fast setup!Read more about Rillion</t>
  </si>
  <si>
    <t>Vendorful</t>
  </si>
  <si>
    <t>https://www.getapp.com/operations-management-software/a/vendorful/</t>
  </si>
  <si>
    <t>Do you have good process, but hard-to-use tools? Vendorful's point-and-click platform can help streamline your procurement and deliver strong ROI.Read more about Vendorful</t>
  </si>
  <si>
    <t>Arkestro</t>
  </si>
  <si>
    <t>https://www.getapp.com/operations-management-software/a/bid-ops/</t>
  </si>
  <si>
    <t>Bid Ops is the only predictive sourcing software built to keep your business ahead of the market. Your procurement team can leverage Bid Ops predictive AI to drive 2-5x more savings by getting better quotes faster. Learn more at www.bidops.com.Read more about Arkestro</t>
  </si>
  <si>
    <t>4EBIT</t>
  </si>
  <si>
    <t>https://www.getapp.com/operations-management-software/a/4ebit/</t>
  </si>
  <si>
    <t>4EBIT is a cloud-based platform designed to streamline and optimize the strategic procurement processes of businesses. The solution provides 360-degree transparency across all dimensions of procurement activities. It offers a centralized software interface that automates manual tasks, enhancing efficiency and freeing up procurement professionals to focus on more strategic initiatives.Read more about 4EBIT</t>
  </si>
  <si>
    <t>SpendConsole</t>
  </si>
  <si>
    <t>https://www.getapp.com/finance-accounting-software/a/spendconsole/</t>
  </si>
  <si>
    <t>Redefine efficiency with SpendConsole. Maximise time. Minimise manual efforts. Simplify and automate your Accounts Payable processesRead more about SpendConsole</t>
  </si>
  <si>
    <t>COVALYZE</t>
  </si>
  <si>
    <t>https://www.getapp.com/collaboration-software/a/covalyze/</t>
  </si>
  <si>
    <t>COVALYZE optimizes your whole strategic procurement process - from demand management to RfP comparison.Read more about COVALYZE</t>
  </si>
  <si>
    <t>Ciiva</t>
  </si>
  <si>
    <t>https://www.getapp.com/operations-management-software/a/ciiva/</t>
  </si>
  <si>
    <t>Manage product lifecycle (PLM) &amp; bill of materials (BOMs) in one cloud database, search electronic parts, datasheets, check life-cycles status, alternatives, possible substitutes, distributors, compare real-time &amp; historical pricing and availability, sell excess inventoryRead more about Ciiva</t>
  </si>
  <si>
    <t>Unit4 Financials by Coda</t>
  </si>
  <si>
    <t>https://www.getapp.com/all-software/a/unit4-financials/</t>
  </si>
  <si>
    <t>Unit4 Financials is a cloud-based financial management and accounting software that assists with accounting, procurement, billing, and asset management.Read more about Unit4 Financials by Coda</t>
  </si>
  <si>
    <t>eSourcing</t>
  </si>
  <si>
    <t>https://www.getapp.com/operations-management-software/a/flexrfp/</t>
  </si>
  <si>
    <t>EC eSourcing is an e-sourcing solution that offers bid analysis, RFP management and other sourcing features for SMBs &amp; large enterprises from diverse industriesRead more about eSourcing</t>
  </si>
  <si>
    <t>Second</t>
  </si>
  <si>
    <t>https://www.getapp.com/website-ecommerce-software/a/second/</t>
  </si>
  <si>
    <t>SCND is a leading service marketplace platform designed to empower businesses across industries, from SMBs to large enterprises. With a robust feature set and a modern architecture, SCND enables rapid launch and efficient management of service marketplaces, allowing businesses to scale and innovate.Read more about Second</t>
  </si>
  <si>
    <t>eRequisition</t>
  </si>
  <si>
    <t>https://www.getapp.com/operations-management-software/a/erequisition/</t>
  </si>
  <si>
    <t>An integrated, web-based solution designed to streamline the requisition process, and provide improved purchasing expenses visibilityRead more about eRequisition</t>
  </si>
  <si>
    <t>Kojo</t>
  </si>
  <si>
    <t>https://www.getapp.com/operations-management-software/a/kojo/</t>
  </si>
  <si>
    <t>Construction's leading materials procurement platform, gives trade and self-perform general contractors control over their procurement process in one all-inclusive platform, to gain visibility of their procurement process, save on material and increase labor productivity.Read more about Kojo</t>
  </si>
  <si>
    <t>Workday Strategic Sourcing is a collaborative, cloud-based solution that makes sourcing a truly strategic arm of the business by providing greater visibility throughout the entire sourcing and supplier engagement process.Read more about Workday Strategic Sourcing</t>
  </si>
  <si>
    <t>Allows distributors to easily track all their supplier deliveries from start to finish and get them there on schedule.Read more about Tecsys Elite</t>
  </si>
  <si>
    <t>iSpec</t>
  </si>
  <si>
    <t>https://www.getapp.com/project-management-planning-software/a/ispec/</t>
  </si>
  <si>
    <t>iSpec is a procurement software that helps businesses manage tenders, track outstanding tasks, handle contracts, monitor procurement status, and more on a centralized platform. Administrators can configure role-based permissions to allow staff members to access and edit the built-in templates to manage corporate governance, risk, and compliance policies.Read more about iSpec</t>
  </si>
  <si>
    <t>B2BE's PEPPOL Access Point solution is a tech-savvy gateway to a world of digital opportunities. It offers seamless access to the global PEPPOL e-delivery network, effortlessly connecting you with numerous trading partners.Read more about B2BE</t>
  </si>
  <si>
    <t>VERSO Supply Chain Hub</t>
  </si>
  <si>
    <t>https://www.getapp.com/operations-management-software/a/verso-1/</t>
  </si>
  <si>
    <t>VERSO Supply Chain Hub: Build sustainable supply chains through automated risk analyses, supplier assessments and transparent climate data. Compliant with LkSG, CSDDD, CSRD, EUDR and CBAM.Read more about VERSO Supply Chain Hub</t>
  </si>
  <si>
    <t>Tenderbill</t>
  </si>
  <si>
    <t>https://www.getapp.com/operations-management-software/a/tenderbill/</t>
  </si>
  <si>
    <t>Tenderbill is a request for quotation (RFQ) management software designed to help businesses automate and manage procurement and purchasing operations on a unified dashboard. It allows administrators to create bidding requests for multiple projects, track statuses, and gain insights into performance of supply processes through statistical summaries.Read more about Tenderbill</t>
  </si>
  <si>
    <t>mjPRO</t>
  </si>
  <si>
    <t>https://www.getapp.com/operations-management-software/a/mjpro/</t>
  </si>
  <si>
    <t>mjPRO is a Saas based, integrated e-procurement product with 70,000+ rated suppliers that digitizes an organization's entire procurement value chain, from "planning a purchase" to "payment to the supply partner." Powered by AI/ML, mjPRO connects all data and users for 100% spend visibility.Read more about mjPRO</t>
  </si>
  <si>
    <t>Oracle Fusion Cloud Procurement</t>
  </si>
  <si>
    <t>https://www.getapp.com/operations-management-software/a/oracle-fusion-cloud-procurement/</t>
  </si>
  <si>
    <t>Oracle Fusion Cloud Procurement is designed to help businesses streamline supplier management, procurement, and compliance tracking operations. The application enables organizations to handle source-to-pay processes, conduct embedded analysis, and maintain product catalogs via a unified portal.Read more about Oracle Fusion Cloud Procurement</t>
  </si>
  <si>
    <t>Current SCM</t>
  </si>
  <si>
    <t>https://www.getapp.com/operations-management-software/a/current-scm/</t>
  </si>
  <si>
    <t>Eliminate inefficiency in project-based procurement with Current SCM. Designed for procurement projects, Current SCM is a first-its-kind software built by procurement professionals for sophisticated procurement teams. It’s a powerful all-in-one solution to quickly ramp up and ramp down projects.Read more about Current SCM</t>
  </si>
  <si>
    <t>Infor Financials &amp; Supply Management</t>
  </si>
  <si>
    <t>https://www.getapp.com/all-software/a/infor-cloudsuite-financials/</t>
  </si>
  <si>
    <t>Infor® Financials &amp; Supply Management is a cloud-based ERP solution that delivers end-to-end financial and accounting capabilities with deep industry-specific functionality. The software provides ultimate security and flexibility, eliminating the need for costly and limiting customizations.Read more about Infor Financials &amp; Supply Management</t>
  </si>
  <si>
    <t>COBuy</t>
  </si>
  <si>
    <t>https://www.getapp.com/operations-management-software/a/cobuy/</t>
  </si>
  <si>
    <t>COBuy is a sourcing and vendor management software that enables firms to increase their analysis capacity and save time. Key features include contract &amp; sourcing management, configurable workflow, cataloging, audit trail, API, budget control, RFP creation, activity tracking, and risk assessment.Read more about COBuy</t>
  </si>
  <si>
    <t>e-SCM</t>
  </si>
  <si>
    <t>https://www.getapp.com/operations-management-software/a/e-scm/</t>
  </si>
  <si>
    <t>e-SCM solution allows you to manage your supply chain. It facilitates coordination and relationships with your suppliers and all the stakeholders in the chain by tracing operations and decisions made during the supply cycle. It's a collaborative workspace dedicated to the fashion and luxury sector.Read more about e-SCM</t>
  </si>
  <si>
    <t>Fohlio</t>
  </si>
  <si>
    <t>https://www.getapp.com/industries-software/a/fohlio/</t>
  </si>
  <si>
    <t>Fohlio is a brand specification and procurement software that helps businesses streamline their FFE (furniture, fixtures, and equipment) and OSE (operating supplies and equipment) projects. The software offers features such as a centralized product and materials library, custom reporting capabilities, collaborative workflows, and advanced analytics to optimize project management and procurement processes.Read more about Fohlio</t>
  </si>
  <si>
    <t>TealBook</t>
  </si>
  <si>
    <t>https://www.getapp.com/finance-accounting-software/a/tealbook/</t>
  </si>
  <si>
    <t>TealBook is the supplier data foundation for procurement leaders that unifies your systems, empowers your people, and optimizes your suppliers.Read more about TealBook</t>
  </si>
  <si>
    <t>BloomsPal</t>
  </si>
  <si>
    <t>https://www.getapp.com/operations-management-software/a/bloomspal/</t>
  </si>
  <si>
    <t>BloomsPal Market Network is a business software that provides a digital marketplace for florists and flower shops. The software connects florists with wholesalers and flower farms to facilitate the buying and selling of fresh-cut flowers and floral supplies.Read more about BloomsPal</t>
  </si>
  <si>
    <t>Bid Management</t>
  </si>
  <si>
    <t>https://www.getapp.com/all-software/a/bid-management/</t>
  </si>
  <si>
    <t>Accelerate bidding tasks with secure Beyond Intranet's SharePoint-based Bid Management Software. Save time, stay organized, and enhance efficiency. Prepare, review, publish bids/RFPs, invite vendors, evaluate, and award seamlessly.Experience streamlined bidding experience now!Read more about Bid Management</t>
  </si>
  <si>
    <t>Noosh</t>
  </si>
  <si>
    <t>https://www.getapp.com/operations-management-software/a/noosh/</t>
  </si>
  <si>
    <t>Noosh is a web-based print procurement platform enabling enterprises to work better with suppliers to reduce costs, improve delivery times, and improve quality.Read more about Noosh</t>
  </si>
  <si>
    <t>Vendora</t>
  </si>
  <si>
    <t>https://www.getapp.com/finance-accounting-software/a/vendora/</t>
  </si>
  <si>
    <t>Vendora’s vendor management system will help businesses to overcome the complexities of vendor-buyer relations. With this web &amp; mobile based software migrate your pen-and-paper vendor management strategy, keeps vital data secure, do vendor assessments &amp; recommend improvement actions to gain more valRead more about Vendora</t>
  </si>
  <si>
    <t>Vroozi</t>
  </si>
  <si>
    <t>https://www.getapp.com/operations-management-software/a/vroozi-procurement-platform/</t>
  </si>
  <si>
    <t>Vroozi’s eProcurement platform digitizes and automates paper-based business purchasing processes in a modern, mobile, and modular platform. Vroozi's cloud-based solution can be integrated with existing enterprise resource planning (ERP) and SCM suites via Open APIs. Vroozi also partners with a third-party vendor to provide integrated strategic sourcing and procurement functionality.Read more about Vroozi</t>
  </si>
  <si>
    <t>Zycus Procure-to-Pay Solution</t>
  </si>
  <si>
    <t>https://www.getapp.com/all-software/a/zycus-procure-to-pay-solution/</t>
  </si>
  <si>
    <t>Zycus is a sourcing and procurement solution software. This platform is intended to streamline workflows and provide organizations with easy and high-speed solutions for their purchases and vendor management. It offers applications for spend analysis, e-sourcing, procure-to-pay, financial savings management, contract management, and supplier management.Read more about Zycus Procure-to-Pay Solution</t>
  </si>
  <si>
    <t>Tradeshift</t>
  </si>
  <si>
    <t>https://www.getapp.com/finance-accounting-software/a/tradeshift/</t>
  </si>
  <si>
    <t>Tradeshift is a supplier management and invoicing platform that harnesses the power of your network to create new value from old processes like invoicing, payments and workflow. The entire Tradeshift platform is transparent and completely compatible with mobile applications, for on the go access.Read more about Tradeshift</t>
  </si>
  <si>
    <t>SmartTracker</t>
  </si>
  <si>
    <t>https://www.getapp.com/transportation-logistics-software/a/smarttracker/</t>
  </si>
  <si>
    <t>SmartTracker is a web-based cloud-hosted purchase order status tracking and in-transit visibility tool.Read more about SmartTracker</t>
  </si>
  <si>
    <t>SecureBids</t>
  </si>
  <si>
    <t>https://www.getapp.com/construction-software/a/securebids/</t>
  </si>
  <si>
    <t>SecureBids is a procurement platform that allows public/private agencies and vendors to manage the bidding process. It lets stakeholders securely receive bids electronically using a centralized dashboard. SecureBids uses industry-standard security measures to protect the confidentiality of bids.Read more about SecureBids</t>
  </si>
  <si>
    <t>LiaWeb</t>
  </si>
  <si>
    <t>https://www.getapp.com/operations-management-software/a/liaweb/</t>
  </si>
  <si>
    <t>LiaWeb is a public procurement management software. It allows users to identify, plan and implement public contracts in compliance. Available in the cloud, the solution allows for the automation and homogenization of procure to pay cycle.Read more about LiaWeb</t>
  </si>
  <si>
    <t>Qotid</t>
  </si>
  <si>
    <t>https://www.getapp.com/business-intelligence-analytics-software/a/qotid/</t>
  </si>
  <si>
    <t>Qotid is a financial data analysis tool. It allows, thanks to its functionalities, to follow and analyze the performance of its company.Read more about Qotid</t>
  </si>
  <si>
    <t>Discus Procure</t>
  </si>
  <si>
    <t>https://www.getapp.com/operations-management-software/a/procure-2-pay/</t>
  </si>
  <si>
    <t>discus procure is an end-to-end e-procurement solution that manages the entire procurement cycle from requirement creation to the final payment, thereby bringing order and transparency.Read more about Discus Procure</t>
  </si>
  <si>
    <t>eye-share Workflow</t>
  </si>
  <si>
    <t>https://www.getapp.com/operations-management-software/a/eye-share-workflow/</t>
  </si>
  <si>
    <t>Automate over 90% of your P2P processes with eye-share. A flexible, AI-powered platform that saves time, improves financial control, and connects your ERP, purchasing, and financial systems.Read more about eye-share Workflow</t>
  </si>
  <si>
    <t>Zapro</t>
  </si>
  <si>
    <t>https://www.getapp.com/finance-accounting-software/a/zapro/</t>
  </si>
  <si>
    <t>Zapro helps you increase your working capital and savings by optimizing your spending and payables process across your vendors and business units.Read more about Zapro</t>
  </si>
  <si>
    <t>SupplierGATEWAY</t>
  </si>
  <si>
    <t>https://www.getapp.com/operations-management-software/a/suppliergateway/</t>
  </si>
  <si>
    <t>SupplierGateway's SaaS platform helps streamline supplier onboarding, risk management, offboarding, and diversity.Read more about SupplierGATEWAY</t>
  </si>
  <si>
    <t>penny</t>
  </si>
  <si>
    <t>https://www.getapp.com/operations-management-software/a/penny-1/</t>
  </si>
  <si>
    <t>penny is a cloud-based Procure-To-Pay system with a powerful e-Source tool that automates RFQs/RFPs and quotation collecting.Read more about penny</t>
  </si>
  <si>
    <t>PRM360</t>
  </si>
  <si>
    <t>https://www.getapp.com/operations-management-software/a/prm360/</t>
  </si>
  <si>
    <t>PRM360 is a global leader among the most trusted Procure-to-Pay solutions from the Asia-Pacific region. It is a robust cloud-based procurement software solution, powered by Artificial Intelligence; that redefines the process of E-Procurement and Strategic sourcing Simpler, Faster &amp; BetterRead more about PRM360</t>
  </si>
  <si>
    <t>Expenzing Procure To Pay</t>
  </si>
  <si>
    <t>https://www.getapp.com/finance-accounting-software/a/expenzing-procure-to-pay/</t>
  </si>
  <si>
    <t>Expenzing provides cloud-based e-procurement solution for digitally transformation of the vendor cycle from Procurement to paymentRead more about Expenzing Procure To Pay</t>
  </si>
  <si>
    <t>Ravacan</t>
  </si>
  <si>
    <t>https://www.getapp.com/operations-management-software/a/ravacan/</t>
  </si>
  <si>
    <t>Ravacan is an automated procurement and sourcing software, which helps manufacturers gain insights about product costs, supply chain performance, and sourcing of direct materials.Read more about Ravacan</t>
  </si>
  <si>
    <t>e-Procure</t>
  </si>
  <si>
    <t>https://www.getapp.com/operations-management-software/a/e-procure/</t>
  </si>
  <si>
    <t>e-Procure is completely free Blockchain B2B Platform offering an integrated cloud based Procurement and B2B sales software to help businesses better manage and automate the full procurement and B2B sales lifecycleRead more about e-Procure</t>
  </si>
  <si>
    <t>E2open’s direct procurement software helps you gain visibility into components and materials held by suppliers in all tiers to proactively manage shortages and excesses. Set up an audit-ready workflow with electronic invoices and view changes to BOMs, costs, and cost forecasts to enhance margins.Read more about E2open</t>
  </si>
  <si>
    <t>SupplierSelect</t>
  </si>
  <si>
    <t>https://www.getapp.com/operations-management-software/a/supplierselect/</t>
  </si>
  <si>
    <t>SupplierSelect provides buyers and system selection consultants with online platform supporting the full RFP project lifecycle. Rich surveys are drafted and published online. Vendors self-register and respond via the portal. A message board facilitates controlled, audited communication with vendors.Read more about SupplierSelect</t>
  </si>
  <si>
    <t>C-Link</t>
  </si>
  <si>
    <t>https://www.getapp.com/operations-management-software/a/c-link/</t>
  </si>
  <si>
    <t>C-Link helps users manage all subcontractors in one place.Users can access a network of vetted subcontractors that want to tender for their projects. Existing supply chains can be imported.Read more about C-Link</t>
  </si>
  <si>
    <t>3D Spark’s Procurement streamlines sourcing decisions with real-time market pricing and supplier data. It helps users evaluate whether parts should be made in-house or sourced externally, reducing RFQs, speeding decision-making, and improving supply chain efficiency and cost management.Read more about 3D Spark</t>
  </si>
  <si>
    <t>BidNet Direct</t>
  </si>
  <si>
    <t>https://www.getapp.com/operations-management-software/a/bidnet-direct/</t>
  </si>
  <si>
    <t>BidNet Direct is a cloud-based procurement management software designed to help public and private organizations automate vendor management and manage pre-bidding requirements, documentation, and suppliers via a unified portal. The platform enables organizations to ensure transparency and compliance with statutory regulations and streamline the purchasing process.Read more about BidNet Direct</t>
  </si>
  <si>
    <t>Per Angusta</t>
  </si>
  <si>
    <t>https://www.getapp.com/operations-management-software/a/per-angusta/</t>
  </si>
  <si>
    <t>Per Angusta is a procurement performance management platform designed to provide increased visibility into the strategic sourcing process and assist with managing teams, setting targets, and measuring results in an easy and transparent way, all with enhanced collaboration between Stakeholders and Finance.Read more about Per Angusta</t>
  </si>
  <si>
    <t>ELIT</t>
  </si>
  <si>
    <t>https://www.getapp.com/operations-management-software/a/elit/</t>
  </si>
  <si>
    <t>ELIT P2P Cloud enables full lifecycle of procure-to-pay process by reducing complexities and costs.Read more about ELIT</t>
  </si>
  <si>
    <t>Purchasing</t>
  </si>
  <si>
    <t>https://www.getapp.com/operations-management-software/a/cloud-marketplace/</t>
  </si>
  <si>
    <t>Our user-friendly, online shopping-like solution requires no training and centralises purchasing from approved suppliers.Whether your organisation is within the Higher Education, Government, NHS or the private sector, we have a solution that is simple to use, implement and manage.Read more about Purchasing</t>
  </si>
  <si>
    <t>ITscope</t>
  </si>
  <si>
    <t>https://www.getapp.com/all-software/a/itscope/</t>
  </si>
  <si>
    <t>With the Digital Sales &amp; eProcurement solutions of ITscope, system houses connect their customers and suppliers on a central trading platform and radically simplify their sales and purchasing. For more business. Europe-wide.Read more about ITscope</t>
  </si>
  <si>
    <t>Procurement Partners</t>
  </si>
  <si>
    <t>https://www.getapp.com/all-software/a/procurement-partners/</t>
  </si>
  <si>
    <t>Procurement ensures you get the right product, at the right price, to the right place, at the right time. Our customers achieve simplified budget management, the freedom to buy from any supplier through any GPO contracts, and can openly integrate into any financial or operational system.Read more about Procurement Partners</t>
  </si>
  <si>
    <t>SutiProcure</t>
  </si>
  <si>
    <t>https://www.getapp.com/operations-management-software/a/sutiprocure/</t>
  </si>
  <si>
    <t>SutiProcure is a cloud-based procurement suite for managing the procure-to-pay cycle while providing granular insight on requisitions and purchasing activitiesRead more about SutiProcure</t>
  </si>
  <si>
    <t>IonWave eSourcing</t>
  </si>
  <si>
    <t>https://www.getapp.com/operations-management-software/a/ionwave-esourcing/</t>
  </si>
  <si>
    <t>IonWave eSourcing is a cloud-based sourcing and bidding management system designed to help businesses create and manage electronic bids to procure tenders. The platform enables organizations to streamline bidding operations and reduce costs.Read more about IonWave eSourcing</t>
  </si>
  <si>
    <t>ReQlogic</t>
  </si>
  <si>
    <t>https://www.getapp.com/finance-accounting-software/a/reqlogic/</t>
  </si>
  <si>
    <t>Achieve cost control and streamline procurement processes with ReQlogic. Seamlessly integrate with Microsoft Dynamics ERPs to automate approvals, process invoices, and enhance spend management. Benefit from OCR-enabled invoice processing and punchout catalog functionality for efficient operations.Read more about ReQlogic</t>
  </si>
  <si>
    <t>RobobAI</t>
  </si>
  <si>
    <t>https://www.getapp.com/finance-accounting-software/a/robobai/</t>
  </si>
  <si>
    <t>RobobAI's strategic alliance with Mastercard provides rich potential for financial leaders to collaborate with their issuer bank to unlock mutual financial benefits. The cloud-based treasury intelligence expedites scenario planning capability with intuitive, AI data-driven, predictive modeling tools across payments data.Read more about RobobAI</t>
  </si>
  <si>
    <t>autoX</t>
  </si>
  <si>
    <t>https://www.getapp.com/retail-consumer-services-software/a/autoexpress/</t>
  </si>
  <si>
    <t>autoExpress provides technology services to the Automotive industry, such as product and service development, Application management, Data Management and Analytics.Read more about autoX</t>
  </si>
  <si>
    <t>Procurement Management</t>
  </si>
  <si>
    <t>https://www.getapp.com/operations-management-software/a/procurement-management/</t>
  </si>
  <si>
    <t>Procurement Management is a future-ready solution that helps teams reduce the repetitive operational parts of procurement, freeing up team members to focus on strategic roles by automating and streamlining the buying process.Read more about Procurement Management</t>
  </si>
  <si>
    <t>Cimmra eProcurement Suite</t>
  </si>
  <si>
    <t>https://www.getapp.com/operations-management-software/a/cimmra-eps/</t>
  </si>
  <si>
    <t>Cimmra ePS is a procurement management solution that helps businesses manage supplier onboarding, budget tracking, approval workflows, sourcing, accounts payable and other operations from within a unified platform. It allows staff members to create purchase orders, conduct auctions, create RFPs, and more.Read more about Cimmra eProcurement Suite</t>
  </si>
  <si>
    <t>SHIPSTA</t>
  </si>
  <si>
    <t>https://www.getapp.com/transportation-logistics-software/a/shipsta/</t>
  </si>
  <si>
    <t>SHIPSTA is a software specialised in procuring freight rates. It connects shippers and suppliers online. With SHIPSTA, you are able to store your rates digitally, launch RFQ (request for quotation) of freight rates and analyse the results later on.Read more about SHIPSTA</t>
  </si>
  <si>
    <t>LiveSource</t>
  </si>
  <si>
    <t>https://www.getapp.com/operations-management-software/a/livesource/</t>
  </si>
  <si>
    <t>LiveSource is a purchasing and procurement management software that helps businesses manage suppliers, orders, program execution, and product launch processes. Administrators can track the status of various orders, consignments, inventory levels, and more.Read more about LiveSource</t>
  </si>
  <si>
    <t>TenderITNow</t>
  </si>
  <si>
    <t>https://www.getapp.com/operations-management-software/a/tenderitnow/</t>
  </si>
  <si>
    <t>Request for Proposal software helps businesses create RFPs with no manual emails or PDFsRead more about TenderITNow</t>
  </si>
  <si>
    <t>Masters India Accounts Payable</t>
  </si>
  <si>
    <t>https://www.getapp.com/operations-management-software/a/masters-india-accounts-payable/</t>
  </si>
  <si>
    <t>Simplify and automate your billing or invoice payments with the Masters India Accounts Payable Automation solution. It will save time and money and your AP team effort In invoice processing and reduce manual data entry errors.Read more about Masters India Accounts Payable</t>
  </si>
  <si>
    <t>Procqur</t>
  </si>
  <si>
    <t>https://www.getapp.com/operations-management-software/a/procqur/</t>
  </si>
  <si>
    <t>Procqur offers end-to-end procurement process management with advanced negotiation and supplier selection. The application can be integrated with your ERP and finance solution, enabling businesses to enhance your budget control along with automated sourcing execution.Read more about Procqur</t>
  </si>
  <si>
    <t>FreightFriend</t>
  </si>
  <si>
    <t>https://www.getapp.com/operations-management-software/a/freightfriend/</t>
  </si>
  <si>
    <t>FreightFriend offers data-powered truckload procurement software for logistics providers to collaborate with asset carriers and move more freight.Read more about FreightFriend</t>
  </si>
  <si>
    <t>Lhotse</t>
  </si>
  <si>
    <t>https://www.getapp.com/operations-management-software/a/lhotse/</t>
  </si>
  <si>
    <t>Lhotse transforms company request processes through its core components: Lhotse forms, workflows, and seamless integration with existing (ERP) systems. Customize request intake, streamline approvals, involve stakeholders, and achieve transparency.Read more about Lhotse</t>
  </si>
  <si>
    <t>Growerstock</t>
  </si>
  <si>
    <t>https://www.getapp.com/operations-management-software/a/growerstock/</t>
  </si>
  <si>
    <t>Powerful order engine for the Fresh Produce Industry. Order management, organized communication for fast, easy and secure tracking from RFQ to delivery and all points in between.Read more about Growerstock</t>
  </si>
  <si>
    <t>Procure Ai</t>
  </si>
  <si>
    <t>https://www.getapp.com/operations-management-software/a/procure-ai/</t>
  </si>
  <si>
    <t>Our Augmented Procurement platform offers powerful capabilities such as Unified Analytics, Autonomous Operations, Guided Operations, and Generative Intake, each tailored to address specific use cases within procurement. These capabilities are built upon a common foundation, the Unified Data Store.Read more about Procure Ai</t>
  </si>
  <si>
    <t>Auditoria SmartVendor</t>
  </si>
  <si>
    <t>https://www.getapp.com/operations-management-software/a/auditoria-smartvendor/</t>
  </si>
  <si>
    <t>With Auditoria SmartVendor, businesses can optimize vendor management, handling helpdesk inquiries with ease and providing actionable insights into vendor performance.Read more about Auditoria SmartVendor</t>
  </si>
  <si>
    <t>Easy+</t>
  </si>
  <si>
    <t>https://www.getapp.com/operations-management-software/a/easy/</t>
  </si>
  <si>
    <t>Easy+ is a purchasing software that helps businesses configure and personalize new vehicles within the set parameters. Administrators can integrate data from various sources, including Jato or Schwacke, to automatically update vehicle information and price lists.Read more about Easy+</t>
  </si>
  <si>
    <t>Tenflex</t>
  </si>
  <si>
    <t>https://www.getapp.com/operations-management-software/a/tenflex/</t>
  </si>
  <si>
    <t>Tenflex is a cloud-based procurement solution that helps businesses manage purchase activities, negotiate deals with suppliers, and monitor supply chain processes on a unified platform.Read more about Tenflex</t>
  </si>
  <si>
    <t>Rivet</t>
  </si>
  <si>
    <t>https://www.getapp.com/operations-management-software/a/rivet-2/</t>
  </si>
  <si>
    <t>Rivet is a cloud-based platform designed to streamline and simplify the management of people, projects, and assets. It brings together disparate workflows, data, and assets, allowing users to spend more time on actual work and less time on organizing information.Read more about Rivet</t>
  </si>
  <si>
    <t>Tendium</t>
  </si>
  <si>
    <t>https://www.getapp.com/sales-software/a/tendium/</t>
  </si>
  <si>
    <t>Tendium is a comprehensive platform for firms targeting the public sector, providing AI-powered tools for efficient public procurement. It features tender monitoring, bid qualification, writing, framework management, and market insights. Its key offerings include automated tender screening, document analysis, collaborative tools, and business intelligence.Read more about Tendium</t>
  </si>
  <si>
    <t>simple system</t>
  </si>
  <si>
    <t>https://www.getapp.com/website-ecommerce-software/a/simple-system/</t>
  </si>
  <si>
    <t>The B2B marketplace that 1,500 customers use to digitalize their indirect purchases, save time, money and peace of mind.Read more about simple system</t>
  </si>
  <si>
    <t>Weproc</t>
  </si>
  <si>
    <t>https://www.getapp.com/finance-accounting-software/a/weproc/</t>
  </si>
  <si>
    <t>The software that digitizes the purchasing process of small and medium-sized businesses and small and medium-sized enterprises.Optimize your company's expenses and manage your purchases.Read more about Weproc</t>
  </si>
  <si>
    <t>Octerra</t>
  </si>
  <si>
    <t>https://www.getapp.com/operations-management-software/a/octerra/</t>
  </si>
  <si>
    <t>Octerra is a procurement software that helps businesses gain real-time insights into data analytics and collaborate on production spending. It lets companies create a centralized hub for all budgets, work orders, and invoices to manage production budgets.Read more about Octerra</t>
  </si>
  <si>
    <t>OpusCapita</t>
  </si>
  <si>
    <t>https://www.getapp.com/operations-management-software/a/opuscapita-source-to-pay/</t>
  </si>
  <si>
    <t>Digital supply chain document exchange from e-orders and e-invoices, AP automation, and procurement solutions for an efficient B2B business flow.Read more about OpusCapita</t>
  </si>
  <si>
    <t>Complis</t>
  </si>
  <si>
    <t>https://www.getapp.com/operations-management-software/a/complis/</t>
  </si>
  <si>
    <t>Complis is a complete information system providing end-to-end brand management and procurement SaaS solution. Key features include campaign planning, supply chain management, digital asset management, Web2Print, and estimating.Read more about Complis</t>
  </si>
  <si>
    <t>Prospeum</t>
  </si>
  <si>
    <t>https://www.getapp.com/operations-management-software/a/prospeum/</t>
  </si>
  <si>
    <t>Prospeum is a solution that allows organizations to manage suppliers, compliance, and risk analysis for supply chain laws, commodity management, and tenders. It helps users stay compliant and make supplier data actionable to achieve sustainability and reporting goals. The software provides supplier onboarding, questionnaires, supply chain transparency for regulations, risk management, category management, and streamlined tendering.Read more about Prospeum</t>
  </si>
  <si>
    <t>Alcove</t>
  </si>
  <si>
    <t>https://www.getapp.com/operations-management-software/a/alcove/</t>
  </si>
  <si>
    <t>Alcove is a procurement software that simplifies product specification, financials, budgeting, order tracking, and communications for design professionals. Its centralized dashboard offers a unified view of orders across projects. The platform integrates with major shippers for tracking and Gmail for communication. Automating procurement workflows, Alcove lets users focus more on creativity and less on management tasks.Read more about Alcove</t>
  </si>
  <si>
    <t>SpendQube</t>
  </si>
  <si>
    <t>https://www.getapp.com/operations-management-software/a/spendqube/</t>
  </si>
  <si>
    <t>SpendQube is a service that supports firms with recording, processing, analysing, and managing data using charts and bespoke dashboards.Read more about SpendQube</t>
  </si>
  <si>
    <t>Prolution</t>
  </si>
  <si>
    <t>https://www.getapp.com/operations-management-software/a/prolution/</t>
  </si>
  <si>
    <t>Prolution is a request workflow management platform that streamlines business processes to drive value creation. It offers standardized and automated inquiry and sales processes to expedite operations in today's business landscape. The platform streamlines the creation, tracking, and management of customer inquiries, while also enhancing communication with suppliers through a streamlined supplier management system.Read more about Prolution</t>
  </si>
  <si>
    <t>Wequity</t>
  </si>
  <si>
    <t>https://www.getapp.com/operations-management-software/a/wequity/</t>
  </si>
  <si>
    <t>Wequity is a cloud-based software that utilizes artificial intelligence to simplify the process of populating and evaluating ESG/Compliance/RFP disclosure fields and queries. This is facilitated through a web dashboard and a plug-in interface. Users can upload source documents in various formats, such as web pages, PDFs, and spreadsheets. AI then delivers the necessary information for the disclosure fields, along with the sources and reasoning.Read more about Wequity</t>
  </si>
  <si>
    <t>Sievo</t>
  </si>
  <si>
    <t>https://www.getapp.com/operations-management-software/a/sievo/</t>
  </si>
  <si>
    <t>Sievo is a cloud-based procurement analytics solution designed to help businesses manage spend analysis, contract management, procurement benchmarking, and more. The AI-enabled software allows users to extract and classify data from across the entire company, improving decision making.Read more about Sievo</t>
  </si>
  <si>
    <t>SoftCo Procure-to-Pay</t>
  </si>
  <si>
    <t>https://www.getapp.com/operations-management-software/a/procure-to-pay-automation/</t>
  </si>
  <si>
    <t>SoftCo Procure-to-Pay automates your entire finance process from procurement to invoice automation and payment posting to your financial or ERP system. The solution is truly global, handling multiple entities and multiple currencies in multiple languages.Read more about SoftCo Procure-to-Pay</t>
  </si>
  <si>
    <t>ESSA</t>
  </si>
  <si>
    <t>https://www.getapp.com/operations-management-software/a/essa/</t>
  </si>
  <si>
    <t>ESSA (Eveneum Strategic Sourcing Application) helps businesses of all sizes streamline supply chain management processes via information gathering, project tracking, &amp; vendor communication. The solution lets users perform various calculations such as net present value, energy usage, &amp; step payments.Read more about ESSA</t>
  </si>
  <si>
    <t>Monstock provides intelligent replenishment that takes into account the replenishment threshold to be alerted in real time with an analytical control tower for tracking. So, companies get full visibility to drive all their actions.Read more about Monstock</t>
  </si>
  <si>
    <t>CureMint Dental Procurement</t>
  </si>
  <si>
    <t>https://www.getapp.com/operations-management-software/a/curemint/</t>
  </si>
  <si>
    <t>CureMint is a spend management software designed to help dental organizations source, procure, and process payments for orders placed with different vendors. Administrators can track expenditures and budgets across multiple offices in real-time.Read more about CureMint Dental Procurement</t>
  </si>
  <si>
    <t>scoutbee</t>
  </si>
  <si>
    <t>https://www.getapp.com/operations-management-software/a/scoutbee/</t>
  </si>
  <si>
    <t>scoutbee’s supplier data platform empowers procurement professionals to enhance their master data, make better sourcing decisions, and find and onboard new suppliers all over the world.Read more about scoutbee</t>
  </si>
  <si>
    <t>Ignite Procurement</t>
  </si>
  <si>
    <t>https://www.getapp.com/finance-accounting-software/a/ignite-procurement/</t>
  </si>
  <si>
    <t>Ignite is a secure cloud data management for procurement that provides solutions for every aspect of strategic procurement. Ignite eliminates traditional silos by bringing segregated departments together to work in unison.Read more about Ignite Procurement</t>
  </si>
  <si>
    <t>Linkana</t>
  </si>
  <si>
    <t>https://www.getapp.com/operations-management-software/a/linkana-1/</t>
  </si>
  <si>
    <t>Linkana is a platform with cloud storage that automates supplier approval processes, reducing errors and fraud by issuing corporate certificates and public consultations. The solution supports integration with management systems and e-procurement tools.Read more about Linkana</t>
  </si>
  <si>
    <t>Raapyd Vendor Management</t>
  </si>
  <si>
    <t>https://www.getapp.com/finance-accounting-software/a/raapyd-vendor-management/</t>
  </si>
  <si>
    <t>Raapyd Vendor Management is a solution that helps streamline vendor relationships with features like simplified vendor onboarding, secure contract management, performance monitoring, data-driven insights, compliance tracking, and enhanced vendor relationships. The solution helps businesses in retail, healthcare, manufacturing, professional services, and financial services manage the vendor ecosystem.Read more about Raapyd Vendor Management</t>
  </si>
  <si>
    <t>Rubberstamp.io</t>
  </si>
  <si>
    <t>https://www.getapp.com/finance-accounting-software/a/rubberstamp-io/</t>
  </si>
  <si>
    <t>Designed for small businesses, private educational institutions, contractors, and charities, Rubberstamp.io is a cloud-based purchasing solution that helps streamline spending from a user-friendly interface.Read more about Rubberstamp.io</t>
  </si>
  <si>
    <t>eTender</t>
  </si>
  <si>
    <t>https://www.getapp.com/operations-management-software/a/etender/</t>
  </si>
  <si>
    <t>eTender is a procurement platform that streamlines the entire procurement lifecycle from requisition to contract management. The system accelerates decision-making processes and procurement cycles while ensuring transparency, compliance, and strategic supplier management across multiple industries including food, engineering, automotive, retail, agriculture, pharmaceutical, and financial sectors.Read more about eTender</t>
  </si>
  <si>
    <t>EffyBuy</t>
  </si>
  <si>
    <t>https://www.getapp.com/operations-management-software/a/effybuy/</t>
  </si>
  <si>
    <t>EffyBuy is a cloud-based procurement platform that automates RFQ creation, vendor selection, and ERP integration. It streamlines sourcing, enhances vendor negotiations, and provides real-time insights to optimize procurement, reduce manual work, and deliver savings on every purchase decision.Read more about EffyBuy</t>
  </si>
  <si>
    <t>LUPR</t>
  </si>
  <si>
    <t>https://www.getapp.com/operations-management-software/a/lupr/</t>
  </si>
  <si>
    <t>LUPR, supplier management software built on the Salesforce platform, designed to revolutionize the procurement process. Data-driven insights, collaborative tools, along with high adoption rate, empowers procurement teams to gain invaluable insights, manage supplier relationships efficiently.Read more about LUPR</t>
  </si>
  <si>
    <t>Netfira</t>
  </si>
  <si>
    <t>https://www.getapp.com/operations-management-software/a/netfira/</t>
  </si>
  <si>
    <t>The Netfira Platform is a SaaS solution for automating the exchange of data and documents between procurement and suppliers. With customised and intelligent workflows, the platform processes transaction documents such as invoices, order confirmations, shipping notifications and quotes.Read more about Netfira</t>
  </si>
  <si>
    <t>MyndAPX</t>
  </si>
  <si>
    <t>https://www.getapp.com/finance-accounting-software/a/myndapx/</t>
  </si>
  <si>
    <t>MyndAPX is AP automation software designed for accounts payable processing. With a focus on transforming operations and optimizing collaboration, MyndAPX offers a comprehensive solution to lower costs, ensure compliance, and streamline workflows.Read more about MyndAPX</t>
  </si>
  <si>
    <t>Tacto</t>
  </si>
  <si>
    <t>https://www.getapp.com/operations-management-software/a/tacto/</t>
  </si>
  <si>
    <t>Tacto is an intuitive, data-driven solution that streamlines procurement processes and reduces complexity for medium-sized businesses. It offers a unified platform to manage suppliers, optimize material purchasing, and ensure compliance without the need for extensive IT resources.Read more about Tacto</t>
  </si>
  <si>
    <t>Procurement Software</t>
  </si>
  <si>
    <t>https://www.getapp.com/all-software/a/procurement-software/</t>
  </si>
  <si>
    <t>Automate procurement tasks for faster, smarter, and cost-effective purchasing with TYASuite’s all-in-one procurement solutionRead more about Procurement Software</t>
  </si>
  <si>
    <t>ewiz procure</t>
  </si>
  <si>
    <t>https://www.getapp.com/operations-management-software/a/ewiz-procure/</t>
  </si>
  <si>
    <t>Modular procurement solution combining sourcing, analytics, and ESG tools with built-in services. AI-powered, ERP-ready, and scalable across teams and categories.Read more about ewiz procure</t>
  </si>
  <si>
    <t>Product Lifecycle Management</t>
  </si>
  <si>
    <t>https://www.getapp.com/operations-management-software/product-lifecycle-management/os/web-based</t>
  </si>
  <si>
    <t>From weekly meeting agendas, to employee progress plans, and more, Trello helps managers effectively engage with their employees. Connect tasks and tools to show status updates, due dates, and comment back and forth to teammates. Keep communication smooth, and expectations clear and accessible.Read more about Trello</t>
  </si>
  <si>
    <t>Airtable is the go-to product lifecycle management software for teams searching for a powerful &amp; flexible solution. Complete with Gantt charts, allocation tracking, kanban boards, and more, Airtable comes with all the tools you need to develop and grow your product.Read more about Airtable</t>
  </si>
  <si>
    <t>Wrike connects teams and workflows across manufacturing organizations to simplify your product development process. Wrike is a collaborative work management platform that helps orchestrate your people, processes, and data for enhanced product development.Read more about Wrike</t>
  </si>
  <si>
    <t>Aha! is the world's #1 product development software. Our suite of tools work together to manage the product lifecycle and help teams turn raw concepts into new capabilities. Set strategy, spark creativity, crowdsource ideas, prioritize features, share roadmaps, manage releases, and plan development.Read more about Aha!</t>
  </si>
  <si>
    <t>Odoo PLM harnesses the power of an enterprise social network to help you communicate more efficiently across multiple departments. With Odoo PLM, you can work on several versions of the same BoM in parallel and apply only the differences to manage multiple changes. PLM for modern companiesRead more about Odoo</t>
  </si>
  <si>
    <t>ComplianceQuest is a cloud-based, enterprise quality and safety management system (QHSE) that helps businesses streamline quality, safety, compliance, content, and collaboration management processes across globally distributed supply chain networks. The system is designed to support organizations in managing complex operations and ensuring adherence to regulatory and safety standards.Read more about ComplianceQuest</t>
  </si>
  <si>
    <t>Pivotal Tracker is an award winning, easy to use collaboration and web-based project management software for agile development teams. It keeps everyone, even distributed teams focused and on the same page, with an integrated, always up to date story board.Read more about Pivotal Tracker</t>
  </si>
  <si>
    <t>SoftExpert PLM is the software to efficiently handle the entire product lifecycle, encompassing conception, design, manufacturing, delivery, and performance monitoring.Read more about SoftExpert Suite</t>
  </si>
  <si>
    <t>Simplify product lifecycle management and design, produce, and deliver high-quality products faster. Arena PLM enables dispersed product teams and extended supply chains to speed prototyping, reduce scrap, and streamline new product development (NPD) and new product introduction (NPI) processes.Read more about Arena PLM</t>
  </si>
  <si>
    <t>Strategic Roadmaps: Optimize product lifecycles. Streamline development, track milestones, and drive innovation with our PLM solution.Read more about Strategic Roadmaps</t>
  </si>
  <si>
    <t>Using monday dev, efficiently streamline and manage the entire product life cycle. With powerful features and capabilities such as Gantt, Kanban, automations, and dependencies, maximize team efficiency. With real-time notifications, centralized Docs and 72+ integrations, create customized workflows.Read more about monday dev</t>
  </si>
  <si>
    <t>UserVoice</t>
  </si>
  <si>
    <t>https://www.getapp.com/collaboration-software/a/uservoice-feedback-site/</t>
  </si>
  <si>
    <t>UserVoice collects and organizes feedback from multiple sources to provide a clear, actionable view of user feedback.Read more about UserVoice</t>
  </si>
  <si>
    <t>Heap</t>
  </si>
  <si>
    <t>https://www.getapp.com/business-intelligence-analytics-software/a/heap/</t>
  </si>
  <si>
    <t>Heap is the only solution that shows you every action by every user on your product or site, then provides direction on the improvements that will most impact your business. With One-Click Session Replay &amp; Autocapture, teams can quickly improve conversion, retention, and customer delight.Read more about Heap</t>
  </si>
  <si>
    <t>Backbone</t>
  </si>
  <si>
    <t>https://www.getapp.com/retail-consumer-services-software/a/backbone-1/</t>
  </si>
  <si>
    <t>Backbone PLM is used by the industry's leading consumer brands to turn design into product - smarter, faster, and at scale. Design faster, create tech packs in minutes, reduce sampling with fewer errors, and improve quality control with Backbone’s centralized system of record. Try it for free now!Read more about Backbone</t>
  </si>
  <si>
    <t>Develop and launch innovative products by including your entire company in product development and new product introductions.Speed time to market by 30% and increase margins by 50% with Propel Software’s scalable, collaborative cloud platform.Read more about Propel</t>
  </si>
  <si>
    <t>Dot Compliance</t>
  </si>
  <si>
    <t>https://www.getapp.com/operations-management-software/a/dot-compliance/</t>
  </si>
  <si>
    <t>Streamline quality with AI-powered QMS software. Dot Compliance’s AI-powered eQMS solutions are built on the Salesforce platform and deliver 100% native Salesforce compliance. Dot Compliance’s eQMS is designed to accelerate safe innovation across the life sciences.Read more about Dot Compliance</t>
  </si>
  <si>
    <t>The all-in-one Craft.io is ideal for helping you manage all stages of your product’s lifecycle. Built-in best practices help with strategic planning, backlog management, prioritization, capacity planning, coordinating with development, and managing user feedback to continually improve your product.Read more about Craft.io</t>
  </si>
  <si>
    <t>Delogue PLM</t>
  </si>
  <si>
    <t>https://www.getapp.com/operations-management-software/a/delogue-plm/</t>
  </si>
  <si>
    <t>Delogue PLM helps apparel and lifestyle brands accelerate product development by connecting design, buying, and manufacturing processes to a single source of truth. Delogue PLM provides an overview of product development to aid with decision making.Read more about Delogue PLM</t>
  </si>
  <si>
    <t>Anvyl works with production and manufacturing teams that wish to increase visibility, reduce costs and scale quickly.  Streamline the way you place orders, manage suppliers &amp; track production. Make production data accessible, actionable &amp; auditable.Read more about Sage Supply Chain Intelligence</t>
  </si>
  <si>
    <t>Oracle Fusion Cloud PLM</t>
  </si>
  <si>
    <t>https://www.getapp.com/operations-management-software/a/oracle-agile-plm/</t>
  </si>
  <si>
    <t>Oracle Fusion Cloud PLM is a cloud-based product lifecycle management solution for managing the product value chain. The platform helps users innovate profitably, centralize product data, streamline processes, and launch quality products.Read more about Oracle Fusion Cloud PLM</t>
  </si>
  <si>
    <t>Trace One PLM</t>
  </si>
  <si>
    <t>https://www.getapp.com/operations-management-software/a/trace-one-plm-suite/</t>
  </si>
  <si>
    <t>Trace One PLM is a single source of truth integrated platform that delivers traceability and visibility into your product lifecycle and expedites private label product go-to-market strategy on a global scale.Read more about Trace One PLM</t>
  </si>
  <si>
    <t>Intelex Quality Management Software</t>
  </si>
  <si>
    <t>https://www.getapp.com/operations-management-software/a/intelex-quality-management-software/</t>
  </si>
  <si>
    <t>Intelex Quality Management Software is a web-based system designed to help businesses across automotive, chemical, consumer goods, energy and various other sectors assess and maintain the quality of products and services while adhering to regulatory standards.Read more about Intelex Quality Management Software</t>
  </si>
  <si>
    <t>SAP Product Lifecycle Management</t>
  </si>
  <si>
    <t>https://www.getapp.com/operations-management-software/a/sap-plm/</t>
  </si>
  <si>
    <t>SAP PLM is a product lifecycle management system designed to help businesses plan, create, and administer the entire production supply chain. It allows professionals to centralize project portfolios and manage product data variants, costing, engineering, development and compliance processes on a unified platform.Read more about SAP Product Lifecycle Management</t>
  </si>
  <si>
    <t>ProductLift</t>
  </si>
  <si>
    <t>https://www.getapp.com/operations-management-software/a/productlift/</t>
  </si>
  <si>
    <t>ProductLift is a prioritization roadmap and changelog tool that helps product managers, project managers, and marketing strategists capture and streamline feedback to craft product roadmaps that truly resonate with users. Users can upvote and discuss features, enabling product teams to align roadmaps with the most crucial feedback. The tool centralizes feedback, helps prioritize features, and makes it easy to create responsive product roadmaps and keep users informed.Read more about ProductLift</t>
  </si>
  <si>
    <t>Meridian engineering document management system provides a centralized document repository for engineering, maintenance, IT, and other teams to ensure safety and compliance, improve facilities and asset maintenance, and optimize engineering product lifecycle management.Read more about Meridian</t>
  </si>
  <si>
    <t>ProdPad</t>
  </si>
  <si>
    <t>https://www.getapp.com/collaboration-software/a/prodpad/</t>
  </si>
  <si>
    <t>ProdPad is a flexible product management tool for product managers to collect team ideas &amp; user feedback, and create &amp; share product roadmapsRead more about ProdPad</t>
  </si>
  <si>
    <t>As part of the Momentis ERP, Momentis' PLM software streamlines the entire pre-production process, from initial design to sample tracking, on a global scale.Read more about Aptean Apparel ERP Momentis Edition</t>
  </si>
  <si>
    <t>Syndigo</t>
  </si>
  <si>
    <t>https://www.getapp.com/operations-management-software/a/syndigo/</t>
  </si>
  <si>
    <t>Syndigo is a web-based content management solution designed to help businesses across healthcare, hospitality, automotive, and other industries capture and store product data and digital assets in a centralized repository. It enables suppliers and manufacturers to view product information across multiple sales channels and interact with internal and external stakeholders.Read more about Syndigo</t>
  </si>
  <si>
    <t>Primary</t>
  </si>
  <si>
    <t>https://www.getapp.com/marketing-software/a/primary/</t>
  </si>
  <si>
    <t>Primary is a cloud-based product lifecycle management software that helps users define, ideate and document their design solutions.Read more about Primary</t>
  </si>
  <si>
    <t>AppViewX AVX ONE CLM</t>
  </si>
  <si>
    <t>https://www.getapp.com/operations-management-software/a/appviewx-cert/</t>
  </si>
  <si>
    <t>AppViewX AVX ONE CLM is a ready-to-consume, scalable, and efficient certificate lifecycle management (CLM) solution to effectively automate and manage machine and non human identities as an integral part of your cybersecurity strategy.Read more about AppViewX AVX ONE CLM</t>
  </si>
  <si>
    <t>Trace One Devex PLM</t>
  </si>
  <si>
    <t>https://www.getapp.com/operations-management-software/a/trace-one-devex-plm/</t>
  </si>
  <si>
    <t>From idea to finished product, Trace One Devex PLM ensures compliance and facilitates innovation throughout the new product development and introduction for process-based manufacturers in the food &amp; beverage, personal care &amp; cosmetics, and specialty chemicals space.Read more about Trace One Devex PLM</t>
  </si>
  <si>
    <t>Wave PLM</t>
  </si>
  <si>
    <t>https://www.getapp.com/retail-consumer-services-software/a/wave-plm/</t>
  </si>
  <si>
    <t>Wave PLM is an apparel management software that helps businesses manage product development and production processes. The platform enables managers to control multiple versions of design files and samples, manage shipments, and generate reports.Read more about Wave PLM</t>
  </si>
  <si>
    <t>Aligni</t>
  </si>
  <si>
    <t>https://www.getapp.com/it-management-software/a/aligni/</t>
  </si>
  <si>
    <t>Aligni is cloud-based software for inventory specifying and management for small- to medium-sized high-tech product creation teams. Offering product lifecycle management (PLM) &amp; material requirements planning (MRP), Aligni provides seamless integration for hardware design and production activities.Read more about Aligni</t>
  </si>
  <si>
    <t>Windchill</t>
  </si>
  <si>
    <t>https://www.getapp.com/it-management-software/a/windchill/</t>
  </si>
  <si>
    <t>Windchill is a comprehensive PLM suite designed to facilitate product data management, product analytics, and product quality across the full product lifecycle, providing a single source of truth for product data and processes. Windchill consolidates product data management in one single place, allowing teams to collaboratively work on multi-CAD and product data inside and outside the enterprise.Read more about Windchill</t>
  </si>
  <si>
    <t>Configit</t>
  </si>
  <si>
    <t>https://www.getapp.com/sales-software/a/configit/</t>
  </si>
  <si>
    <t>Configit enables users to sell customized complex products online or offline using powerful configuration softwareRead more about Configit</t>
  </si>
  <si>
    <t>EasyKost</t>
  </si>
  <si>
    <t>https://www.getapp.com/sales-software/a/easykost/</t>
  </si>
  <si>
    <t>easyKost is a cost estimating and data mining solution, which uses artificial intelligence (AI) and machine learning to explore data and create accurate estimates. easyKost can be used by costing, purchasing, and R&amp;D teams to help estimate prices for industrial products, investments, or services.Read more about EasyKost</t>
  </si>
  <si>
    <t>FusePLM</t>
  </si>
  <si>
    <t>https://www.getapp.com/operations-management-software/a/fuseplm/</t>
  </si>
  <si>
    <t>FusePLM is a cloud product lifecycle management solution to help hardware engineering and manufacturing firms to manage parts, BOMs, documents, &amp; change processRead more about FusePLM</t>
  </si>
  <si>
    <t>Facton EPC Suite</t>
  </si>
  <si>
    <t>https://www.getapp.com/all-software/a/facton-epc-suite/</t>
  </si>
  <si>
    <t>Facton EPC Suite is an enterprise product costing solution designed for manufacturing businesses, providing visibility into product costs across lifecycle phases and strategic insights to streamline operations within the supply chain.Read more about Facton EPC Suite</t>
  </si>
  <si>
    <t>Woises</t>
  </si>
  <si>
    <t>https://www.getapp.com/collaboration-software/a/woises/</t>
  </si>
  <si>
    <t>Woises is a product management software which helps product managers control product lifecycle with tools like roadmaps, requirements, prioritization, workflows, analytics, &amp; more. Users can control requirements in a single place by requesting ideas &amp; feedback in a single view.Read more about Woises</t>
  </si>
  <si>
    <t>4G:PLM</t>
  </si>
  <si>
    <t>https://www.getapp.com/operations-management-software/a/4g-plm/</t>
  </si>
  <si>
    <t>4G:PLM is a PLM solution for small to medium-sized manufacturing companies with features for managing BOMs, approved suppliers/vendors, and changing processesRead more about 4G:PLM</t>
  </si>
  <si>
    <t>Fusion Lifecycle is a cloud-based product lifecycle management (PLM) application designed for the management of processes, product data, and people.Read more about Autodesk Fusion Manage</t>
  </si>
  <si>
    <t>Jira Product Discovery</t>
  </si>
  <si>
    <t>https://www.getapp.com/collaboration-software/a/jira-product-discovery/</t>
  </si>
  <si>
    <t>Jira Product Discovery is the purpose-built tool for prioritization and roadmapping. Join thousands of customers who choose Jira Product Discovery to organize and prioritize ideas, align teams on roadmap and vision, and connect it all to the delivery work in Jira.Read more about Jira Product Discovery</t>
  </si>
  <si>
    <t>SourceHUB</t>
  </si>
  <si>
    <t>https://www.getapp.com/operations-management-software/a/sourcehub/</t>
  </si>
  <si>
    <t>SourceHUB is a product lifecycle management software that helps businesses gain insights into packaging processes to identify and manage risks. Administrators can collaborate with internal and external stakeholders to manage tasks across the packaging procurement operations.Read more about SourceHUB</t>
  </si>
  <si>
    <t>Structure: Optimize product lifecycle. Visualize, collaborate, and track with the ultimate Jira project management tool.Read more about Structure PPM</t>
  </si>
  <si>
    <t>Wikifactory</t>
  </si>
  <si>
    <t>https://www.getapp.com/operations-management-software/a/wikifactory/</t>
  </si>
  <si>
    <t>Engineer the future with Wikifactory.Wikifactory unifies teams in real-time, enabling efficient communication, streamlined workflows, and accelerated time-to-market.Read more about Wikifactory</t>
  </si>
  <si>
    <t>Changelogfy</t>
  </si>
  <si>
    <t>https://www.getapp.com/customer-management-software/a/changelogfy/</t>
  </si>
  <si>
    <t>Changelogfy is a platform to collect, organize and manage customer and teammates' feedback, prioritize and build a product roadmap, and announce product updates.Read more about Changelogfy</t>
  </si>
  <si>
    <t>Infor CloudSuite PLM for Process (Optiva)</t>
  </si>
  <si>
    <t>https://www.getapp.com/retail-consumer-services-software/a/infor-cloudsuite-plm-for-process-optiva/</t>
  </si>
  <si>
    <t>Infor PLM for Process (Optiva) is a product lifecycle management software, which enables businesses in beverage, life sciences, chemicals, and food industries to handle formulations, ingredient statements, projects, and cost optimization processes in compliance with various country-specific mandatesRead more about Infor CloudSuite PLM for Process (Optiva)</t>
  </si>
  <si>
    <t>Product innovation has never been this easy. Manage and collaborate on design, engineering, production, and maintenance data across the value chain.Read more about Upchain PLM</t>
  </si>
  <si>
    <t>Accolade</t>
  </si>
  <si>
    <t>https://www.getapp.com/all-software/a/accolade/</t>
  </si>
  <si>
    <t>Accolade® is an InnovationOps software product that empowers innovation,product, and R&amp;D teams to advance portfolio planning.Read more about Accolade</t>
  </si>
  <si>
    <t>Kovair ALM-PLM CoE</t>
  </si>
  <si>
    <t>https://www.getapp.com/operations-management-software/a/kovair-alm-plm-coe/</t>
  </si>
  <si>
    <t>Kovair ALM-PLM CoE is a secure integration platform that streamlines complex tool data for competitive product development. Collaborate, manage changes, perform design reviews, handle BOMs, and product variants, and ensure end-to-end traceability for regulatory compliance.Read more about Kovair ALM-PLM CoE</t>
  </si>
  <si>
    <t>Userwell</t>
  </si>
  <si>
    <t>https://www.getapp.com/customer-management-software/a/userwell/</t>
  </si>
  <si>
    <t>Userwell is a Product Feedback Management Software. It helps you to collect, analyze, prioritize and implement customer feedback.Read more about Userwell</t>
  </si>
  <si>
    <t>ARC Facilities</t>
  </si>
  <si>
    <t>https://www.getapp.com/operations-management-software/a/arc-facilities/</t>
  </si>
  <si>
    <t>ARC Facilities helps facility managers streamline daily property operations and maintenance processes through easy access to building information from any location. Key features include document management, mobile access, equipment tracking, project tracking, and service histories.Read more about ARC Facilities</t>
  </si>
  <si>
    <t>FitOneBox</t>
  </si>
  <si>
    <t>https://www.getapp.com/customer-management-software/a/fitonebox/</t>
  </si>
  <si>
    <t>FITONEBOX is a web-based software application that can automate the Manufacturing and Distribution business in quick time. It provides total control of Order Management integrated to Material Planning Time Scheduling Costing  Production Floor Management.Read more about FitOneBox</t>
  </si>
  <si>
    <t>DDL</t>
  </si>
  <si>
    <t>https://www.getapp.com/operations-management-software/a/ddl/</t>
  </si>
  <si>
    <t>DDL manages new products, brands, markets, business continuity, and product portfolio adjustments, fostering innovation and ideation in enterprises. It oversees the Discovery to Launch phases, bolsters a product innovation culture, encourages open communication, and ensures senior management engagement. The DDL framework, rooted in the Innovation Performance Framework, assesses product ideas, optimizes portfolios, and oversees projects from ideation to launch.Read more about DDL</t>
  </si>
  <si>
    <t>Cover 4 PM</t>
  </si>
  <si>
    <t>https://www.getapp.com/operations-management-software/a/cover-4-pm/</t>
  </si>
  <si>
    <t>Cover 4 PM is cloud-based business planning and execution software for manufacturers built by manufacturing experts to bridge the gap between CAD and MES/ERP systems. Cover 4 PM provides real-time business intelligence dashboards and analytics to replace disconnected spreadsheets and timelines, allowing manufacturers to manage their operations more efficiently.Read more about Cover 4 PM</t>
  </si>
  <si>
    <t>Aptean Apparel PLM</t>
  </si>
  <si>
    <t>https://www.getapp.com/operations-management-software/a/aptean-apparel-plm/</t>
  </si>
  <si>
    <t>Aptean Apparel PLM is a product lifecycle management system tailored for the fashion industry. With integrations for Adobe Illustrator and Browzwear, it can be used by designers aiming to enhance creativity while maintaining data accuracy. The platform centralizes communication, providing real-time updates on materials, samples, and deadlines.Read more about Aptean Apparel PLM</t>
  </si>
  <si>
    <t>Platflow</t>
  </si>
  <si>
    <t>https://www.getapp.com/operations-management-software/a/platflow/</t>
  </si>
  <si>
    <t>Platflow is a comprehensive platform designed specifically for the life science industry, encompassing pharmaceutical, medical device, biotech, cosmetics, crop science, medtech, and animal health sectors. The system integrates product lifecycle management (PLM), project portfolio management (PPM), and go to market (G2M) modules to provide a complete solution for organizations operating in highly regulated environments.Read more about Platflow</t>
  </si>
  <si>
    <t>Codiac provides the automation platform and infrastructure on-demand to streamline development processes for engineering teams, enhance product lifecycle for product management, and optimize operations and drive growth for businesses.Read more about Codiac</t>
  </si>
  <si>
    <t>Lifecycle</t>
  </si>
  <si>
    <t>https://www.getapp.com/operations-management-software/a/lifecycle/</t>
  </si>
  <si>
    <t>Lifecycle is a cloud-based product lifecycle management (PLM) solution that helps fashion brands of all sizes optimize time to market (TTM) processes and manage product data and purchase orders.Read more about Lifecycle</t>
  </si>
  <si>
    <t>LORENZ drugTrack</t>
  </si>
  <si>
    <t>https://www.getapp.com/operations-management-software/a/lorenz-drugtrack/</t>
  </si>
  <si>
    <t>LORENZ drugTrack enables the tracking and regulatory verification of medical and pharmaceutical products or devices. The tracking software offers a database for the entire product manufacturing cycle. Other features include tools for reporting.Read more about LORENZ drugTrack</t>
  </si>
  <si>
    <t>Specright</t>
  </si>
  <si>
    <t>https://www.getapp.com/operations-management-software/a/specright/</t>
  </si>
  <si>
    <t>Digitize &amp; manage all your specification data – from raw materials, ingredients, and formulas, to packaging and finished goods – and collaborate across teams and suppliers with Specright.Read more about Specright</t>
  </si>
  <si>
    <t>Bamboo Rose</t>
  </si>
  <si>
    <t>https://www.getapp.com/operations-management-software/a/bamboo-rose/</t>
  </si>
  <si>
    <t>Bamboo Rose is a supply chain management software designed to help businesses in the food and beverages, clothing, and merchandising sectors manage sourcing, orders, product lifecycle, and finance operations. Retailers can create digital showrooms to collaborate with suppliers and collect orders on a unified interface.Read more about Bamboo Rose</t>
  </si>
  <si>
    <t>Lanor</t>
  </si>
  <si>
    <t>https://www.getapp.com/operations-management-software/a/lanor/</t>
  </si>
  <si>
    <t>Lanor is a cloud-based product lifecycle management solution that helps small to large retail businesses manage SKU operations, monitor market trends, and track supply chain processes. The platform offers various features such as inventory management, workflow automation, user roles and permissions, and data synchronization. It also facilitates third-party integration with various applications such as Microsoft Excel, Microsoft Teams, Gmail, Slack, Google Drive, and more.Read more about Lanor</t>
  </si>
  <si>
    <t>Coptis Lab</t>
  </si>
  <si>
    <t>https://www.getapp.com/operations-management-software/a/coptis-lab/</t>
  </si>
  <si>
    <t>Coptis Lab PLM, a solution especially made for developing cosmetic products and ensuring global regulatory compliance, supports R&amp;D innovation performance.Read more about Coptis Lab</t>
  </si>
  <si>
    <t>Good Face Formulator</t>
  </si>
  <si>
    <t>https://www.getapp.com/operations-management-software/a/good-face-formulator/</t>
  </si>
  <si>
    <t>Good Face is the science backed and AI powered innovation, formulation and regulatory software used by the leading global cosmetic companies to build safe, compliant and effective products.Read more about Good Face Formulator</t>
  </si>
  <si>
    <t>Quality Management</t>
  </si>
  <si>
    <t>https://www.getapp.com/operations-management-software/quality-management/os/web-based</t>
  </si>
  <si>
    <t>https://www.capterra.com/ppc/clicks/collect/GA/directory/e1eba69e-9315-4f24-a7f2-a6d200b5f2c5/destination?country=ID&amp;language=en&amp;specificLocation=serp_oses&amp;sessionStartPage=&amp;categoryId=13473b83-6b82-4249-8ee5-99037ab0d3cf&amp;listingPosition=1&amp;gaClientId=R0ExLjEuMjA2NTAzNDg1MC4xNzU2NjE4Nj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e7d3f7d-7d40-4fbe-89d6-694e70ac8954</t>
  </si>
  <si>
    <t>The most adaptable &amp; easy to use quality management software. The QT9 QMS is a highly modular web-based system designed for biomedical, pharmaceutical, medical device, aerospace and general manufacturing companies. Automate ISO 9001, ISO 13485 with FDA 21 CFR Part 11 electronic signature compliance.Read more about QT9 QMS</t>
  </si>
  <si>
    <t>https://www.capterra.com/ppc/clicks/collect/GA/directory/7a9dd20b-f730-4238-9aa5-a6d200b3c1b6/destination?country=ID&amp;language=en&amp;specificLocation=serp_oses&amp;sessionStartPage=&amp;categoryId=13473b83-6b82-4249-8ee5-99037ab0d3cf&amp;listingPosition=2&amp;gaClientId=R0ExLjEuMjA2NTAzNDg1MC4xNzU2NjE4Nj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8ad6cab-46e8-485e-af02-e97253eb67af</t>
  </si>
  <si>
    <t>Interfacing’s EPC ensures full visibility from audit management, CAPA, regulatory training and management of standard operating proceduRead more about Digital Business Transformation Suite</t>
  </si>
  <si>
    <t>The construction quality problems that cost the most are the ones that you miss. Standardize on a proactive QA/QC process with construction quality management software that enables the whole team to participate in quality inspections from mobile devices.Read more about Autodesk Construction Cloud</t>
  </si>
  <si>
    <t>The MasterControl Quality Management System (QMS), called "MasterControl Quality Excellence", enables companies to eliminate their paper-based quality processes, while increasing their efficiency in compliance.Read more about MasterControl Quality Excellence</t>
  </si>
  <si>
    <t>With Jolt, employees work like you're there, even when you're not. Quickly automate task management, corrective actions, preventative maintenance, and quality management with our completely customizable &amp; easy to use platform. Verify tasks are being completed on time with real time alerts &amp; reports.Read more about Jolt</t>
  </si>
  <si>
    <t>Enable your supply chain team to easily manage quality assessments of materials and reduce downtime by tracking and certifying quality standards of supplies. Use Quickbase's no-code application development platform to help eliminate manual processes for real-time visibility and automation.Read more about Quickbase</t>
  </si>
  <si>
    <t>A comprehensive web-based and 100% paperless shop quality management system for small to medium manufacturing companies.Read more about ProShop ERP</t>
  </si>
  <si>
    <t>Playvox</t>
  </si>
  <si>
    <t>https://www.getapp.com/customer-service-support-software/a/playvox/</t>
  </si>
  <si>
    <t>Enhance contact center efficiency using Playvox WEM. Streamline operations via Playvox WFM, automate feedback via Playvox QM, and track KPIs for optimal performance.Read more about Playvox</t>
  </si>
  <si>
    <t>Ensure quality control across all of your restaurants, hotels, and/or convenience stores (e.g. opening and closing procedures, food preparation is consistent, customer experience is the same across all locations). Real-time audit and inspections ensure better quality management.Read more about MeazureUp</t>
  </si>
  <si>
    <t>Achieve 100% FDA/ISO/GxP compliance. 5x faster Document Control, Training, CAPA, NCRs, Audits and more. 2x faster accreditation.Read more about Qualio</t>
  </si>
  <si>
    <t>ComplianceQuest provides a complete set of solutions for manufacturers and suppliers to manage quality, safety, health, compliance requirements, collaboration environment &amp; change end-to-end. Contact us to know our full suite of powerful products to address all your Quality Management requirements.Read more about ComplianceQuest</t>
  </si>
  <si>
    <t>GreenRope</t>
  </si>
  <si>
    <t>https://www.getapp.com/marketing-software/a/greenrope/</t>
  </si>
  <si>
    <t>GreenRope is a quality management platform that helps you improve your processes and outcomes. You can use email marketing, landing pages, web forms, and more to collect feedback and data from your customers. You can use automation to send personalized messages and alerts based on data.Read more about GreenRope</t>
  </si>
  <si>
    <t>Qualityze EQMS Suite provides a best in class quality, compliance and process management system. Transform your QMS into a quality decision making engineRead more about Qualityze Suite</t>
  </si>
  <si>
    <t>Ensure quality at every step with centralized processes. Log non-conformances, track corrective actions, and monitor trends to drive improvements and maintain high standards.Read more about HSI Donesafe</t>
  </si>
  <si>
    <t>SoftExpert Suite is a quality management software that streamlines and automates processes to support maintenance of your ISO 9001 certification. The solution includes supplier management, quality inspection, change management, audits, training control, and risk.Read more about SoftExpert Suite</t>
  </si>
  <si>
    <t>Cloud Assess</t>
  </si>
  <si>
    <t>https://www.getapp.com/hr-employee-management-software/a/cloud-assess/</t>
  </si>
  <si>
    <t>Cloud Assess strengthens quality management with audit-ready reporting, revision control, and digital evidence trails. Automate compliance checks, ensure consistent assessment standards, and track workforce competencies to maintain excellence and regulatory alignment at scale.Read more about Cloud Assess</t>
  </si>
  <si>
    <t>Enables companies in the industries to capture, manage and track quality jobs efficiently, including defects, lot management, checklists, reports and HP's/WP's.Read more about Dashpivot</t>
  </si>
  <si>
    <t>Intellect QMS 4.0 Suite built on the Intellect Compliance PlatformRead more about Intellect QMS</t>
  </si>
  <si>
    <t>WorkClout centralizes digital inspections, corrective actions, safety &amp; quality procedures, knowledge building, and data reporting. Get your quality back on track with the best quality tool that money can buy.Read more about WorkClout</t>
  </si>
  <si>
    <t>Cority's Quality software streamlines quality management, automating shop floor processes and supporting continuous improvement. As a stand-alone EQMS or integrated with EHS, Cority helps make quality a competitive advantage.Read more about Cority</t>
  </si>
  <si>
    <t>Simplify quality management and bring product and quality information together into a centralized, cloud-native platform using Arena PLM. With Arena, organizations are empowered to bring innovative, high-quality, and compliant products to market faster.Read more about Arena PLM</t>
  </si>
  <si>
    <t>Arena QMS is a product-centric quality management system that connects quality processes to the product record in a single cloud-native system to help address quality issues. Arena QMS drives closed-loop processes to reduce risks, simplify compliance, and speed product commercialization.Read more about Arena QMS</t>
  </si>
  <si>
    <t>Providing Collaborative &amp; User Friendly approach to implement, certify &amp; maintain ISO 9001 Compliance in secure cloud to augment business performanceRead more about Effivity</t>
  </si>
  <si>
    <t>Isolocity</t>
  </si>
  <si>
    <t>https://www.getapp.com/operations-management-software/a/isolocity/</t>
  </si>
  <si>
    <t>Isolocity is a top-rated eQMS for all industries. Isolocity strives to streamline compliance through automated workflows that provide valuable insights to help our users make informed decisions.Read more about Isolocity</t>
  </si>
  <si>
    <t>EASE is a mobile friendly, web-based, layered process audit &amp; inspection management solution for global automotive and aerospace manufacturersRead more about EASE</t>
  </si>
  <si>
    <t>ETQ Reliance is a cloud-native QMS powered by an agile platform that drives 40 best-in class applications adaptable to your environment. The world’s most comprehensive, flexible and proven QMS software for large manufacturing organizations in dozens of industries.Read more about ETQ Reliance</t>
  </si>
  <si>
    <t>Qooling is a cloud-based QHSE platform that centralizes quality and safety processes, streamlines collaboration, and ensures compliance. With automated workflows, real-time insights, and an intuitive interface, it drives continuous improvement.Read more about Qooling</t>
  </si>
  <si>
    <t>Total Lean Management (TLM) QMS Software</t>
  </si>
  <si>
    <t>https://www.getapp.com/operations-management-software/a/the-lean-machine/</t>
  </si>
  <si>
    <t>The Lean Machine is a quality management software that helps businesses manage documents, inspections, vendors, and organizational operations. It lets organizations set up projects to handle failure mode and effects analysis (FMEA) and automatically calculate risk priority number (RPN).Read more about Total Lean Management (TLM) QMS Software</t>
  </si>
  <si>
    <t>orgavision</t>
  </si>
  <si>
    <t>https://www.getapp.com/operations-management-software/a/orgavision/</t>
  </si>
  <si>
    <t>The Quality Management Software (QMS) orgavision is designed to help businesses of all sizes to create, review, and publish QM manuals in compliance with industry standards. It enables to effectively share knowledge across teams and increases workplace collaboration at all levels of an organization.Read more about orgavision</t>
  </si>
  <si>
    <t>audits.io is a fully customisable quality management tool that works on all devices - both on and offline. Conduct quality and supplier audits on the go with your mobile or tablet, and continue the work on a computer if you feel so. Get the FREE trial today to try it out yourself!Read more about Falcony</t>
  </si>
  <si>
    <t>Scorebuddy</t>
  </si>
  <si>
    <t>https://www.getapp.com/customer-management-software/a/scorebuddy/</t>
  </si>
  <si>
    <t>Scorebuddy is an All-in-One Contact Center Quality Management platform for scoring agents and analyzing customer interactions; flexible scorecards, rich dashboards, AI text analytics, Learning &amp; Development solutions integrated in one platform; bundle or standalone solutions. 30 day free trial.Read more about Scorebuddy</t>
  </si>
  <si>
    <t>Tuleap connects requirements authoring, test cases and defect tracking in one place. Link specs to tests, ensure traceability, run test campaigns and keep quality under control. Custom test plans and audit trails help teams deliver compliant, reliable software.Read more about Tuleap</t>
  </si>
  <si>
    <t>ACCEPT Quality is a software solution for statistical Quality control, which simplifies and streamlines the process of identifying, collecting and analyzing any quality parameter, throughout the entire production process and guarantees full traceability and compliance with specifications.Read more about ACCEPT</t>
  </si>
  <si>
    <t>FORM OpX drives quality and operational compliance by digitizing audits and inspections on mobile to reduce risk and improve safety and quality.Read more about FORM OpX</t>
  </si>
  <si>
    <t>Trusted since 1992 with over 1 million users worldwide. Manage documents, audits, training, NCRs &amp; CAPAs, ISO 9001 compliance &amp; more.Read more about Intelex EHS Software</t>
  </si>
  <si>
    <t>SimplerQMS</t>
  </si>
  <si>
    <t>https://www.getapp.com/operations-management-software/a/simplerqms/</t>
  </si>
  <si>
    <t>SimplerQMS provides a cloud-based quality management system for life science organizations that streamlines regulatory documentation processes. The software offers comprehensive modules including document control, training management, change controls, and CAPA management in one integrated solution. SimplerQMS is fully validated according to industry standards such as FDA 21 CFR Part 11 and ISO 13485:2016, with Microsoft Office 365 integration for enhanced workflow efficiency.Read more about SimplerQMS</t>
  </si>
  <si>
    <t>Maintain product compliance globally and integrate quality with design to improve products before they reach the market. Take corrective actions more efficiently after launch. Our cloud-native QMS helps track and quickly resolve product issues, non-conformances and customer complaints.Read more about Propel</t>
  </si>
  <si>
    <t>Intellimas is an enterprise level solution that's easy to implement and even easier to use. The AQL tables are built in but you can use your own business rules. The configurable solution allows for various kinds of audits and provides for exception management, as well as plenty of analysis reports.Read more about Intellimas</t>
  </si>
  <si>
    <t>Dot Compliance provides a truly off-the-shelf quality management solution for record-fast deployments that scale with your business. Benefit from pre-configured modules, complete with a validation package, natively built on the Salesforce platform.Read more about Dot Compliance</t>
  </si>
  <si>
    <t>Cloud-based manufacturing quality management software specialized in consumer goods that helps brands and suppliers plan and assign quality inspections more efficiently with standardized processes, and enhanced visibility to save time and optimize costs in your supply chain.Read more about QIMAone</t>
  </si>
  <si>
    <t>beSlick is the only complete &amp; compliance friendly task management platform powered by your business processes &amp; forms.Empower your teams &amp; rapidly systemize operations so the chaos of running a business is eliminated.Read more about beSlick</t>
  </si>
  <si>
    <t>e-QMS that satisfies ISO 13485Read more about Orcanos</t>
  </si>
  <si>
    <t>Cloud-based software helps companies reach their operational &amp; environmental quality goals with greater speed, visibility, and easeRead more about VelocityEHS</t>
  </si>
  <si>
    <t>OurRecords</t>
  </si>
  <si>
    <t>https://www.getapp.com/operations-management-software/a/ourrecords/</t>
  </si>
  <si>
    <t>OurRecords is a record and credentialing management solution that allows businesses to manage the compliance of their business partners, vendors or workforceRead more about OurRecords</t>
  </si>
  <si>
    <t>Inspectorio’s Quality Risk Management solutions help brands, retailers, suppliers, and manufacturers digitize, automate, and optimize their quality operations, ensuring products meet their design standards.Read more about Inspectorio</t>
  </si>
  <si>
    <t>AssurX’s powerfully flexible enterprise quality management software unites and coordinates information, activities and documentation in one reliable system, effectively managing any quality or compliance-related operations. No other system is easier to deploy, configure and modify.Read more about AssurX</t>
  </si>
  <si>
    <t>Web QMS</t>
  </si>
  <si>
    <t>https://www.getapp.com/operations-management-software/a/web-qms/</t>
  </si>
  <si>
    <t>Web QMS is a cloud-based, management systems software that helps you achieve, maintain and improve your ISO or API certifications. Give your employees full access and visibility to your quality, environmental, occupational health &amp; safety or information security management system- anytime, anywhere!Read more about Web QMS</t>
  </si>
  <si>
    <t>Net-Inspect</t>
  </si>
  <si>
    <t>https://www.getapp.com/operations-management-software/a/quality-improvement-software/</t>
  </si>
  <si>
    <t>Net-Inspect is a cloud-based, easy to use SPC software for inspection management, APQP/PPAP, and data collection.Read more about Net-Inspect</t>
  </si>
  <si>
    <t>Cloudtheapp</t>
  </si>
  <si>
    <t>https://www.getapp.com/development-tools-software/a/cloudtheapp/</t>
  </si>
  <si>
    <t>Cloudtheapp Configurable Quality Management &amp; Regulatory Compliance SaaS built on our Validated " No-Code" platform. Become FDA complaint, handle process automation, design workflows using a graphical interface. Collaborate, reach out to suppliers, auditors, &amp; others. Built in Analytics.Read more about Cloudtheapp</t>
  </si>
  <si>
    <t>Visualogyx is a cloud-based platform that streamlines quality assurance inspections and audits. With an intuitive design, users can use built-in or custom forms to streamline the entire quality management process with centralized data storage, real-time monitoring, and instant reporting.Read more about Visualogyx</t>
  </si>
  <si>
    <t>EvaluAgent</t>
  </si>
  <si>
    <t>https://www.getapp.com/customer-management-software/a/evaluagent/</t>
  </si>
  <si>
    <t>EvaluAgent is a cloud-based quality assurance solution for customer service and sales teams. It offers robust workflows for performance management. The platform unifies customer conversations, surveys, and agent performance data. EvaluAgent provides automated scoring for calls, emails, and chat.Read more about EvaluAgent</t>
  </si>
  <si>
    <t>Synergy SPC</t>
  </si>
  <si>
    <t>https://www.getapp.com/operations-management-software/a/synergyspc/</t>
  </si>
  <si>
    <t>SynergySPC is a statistical process control solution designed to help small to large firms identify &amp; eliminate variations in the production process. The platform provides real-time insights, a system overview &amp; alerts, which allow businesses to manage waste, defects, rework, &amp; scrap.Read more about Synergy SPC</t>
  </si>
  <si>
    <t>QISS Quality Management System</t>
  </si>
  <si>
    <t>https://www.getapp.com/operations-management-software/a/qiss-quality-management-system/</t>
  </si>
  <si>
    <t>QISS QMS is software for quality management systems. It is designed to streamline your organization’s processes and support compliance.Read more about QISS Quality Management System</t>
  </si>
  <si>
    <t>GlobalVision</t>
  </si>
  <si>
    <t>https://www.getapp.com/operations-management-software/a/globalvision/</t>
  </si>
  <si>
    <t>GlobalVision is an automated quality control platform that inspects and verifies text, graphic, barcode, Braille, and spelling, to eliminate errors on packagingRead more about GlobalVision</t>
  </si>
  <si>
    <t>Loyal QMS</t>
  </si>
  <si>
    <t>https://www.getapp.com/operations-management-software/a/loyal-qms/</t>
  </si>
  <si>
    <t>Loyal QMS is a quality management software.It allows planning and monitoring of audits, recording the findings and the actions proposed by those responsible for the process.Read more about Loyal QMS</t>
  </si>
  <si>
    <t>Sierra QMS makes it easy for your team to design, plan, and track your quality roadmap's progress and regulatory goals! Strategically map out your quality journey by utilizing Sierra QMS, ensuring you reach each of your compliance milestones in your desired timeframes.Read more about Sierra QMS</t>
  </si>
  <si>
    <t>Tekmon is a SaaS platform for quality control management. Create digital copies of your forms, collect data on the go through the mobile app - even offline, track &amp; trace back past records, assign corrective tasks, create custom reports &amp; dashboards. Easy to set-up. Easy to use. No code required.Read more about Tekmon</t>
  </si>
  <si>
    <t>PYTHEOS</t>
  </si>
  <si>
    <t>https://www.getapp.com/project-management-planning-software/a/pytheos/</t>
  </si>
  <si>
    <t>PYTHEOS is a collaborative action plan management solution. PYTHEOS offers companies and public bodies a 360 ° vision of their processes and issues through the implementation of a continuous improvement process.Read more about PYTHEOS</t>
  </si>
  <si>
    <t>Kapture.IO</t>
  </si>
  <si>
    <t>https://www.getapp.com/operations-management-software/a/kapture-io/</t>
  </si>
  <si>
    <t>Kapture.io is a cloud-based quality control platform that integrates all quality-control related data, from optical systems to gauges, efficiently supervising a 100% of the production and enabling real-time decision makingRead more about Kapture.IO</t>
  </si>
  <si>
    <t>Establish quality accreditations and execute specialized activities. Create action plans for nonconformities, assign to departments, track their progress.Quality Assurance AuditsCustomer Complaints ISO9001Corrective Actions ISO9001Information Assets ISO27001Business Continuity ISO22301Read more about Auditrunner</t>
  </si>
  <si>
    <t>Measure, monitor and manage key quality records including findings, countermeasures, actions, deviations and incidents.Read more about AdaptiveGRC</t>
  </si>
  <si>
    <t>QUALITYWEB 360</t>
  </si>
  <si>
    <t>https://www.getapp.com/finance-accounting-software/a/qualityweb-360/</t>
  </si>
  <si>
    <t>QualityWeb 360 is a modular, cloud-based platform for managing ISO 9001-compliant quality systems. It includes 15 modules such as document control, audits, CAPAs, KPIs, training, and more—designed to streamline compliance and digitalize your QMS.Read more about QUALITYWEB 360</t>
  </si>
  <si>
    <t>BlueSpice is an ISO-compliant quality management system for documenting business processes clearly. It enables easy creation of BPMN process maps, structured workflows, and approvals. Clear task management and templates for audits and process descriptions ensure continuous improvement.Read more about BlueSpice</t>
  </si>
  <si>
    <t>Agatha Applications</t>
  </si>
  <si>
    <t>https://www.getapp.com/healthcare-pharmaceuticals-software/a/agatha-applications/</t>
  </si>
  <si>
    <t>Agatha provides a suite of applications for biotech, pharmaceutical, and medical device companies to manage their processes. Agatha applications include Solution Manager, Formulary Management, Quality Control Reporting, Clinical Research Management and Regulatory Compliance.Read more about Agatha Applications</t>
  </si>
  <si>
    <t>flowdit’s quality management solution ensures high standards by streamlining inspections, audits, and compliance tracking. With real-time updates and powerful analytics, businesses can maintain product quality and improve operational performance.Read more about flowdit</t>
  </si>
  <si>
    <t>Trace One Insight provides accurate and actionable information that gives brand owners the information they need to deliver the products consumers love and want to buy. This includes tracking sustainability metrics as well as project and product activity.Read more about Trace One PLM</t>
  </si>
  <si>
    <t>Veeva QualityOne EQMS</t>
  </si>
  <si>
    <t>https://www.getapp.com/operations-management-software/a/qualityone/</t>
  </si>
  <si>
    <t>QualityOne provides a unified solution for quality management, document control, and training, allowing users to manage quality processes, documents, and role-based curricula and training in one place with tools for document control, nonconformance and investigation, complaint management, and moreRead more about Veeva QualityOne EQMS</t>
  </si>
  <si>
    <t>Web-based and On-Premise Quality Management Software that will assist your organization in automating your business processes.Read more about BPI System</t>
  </si>
  <si>
    <t>Gorriladox</t>
  </si>
  <si>
    <t>https://www.getapp.com/operations-management-software/a/food-safety-plus/</t>
  </si>
  <si>
    <t>Food Safety Plus supports quality assurance for food production with online tools for managing documents, suppliers, maintenance, sanitation, complaints &amp; moreRead more about Gorriladox</t>
  </si>
  <si>
    <t>Novunex eQMS</t>
  </si>
  <si>
    <t>https://www.getapp.com/operations-management-software/a/novunex-eqms/</t>
  </si>
  <si>
    <t>Novunex eQMS is a web-based solution for quality management designed to address quality issues and streamline compliance and documentation processes. Users can easily manage document control, corrective/preventive action processes, internal audits, training, and supplier management.Read more about Novunex eQMS</t>
  </si>
  <si>
    <t>Trackmedium eQMS is a cloud-based platform designed to help businesses of all sizes automate quality management processes and ensure regulatory compliance with various industry standards and global regulations, including ISO 9001, ISO 14001, IATF 16949, and OSHA.Read more about Trackmedium eQMS</t>
  </si>
  <si>
    <t>isoTracker QMS</t>
  </si>
  <si>
    <t>https://www.getapp.com/industries-software/a/isotracker-qms-software/</t>
  </si>
  <si>
    <t>isoTracker QMS Software provides cloud-based quality management solutions for small to medium-sized businesses. The modular system includes document control, complaints management, audit management, training, corrective action, non-conformance, and risk management capabilities. Designed for compliance with various ISO standards, the software features secure infrastructure with daily backups, full action traceability, and automated workflow notifications.Read more about isoTracker QMS</t>
  </si>
  <si>
    <t>WoodWing Scienta</t>
  </si>
  <si>
    <t>https://www.getapp.com/collaboration-software/a/woodwing-scienta/</t>
  </si>
  <si>
    <t>WoodWing Scienta empowers teams with up-to-date information, enhances collaboration, and simplifies compliance, driving efficiency and quality.Read more about WoodWing Scienta</t>
  </si>
  <si>
    <t>Smart Food Safe</t>
  </si>
  <si>
    <t>https://www.getapp.com/retail-consumer-services-software/a/smart-food-safe/</t>
  </si>
  <si>
    <t>SmartFoodSafe provides cutting-edge software solutions that enable businesses to effectively manage quality, food safety, regulatory, and traceability throughout their entire operations.Read more about Smart Food Safe</t>
  </si>
  <si>
    <t>Lumiform is the inspection &amp; operational quality management software to standardize frontline processes, ensure compliance, and improve operational excellence.Read more about Lumiform</t>
  </si>
  <si>
    <t>Scilife</t>
  </si>
  <si>
    <t>https://www.getapp.com/operations-management-software/a/qualitykick/</t>
  </si>
  <si>
    <t>All-in-one, pre-validated and cloud-based platform to improve quality management, processes, and product development for Life Sciences.Read more about Scilife</t>
  </si>
  <si>
    <t>QPlant Quality Assurance is a quality assurance management solution. Controls the receipt of supplier materials, the supply of raw materials to production, the production process, the manufacture of the final product, the delivery of the product to the customer, the management of non-conformitiesRead more about QPlant</t>
  </si>
  <si>
    <t>QEdge</t>
  </si>
  <si>
    <t>https://www.getapp.com/operations-management-software/a/qedge/</t>
  </si>
  <si>
    <t>Sarjen's QEdge: Integrated QMS for pharma/life sciences. Addresses quality challenges, ensures full compliance. Streamlines key processes (Change Control, CAPA, Doc Mgmt) for operational excellence &amp; data integrity.Read more about QEdge</t>
  </si>
  <si>
    <t>VisiumKMS Quality Management solutions address all of the requirements including planning audits, managing protocols, and execution of the audits and of course corrective action and preventive action management. When there are findings, users can select or categorize each one and also associate riskRead more about VisiumKMS</t>
  </si>
  <si>
    <t>The modern and simple way to document and automate your business processes. Never ask “How’s this done?” or “What’s the status?” again!Read more about Tallyfy</t>
  </si>
  <si>
    <t>Certdox</t>
  </si>
  <si>
    <t>https://www.getapp.com/operations-management-software/a/certdox/</t>
  </si>
  <si>
    <t>Certdox is a cloud-based software that makes document storage and control easy &amp; efficient. The application support food and beverage companies certified to GFSI standards, enabling them to streamline their measurement data collection process.Read more about Certdox</t>
  </si>
  <si>
    <t>Ancodea</t>
  </si>
  <si>
    <t>https://www.getapp.com/operations-management-software/a/ancodea/</t>
  </si>
  <si>
    <t>Ancodea helps businesses manage all quality procedures in a unified platform. Users can centralize tools including assessments and action plans, reports, and documents.Read more about Ancodea</t>
  </si>
  <si>
    <t>The SBS Quality Management Software suite consists of 5 modules that dramatically improve the efficiency and efficacy of your QMS.  The SBS QMS Suite manages document lifecycle, employee training, CAPA, Nonconformances, audits, risk management, calibration, preventive maintenance, inspection &amp; SPC.Read more about SBS Quality Database</t>
  </si>
  <si>
    <t>BizzMine</t>
  </si>
  <si>
    <t>https://www.getapp.com/operations-management-software/a/bizzmine/</t>
  </si>
  <si>
    <t>Bizzmine is a cloud-based QHSE solution. The software enables companies of all sizes to manage their quality processes, ensuring compliance with various regulatory standards like ISO 13485, ISO 17025, ISO 15189, 21 CFR Part 11, ISO 9001, ISO 22000 and more.Read more about BizzMine</t>
  </si>
  <si>
    <t>Quality Forward</t>
  </si>
  <si>
    <t>https://www.getapp.com/operations-management-software/a/quality-forward/</t>
  </si>
  <si>
    <t>Quality Forward is an EQMS solution that enables businesses to manage, monitor and control the required quality and compliance processes. Key features include CAPAs, document control, audit, complaints, training, and more.Read more about Quality Forward</t>
  </si>
  <si>
    <t>Have processes and work instructions which are simple, efficient and easy to use and improve, not SOPs written by someone else for someone else. MatrixQMS will help create a quality system which works for you, not against you.Read more about Matrix Requirements</t>
  </si>
  <si>
    <t>ISO2HANDLE</t>
  </si>
  <si>
    <t>https://www.getapp.com/finance-accounting-software/a/iso2handle/</t>
  </si>
  <si>
    <t>With ISO2HANDLE, you gain superpowers that give you control over your quality, safety, HR, and environmental processes in no time. ISO2HANDLE is the perfect solution for businesses in virtually any industry. Based in the Netherlands, we proudly support hundreds of companies worldwide.Read more about ISO2HANDLE</t>
  </si>
  <si>
    <t>Verint Automated Quality Management</t>
  </si>
  <si>
    <t>https://www.getapp.com/operations-management-software/a/impact-360/</t>
  </si>
  <si>
    <t>Verint® Automated Quality Management™ enables contact centers to autoscore up to 100% of voice and text-based interactions, offering greater insight, objectivity, and consistency than traditional quality programs where only 1-3% of calls are reviewed.Read more about Verint Automated Quality Management</t>
  </si>
  <si>
    <t>C15 Solutions</t>
  </si>
  <si>
    <t>https://www.getapp.com/operations-management-software/a/c15-solutions/</t>
  </si>
  <si>
    <t>C15 eQMS solution can integrate with virtually any external system including ERP, S2S, LIMS or MES systems.Read more about C15 Solutions</t>
  </si>
  <si>
    <t>ComplianceWire</t>
  </si>
  <si>
    <t>https://www.getapp.com/education-childcare-software/a/compliancewire/</t>
  </si>
  <si>
    <t>ComplianceWire is a SaaS learning and compliance management solution (LMS) that provides enterprises with tools to create and deliver compliance programs. It enables companies to respond effectively to FDA, EMA, or other 3rd party audits, demonstrating employee compliance and qualifications.Read more about ComplianceWire</t>
  </si>
  <si>
    <t>TQA Cloud</t>
  </si>
  <si>
    <t>https://www.getapp.com/operations-management-software/a/tqa-cloud/</t>
  </si>
  <si>
    <t>Texas Quality Assurance provides quality management software. It offers features like document control, QMS management, competence and training management, and tools for policies, procedures, processes, training, nonconformities, risks, calibration, and change management.Read more about TQA Cloud</t>
  </si>
  <si>
    <t>QIT Enterprise Quality Management</t>
  </si>
  <si>
    <t>https://www.getapp.com/operations-management-software/a/qit-enterprise-quality-management/</t>
  </si>
  <si>
    <t>QIT Enterprise Quality Management System is designed to help businesses automate processes for maintaining quality standards of products &amp; services. It lets users conduct root cause analysis through audit questionnaires/checklists to ensure compliance and discover hidden system problems.Read more about QIT Enterprise Quality Management</t>
  </si>
  <si>
    <t>Take control of Implementing &amp; Controlling your ISO Quality Management QMS with a system that allows you to grow your business. THE ONE SYSTEM FOR ISO QMS CONTROL. ZEBSOFT is built on the ISO Annex L structure therefore everything is presented to ISO Standard format.Read more about ZEBSOFT</t>
  </si>
  <si>
    <t>Agilium SMQ</t>
  </si>
  <si>
    <t>https://www.getapp.com/operations-management-software/a/smq-agilium/</t>
  </si>
  <si>
    <t>SMQ Agilium is a quality management software designed to help businesses streamline all of their quality management processes, including risk assessment, audits, supplier evaluation, and more. Users can map and visualize processes, making it simple to access and manage related documentation. The software also enables efficient auditing and non-conformities management, helping users track and address any issues and ensuring compliance with quality standards.Read more about Agilium SMQ</t>
  </si>
  <si>
    <t>Owlytic Audit</t>
  </si>
  <si>
    <t>https://www.getapp.com/operations-management-software/a/owlytic-audit/</t>
  </si>
  <si>
    <t>Owlytic Audit is a scalable SaaS platform that adapts to any size of organization. Start making the best decisions now.Read more about Owlytic Audit</t>
  </si>
  <si>
    <t>QM-Pilot</t>
  </si>
  <si>
    <t>https://www.getapp.com/operations-management-software/a/qm-pilot/</t>
  </si>
  <si>
    <t>QM-Pilot is a web-based quality management software with process modeling, document management, risk management, and audit management features. It allows users to model processes with flowcharts or BPMN diagrams, manage documents with version control and approval workflows, identify and mitigate risks, and conduct audits. The software aims to help organizations establish transparent, efficient quality management systems.Read more about QM-Pilot</t>
  </si>
  <si>
    <t>Inbisco Management Systems</t>
  </si>
  <si>
    <t>https://www.getapp.com/operations-management-software/a/inbisco-management-systems/</t>
  </si>
  <si>
    <t>Inbisco Management Systems is ideal for on the road or in a location where there is no computer.Read more about Inbisco Management Systems</t>
  </si>
  <si>
    <t>Provision Analytics</t>
  </si>
  <si>
    <t>https://www.getapp.com/retail-consumer-services-software/a/provision-analytics/</t>
  </si>
  <si>
    <t>Cloud forms to easily capture and manage all food safety and quality data.Read more about Provision Analytics</t>
  </si>
  <si>
    <t>Qualipro</t>
  </si>
  <si>
    <t>https://www.getapp.com/operations-management-software/a/qualipro/</t>
  </si>
  <si>
    <t>QUALIPRO is a cutting-edge Quality / QHSE management software, designed to streamline and enhance organizational efficiency. Available in both SaaS and customer-hosted LICENSE modes, QUALIPRO offers unparalleled flexibility to meet your specific operational needs.Read more about Qualipro</t>
  </si>
  <si>
    <t>80/20 Quality</t>
  </si>
  <si>
    <t>https://www.getapp.com/operations-management-software/a/80-20-quality/</t>
  </si>
  <si>
    <t>80/20 Quality is a cloud-based software that helps businesses track and resolve vendor and material issues. Quality check inspectors can document and raise non-conformance issues and add images and specific details, such as issue type, reported by, timestamp, and department responsible.Read more about 80/20 Quality</t>
  </si>
  <si>
    <t>NEOGAGE</t>
  </si>
  <si>
    <t>https://www.getapp.com/operations-management-software/a/neogage-1/</t>
  </si>
  <si>
    <t>Modern web application supporting the management of measuring equipment, machine park as well as verification of measurement systems with the use of MSA analyses.Features include access controls, permission management, action management, activity dashboard, alerts/notifications, calibration management, task calendar, compliance management, support of quality standards, data import/export, reporting &amp; statistics, document management, equipment management, machine park register, more.Read more about NEOGAGE</t>
  </si>
  <si>
    <t>Quality is not just a factor; it is the symbol of leaders. Empower your QMS with Pro-Inspector’s broad array of tools advancing you to operation excellence! Monitor quality control by managing your business process and fixing important issues on time. Comply with various industry standards easily.Read more about Pro-Inspector</t>
  </si>
  <si>
    <t>DMI optimizes quality management by automating inspection workflows, providing real-time documentation, and enabling corrective actions. This ensures adherence to quality standards, reduces defects, and maintains high product quality, while also improving traceability for audits and compliance.Read more about i|NORIS-DMI</t>
  </si>
  <si>
    <t>3iVerify</t>
  </si>
  <si>
    <t>https://www.getapp.com/operations-management-software/a/3iverify/</t>
  </si>
  <si>
    <t>3iVerify is a cloud-based food safety and compliance management software, which helps manufacturers, importers, and processors maintain food quality and automate safe production workflows. Features include reporting, data export, team collaboration, risk assessment, audit trail, and version control.Read more about 3iVerify</t>
  </si>
  <si>
    <t>Qualyteam</t>
  </si>
  <si>
    <t>https://www.getapp.com/operations-management-software/a/qualyteam/</t>
  </si>
  <si>
    <t>Qualyteam offers modern, interconnected concepts and solutions that help companies achieve excellence and engagement on quality managemente system.Our product portfolio is built on four fundamental pillars that meet the requirements of ISO 9001: Software, Academy, Auditing and ConsultingRead more about Qualyteam</t>
  </si>
  <si>
    <t>aiti-suite</t>
  </si>
  <si>
    <t>https://www.getapp.com/operations-management-software/a/aiti-suite/</t>
  </si>
  <si>
    <t>Aiti-suite offers a GAMP5-validated software suite tailored for mid-sized pharmaceutical, biotechnology, and medical technology companies. It simplifies quality management through secure, easy-to-use applications encompassing document, form, and skills management to ensure regulatory compliance seamlessly.Read more about aiti-suite</t>
  </si>
  <si>
    <t>Ennov Quality Suite</t>
  </si>
  <si>
    <t>https://www.getapp.com/operations-management-software/a/ennov-quality-suite/</t>
  </si>
  <si>
    <t>Ennov Quality Suite helps healthcare organizations manage operations and ensure compliance with 21 CFR Part 11, GxP, ISO, and other regulatory standards. It includes a predefined inventory of quality documentation, workflows, and processes, which let users streamline production processes.Read more about Ennov Quality Suite</t>
  </si>
  <si>
    <t>Panotica Hydra 4.0</t>
  </si>
  <si>
    <t>https://www.getapp.com/operations-management-software/a/panotica-hydra/</t>
  </si>
  <si>
    <t>Complete ISO Software| Quality Management System Support | QMSRead more about Panotica Hydra 4.0</t>
  </si>
  <si>
    <t>QSA.net</t>
  </si>
  <si>
    <t>https://www.getapp.com/operations-management-software/a/qsa-net/</t>
  </si>
  <si>
    <t>QSA.net is a quality and compliance management solution, which helps small to midsize businesses implement ISO standards &amp; manage business operations. It enables managers to streamline processes related to access, revision, verification, approval &amp; distribution of documents across the organization.Read more about QSA.net</t>
  </si>
  <si>
    <t>Discus QMS</t>
  </si>
  <si>
    <t>https://www.getapp.com/operations-management-software/a/qms/</t>
  </si>
  <si>
    <t>QMS is a cloud-based quality management software that helps pharmaceutical businesses of all sizes manage quality processes, unify workflows, automate tasks, and generate insights to optimize product quality and ensure regulatory compliance.Read more about Discus QMS</t>
  </si>
  <si>
    <t>Frontline users and workers on the field can use the app on any device, to report incidents or lead inspections, including photos. BPAQuality365 is a modern app for integrated quality, risk and compliance management to run in your Office 365 tenant, with Teams or SharePoint.Read more about BPAQuality365</t>
  </si>
  <si>
    <t>Zenya</t>
  </si>
  <si>
    <t>https://www.getapp.com/operations-management-software/a/iprova/</t>
  </si>
  <si>
    <t>Zenya quality and risk management software is the trusted space for organisations to embed quality, safety and improvement, and to turn risk into opportunity. With it's five modules Zenya is a complete, high-performance software suite for quality and risk management.Get in touch for more info.Read more about Zenya</t>
  </si>
  <si>
    <t>IMSXpress ISO 9001 Quality Management</t>
  </si>
  <si>
    <t>https://www.getapp.com/operations-management-software/a/imsxpress-iso-9001/</t>
  </si>
  <si>
    <t>Quality management and document control software for maintaining ISO and regulatory complianceRead more about IMSXpress ISO 9001 Quality Management</t>
  </si>
  <si>
    <t>Quality management module allow all industrial companies to have reliable, swift and complete control of all information from the quality department. You can eliminate all paperwork and errors will be minimized. Data coming from automatic measuring systems can be connected to the computer system.Read more about Mapex</t>
  </si>
  <si>
    <t>LASTRADA</t>
  </si>
  <si>
    <t>https://www.getapp.com/operations-management-software/a/lastrada/</t>
  </si>
  <si>
    <t>LASTRADA is a laboratory information management system (LIMS) that helps businesses in the construction and geotechnical industry manage quality of construction materials. It enables organizations to store information related to equipment, products, designs, and sites in a centralized repository.Read more about LASTRADA</t>
  </si>
  <si>
    <t>Fusion Lifecycle helps to connect your critical processes from RMA to CAPA to ECO, helping you prevent and respond rapidly to quality issues.Read more about Autodesk Fusion Manage</t>
  </si>
  <si>
    <t>Unifikas-Q</t>
  </si>
  <si>
    <t>https://www.getapp.com/operations-management-software/a/unifikas-q/</t>
  </si>
  <si>
    <t>Unifikas is a Quality Management Software designed on the ISO 9001 standard that allows you to streamline and optimize the processes of your organization, regardless of the sector in which you operate.Read more about Unifikas-Q</t>
  </si>
  <si>
    <t>"V5 QMS digitizes quality checks across production, storage, and shipping. Configure inspections, set tolerances, and escalate failures instantly. All results are securely logged with operator attribution, ensuring consistency and audit readiness."Read more about V5 Traceability</t>
  </si>
  <si>
    <t>Benchmark Gensuite Quality Management</t>
  </si>
  <si>
    <t>https://www.getapp.com/operations-management-software/a/benchmark-gensuite-quality-management/</t>
  </si>
  <si>
    <t>Benchmark Gensuite: Tailored Quality Management for exceeding standards, continuous improvement, and streamlined workflows.Read more about Benchmark Gensuite Quality Management</t>
  </si>
  <si>
    <t>BabtecQ</t>
  </si>
  <si>
    <t>https://www.getapp.com/operations-management-software/a/babtecq/</t>
  </si>
  <si>
    <t>In the quality management software BabtecQ, all relevant quality data is exchanged between the modules, e.g. FMEA, inspection planning, audit, complaint and action management. With the help of this information, you can continuously optimize your quality processes.Read more about BabtecQ</t>
  </si>
  <si>
    <t>The InterLink platform is the oil &amp; gas industry’s leading web-based quality management system designed specifically for the administration of the API Spec Q1-9th edition standard.Read more about InterLink QMS Platform</t>
  </si>
  <si>
    <t>OSCA SCM</t>
  </si>
  <si>
    <t>https://www.getapp.com/operations-management-software/a/osca-scm/</t>
  </si>
  <si>
    <t>Setlog's OSCA SCM (Supply Chain Management) software provides a comprehensive solution for digitizing and optimizing supply chain operations. The platform offers a 360-degree view of the entire supply chain, enabling centralized end-to-end control of all processes from a single, integrated system.Read more about OSCA SCM</t>
  </si>
  <si>
    <t>Checkfirst</t>
  </si>
  <si>
    <t>https://www.getapp.com/finance-accounting-software/a/checkfirstai/</t>
  </si>
  <si>
    <t>CheckfirstAI is a suite of AI-powered solutions for inspection, audit, certification, and compliance workflows. It includes ScheduleAI for workforce scheduling, VerifyAI for document verification, and InspectAI for data collection checklists. With features like API integration, prompt optimization, and centralized data management, CheckfirstAI helps businesses in the TICC industries streamline operations and deliver reliable, transparent results to clients.Read more about Checkfirst</t>
  </si>
  <si>
    <t>Intact Platform</t>
  </si>
  <si>
    <t>https://www.getapp.com/finance-accounting-software/a/ecert/</t>
  </si>
  <si>
    <t>All Needs CoveredThe Intact Platform standardizes your workflow, allows for smooth interaction with clients and stakeholders, and helps you to expand your service offerings and solve problems in real-time.Read more about Intact Platform</t>
  </si>
  <si>
    <t>dls | training management</t>
  </si>
  <si>
    <t>https://www.getapp.com/hr-employee-management-software/a/training-management/</t>
  </si>
  <si>
    <t>Training management system plans and documents credentials integrate electronic tests &amp; training metrics, support multiple pieces of training, have optional success control, auto-generated training sheets &amp; lists, auto-assigns relevant documents, and have top-notch security.Read more about dls | training management</t>
  </si>
  <si>
    <t>DevTest</t>
  </si>
  <si>
    <t>https://www.getapp.com/operations-management-software/a/devtest/</t>
  </si>
  <si>
    <t>DevTest offers a centralized test management solution for software quality assurance, overseeing the whole process from test case creation to defect submissionRead more about DevTest</t>
  </si>
  <si>
    <t>TEEXMA for Quality</t>
  </si>
  <si>
    <t>https://www.getapp.com/finance-accounting-software/a/teexma-for-quality/</t>
  </si>
  <si>
    <t>TEEXMA for Quality is a comprehensive quality management software that helps businesses streamline quality processes and ensure compliance with market expectations.Read more about TEEXMA for Quality</t>
  </si>
  <si>
    <t>dls | e-learning</t>
  </si>
  <si>
    <t>https://www.getapp.com/education-childcare-software/a/e-learning/</t>
  </si>
  <si>
    <t>E learning offers online training using Microsoft PowerPoint, customizable tests, integration of eDMS and eQMS content, and various design options for success control. Results are automatically transmitted and employee qualifications updated can also be used via a web-based portal.Read more about dls | e-learning</t>
  </si>
  <si>
    <t>icmInspector</t>
  </si>
  <si>
    <t>https://www.getapp.com/operations-management-software/a/icminspector/</t>
  </si>
  <si>
    <t>icmInspector QMS is a cloud-based quality management tool that digitizes and automates quality control, audits and inspection processes.Read more about icmInspector</t>
  </si>
  <si>
    <t>Qualiex</t>
  </si>
  <si>
    <t>https://www.getapp.com/operations-management-software/a/qualiex/</t>
  </si>
  <si>
    <t>Qualiex is a modular system for quality and non-compliance management that helps improve a company's productivity. With approval flows, headers, footers, and automatic revisions, it makes it possible to manage documents and monitor risks. Available in Portuguese for the Brazilian market.Read more about Qualiex</t>
  </si>
  <si>
    <t>QDA SOLUTIONS Non-Conformance Management</t>
  </si>
  <si>
    <t>https://www.getapp.com/operations-management-software/a/qda-solutions-non-conformance-management/</t>
  </si>
  <si>
    <t>The solution for complaints management helps you to exploit the potential of your complaints profitably. Automated workflow definitions help you, Identify and eliminate problem areas and meet standards requirements.Read more about QDA SOLUTIONS Non-Conformance Management</t>
  </si>
  <si>
    <t>SPC</t>
  </si>
  <si>
    <t>https://www.getapp.com/operations-management-software/a/spc/</t>
  </si>
  <si>
    <t>SPC (Statistical process control) is a web-based app that helps you monitor the qualityof your production through statistical data.Read more about SPC</t>
  </si>
  <si>
    <t>Q-Trust</t>
  </si>
  <si>
    <t>https://www.getapp.com/finance-accounting-software/a/q-trust/</t>
  </si>
  <si>
    <t>Q-Trust is a cloud-based product compliance management software platform enabling highly regulated industry businesses like Cannabis, CBD, and Nutraceuticals to conduct safer digital commerce. Using AI and blockchain supplier validation, Q-Trust users enjoy compliant, safer digital commerce.Read more about Q-Trust</t>
  </si>
  <si>
    <t>Unifikas Compliance</t>
  </si>
  <si>
    <t>https://www.getapp.com/finance-accounting-software/a/unifikas/</t>
  </si>
  <si>
    <t>Unifikas is a Quality Management Software designed on the ISO 9001 standard that allows you to streamline and optimize the processes of your organization, regardless of the sector in which you operate.Thanks to Unifikas you will have a single tool with which you can manage different ISO standards.Read more about Unifikas Compliance</t>
  </si>
  <si>
    <t>QDA Integrated Quality Planning</t>
  </si>
  <si>
    <t>https://www.getapp.com/operations-management-software/a/qda-integrated-quality-planning/</t>
  </si>
  <si>
    <t>QDA's Integrated Quality Planning solution for advanced quality planning revolutionizes the time-consuming process of documentation in product development and contributes to saving time and resources through the "Part Family Principle". It supports communication and thus helps with external requirements more easily.Read more about QDA Integrated Quality Planning</t>
  </si>
  <si>
    <t>iCL</t>
  </si>
  <si>
    <t>https://www.getapp.com/operations-management-software/a/icl/</t>
  </si>
  <si>
    <t>iCL is a software system that can be used to digitize intelligent checklists for all kinds of quality and safety controls. With the system, complex checklists can be easily created and adapted - independently or by our team. The inspectors fill out the checklists and generate ready-to-use reports.Read more about iCL</t>
  </si>
  <si>
    <t>EZ-GO</t>
  </si>
  <si>
    <t>https://www.getapp.com/operations-management-software/a/ez-go/</t>
  </si>
  <si>
    <t>Transform your factory's checklists, work instructions, first-line maintenance tasks, audits, assessments, and skills matrices into digital formats.Read more about EZ-GO</t>
  </si>
  <si>
    <t>BASE</t>
  </si>
  <si>
    <t>https://www.getapp.com/operations-management-software/a/base-2/</t>
  </si>
  <si>
    <t>BASE is a requirements management software with a superior dashboard which allows users to track, manage and optimize the processes within their company.Read more about BASE</t>
  </si>
  <si>
    <t>ARMS QMS</t>
  </si>
  <si>
    <t>https://www.getapp.com/operations-management-software/a/arms-qms/</t>
  </si>
  <si>
    <t>ARMS QMS is a quality management system designed to help businesses define a formalized system that documents processes, procedures, and responsibilities for achieving quality policies and objectives.Read more about ARMS QMS</t>
  </si>
  <si>
    <t>OK Platform</t>
  </si>
  <si>
    <t>https://www.getapp.com/operations-management-software/a/ok-platform/</t>
  </si>
  <si>
    <t>Supply chain management platform that helps organisations perform product inspections, manage documentation and collaborate with partners from anywhere in the world.Read more about OK Platform</t>
  </si>
  <si>
    <t>Quality Management Systems / QHSE (IMS) Software Platform</t>
  </si>
  <si>
    <t>https://www.getapp.com/operations-management-software/a/quality-management-systems-qhse-ims-software-platform/</t>
  </si>
  <si>
    <t>Quality Management Systems / QHSE (IMS) Software Platform is a cloud-based software designed to help businesses streamline quality control and EMS processes on a unified location. Key features include document management, regulatory compliance, calibration management, and total productivity maintenance.Read more about Quality Management Systems / QHSE (IMS) Software Platform</t>
  </si>
  <si>
    <t>ACE Inspection</t>
  </si>
  <si>
    <t>https://www.getapp.com/operations-management-software/a/ace-inspection/</t>
  </si>
  <si>
    <t>ACE Inspection is an inspection management software that helps businesses improve their inspection process through streamlining, improving response time for requests, and providing end-of-day meetings.Read more about ACE Inspection</t>
  </si>
  <si>
    <t>QMS Express</t>
  </si>
  <si>
    <t>https://www.getapp.com/operations-management-software/a/life-sciences-qms-software/</t>
  </si>
  <si>
    <t>Life Sciences QMS Software is a quality management system designed for life science organizations. The QMS software helps businesses with audit management, change control, and document management. It has features including training, electronic document management, automated complaint management, change control, risk management, and Corrective and Preventative Actions (CAPAs).Read more about QMS Express</t>
  </si>
  <si>
    <t>SIRFULL Welding</t>
  </si>
  <si>
    <t>https://www.getapp.com/operations-management-software/a/sirfull-welding/</t>
  </si>
  <si>
    <t>SIRFULL Welding is a cloud-based desktop application for companies in the energy, transport, and steel construction industries. It helps manage welding qualifications and activities, design welds, coordinate projects, create regulatory documents, track test results, and audit welding activities.Read more about SIRFULL Welding</t>
  </si>
  <si>
    <t>iPassport Laboratory</t>
  </si>
  <si>
    <t>https://www.getapp.com/operations-management-software/a/ipassport-laboratory/</t>
  </si>
  <si>
    <t>iPassport Laboratory is a quality management software that helps clinical laboratories with staff training, document controlling, and audit management. Administrators can capture contact details and performance reviews of suppliers on a unified interface.Read more about iPassport Laboratory</t>
  </si>
  <si>
    <t>Muddy Boots Software</t>
  </si>
  <si>
    <t>https://www.getapp.com/operations-management-software/a/muddy-boots-software/</t>
  </si>
  <si>
    <t>Muddy Boots Software is a cloud-based food safety management platform for food supply chain operations.Read more about Muddy Boots Software</t>
  </si>
  <si>
    <t>Electronic Quality Management</t>
  </si>
  <si>
    <t>https://www.getapp.com/operations-management-software/a/electronic-quality-management/</t>
  </si>
  <si>
    <t>AmpleLogic's Electronic Quality Management (eQMS) is crafted to meet the rigorous requirements of heavily regulated industries. The ISO-9001 certified cloud-based solution is ideal for life sciences, food &amp; beverages (F&amp;B), cosmetics, gene therapy, and analogous sectors. The software adheres to essential international regulations such as US FDA 21 CFR Part 11, EU Annexure 11, GAMP 5 standard, GMP, and more.Read more about Electronic Quality Management</t>
  </si>
  <si>
    <t>myeNovation</t>
  </si>
  <si>
    <t>https://www.getapp.com/operations-management-software/a/myenovation/</t>
  </si>
  <si>
    <t>myeNovation is cloud &amp; AI-based digital platform for the manufacturing industry.Read more about myeNovation</t>
  </si>
  <si>
    <t>Tricentis LiveCompare</t>
  </si>
  <si>
    <t>https://www.getapp.com/operations-management-software/a/tricentis-livecompare/</t>
  </si>
  <si>
    <t>Tricentis LiveCompare offers advanced analytics and insights to reduce the risks, time, and cost associated with delivering and supporting changes to SAP solutions. It enables organizations to fast-track releases, optimize operations, and confidently deliver transformation initiatives. One of the key advantages of LiveCompare is its ability to provide real-time, accurate information about what needs to be tested in SAP systems.Read more about Tricentis LiveCompare</t>
  </si>
  <si>
    <t>InspectionSite</t>
  </si>
  <si>
    <t>https://www.getapp.com/operations-management-software/a/inspectionsite/</t>
  </si>
  <si>
    <t>InspectionSite è un software in cloud che serve per effettuare, in maniera digitale, ogni tipo di ispezione e perizia.Read more about InspectionSite</t>
  </si>
  <si>
    <t>Target GEDWeb</t>
  </si>
  <si>
    <t>https://www.getapp.com/operations-management-software/a/target-gedweb/</t>
  </si>
  <si>
    <t>GEDWeb Target is a management system for standards and regulations documents, responsible for unifying access to national and international technical resolutions, such as ABNT NBR/NM norms, MTE regulatory norms, official journals, INMETRO ordinances, ANEEL resolutions, among others.Read more about Target GEDWeb</t>
  </si>
  <si>
    <t>CERMAT helps you record and manage all employee measures and their due dates. The web-based software flexibly adapts to your industrial requirements and needs.Read more about CERMAT</t>
  </si>
  <si>
    <t>Quarta EVO</t>
  </si>
  <si>
    <t>https://www.getapp.com/operations-management-software/a/quarta-evo/</t>
  </si>
  <si>
    <t>Quarta EVO is a web-based platform that helps businesses digitize and monitor quality management processes using a dashboard and internal KPIs. Teams can collect, analyze and organize data in real-time to automatically create a series of indicators that allow them to control the quality system.Read more about Quarta EVO</t>
  </si>
  <si>
    <t>Omnia</t>
  </si>
  <si>
    <t>https://www.getapp.com/collaboration-software/a/omnia/</t>
  </si>
  <si>
    <t>Omnia is a digital workplace for SharePoint and Microsoft 365, which helps businesses drive productivity. The platform assists with internal communication, employee engagement, knowledge sharing and governance.Read more about Omnia</t>
  </si>
  <si>
    <t>SCODi 4P</t>
  </si>
  <si>
    <t>https://www.getapp.com/operations-management-software/a/scodi-4p/</t>
  </si>
  <si>
    <t>SCODi 4P is a cloud-based process and quality management (QM) software that helps businesses manage quality standards and certifications as per government regulations. The platform offers various functions such as master data management, contextual help, norms management, document templates, version control, and more.Read more about SCODi 4P</t>
  </si>
  <si>
    <t>NiftyISO</t>
  </si>
  <si>
    <t>https://www.getapp.com/all-software/a/niftyiso/</t>
  </si>
  <si>
    <t>NiftyISO is an affordable and easy-to-use audit management system. It allows scheduling, publishing, and managing complete audit activities in real-time for small and medium-sized organizations. The software comes with ISO standards templates and checklists like ISO 9001 and ISO 14001 that auditors can customize. NiftyISO also provides native mobile apps for iOS and Android to conduct audits offline.Read more about NiftyISO</t>
  </si>
  <si>
    <t>CASQ-it</t>
  </si>
  <si>
    <t>https://www.getapp.com/operations-management-software/a/casq-it/</t>
  </si>
  <si>
    <t>CASQ-it is a cloud-based statistical process control (SPC) solution that helps enterprises maintain quality control across development, material, and support processes. It lets users conduct security inspections to detect issues across catalogs or test schedules.Read more about CASQ-it</t>
  </si>
  <si>
    <t>Empower QLM</t>
  </si>
  <si>
    <t>https://www.getapp.com/operations-management-software/a/empower-qlm/</t>
  </si>
  <si>
    <t>From product conception through warranty, Empower QLM is the QMS that provides complete process and documentation traceability by connecting all relevant stakeholders &amp; information, including the supply chain.Read more about Empower QLM</t>
  </si>
  <si>
    <t>CSAT.AI</t>
  </si>
  <si>
    <t>https://www.getapp.com/operations-management-software/a/csat-ai/</t>
  </si>
  <si>
    <t>CSAT.AI is a CX platform that train agents, reviews interactions and digs deep into your CX – Automated with AI.  The system provides a higher first contact resolution rate, increases CSAT scores, and reduce QA and agent training costs.Read more about CSAT.AI</t>
  </si>
  <si>
    <t>ISO Certified Quality Management System</t>
  </si>
  <si>
    <t>https://www.getapp.com/operations-management-software/a/iso-certified-quality-management-system/</t>
  </si>
  <si>
    <t>At Konsolute we recognise that checklists, clauses and tasks should be approached with a clear, concise process that is easily reviewed.  Compliance should be driven by evidence and leadership, with the end goal of improving safety and experience.Read more about ISO Certified Quality Management System</t>
  </si>
  <si>
    <t>flowtify</t>
  </si>
  <si>
    <t>https://www.getapp.com/operations-management-software/a/flowtify/</t>
  </si>
  <si>
    <t>flowtify is a quality management platform designed to help businesses in the food and catering sector with quality assurance, such as grocery stores, restaurants, and hotels. The modules are used for the preparation and follow-up of audits, documentation, administration, and monitoring.Read more about flowtify</t>
  </si>
  <si>
    <t>neuronOS</t>
  </si>
  <si>
    <t>https://www.getapp.com/operations-management-software/a/neuronos/</t>
  </si>
  <si>
    <t>The neuronOS framework is a digital quality management system for the medical sector, including life sciences and the pharmaceutical industry. All areas are manageable via the cloud-based platform.Read more about neuronOS</t>
  </si>
  <si>
    <t>TIPSFE</t>
  </si>
  <si>
    <t>https://www.getapp.com/operations-management-software/a/tipsfe/</t>
  </si>
  <si>
    <t>With TIPSFE, manufacturers can automate workflow instructions, optimize the shop floor processes which helps increase productivity and integrate manufacturing data with quality to complete the genealogy of the as-built configurations.Read more about TIPSFE</t>
  </si>
  <si>
    <t>qualido manager</t>
  </si>
  <si>
    <t>https://www.getapp.com/operations-management-software/a/qualido-manager/</t>
  </si>
  <si>
    <t>qualido manager is software for quality management based on the targeted provision of documents and information. It was designed for the health and rescue sectors. Documents are specifically forwarded to thematically relevant people, or published on an intranet.Read more about qualido manager</t>
  </si>
  <si>
    <t>https://www.getapp.com/industries-software/a/sam-solution/</t>
  </si>
  <si>
    <t>Comprehensive solution for Service Supply organizations required to meet  the API Spec Q2 standard.Read more about SAM</t>
  </si>
  <si>
    <t>TQMSOptima</t>
  </si>
  <si>
    <t>https://www.getapp.com/operations-management-software/a/tqmsoptima/</t>
  </si>
  <si>
    <t>TQMSOptima empowers manufacturers to streamline quality management, ensure compliance, and drive operational excellence. Designed for manufacturing industries, especially automotive, the cloud-based solution helps businesses manage audits, tracks non-conformances, and much more.Read more about TQMSOptima</t>
  </si>
  <si>
    <t>ELIZA</t>
  </si>
  <si>
    <t>https://www.getapp.com/operations-management-software/a/eliza/</t>
  </si>
  <si>
    <t>ELIZA is cloud-based management software offering integrated solutions for quality management, process management, corporate governance, and HR. It provides ISO 9001-compliant tools for digitizing processes, managing risks, and driving continuous improvement. It features secure Swiss hosting, mobile optimization, and seamless integration with IT environments via open interfaces.Read more about ELIZA</t>
  </si>
  <si>
    <t>Squizify</t>
  </si>
  <si>
    <t>https://www.getapp.com/operations-management-software/a/squizify/</t>
  </si>
  <si>
    <t>Squizify is a digital food safety platform that automates compliance tasks like temperature monitoring, safety checks, and reporting using smart tools and Bluetooth enabled devices. Designed for hospitality and foodservice operations, it helps simplify day-to-day processes.Read more about Squizify</t>
  </si>
  <si>
    <t>Qalitas QHSE</t>
  </si>
  <si>
    <t>https://www.getapp.com/operations-management-software/a/qalitas-qhse/</t>
  </si>
  <si>
    <t>QALITAS is a web-based QHSE management software that digitalizes quality, health, safety, and environmental processes. It features compliance tracking and real-time dashboards for integrated management systems.Read more about Qalitas QHSE</t>
  </si>
  <si>
    <t>QAD EQMS</t>
  </si>
  <si>
    <t>https://www.getapp.com/operations-management-software/a/qad-eqms/</t>
  </si>
  <si>
    <t>QAD EQMS is an integrated solution that provides manufacturers with timely visibility into quality issues across the enterprise.Read more about QAD EQMS</t>
  </si>
  <si>
    <t>Red-On-Line</t>
  </si>
  <si>
    <t>https://www.getapp.com/security-software/a/red-on-line/</t>
  </si>
  <si>
    <t>All-in-one HSE solution for compliance, risk &amp; performance: legal content, software, and international expert support.Read more about Red-On-Line</t>
  </si>
  <si>
    <t>MetalTrace</t>
  </si>
  <si>
    <t>https://www.getapp.com/operations-management-software/a/metaltrace/</t>
  </si>
  <si>
    <t>MetalTrace offers a document management solution beyond Mill Test Reports (MTRs), allowing users to store various types of documents such as drawings, delivery slips, welding certificates, WHMIS, and more. It sets itself apart from competing software by delivering enhanced search capabilities, enabling users to store and search for MTRs or other documents using up to various data fields.Read more about MetalTrace</t>
  </si>
  <si>
    <t>Echo AI</t>
  </si>
  <si>
    <t>https://www.getapp.com/sales-software/a/echo-ai/</t>
  </si>
  <si>
    <t>Echo AI is a conversation intelligence platform that helps businesses transform customer conversations into insights. Features include AI models, call reviewing and scoring, sentiment analysis, and more.Read more about Echo AI</t>
  </si>
  <si>
    <t>DAPHNE</t>
  </si>
  <si>
    <t>https://www.getapp.com/collaboration-software/a/daphne/</t>
  </si>
  <si>
    <t>DAPHNE is a comprehensive quality and document management software with features like a user-friendly interface, job descriptions, corrective action tracking, audit and meetings management, quality inspections, statistical control, change handling, robust reporting, and detailed user profiles. It serves manufacturing, healthcare, education, government, and logistics sectors.Read more about DAPHNE</t>
  </si>
  <si>
    <t>Comarch SQM</t>
  </si>
  <si>
    <t>https://www.getapp.com/operations-management-software/a/comarch-sqm/</t>
  </si>
  <si>
    <t>Comarch Service Quality Management is a system for managing the quality of telecom services. It transforms traditional network-centric telecom monitoring into customer-centric telecom service quality management. The system enables telecoms to become proactive in managing telecom service quality by preventing customers from experiencing service issues thanks to trend analysis and predictive maintenance capabilities.Read more about Comarch SQM</t>
  </si>
  <si>
    <t>MS Qualite</t>
  </si>
  <si>
    <t>https://www.getapp.com/operations-management-software/a/ms-qualite/</t>
  </si>
  <si>
    <t>MS Qualité is a quality management software created specifically for social and medico-social establishments (ESSMS). The software's purpose is to support organizations in successfully implementing a quality approach and risk management. MS Qualité accompanies users throughout their quality initiatives, projects, evaluations, and action plan monitoring.Read more about MS Qualite</t>
  </si>
  <si>
    <t>Intellect</t>
  </si>
  <si>
    <t>https://www.getapp.com/operations-management-software/a/intellect-1/</t>
  </si>
  <si>
    <t>It is leading cloud-based QMS and EHSQ software provider that helps you reduce your Cost of Quality (CoQ), improve operational excellence and meet ISO, FDA, OSHA, EPA and GxP compliance.Read more about Intellect</t>
  </si>
  <si>
    <t>FullyInControl is a Quality Management software solution that helps to implement quality management as a continuous process to drive the delivery of agreed upon quality. Also, FullyInControl is the tool to have the organization certified as a confirmation that you are in control.Read more about FullyInControl</t>
  </si>
  <si>
    <t>RFP</t>
  </si>
  <si>
    <t>https://www.getapp.com/operations-management-software/rfp/os/web-based</t>
  </si>
  <si>
    <t>PandaDoc is a cloud-based document management solution that streamlines the creation, approval, tracking, and electronic signing of business documents. The platform offers document generation capabilities that allow users to create custom agreements and proposals using a drag-and-drop editor and pre-built templates. Its Configure Price Quote (CPQ) feature enables the generation of error-free, personalized quotes tailored to each buyer's needs.Read more about PandaDoc</t>
  </si>
  <si>
    <t>Proposify, your go-to for proposal software, also excels with RFP functionalities. Enjoy smooth collaboration, dynamic content management, and CRM integrations. Streamline RFP responses, ensuring compliance and boosting win rates effortlessly.Read more about Proposify</t>
  </si>
  <si>
    <t>QorusDocs</t>
  </si>
  <si>
    <t>https://www.getapp.com/sales-software/a/qorusdocs/</t>
  </si>
  <si>
    <t>QorusDocs is AI-powered proposal management software that automates the creation of personalized pitches, presentations, proposals and RFP responses. QorusDocs allows business development, sales, marketing and bid teams to collaborate seamlessly, optimizing billable hours and increasing client wins.Read more about QorusDocs</t>
  </si>
  <si>
    <t>VT Docs</t>
  </si>
  <si>
    <t>https://www.getapp.com/collaboration-software/a/visiblethread-docs/</t>
  </si>
  <si>
    <t>RFP software for analyzing solicitations and contracts.Automate tedious, manual doc review steps and improve quality.Read more about VT Docs</t>
  </si>
  <si>
    <t>WBudget</t>
  </si>
  <si>
    <t>https://www.getapp.com/sales-software/a/wbudget/</t>
  </si>
  <si>
    <t>WBudget is a complete web-based proposal management platform that helps companies to save time and avoid rework. An average WBudget user creates and submits a fully professional proposal in less than 5 minutes and can remotely track its approval and closure.Read more about WBudget</t>
  </si>
  <si>
    <t>ProcessGene develops forward-thinking BPM software solutions, designed to serve multi-subsidiary organizations. Businesses and governments worldwide use ProcessGene solutions to manage, control and improve business processes, implement enterprise software, and coordinate mergers and acquisitions.Read more about ProcessGene BPM Suite</t>
  </si>
  <si>
    <t>Promena is an e-auction, e-procurement and e-sourcing solution designed to help enterprises manage purchasing activities efficiently &amp; effectivelyRead more about Promena</t>
  </si>
  <si>
    <t>TYASuite RFQ software simplifies the request for quotation process, enabling businesses to efficiently manage supplier requests. With features like automated templates, comparison tools, and real-time updates, it enhances transparency and streamlines procurement decisions.Read more about TYASuite</t>
  </si>
  <si>
    <t>RocketDocs</t>
  </si>
  <si>
    <t>https://www.getapp.com/sales-software/a/pmaps/</t>
  </si>
  <si>
    <t>RocketDocs' response management and sales enablement solutions leverage an integrated content hub to boost your efficiency and empower your success.Create faster responses, better proposals, and bigger wins.Read more about RocketDocs</t>
  </si>
  <si>
    <t>XaitPorter</t>
  </si>
  <si>
    <t>https://www.getapp.com/sales-software/a/xaitporter/</t>
  </si>
  <si>
    <t>XaitPorter is a cloud-based document automation &amp; collaboration solution for teams to build a corporate content library &amp; streamline document collaborationRead more about XaitPorter</t>
  </si>
  <si>
    <t>Qvidian</t>
  </si>
  <si>
    <t>https://www.getapp.com/sales-software/a/qvidian/</t>
  </si>
  <si>
    <t>With Qvidian, sales and proposal teams can collaborate effortlessly to quickly deliver polished and compliant proposals, presentations, and sales documents. Join the more than 1,000 companies and 200,000 users that count on Qvidian to meet deadlines, tame proposal content chaos, and win more deals.Read more about Qvidian</t>
  </si>
  <si>
    <t>Expedience Proposal Software</t>
  </si>
  <si>
    <t>https://www.getapp.com/sales-software/a/expedience-proposal-software/</t>
  </si>
  <si>
    <t>Expedience Proposal Software automates sales proposals, RFP &amp; RFI responses (even Excel RFPs), FAQs, DDQs, SOWs, questionnaires, PPT presentations, and more. Designed for medium/large B2B enterprises. Based in MS Word, Expedience is the proposal software you already know how to use.Read more about Expedience Proposal Software</t>
  </si>
  <si>
    <t>Prokuria is a cloud-based procurement software that provides intuitive, supplier-friendly RFP, RFQ, RFI and eAuction functionalities.Read more about Prokuria</t>
  </si>
  <si>
    <t>MiClient</t>
  </si>
  <si>
    <t>https://www.getapp.com/sales-software/a/miclient/</t>
  </si>
  <si>
    <t>MiClient is a cloud-based proposal management solution which assists companies in the service sector with client on-boarding and payment processing. The key features include template customization, invoicing, project progress tracking, lead nurturing, accounting, conversion tracking and reporting.Read more about MiClient</t>
  </si>
  <si>
    <t>iQuoteXpress</t>
  </si>
  <si>
    <t>https://www.getapp.com/sales-software/a/iquotexpress/</t>
  </si>
  <si>
    <t>Speed and improve the RFP process with iQuoteXpress (IQX). Starting at just $39 a seat, IQX helps you reply immediately to any RFP with a professionally designed, custom proposal. You can use standalone or integrate into any CRM or ERP system. Free support is included.Read more about iQuoteXpress</t>
  </si>
  <si>
    <t>Ombud</t>
  </si>
  <si>
    <t>https://www.getapp.com/operations-management-software/a/ombud/</t>
  </si>
  <si>
    <t>Our platform combines content collaboration, project management, &amp; machine learning to streamline, standardize &amp; automate the creation of client-facing documentation.Read more about Ombud</t>
  </si>
  <si>
    <t>Streamline RFP creation, submission, and tracking. Collaborate across teams and manage deadlines with Axonaut’s RFP tools.Read more about Axonaut</t>
  </si>
  <si>
    <t>RFPMonkey</t>
  </si>
  <si>
    <t>https://www.getapp.com/sales-software/a/rfpmonkey/</t>
  </si>
  <si>
    <t>RFPMonkey is a cloud-based request for proposal (RFP) solution which allows users to build an RFP content library, track RFP statuses and progress, and moreRead more about RFPMonkey</t>
  </si>
  <si>
    <t>https://www.getapp.com/operations-management-software/a/breeze-3/</t>
  </si>
  <si>
    <t>Breeze Docs is the fastest, easiest, and most cost-effective way for small &amp; medium-sized businesses (SMBs) to complete RFPs.Read more about Breeze</t>
  </si>
  <si>
    <t>KeyOffice</t>
  </si>
  <si>
    <t>https://www.getapp.com/customer-management-software/a/keyoffice/</t>
  </si>
  <si>
    <t>KeyOffice is a business management solution designed to help freelancers, VSEs, and SMEs manage commercial documents, employee work schedules, customer communications, and more. It allows craftsmen to create personalized invoices and configure recurring or down payment periods on a dashboard.Read more about KeyOffice</t>
  </si>
  <si>
    <t>Stotles</t>
  </si>
  <si>
    <t>https://www.getapp.com/construction-software/a/stotles/</t>
  </si>
  <si>
    <t>Stotles functions as a comprehensive public procurement platform designed to streamline the process of securing government contracts. The system aggregates data from various public sector sources across the UK and Ireland, including major procurement portals such as Find a Tender, Contracts Finder, Digital Marketplace, TED, OJEU, eTenders, and Public Contracts Scotland.Read more about Stotles</t>
  </si>
  <si>
    <t>Zbizlink</t>
  </si>
  <si>
    <t>https://www.getapp.com/sales-software/a/zbizlink/</t>
  </si>
  <si>
    <t>Zbizlink is a dynamic, cloud-based proposal management tool that combines six core business applications. More than just a proposal management tool, it’s engineered to ease government and commercial proposals and support the full business development lifecycle.Read more about Zbizlink</t>
  </si>
  <si>
    <t>Olive's RFP creation platform streamlines enterprise software sourcing. Its centralized hub enhances the RFx process, offering seamless data collection, requirements management, real-time vendor comparisons, and collaborative tools.Read more about Olive</t>
  </si>
  <si>
    <t>XaitProposal</t>
  </si>
  <si>
    <t>https://www.getapp.com/sales-software/a/xaitproposal/</t>
  </si>
  <si>
    <t>XaitProposal is a cloud-based proposal management solution that helps teams regain control of proposal creation process.Read more about XaitProposal</t>
  </si>
  <si>
    <t>R3 WinCenter</t>
  </si>
  <si>
    <t>https://www.getapp.com/operations-management-software/a/r3-wincenter/</t>
  </si>
  <si>
    <t>R3 WinCenter is a cloud-based proposal management software built specifically for small and midsize federal government contractors. The platform combines bid, opportunity, and proposal management into one solution that lets users view all their opportunities in one central location and easily manage them.Read more about R3 WinCenter</t>
  </si>
  <si>
    <t>Salesforce CPQ is a configure price quote solution fully native to the Salesforce platform that delivers automated sales quoting with out-of-the-box capabilities like Guided Selling and Pricing &amp; Discount Schedules, to save time while turning around accurate branded proposals, all without leaving SalesforceRead more about Salesforce CPQ &amp; Billing</t>
  </si>
  <si>
    <t>Relevant Match</t>
  </si>
  <si>
    <t>https://www.getapp.com/sales-software/a/relevant-match/</t>
  </si>
  <si>
    <t>Relevant Match Online (RMO) optimizes proposals by aligning them with RFPs, analyzing match scores, and enabling rapid improvements. It tracks versions, offers one-click analysis, and delivers insights in minutes. RMO simplifies collaboration and boosts efficiency, with an offline option for SCIFsRead more about Relevant Match</t>
  </si>
  <si>
    <t>SalesGRID</t>
  </si>
  <si>
    <t>https://www.getapp.com/sales-software/a/salesgrid/</t>
  </si>
  <si>
    <t>Streamline your RFP process with SalesGRID's AI, Savvy. Experience rapid, 30-minute setup and advanced automation for faster, more accurate RFP responses. Savvy blends AI efficiency with tailored solutions, transforming how your team handles complex RFPs, saving time and enhancing success rates.Read more about SalesGRID</t>
  </si>
  <si>
    <t>PROS Smart CPQ</t>
  </si>
  <si>
    <t>https://www.getapp.com/sales-software/a/cameleon-advanced-selling-solutions/</t>
  </si>
  <si>
    <t>PROS Smart CPQ automates the configure, price, quote process empowering your sales to create accurate, tailored solutions for each customer, every time.Read more about PROS Smart CPQ</t>
  </si>
  <si>
    <t>Loopio for Salesforce</t>
  </si>
  <si>
    <t>https://www.getapp.com/operations-management-software/a/avnio-rfx/</t>
  </si>
  <si>
    <t>Avnio RFx provides rapid bid and questionnaire automation for Salesforce users, reducing manual effort and response times and increasing win rates.Read more about Loopio for Salesforce</t>
  </si>
  <si>
    <t>TheGreenRFP</t>
  </si>
  <si>
    <t>https://www.getapp.com/sales-software/a/the-greenrfp/</t>
  </si>
  <si>
    <t>The GreenRFP is a cloud-based request-for-proposal solution that assists project managers and purchasing teams with requirement analysis and document management. Its key features include collaboration, file sharing, progress tracking, task management, a knowledge library and vendor management.Read more about TheGreenRFP</t>
  </si>
  <si>
    <t>Bidspeed</t>
  </si>
  <si>
    <t>https://www.getapp.com/sales-software/a/bidspeed/</t>
  </si>
  <si>
    <t>Bidspeed is a web-based opportunity management application designed for businesses that sell to the federal government. Bidspeed manages the entire government sales process: research, business development, opportunity and capture management, proposal development and fulfillment, bid / no bid and win / loss tracking.Read more about Bidspeed</t>
  </si>
  <si>
    <t>AutoRFP.ai</t>
  </si>
  <si>
    <t>https://www.getapp.com/operations-management-software/a/autorfp-ai/</t>
  </si>
  <si>
    <t>AutoRFP.ai revolutionizes the RFP and security questionnaire landscape with Generative AI. Craft precise, customized draft responses using our AI Response Engine, which taps into your past projects. Its built-in AI reviewer provides actionable insights and scores to elevate your proposal quality.Read more about AutoRFP.ai</t>
  </si>
  <si>
    <t>Arphie</t>
  </si>
  <si>
    <t>https://www.getapp.com/operations-management-software/a/arphie/</t>
  </si>
  <si>
    <t>Arphie is an AI-native proposal management platform, focused on AI trustworthiness, minimizing content management effort, and security and privacy.Read more about Arphie</t>
  </si>
  <si>
    <t>Unanet ProposalAI</t>
  </si>
  <si>
    <t>https://www.getapp.com/sales-software/a/unanet-proposalai/</t>
  </si>
  <si>
    <t>Unanet ProposalAI is a cloud-based, AI-enabled tool that simplifies government proposal writing. It speeds up drafting with automation, ensures compliance with built-in checks, enhances content quality with AI insights, and empowers teams to craft competitive, winning proposals efficiently.Read more about Unanet ProposalAI</t>
  </si>
  <si>
    <t>Flexbilling</t>
  </si>
  <si>
    <t>https://www.getapp.com/sales-software/a/flex-billing/</t>
  </si>
  <si>
    <t>Flex billing is a Salesforce addon that provides users with CPQ and billing functions. The software solution is 100% based on Salesforce and easy to setup.Read more about Flexbilling</t>
  </si>
  <si>
    <t>Bidit</t>
  </si>
  <si>
    <t>https://www.getapp.com/operations-management-software/a/bidit/</t>
  </si>
  <si>
    <t>Bidit is a property bidding management platform that allows property managers to choose vendors for facilities management projects.Read more about Bidit</t>
  </si>
  <si>
    <t>Orbidal</t>
  </si>
  <si>
    <t>https://www.getapp.com/sales-software/a/orbidal/</t>
  </si>
  <si>
    <t>Orbidal is a cloud-based solution that supports to achieve sustainable revenue growth for businesses by increasing their competitiveness when bidding for contracts.Read more about Orbidal</t>
  </si>
  <si>
    <t>BusyLamp eBilling.Space</t>
  </si>
  <si>
    <t>https://www.getapp.com/all-software/a/busylamp/</t>
  </si>
  <si>
    <t>A modern, all-in-one Legal Spend Management Solution built for European corporate legal departments with a sophisticated RFP-feature.Read more about BusyLamp eBilling.Space</t>
  </si>
  <si>
    <t>Beyond.RFP</t>
  </si>
  <si>
    <t>https://www.getapp.com/collaboration-software/a/beyond-rfp/</t>
  </si>
  <si>
    <t>With Beyond.RFP, the digital transformation of the proposal process begins with finding the right answers for questionnaires and finding the right documents for the response using modern Machine Learning – AI algorithms.Read more about Beyond.RFP</t>
  </si>
  <si>
    <t>smartOFFICE</t>
  </si>
  <si>
    <t>https://www.getapp.com/operations-management-software/a/smartoffice-1/</t>
  </si>
  <si>
    <t>smartOFFICE is a complete end-to-end business operating system for installation oriented small businesses.Read more about smartOFFICE</t>
  </si>
  <si>
    <t>XaitRFI</t>
  </si>
  <si>
    <t>https://www.getapp.com/operations-management-software/a/xaitrfi/</t>
  </si>
  <si>
    <t>Respond to RFIs, DDQs, and security questionnaires in record time with a searchable library of pre-approved answers. Ensure accuracy, consistency, and compliance—while freeing your team to focus on strategic content. Turn a tedious process into a fast, efficient, and winning workflow.Read more about XaitRFI</t>
  </si>
  <si>
    <t>AutogenAI</t>
  </si>
  <si>
    <t>https://www.getapp.com/sales-software/a/autogenai/</t>
  </si>
  <si>
    <t>AutogenAI is a bid writing engine that leverages artificial intelligence (AI) technology to streamline and optimise the bid proposal process. It enables organisations to generate customised language engines for bid writing, regardless of their size or industry.Read more about AutogenAI</t>
  </si>
  <si>
    <t>Qandai</t>
  </si>
  <si>
    <t>https://www.getapp.com/operations-management-software/a/qandai/</t>
  </si>
  <si>
    <t>Our AI-powered platform allows you to respond to questionnaires in 60 seconds, freeing up time and fueling collaboration.Read more about Qandai</t>
  </si>
  <si>
    <t>Insillion</t>
  </si>
  <si>
    <t>https://www.getapp.com/finance-accounting-software/a/insillion/</t>
  </si>
  <si>
    <t>Fast-track product launches, drive speed inUnderwriting and distribution connectivityRead more about Insillion</t>
  </si>
  <si>
    <t>DirectRFP</t>
  </si>
  <si>
    <t>https://www.getapp.com/operations-management-software/a/directrfp/</t>
  </si>
  <si>
    <t>DirectRFP helps businesses automate and manage the entirety of their technology request for proposal (RFP) process. Designed for procurement teams, as well as Telecom businesses, cloud services, and IT vendors, the platform allows users to add bidders and communicate with them from one platform.Read more about DirectRFP</t>
  </si>
  <si>
    <t>Tendoer</t>
  </si>
  <si>
    <t>https://www.getapp.com/sales-software/a/tendoer/</t>
  </si>
  <si>
    <t>AI for better business.Read more about Tendoer</t>
  </si>
  <si>
    <t>Inventive</t>
  </si>
  <si>
    <t>https://www.getapp.com/operations-management-software/a/inventive/</t>
  </si>
  <si>
    <t>Inventive is an AI-powered RFP automation platform that helps organizations respond to RFPs, RFIs, DDQs, and security questionnaires.Read more about Inventive</t>
  </si>
  <si>
    <t>AuraVMS</t>
  </si>
  <si>
    <t>https://www.getapp.com/operations-management-software/a/auravms/</t>
  </si>
  <si>
    <t>AuraVMS is a request for quotation (RFQ) solution designed to help small businesses streamline the procurement process by automating quotation requests, collecting and comparing supplier responses, and facilitating the order placement process.Read more about AuraVMS</t>
  </si>
  <si>
    <t>EffyBuy is a procurement platform that automates RFQ generation, vendor selection, and cost optimization. It ensures faster sourcing, better pricing, and real-time insights to streamline procurement and boost profitability.Read more about EffyBuy</t>
  </si>
  <si>
    <t>https://www.getapp.com/operations-management-software/resource-management/os/web-based</t>
  </si>
  <si>
    <t>Jira is project and resource management software that helps every team collaborate to plan, track, and release work by breaking down big ideas into achievable steps. Jira offers features like task organization, work alignment to goals, customizable workflows, and real-time data insights to optimize.Read more about Jira</t>
  </si>
  <si>
    <t>Asana is a resource management tool where you can connect all your work in one place and bring teams together, anywhere. From lists to boards, to calendars and gantt charts, organize work your way. Join millions of teams across 190 countries who use Asana to get more done.Read more about Asana</t>
  </si>
  <si>
    <t>The smart way to maximize your team's resources, this collaborative platform provides managers with instant clarity on their team's capacity at a glance. Start within an hour using pre-made templates. Then redistribute your team's workload by reassigning tasks to remove bottlenecks proactively.Read more about monday.com</t>
  </si>
  <si>
    <t>With ClickUp, you can manage resources visually and even drag and drop to move tasks to and from different resources! You can easily see who is ready for more tasks, and who might be overloaded. Measure workload and capacity based on number of tasks completed, time estimated, or agile/scrum points.Read more about ClickUp</t>
  </si>
  <si>
    <t>Ensure the highest-priority projects have ample coverage with Wrike. Get full visibility into resource allocation across the entire organization.Read more about Wrike</t>
  </si>
  <si>
    <t>Use artificial intelligence to align the right people to the right work based on their schedules, roles, and availability. Adobe Workfront helps organizations match work to employees to balance workloads; reduce burnout; and enable accurate forecasting, capacity planning, and decision making.Read more about Adobe Workfront</t>
  </si>
  <si>
    <t>NetSuite’s resource management solution optimizes staffing and utilization by minimizing bench time and ensuring that qualified resources are working on the right projects.Read more about NetSuite</t>
  </si>
  <si>
    <t>Aha! Roadmaps provides comprehensive resource management capabilities — so you can successfully deliver major initiatives, product releases, and projects on time. Optimize resource allocation based the effort needed and the team's capacity. Set the team up for success and meet your objectives.Read more about Aha!</t>
  </si>
  <si>
    <t>Bitrix24 #1 FREE project planning and resource management platform used by over 12 million businesses worldwide.Read more about Bitrix24</t>
  </si>
  <si>
    <t>LiquidPlanner is a resource management solution that uses predictive scheduling to dynamically adapt to change and manage project uncertainty. Experience automatic resource leveling across your entire project portfolio and have confidence the right people are working on the right things.Read more about Portfolio Manager</t>
  </si>
  <si>
    <t>Get the most out of your team and allocate your resources in the most efficient way. ActiveCollab Workload is a feature you need to avoid burnout, get clarity, and manage multiple projects at once. Save time and money for better results and better teamwork!Read more about ActiveCollab</t>
  </si>
  <si>
    <t>Discover the top resource management solution purpose-built for services organizations with 50 to 5000+ employees. Automate resource management, project management, financial management, business intelligence and team collaboration all in one solution.Read more about Kantata</t>
  </si>
  <si>
    <t>Optimize your team's utilization and drive revenue. Forecast resource needs and get an overview of capacity. Be smart with resource planning to optimize utilization. Balance workloads and address staffing shortages before they happen.Read more about Scoro</t>
  </si>
  <si>
    <t>Celoxis combines AI-powered resource management with project tools to optimize utilization &amp; balance workloads. It predicts availability, highlights conflicts, &amp; recommends strategies. Real-time dashboards, flexible planning, &amp; automated alerts streamline workflows, boosting productivity &amp; success.Read more about Celoxis</t>
  </si>
  <si>
    <t>Tired of overspending on resources and equipment? Struggling to manage your team's workload and schedule? Try Rentman, the ultimate resource management software. Easily track equipment and crew, schedule tasks, and monitor project progress with our user-friendly cloud-based software.Read more about Rentman</t>
  </si>
  <si>
    <t>Accelo's Resource management features allow you to manage your whole team's schedule, forecast your teams availability and assign work seamlessly. Manage your projects against budgets, schedules and resources in real time and gain insights into the utilization and profits of your team.Read more about Accelo</t>
  </si>
  <si>
    <t>Ganttic is a visual resource planner designed for managers, operational directors, and team leaders who have outgrown spreadsheets but want to avoid the complexities of ERP systems. It empowers you to build a customizable system to take control of workforce scheduling and project planning.Read more about Ganttic</t>
  </si>
  <si>
    <t>eXo Platform is a digital workplace solution that helps you connect your teams, improve collaboration, empower and reward your workforce.Read more about eXo Platform</t>
  </si>
  <si>
    <t>Toggl Plan helps you visualize your team’s workload, monitor progress, and manage the details, all from a single easy-to-use dashboard.Read more about Toggl Plan</t>
  </si>
  <si>
    <t>Give everyone an up-to-date floor plan of the office with room availability. Maps pairs with existing calendars and our supercharged Scheduling apps.Read more about Robin</t>
  </si>
  <si>
    <t>Bridgit Bench</t>
  </si>
  <si>
    <t>https://www.getapp.com/construction-software/a/bridgit-bench/</t>
  </si>
  <si>
    <t>Workforce intelligence transforms workforce data into actionable insights to inform an organization's strategic and tactical decisions.Read more about Bridgit Bench</t>
  </si>
  <si>
    <t>Designed to lead cross-functional or dedicated teams and ensure that everyone gets a fair share of work.Read more about Forecast</t>
  </si>
  <si>
    <t>Visual Planning gives full visibility of resource availability and usage. Allocate people, equipment, and materials efficiently to maximize productivity and reduce conflicts.Read more about Visual Planning</t>
  </si>
  <si>
    <t>AccountSight is a time tracking &amp; billing software suite for professional services companies with features for forecasting, planning, scheduling, &amp; moreRead more about AccountSight</t>
  </si>
  <si>
    <t>ITM Platform is the Resource Management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si>
  <si>
    <t>Assignar provides resource management to self-perform and subcontractors. Allocate compliant crews and equipment will all crucial jobsite information on hand. Make data-driven decisions on resource utilization for more efficient operations.Read more about Assignar</t>
  </si>
  <si>
    <t>Scheduling and planning of resources with time tracking, full reporting, smart groups, custom fields, vacation and leave software.Read more about Hub Planner</t>
  </si>
  <si>
    <t>QReserve is a scheduling application for complex structured resources and workflows. It can manage office demands for meeting rooms, desks, or computers with real-time activity updates. QReserve handles complex booking needs with dependencies or constraints and accounts for workflow conditionsRead more about QReserve</t>
  </si>
  <si>
    <t>ControlBoard</t>
  </si>
  <si>
    <t>https://www.getapp.com/all-software/a/controlboard/</t>
  </si>
  <si>
    <t>ControlBoard is a cloud based construction scheduling and management system for labor, equipment, crews, truck routing, and dispatching in the commercial construction industry.Read more about ControlBoard</t>
  </si>
  <si>
    <t>WorkMax</t>
  </si>
  <si>
    <t>https://www.getapp.com/operations-management-software/a/about-time/</t>
  </si>
  <si>
    <t>Owners, EPCMs, and Contractors rely on WorkMax to precisely and accurately manage time, productivity, compliance, risk, and projections.To speed up timely choices and boost revenues, WorkMax uses real-time interaction with design, estimating, scheduling, and ERP applications.Read more about WorkMax</t>
  </si>
  <si>
    <t>The web-based project management software Projektron BCS can be used to prepare, plan, execute, evaluate and invoice projects. Classic project work tasks are supplemented by additional tools. Monitor the progress with the help of the effort recording and get a forecast of key data.Read more about Projektron BCS</t>
  </si>
  <si>
    <t>Admation's resource management software is proven to ensure that teams manage their workdays effectively. Using time-tracking tools, capacity metres and resource planning tools, brands and ad agencies can stay on track with their creative projects.Read more about Admation</t>
  </si>
  <si>
    <t>Simple and powerful resource planning software that's powerful enough to solve the most difficult resource management challenges. Our resource planning tool gives you visibility to schedule and manage your team effectively, update on the fly, and immediately see the impact on the project’s budget.Read more about Resource Management</t>
  </si>
  <si>
    <t>You can see everyone’s workload any time. Improve your project management by optimising time and maximising resources. Now you can offset your consumption.Read more about Sinnaps</t>
  </si>
  <si>
    <t>Proteus is an integrated resource management tool that helps increase project efficiency and profitability.  Proteus connects all workflows into one place, bringing together costs, teams, resources and assets. Proteus is designed for companies working on projects that schedule teams, assets and moreRead more about Proteus</t>
  </si>
  <si>
    <t>&gt;Teamdeck is a resource and project planning tool&gt;Key features: + team scheduling + time tracking &amp; timesheets + availability management  + project planning + team utilization&gt;Teamdeck is developed by a software company that also works with Spotify, UBER, SpotifyRead more about teamdeck</t>
  </si>
  <si>
    <t>Twproject helps you manage resources with precision. Balance workloads, track availability, and assign tasks based on real capacity. Gain full visibility on who’s doing what—optimize team performance and avoid burnout.Read more about Twproject</t>
  </si>
  <si>
    <t>Enterprise-class Resource Demand &amp; Capacity Planning software for PMO's, IT Teams and Professional Services with 50+ resources. Offering drag &amp; drop assignments, conflict resolution, plus in-depth utilization analysis. KeyedIn gets the right resources working on the right projects at the right time.Read more about KeyedIn</t>
  </si>
  <si>
    <t>Condeco</t>
  </si>
  <si>
    <t>https://www.getapp.com/operations-management-software/a/condeco-desk-booking-software/</t>
  </si>
  <si>
    <t>Condeco by Eptura is a leader in innovative workspace management solutions for flexible work.Read more about Condeco</t>
  </si>
  <si>
    <t>Synergy is the cloud software for architecture, engineering, and construction design (AEC) businesses to optimise operational performance, job management, and profitability. Efficient resource allocation for project success. Empower your team with Synergy for successful project delivery.Read more about Synergy</t>
  </si>
  <si>
    <t>UniPhi is a portfolio &amp; project management software which enables SMBs to capture resource planing data once &amp; use it often. Live over-allocation &amp; utilizationRead more about UniPhi</t>
  </si>
  <si>
    <t>Easily visualize and balance team workload to avoid over or under-utilization. Re-prioritize projects and redistribute hours in real time with the drag-and-drop interface. See each team member’s schedule - who’s doing what, for how long.Each allocation will automatically pre-populate the timesheets.Read more about elapseit</t>
  </si>
  <si>
    <t>Keto Software’s strategic portfolio platform optimizes resource management by aligning talent and budgets with strategic priorities. Real-time capacity insights and AI-driven allocation ensure each initiative is properly resourced for maximum impact.Read more about Keto AI+ Platform</t>
  </si>
  <si>
    <t>Maptician</t>
  </si>
  <si>
    <t>https://www.getapp.com/operations-management-software/a/maptician/</t>
  </si>
  <si>
    <t>Maptician is a cloud-based space management application that provides a hybrid workplace management platform, which allows organizations to track employees' day-to-day location in real-time, compare expected and actual space utilization, and allocate space based on seating and room use by employees.Read more about Maptician</t>
  </si>
  <si>
    <t>https://www.getapp.com/operations-management-software/a/forecast/</t>
  </si>
  <si>
    <t>Forecast organizes your team’s schedule into visual plans that let you map out your upcoming projects and make smarter resourcing decisions.Read more about Forecast</t>
  </si>
  <si>
    <t>NetSuite OpenAir PSA allows you to manage your most valuable resources across the globe more effectively. Increase resource utilization and maximize project success by easily managing and deploying resources to projects according to project needs, employee skills, experience, and availability.Read more about NetSuite SuiteProjects Pro</t>
  </si>
  <si>
    <t>Klient PSA gives you full visibility into resource availability, skills, and capacity. Balance workloads, assign projects smartly, and forecast staffing needs—all in Salesforce. Optimize your people and increase billable utilization with one connected platform.Read more about Klient PSA</t>
  </si>
  <si>
    <t>Acuity PPM is designed to help organizations manage resource capacity. Easily visualize resource utilization with our resource heatmaps to understand which teams are over and under-utilized and make better strategic decisions.Read more about Acuity PPM</t>
  </si>
  <si>
    <t>Cirkus</t>
  </si>
  <si>
    <t>https://www.getapp.com/project-management-planning-software/a/cirkus/</t>
  </si>
  <si>
    <t>Cirkus is a scheduling and task management software developed by Farmerswife for businesses that rely on collaboration to complete projects.Read more about Cirkus</t>
  </si>
  <si>
    <t>Opphound</t>
  </si>
  <si>
    <t>https://www.getapp.com/sales-software/a/opphound/</t>
  </si>
  <si>
    <t>Opphound is a sales pipeline and resource management platform for professional service businesses to manage project resources &amp; sales opportunitiesRead more about Opphound</t>
  </si>
  <si>
    <t>Teamhero</t>
  </si>
  <si>
    <t>https://www.getapp.com/operations-management-software/a/teamhero/</t>
  </si>
  <si>
    <t>Teamhero software is a web-based application for personnel management, and it is suitable for any industry. The digital solution supports companies with many different tasks involved with human resources, which helps reduce the need for resources and increases productivity.Read more about Teamhero</t>
  </si>
  <si>
    <t>Silverbucket</t>
  </si>
  <si>
    <t>https://www.getapp.com/project-management-planning-software/a/silverbucket/</t>
  </si>
  <si>
    <t>Silverbucket is a resource planning solution designed to help businesses like architects, engineers and IT-consulting. It lets project directors manage processes for allocating resources to projects across a single team or the entire organization.Read more about Silverbucket</t>
  </si>
  <si>
    <t>eResource Scheduler</t>
  </si>
  <si>
    <t>https://www.getapp.com/operations-management-software/a/eresource-scheduler/</t>
  </si>
  <si>
    <t>eResource Scheduler (eRS) combines resource scheduling, capacity planning, timesheets, and financials to help organizations with real-time visibility, resource utilization, and smart scheduling with configurable fields, filters, and views built to replace spreadsheets.Read more about eResource Scheduler</t>
  </si>
  <si>
    <t>Uptempo</t>
  </si>
  <si>
    <t>https://www.getapp.com/marketing-software/a/brandmaker/</t>
  </si>
  <si>
    <t>BrandMaker Work &amp; Resource Management is a central platform that efficiently manages, controls, and optimizes workflows across the entire workload of your team for improved responsiveness, performance, and strategic alignment.Read more about Uptempo</t>
  </si>
  <si>
    <t>TouchBase Resource Management maps business demand (project pipeline) with resource availability and triggers hiring requests.  Resource pools are created for users to block resources tentatively or confirmed via ‘soft’ and ‘hard’ booking.Read more about Kytes</t>
  </si>
  <si>
    <t>fieldux</t>
  </si>
  <si>
    <t>https://www.getapp.com/operations-management-software/a/fieldux/</t>
  </si>
  <si>
    <t>fieldux is a field service management software designed for industrial companies, service, and installation jobs. It offers job-based scheduling with a technician app, planning of service and installation operations, and optimized task distribution and workforce management. The mobile app serves as a knowledge base and for digital documentation of service and maintenance activities, allowing customers to sign off directly.Read more about fieldux</t>
  </si>
  <si>
    <t>ActivityTimeline</t>
  </si>
  <si>
    <t>https://www.getapp.com/operations-management-software/a/activitytimeline/</t>
  </si>
  <si>
    <t>A complete Jira plugin, ActivityTimeline offers tools for time tracking, resource management, capacity management, and usage reporting to provide accurate visibility of corporate resources.Read more about ActivityTimeline</t>
  </si>
  <si>
    <t>ATOMIZED</t>
  </si>
  <si>
    <t>https://www.getapp.com/marketing-software/a/atomized/</t>
  </si>
  <si>
    <t>ATOMIZED is a marketing visualization &amp; collaboration platform designed to help brand &amp; agency teams with staging, planning, and workflow functionsRead more about ATOMIZED</t>
  </si>
  <si>
    <t>LYNX optimizes resource management with tools for multi-skill and cross-project allocation. It enables dynamic scheduling, real-time adjustments, and prioritization based on CCPM &amp; Agile methodologies. Tailored features ensure efficient resource use, reducing bottlenecks and maximizing team product.Read more about LYNX</t>
  </si>
  <si>
    <t>The Project &amp; Timesheet software allows you to manage the project team efficiently by matching skills to tasks, searching by role and profile, sharing feedback, and mapping targets, tasks, and priorities for optimal resource allocation and project success.Read more about EcosAgile Project &amp; Timesheet</t>
  </si>
  <si>
    <t>TEDI</t>
  </si>
  <si>
    <t>https://www.getapp.com/project-management-planning-software/a/tedi/</t>
  </si>
  <si>
    <t>TEDI timesheet and expense lets employees enter their time and expenses from anywhere through a Web-based interface available via the device of their choice.Read more about TEDI</t>
  </si>
  <si>
    <t>SKYport Suite</t>
  </si>
  <si>
    <t>https://www.getapp.com/transportation-logistics-software/a/skyport-billing/</t>
  </si>
  <si>
    <t>SKYport fully supports your airport processes. It provides real time information for all individuals involved.Read more about SKYport Suite</t>
  </si>
  <si>
    <t>TrackStar Skills Tracker</t>
  </si>
  <si>
    <t>https://www.getapp.com/operations-management-software/a/trackstar-skills-tracker/</t>
  </si>
  <si>
    <t>TrackStar Skills Tracker is a web-based resource management software that helps businesses monitor employee skills, manage succession planning, generate gap reports, and more on a centralized platform. The employee search tool allows supervisors to find resources based on multiple criteria, such as name, specific skills, categories, and availability.Read more about TrackStar Skills Tracker</t>
  </si>
  <si>
    <t>Take your resource management to the next level with Kelloo. Resource planning, resource capacity planning, resource forecasting &amp; agile resource planning across your project portfolio. Allocate resources effectively, maximize resource utilization and schedule work in a multi project environment.Read more about Kelloo</t>
  </si>
  <si>
    <t>LUX</t>
  </si>
  <si>
    <t>https://www.getapp.com/all-software/a/lux/</t>
  </si>
  <si>
    <t>Lux is a tool for project management and resource management, designed for SME service firms. It features intuitive time entry, project creation, team simulations, and margin calculations. Users can compare actuals to forecasts and view sales pipelines and future availability.Read more about LUX</t>
  </si>
  <si>
    <t>INPUT SOFT</t>
  </si>
  <si>
    <t>https://www.getapp.com/operations-management-software/a/input-soft/</t>
  </si>
  <si>
    <t>INPUT SOFT is a cloud-based platform designed to revolutionize the approach to resource and data management for companies in the aviation industry. The platform helps optimize resources, reduce costs, and collect and analyze data from all ground handling operations through a single provider on a unified platform.Read more about INPUT SOFT</t>
  </si>
  <si>
    <t>MatchingCore</t>
  </si>
  <si>
    <t>https://www.getapp.com/operations-management-software/a/matchingcore/</t>
  </si>
  <si>
    <t>MatchingCore is a cloud-based solution that helps small to large businesses streamline resource management via artificial intelligence (AI) technology.Read more about MatchingCore</t>
  </si>
  <si>
    <t>Koroid</t>
  </si>
  <si>
    <t>https://www.getapp.com/hr-employee-management-software/a/koroid/</t>
  </si>
  <si>
    <t>Koroid is an AI-powered workforce management platform for healthcare, life sciences, and complex industries. It optimizes staff deployment, enhances compliance, reduces costs, and improves efficiency through AI-driven scheduling, predictive analytics, and seamless system integration.Read more about Koroid</t>
  </si>
  <si>
    <t>Matrix Resources</t>
  </si>
  <si>
    <t>https://www.getapp.com/operations-management-software/a/matrix-resources/</t>
  </si>
  <si>
    <t>Among the existing solutions, we differentiate ourselves from the competition thanks to a highly customizable solution, tailored to the client, and easy to use, all with a very competitive position in the market.Read more about Matrix Resources</t>
  </si>
  <si>
    <t>HRForecast</t>
  </si>
  <si>
    <t>https://www.getapp.com/operations-management-software/a/hrforecast/</t>
  </si>
  <si>
    <t>HRForecast is a software package for businesses to gain more qualified applicants during the recruiting process. It allows company staff to share job openings via email.Read more about HRForecast</t>
  </si>
  <si>
    <t>Kantoor</t>
  </si>
  <si>
    <t>https://www.getapp.com/operations-management-software/a/kantoor/</t>
  </si>
  <si>
    <t>Digital management of workspaces and corporate resources in Latin America.Read more about Kantoor</t>
  </si>
  <si>
    <t>TravelBox DMC</t>
  </si>
  <si>
    <t>https://www.getapp.com/operations-management-software/a/travelbox-dmc/</t>
  </si>
  <si>
    <t>TravelBox DMC servicing platform enables companies and asset owners to seamlessly manage their suppliers and resources to optically allocate and fulfill their sales requests.Read more about TravelBox DMC</t>
  </si>
  <si>
    <t>WePlan</t>
  </si>
  <si>
    <t>https://www.getapp.com/hr-employee-management-software/a/weplan/</t>
  </si>
  <si>
    <t>WePlan offers new opportunities in workforce planning and helps you overcome the challenges associated with today’s operational complexity.Read more about WePlan</t>
  </si>
  <si>
    <t>CIS-BUS Charter</t>
  </si>
  <si>
    <t>https://www.getapp.com/government-social-services-software/a/cis-bus-charter/</t>
  </si>
  <si>
    <t>CIS-BUS Charter is a transportation management software that helps businesses manage their transportation operations, automate the quote-contract process, and maximize efficiency.Read more about CIS-BUS Charter</t>
  </si>
  <si>
    <t>https://www.getapp.com/operations-management-software/spc/os/web-based</t>
  </si>
  <si>
    <t>GainSeeker is a statistical process control (SPC) platform that helps businesses of all sizes collect statistical data to monitor manufacturing processes. It enables users to measure organizational performance using predictive analytics, histograms, and more.Read more about GainSeeker Suite</t>
  </si>
  <si>
    <t>SQCpack</t>
  </si>
  <si>
    <t>https://www.getapp.com/operations-management-software/a/sqcpack/</t>
  </si>
  <si>
    <t>SQCpack is a statistical process control solution designed to help SMBs optimize process performance with SPC data analysis, collection &amp; security tools, &amp; moreRead more about SQCpack</t>
  </si>
  <si>
    <t>Shifting from detection to prevention with software like ACCEPT Quality enables real-time identification of process trends and variations. This proactive approach anticipates issues, prevents non-conforming products, and significantly reduces waste and production costs.Read more about ACCEPT</t>
  </si>
  <si>
    <t>WinSPC is software to help manufacturers optimize their processes for the highest quality products at the lowest possible cost. Based on the science of SPC, WinSPC facilitates real-time statistical process control, in-depth process analysis, automated compliance and reporting to meet diverse needs.Read more about WinSPC</t>
  </si>
  <si>
    <t>QDM SPC System</t>
  </si>
  <si>
    <t>https://www.getapp.com/operations-management-software/a/qdm-spc-system/</t>
  </si>
  <si>
    <t>QDM SPC System is a web-based statistical process control (SPC) solution designed to help businesses across various industry verticals, such as automotive, aerospace, medical, electronics, consumer goods, energy &amp; oil, collect data from multiple sources to streamline production quality processes.Read more about QDM SPC System</t>
  </si>
  <si>
    <t>WATS is a Test Data Management solution that provides powerful and detailed statistical insight into the current performance of your Electronics production tests, products and revisions. It helps improve the ability to do remote production and debugging support for your global manufacturing chain.Read more about WATS</t>
  </si>
  <si>
    <t>Store all of your CAPAs, NCRs, and PPAPs in one centralized location for faster reporting and easy auditing. Streamlines your ISO9001, and AS9100 audits, while maintaining ITAR compliance.Read more about Fulcrum</t>
  </si>
  <si>
    <t>DataLyzer Qualis</t>
  </si>
  <si>
    <t>https://www.getapp.com/operations-management-software/a/datalyzer-spectrum/</t>
  </si>
  <si>
    <t>DataLyzer Spectrum is an SPC software, which helps manufacturing businesses automate data collection, charting, and analytical operations across multiple locations. Data entry capabilities let users capture information in real-time via bar codes, gauge interfaces, ASCII files or ODBC clients.Read more about DataLyzer Qualis</t>
  </si>
  <si>
    <t>CloudFactoryWorx</t>
  </si>
  <si>
    <t>https://www.getapp.com/operations-management-software/a/cloudfactoryworx/</t>
  </si>
  <si>
    <t>CloudFactoryWorx is a cloud-based statistical process control (SPC) platform designed to help businesses in the manufacturing industry monitor, control, and optimize multiple processes. Key features include production status tracking, real-time notifications, material planning, and reporting.Read more about CloudFactoryWorx</t>
  </si>
  <si>
    <t>Enact</t>
  </si>
  <si>
    <t>https://www.getapp.com/business-intelligence-analytics-software/a/proficient/</t>
  </si>
  <si>
    <t>Enact enables manufacturers to quickly and easily reduce costs, increase profitability, and enhance brand reputation—at an affordable price. The Enact quality platform will transform the way you view your statistical process control (SPC) quality data.Read more about Enact</t>
  </si>
  <si>
    <t>Trendable</t>
  </si>
  <si>
    <t>https://www.getapp.com/operations-management-software/a/trendable/</t>
  </si>
  <si>
    <t>TRENDABLE is a software platform for manufacturers to monitor and report quality control processes. It aggregates data from shop floor operators, produces reports, and performs real-time analyses. It displays results in a graphic format to highlight non-conforming components and problem trends.Read more about Trendable</t>
  </si>
  <si>
    <t>QDA SPC</t>
  </si>
  <si>
    <t>https://www.getapp.com/operations-management-software/a/qda-spc/</t>
  </si>
  <si>
    <t>QDA's SPC solution guarantees the simple recording of results in manufacturing and controls the interaction of man, product, and process through an exemplary operator process.Read more about QDA SPC</t>
  </si>
  <si>
    <t>Q-DAS qs-STAT</t>
  </si>
  <si>
    <t>https://www.getapp.com/operations-management-software/a/q-das-qs-stat/</t>
  </si>
  <si>
    <t>Q-DAS qs-STAT is a web-based and on-premise software package designed to help businesses assess production-specific processes and systems by evaluating quality information statistically. The platform lets managers define evaluation strategies tailored to meet their specific requirements.Read more about Q-DAS qs-STAT</t>
  </si>
  <si>
    <t>Real-Time SPC</t>
  </si>
  <si>
    <t>https://www.getapp.com/operations-management-software/a/real-time-spc/</t>
  </si>
  <si>
    <t>Real-Time SPC is a statistical process control software that allows businesses to manage quality and process monitoring operations. With its real-time capabilities, the enables businesses to drive immediate value and efficiency within their organizations.Read more about Real-Time SPC</t>
  </si>
  <si>
    <t>Ellistat SPC</t>
  </si>
  <si>
    <t>https://www.getapp.com/operations-management-software/a/ellistat-spc/</t>
  </si>
  <si>
    <t>Ellistat SPC is a cloud-based software designed to help users gain complete control over their production processes. With real-time updates and monitoring capabilities, this powerful tool allows users to track and analyze their manufacturing processes effectively. Ellistat's SPC module is specifically designed to monitor manufacturing processes in real-time.Read more about Ellistat SPC</t>
  </si>
  <si>
    <t>Zometric</t>
  </si>
  <si>
    <t>https://www.getapp.com/operations-management-software/a/zometric/</t>
  </si>
  <si>
    <t>Zometric's real-time SPC software is designed to manage production processes for manufacturers. It offers customized solutions tailored to specific manufacturing requirements with an intuitive, easy-to-use interface. The software provides data analytics to help data-driven decisions, as well as reliability to perform consistently in demanding environments.Read more about Zometric</t>
  </si>
  <si>
    <t>Qualaxy SPC</t>
  </si>
  <si>
    <t>https://www.getapp.com/operations-management-software/a/qualaxy-spc/</t>
  </si>
  <si>
    <t>Qualaxy SPC (formerly SPC Vision) is a statistical process control solution designed to help businesses within industries such as aerospace, automotive, life sciences, watch making, electronics, &amp; defense manage the quality of manufacturing processes in real-time.Read more about Qualaxy SPC</t>
  </si>
  <si>
    <t>Skyland PIMS</t>
  </si>
  <si>
    <t>https://www.getapp.com/operations-management-software/a/skyland-pims/</t>
  </si>
  <si>
    <t>Skyland PIMS is a cloud-based statistical analysis solution that helps enterprises in the life sciences industry monitor data related to products, patients, and business processes. It enables managers to review organizational performance using actionable analytics.Read more about Skyland PIMS</t>
  </si>
  <si>
    <t>Predisys Analytical Suite</t>
  </si>
  <si>
    <t>https://www.getapp.com/operations-management-software/a/predisys-analytical-suite/</t>
  </si>
  <si>
    <t>Predisys Analytical Suite is a quality and statistical process control (SPC) solution, which helps enterprises manage processes related to manufacturing, operating cost optimization, &amp; more. The centralized database enables organizations to store process data &amp; system architecture information.Read more about Predisys Analytical Suite</t>
  </si>
  <si>
    <t>COOX</t>
  </si>
  <si>
    <t>https://www.getapp.com/industries-software/a/coox/</t>
  </si>
  <si>
    <t>COOX is a web-based manufacturing execution software designed to help businesses in agrifood, pharmacy, cosmetics, manufacturing, and other industries manage and analyze data to plan production, control quality, and forecast breakdowns and hazards in the production lifecycle.Read more about COOX</t>
  </si>
  <si>
    <t>GS Premier</t>
  </si>
  <si>
    <t>https://www.getapp.com/operations-management-software/a/gs-premier/</t>
  </si>
  <si>
    <t>GS Premier is a cloud-based SPC software that helps manufacturers analyze operational data through an intuitive interface and lower TCO versus on premise.Read more about GS Premier</t>
  </si>
  <si>
    <t>Safety Management</t>
  </si>
  <si>
    <t>https://www.getapp.com/operations-management-software/safety-management/os/web-based</t>
  </si>
  <si>
    <t>Awardco</t>
  </si>
  <si>
    <t>https://www.getapp.com/hr-employee-management-software/a/awardco-employee-performance/</t>
  </si>
  <si>
    <t>Awardco partners with Amazon Business to bring millions of reward choices, lower vendor fees and dollar-for-dollar recognition spend to your organization. More choice, less spend, all in one simple platform.Read more about Awardco</t>
  </si>
  <si>
    <t>Use the power of AI to enhance fleet safety. Protect your fleet and profits with an all-in-one safety solution.Read more about Motive</t>
  </si>
  <si>
    <t>The construction safety issues that cost the most are the ones that you miss, and simply tracking incidents and errors doesn't move the needle. Empower the full team to work toward proactive incident prevention by leveraging data analytics to capture both positive and negative observations.Read more about Autodesk Construction Cloud</t>
  </si>
  <si>
    <t>Protect your workforce and streamline safety protocols with AlertMedia’s software. Send real-time alerts, enable multichannel communication, and respond faster to critical events. Trusted by thousands to simplify safety management, with expert-led onboarding and training at no extra cost.Read more about AlertMedia</t>
  </si>
  <si>
    <t>GoCanvas Safety gives safety professionals real-time visibility into their safety programs and easy sharing of results with customers. Robust reports and dashboards make it easy to quickly identify safety program insights and trends. And it’s all customizable, so you can operate the way you want to.Read more about GoCanvas</t>
  </si>
  <si>
    <t>Track and manage safety incidents with an intuitive cloud-based safety management system. The Safety Management Module is QT9 QMS makes it simple to keep track of you near misses, mishaps, injuries and other safety incidents with email alerts &amp; unlimited file attachments. Start a Free 30-Day Trial.Read more about QT9 QMS</t>
  </si>
  <si>
    <t>New generation safety management software for safety, audit, inspection, &amp; compliance reporting to automate &amp; streamlining management.Read more about A1 Tracker</t>
  </si>
  <si>
    <t>ComplianceQuest enables you to centralize all your incident data, near misses, safety observations, perform investigation and implement corrective actions. Bolster it with our other Quality &amp; Safety modules including sustainability, risk, audit, document control, training and more. Get a demo now!Read more about ComplianceQuest</t>
  </si>
  <si>
    <t>Streamline safety processes from hazard reporting to audits. Empower workers to act quickly, track performance in real time, and build a safer workplace without the paperwork.Read more about HSI Donesafe</t>
  </si>
  <si>
    <t>Enables companies in the industries to capture, manage and track safety activities efficiently: permits, SWMS, inductions, pre-starts, checklists and reports.Read more about Dashpivot</t>
  </si>
  <si>
    <t>Cority's intuitive health and safety software helps manage risk and regulatory compliance. Developed by certified safety professionals, it ensures workplace safety, growth, and program improvement.Read more about Cority</t>
  </si>
  <si>
    <t>BIS is an advanced Safety Management solution that integrates hundreds of tools into one enterprise-level platform. Seamlessly combining the best tools for compliance, safety, and learning in one central login for your workforce.Read more about BIS Safety Software</t>
  </si>
  <si>
    <t>Benchmark Gensuite's safety management software helps businesses strengthen programs and procedures in measurable ways, empowering employees to stay safe with real-time data that provides transparency into incidents and responses.Read more about Benchmark Gensuite EHS</t>
  </si>
  <si>
    <t>Certainty: Enhance Safety. Ensure Compliance. Simplify safety management with Certainty's advanced software. Streamline processes, automate actions, and maintain compliance effortlessly. Gain real-time insights and drive continuous improvement for safety protocols.Read more about Certainty Software</t>
  </si>
  <si>
    <t>Empower your entire workforce with?highly intuitive EHS software tools, to promote behavioural change and, build a strong safety cultureRead more about EcoOnline Platform</t>
  </si>
  <si>
    <t>Highly flexible intuitive online Safety management platform.Read more about Qooling</t>
  </si>
  <si>
    <t>Quentic software strengthens your health &amp; safety management, in compliance to ISO 45001. The platform comprises nine modules that can be selected and combined as required. Request a guided demo today!Read more about Quentic</t>
  </si>
  <si>
    <t>Boxcore</t>
  </si>
  <si>
    <t>https://www.getapp.com/collaboration-software/a/boxcore/</t>
  </si>
  <si>
    <t>Boxcore is a cloud-based solution for construction businesses of all sizes to capture, share and track on-site safety documents.Read more about Boxcore</t>
  </si>
  <si>
    <t>SafetyLoop</t>
  </si>
  <si>
    <t>https://www.getapp.com/operations-management-software/a/safetyloop/</t>
  </si>
  <si>
    <t>SafetyLoop is a cloud-based safety management solution that helps businesses handle field safety and compliance on a centralized interface. The platform offers various features such as contractor management, incident tracking, document management, asset monitoring, inventory control, inspection management, and training record database. SafetyLoop also allows users to track safety hazards, take corrective actions, create emergency plans, and more.Read more about SafetyLoop</t>
  </si>
  <si>
    <t>FoodDocs</t>
  </si>
  <si>
    <t>https://www.getapp.com/finance-accounting-software/a/fooddocs/</t>
  </si>
  <si>
    <t>FoodDocs is a fully customizable Food Safety Management System that digitizes all your food safety processes and ensures compliance.Read more about FoodDocs</t>
  </si>
  <si>
    <t>PlanRadar streamlines safety management for construction, facility management, and real estate. It helps teams identify risks, ensure compliance, and maintain high safety standards. Use customisable templates for audits, conduct inspections via mobile, and generate reports instantly.Read more about PlanRadar</t>
  </si>
  <si>
    <t>The new VelocityEHS Accelerate® Platform makes it easy for you to simplify the key aspects of Safety, have full control over your business-safety needs in the fast-paced environment, and follow the Best Practices at your workplace with our Safety Management Solution.Read more about VelocityEHS</t>
  </si>
  <si>
    <t>A secure solution for unexpected incidents. The denxpert SAFETY module supports  the reporting of accidents precisely and efficiently through investigations, to the completion of regulatory reports, and the management of related measures.Read more about denxpert</t>
  </si>
  <si>
    <t>myComply enhances safety management by tracking certifications, automating compliance alerts, and fostering a proactive safety culture.Read more about myComply</t>
  </si>
  <si>
    <t>modONE is an AI-powered Safety Management platform that automates compliance, tracks incidents, and reduces workplace risks. With real-time analytics, OSHA compliance tools, and secure integrations, modONE helps businesses enhance safety and lower liability.Read more about modONE</t>
  </si>
  <si>
    <t>Tekmon is a SaaS platform for safety management. Create digital copies of your forms and audits, collect data on the go through the mobile app - even offline, track &amp; trace back past records, assign corrective tasks, create custom reports &amp; dashboards. Easy to set-up. Easy to use. No code required.Read more about Tekmon</t>
  </si>
  <si>
    <t>Prodity</t>
  </si>
  <si>
    <t>https://www.getapp.com/operations-management-software/a/prosafety/</t>
  </si>
  <si>
    <t>Prosafety manages and automates the prevention of occupational hazards in businesses. Its utilities cover all aspects related to safety, from planning drills and emergency protocols to the communication of safety risks.Read more about Prodity</t>
  </si>
  <si>
    <t>Watchtower</t>
  </si>
  <si>
    <t>https://www.getapp.com/government-social-services-software/a/watchtower-1/</t>
  </si>
  <si>
    <t>Watchtower is modernizing first responder workflows. The incident reporting, computer-aided dispatch, and operational forms get rid of pen and paper data capture providing first responders more time for action and greater insights into agency performance.Read more about Watchtower</t>
  </si>
  <si>
    <t>RAMS</t>
  </si>
  <si>
    <t>https://www.getapp.com/operations-management-software/a/hands-hq/</t>
  </si>
  <si>
    <t>HANDS HQ is a cloud-based risk assessment method statement (RAMS) solution that helps businesses conduct risk assessments across multiple projects. The centralized platform enables users to create new projects with details such as start and end dates, client name, and reference number.Read more about RAMS</t>
  </si>
  <si>
    <t>Ansys medini analyze</t>
  </si>
  <si>
    <t>https://www.getapp.com/operations-management-software/a/ansys-medini-analyze/</t>
  </si>
  <si>
    <t>Ansys medini analyze streamlines functional safety analysis across the entire system architecture — including electronics down to the chip levelRead more about Ansys medini analyze</t>
  </si>
  <si>
    <t>The Safety Software on Microsoft 365, starting at US$37,500/year. Bring Safety into the everyday with Teams, SharePoint &amp; Power BI integration to Boost Employee Engagement. Made for Enterprises with 1,000+ Employees. Configured To You. View A Demo Today.Read more about Pro-Sapien EHS Software</t>
  </si>
  <si>
    <t>Lumiform is the inspection &amp; operational safety management software to standardize frontline processes, ensure compliance, and improve operational excellence.Read more about Lumiform</t>
  </si>
  <si>
    <t>1Life</t>
  </si>
  <si>
    <t>https://www.getapp.com/operations-management-software/a/1life/</t>
  </si>
  <si>
    <t>Whether you operate a small company or a global enterprise. You need a safety management software program that not only helps better organize the safety of your employees but also helps create a watertight documentation trail, especially when it comes to your companies legal obligations.Read more about 1Life</t>
  </si>
  <si>
    <t>Sabentis enhances safety management by automating incident reporting, risk assessments, and compliance monitoring. With real-time data and predictive analytics, it helps businesses reduce risks, ensure regulatory compliance, and improve workplace safety across all operations.Read more about Sabentis</t>
  </si>
  <si>
    <t>GoHACCP Compliance Software</t>
  </si>
  <si>
    <t>https://www.getapp.com/finance-accounting-software/a/gohaccp-compliance-software/</t>
  </si>
  <si>
    <t>GoHACCP Compliance Software is a food safety management system that includes a dashboard with possible issues and business audit-readiness in real-time.Read more about GoHACCP Compliance Software</t>
  </si>
  <si>
    <t>DATS</t>
  </si>
  <si>
    <t>https://www.getapp.com/operations-management-software/a/dats/</t>
  </si>
  <si>
    <t>DATS is your all-in-one safety system—massive features, fast setup, and legendary support that’s always there when you need it.Read more about DATS</t>
  </si>
  <si>
    <t>Easily manage your safety with an integrated mobile app and desktop solution. Empower your on-the-ground employees with easy access to all the health &amp; safety information they need on their phones. Give head office staff simple access to data they need to make better business decisions. Book a demo.Read more about Ideagen Lucidity</t>
  </si>
  <si>
    <t>BORIS is a digital forms app designed to create paperless processes. Our mobile solution records health &amp; safety compliance in real time; enter data directly into the app whilst on site, removing the need to duplicate time and effort in typing up reports later.Read more about BORIS</t>
  </si>
  <si>
    <t>Stay compliant and prioritize safety with personalized site reports and automatic updates.Read more about SMS360</t>
  </si>
  <si>
    <t>Sonder</t>
  </si>
  <si>
    <t>https://www.getapp.com/healthcare-pharmaceuticals-software/a/sonder-1/</t>
  </si>
  <si>
    <t>Sonder is the 24/7 employee care platform, helping people leaders improve the health, safety and productivity of their workforce.Read more about Sonder</t>
  </si>
  <si>
    <t>Trusted by corporate and government security leaders for over 2 decades The OnSolve Platform is a leader in safety management. Through a single view you can easily detect threats through AI-powered risk intelligence, send mass alerts on any platform and coordinate your incident response efforts.Read more about OnSolve Platform</t>
  </si>
  <si>
    <t>Occly</t>
  </si>
  <si>
    <t>https://www.getapp.com/operations-management-software/a/occly/</t>
  </si>
  <si>
    <t>Occly is a cloud-based workforce safety management solution for businesses that offers a suite of features such as live real-time images &amp; video, team management, scheduling, real-time alerts, geo-fencing, workforce analytics, advanced reporting, &amp; more. Occly can also include proprietary wearables.Read more about Occly</t>
  </si>
  <si>
    <t>cerTrax</t>
  </si>
  <si>
    <t>https://www.getapp.com/operations-management-software/a/certrax/</t>
  </si>
  <si>
    <t>cerTrax is a safety and compliance management solution, which helps businesses in mining, maritime, oil &amp; construction industries ensure compliance and meet safety training requirements across multiple sites. Key features include certificate management, role-based access &amp; competency tracking.Read more about cerTrax</t>
  </si>
  <si>
    <t>Vector LiveSafe</t>
  </si>
  <si>
    <t>https://www.getapp.com/finance-accounting-software/a/vector-livesafe/</t>
  </si>
  <si>
    <t>Vector LiveSafe is a web-based software solution that assists businesses with risk incident management and security communications. The tool features emergency notification alerts to inform and keep organizations safe. Key features include task and training management as well as incident reporting.Read more about Vector LiveSafe</t>
  </si>
  <si>
    <t>The safety of the employees is a company’s biggest strength. Avoid incidents and neutralize accidental damage quickly and seamlessly with Pro – Inspector. Digitize your work permits, say no to paperwork, and react faster than ever. Minimize accidents and focus on incident trends!Read more about Pro-Inspector</t>
  </si>
  <si>
    <t>eMOD</t>
  </si>
  <si>
    <t>https://www.getapp.com/operations-management-software/a/emod/</t>
  </si>
  <si>
    <t>eMOD is a proactive construction safety platform that allows companies to execute their safety program while increasing hazard awareness. With the ability to streamline data collection and deliver real-time reports, eMOD gives operators complete visibility.Read more about eMOD</t>
  </si>
  <si>
    <t>OK Alone</t>
  </si>
  <si>
    <t>https://www.getapp.com/operations-management-software/a/ok-alone/</t>
  </si>
  <si>
    <t>Employers need a low cost, reliable system to monitor the safety of their lone working staff. Ok Alone does just that.Read more about OK Alone</t>
  </si>
  <si>
    <t>Wijs</t>
  </si>
  <si>
    <t>https://www.getapp.com/operations-management-software/a/wijs/</t>
  </si>
  <si>
    <t>Wijs makes it easy to power your work and manage your crews, projects, subcontractors, submissions, compliance and more with a truly intelligent safety solution.Read more about Wijs</t>
  </si>
  <si>
    <t>Stellguard</t>
  </si>
  <si>
    <t>https://www.getapp.com/operations-management-software/a/stellguard/</t>
  </si>
  <si>
    <t>The software allows building owners and managers to access information about a property life safety system.Read more about Stellguard</t>
  </si>
  <si>
    <t>SafetyHQ</t>
  </si>
  <si>
    <t>https://www.getapp.com/operations-management-software/a/safetyhq/</t>
  </si>
  <si>
    <t>SafetyHQ is a construction safety management platform designed to help contractors manage their safety programs and ensure the safety of their workers.Read more about SafetyHQ</t>
  </si>
  <si>
    <t>Highwire</t>
  </si>
  <si>
    <t>https://www.getapp.com/operations-management-software/a/highwire-1/</t>
  </si>
  <si>
    <t>Highwire’s Prequalification Platform helps GCs and owners evaluate contractor risk, improve safety performance, and drive project success.Read more about Highwire</t>
  </si>
  <si>
    <t>PeopleNet</t>
  </si>
  <si>
    <t>https://www.getapp.com/operations-management-software/a/peoplenet/</t>
  </si>
  <si>
    <t>PeopleNet is an intelligent system for people management, occupational health, and safety. It makes it possible for the company to conduct recruitment and selection processes, manage training, adopt performance evaluation metrics, create salary policies, and more. It is available in Portuguese.Read more about PeopleNet</t>
  </si>
  <si>
    <t>Enhance visibility by managing safety activities while improving compliance and governance. HardHat's Safety Management software allows actual, easy reporting and incident management via mobile application. Use automated inspections across local, global or remote sites.Read more about HardHat</t>
  </si>
  <si>
    <t>Kiri Align</t>
  </si>
  <si>
    <t>https://www.getapp.com/operations-management-software/a/kiri-align/</t>
  </si>
  <si>
    <t>Kiri Align is a cloud-based WHS (workplace health &amp; safety) system, designed to help businesses manage safety &amp; compliance, abide by COR (Chain of Responsibility) laws, prevent hazards &amp; improve workplace health &amp; safety processes. The platform also offers employee health &amp; safety training tools.Read more about Kiri Align</t>
  </si>
  <si>
    <t>TPSC Cloud</t>
  </si>
  <si>
    <t>https://www.getapp.com/customer-management-software/a/tpsc-cloud/</t>
  </si>
  <si>
    <t>Software for reporting and analyzing healthcare incidents and complaints to improve patient safety.Several ready-made applications are available, with matching registration forms and follow-up workflows.The software can be implemented quickly and at low cost.Read more about TPSC Cloud</t>
  </si>
  <si>
    <t>Workaware</t>
  </si>
  <si>
    <t>https://www.getapp.com/operations-management-software/a/workaware/</t>
  </si>
  <si>
    <t>Workaware is a cloud-based safety management solution designed to help businesses manage safety &amp; compliance. It helps streamline workflows using digital forms &amp; a centralized document library that stores information, which can be accessed on mobile devices across multiple locations.Read more about Workaware</t>
  </si>
  <si>
    <t>SharePoint Health And Safety Software</t>
  </si>
  <si>
    <t>https://www.getapp.com/operations-management-software/a/convergepoint-health-and-safety-management/</t>
  </si>
  <si>
    <t>ConvergePoint Health &amp; Safety Management software extends Microsoft Office 365 &amp; SharePoint to help enterprises manage all health &amp; safety processes, track incidents, streamline employee training with real-time dashboards, reports, certification management, a secure document repository, and moreRead more about SharePoint Health And Safety Software</t>
  </si>
  <si>
    <t>CloudApper Safety</t>
  </si>
  <si>
    <t>https://www.getapp.com/operations-management-software/a/cloudapper-safety/</t>
  </si>
  <si>
    <t>OSHA recordkeeping and COVID-19 safety application.Read more about CloudApper Safety</t>
  </si>
  <si>
    <t>Air Maestro</t>
  </si>
  <si>
    <t>https://www.getapp.com/operations-management-software/a/air-maestro/</t>
  </si>
  <si>
    <t>Air Maestro is an all-in-one aviation software solution that manages Safety Management System (SMS) and Operational requirements. The software showcases over 20 customisable modules such as crew scheduling, flight records, training management, flight and duty and safety reporting.Read more about Air Maestro</t>
  </si>
  <si>
    <t>L.E.V.8</t>
  </si>
  <si>
    <t>https://www.getapp.com/operations-management-software/a/l-e-v-8/</t>
  </si>
  <si>
    <t>Create and store all your organisations compliance checklists in the one central location and then allocate relevant documents on a project by project basis.  Staff can then access each checklist at the click of a button, anywhere, anytime.Read more about L.E.V.8</t>
  </si>
  <si>
    <t>Safety Cloud</t>
  </si>
  <si>
    <t>https://www.getapp.com/operations-management-software/a/safety-cloud-1/</t>
  </si>
  <si>
    <t>Safety Cloud is a digital alerting solution that connects vehicles and roadway users to improve visibility and response times. The service notifies drivers of incoming emergency vehicles, work zones, and other hazards, allowing them to slow down, move over, and make safer maneuvers. It is a real-time vehicle-to-everything (V2X) communication network, providing situational awareness and protection for fleets, roads, and automotive applications.Read more about Safety Cloud</t>
  </si>
  <si>
    <t>Notify</t>
  </si>
  <si>
    <t>https://www.getapp.com/operations-management-software/a/notify/</t>
  </si>
  <si>
    <t>Notify, is a digital Safety, Heath, Environmental and Quality (SHEQ) management systemRead more about Notify</t>
  </si>
  <si>
    <t>1-One</t>
  </si>
  <si>
    <t>https://www.getapp.com/healthcare-pharmaceuticals-software/a/1-one/</t>
  </si>
  <si>
    <t>1-One is software for the management of risk assessment documents and the evaluation of professional risks. It monitors the exposure of workers to professional risks and assists in the generation of accident reports or declarations of accidents at work.Read more about 1-One</t>
  </si>
  <si>
    <t>The OPTIC System</t>
  </si>
  <si>
    <t>https://www.getapp.com/operations-management-software/a/the-optic-system/</t>
  </si>
  <si>
    <t>The OPTIC System is a robust, responsive, and reliable HSE Software used by thousands of users as a daily tool.Read more about The OPTIC System</t>
  </si>
  <si>
    <t>ContactPath</t>
  </si>
  <si>
    <t>https://www.getapp.com/operations-management-software/a/contactpath/</t>
  </si>
  <si>
    <t>ContactPath is a robust contact tracing and case management solution for infectious disease response efforts. It features automated notifications, detailed case tracking, real-time reporting, and seamless integration with existing systems, enhancing efficiency and accuracy for public health.Read more about ContactPath</t>
  </si>
  <si>
    <t>Kid.io</t>
  </si>
  <si>
    <t>https://www.getapp.com/operations-management-software/a/kidio-school-safety-solutions/</t>
  </si>
  <si>
    <t>With Kid.io, K-12 schools across the globe can visualize, monitor and control their campus environment with a suite of integrated safety products that help prevent risks and threats on campus.Read more about Kid.io</t>
  </si>
  <si>
    <t>PrometeoSicurezza</t>
  </si>
  <si>
    <t>https://www.getapp.com/operations-management-software/a/prometeosicurezza/</t>
  </si>
  <si>
    <t>PrometeoSicurezza is a comprehensive workplace safety management software designed to satisfy ISO 45001 requirements. The system enables organizations to monitor employee information through a web-based interface, maintain control over company deadlines, and effectively manage personal protective equipment risks and workplace injuries.Read more about PrometeoSicurezza</t>
  </si>
  <si>
    <t>HSEC Online</t>
  </si>
  <si>
    <t>https://www.getapp.com/operations-management-software/a/hsec-online/</t>
  </si>
  <si>
    <t>Document management and complianceHSEC Online® enables you to keep track of Tax Clearance Certificates, Letters of Good Standing, company policies and proceduresIncidents &amp; accidents reportingHSEC Online® enables you to report and manage all your incidents and accidents in real-timeRead more about HSEC Online</t>
  </si>
  <si>
    <t>Lone Worker App</t>
  </si>
  <si>
    <t>https://www.getapp.com/operations-management-software/a/lone-worker-app/</t>
  </si>
  <si>
    <t>Lone Worker, developed by Sentinel Technologies is a safety app developed for individuals who work alone in case of emergencies to reach responders.Read more about Lone Worker App</t>
  </si>
  <si>
    <t>Assys</t>
  </si>
  <si>
    <t>https://www.getapp.com/operations-management-software/a/assys/</t>
  </si>
  <si>
    <t>Assys is a health and safety software solution designed and tested by occupational health and safety experts that includes corrective action tracking, incident reporting and analysis, inspections, hazard reporting, behavior observations, right to refuse, training management, risk assessments, and more.Read more about Assys</t>
  </si>
  <si>
    <t>B-Aware</t>
  </si>
  <si>
    <t>https://www.getapp.com/operations-management-software/a/b-aware/</t>
  </si>
  <si>
    <t>B-Aware is a clever software programme created to improve workplace safety, particularly on building sites and inside real estate facilities.Read more about B-Aware</t>
  </si>
  <si>
    <t>DISA Global Solutions</t>
  </si>
  <si>
    <t>https://www.getapp.com/operations-management-software/a/disa-global-solutions/</t>
  </si>
  <si>
    <t>DISA Global Solutions is a cloud-based solution that provides a wide array of background checks, drug testing, and safety/compliance solutions. It helps users navigate complex employee screening laws, create smarter compliance programs, and improve health and safety in the workplace.Read more about DISA Global Solutions</t>
  </si>
  <si>
    <t>Intelex Construction Safety</t>
  </si>
  <si>
    <t>https://www.getapp.com/operations-management-software/a/intelex-construction-safety/</t>
  </si>
  <si>
    <t>Intelex Construction Safety is a cloud-based software that assists construction businesses with streamlining safety protocols, incident reporting, and compliance management operations. It utilizes real-time data analytics to help construction teams proactively identify and mitigate potential risks, ensuring a secure and efficient work environment.Read more about Intelex Construction Safety</t>
  </si>
  <si>
    <t>MaSecuPro</t>
  </si>
  <si>
    <t>https://www.getapp.com/operations-management-software/a/masecupro/</t>
  </si>
  <si>
    <t>MaSecuPro, a simple and very affordable QHSE software, to help you improve performance and develop the safety culture of your employees and make them actors in your QHSE approach.Read more about MaSecuPro</t>
  </si>
  <si>
    <t>CLEARED4</t>
  </si>
  <si>
    <t>https://www.getapp.com/finance-accounting-software/a/cleared4/</t>
  </si>
  <si>
    <t>CLEARED4 offers an all-encompassing solution to manage &amp; understand the health &amp; safety of a team. With capabilities for handling contagious diseases, it can protect businesses from productivity loss &amp; reputational damage.Read more about CLEARED4</t>
  </si>
  <si>
    <t>Ditch the checklists! EviView automates safety data for proactive risk management. Identify hazards, track incidents, &amp; prevent accidents. You'll get up and running quickly, maximizing your time-to-value.Read more about EviView</t>
  </si>
  <si>
    <t>OSHIFY</t>
  </si>
  <si>
    <t>https://www.getapp.com/operations-management-software/a/oshify/</t>
  </si>
  <si>
    <t>Safety management software that simplifies complex safety procedures, protects businesses from compliance risk, and keeps workers safe.Read more about OSHIFY</t>
  </si>
  <si>
    <t>Service Dispatch</t>
  </si>
  <si>
    <t>https://www.getapp.com/operations-management-software/service-dispatch/os/web-based</t>
  </si>
  <si>
    <t>https://www.capterra.com/ppc/clicks/collect/GA/directory/4bd159a1-993d-4f37-8569-aa70007b1d03/destination?country=ID&amp;language=en&amp;specificLocation=serp_oses&amp;sessionStartPage=&amp;categoryId=3bcd11b3-fd16-4040-ba86-df327867a05d&amp;listingPosition=1&amp;gaClientId=R0ExLjEuMTk4NTI5OTc1MS4xNzU2NjE5MzM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cf8ae6-7b1e-4af6-8869-7f8ab57bb6cf</t>
  </si>
  <si>
    <t>Is managing a field service team taking your time away from what matters the most - growing your company? Take control of your day-to-day tasks with the leading Service Dispatch software for repair businesses. Easy to use &amp; with no learning curve, Repair CRM is the one-stop-shop for daily operationsRead more about Repair-CRM</t>
  </si>
  <si>
    <t>An all-in-one employee app that's both powerful, affordable, and easy to use, especially for the mobile workforce. Start for free!Read more about Connecteam</t>
  </si>
  <si>
    <t>Housecall Pro simplifies dispatching for home service companies. Easily notify technicians with real-time job updates, set arrival windows to keep customers informed, and monitor vehicle locations with live GPS tracking. Join over 45,000 businesses and sign up for a free trial today!Read more about Housecall Pro</t>
  </si>
  <si>
    <t>Use mHelpDesk to create and edit schedules for your field technicians. Field staff can access work orders and schedules in the field from their mobile devices.Read more about mHelpDesk</t>
  </si>
  <si>
    <t>Rilla</t>
  </si>
  <si>
    <t>https://www.getapp.com/emerging-technology-software/a/rillavoice/</t>
  </si>
  <si>
    <t>Rillavoice is a cloud-based speech analytics software for the home improvement industry. It uses AI to automatically transcribe, analyze, and give users feedback to improve their close rates and help their sales managers save dozens of hours every month.The AI provides insights to help reps talk better, follow the sales processes to increase the close rate, and provide tangible content on how top sellers at the company are overcoming obstacles.Read more about Rilla</t>
  </si>
  <si>
    <t>Getting work teams to the job site promptly and consistently wins you business and keeps your techs focused and productive. FieldPulse is the complete and easy-to-use dispatch solution that keeps a synchronized schedule in front of your managers and crews. It's easy to handle it all with FieldPulse.Read more about FieldPulse</t>
  </si>
  <si>
    <t>ServiceM8's dispatch board shows staff locations on a map to help make better dispatch decisions. Drag jobs to staff members, set up job queues, and more.Read more about ServiceM8</t>
  </si>
  <si>
    <t>Improve service call response times with RazorSync’s map view dispatching feature. GPS tracking allows you to help technicians get more done in less time.Read more about RazorSync</t>
  </si>
  <si>
    <t>Use Kickserv to dispatch service technicians to jobs. Manage all of your scheduled jobs, appointments, employees and resources from a shared calendar. See technician and job locations live. All techs and customers instantly have what they need.Read more about Kickserv</t>
  </si>
  <si>
    <t>Our all-in-one management software allows you to take control of your customer data, technician schedules, and business communications to maximise profitability.Read more about Commusoft</t>
  </si>
  <si>
    <t>BigChange Job Management Platform is the paperless way for companies to plan, manage, schedule &amp; track jobs in one simple to use platform. Our smart scheduling uses real time data to optimise routing and allocate the perfect resource for each job helping companies improve efficiency and cut costs.Read more about BigChange</t>
  </si>
  <si>
    <t>OptimoRoute helps service dispatch businesses provide stand-out service. The cloud-based software plans and optimizes routes in seconds. Save time and free up resources to grow your business. Get started with a 30-day free trial and scalable Starter, Business, and Enterprise pricing.Read more about OptimoRoute</t>
  </si>
  <si>
    <t>Tradify's powerful toolset including service dispatch is trusted by thousands of tradespeople and contractors.Read more about Tradify</t>
  </si>
  <si>
    <t>With Workiz, dispatchers can grow their business by ditching antiquated business management methods such as pen and paper, Excel spreadsheets and Google Calendar. Workiz provides an easy-to-use platform which allows you to manage your scheduling, invoicing, payment processing, and much more.Read more about Workiz</t>
  </si>
  <si>
    <t>Powered Now, easy to use Service Dispatch Software for small business. Manage your team and business with our simple but powerful application. Comes with 14 days free trial and low cost subscription options. UK based with telephone support and free set up &amp; training.Read more about Powered Now</t>
  </si>
  <si>
    <t>Enable technicians to get calls faster, help dispatchers manage more calls and get a clearer picture of the day's workload with FieldEdge scheduling and service dispatching. FieldEdge service dispatch and field software gives you everything you need and want to run your business better.Read more about FieldEdge</t>
  </si>
  <si>
    <t>Smart, simple field service software. Scheduling, jobs, invoicing, payments—no per-user fees, no clutter, just what your business needs.Read more about Service Fusion</t>
  </si>
  <si>
    <t>Use live GPS tracking and crew mapping to dispatch the nearest team. Assign jobs with notes and checklists, monitor job status in real time, and reduce delays with instant updates from the field.Read more about Workyard</t>
  </si>
  <si>
    <t>Is AI-FM Different? Easy as 1-2-3!AI-FM = 1) Award Winning Tech + 2) Fair Price +  3) 5 Star Reviews- AI-FM has won 15 Gartner Awards since 2019- Pricing starts at $ 9.99/user/mo... NO ONBOARDING FEES.- Genuine 5 Star Reviews- Integrations: Chat GPT, Quickbooks, Zapier, Siri, Google AsstRead more about AI Field Management</t>
  </si>
  <si>
    <t>Stay on top of maintenance management with Equips, the ideal software solution for businesses utilizing external service vendors for their equipment maintenance needs. With Equips, you simplify complicated and time-consuming processes associated with managing and maintaining equipment. Try it today!Read more about Equips</t>
  </si>
  <si>
    <t>Acumatica’s Service Management includes contract management, appointment scheduling, and a full-featured mobile app. for service-driven businesses, wholesale distributors, construction companies, and manufacturers. Schedule the right people at the right time with real-time data access in the field.Read more about Acumatica Cloud ERP</t>
  </si>
  <si>
    <t>BlueFolder Service Dispatch Software helps you build trust with customers by getting your service technicians to the right job at the right time with features like a customer portal, robust work order management, asset/equipment tracking, customer notifications, billing integrations, and more!Read more about BlueFolder</t>
  </si>
  <si>
    <t>Crew Control helps field service businesses by handling scheduling and changes to your schedule with ease, staying on top of your jobs and in touch with your crews, and giving you insight into how to grow smarter and more profitably.Read more about Crew Control</t>
  </si>
  <si>
    <t>FieldEZ lets you access technician availability on a calendar and assign them tasks, send announcements &amp; notifications, track staff location, and more.Read more about FieldEZ</t>
  </si>
  <si>
    <t>FreeAgent streamlines service dispatch operations by providing a centralized platform for managing customer information, assigning tasks, and facilitating communication.Read more about servis.ai</t>
  </si>
  <si>
    <t>The first construction-specific dispatch solution for mixed asset fleets leveraging telematics-based insights.Read more about Tenna</t>
  </si>
  <si>
    <t>Field service management software for Service Dispatch. Features workforce tracking, assignment, calendar, job management, invoicing and map. Live support.Read more about Synchroteam</t>
  </si>
  <si>
    <t>Assignar helps self-perform and subcontractors schedule and dispatch field personnel to the right jobs with the right information.Read more about Assignar</t>
  </si>
  <si>
    <t>Vonigo works great for field service companies looking to streamline scheduling and dispatching operations.Read more about Vonigo</t>
  </si>
  <si>
    <t>https://www.getapp.com/retail-consumer-services-software/a/atom-1/</t>
  </si>
  <si>
    <t>ATOM Mobility provides all the technology users need to launch and scale their own vehicle-sharing business - whether it is a kick-scooter, scooter, bike, moped, or car-sharing.ATOM Mobility provides white-label mobile apps for riders, management dashboards, operational team apps, connection with IoT/vehicles/smart locks, and other integrations.Read more about ATOM</t>
  </si>
  <si>
    <t>IT CURVES</t>
  </si>
  <si>
    <t>https://www.getapp.com/transportation-logistics-software/a/call-taking-and-dispatching/</t>
  </si>
  <si>
    <t>Driver Mobile Data terminal receives instant updates of trips and pushes button communication from managers.  Managers can view drivers' whereabouts, and system dispatch assists with finding the most eligible ride providers.  Rider ease of booking and ETA from any service vehicles. Journey CloudRead more about IT CURVES</t>
  </si>
  <si>
    <t>GSMtasks is a solution to efficiently manage and analyze your mobile fleet or workforce of drivers, couriers &amp; technicians. Dispatch your employees faster with automatic task creation and optimization, and notify customers automatically when employees start or finish tasks.Read more about GSMtasks</t>
  </si>
  <si>
    <t>https://www.tracktik.com/mobile-suite/service-dispatch/Read more about TrackTik</t>
  </si>
  <si>
    <t>Manage work orders efficiently, schedule services, dispatch the right resources, and deliver excellence with the one-stop FSM platform.Read more about Zoho FSM</t>
  </si>
  <si>
    <t>Zuper streamlines service dispatching with real-time technician visibility, skill-based assignments, and instant updates. Improve response times, reduce miscommunication, and keep jobs running smoothly with automated alerts and mobile workflows.Read more about Zuper</t>
  </si>
  <si>
    <t>Use GPS tracking to know where the team are so you can assign tasks based on proximity to customers and send them ETAs.Read more about GeoOp</t>
  </si>
  <si>
    <t>ServiceMax helps to manage work orders with flexible scheduling options such as self scheduling, interactive scheduling or fully automated “optimization".Read more about ServiceMax</t>
  </si>
  <si>
    <t>OnTime 360</t>
  </si>
  <si>
    <t>https://www.getapp.com/operations-management-software/a/ontime-360/</t>
  </si>
  <si>
    <t>OnTime 360 is a cloud-based solution that helps freight brokers, carriers, dispatching service providers and couriers manage their business operationsRead more about OnTime 360</t>
  </si>
  <si>
    <t>Assign jobs faster with Fieldmagic’s live map dispatching and drag-and-drop scheduler. Send updates to field teams instantly, track job status in real time, and maintain full visibility across mobile teams, assets, and locations.Read more about Fieldmagic</t>
  </si>
  <si>
    <t>goporter</t>
  </si>
  <si>
    <t>https://www.getapp.com/healthcare-pharmaceuticals-software/a/goporter/</t>
  </si>
  <si>
    <t>goporter is an automated service dispatch software designed to modernize your service delivery. Leveraging BLE RTLS technology, goporter matches service staff with requests and assigns tasks based on their proximity to the request location, minimizing unnecessary wait times and improving efficiency.Read more about goporter</t>
  </si>
  <si>
    <t>The drag &amp; drop dispatch console empowers you with full visibility into work orders and an associated resource calendar.Read more about BiznusSoft Field Service</t>
  </si>
  <si>
    <t>Astea Alliance field service solutions alerts dispatchers of contractual minimum response times and helps to match, schedule, and dispatch technicians to jobs.Read more about Astea Alliance</t>
  </si>
  <si>
    <t>Onde</t>
  </si>
  <si>
    <t>https://www.getapp.com/transportation-logistics-software/a/onde/</t>
  </si>
  <si>
    <t>Onde helps organizations manage orders, deliveries, payments, tracking, and more. The platform offers white-label capabilities, which lets users design personalized web and mobile applications with custom logos, colors, themes, images, and languages to establish brand identity with customers.Read more about Onde</t>
  </si>
  <si>
    <t>Territory Manager</t>
  </si>
  <si>
    <t>https://www.getapp.com/all-software/a/territory-manager/</t>
  </si>
  <si>
    <t>A cloud-based software that helps businesses plan and manage and optimize their sales territories.Read more about Territory Manager</t>
  </si>
  <si>
    <t>Oracle Field Service Cloud Service customizes &amp; optimizes field operations through tools to manage capacity, routing, smart location, collaboration and more.Read more about Oracle Field Service</t>
  </si>
  <si>
    <t>Fleet</t>
  </si>
  <si>
    <t>https://www.getapp.com/operations-management-software/a/fleet/</t>
  </si>
  <si>
    <t>Streamline your service dispatch operations with our comprehensive software solution. Easily manage and assign service requests to your field technicians, ensuring prompt response and efficient resolution.Read more about Fleet</t>
  </si>
  <si>
    <t>Shifton enables precise dispatching of service teams, tracking tasks, technician status, and job progress in real-time. Assign jobs by skill, location, or availability, and keep your customers satisfied with fast, organized field execution.Read more about Shifton</t>
  </si>
  <si>
    <t>AMCS Transport software is designed to fully automate planning, optimization and execution of transport and logistic operations in any industry. Our platform helps over 1,200 customers and manages more than 700,000 trucks to enhance efficiency, reduce costs and lower carbon emissions.Read more about AMCS</t>
  </si>
  <si>
    <t>My Work Scheduler</t>
  </si>
  <si>
    <t>https://www.getapp.com/hr-employee-management-software/a/my-work-scheduler/</t>
  </si>
  <si>
    <t>My Work Scheduler is a cloud-based scheduling solution for the customer service industry, offering drag-and-drop scheduling, email &amp; SMS communication, and moreRead more about My Work Scheduler</t>
  </si>
  <si>
    <t>The Service Manager</t>
  </si>
  <si>
    <t>https://www.getapp.com/operations-management-software/a/the-service-manager/</t>
  </si>
  <si>
    <t>The Service Manager is a software product that integrates with Microsoft Dynamics 365 to manage customers and business processes related to field service. It helps companies better manage customers by tracking service history, managing schedules, and improving customer satisfaction—all from a single web-based portal.Read more about The Service Manager</t>
  </si>
  <si>
    <t>A centralized field service management and communication hub for commercial contractorsRead more about Operix</t>
  </si>
  <si>
    <t>ServiceBase</t>
  </si>
  <si>
    <t>https://www.getapp.com/operations-management-software/a/servicebase/</t>
  </si>
  <si>
    <t>ServiceBase is a dispatch management software that helps small businesses schedule jobs, monitor employee availability, track technician locations, and more from within a unified platform. With the work order management functionality, staff members can create jobs with service appointments, required equipment details, technicians, tags, and other relevant attachments.Read more about ServiceBase</t>
  </si>
  <si>
    <t>Nomadia Delivery</t>
  </si>
  <si>
    <t>https://www.getapp.com/operations-management-software/a/nomadia-delivery/</t>
  </si>
  <si>
    <t>Nomadia Delivery provides swift optimization for all stakeholders in the supply chain, including delivery drivers, operating agents, order pickers, dispatchers, and more. Our mobile application offers tailor-made interfaces for each role, precisely catering to the unique needs of every organization.Read more about Nomadia Delivery</t>
  </si>
  <si>
    <t>DSM</t>
  </si>
  <si>
    <t>https://www.getapp.com/operations-management-software/a/dsm/</t>
  </si>
  <si>
    <t>Our clients use DSM for dispatching, scheduling, customer billing, truck and equipment maintenance, bit and blade tracking, job cost profit and loss, purchase orders, bid tracking, document management and much more.Read more about DSM</t>
  </si>
  <si>
    <t>Hauler</t>
  </si>
  <si>
    <t>https://www.getapp.com/operations-management-software/a/hauler/</t>
  </si>
  <si>
    <t>Track orders, assign drivers and view status updates with an easy drag-and-drop dispatch scheduling platform.Read more about Hauler</t>
  </si>
  <si>
    <t>RouteGenius</t>
  </si>
  <si>
    <t>https://www.getapp.com/transportation-logistics-software/a/routegenius/</t>
  </si>
  <si>
    <t>RouteGenius offers a solution to optimize daily routes for multiple employees at the same time. Users can import Excel files or create jobs and select which drivers to optimize. Teams can distribute schedules to employees by mail.Read more about RouteGenius</t>
  </si>
  <si>
    <t>Sourcing</t>
  </si>
  <si>
    <t>https://www.getapp.com/operations-management-software/sourcing/os/web-based</t>
  </si>
  <si>
    <t>Negotiate the best deals with your suppliers on an easy-to-use platform.Read more about Tradogram</t>
  </si>
  <si>
    <t>Leverage Order.co’s AI-powered sourcing software to realize substantial cost reductions and maximize savings on products. Access $4 billion in buying power and a 15,000+ vendor network for exclusive bulk pricing, discounts, and flexible terms.Read more about Order.co</t>
  </si>
  <si>
    <t>The Intake Management solution for sourcing streamlines the procurement process by automating workflows from initial requests to purchase orders. It enables businesses to efficiently manage procurement with predefined rules, helping reduce delays, errors, and costs.Read more about Spendflo</t>
  </si>
  <si>
    <t>Logility’s sourcing solution boosts speed and agility in demand-driven supply chains. Track trends, source top products fast, and use postponement to optimize lead times for in-season flow, chase, and replenishment.Read more about Logility Platform</t>
  </si>
  <si>
    <t>Promena e-sourcing module offers a unique design, easy to use interface and customizable workflows. From identifying right suppliers to manage e-auctions for the best price Promena e-sourcing platfrom offers a full sourcing cycle.Read more about Promena</t>
  </si>
  <si>
    <t>TYASuite Procurement Software streamlines procurement processes, enhancing supplier collaboration and management. With features like automated RFQ generation, vendor evaluation, and contract management, it boosts efficiency, reduces costs, and ensures compliance for businesses.Read more about TYASuite</t>
  </si>
  <si>
    <t>SAP Fieldglass is a vendor management system, external talent management, and services procurement solution for midsize and large organizations around the worldRead more about SAP Fieldglass</t>
  </si>
  <si>
    <t>Easy to customize, fast to start, and intuitive to work with, Prokuria is a user-friendly platform that streamlines sourcing-to-procurement processes with faster supplier management through launching all types of sourcing events - RFI, RFQ, RFP, Reverse, Forward and Dutch Auction, Dynamic AllocationRead more about Prokuria</t>
  </si>
  <si>
    <t>Replace spreadsheets and email chains with smart technology to help make procurement easier.​ Felix centralise's activities in one platform for complete control and visibility across sourcing events.​Read more about Felix</t>
  </si>
  <si>
    <t>Digitizing processes in our platform makes data available to share high-impact messaging with your customers, raising the value and integrity of your brand.Read more about Inspectorio</t>
  </si>
  <si>
    <t>Anvyl’s sourcing services make connecting with pre-vetted, world-class suppliers easy. We help companies to manage purchase orders, communicate with suppliers &amp; house historical supply chain data from procurement to delivery of inbound goods. Our tools allow you to rapidly identify new suppliers.Read more about Sage Supply Chain Intelligence</t>
  </si>
  <si>
    <t>TopFunnel</t>
  </si>
  <si>
    <t>https://www.getapp.com/operations-management-software/a/topfunnel/</t>
  </si>
  <si>
    <t>TopFunnel offers assistance at every step of the process from planning to offer stage.Technology to supercharge your process or get expert help when you need it.  From simple to complex, we have your back.Read more about TopFunnel</t>
  </si>
  <si>
    <t>Trace One E-Sourcing is a digital solution for retail buyers and sourcing managers. It enables them to discover thousands of innovative products and find trusted suppliers..Read more about Trace One PLM</t>
  </si>
  <si>
    <t>Bonfire</t>
  </si>
  <si>
    <t>https://www.getapp.com/operations-management-software/a/bonfire/</t>
  </si>
  <si>
    <t>Bonfire’s cloud-based strategic sourcing solution is designed specifically for the procurement professional in public and private sectors.Read more about Bonfire</t>
  </si>
  <si>
    <t>SAP Ariba Strategic Sourcing</t>
  </si>
  <si>
    <t>https://www.getapp.com/operations-management-software/a/sap-sourcing/</t>
  </si>
  <si>
    <t>SAP Ariba Strategic Sourcing is a software that helps businesses automate their sourcing and procurement processes. It is deployed as a cloud-based application and it can be used by any industry.Read more about SAP Ariba Strategic Sourcing</t>
  </si>
  <si>
    <t>QLM Sourcing &amp; Supplier Management fills all the needs of an organization looking to quickly and effectively gather structured information from their existing and potential supplier base. Support the cost estimation process, contract testing, or any other sourcing requirements.Read more about QSTRAT Sourcing</t>
  </si>
  <si>
    <t>Vendorful's point-and-click eRFX solution simplifies the RFX process. Leveraged alongside a reverse auction tool to optimize both vendor selection &amp; price.Read more about Vendorful</t>
  </si>
  <si>
    <t>4Degrees</t>
  </si>
  <si>
    <t>https://www.getapp.com/customer-management-software/a/4degrees/</t>
  </si>
  <si>
    <t>4Degrees is a cloud-based relationship and pipeline management tool which assists recruitment and real estate firms with collaboration and reporting. Key features include interaction tracking, lead management, task tracking, documentation, customer segmentation and talent management.Read more about 4Degrees</t>
  </si>
  <si>
    <t>Team Procure is a cloud-based procurement software designed to help businesses manage suppliers, bid collection, request approvals, and track orders within a unified platform.Read more about Team Procure</t>
  </si>
  <si>
    <t>SourceSuite</t>
  </si>
  <si>
    <t>https://www.getapp.com/operations-management-software/a/sourcesuite/</t>
  </si>
  <si>
    <t>SourceSuite is a cloud-based solution for procurement purposes which is designed to enhance the performance of procurement teams and reduce costs. The main features offered by SourceSuite are solicitation management, bid &amp; award management, reports &amp; auditing, and supplier &amp; bidder management.Read more about SourceSuite</t>
  </si>
  <si>
    <t>TealBook delivers clean, accurate, and complete data on over 5M+ suppliers.TealBook's AI and Machine Learning cloud-based data layer integrates with your S2P program, creating a seamless  bi-directional feed.Instantly gain access to 5M+ universal supplier profiles and 500k+ diverse suppliers.Read more about TealBook</t>
  </si>
  <si>
    <t>Cvent Supplier Network</t>
  </si>
  <si>
    <t>https://www.getapp.com/operations-management-software/a/cvent-supplier-network/</t>
  </si>
  <si>
    <t>The Cvent Supplier Network is a comprehensive venue sourcing tool that connects event planners with over 300,000 global hotels and venues. It simplifies the search with customizable search filters, RFP templates, and comprehensive reporting capabilities.Read more about Cvent Supplier Network</t>
  </si>
  <si>
    <t>Talentwunder</t>
  </si>
  <si>
    <t>https://www.getapp.com/hr-employee-management-software/a/talentwunder/</t>
  </si>
  <si>
    <t>Active Sourcing und Stellenanzeigen in einer Web-App. Talentwunder bietet Unternehmen Zugang zu über 30 Recruiting-relevanten Netzwerken und Plattformen, mit mehr als 1 Mrd. Profilen. Die netzwerkübergreifende Suche hilft Unternehmen dabei die richtigen Kandidaten für ihre Stellen zu erreichen.Read more about Talentwunder</t>
  </si>
  <si>
    <t>Automate over 90% of your AP and P2P processes with eye-share. A flexible, AI-powered platform that saves time, improves financial control, and connects your ERP, purchasing, and financial systems.Read more about eye-share Workflow</t>
  </si>
  <si>
    <t>e-Procurement Suite</t>
  </si>
  <si>
    <t>https://www.getapp.com/operations-management-software/a/e-procurement-suite/</t>
  </si>
  <si>
    <t>Revolutionize workflows, elevate spend visibility, and control. Our suite—from tender to contract management—optimizes every aspect. Embrace streamlined operations and informed decisions.Read more about e-Procurement Suite</t>
  </si>
  <si>
    <t>Keelvar Sourcing Optimization</t>
  </si>
  <si>
    <t>https://www.getapp.com/operations-management-software/a/keelvar-sourcing-optimization/</t>
  </si>
  <si>
    <t>Keelvar Sourcing Optimization is a web-based sourcing optimization system which supports RFX &amp; eAuctions, with tools for scenario analysis &amp; bid data validationRead more about Keelvar Sourcing Optimization</t>
  </si>
  <si>
    <t>Atlas Source</t>
  </si>
  <si>
    <t>https://www.getapp.com/operations-management-software/a/atlas-source/</t>
  </si>
  <si>
    <t>Atlas Source is not your typical recruitment tool. Being state-of-the-art software, it boasts a cross-platform search engine, customizable KPIs, and collaboration tools that will help you perform better than your competitors. With Atlas Source, you'll find and analyze new and qualified candidates with lightning and unparalleled efficiency.Read more about Atlas Source</t>
  </si>
  <si>
    <t>EffiGO</t>
  </si>
  <si>
    <t>https://www.getapp.com/operations-management-software/a/effigo/</t>
  </si>
  <si>
    <t>EffiGO offers a comprehensive source-to-pay suite to streamline and enhance procurement processes. The solution unifies all stages of procurement onto a single platform, from supplier sourcing to invoice payment.Read more about EffiGO</t>
  </si>
  <si>
    <t>Jiga</t>
  </si>
  <si>
    <t>https://www.getapp.com/operations-management-software/a/jiga/</t>
  </si>
  <si>
    <t>Jiga is an all-in-one purchasing solution for advanced manufacturing and includes modules for Sourcing, PO Management, Supplier Discovery, and Supplier Relationship Management.Read more about Jiga</t>
  </si>
  <si>
    <t>Aerchain</t>
  </si>
  <si>
    <t>https://www.getapp.com/operations-management-software/a/aerchain/</t>
  </si>
  <si>
    <t>Aerchain is an AI-powered next-generation autonomous sourcing platform that helps enterprises simplify, optimize, and automate all their end-to-end sourcing operations.Read more about Aerchain</t>
  </si>
  <si>
    <t>Supplier.io</t>
  </si>
  <si>
    <t>https://www.getapp.com/business-intelligence-analytics-software/a/supplier-io/</t>
  </si>
  <si>
    <t>Supplier.io powers the most successful supplier diversity and ESG programs with industry-leading data and easy-to-use software.Read more about Supplier.io</t>
  </si>
  <si>
    <t>Torg</t>
  </si>
  <si>
    <t>https://www.getapp.com/operations-management-software/a/torg/</t>
  </si>
  <si>
    <t>B2B marketplace for food and beverage, focused on private labels. Powered by a database of verified manufacturers including certificates, products and contacts, Torg connects buyers with relevant manufacturers and secures efficient process through the convenient tendering software.Read more about Torg</t>
  </si>
  <si>
    <t>Spendency</t>
  </si>
  <si>
    <t>https://www.getapp.com/finance-accounting-software/a/spendency/</t>
  </si>
  <si>
    <t>Spendency is a cloud-based spend analysis solution that helps businesses create purchasing strategies, manage data, sort categories, and generate reports. The software includes data security features such as secure login, two-factor authentication, and encryption to protect against data breaches.Read more about Spendency</t>
  </si>
  <si>
    <t>Orgasourcing</t>
  </si>
  <si>
    <t>https://www.getapp.com/operations-management-software/a/orgasourcing/</t>
  </si>
  <si>
    <t>Orgasourcing is a web-based SRM and supplier portal software for businesses, which provides features such as supplier referencing, dashboards, contract monitoring, supplier evaluations, and management of tenders.Read more about Orgasourcing</t>
  </si>
  <si>
    <t>Material Exchange</t>
  </si>
  <si>
    <t>https://www.getapp.com/operations-management-software/a/material-exchange/</t>
  </si>
  <si>
    <t>Material Exchange is transforming apparel and footwear sourcing through an innovative Digital Sourcing Platform (DSP) combined with the best fashion sourcing team in the industry.Read more about Material Exchange</t>
  </si>
  <si>
    <t>Velocious Sourcing and Supplier Collaboration</t>
  </si>
  <si>
    <t>https://www.getapp.com/operations-management-software/a/velocious-supplier-portal/</t>
  </si>
  <si>
    <t>Velocious is a cloud-based supplier relationship management software, that helps businesses automate engagement with suppliers from RFP/RFI issuance to registration, issuance of purchase orders, invoice processing, and intimation of payments.Read more about Velocious Sourcing and Supplier Collaboration</t>
  </si>
  <si>
    <t>Expenzing Strategic Sourcing</t>
  </si>
  <si>
    <t>https://www.getapp.com/operations-management-software/a/expenzing-strategic-sourcing/</t>
  </si>
  <si>
    <t>Expenzing Strategic Sourcing Software helps procurement teams identify newer and better sourcing options and opportunities and make better and faster vendor selection decisions.Read more about Expenzing Strategic Sourcing</t>
  </si>
  <si>
    <t>Space Management</t>
  </si>
  <si>
    <t>https://www.getapp.com/operations-management-software/space-management/os/web-based</t>
  </si>
  <si>
    <t>Envoy Desks is the easy-to-use hot desking tool for hybrid workplaces. Give your employees a simple and flexible way to collaborate in person safely with automatic assigned seating for the day or the ability to choose another seat from the app's interactive map.Read more about Envoy</t>
  </si>
  <si>
    <t>Transform your workplace with a simple solution to manage ALL your workplace resources - desks, parking spots, vehicles, equipment and more. The easiest-to-use space management system on the market.Read more about SwipedOn</t>
  </si>
  <si>
    <t>Introducing desk booking a safe, easy way to welcome your employees back to the workplace. Empower employees to pick where, when, and with whom they sit, within your pre-defined spaces.Read more about Eptura Visitor</t>
  </si>
  <si>
    <t>Give your people an easy tool to book their desks and rooms — next to the co-workers they miss most. Boost engagement &amp; productivity.Read more about Skedda</t>
  </si>
  <si>
    <t>A Space Management SaaS platform that enables organizations to create hybrid workplaces and improve office space utilization.Read more about WorkInSync</t>
  </si>
  <si>
    <t>Othership's space management software works the way you want!Read more about Othership</t>
  </si>
  <si>
    <t>𝗬𝗼𝗳𝗳𝗶𝘅 – 𝗦𝗺𝗮𝗿𝘁 𝗦𝗽𝗮𝗰𝗲 𝗠𝗮𝗻𝗮𝗴𝗲𝗺𝗲𝗻𝘁 𝗳𝗼𝗿 𝗛𝘆𝗯𝗿𝗶𝗱 𝗪𝗼𝗿𝗸.Optimize office spaces with AI-driven desk &amp; room booking, occupancy analytics, automated workflows. Seamlessly integrate with Microsoft 365 &amp; Outlook to enhance collaboration &amp; maximize workspace efficiency.🚀Read more about yoffix</t>
  </si>
  <si>
    <t>deskbird</t>
  </si>
  <si>
    <t>https://www.getapp.com/collaboration-software/a/deskbird/</t>
  </si>
  <si>
    <t>deskbird is the workplace management platform that puts employees first. With an intuitive booking system, visitor management, powerful analytics, and easy integrations, it saves costs, optimizes office space, boosts productivity, and fosters team collaboration—all in one easy-to-use app.Read more about deskbird</t>
  </si>
  <si>
    <t>YAROOMS is a comprehensive space management solution. It allows businesses to seamlessly manage meeting rooms, desks, parking lots, and other shared spaces. The solution also offers insightful space utilization analytics that helps businesses optimize office layouts and ensure efficient operations.Read more about YAROOMS</t>
  </si>
  <si>
    <t>https://www.getapp.com/operations-management-software/a/parkalot/</t>
  </si>
  <si>
    <t>With over 100+ KPIs helping to uncover workplace usage, Robin helps you power the work day with data, not guesses. Get real-time answers to how the people, spaces, and things in your office work together.Read more about Robin</t>
  </si>
  <si>
    <t>By leveraging Archie's Space Management, organizations gain valuable insights through analytics, enabling data-driven decisions for enhanced resource utilization. It goes beyond traditional management tools, creating a future-ready office atmosphere.Read more about Archie</t>
  </si>
  <si>
    <t>Discover the world’s most flexible 3-in-1 booking solution for desks, parking spaces and meeting rooms. Ideal for hybrid working and office parking management. Allow your employees to view availability and book a desk, parking space and/or meeting room from the same mobile app.Read more about Ronspot</t>
  </si>
  <si>
    <t>AllBooked by Skedda</t>
  </si>
  <si>
    <t>https://www.getapp.com/operations-management-software/a/allbooked-1/</t>
  </si>
  <si>
    <t>AllBooked is a venue management platform that helps businesses simplify the booking process for a wide range of facilities. Designed for sports venues, studios, coworking spaces, and more, the platform offers a comprehensive suite of tools to streamline operations and increase revenue.Read more about AllBooked by Skedda</t>
  </si>
  <si>
    <t>Tribeloo is the easy-to-use desk booking solution to collaborate in the hybrid workplace. Change management is hard. Therefore, Tribeloo makes it easy to bring employees back together and optimize your hybrid workplace.​Read more about Tribeloo</t>
  </si>
  <si>
    <t>Real-time &amp; user-friendly scheduling for office spaces. Set user access rules &amp; allow users to book from the web, mobile device, booking kiosks, or live maps/floorplans. Auto-cancel late or no-show reservations &amp; integrate with Outlook or Google calendars. Access insightful data with our reports.Read more about QReserve</t>
  </si>
  <si>
    <t>Whatspot</t>
  </si>
  <si>
    <t>https://www.getapp.com/collaboration-software/a/whatspot/</t>
  </si>
  <si>
    <t>Perfect solution for businesses, coworking spaces, universities and public institutions, we offer a dynamic solution for all your booking needs – from desks to (meeting) rooms and parking spaces.Read more about Whatspot</t>
  </si>
  <si>
    <t>Deskfound</t>
  </si>
  <si>
    <t>https://www.getapp.com/operations-management-software/a/deskfound/</t>
  </si>
  <si>
    <t>Deskfound is a cloud-based space management software that helps employees book available desks and view floor plans from within the Slack application. It lets supervisors assign desk owners, view seating arrangements, and manage workspace for designated days or weeks.Read more about Deskfound</t>
  </si>
  <si>
    <t>UMA Vision</t>
  </si>
  <si>
    <t>https://www.getapp.com/operations-management-software/a/uma-vision/</t>
  </si>
  <si>
    <t>UMA Provides Meeting Room, Desk Booking, Locker Booking, Space Management &amp; Hardware Monitoring all from our UMA Vision SaaS Platform. We integrate with meeting room hardware &amp; leverage data from these devices. Our latest additions Integrations are with Cisco and Jabra Cameras bring people count.Read more about UMA Vision</t>
  </si>
  <si>
    <t>elia</t>
  </si>
  <si>
    <t>https://www.getapp.com/operations-management-software/a/elia/</t>
  </si>
  <si>
    <t>elia helps teams get the most out of every square foot with real-time occupancy data, interactive floor plans, and automated usage reports—so you can reduce wasted space, improve layouts, and make smarter, data-driven decisions.Read more about elia</t>
  </si>
  <si>
    <t>Make your office space management easier - use a workspace space, rooms, and parking space online booking solution which provides insights on usage for optimization.Read more about TableAir</t>
  </si>
  <si>
    <t>Concept3D</t>
  </si>
  <si>
    <t>https://www.getapp.com/business-intelligence-analytics-software/a/concept3d/</t>
  </si>
  <si>
    <t>Concept3D is a cloud-based solution, which helps enterprise-level organizations create 3D maps &amp; virtual experiences to improve engagement with visitors as well as clients. Features include space planning, content management, wayfinding, virtual engagement, 3D rendering &amp; data visualization.Read more about Concept3D</t>
  </si>
  <si>
    <t>With iOFFICE's space management software, you can visualize your floor plans in real-time to see where people are sitting, plan moves with drag &amp; drop functionality, and get key insights about your workspace. Understand how your employees are really using the space.Read more about Eptura Workplace</t>
  </si>
  <si>
    <t>EMS room, event, and desk booking software from Accruent simplifies space management and utilization for higher education facilities and businesses across industries.Read more about EMS</t>
  </si>
  <si>
    <t>IWD Platform</t>
  </si>
  <si>
    <t>https://www.getapp.com/operations-management-software/a/iwd-display/</t>
  </si>
  <si>
    <t>The IWD Platform, a cloud based software, allows users to create visual merchandising guidelines in 2D &amp; 3D quickly and easily, save them to brand books, and send them to store teams. Once implemented, collaboration with store teams through the free IWD App ensures brand compliance and consistency.Read more about IWD Platform</t>
  </si>
  <si>
    <t>The software leverages IoT to monitor space utilization, occupancy, comfort and indoor air quality. Granular space occupancy and utilization analysis. Dynamic dashboards. Only certified sensors. Open REST APIs. Space and air quality monitoring. Space optimization with the Opportunity Simulator.Read more about Spacewell</t>
  </si>
  <si>
    <t>Kadence</t>
  </si>
  <si>
    <t>https://www.getapp.com/hr-employee-management-software/a/chargifi/</t>
  </si>
  <si>
    <t>Kadence is a hybrid workplace management software that empowers organizations to optimize productivity, streamline operations, and foster collaboration across all workspaces.Read more about Kadence</t>
  </si>
  <si>
    <t>Dibsido takes the chaos out of workplace bookings. With one click, your team can call 'dibs' on desks, parking, and meeting rooms!Read more about Dibsido</t>
  </si>
  <si>
    <t>desk.ly</t>
  </si>
  <si>
    <t>https://www.getapp.com/customer-service-support-software/a/desk-ly/</t>
  </si>
  <si>
    <t>desk.ly is a cloud-based SaaS tool that can optimally organize and manage employees. Desk.ly takes over the allocation of space to better organize the workforce. Individual user settings can also be implemented.Read more about desk.ly</t>
  </si>
  <si>
    <t>OfficeRnD Flex</t>
  </si>
  <si>
    <t>https://www.getapp.com/operations-management-software/a/officernd-flex/</t>
  </si>
  <si>
    <t>OfficeRnD Flex helps shared space operators, property managers, and landlords improve operational efficiency and deliver a tech-enabled and modern experience to customers.Read more about OfficeRnD Flex</t>
  </si>
  <si>
    <t>Café</t>
  </si>
  <si>
    <t>https://www.getapp.com/collaboration-software/a/cafe/</t>
  </si>
  <si>
    <t>Café is a mobile and web app to see who will be in the office, how many seats are available and who's working from another location.Read more about Café</t>
  </si>
  <si>
    <t>Gaia Workspace</t>
  </si>
  <si>
    <t>https://www.getapp.com/operations-management-software/a/gaia-workspace/</t>
  </si>
  <si>
    <t>Gaia Workspace is a comprehensive space management solution that offers visitor management, room and desk booking, external booking, office car parking, and analytics. Gaia Workspace is designed to enhance your workspace efficiency and elevate your hybrid working approach with its reliable features.Read more about Gaia Workspace</t>
  </si>
  <si>
    <t>Software for management and maintenance of assets, spaces and infrastructures with a wide variety of modules to control them in a comprehensive way,  turning the assets life cycle into an area with a measurable return and impact on the company's income statement.Read more about Rosmiman</t>
  </si>
  <si>
    <t>Quant</t>
  </si>
  <si>
    <t>https://www.getapp.com/operations-management-software/a/quant-retail/</t>
  </si>
  <si>
    <t>In Quant, our clients draw and manage the floorplans of thousands of stores and publish hundreds of thousands of planograms every year.Read more about Quant</t>
  </si>
  <si>
    <t>Zynq Workspace</t>
  </si>
  <si>
    <t>https://www.getapp.com/collaboration-software/a/zynq-workspace/</t>
  </si>
  <si>
    <t>Zynq Workspace is an office management solution for flexible work environments. Features of the software include management of people and space through desk booking , health and wellnesst tools in a suite (go through simple quick health checks, define distancing rules, use contact tracing), real-time access of information regarding floor plans. Users can lookup their colleagues schedule availability, book meeting rooms, manage visitors and use adaptive intelligence for predictive insights.Read more about Zynq Workspace</t>
  </si>
  <si>
    <t>RAY</t>
  </si>
  <si>
    <t>https://www.getapp.com/real-estate-property-software/a/ray/</t>
  </si>
  <si>
    <t>A SaaS software in the PropTech industry that offers solutions to property managers and tenants.Read more about RAY</t>
  </si>
  <si>
    <t>litespace</t>
  </si>
  <si>
    <t>https://www.getapp.com/operations-management-software/a/litespace/</t>
  </si>
  <si>
    <t>Litespace is the #1 platform to help overcome any hybrid challenge. Our dynamic platform connects hybrid teams to enhance employee engagement and increase work efficiency.Read more about litespace</t>
  </si>
  <si>
    <t>https://www.getapp.com/operations-management-software/a/tactic-2/</t>
  </si>
  <si>
    <t>Tactic is a hybrid management platform that empowers employees to choose when they want to work in-office with desk, meeting room, and parking spot reservations.Read more about Tactic</t>
  </si>
  <si>
    <t>LiquidSpace</t>
  </si>
  <si>
    <t>https://www.getapp.com/collaboration-software/a/workplace-manager/</t>
  </si>
  <si>
    <t>LiquidSpace offers the largest global marketplace of flexible office space, as well as the hybrid work software for businesses to efficiently manage distributed teams. Bring your employees together with Workplace Manager while maintaining control over budgets, permissions, and insights.Read more about LiquidSpace</t>
  </si>
  <si>
    <t>HybridHero</t>
  </si>
  <si>
    <t>https://www.getapp.com/operations-management-software/a/hybridhero/</t>
  </si>
  <si>
    <t>Optimise office space with HybridHero—book desks, rooms, and parking, manage teams, set policies, and track usage in real time.Read more about HybridHero</t>
  </si>
  <si>
    <t>Event Booking Engines</t>
  </si>
  <si>
    <t>https://www.getapp.com/operations-management-software/a/event-booking-engines/</t>
  </si>
  <si>
    <t>Event Booking Engines is a cloud-based Event Management solution designed to help Venues, Hotels, Caterers, Restaurants and Hospitality Groups manage event bookings, staff &amp; operations.Read more about Event Booking Engines</t>
  </si>
  <si>
    <t>Officely</t>
  </si>
  <si>
    <t>https://www.getapp.com/collaboration-software/a/officely/</t>
  </si>
  <si>
    <t>Officely makes flexible work, really work.See who is working where each day - whether they are in the office, at home or travelling. Get personalized suggestions for the best office days and arrive to find everything you need—from a desk to your lunch order—ready and waiting.All in Slack.Read more about Officely</t>
  </si>
  <si>
    <t>Semana</t>
  </si>
  <si>
    <t>https://www.getapp.com/operations-management-software/a/semana/</t>
  </si>
  <si>
    <t>Plan your working time remotely or on site, optimise office allocation and easily organise flex-office at all levels of your organisation!Read more about Semana</t>
  </si>
  <si>
    <t>Our space management solution helps organizations improve workplace productivity and manage real estate cost effectively. It gives employees real-time updates so they can easily book meeting rooms and secure open desks when needed. Our solution can be fully integrated with major calendar software.Read more about ProSpace</t>
  </si>
  <si>
    <t>Revoluspace</t>
  </si>
  <si>
    <t>https://www.getapp.com/operations-management-software/a/revoluspace/</t>
  </si>
  <si>
    <t>Revoluspace is an all-in-one solution, fully integrated into collaboration tools, that eliminates the back and forth of hybrid team coordination and helps optimize space and costs for evolving needs.Read more about Revoluspace</t>
  </si>
  <si>
    <t>Acall</t>
  </si>
  <si>
    <t>https://www.getapp.com/all-software/a/workstyleos/</t>
  </si>
  <si>
    <t>Acall is a comprehensive workplace management platform, trusted by over 7000 global clients, including Mitsubishi, Grant Thornton, and LINE. Acall enhances your office experience by seamlessly integrating hot desking, meeting room booking, visitor management system, and real-time floor occupancy.Read more about Acall</t>
  </si>
  <si>
    <t>ecobook</t>
  </si>
  <si>
    <t>https://www.getapp.com/operations-management-software/a/facilities-booking/</t>
  </si>
  <si>
    <t>Ecobook offers organizations a centralized collaboration platform to help streamline communication, improving workforce productivity that leads to increased profits. Key features include visitor management, space reservations, occupancy management, security access protocols, and data transfers.Read more about ecobook</t>
  </si>
  <si>
    <t>An interactive map of your spaces on the web and mobile, to empower your occupants to easily find out in real-time, workplace resources occupancy and available amenities.Occupants can choose and reserve where they want to meet and collaborate.Read more about Witco</t>
  </si>
  <si>
    <t>Room Display X</t>
  </si>
  <si>
    <t>https://www.getapp.com/collaboration-software/a/room-display-6/</t>
  </si>
  <si>
    <t>Streamline your booking and improve the utilization of your conference rooms with Room Display X.Enjoy a seamless booking experience across multiple platforms—reserve rooms through your calendar system, our intuitive mobile app, a web dashboard, or an interactive map view of your office.Read more about Room Display X</t>
  </si>
  <si>
    <t>FacilityQuest</t>
  </si>
  <si>
    <t>https://www.getapp.com/all-software/a/facilityquest/</t>
  </si>
  <si>
    <t>FacilityQuest is a cloud-based space planning and management solution that helps small to medium-sized organizations manage their real estate. The intuitive dashboard and robust reporting features allow supervisors to track their spaces, people, and assets efficiently.Read more about FacilityQuest</t>
  </si>
  <si>
    <t>Desk</t>
  </si>
  <si>
    <t>https://www.getapp.com/operations-management-software/a/desk/</t>
  </si>
  <si>
    <t>Desk is a cloud-based coworking space management software that offers tools for reservations, community engagement, billing, and accounting. It offers integration with various third-party tools such as Google Calendar to ensure data security with security features.Read more about Desk</t>
  </si>
  <si>
    <t>CoWello</t>
  </si>
  <si>
    <t>https://www.getapp.com/operations-management-software/a/cowello/</t>
  </si>
  <si>
    <t>CoWello is an all-in-one space management platform that helps you get the most out of your coworking space and allows your members  to work well together. Our tool enables you to operate your business with confidence--and with our tailored  booking  options, your members can schedule the space theyRead more about CoWello</t>
  </si>
  <si>
    <t>Sharvy is a digital solution which facilitates and optimizes the management of workstations and desk sharing in a company.The objective: To organise the flex office and make it easier for employees to come on site by allowing them to reserve a workstation adapted to their needs.Read more about Sharvy</t>
  </si>
  <si>
    <t>MyDesk</t>
  </si>
  <si>
    <t>https://www.getapp.com/operations-management-software/a/mydesk-1/</t>
  </si>
  <si>
    <t>🌟 MyDesk: The premier space management for mid-large businesses. Optimize spaces, manage rooms, &amp; streamline guest registration. Integrated with Microsoft &amp; hosted on Azure. Access via mobile, Outlook, web, or Teams. Customizable to your brand. Try us for a month with full support! 🎉Read more about MyDesk</t>
  </si>
  <si>
    <t>ResourceXpress</t>
  </si>
  <si>
    <t>https://www.getapp.com/collaboration-software/a/resourcexpress/</t>
  </si>
  <si>
    <t>Instantly search and book workspaces with the ResourceXpress Mobile App for iOS and Android devices.Read more about ResourceXpress</t>
  </si>
  <si>
    <t>SportsKey</t>
  </si>
  <si>
    <t>https://www.getapp.com/recreation-wellness-software/a/sportskey/</t>
  </si>
  <si>
    <t>Online booking and facilities management software for sports. Save up to 20 hours a week on administrative tasks and noticeably boost your revenue. Ideal for organisations, institutions, governing bodies, and community centres with sports facilities.Read more about SportsKey</t>
  </si>
  <si>
    <t>FLYDESK</t>
  </si>
  <si>
    <t>https://www.getapp.com/collaboration-software/a/flydesk/</t>
  </si>
  <si>
    <t>FLYDESK is a meeting room booking system that enables hybrid work for flexible teams and shared offices via mobile applications. FLYDESK also integrates one of the largest networks of coworking spaces to book a desk or meeting room on-demand and globally.Read more about FLYDESK</t>
  </si>
  <si>
    <t>Intelligent, configurable and flexible scheduling tool that combines booking and space utilization data for easier space management and configuration.Read more about HubStar Connect</t>
  </si>
  <si>
    <t>inspace</t>
  </si>
  <si>
    <t>https://www.getapp.com/all-software/a/inspace/</t>
  </si>
  <si>
    <t>Optimize your workplace layout and utilization with inspace’s innovative space management solution, enabling data-driven decision-making, efficient resource allocation, and flexibility to adapt to the ever-evolving hybrid work landscape.Read more about inspace</t>
  </si>
  <si>
    <t>Kalena is a software solution for schedule the booking of company corporate meeting rooms, workspaces and desks, offices, parking spaces and more.As simple as picking up your mobile phone and making a comprehensive booking for everything you need.Read more about KALENA</t>
  </si>
  <si>
    <t>Workspace management made easy - Book desks, rooms, parking &amp; more. Experience the fastest way to book your office resources.Read more about anny</t>
  </si>
  <si>
    <t>For workplace and real estate planners, centralize floor plans, allocations, and standards, evaluate scenarios for future headcount and projects, and coordinate moves with low disruption. Report on capacity and allocation mix, connect space data to leases and budgets, and plan with confidence.Read more about Yardi Corom</t>
  </si>
  <si>
    <t>With Shiawa Office management solution that enables businesses to manage tasks with ticketing, employees, office space, inventory and more.Read more about Shiawa</t>
  </si>
  <si>
    <t>Worksphere</t>
  </si>
  <si>
    <t>https://www.getapp.com/operations-management-software/a/worksphere/</t>
  </si>
  <si>
    <t>Workplace management for the hybrid workplace. Easily book desks, know who's in office, safety tools, and improve team collaboration. Integrates with most major HRIS systems, Slack, and SSO/SAML.Read more about Worksphere</t>
  </si>
  <si>
    <t>HomeByMe</t>
  </si>
  <si>
    <t>https://www.getapp.com/operations-management-software/a/homebyme/</t>
  </si>
  <si>
    <t>HomeByMe is a 3D home plan app that helps businesses create designs quickly and easily, with the use of a wide range of materials and items from which to choose.Read more about HomeByMe</t>
  </si>
  <si>
    <t>Accordant</t>
  </si>
  <si>
    <t>https://www.getapp.com/operations-management-software/a/accordant/</t>
  </si>
  <si>
    <t>Accordant is a workspace management software which enables users to plan moves, track occupancy, keep track of leases, survey utilization and more, all with a single web-based tool. Accordant is a useful resource for companies with a few hundred desks right up to large multi-national corporationsRead more about Accordant</t>
  </si>
  <si>
    <t>Coworks</t>
  </si>
  <si>
    <t>https://www.getapp.com/operations-management-software/a/coworks/</t>
  </si>
  <si>
    <t>Coworks is the only mobile-first, member-driven platform with a mission to create a delightful experience for members and managers alike. Coworks serves hotdesk, flex, incubator, university, makerspace, and niche community spaces.Read more about Coworks</t>
  </si>
  <si>
    <t>THRIVE</t>
  </si>
  <si>
    <t>https://www.getapp.com/operations-management-software/a/thrive-3/</t>
  </si>
  <si>
    <t>Use THRIVE to get a realistic view of what is planned versus what goes ahead - to track capacity and make informed decisions.Read more about THRIVE</t>
  </si>
  <si>
    <t>Reimagine Workplace Communications for the Modern Enterprise. The platform’s intelligent content management system acts as an organization’s communications technology stack, enabling users to reach every everyone delivering personalized workplace experiences.Read more about Korbyt Anywhere</t>
  </si>
  <si>
    <t>MyLobby Hoteling App and Hot Desk</t>
  </si>
  <si>
    <t>https://www.getapp.com/operations-management-software/a/mylobby-hoteling-app-and-hot-desk/</t>
  </si>
  <si>
    <t>MyLobby Hoteling App and Hot Desk offers workspace booking for hot desks, private offices, and meeting rooms. Teams can process on-the-go reservations, optimize workspace utilization, and elevate productivity levels. Members can access the platform from any device and at any time, ensuring that workspace reservations fit seamlessly into the existing schedules.Read more about MyLobby Hoteling App and Hot Desk</t>
  </si>
  <si>
    <t>Shelf Efficiency</t>
  </si>
  <si>
    <t>https://www.getapp.com/operations-management-software/a/leafio-planogram-optimization/</t>
  </si>
  <si>
    <t>Leafio Shelf Efficiency is an advanced retail shelf space management platform.Improve margin, sales and customer satisfaction by planogram optimization, floor planning and task execution in stores. Seamlessly orchestrate and control complex layout management with minimal effort.Read more about Shelf Efficiency</t>
  </si>
  <si>
    <t>FMS:Employee</t>
  </si>
  <si>
    <t>https://www.getapp.com/operations-management-software/a/fms-employee/</t>
  </si>
  <si>
    <t>FMS:Employee is a workplace experience platform designed to empower organizations with collaborative workplaces. The cloud-based solution features integrated scheduling capabilities to increase efficiency and productivity for both in-office and remote employees.Read more about FMS:Employee</t>
  </si>
  <si>
    <t>Hamilton Meeting</t>
  </si>
  <si>
    <t>https://www.getapp.com/collaboration-software/a/meeting-room/</t>
  </si>
  <si>
    <t>Optimize your workspace and book your meeting rooms at any location and time effortlessly. Users can manage their meetings and invite their coworkers, saving valuable time. You can view the availability of each meeting room and select a time that works best for everyone.Read more about Hamilton Meeting</t>
  </si>
  <si>
    <t>Operate</t>
  </si>
  <si>
    <t>https://www.getapp.com/operations-management-software/a/operate/</t>
  </si>
  <si>
    <t>Workspace management solution that optimizes workflow processes and manages customer expectations with features such as financial reporting, automated billing, lead management, contract drafting, client onboarding,business analytics and more. The system also accepts payments in multiple currencies.Read more about Operate</t>
  </si>
  <si>
    <t>Pult</t>
  </si>
  <si>
    <t>https://www.getapp.com/operations-management-software/a/pult/</t>
  </si>
  <si>
    <t>Pult enables businesses to efficiently manage their workspace and keep their employees safe and healthy in an even more attractive office.Read more about Pult</t>
  </si>
  <si>
    <t>AgilQuest</t>
  </si>
  <si>
    <t>https://www.getapp.com/collaboration-software/a/agilquest/</t>
  </si>
  <si>
    <t>AgilQuest is a workspace &amp; meeting room booking system which provides organizations with a central platform from which to find &amp; reserve conference rooms. Users can check room availability, location &amp; conference room attributes via mobile app, desktop or a digital signage solution.Read more about AgilQuest</t>
  </si>
  <si>
    <t>DB Spazio</t>
  </si>
  <si>
    <t>https://www.getapp.com/operations-management-software/a/db-spazio365/</t>
  </si>
  <si>
    <t>Effortlessly plan &amp; manage hybrid workplaces with our cloud-based solution for seamless employee experiences &amp; sustainable cost savings.Read more about DB Spazio</t>
  </si>
  <si>
    <t>PlanoHero</t>
  </si>
  <si>
    <t>https://www.getapp.com/operations-management-software/a/planohero/</t>
  </si>
  <si>
    <t>Planohero - a platform for planogram creation. All planogramming processes in one place - from planogram formation, layout compliance to sales analytics.Read more about PlanoHero</t>
  </si>
  <si>
    <t>MOFFI</t>
  </si>
  <si>
    <t>https://www.getapp.com/collaboration-software/a/moffi/</t>
  </si>
  <si>
    <t>MOFFI is a workspace management tool, facilitating the implementation of flex offices and the declaration of home offices within companies.Read more about MOFFI</t>
  </si>
  <si>
    <t>Easy Space</t>
  </si>
  <si>
    <t>https://www.getapp.com/operations-management-software/a/easy-space/</t>
  </si>
  <si>
    <t>Space management software designed to help coworking spaces, flexible spaces, and hybrid offices manage operations.Read more about Easy Space</t>
  </si>
  <si>
    <t>Clebex</t>
  </si>
  <si>
    <t>https://www.getapp.com/operations-management-software/a/clebex/</t>
  </si>
  <si>
    <t>Designed for real estate and facility managers and human resources professionals, Clebex is a workplace management software that streamlines scheduling, planning, and administration processes for businesses. Key features include resource scheduling, visitor, parking  and facility management and energy consumption monitoring.Read more about Clebex</t>
  </si>
  <si>
    <t>HR Artis</t>
  </si>
  <si>
    <t>https://www.getapp.com/hr-employee-management-software/a/hr-artis/</t>
  </si>
  <si>
    <t>HR Artis, an all-in-one workforce management app that enables self-service with user-friendly technology. Empower your workforce with global access to all workforce data and detailed reports through one application that includes 24/7 support.Read more about HR Artis</t>
  </si>
  <si>
    <t>Simple Office</t>
  </si>
  <si>
    <t>https://www.getapp.com/collaboration-software/a/simple-office/</t>
  </si>
  <si>
    <t>Simple Office is a booking and scheduling software for for hot desk, assigned desk and remote teams. It offers easy booking of working areas and other office spaces. It has a UX-friendly platform for connected workplace experiences.Read more about Simple Office</t>
  </si>
  <si>
    <t>Spaceti</t>
  </si>
  <si>
    <t>https://www.getapp.com/operations-management-software/a/spaceti/</t>
  </si>
  <si>
    <t>Use a single platform to manage your entire portfolio and create a hybrid workplace. Create a data driven workplace to improve your people's wellbeing and productivity.Read more about Spaceti</t>
  </si>
  <si>
    <t>REKalibrate</t>
  </si>
  <si>
    <t>https://www.getapp.com/operations-management-software/a/kettleos/</t>
  </si>
  <si>
    <t>KettleOS is a web-based software designed to help businesses configure and manage workspaces and analyze data about employees' habits to define organizations’ policies. It enables employees to collaborate with team members, schedule meetings, and log their times.Read more about REKalibrate</t>
  </si>
  <si>
    <t>UrSpayce</t>
  </si>
  <si>
    <t>https://www.getapp.com/operations-management-software/a/urspayce/</t>
  </si>
  <si>
    <t>UrSpayce is a SaaS-based B2B company that makes every workplace digital.Read more about UrSpayce</t>
  </si>
  <si>
    <t>HubStar Hub</t>
  </si>
  <si>
    <t>https://www.getapp.com/operations-management-software/a/hubstar-space/</t>
  </si>
  <si>
    <t>HubStar Space is a space management software that helps businesses assign hybrid occupancy profiles to match supply with demand. The platform enables managers to optimize the configuration of spaces to elicit employees’ best work. Administrators can publish floor plans directly to HubStar Scheduling and ensure consistent visual output.Read more about HubStar Hub</t>
  </si>
  <si>
    <t>m-work</t>
  </si>
  <si>
    <t>https://www.getapp.com/operations-management-software/a/m-work/</t>
  </si>
  <si>
    <t>Maximize your hybrid workforce's potential, optimize real estate, and foster team unity with the m-work app. Seamlessly integrating with internal tools, it ensures data reliability workspace optimization, and talent retention.Read more about m-work</t>
  </si>
  <si>
    <t>Accruent Space Intelligence</t>
  </si>
  <si>
    <t>https://www.getapp.com/operations-management-software/a/accruent-space-intelligence/</t>
  </si>
  <si>
    <t>Accruent's Space Intelligence offers automated data aggregation, comprehensive space insights, strategic planning tools, and cost optimization. It helps organizations improve day-to-day experiences by optimizing space utilization and creating efficient, collaborative environments.Read more about Accruent Space Intelligence</t>
  </si>
  <si>
    <t>SmartSpaces</t>
  </si>
  <si>
    <t>https://www.getapp.com/operations-management-software/a/smartspaces/</t>
  </si>
  <si>
    <t>SmartSpaces is a platform for collecting data via Wi-Fi about how a building is used. All data concerning the occupancy of rooms or floors and when, for how long, at which place, and where people stay, for example, is analyzed with the help of AI and an analytics engine.Read more about SmartSpaces</t>
  </si>
  <si>
    <t>Deski</t>
  </si>
  <si>
    <t>https://www.getapp.com/operations-management-software/a/deski/</t>
  </si>
  <si>
    <t>Easily manage your hybrid office space with Deski. Reserve desks, meeting rooms, booths, parking, EV chargers, and other office assets directly from your smartphone. Book a free demo and transform your office into a more productive, tech-driven environment today.Read more about Deski</t>
  </si>
  <si>
    <t>Metrikus</t>
  </si>
  <si>
    <t>https://www.getapp.com/emerging-technology-software/a/metrikus/</t>
  </si>
  <si>
    <t>Metrikus transforms data chaos into clarity by aggregating building data from a range of trusted sources and giving you access to exactly what data you need.Read more about Metrikus</t>
  </si>
  <si>
    <t>Lambent Spaces</t>
  </si>
  <si>
    <t>https://www.getapp.com/operations-management-software/a/lambent-spaces/</t>
  </si>
  <si>
    <t>Lambent Spaces is an intelligent and data-driven space planning software platform. It offers colorful clear visuals and continuous reporting of where and when spaces are used. The software provides anonymous data points that show utilization trends and patterns across buildings.Read more about Lambent Spaces</t>
  </si>
  <si>
    <t>Escala Espaços</t>
  </si>
  <si>
    <t>https://www.getapp.com/operations-management-software/a/escala-espacos/</t>
  </si>
  <si>
    <t>Manage your workplace with more security and optimization.Read more about Escala Espaços</t>
  </si>
  <si>
    <t>Deskworks</t>
  </si>
  <si>
    <t>https://www.getapp.com/collaboration-software/a/satellite-deskworks/</t>
  </si>
  <si>
    <t>Patented workspace management software designed by and for space operators. Save time, make more money, build community.Read more about Deskworks</t>
  </si>
  <si>
    <t>Doflex</t>
  </si>
  <si>
    <t>https://www.getapp.com/operations-management-software/a/doflex/</t>
  </si>
  <si>
    <t>Doflex offers real-time visibility on the availability of workspaces and specialized rooms such as meeting rooms, editing rooms, and labs, simplifying the booking process and eliminating wasted space and resources.Read more about Doflex</t>
  </si>
  <si>
    <t>Flexwhere: Optimise office space with smart space management. Track occupancy and improve workspace efficiency.Read more about Flexwhere</t>
  </si>
  <si>
    <t>Cobundu</t>
  </si>
  <si>
    <t>https://www.getapp.com/retail-consumer-services-software/a/cobundu/</t>
  </si>
  <si>
    <t>Cobundu is a digital workplace and desk booking software that helps businesses monitor and control various aspects of the building, including lighting, heating, ventilation, and air conditioning (HVAC). The platform enables building occupants to personalize preferences for lighting, temperature, and other environmental factors.Read more about Cobundu</t>
  </si>
  <si>
    <t>EmyeHR</t>
  </si>
  <si>
    <t>https://www.getapp.com/operations-management-software/a/emyehr/</t>
  </si>
  <si>
    <t>An HR platform designed to aid organizations in streamlining the employee onboarding process, monitoring office space utilization, forecasting potential challenges, and offering additional functionalities.Read more about EmyeHR</t>
  </si>
  <si>
    <t>Imagina Smart Offices</t>
  </si>
  <si>
    <t>https://www.getapp.com/all-software/a/imagina-smart-offices/</t>
  </si>
  <si>
    <t>Imagina Smart Office is a solution for your connected business, regardless of your sector of activity, with functionalities that allow all your employees to work more efficiently on a fluid and simple tool.Read more about Imagina Smart Offices</t>
  </si>
  <si>
    <t>Spalopia</t>
  </si>
  <si>
    <t>https://www.getapp.com/customer-management-software/a/spalopia/</t>
  </si>
  <si>
    <t>Spalopia Business is a spa management software that offers an online diary to manage spa appointments, a booking engine for online reservations, a website builder, customer relationship management tools to store client records, and integrations with hotel property management systems.Read more about Spalopia</t>
  </si>
  <si>
    <t>DEIN RAUM</t>
  </si>
  <si>
    <t>https://www.getapp.com/all-software/a/dein-raum/</t>
  </si>
  <si>
    <t>DEIN RAUM is a desk sharing software that enables companies to efficiently manage hybrid work models by allowing employees to easily book workspaces, conference rooms, and parking spaces in a flexible manner. It offers user-friendly desktop and mobile interfaces for booking resources, provides analytics on space utilization, and integrates with existing IT infrastructure like single sign-on solutions.Read more about DEIN RAUM</t>
  </si>
  <si>
    <t>Space Management System</t>
  </si>
  <si>
    <t>https://www.getapp.com/operations-management-software/a/space-management-system/</t>
  </si>
  <si>
    <t>TechnoRishi Space and Workplace Management System redefines the standards of facility management, offering a robust and adaptable solution for businesses across diverse sectors. Elevate the facility management experience, boost productivity, and witness tangible improvements in your bottom line.Read more about Space Management System</t>
  </si>
  <si>
    <t>MRI Workplace Central</t>
  </si>
  <si>
    <t>https://www.getapp.com/collaboration-software/a/mri-workplace-central/</t>
  </si>
  <si>
    <t>MRI Workplace Central goes far beyond desk bookings and room reservations. It offers strategic insight into your data so businesses can expertly manage the right space at the right time – empowering employees to collaborate, be more productive and drive business results.Read more about MRI Workplace Central</t>
  </si>
  <si>
    <t>Mapiq</t>
  </si>
  <si>
    <t>https://www.getapp.com/operations-management-software/a/mapiq-1/</t>
  </si>
  <si>
    <t>Mapiq is a smart-office platform that utilizes the IoT to improve space efficiency for offices, buildings, or facilities. Users can use an app to instantly check whether a workstation is available, and facility managers can use the software to gain better insight into the use of building space.Read more about Mapiq</t>
  </si>
  <si>
    <t>SpacetoCo</t>
  </si>
  <si>
    <t>https://www.getapp.com/operations-management-software/a/spacetoco/</t>
  </si>
  <si>
    <t>SpacetoCo is a cloud-based venue management system and marketplace that helps professionals hire and book spaces. The system allows hosts to list spaces online, manage bookings, invoices and bonds.Read more about SpacetoCo</t>
  </si>
  <si>
    <t>MRI ProLease Space Management</t>
  </si>
  <si>
    <t>https://www.getapp.com/operations-management-software/a/mri-prolease-space-management/</t>
  </si>
  <si>
    <t>MRI ProLease Space Management is a SaaS software that helps human resources, IT, facilities, and security teams collaborate and manage facilities and workspace across the organization. It enables workspace planners to create CAD floor plans to visualize and organize spaces.Read more about MRI ProLease Space Management</t>
  </si>
  <si>
    <t>eFACiLiTY Space Management System</t>
  </si>
  <si>
    <t>https://www.getapp.com/operations-management-software/a/efacility-space-management-system/</t>
  </si>
  <si>
    <t>Enable hot-desking, flexible booking, and data-driven space planning to reduce waste and support hybrid workplaces.Read more about eFACiLiTY Space Management System</t>
  </si>
  <si>
    <t>Offishall Planning</t>
  </si>
  <si>
    <t>https://www.getapp.com/operations-management-software/a/offishall-planning/</t>
  </si>
  <si>
    <t>Offishall Planning enables space management and improved collaboration between users by answering the questions: Who, When, Where?Read more about Offishall Planning</t>
  </si>
  <si>
    <t>Freespace</t>
  </si>
  <si>
    <t>https://www.getapp.com/collaboration-software/a/freespace/</t>
  </si>
  <si>
    <t>Freespace offers an integrated workplace operating system with proprietary hardware &amp; software, serving over 40 clients globally. Our customizable solutions optimize space, reduce costs, &amp; enhance employee experiences through real-time analytics, occupancy monitoring, &amp; smart building automation.Read more about Freespace</t>
  </si>
  <si>
    <t>Paatch</t>
  </si>
  <si>
    <t>https://www.getapp.com/operations-management-software/a/paatch/</t>
  </si>
  <si>
    <t>Paatch is the community platform that helps companies organize hybrid work and strengthen their culture.Read more about Paatch</t>
  </si>
  <si>
    <t>Supply Chain Management</t>
  </si>
  <si>
    <t>https://www.getapp.com/operations-management-software/supply-chain-management/os/web-based</t>
  </si>
  <si>
    <t>Take control of your supply chain with real-time visibility of items from supplier through production to the end customer. NetSuite procurement functionality allows users to manage vendor relationships and automate purchases.Read more about NetSuite</t>
  </si>
  <si>
    <t>Freightview</t>
  </si>
  <si>
    <t>https://www.getapp.com/operations-management-software/a/freightview/</t>
  </si>
  <si>
    <t>Bring your LTL &amp; Parcel contracts together with Spot/FTL freight.  Quote, book, track, and analyze all in one place.Read more about Freightview</t>
  </si>
  <si>
    <t>Use Odoo to synchronize operations between different companies or warehouses. Create sales orders, share customers, suppliers and products and manage invoices for all companies at the same time. You can save even more time by automating the invoicing process between all the company.Read more about Odoo</t>
  </si>
  <si>
    <t>AscendTMS</t>
  </si>
  <si>
    <t>https://www.getapp.com/transportation-logistics-software/a/ascendtms/</t>
  </si>
  <si>
    <t>AscendTMS is a logistics and shipping management software that helps businesses streamline operations related to dispatching, accounting, commissions, asset management, and more on a centralized platform. The automated workflow engine uses an IFTTT algorithm to update load details and statuses.Read more about AscendTMS</t>
  </si>
  <si>
    <t>Fishbowl’s manufacturing &amp; inventory management is an enterprise level solution designed to meet the complex needs of manufacturers and importers. Fishbowl’s real-time data is used to automate, streamline and optimize inventory management processes, while allowing you to control your supply chain.Read more about Fishbowl</t>
  </si>
  <si>
    <t>Easily manage your supply flow with Precoro’s comprehensive supplier management features.Automate vendor onboarding and approval, compare quotes from suppliers, create item catalogs, track inventory, and monitor the status of each order in real-time.Read more about Precoro</t>
  </si>
  <si>
    <t>Use Quickbase to automate and eliminate manual processes, gain true end-to-end transparency, and benefit from higher efficiency and reduced risk. Utilize granular, distributed tracking and project management to ensure items are delivered and accounted for between parts of your supply chain.Read more about Quickbase</t>
  </si>
  <si>
    <t>Use Unleashed Software to manage all inventory activity from warehouse to customer. Track inventory in real-time, manage supply &amp; demand, and fulfill orders.Read more about Unleashed</t>
  </si>
  <si>
    <t>Manage purchases and raise pre-filled purchase orders with a single click. Vendors, prices, lead times, it’s all there. Manage your supply chain using accurate statistics. Forecast your procurement needs.Read more about MRPeasy</t>
  </si>
  <si>
    <t>MyCarrierTMS</t>
  </si>
  <si>
    <t>https://www.getapp.com/transportation-logistics-software/a/mycarriertms/</t>
  </si>
  <si>
    <t>MyCarrier empowers LTL shippers to quote, book, and track freight in less time, and for less money, through one easy-to-use integrated shipping platform.Read more about MyCarrierTMS</t>
  </si>
  <si>
    <t>Kuebix TMS</t>
  </si>
  <si>
    <t>https://www.getapp.com/transportation-logistics-software/a/kuebix-tms/</t>
  </si>
  <si>
    <t>The Industry's Ultimate Transportation Management System (TMS) by Kuebix, a Trimble Company.Read more about Kuebix TMS</t>
  </si>
  <si>
    <t>Megaventory fully covers supply chain management and can handle orders for clients and vendors as well as create invoices and track inventory and manufacturing over multiple locations. User-friendly interface, comprehensive support and value for investment.Read more about Megaventory</t>
  </si>
  <si>
    <t>PCS provides and end-to-end TMS to centralize and simplify your transportation network from order entry to advanced fleet management, gaining actionable insights to boost operational efficiency, scalability, and maximize profits for fleets with 25+ trucks.Read more about PCS TMS</t>
  </si>
  <si>
    <t>Acumatica Cloud ERP, Distribution Edition, is designed to help you manage all your supply chain and logistics activities, including warehouse, inventory, and order management in one place. Technology Leadership built on an adaptable, future-proof, cloud platform with open APIs for easy integrations.Read more about Acumatica Cloud ERP</t>
  </si>
  <si>
    <t>Bring Supplier Management, Procurement, Contracts, &amp; Accounts Payable under one affordable solution.Read more about Tradogram</t>
  </si>
  <si>
    <t>Robust dock appointment scheduling software for busy warehouses. We power the scheduling for 1000s of warehouses with over 1,000,000 appointments each month.Read more about DaySmart Appointments</t>
  </si>
  <si>
    <t>Refund Retriever</t>
  </si>
  <si>
    <t>https://www.getapp.com/operations-management-software/a/refund-retriever-shipping-refunds/</t>
  </si>
  <si>
    <t>Refund Retriever audits your FedEx or UPS account for late deliveries (GSR) and billing mistakes.  Small parcel audit reduces shipping costs by 2-6% per year.  We can even help with your parcel contract negotiations and carrier data viability. Amazon FBA reimbursements also available.Read more about Refund Retriever</t>
  </si>
  <si>
    <t>Register, manage and track your inventory - such as assets, equipment, &amp; tools - from your smart phone or tablet.Read more about MapYourTag</t>
  </si>
  <si>
    <t>Arena PLM allows real-time information sharing with supply chain partners anytime and anywhere. Arena helps to expedite review processes, ensure accuracy, and reduce errors with a secure, cloud-native collaboration platform and proactively monitor component risk with supply chain intelligence.Read more about Arena PLM</t>
  </si>
  <si>
    <t>SKULabs' supply chain management system provides end-to-end control over inventory, orders, and fulfillment. Easily manage stock across warehouses, streamline procurement, and optimize shipping with real-time tracking and automation.Read more about SKULabs</t>
  </si>
  <si>
    <t>GoComet</t>
  </si>
  <si>
    <t>https://www.getapp.com/transportation-logistics-software/a/gocomet/</t>
  </si>
  <si>
    <t>GoComet is the world’s leading Logistics Resource Management platform that makes it possible for companies to comprehensively transform the way that their supply chains operate, creating process resilience and driving double-digit cost savings.Read more about GoComet</t>
  </si>
  <si>
    <t>Extensiv 3PL Warehouse Manager accurately manages billions of dollars in inventory and processes more than 1 million orders a week making us the proven backbone for 3PL warehousesRead more about 3PL Warehouse Manager</t>
  </si>
  <si>
    <t>Centralise cross-channel orders and stocks to minimize order processing time from 4 hours to 5 mins, lower logistics cost by 35-40%, increase sales growth by 20-30%, reduce returns by 20 to 25% etc., using the highly customizable and extremely accurate eCommerce technology solutions of UnicommerceRead more about Unicommerce</t>
  </si>
  <si>
    <t>CobbleStone's supply chain management software optimizes procurement, enhances supplier collaboration, and ensures compliance.Read more about CobbleStone Contract Insight</t>
  </si>
  <si>
    <t>A better way for distributors &amp; manufacturers to manage inventory, orders, tracking info, see product availability &amp; fulfill orders faster in QuickBooks.Read more about Acctivate Inventory Management</t>
  </si>
  <si>
    <t>FreightPOP</t>
  </si>
  <si>
    <t>https://www.getapp.com/transportation-logistics-software/a/freightpop/</t>
  </si>
  <si>
    <t>FreightPOP cloud-based software streamlines your entire supply chain. Seamlessly integrate your ERP, WMS, and other systems with FreightPOP, allowing for better management of your shipping operations from rate shopping to shipment tracking and auditing.Read more about FreightPOP</t>
  </si>
  <si>
    <t>Kinetic is cloud ERP with SCM that helps optimize your supply chain to withstand disruptions. Made with manufacturers, for manufacturers. Trust Epicor know-how to accelerate growth and maximize innovation and profitability. This is the future-focused face of manufacturing.Read more about Kinetic</t>
  </si>
  <si>
    <t>Neurored TMS &amp; SCM Software</t>
  </si>
  <si>
    <t>https://www.getapp.com/transportation-logistics-software/a/neurored-e-business-scm/</t>
  </si>
  <si>
    <t>Neurored is the leading TMS (Transportation Management System) and SCM (Supply Chain Management) App on Salesforce Appexchange.Our 100% cloud-native solution is a great fit for Shippers, Manufacturers, Traders, Freight Forwarders, and Terminals.Read more about Neurored TMS &amp; SCM Software</t>
  </si>
  <si>
    <t>ShipSaving</t>
  </si>
  <si>
    <t>https://www.getapp.com/transportation-logistics-software/a/shipsaving/</t>
  </si>
  <si>
    <t>ShipSaving is a cloud-based and user-friendly shipping software for e-commerce businesses.Read more about ShipSaving</t>
  </si>
  <si>
    <t>Kechie’s Supply Chain Management enables users to forecast, track, anddetermine the best route of options for the supply cycle.Read more about Kechie</t>
  </si>
  <si>
    <t>Tai TMS</t>
  </si>
  <si>
    <t>https://www.getapp.com/all-software/a/tai-tms/</t>
  </si>
  <si>
    <t>Tai TMS is an all-in-one domestic freight management system for full truckload (FL) and less than truckload (LTL) shipments. With automation capabilities and direct integrations, this solution can enable teams to speed up processes and gain operational visibility.Read more about Tai TMS</t>
  </si>
  <si>
    <t>Supply chain quality = finished product quality. Proactively manage all supply chain components to ensure superior supplier quality. ETQ Reliance is the world’s most comprehensive, flexible and proven QMS software for large manufacturing organizations in dozens of industries.Read more about ETQ Reliance</t>
  </si>
  <si>
    <t>Comprehensive SCM - from purchasing and inventory management to production and quality control - all quickly/easily done within PriorityRead more about Priority Software</t>
  </si>
  <si>
    <t>Streamline ERP and supply chain integration with Logility. Cut implementation time by up to 90%, often completing in 30–60 days. Enjoy predictable costs, scalable architecture, and secure, high-speed data flows across distributed servers.Read more about Logility Platform</t>
  </si>
  <si>
    <t>Gain end-to-end visibility across your supply chain. Datapel connects purchasing, inventory, and fulfilment to help you respond faster to demand changes, reduce bottlenecks, and keep stock flowing smoothly across all locations.Read more about Datapel</t>
  </si>
  <si>
    <t>TrackVia helps supply chains turn processes into apps that automate manual tasks, streamline work, centralize data, and reduce costs.Read more about TrackVia</t>
  </si>
  <si>
    <t>Magaya Supply Chain</t>
  </si>
  <si>
    <t>https://www.getapp.com/transportation-logistics-software/a/magaya-cargo-system/</t>
  </si>
  <si>
    <t>Manage and automate your entire logistics, supply chain, and warehouse operations from order acquisition to product destination, all within a single platform.Read more about Magaya Supply Chain</t>
  </si>
  <si>
    <t>SmartFreight</t>
  </si>
  <si>
    <t>https://www.getapp.com/transportation-logistics-software/a/smartfreight/</t>
  </si>
  <si>
    <t>SmartFreight is a shipping management solution which helps businesses manage drop shipping, warehouse dispatching, shipping methods &amp; route optimization. The platform enables users to upload custom freight rates &amp; transport provider details into the system to assist with shipping operations.Read more about SmartFreight</t>
  </si>
  <si>
    <t>LeanDNA is an intelligent supply chain execution platform that helps discrete manufacturers reduce excess inventory and prevent critical shortages. It seamlessly bridges the gap between complex supply chains and outdated, labor-intensive methods for inventory execution and reporting.Read more about LeanDNA</t>
  </si>
  <si>
    <t>Cario</t>
  </si>
  <si>
    <t>https://www.getapp.com/transportation-logistics-software/a/cario/</t>
  </si>
  <si>
    <t>Cario is a freight management software designed to help businesses digitize distribution processes, monitor deliveries, view carriers' estimated time of arrivals (ETAs), and more from within a unified platform. Finance teams can compare costs across warehouses or consignments, access invoices in Microsoft Excel format, and analyze trends across freights.Read more about Cario</t>
  </si>
  <si>
    <t>The TYASuite Procurement to Pay tool is a user-friendly, effective cloud-based software perfect for small, medium, and large businesses with up to 100 staff. The product comes stacked with functionalities simultaneously simple to utilize.Read more about TYASuite</t>
  </si>
  <si>
    <t>Logitude World</t>
  </si>
  <si>
    <t>https://www.getapp.com/transportation-logistics-software/a/logitude-world/</t>
  </si>
  <si>
    <t>Level up your freight forwarding services beyond customers' expectations with Logitude’s digital freight forwarding software.Read more about Logitude World</t>
  </si>
  <si>
    <t>SupplyPike</t>
  </si>
  <si>
    <t>https://www.getapp.com/finance-accounting-software/a/supplypike/</t>
  </si>
  <si>
    <t>SupplyPike is a suite of intuitive retail tools built specifically for suppliers. The software automatically monitors a supplier's purchase orders, invoices, and deductions, providing unmatched visibility into their supply chain. SupplyPike also offers automated disputing features that enable suppliers to efficiently dispute deductions and recover lost revenue, as well as insights to help them prevent issues and improve their overall retail performance.Read more about SupplyPike</t>
  </si>
  <si>
    <t>Alpega TMS</t>
  </si>
  <si>
    <t>https://www.getapp.com/customer-management-software/a/alpega/</t>
  </si>
  <si>
    <t>Get 100% supply chain control &amp; visibility with Alpega TMS. Save up to 87% on process costs with efficiency gains at every supply chain node. Save time with smooth, efficient digital supply chain orchestration. Benefit from real-time supply chain visibility for added insights and control.Read more about Alpega TMS</t>
  </si>
  <si>
    <t>Revolutionise your approach to S&amp;OE and S&amp;OP with our complete supply chain planning platform, Slim4. Focused on demand planning, portfolio management, inventory optimisation and collaboration, we’ve built our Slim4 platform to help you create a more resilient and efficient supply chain.Read more about Slim4</t>
  </si>
  <si>
    <t>Intellimas is an enterprise solution that's easy to implement and even easier to use. End users love the grid UI. IT loves the config and integration engine. Intellimas comes with built-in supply chain apps for RFQs, QA, PO Tracking, and Compliance, or build your own with the low code app builder.Read more about Intellimas</t>
  </si>
  <si>
    <t>Slot's Eyes</t>
  </si>
  <si>
    <t>https://www.getapp.com/transportation-logistics-software/a/slot-s-eyes/</t>
  </si>
  <si>
    <t>Slot's Eyes is a warehouse management software that allows manufacturers and carriers to reserve time slots to streamline the loading and unloading operations, resource allocation and utilization, access management, and more. It lets users access real-time data on the status of their delivery trucks.Read more about Slot's Eyes</t>
  </si>
  <si>
    <t>i2B Connect</t>
  </si>
  <si>
    <t>https://www.getapp.com/operations-management-software/a/i2b-connect/</t>
  </si>
  <si>
    <t>i2B provide award winning Purchase to Pay software that seamlessly helps you manage your suppliers within the cloud and also includes supplier self service.Read more about i2B Connect</t>
  </si>
  <si>
    <t>iM3 SCM is a cloud-based platform that intelligently works to automate your supply chain operation. The ease of use of the application allows your employees to seamlessly manage all aspects of your business from inventory to assets, vendor to customers, procure to pay, shipping &amp; delivery processes.Read more about iM3 SCM Suite</t>
  </si>
  <si>
    <t>IntelliTrans Global Visibility Platform</t>
  </si>
  <si>
    <t>https://www.getapp.com/all-software/a/intellitrans-global-visibility-platform/</t>
  </si>
  <si>
    <t>IntelliTrans Global Visibility Platform is a supply chain visibility software designed to help businesses track real-time location information for rail, truck, intermodal, barge, and ocean shipments. The platform enables managers to receive dynamic estimated time of arrival (ETA) updates and exception alerts regarding shipment locations.Read more about IntelliTrans Global Visibility Platform</t>
  </si>
  <si>
    <t>Quickly and easily monitor compliance, manage documents, track inventory, and promote the sustainability of your supply chainRead more about VelocityEHS</t>
  </si>
  <si>
    <t>Quote Factory</t>
  </si>
  <si>
    <t>https://www.getapp.com/transportation-logistics-software/a/quote-factory/</t>
  </si>
  <si>
    <t>Quote Factory is a cloud-based transportation management software designed to help freight brokers streamline operations. Users can quickly onboard carriers, quote and track LTL shipments, and manage customer interactions seamlessly on a unified portal.Read more about Quote Factory</t>
  </si>
  <si>
    <t>Inspectorio’s Traceability solution empowers global companies by mapping the product chain of custody and connecting that data to the rest of the production chain, providing the system of record and documentation needed to ship goods globally.Read more about Inspectorio</t>
  </si>
  <si>
    <t>Manage your supply chain comprehensively with Imperia. Unite demand, purchasing, and production in a collaborative tool. Reduce costs, optimise resources, and improve visibility of your operations for more efficient decision-making.Read more about Imperia</t>
  </si>
  <si>
    <t>BuyCo</t>
  </si>
  <si>
    <t>https://www.getapp.com/operations-management-software/a/buyco/</t>
  </si>
  <si>
    <t>BuyCo is a container shipping management and tracking solution, designed specifically for the maritime industry, that offers tools for gaining visibility into shipments, storing documents, live status tracking, collaborating on the supply chain, tracking costs, and moreRead more about BuyCo</t>
  </si>
  <si>
    <t>Easy WMS</t>
  </si>
  <si>
    <t>https://www.getapp.com/operations-management-software/a/easy-wms/</t>
  </si>
  <si>
    <t>Easy WMS is a warehouse management solution that helps e-commerce manufacturers, distributors, and third-party logistics businesses automate the entire supply chain lifecycle, from order management to shipping. It enables users to generate reports on business performance using actionable analytics.Read more about Easy WMS</t>
  </si>
  <si>
    <t>SOLOCHAIN WMS</t>
  </si>
  <si>
    <t>https://www.getapp.com/operations-management-software/a/generix-group-wms/</t>
  </si>
  <si>
    <t>SOLOCHAIN WMS is a warehouse management system designed to optimize logistics for industrial companies, logistics service providers, and omni-channel retailers of all sizes. The platform includes tools for managing picking, packing &amp; shipping, storage, receipt and returns, and more.Read more about SOLOCHAIN WMS</t>
  </si>
  <si>
    <t>Elementum</t>
  </si>
  <si>
    <t>https://www.getapp.com/operations-management-software/a/elementum/</t>
  </si>
  <si>
    <t>Elementum helps businesses streamline the entire supply chain lifecycle, from planning to operations, production, services, and distribution. Users can collaborate with teams, track inventories, categorize alerts by incidents, status or severity, and manage stock reallocation requests in real-time.Read more about Elementum</t>
  </si>
  <si>
    <t>TRADLINX Ocean Visibility</t>
  </si>
  <si>
    <t>https://www.getapp.com/transportation-logistics-software/a/tradlinx-ocean-visibility/</t>
  </si>
  <si>
    <t>Track Your Shipments and Find Your Vessels for Free with TRADLINX Ocean Visibility!Read more about TRADLINX Ocean Visibility</t>
  </si>
  <si>
    <t>Embrace ERP's integrated supply chain solution connects planning, sourcing, production, delivery, and returns. Gain end-to-end visibility, reduce costs, and turn your supply chain into a strategic advantage, all within one unified, South African-built ERP system.Read more about Embrace ERP</t>
  </si>
  <si>
    <t>We weave efficiency into supply chain management with eased inventory management, inventory consumption, P.O. generation, and optional ERP integration.Read more about BiznusSoft Field Service</t>
  </si>
  <si>
    <t>TradeLink</t>
  </si>
  <si>
    <t>https://www.getapp.com/operations-management-software/a/tradelink/</t>
  </si>
  <si>
    <t>TradeLink is a cloud platform for connection and collaboration of all deliveries with delivery partners at the warehouse.Read more about TradeLink</t>
  </si>
  <si>
    <t>ProShip</t>
  </si>
  <si>
    <t>https://www.getapp.com/operations-management-software/a/proship/</t>
  </si>
  <si>
    <t>The fastest and most-trusted multi-carrier shipping software that enables enterprise retail, manufacturing, healthcare and 3PL/distribution companies to make complex parcel shipping challenges simple and cost-effective.Read more about ProShip</t>
  </si>
  <si>
    <t>Anvyl helps supply chain teams that have a high volume of purchase orders gain visibility, lower costs, and scale fast. Anvyl integrates with ERPs, providing teams with better operational efficiencies and smart automation for every part of the supply chain.Read more about Sage Supply Chain Intelligence</t>
  </si>
  <si>
    <t>Shipthis</t>
  </si>
  <si>
    <t>https://www.getapp.com/transportation-logistics-software/a/shipthis-1/</t>
  </si>
  <si>
    <t>Shipthis helps freight forwarders, logistic solution providers, consolidators, NVOCC's  to efficiently run their business through AI driven ERP, CRM and Freight Management SoftwareRead more about Shipthis</t>
  </si>
  <si>
    <t>Equipped with 280+ planning algorithms, Avercast enables you to enhance inventory optimization through heightened forecasting accuracy.Read more about Avercast</t>
  </si>
  <si>
    <t>Logifly makes supply chain easy. From getting materials to delivering products, it helps you manage everything smoothly. It's simple, efficient, and stress-free.Read more about LOGIFLY</t>
  </si>
  <si>
    <t>Risk Ledger</t>
  </si>
  <si>
    <t>https://www.getapp.com/operations-management-software/a/risk-ledger/</t>
  </si>
  <si>
    <t>Risk Ledger is a network of connected organisations working together to reduce risk in the supply chain. Clients can engage with their suppliers' security and risk teams to conduct assurance. Suppliers can easily share their single Risk Ledger profile with many clients.Read more about Risk Ledger</t>
  </si>
  <si>
    <t>GoRamp</t>
  </si>
  <si>
    <t>https://www.getapp.com/operations-management-software/a/goramp/</t>
  </si>
  <si>
    <t>Easy-to-use cloud-based Transportation Management Software designed to streamline the entire logistics process including communications between cargo senders and carriers.Among features:? Status tracking,? Warehouse loading/unloading management,? Performance indicators, and? KPI reports.Read more about GoRamp</t>
  </si>
  <si>
    <t>Powerful, integrated Supply Chain Management solution that automates and streamlines operations from quote to cashRead more about APTX</t>
  </si>
  <si>
    <t>Workflow and process management for Supply Chain &amp; Operations folks. Connect all your existing systems (ERP, APS, WMS...) and automate your processes.Read more about Metronome</t>
  </si>
  <si>
    <t>Aptean TOTALogistix TMS</t>
  </si>
  <si>
    <t>https://www.getapp.com/transportation-logistics-software/a/totalaccess/</t>
  </si>
  <si>
    <t>Aptean TOTALogistix TMS combines a powerful, proprietary shipping system with an intuitive, user-friendly interface, empowering employees—even those without logistics experience—to achieve immediate cost savings without compromising service quality.Read more about Aptean TOTALogistix TMS</t>
  </si>
  <si>
    <t>CLCircular</t>
  </si>
  <si>
    <t>https://www.getapp.com/operations-management-software/a/clcircular/</t>
  </si>
  <si>
    <t>CLCircular is a cloud-based food traceability solution that monitors perishable products. Using blockchain technology, food production businesses can track where and how their products are during transport or storage—and thus prevent problems and losses. The platform enables users to correlate data from sensors with the information they already have, allowing them to extract all of the potential from their big data in an efficient manner.Read more about CLCircular</t>
  </si>
  <si>
    <t>Designed to be used by businesses of all sizes, industries and sectors, OrderWise is Business Management Software that brings together your supply chain, order processing, stock management, financials and distribution processes into a single application held on a single database.Read more about OrderWise</t>
  </si>
  <si>
    <t>Handle your entire order process from pick to ship; print box labels, drop-ship directly to customers and manage your shipping fees.Read more about ParagonERP</t>
  </si>
  <si>
    <t>Visual Trans</t>
  </si>
  <si>
    <t>https://www.getapp.com/transportation-logistics-software/a/visual-trans/</t>
  </si>
  <si>
    <t>Visual Trans allows users to comprehensively manage  transport operations from the most complete, simple and efficient platform.Read more about Visual Trans</t>
  </si>
  <si>
    <t>Contract Logix is a contract lifecycle management (CLM) platform that helps legal, procurement, finance, and sales professionals digitally draft, negotiate, approve, execute, and manage contracts. The platform features an AI-powered and data-driven digital contract repository that enables users to store, search, and analyze all their contracts and documents. Its workflow automation capabilities allow users to build and automate contract workflows, with a drag-and-drop visual workflow builder.Read more about Contract Logix</t>
  </si>
  <si>
    <t>Cloud-based Warehouse Management System with an omnichannel Order Management System all-in-one solution for etailers and 3PLs.Read more about Shipedge</t>
  </si>
  <si>
    <t>Easy Docking</t>
  </si>
  <si>
    <t>https://www.getapp.com/operations-management-software/a/easy-docking/</t>
  </si>
  <si>
    <t>Easy Docking is a cloud-based yard management platform that helps businesses optimize the logistics and transportation processes in truck yards. The solution offers a turn management module for generating and managing appointments, configuring turn rules, and automating notifications. The induction module digitizes the onboarding process for each transporter, ensuring compliance with ISO 45001 requirements.Read more about Easy Docking</t>
  </si>
  <si>
    <t>With Luminovo you can track inventory across sites, ensure parts availability, gain visibility into demand/order statuses, streamline communication and data sharing with stakeholders, and synchronise demand planning with all relevant parties.Read more about Luminovo</t>
  </si>
  <si>
    <t>Plex DemandCaster Supply Chain Planning enables manufacturers to forecast accurately, reduce waste and increase profits.Read more about Plex Smart Manufacturing Platform</t>
  </si>
  <si>
    <t>Gainfront's Supplier Relationship Management (SRM) solution drives collaboration with your suppliers to reap improved value, minimize your organization’s procurement costs, optimize procurement savings, improve the supplier experience.Read more about Gainfront</t>
  </si>
  <si>
    <t>Unify all steps of your supply chain in one platform. Routeique® makes it easy to synchronize your supply chain from end to end by enabling a seamless flow of information between you, your partners, and your customers.Read more about Routeique</t>
  </si>
  <si>
    <t>SONAR</t>
  </si>
  <si>
    <t>https://www.getapp.com/transportation-logistics-software/a/sonar-1/</t>
  </si>
  <si>
    <t>SONAR delivers trusted data and analysis across the global freight market—fast. SONAR provides users with exclusive, reliable insights and actionable intelligence, as well as the ability to benchmark, analyze, monitor, and forecast the global supply chain.Read more about SONAR</t>
  </si>
  <si>
    <t>Portcast</t>
  </si>
  <si>
    <t>https://www.getapp.com/operations-management-software/a/portcast/</t>
  </si>
  <si>
    <t>Portcast offers reliable supply chain visibility and predictive insights, harnessing the power of cutting-edge AI technology and proprietary machine learning algorithms. You can seamlessly monitor and track your ocean freight's movement and proactively mitigate risks in the event of disruptions.Read more about Portcast</t>
  </si>
  <si>
    <t>CoreIMS is an warehouse management system available for on-premise installation or as a cloud-based SaaS, providing key features such as unlimited location, unlimited warehouses, stock management, receiving, shipping tracking, replenishment, barcoding, reporting, and AI powered directed operationsRead more about CoreIMS</t>
  </si>
  <si>
    <t>LIVE Connect</t>
  </si>
  <si>
    <t>https://www.getapp.com/transportation-logistics-software/a/freight-management-solution/</t>
  </si>
  <si>
    <t>Banyan Technology is the leading provider of OTR shipping software, delivering end-to-end freight management through LIVE Connect®. Serving as a TMS or API-driven integration, our AI and BI tools optimize Truckload, LTL, Final Mile and Parcel shipping, reducing costs and improving efficiency.Read more about LIVE Connect</t>
  </si>
  <si>
    <t>A comprehensive enterprise resource planning system for manufacturing and field service companies that covers all aspects of the supply chain. Effectively manage procurement, goods in, stock control, stock picking/manufacture, despatch and delivery.Read more about EFACS E/8</t>
  </si>
  <si>
    <t>CAPA Manager automates the identification, investigation, and resolution of problems within your organization and supply chain. Trusted by thousands of users globally, this is one of the best CAPA software applications available.Read more about CAPA Manager</t>
  </si>
  <si>
    <t>Traverse Platform</t>
  </si>
  <si>
    <t>https://www.getapp.com/operations-management-software/a/traverse-platform/</t>
  </si>
  <si>
    <t>Traverse Platform is a cloud-based solution which helps organizations improve product flow, from purchase order creation to receipt.Read more about Traverse Platform</t>
  </si>
  <si>
    <t>Tensoft SemiOps</t>
  </si>
  <si>
    <t>https://www.getapp.com/all-software/a/tensoft-semiops/</t>
  </si>
  <si>
    <t>Tensoft SemiOps is a fabless semiconductor management solution that supports the unique manufacturing and operational needs of high-tech businesses. This trusted SaaS solution is purpose-built for the semiconductor industry to help them scale.Read more about Tensoft SemiOps</t>
  </si>
  <si>
    <t>Descartes MacroPoint</t>
  </si>
  <si>
    <t>https://www.getapp.com/operations-management-software/a/descartes-macropoint/</t>
  </si>
  <si>
    <t>Descartes MacroPoint is a freight and logistics management software that helps businesses monitor location, track shipment details, temperature monitoring, and more from within a unified platform. It allows supervisors to generate carrier scorecards and generate custom reports to monitor key performing indicators (KPIs).Read more about Descartes MacroPoint</t>
  </si>
  <si>
    <t>Port TMS</t>
  </si>
  <si>
    <t>https://www.getapp.com/all-software/a/port-tms/</t>
  </si>
  <si>
    <t>A seamless shipping cycle connects; shippers, operations, carriers, and management into one easy-to-use system. Best in class system for freight brokerage looking to grow their business.Read more about Port TMS</t>
  </si>
  <si>
    <t>Simplify supply chain management as a merchant to manage orders, streamline approvals, inventory and gain total control by automating every stage of the purchasing and selling process.Read more about Dataflow Clarity</t>
  </si>
  <si>
    <t>Cosmic Frog</t>
  </si>
  <si>
    <t>https://www.getapp.com/operations-management-software/a/cosmic-frog/</t>
  </si>
  <si>
    <t>Cosmic Frog, offered by Optilogic, is a cloud-based solution that optimizes supply chains with cost, service, and risk analysis, enabling rapid, data-driven decisions.Read more about Cosmic Frog</t>
  </si>
  <si>
    <t>Suuchi GRID</t>
  </si>
  <si>
    <t>https://www.getapp.com/operations-management-software/a/suuchi-grid/</t>
  </si>
  <si>
    <t>Suuchi GRID is a web-based supply chain management solution for companies within industries such as consumer goods and retail, apparel, manufacturing and production, and medical supplies. The platform facilitates end-to-end supply chain management from ideation to shipping and logistics.Read more about Suuchi GRID</t>
  </si>
  <si>
    <t>Transform your operations with Aptean Apparel ERP Momentis Edition—a comprehensive ERP solution for the apparel, footwear, and textile industries.Read more about Aptean Apparel ERP Momentis Edition</t>
  </si>
  <si>
    <t>Suppeco</t>
  </si>
  <si>
    <t>https://www.getapp.com/operations-management-software/a/suppeco/</t>
  </si>
  <si>
    <t>Suppeco delivers a paradigm shift in B2B attitude - leveraging customer-supplier relationships to drive collaborative performance excellence, relationship driven resilience, and operational sustainability deep into the ecosystem &amp; supply chain.Read more about Suppeco</t>
  </si>
  <si>
    <t>Sphere WMS</t>
  </si>
  <si>
    <t>https://www.getapp.com/operations-management-software/a/spherewms/</t>
  </si>
  <si>
    <t>SphereWMS is a leading Warehouse Management System for warehouse operators, offered by ASP Global Services. It provides real-time visibility and powerful reporting tools for all stakeholders in the supply chain. Mobile access is critical in today’s untethered world and our key component.Read more about Sphere WMS</t>
  </si>
  <si>
    <t>Infor Supply Chain Planning</t>
  </si>
  <si>
    <t>https://www.getapp.com/all-software/a/infor-supply-chain-planning/</t>
  </si>
  <si>
    <t>Infor Supply Chain Planning is a powerful SCM tool designed to help organizations optimize supply planning and demand with end-to-end forecasting capabilities. With analytics at its core, Infor Supply Chain Planning helps you gain greater visibility into every facet of your supply chain, from forecast to planning, scheduling, and execution.Read more about Infor Supply Chain Planning</t>
  </si>
  <si>
    <t>SelluSeller enables you to align your multichannel selling operations and sync it seamlessly with your logistics &amp; warehousing workflows. This way, you can manage and track every order throughout its entire lifecycle on a single platform.Read more about Anchanto Order Management</t>
  </si>
  <si>
    <t>ShipTrack</t>
  </si>
  <si>
    <t>https://www.getapp.com/transportation-logistics-software/a/shiptrack/</t>
  </si>
  <si>
    <t>ShipTrack is a cloud based shipment tracking software that tracks the movement of goods worldwide while also sending notifications to vendors and customers.Read more about ShipTrack</t>
  </si>
  <si>
    <t>Titanwinds TMS</t>
  </si>
  <si>
    <t>https://www.getapp.com/transportation-logistics-software/a/titanwinds-tms/</t>
  </si>
  <si>
    <t>Titanwinds TMS is a customizable transportation management product designed for the trucking industry which lets users view schedules online at any time. Businesses can use this solution to schedule drivers, coordinate logistics, track assets, and manage other daily operations.Read more about Titanwinds TMS</t>
  </si>
  <si>
    <t>iNymbus</t>
  </si>
  <si>
    <t>https://www.getapp.com/emerging-technology-software/a/inymbus/</t>
  </si>
  <si>
    <t>iNymbus utilizes robotic process automation (RPA) to automate deduction/chargeback disputes, optimizing supply chain management by reducing associated costs of deductions management. iNymbus offers claims processing, deduction capture, lost revenue recovery, &amp; fits in your current tech stack.Read more about iNymbus</t>
  </si>
  <si>
    <t>Hyphen HomeFront</t>
  </si>
  <si>
    <t>https://www.getapp.com/construction-software/a/hyphen-homefront/</t>
  </si>
  <si>
    <t>Hyphen HomeFront is a cloud-based enterprise resource planning (ERP) solution that helps builders manage sales contracts, budgeting, communications, and more. It enables businesses to view and track customer’s selections, change orders and other documents on a centralized platform.Read more about Hyphen HomeFront</t>
  </si>
  <si>
    <t>eTEK Online</t>
  </si>
  <si>
    <t>https://www.getapp.com/construction-software/a/etek-online/</t>
  </si>
  <si>
    <t>eTEK Online is a cloud-based construction accounting solution that includes features such as payroll, purchasing, inventory, job cost, &amp; project management. It is designed for small to midsized businesses. eTEK Online tracks revenue and costs for all projects, including those with multiple phases.Read more about eTEK Online</t>
  </si>
  <si>
    <t>Tecsys Elite™ provides inventory visibility and control features for enterprise supply chains and high-volume markets with complex distribution operations.Read more about Tecsys Elite</t>
  </si>
  <si>
    <t>PharmaNET</t>
  </si>
  <si>
    <t>https://www.getapp.com/operations-management-software/a/pharmanet/</t>
  </si>
  <si>
    <t>PharmaNET is a cloud-based supply chain management solution designed for the pharmaceutical and healthcare sectors, offering integrated tools for sales, distribution, inventory, and compliance. It enhances supply chain visibility, streamlines operations, and supports regulatory adherence.Read more about PharmaNET</t>
  </si>
  <si>
    <t>Peripass</t>
  </si>
  <si>
    <t>https://www.getapp.com/transportation-logistics-software/a/peripass/</t>
  </si>
  <si>
    <t>Peripass is designed to help businesses streamline yard management operations. Peripass is a cloud-based platform, that makes it possible to map out processes and digitize and optimize them, thanks to the logistical expertise we have acquired in various sectors.Read more about Peripass</t>
  </si>
  <si>
    <t>ThirdPartyTrust</t>
  </si>
  <si>
    <t>https://www.getapp.com/operations-management-software/a/thirdpartytrust/</t>
  </si>
  <si>
    <t>ThirdPartyTrust is a vendor risk management platform designed to streamline communication &amp; collaboration between vendors &amp; companies. When a vendor assessment needs to be completed, ThirdPartyTrust automates the collection of information &amp; integrates other data sources to get the best insights.Read more about ThirdPartyTrust</t>
  </si>
  <si>
    <t>Archipelia's a full web SaaS ERP that covers the supply chain management features needed to any businesses from 5 to 500 users. Editor, integrator and host of its ERP, Archipelia allows you a quick change of IS. Cost &amp; time effectiveness, traceability &amp; reliability are the core assets of Archipelia.Read more about Archipelia</t>
  </si>
  <si>
    <t>CargoWise</t>
  </si>
  <si>
    <t>https://www.getapp.com/transportation-logistics-software/a/cargowise-one/</t>
  </si>
  <si>
    <t>The powerful, deeply integrated global platform that puts productivity at the centre of global logistics.Read more about CargoWise</t>
  </si>
  <si>
    <t>iNECTA Food</t>
  </si>
  <si>
    <t>https://www.getapp.com/all-software/a/inecta-food/</t>
  </si>
  <si>
    <t>inecta is a cloud-based, end-to-end food ERP solution built on Microsoft Dynamics 365 Business Central. Designed exclusively for food and beverage companies, it handles everything from production and inventory to traceability, QA, forecasting, and compliance.Read more about iNECTA Food</t>
  </si>
  <si>
    <t>Shippabo</t>
  </si>
  <si>
    <t>https://www.getapp.com/transportation-logistics-software/a/shippabo/</t>
  </si>
  <si>
    <t>Our software, coupled with our relationships and expert team, gives you complete 360° visibility of your entire supply chain for your whole team.Read more about Shippabo</t>
  </si>
  <si>
    <t>Procuzy</t>
  </si>
  <si>
    <t>https://www.getapp.com/operations-management-software/a/procuzy/</t>
  </si>
  <si>
    <t>Procuzy is a supply chain management platform that helps businesses to streamline their operations and improve efficiency.Read more about Procuzy</t>
  </si>
  <si>
    <t>SCM is the management of the flow of goods and services and includes all processes that transform raw materials into final products. It involves the active streamlining of a business's supply-side activities to maximize customer value and gain a competitive advantage in the marketplace.Read more about AGR</t>
  </si>
  <si>
    <t>Manhattan Active Supply Chain</t>
  </si>
  <si>
    <t>https://www.getapp.com/operations-management-software/a/manhattan-active-supply-chain/</t>
  </si>
  <si>
    <t>Manhattan Active Supply Chain is a cloud-based software designed to help businesses in the food distribution and grocery, retail, life sciences, apparel and footwear, high-tech electronics, third-party logistics, and other sectors optimize their supply chains. It provides end-to-end visibility into performance metrics across key areas including transportation, warehousing, visibility, and forecasting.Read more about Manhattan Active Supply Chain</t>
  </si>
  <si>
    <t>FreightPath is the easiest-to-use TMS software built specifically for the needs of freight brokers and 3PLs.Not only does it help you book loads, automate paperwork, and track your freight—it takes your brokerage digital with tools like online quotes, customer portalRead more about FreightPath</t>
  </si>
  <si>
    <t>Logisuite</t>
  </si>
  <si>
    <t>https://www.getapp.com/transportation-logistics-software/a/logisuite/</t>
  </si>
  <si>
    <t>Logisuite is a logistics and transportation software suite which provides logistics companies with online solutions for freight forwarding, warehouse management, 3PL (third-party logistics), pickup and delivery, vehicle inventory, accounting, air and ocean import/export, and more.Read more about Logisuite</t>
  </si>
  <si>
    <t>Our Supply Chain Execution Suite includes Enterprise Asset Management, Inventory Management, and Field Services while using the latest IoT technology to provide you with a fully comprehensive tracking solution. Get real-time visibility from the palm of your hand. Trusted by the US Army, Verizon, etcRead more about Apptricity Supply Chain Execution</t>
  </si>
  <si>
    <t>End-to-end supply chain visibility with real-time tracking, proactive alerts, and seamless coordination across your operations.Read more about Xemelgo</t>
  </si>
  <si>
    <t>ClearDestination</t>
  </si>
  <si>
    <t>https://www.getapp.com/transportation-logistics-software/a/cleardestination/</t>
  </si>
  <si>
    <t>ClearDestination is a cloud-based delivery management solution for retailers, carriers and manufacturers that provides integrated software boasting modules across delivery management, scheduling, logistics, route planning and optimization, drop and eCommerce shipping, warehouse management and moreRead more about ClearDestination</t>
  </si>
  <si>
    <t>Supply Chain Planning, Demand Planning, Demand Forecasting, Demand Sensing, Inventory Planning, Inventory Optimization, Replenishment, Promotions Planning, S&amp;OPRead more about SO99+</t>
  </si>
  <si>
    <t>SCM - Transportation Planning &amp; Scheduling</t>
  </si>
  <si>
    <t>https://www.getapp.com/transportation-logistics-software/a/scm-transportation-planning-scheduling/</t>
  </si>
  <si>
    <t>Design and optimization of end-to-end transportation scenarios. Integrated planning of transport routing, tours &amp; frequencies in line with dynamic transport demand.Read more about SCM - Transportation Planning &amp; Scheduling</t>
  </si>
  <si>
    <t>Log-hub Supply Chain Apps</t>
  </si>
  <si>
    <t>https://www.getapp.com/operations-management-software/a/supply-chain-add-in/</t>
  </si>
  <si>
    <t>Supply Chain Add-in provides organizations with intelligent apps for supply chain planning and optimization in Microsoft ExcelRead more about Log-hub Supply Chain Apps</t>
  </si>
  <si>
    <t>Dynamics TMS</t>
  </si>
  <si>
    <t>https://www.getapp.com/transportation-logistics-software/a/dynamics-tms/</t>
  </si>
  <si>
    <t>Dynamics TMS is a transportation management system designed to help businesses handle route planning, appointment scheduling, accounting, and various other administrative operations on a centralized platform. Supervisors can manage purchase &amp; shipping orders and streamline load planning processes.Read more about Dynamics TMS</t>
  </si>
  <si>
    <t>Foysonis</t>
  </si>
  <si>
    <t>https://www.getapp.com/operations-management-software/a/foysonis-wms/</t>
  </si>
  <si>
    <t>Foysonis’ cloud based warehouse management system is packed with features and integrations for 3PLs, fulfillment and e-commerce businesses of all sizes. It's great for inventory management, batch picking and 3PL billing, with iOS and Android mobile apps. Contact us and try our top WMS system today!Read more about Foysonis</t>
  </si>
  <si>
    <t>Logivations</t>
  </si>
  <si>
    <t>https://www.getapp.com/operations-management-software/a/logivations/</t>
  </si>
  <si>
    <t>Logivations helps companies of all industries improve their competitiveness and efficiency in logistics by means of innovative concepts and solu­tions.W2MO® is the market leading WMS-modeling, 3D-simulation and optimization tool.Read more about Logivations</t>
  </si>
  <si>
    <t>Caroz</t>
  </si>
  <si>
    <t>https://www.getapp.com/operations-management-software/a/informore/</t>
  </si>
  <si>
    <t>THE TMS is a web-based supply chain and logistics management solution designed to help businesses manage processes across transportation, procurement, and financial control. The system lets businesses reschedule and recalculate shipments, analyze bid proposals, and maintain global carrier rates.Read more about Caroz</t>
  </si>
  <si>
    <t>IBM Sterling Supply Chain Intelligence Suite</t>
  </si>
  <si>
    <t>https://www.getapp.com/operations-management-software/a/ibm-supply-chain-insights/</t>
  </si>
  <si>
    <t>IBM Supply Chain Insights is a cloud-based, AI-powered supply chain visibility tool which connects structured and unstructured supply chain data with experts to provide businesses with actionable insight to help predict, assess, and mitigate any risks or disruptions to supply chain performanceRead more about IBM Sterling Supply Chain Intelligence Suite</t>
  </si>
  <si>
    <t>Fusion Lifecycle offers anytime, anywhere access to the information your extended organization needs for quoting, procurement, and supplier management.Read more about Autodesk Fusion Manage</t>
  </si>
  <si>
    <t>Inciflo</t>
  </si>
  <si>
    <t>https://www.getapp.com/operations-management-software/a/inciflo/</t>
  </si>
  <si>
    <t>A cloud-based multi-warehouse inventory management system meticulously crafted to enhance inventory control, elevate operational efficiency, and maximize warehouse utilization through instantaneous, real-time visibility.Read more about Inciflo</t>
  </si>
  <si>
    <t>Fixefy</t>
  </si>
  <si>
    <t>https://www.getapp.com/operations-management-software/a/fixefy/</t>
  </si>
  <si>
    <t>Fixefy is a cloud-based artificial intelligence software that helps businesses analyze, validate, and reconcile data scattered across supplier invoices.Read more about Fixefy</t>
  </si>
  <si>
    <t>SPOT</t>
  </si>
  <si>
    <t>https://www.getapp.com/transportation-logistics-software/a/spot-1/</t>
  </si>
  <si>
    <t>Spotworx is a cloud-based supply chain visibility and collaboration platform that helps companies optimize their logistics and supply chain management. The platform provides features such as purchase order management, transport management, automated container tracking, and reporting and analytics, enabling businesses to reduce costs, enhance flexibility, and increase transparency across their global supply chains.Read more about SPOT</t>
  </si>
  <si>
    <t>Our Online Supply Chain Accelerator “OSCA” creates transparency for you in your supply chain. Stop getting entangled in E-mail chains and Excel lists. Get started with digital supply chain management and centralize all your data and supply chain partners in one easy-to-use software.Read more about OSCA SCM</t>
  </si>
  <si>
    <t>DynamicsPrint® optimizes Supply Chain Management by integrating procurement, inventory, and distribution. Track materials and orders in real time, automate reordering, and improve logistics, ensuring efficient operations and reduced costs within a unified ERP system.Read more about DynamicsPrint</t>
  </si>
  <si>
    <t>Zeus</t>
  </si>
  <si>
    <t>https://www.getapp.com/transportation-logistics-software/a/zeus-2/</t>
  </si>
  <si>
    <t>Zeus provides integrated enterprise solutions designed to streamline and automate logistics operations through advanced automation and AI technology. The Zeus Command platform offers real-time visibility, cost efficiency, team collaboration to help businesses.Read more about Zeus</t>
  </si>
  <si>
    <t>Softeon Warehouse Management System (WMS)</t>
  </si>
  <si>
    <t>https://www.getapp.com/operations-management-software/a/softeon-warehouse-management-system-wms/</t>
  </si>
  <si>
    <t>Softeon is your trusted WMS provider and the only Tier-1 vendor exclusively focused on optimizing your warehouse operationsRead more about Softeon Warehouse Management System (WMS)</t>
  </si>
  <si>
    <t>Logistyx TME</t>
  </si>
  <si>
    <t>https://www.getapp.com/transportation-logistics-software/a/logistyx-tme/</t>
  </si>
  <si>
    <t>Transportation management solution designed to help businesses manage parcel shipping on the cloud-based global parcel solution. Logistyx TME reduces shipping costs and improves customer service by optimizing carrier service selection and streamlining end-to-end shipment execution.Read more about Logistyx TME</t>
  </si>
  <si>
    <t>Myneral</t>
  </si>
  <si>
    <t>https://www.getapp.com/operations-management-software/a/myneral/</t>
  </si>
  <si>
    <t>Myneral is a supply chain management software that makes it easier than ever to prove and share the origin, process, and sustainability of products with customers using the blockchain.Read more about Myneral</t>
  </si>
  <si>
    <t>RFID-based Inventory Management Software, tracking &amp; managing inventory at item-level across the entire supply chain.Read more about Detego</t>
  </si>
  <si>
    <t>MyTower</t>
  </si>
  <si>
    <t>https://www.getapp.com/operations-management-software/a/mytower/</t>
  </si>
  <si>
    <t>MyTower is a transport management system (TMS) that helps businesses manage national and international flows and cost optimization in their transport operations. The solution enables instant valuation of shipments based on transport plans and negotiated price lists and offers rights and access configuration tools to improve operational visibility.Read more about MyTower</t>
  </si>
  <si>
    <t>E2open’s supply chain management software helps you establish a connected supply chain. With an open platform spanning the end-to-end supply chain, e2open’s application suites cover supply, channel, planning, global trade, and logistics supported by vast global network and intuitive user experience.Read more about E2open</t>
  </si>
  <si>
    <t>Osa Collaborative Visibility Platform</t>
  </si>
  <si>
    <t>https://www.getapp.com/operations-management-software/a/osa-collaborative-visibility-platform/</t>
  </si>
  <si>
    <t>Osa helps accelerate commerce for brands, retailers, and the logistics providers who support them with a collaborative visibility platform powered by AI.Read more about Osa Collaborative Visibility Platform</t>
  </si>
  <si>
    <t>SowaanERP's supply chain module optimizes procurement, inventory, forecasting, production, and distribution. Enhanced visibility, lower costs, informed decisions. From sourcing to delivery, it streamlines operations, refines inventory, fosters coordination, for a competitive edge.Read more about SowaanERP</t>
  </si>
  <si>
    <t>Stord</t>
  </si>
  <si>
    <t>https://www.getapp.com/operations-management-software/a/stord/</t>
  </si>
  <si>
    <t>Stord is a cloud-based supply chain management software that helps businesses optimize logistics and transportation operations on a centralized interface.Read more about Stord</t>
  </si>
  <si>
    <t>Elyxr Supply Chain Control Tower</t>
  </si>
  <si>
    <t>https://www.getapp.com/operations-management-software/a/elyxr-supply-chain-control-tower/</t>
  </si>
  <si>
    <t>Elyxr Supply Chain Control Tower offers a real-time visibility platform for supply chain teams that provides a central repository of information starting from POs/SOs to shipments that fulfill them.Read more about Elyxr Supply Chain Control Tower</t>
  </si>
  <si>
    <t>Island Pacific SmartSuite</t>
  </si>
  <si>
    <t>https://www.getapp.com/all-software/a/island-pacific-smartsuite/</t>
  </si>
  <si>
    <t>Island Pacific is a comprehensive retail management software solution that provides global retailers with high-quality, dependable tools. The software offers a range of integrated modules, including strategic planning, inventory management, point-of-sale, and analytics, to help businesses streamline operations and enhance the customer experience across multiple channels and brands.Read more about Island Pacific SmartSuite</t>
  </si>
  <si>
    <t>myFIEGE</t>
  </si>
  <si>
    <t>https://www.getapp.com/transportation-logistics-software/a/myfiege/</t>
  </si>
  <si>
    <t>myFIEGE is an online platform from FIEGE Logistics helping businesses streamline their operations. The platform offers a centralized digital touchpoint to get in touch with FIEGE, providing transparency over daily business from reporting to order flow. myFIEGE also serves as a hub for new FIEGE services and markets.Read more about myFIEGE</t>
  </si>
  <si>
    <t>Skyline Cargo</t>
  </si>
  <si>
    <t>https://www.getapp.com/transportation-logistics-software/a/skyline-cargo/</t>
  </si>
  <si>
    <t>Skyline Cargo is a freight management software that allows non-vessel operating common carriers (NVOCC), freight forwarders, and international carriers to handle logistics operations. Sales executives can create proposals or quotes based on tariff rates and send them to clients via emails.Read more about Skyline Cargo</t>
  </si>
  <si>
    <t>Resilinc</t>
  </si>
  <si>
    <t>https://www.getapp.com/operations-management-software/a/resilinc/</t>
  </si>
  <si>
    <t>Resilinc is a supply chain risk management software, which helps businesses monitor, measure, identify, and mitigate various risk factors via real-time updates. The EventWatch module lets users detect events, forecast their effects on suppliers and sites, and securely allocate resources.Read more about Resilinc</t>
  </si>
  <si>
    <t>EPG WMS</t>
  </si>
  <si>
    <t>https://www.getapp.com/operations-management-software/a/lfs/</t>
  </si>
  <si>
    <t>EPG´s LFS is a flexible &amp; configurable solution for level 1 to level 5 warehouse operations and delivers extensive and deep functionality.Read more about EPG WMS</t>
  </si>
  <si>
    <t>SCS Solutions</t>
  </si>
  <si>
    <t>https://www.getapp.com/operations-management-software/a/scs-solutions/</t>
  </si>
  <si>
    <t>SCS Solutions provide a wide range of software supporting managing warehouse, inventory, and shipment of goods.Read more about SCS Solutions</t>
  </si>
  <si>
    <t>See on-hand and in-transit inventory at the SKU level at any location in your supply chain, including inventory managed by Amazon, suppliers, and other 3PLs.Read more about Etail Vantage Platform</t>
  </si>
  <si>
    <t>Provenance</t>
  </si>
  <si>
    <t>https://www.getapp.com/operations-management-software/a/provenance/</t>
  </si>
  <si>
    <t>Provenance is a supply chain traceability app based on blockchain technology which enables users to share supply chain data with customers at the point of saleRead more about Provenance</t>
  </si>
  <si>
    <t>NAVEX ESG RSC</t>
  </si>
  <si>
    <t>https://www.getapp.com/operations-management-software/a/csrware-responsible-supply-chain/</t>
  </si>
  <si>
    <t>Responsible Supply Chain software from CSRware supports companies in assessing, analyzing and managing risk associated with vendor management, as well as manage performance, be audit ready, ensure business continuity, and understand opportunities for improvementRead more about NAVEX ESG RSC</t>
  </si>
  <si>
    <t>The Real Time Value Network drives dramatic improvements in demand, supply, and logistics management effectiveness with a real time, integrated solution....Read more about Digital Supply Chain Network</t>
  </si>
  <si>
    <t>Shipmate provides 100% native Salesforce cloud supply chain management for FedEx, UPS, USPS and more shipping carriersRead more about ZenKraft Shipmate</t>
  </si>
  <si>
    <t>Pivotree WMS a SaaS solution, built on a MACH platform that revolutionizes fulfillment and streamlines operations for businesses of all sizes. It allows users to gain control over the fulfillment process with advanced features and user-friendly dashboards to manage their warehouse and move large volumes of inventory.Read more about Pivotree WMS</t>
  </si>
  <si>
    <t>Beebolt</t>
  </si>
  <si>
    <t>https://www.getapp.com/collaboration-software/a/beebolt/</t>
  </si>
  <si>
    <t>Beebolt is revolutionizing logistics and supply chain management. In a world craving integration, Beebolt emerges as the all-encompassing platform connecting every stakeholder in the freight process. Experience real-time tracking, eliminating shipment uncertainties, and unparalleled communicationRead more about Beebolt</t>
  </si>
  <si>
    <t>TMSfirst AI based TMS</t>
  </si>
  <si>
    <t>https://www.getapp.com/transportation-logistics-software/a/tmsfirst-ai-based-tms/</t>
  </si>
  <si>
    <t>TMSfirst drives maximum supply chain artificial &amp; business intelligence performance in any supply chain environment - Transportation, Planning, Scheduling, Management &amp; Real-Time Transportation Visibility on One Platform connected to any partner at a global scale &amp; one source of truth​.Read more about TMSfirst AI based TMS</t>
  </si>
  <si>
    <t>ReverseLogix</t>
  </si>
  <si>
    <t>https://www.getapp.com/all-software/a/reverselogix/</t>
  </si>
  <si>
    <t>ReverseLogix is the only end-to-end, purpose-built, returns management system (RMS) with configurable and flexible workflows that serve B2B, B2C and hybrid environments. We don’t just solve the returns logistics puzzle, we optimize it.Read more about ReverseLogix</t>
  </si>
  <si>
    <t>Ultriva</t>
  </si>
  <si>
    <t>https://www.getapp.com/operations-management-software/a/ultriva/</t>
  </si>
  <si>
    <t>Upland Ultriva helps supply chain, production planners, material managers, and procurement teams improve collaboration with suppliers and extended partner network from the first mile to the last.Read more about Ultriva</t>
  </si>
  <si>
    <t>AX4</t>
  </si>
  <si>
    <t>https://www.getapp.com/operations-management-software/a/ax4/</t>
  </si>
  <si>
    <t>AX4 is a cloud-based logistics platform that helps achieve digital integration and manage cross-enterprise supply chain processes. The solution provides users with an end-to-end view of the entire supply chain process, from the order through delivery, to reduce costs and increase efficiency.Read more about AX4</t>
  </si>
  <si>
    <t>Sharcx.suite</t>
  </si>
  <si>
    <t>https://www.getapp.com/operations-management-software/a/sharcx-suite/</t>
  </si>
  <si>
    <t>Sharcx.suite is a cloud-based data analytics software that helps businesses utilize machine learning algorithms and data science models to receive insights and facilitate decision-making processes. The application provides users with a dashboard, which can be used for data analysis and visualization processes.Read more about Sharcx.suite</t>
  </si>
  <si>
    <t>Interos</t>
  </si>
  <si>
    <t>https://www.getapp.com/operations-management-software/a/interos/</t>
  </si>
  <si>
    <t>Using the power of artificial intelligence, we literally create a living map of your business ecosystem.Every relationship, every risk, mapped, monitored, modeled, in the cloud.Read more about Interos</t>
  </si>
  <si>
    <t>Supply Chain Control Tower</t>
  </si>
  <si>
    <t>https://www.getapp.com/transportation-logistics-software/a/supply-chain-control-tower/</t>
  </si>
  <si>
    <t>Supply Chain Control Tower is a transportation management software that helps businesses track shipments, manage loads and drivers, create custom bills of lading, and more. Drivers can use mobile devices to receive real-time alerts about delays or exceptions in routes.Read more about Supply Chain Control Tower</t>
  </si>
  <si>
    <t>Assent’s SaaS platform automates large volumes of supply chain data and integrates seamlessly with leading PLM and ERP systems. With organization-wide visibility, our Supply Chain Sustainability Management software allows for expert-driven data collection and distribution across the enterprise.Read more about Assent</t>
  </si>
  <si>
    <t>iCustoms</t>
  </si>
  <si>
    <t>https://www.getapp.com/operations-management-software/a/icustoms/</t>
  </si>
  <si>
    <t>iCustoms provides remarkable scalability, catering to customs entries of all sizes, whether they are substantial shipments or smaller parcels. With our comprehensive end-to-end solution, you can oversee and control all customs-related operations through a unified dashboard.Read more about iCustoms</t>
  </si>
  <si>
    <t>ShakeDeal Mozart</t>
  </si>
  <si>
    <t>https://www.getapp.com/operations-management-software/a/shakedeal-mozart/</t>
  </si>
  <si>
    <t>ShakeDeal Mozart orchestrates your supply chain with automated workflows, real-time visibility, and vendor harmony. Reduce costs, minimize errors, and compose your success story. Cloud-based, scalable, and ready to transform your operations.Read more about ShakeDeal Mozart</t>
  </si>
  <si>
    <t>Benchmark Gensuite Supply Chain Risk</t>
  </si>
  <si>
    <t>https://www.getapp.com/operations-management-software/a/benchmark-gensuite-supply-chain-risk/</t>
  </si>
  <si>
    <t>Benchmark's Supply Chain Management Software mitigates risks, boosts compliance &amp; performance, and drives efficiency.​Read more about Benchmark Gensuite Supply Chain Risk</t>
  </si>
  <si>
    <t>ZEUS</t>
  </si>
  <si>
    <t>https://www.getapp.com/operations-management-software/a/zeus-1/</t>
  </si>
  <si>
    <t>Fully integrated MRO software and storeroom solutions for your supply chain management tasks. ZEUS is a strategic platform that maximizes profits and maintains a competitive advantage across core operational units.Read more about ZEUS</t>
  </si>
  <si>
    <t>TransImpact</t>
  </si>
  <si>
    <t>https://www.getapp.com/operations-management-software/a/transimpact/</t>
  </si>
  <si>
    <t>TransImpact is a cloud-based supply chain management solution that helps businesses handle demand planning, inventory levels, sales operations, and more. The platform provides a variety of features such as business intelligence (BI), 'what if' scenarios, forecasting, and parcel spend management. Additionally, TransImpact also offers a unified dashboard that helps users manage performance metrics, data analysis, reporting, and more.Read more about TransImpact</t>
  </si>
  <si>
    <t>Moddule</t>
  </si>
  <si>
    <t>https://www.getapp.com/transportation-logistics-software/a/moddule/</t>
  </si>
  <si>
    <t>Moddule is a supply chain software designed to help businesses manage their inventory, consolidate shipments, track orders, and integrate with various platforms, accounting and shipping software, online sales channels, and moreRead more about Moddule</t>
  </si>
  <si>
    <t>Agistix</t>
  </si>
  <si>
    <t>https://www.getapp.com/transportation-logistics-software/a/agistix/</t>
  </si>
  <si>
    <t>Agistix offers a supply chain management platform that offers businesses the ability to optimize their operations. Agistix enables users to track inbound and outbound transactions in real-time. By utilizing their platform, businesses can gain insights into non-compliant transactions and quantify the impact of their activities.Read more about Agistix</t>
  </si>
  <si>
    <t>SUPPLY CHAIN COMPLIANCE SYSTEM</t>
  </si>
  <si>
    <t>https://www.getapp.com/finance-accounting-software/a/supply-chain-compliance-system/</t>
  </si>
  <si>
    <t>With the Supply Chain Compliance System, Compliance Solutions offers a comprehensive IT solution for the difficult requirements of the new Supply Chain Sourcing Obligations Act (LkSG).Read more about SUPPLY CHAIN COMPLIANCE SYSTEM</t>
  </si>
  <si>
    <t>SITca</t>
  </si>
  <si>
    <t>https://www.getapp.com/transportation-logistics-software/a/sitca/</t>
  </si>
  <si>
    <t>SITca is a cloud-based land cargo transportation management software (Massive, package, last mile) for freight companies.Read more about SITca</t>
  </si>
  <si>
    <t>Datapred helps energy and raw material managers make better decisions, by providing a safe, connected space where they can test and monitor buying and hedging strategies.Datapred is a Gartner Cool Vendor, a SpendMatters Top 50 Company to Watch, and a ProcureTech and Kearney Top 100 Innovator.Read more about Datapred</t>
  </si>
  <si>
    <t>Orkestra</t>
  </si>
  <si>
    <t>https://www.getapp.com/transportation-logistics-software/a/orkestra/</t>
  </si>
  <si>
    <t>Orkestra's platform is powered by big data, artificial intelligence, and machine learning. We seamlessly integrate your logistics ecosystem into our platform to give you real-time visibility across your network.Read more about Orkestra</t>
  </si>
  <si>
    <t>Orchestr8</t>
  </si>
  <si>
    <t>https://www.getapp.com/operations-management-software/a/orchestr8/</t>
  </si>
  <si>
    <t>AI + User driven insights + decoupled buffer protection = Sustainable control of your Supply Chain performance.Read more about Orchestr8</t>
  </si>
  <si>
    <t>SwanLeap TMS</t>
  </si>
  <si>
    <t>https://www.getapp.com/transportation-logistics-software/a/swanleap-tms/</t>
  </si>
  <si>
    <t>SwanLeap TMS offers complete control and customization of a powerful, easy-to-use software that is more efficient and accurate than all others on the market.Read more about SwanLeap TMS</t>
  </si>
  <si>
    <t>Tecsys Omni WMS</t>
  </si>
  <si>
    <t>https://www.getapp.com/operations-management-software/a/tecsys-omni-wms/</t>
  </si>
  <si>
    <t>Omni WMS is a scalable cloud-native SaaS warehouse management system designed for modern e-commerce fulfillment. It streamlines the reception, logging, storing, picking and packing of inventory in a single location or across multiple distribution centers for micro-fulfillment.Read more about Tecsys Omni WMS</t>
  </si>
  <si>
    <t>TRACKLINE</t>
  </si>
  <si>
    <t>https://www.getapp.com/operations-management-software/a/trackline/</t>
  </si>
  <si>
    <t>TRACKLINE is a tool for monitoring operations in real-time. The system automates processes to track product traceability in compliance with the supply chain. The platform operates in a blockchain environment that ensures data transparency.Read more about TRACKLINE</t>
  </si>
  <si>
    <t>GrainChain</t>
  </si>
  <si>
    <t>https://www.getapp.com/operations-management-software/a/grainchain/</t>
  </si>
  <si>
    <t>GrainChain is a cloud-based blockchain platform that integrates a set of tools to track and certify the commodity supply chain: from seed, harvest, picking, and delivery logistics to grain elevator, silo inventory, and sale.Read more about GrainChain</t>
  </si>
  <si>
    <t>Freight Procurement Software</t>
  </si>
  <si>
    <t>https://www.getapp.com/transportation-logistics-software/a/ots/</t>
  </si>
  <si>
    <t>OTS is a cloud-based software solution that uses automation technology to improve freight procurement operations. It helps manufacturers, distributors, and retailers source compliant carriers at the market rate. Users can manage budgets and delivery, as well as balance truckload costs with services.Read more about Freight Procurement Software</t>
  </si>
  <si>
    <t>Zenix</t>
  </si>
  <si>
    <t>https://www.getapp.com/operations-management-software/a/zenix/</t>
  </si>
  <si>
    <t>Zenix is a supply chain management software that helps businesses generate quotes, track and manage shipments, and automate reports. The platform enables managers to gain access to essential quotes and shipments with a comprehensive tracking panel.Read more about Zenix</t>
  </si>
  <si>
    <t>https://www.getapp.com/transportation-logistics-software/a/origin-5/</t>
  </si>
  <si>
    <t>Origin is a leading provider of supply chain and logistics software solutions.Read more about Origin</t>
  </si>
  <si>
    <t>VPL</t>
  </si>
  <si>
    <t>https://www.getapp.com/transportation-logistics-software/a/vpl/</t>
  </si>
  <si>
    <t>VPL is a service-based platform with multiple solutions for healthcare supply chains and outpatient pharmacies. VPL delivers automated visibility and compliance solutions tailored to healthcare supply chain leaders and specialty pharmacies. The platform offers complete control, enhanced visibility, and greater savings.Read more about VPL</t>
  </si>
  <si>
    <t>Accelerated EXIM</t>
  </si>
  <si>
    <t>https://www.getapp.com/transportation-logistics-software/a/accelerated-exim/</t>
  </si>
  <si>
    <t>With reduced procedures, automated documentation, and real-time tracking, Accelerated EXIM Solution optimizes global trade.Read more about Accelerated EXIM</t>
  </si>
  <si>
    <t>Pidge</t>
  </si>
  <si>
    <t>https://www.getapp.com/operations-management-software/a/pidge/</t>
  </si>
  <si>
    <t>Pidge is an end-to-end integrated suite of tech products that provide businesses with better logistics. Pidge offers a low-code, self-serving platform that brings together businesses that 'want' delivery and businesses that 'do' deliveries.Read more about Pidge</t>
  </si>
  <si>
    <t>RapidRatings</t>
  </si>
  <si>
    <t>https://www.getapp.com/finance-accounting-software/a/rapidratings/</t>
  </si>
  <si>
    <t>RapidRatings® is the leading provider of global financial health analytics for organizations that demand the most up-to-date and comprehensive insights into their business partners' financial stability.Read more about RapidRatings</t>
  </si>
  <si>
    <t>Azap</t>
  </si>
  <si>
    <t>https://www.getapp.com/operations-management-software/a/azap/</t>
  </si>
  <si>
    <t>AZAP offers daily assistance to companies in the distribution and food industry with its modules that allow users to manage all necessary tasks. AZAP helps users forecast production, resources, and stock requirements in order to help them avoid any disruption or financial loss.Read more about Azap</t>
  </si>
  <si>
    <t>Jovix</t>
  </si>
  <si>
    <t>https://www.getapp.com/operations-management-software/a/jovix-1/</t>
  </si>
  <si>
    <t>Supervisors can always find out where any material through a unified dashboard.  By removing that barrier, productivity rises and more time is spent using tools.Read more about Jovix</t>
  </si>
  <si>
    <t>SCRM</t>
  </si>
  <si>
    <t>https://www.getapp.com/customer-management-software/a/supply-chain-relationship-management-scrm/</t>
  </si>
  <si>
    <t>Supply Chain Relationship Management (SCRM) is a CRM truly built for 3PLs that includes an advanced logistics quoting tool. It is designed to help you win more lanes and compete with the largest 3PLs.Read more about SCRM</t>
  </si>
  <si>
    <t>Supply Chain Portal</t>
  </si>
  <si>
    <t>https://www.getapp.com/operations-management-software/a/supply-chain-portal/</t>
  </si>
  <si>
    <t>Supply Chain Portal is a SaaS platform that enables the automatic handling of logistics within the supply chain from factory to delivery. All those involved in the supply chain are connected to the platform, enabling integrated automation.Read more about Supply Chain Portal</t>
  </si>
  <si>
    <t>Mobile Supply Chain Management</t>
  </si>
  <si>
    <t>https://www.getapp.com/operations-management-software/a/mobile-supply-chain-management/</t>
  </si>
  <si>
    <t>Propel Apps’ mobile supply chain solution covers all areas of inventory management, manufacturing, logistics, order tracking, and more. It’s your go-to mobile platform for transforming complex supply chain operations into efficient, error-free processes.Read more about Mobile Supply Chain Management</t>
  </si>
  <si>
    <t>Instant Supply Chain Management</t>
  </si>
  <si>
    <t>https://www.getapp.com/all-software/a/instant-supply-chain-management/</t>
  </si>
  <si>
    <t>Instant Supply Chain Management (SCM) solution allows businesses to streamline processes and manage the flow of goods and services between entities and locations, from sourcing and product development to final shipment/distribution. The software enables organizations to manage inventory levels and monitor the entire supply chain system to make informed, data-driven decisions for optimizing operations and creating an efficient supply chain network.Read more about Instant Supply Chain Management</t>
  </si>
  <si>
    <t>Syncron Parts Catalog</t>
  </si>
  <si>
    <t>https://www.getapp.com/operations-management-software/a/mize-service-parts-management/</t>
  </si>
  <si>
    <t>Mize Service Parts Management is a cloud-based solution, designed specifically for manufacturers, that provides tools for managing orders, returns, support, sales, marketing, logistics, and more. It helps businesses streamline their demand chain, supply chain, and other service parts operations.Read more about Syncron Parts Catalog</t>
  </si>
  <si>
    <t>Supplier Management Software</t>
  </si>
  <si>
    <t>https://www.getapp.com/operations-management-software/a/supplier-readiness/</t>
  </si>
  <si>
    <t>Prepare your Suppliers to support return to work safely.Allows enterprises to re-board suppliers fast by validating that their suppliers are ready to support return to work safely including identifying the critical suppliers, assessing their readiness, mitigating risks and compliance requirements.Read more about Supplier Management Software</t>
  </si>
  <si>
    <t>Intelex Supplier Management Software</t>
  </si>
  <si>
    <t>https://www.getapp.com/operations-management-software/a/supplier-management-software/</t>
  </si>
  <si>
    <t>Supplier Management Software by Intelex is a cloud-based platform that helps businesses in aviation, healthcare, retail, education, energy, construction, manufacturing, and other industries, handle operations related to supplier onboarding, compliance management, and corrective action planning.Read more about Intelex Supplier Management Software</t>
  </si>
  <si>
    <t>Monstock is a Smart Supply solution that provides a global view of flows and processes and integrates end-to-end into all stages of the product/goods journey.It saves time by taking control of their stocks and flows in a collaborative way.Read more about Monstock</t>
  </si>
  <si>
    <t>Pando</t>
  </si>
  <si>
    <t>https://www.getapp.com/transportation-logistics-software/a/pando/</t>
  </si>
  <si>
    <t>Pando is a freight management platform designed to help FMCG, consumer electronics, chemicals, pharmaceuticals, automotive, industrial manufacturing, and several other industries. It is a networked platform that allows businesses to digitize, automate, manage and scale supply chain processes across locations.Read more about Pando</t>
  </si>
  <si>
    <t>Chainpoint</t>
  </si>
  <si>
    <t>https://www.getapp.com/operations-management-software/a/chainpoint/</t>
  </si>
  <si>
    <t>Chainpoint is a SaaS platform that provides clear insights into the supply chain, from raw materials to the end product. The software meets specified requirements regarding sustainable and socially responsible business practices.Read more about Chainpoint</t>
  </si>
  <si>
    <t>Honeybee TMS</t>
  </si>
  <si>
    <t>https://www.getapp.com/operations-management-software/a/ctsi-global-tms/</t>
  </si>
  <si>
    <t>CTSI-Global and Honeybee TMS provide fully integrated freight audit and payment and transportation management solutions, from custom application development to supply chain consulting services. Honeybee TMS is available as a proprietary transportation management system or as a Managed TMS service.Read more about Honeybee TMS</t>
  </si>
  <si>
    <t>Sustainability</t>
  </si>
  <si>
    <t>https://www.getapp.com/operations-management-software/sustainability/os/web-based</t>
  </si>
  <si>
    <t>Convene ESG</t>
  </si>
  <si>
    <t>https://www.capterra.com/ppc/clicks/collect/GA/directory/d471965e-b23e-412e-ac10-1d3661969ef5/destination?country=ID&amp;language=en&amp;specificLocation=serp_oses&amp;sessionStartPage=&amp;categoryId=3d3ffdc7-a1b9-4680-8818-0803ba2b5e30&amp;listingPosition=1&amp;gaClientId=R0ExLjEuNzI2ODUwODM1LjE3NTY2MTkzND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3b5b732-ad9d-40d7-a0e2-2ccbcc6a0c31</t>
  </si>
  <si>
    <t>Champion ESG with a truly end-to-end reporting solution.Read more about Convene ESG</t>
  </si>
  <si>
    <t>CIM supports sustainability efforts by integrating energy tracking, compliance monitoring, and operational efficiency tools. Teams can set goals, reduce waste, and report impact — making sustainability part of everyday facilities management.Read more about PEAK</t>
  </si>
  <si>
    <t>Cority's Sustainability software provides organizations with a 360° view of their sustainability programs. From creating and tracking sustainability objectives and targets to collecting data from across the organization, we make it easy for sustainability managers and teams to work collaboratively.Read more about Cority</t>
  </si>
  <si>
    <t>Quentic software strengthens your sustainability and environmental management, in compliance to ISO 9001, ISO 14001 and ISO 5001. The platform comprises nine modules that can be selected and combined as required. Request a guided demo today!Read more about Quentic</t>
  </si>
  <si>
    <t>IntegrityNext</t>
  </si>
  <si>
    <t>https://www.getapp.com/operations-management-software/a/integritynext/</t>
  </si>
  <si>
    <t>Supplier Sustainability and Compliance MonitoringRead more about IntegrityNext</t>
  </si>
  <si>
    <t>The all-in-one Sustainability Platform for companies to manage, improve and publish their sustainability.Use Futureproof to:Build a sustainability strategy,Measure and reduce emissions to Net Zero,Achieve certifications like B Corp,Measure and report ESG,Track suppliers and so much more.Read more about Futureproof</t>
  </si>
  <si>
    <t>Yumana</t>
  </si>
  <si>
    <t>https://www.getapp.com/collaboration-software/a/yumana/</t>
  </si>
  <si>
    <t>Choose Yumana's leading collective intelligence solutions to maximize your performance, accelerate the transition from ideation to project development and ensure measurable results for your organization.Join industry leaders such as L'Oréal, LVMH, VINCI and many others: opt for Yumana.Read more about Yumana</t>
  </si>
  <si>
    <t>Discover the most intuitive, user-friendly EHS &amp; ESG software designed to empower your team and accelerate your business.Read more about VelocityEHS</t>
  </si>
  <si>
    <t>Your sustainability strategy must be tailored to your stakeholders and materiality assessment. Denxpert provides a solution that takes into considerations your corporate goals, products, and value chains.Read more about denxpert</t>
  </si>
  <si>
    <t>Novata</t>
  </si>
  <si>
    <t>https://www.getapp.com/all-software/a/novata/</t>
  </si>
  <si>
    <t>Manage, act, and deliver on the sustainability outcomes that matter most to your organization with Novata's technology and expert services.Read more about Novata</t>
  </si>
  <si>
    <t>Socialsuite Impact</t>
  </si>
  <si>
    <t>https://www.getapp.com/collaboration-software/a/socialsuite/</t>
  </si>
  <si>
    <t>Socialsuite is an impact management solution for businesses of all types, primarily government and corporate funders, non-profits, and impact measurement consultants. The cloud-based suite offers tools for configuring frameworks, gathering data, and creating custom dashboards to measure impact.Read more about Socialsuite Impact</t>
  </si>
  <si>
    <t>Esgrid</t>
  </si>
  <si>
    <t>https://www.getapp.com/all-software/a/esgrid/</t>
  </si>
  <si>
    <t>Esgrid is a cloud-based ESG compliance platform that helps businesses automate data collection, analysis, and reporting. The system utilizes assessment methodologies such as CSRD (Corporate Sustainability Reporting Directive) and ESRS (European Sustainability Reporting Standards) to ensure regulatory compliance. Additionally, Esgrid offers a range of features including free ESG self-assessments, sector-specific assessment modules, granular data export, analytical dashboards, and more.Read more about Esgrid</t>
  </si>
  <si>
    <t>Novisto</t>
  </si>
  <si>
    <t>https://www.getapp.com/operations-management-software/a/novisto/</t>
  </si>
  <si>
    <t>Novisto is a sustainability management platform to assist businesses with ESG commitments. Key features of the ERP include data collection, analysis, performance monitoring, and regulatory reporting workflows. The system also aids with internal company communications and external third parties.Read more about Novisto</t>
  </si>
  <si>
    <t>Worldfavor</t>
  </si>
  <si>
    <t>https://www.getapp.com/operations-management-software/a/worldfavor/</t>
  </si>
  <si>
    <t>Worldfavor is a sustainability platform to drive transparency and sustainability in the value chain.Read more about Worldfavor</t>
  </si>
  <si>
    <t>Climate Active Alignment.Stay aligned to national frameworks with data and calculations that underpin Climate Active,NGER etc.Read more about Trellis</t>
  </si>
  <si>
    <t>https://www.getapp.com/operations-management-software/a/breeze/</t>
  </si>
  <si>
    <t>Breeze is a sustainability impact data tracking platform that enables organizations to measure, analyze, and reduce their greenhouse gas (GHG) emissions. The software calculates scope 1, 2, and 3 emissions across the full value chain using primary data and emission factors from its comprehensive template library.Read more about Breeze</t>
  </si>
  <si>
    <t>Updapt ESG</t>
  </si>
  <si>
    <t>https://www.getapp.com/all-software/a/updapt-esg/</t>
  </si>
  <si>
    <t>Updapt is a global tech company. The SaaS-based ESG tool enables centralized control of ESG data across locations and departments within an organization. The tool automates GHG accounting &amp; provides analytics to set short and long-term realistic goals.Read more about Updapt ESG</t>
  </si>
  <si>
    <t>Hedera Guardian</t>
  </si>
  <si>
    <t>https://www.getapp.com/all-software/a/hedera-guardian/</t>
  </si>
  <si>
    <t>The Guardian uses Hedera blockchain to mint carbon tokens and ensures traceable records, reducing fraud in ESG.Read more about Hedera Guardian</t>
  </si>
  <si>
    <t>Umberto</t>
  </si>
  <si>
    <t>https://www.getapp.com/operations-management-software/a/umberto/</t>
  </si>
  <si>
    <t>Use the LCA software Umberto and analyze the environmental impacts of your company and its products.Read more about Umberto</t>
  </si>
  <si>
    <t>atlasGO</t>
  </si>
  <si>
    <t>https://www.getapp.com/hr-employee-management-software/a/atlasgo/</t>
  </si>
  <si>
    <t>atlasGO is an all-in-one employee wellbeing platform for community-building and employee engagement through physical and mental employee wellbeing, sustainability and social impact initiatives (CSR).Read more about atlasGO</t>
  </si>
  <si>
    <t>Essential ESG</t>
  </si>
  <si>
    <t>https://www.getapp.com/all-software/a/essential-esg/</t>
  </si>
  <si>
    <t>Essential ESG, provided by Tracker Networks, is an online platform that helps businesses track their ESG compliance and assess environmental risks. This solution offers data visualization features that enable companies to track and measure their ESG performance indicators. With tools for tracking CO2 emissions and other metrics, Essential ESG can simplify benchmarking and risk assessment.Read more about Essential ESG</t>
  </si>
  <si>
    <t>CarbonPay Axis</t>
  </si>
  <si>
    <t>https://www.getapp.com/it-management-software/a/carbonpay-axis/</t>
  </si>
  <si>
    <t>CarbonPay Axis is an accurate and extensive carbon accounting, supplier analysis &amp; benchmarking platform that empowers businesses to analyze and understand the carbon impact of supply chain and business operations and enables them to make sustainable changes accordingly.Read more about CarbonPay Axis</t>
  </si>
  <si>
    <t>Envoria</t>
  </si>
  <si>
    <t>https://www.getapp.com/finance-accounting-software/a/envoria/</t>
  </si>
  <si>
    <t>Envoria simplifies ESG and financial reporting, streamlining compliance and data management in one secure platform.Read more about Envoria</t>
  </si>
  <si>
    <t>Kausal Watch</t>
  </si>
  <si>
    <t>https://www.getapp.com/operations-management-software/a/kausal-watch/</t>
  </si>
  <si>
    <t>Kausal Watch is a SaaS platform that helps public administrations with planning, managing, and collaborating on sustainable initiatives. It allows various departments to collaborate and update the progress of actions in a common platform. Distributed data updates and automatic real-time dashboard reduce overhead related to managing, communicating, and reporting on the climate work publicly.Read more about Kausal Watch</t>
  </si>
  <si>
    <t>Good.Lab</t>
  </si>
  <si>
    <t>https://www.getapp.com/all-software/a/good-lab/</t>
  </si>
  <si>
    <t>Good.Lab specializes in sustainability by offering a blend of services tailored to today’s sustainability challenges. The platform assists companies in navigating ESG compliance and building robust sustainability initiatives, from GHG accounting to climate risk reporting.Read more about Good.Lab</t>
  </si>
  <si>
    <t>Substain</t>
  </si>
  <si>
    <t>https://www.getapp.com/operations-management-software/a/substain/</t>
  </si>
  <si>
    <t>Flexible software for ESG management as SaaS solution. One software for all ESG requirements. Scalable, intuitive, and customizable.Read more about Substain</t>
  </si>
  <si>
    <t>isEazy ESG</t>
  </si>
  <si>
    <t>https://www.getapp.com/operations-management-software/a/iseazy-esg/</t>
  </si>
  <si>
    <t>isEazy ESG in a complete solution specially designed to raise awareness, empower and mobilize the entire company around its sustainable development goals (SDGs).Assessment, training, gamification, missions, communication and measurement, available in a single app capable of making sustainability aRead more about isEazy ESG</t>
  </si>
  <si>
    <t>GRITS</t>
  </si>
  <si>
    <t>https://www.getapp.com/operations-management-software/a/grits/</t>
  </si>
  <si>
    <t>GRITS is a web-based platform that helps institutions measure, manage and share energy, financial and carbon-saving impacts from sustainability projects. It allows teams to track the impact of efficiency projects on multiple levels including financial, energy, and carbon savings, payback period, return on investment (ROI), and net present value (NPV).Read more about GRITS</t>
  </si>
  <si>
    <t>EcoVadis sustainability intelligence suite</t>
  </si>
  <si>
    <t>https://www.getapp.com/operations-management-software/a/ecovadis-sustainability-intelligence-suite/</t>
  </si>
  <si>
    <t>EcoVadis is the world most trusted provider of business sustainability rating, helping companies with all size and industries with universal scorecard.The mission of Ecovadis is to improve sustainable business practices of companies worldwide.Read more about EcoVadis sustainability intelligence suite</t>
  </si>
  <si>
    <t>ClimateTrade</t>
  </si>
  <si>
    <t>https://www.getapp.com/operations-management-software/a/climatetrade/</t>
  </si>
  <si>
    <t>ClimateTrade is a sustainability software that helps businesses quantify the environmental impact of daily activities or business operations to analyze and understand the carbon footprint. The platform offers reforestation initiatives and renewable energy installations, allowing managers to choose projects that align with existing values and sustainability goals.Read more about ClimateTrade</t>
  </si>
  <si>
    <t>APlanet</t>
  </si>
  <si>
    <t>https://www.getapp.com/operations-management-software/a/aplanet/</t>
  </si>
  <si>
    <t>APlanet is ESG technology for decision making. APLANET's software links every aspect of a company's operations to its ESG goals enabling the entire business to be geared towards both profitability and positive impact. The platform helps companies organize, measure, analyze, and report their ESG data in a customized, efficient way while extracting insights to establish data-driven strategies that optimize business decisions, accelerate change, and maximize positive impact on stakeholders.Read more about APlanet</t>
  </si>
  <si>
    <t>Metaimpact</t>
  </si>
  <si>
    <t>https://www.getapp.com/collaboration-software/a/metaimpact/</t>
  </si>
  <si>
    <t>Metaimpact is a cloud-based platform that helps organizations collaborate, share resources, and tackle complex global issues through digital impact networks.  It features a multi-stakeholder network with normalized identities, creating a digital version of the physical world. This enables users to streamline digital connectivity and facilitate collaboration and collective impact among diverse groups.Read more about Metaimpact</t>
  </si>
  <si>
    <t>GreenFlex IQ</t>
  </si>
  <si>
    <t>https://www.getapp.com/operations-management-software/a/greenflex-iq/</t>
  </si>
  <si>
    <t>GreenFlex IQ is an energy consumption monitoring and control software for companies, local authorities, and institutions. It provides users with real-time monitoring of energy consumption and drifts, plus it sends alerts in case of anomalies.Read more about GreenFlex IQ</t>
  </si>
  <si>
    <t>ENVI-met</t>
  </si>
  <si>
    <t>https://www.getapp.com/operations-management-software/a/envi-met/</t>
  </si>
  <si>
    <t>ENVI-met is an interdisciplinary program used to simulate climatological factors in cities. The app creates 3D micromodels for this purpose. ENVI-met has been developed over 30 years for use in urban planning, architecture, and climate research.Read more about ENVI-met</t>
  </si>
  <si>
    <t>Evaluate</t>
  </si>
  <si>
    <t>https://www.getapp.com/operations-management-software/a/evaluate/</t>
  </si>
  <si>
    <t>Evaluate is a SaaS platform for making sustainability work easier. It includes tools for due diligence of supply chains and reporting to current and future frameworks.Read more about Evaluate</t>
  </si>
  <si>
    <t>Intelex Waste Management Software</t>
  </si>
  <si>
    <t>https://www.getapp.com/government-social-services-software/a/intelex-waste-management-software/</t>
  </si>
  <si>
    <t>Intelex Waste Management Software is a web-based system designed to help businesses manage waste production, storage, and disposal in compliance with regulatory standards. It enables managers to track various stages of waste management operations and automate workflows in real-time.Read more about Intelex Waste Management Software</t>
  </si>
  <si>
    <t>CAALA</t>
  </si>
  <si>
    <t>https://www.getapp.com/construction-software/a/caala/</t>
  </si>
  <si>
    <t>CAALA is a tool for architects that supports the holistic planning process of energy-efficient buildings. It is capable of calculating the energy requirements and required materials for building projects. The application is available as a plug-in for various 3D CAD applications.Read more about CAALA</t>
  </si>
  <si>
    <t>Beezzz</t>
  </si>
  <si>
    <t>https://www.getapp.com/operations-management-software/a/beezzz/</t>
  </si>
  <si>
    <t>Beezzz is a sustainability app for sustainability-management. Including emissions, waste, use of natural resources, and social. The app will help you to improve data quality, engage your colleagues, adapt to new regulations and requirements, leverage existing investments in technology, and discover new insights so you can steer your organization to a more sustainable future.Read more about Beezzz</t>
  </si>
  <si>
    <t>Green Future Project</t>
  </si>
  <si>
    <t>https://www.getapp.com/operations-management-software/a/green-future-project/</t>
  </si>
  <si>
    <t>Green Future Project helps businesses monitor and reduce energy consumption and direct and indirect CO2e emissions, and implement solutions for carbon footprint offsetting.Read more about Green Future Project</t>
  </si>
  <si>
    <t>Stream</t>
  </si>
  <si>
    <t>https://www.getapp.com/all-software/a/stream-2/</t>
  </si>
  <si>
    <t>Stream is a cloud-based environmental, social, and governance (ESG) solution that helps organizations manage utility and ESG data to facilitate carbon reduction and sustainability goals across properties and entire portfolios. It offers automated data collection capabilities directly source consumption and rate information such as utility bills, ensuring the data is accurate and easily accessible from a single source.Read more about Stream</t>
  </si>
  <si>
    <t>Sustainability College</t>
  </si>
  <si>
    <t>https://www.getapp.com/hr-employee-management-software/a/sustainability-college/</t>
  </si>
  <si>
    <t>Sustainability College is a cloud-based training solution designed to help businesses of all sizes manage courses and generate assessments for employees on carbon dioxide emissions and corporate sustainability.Read more about Sustainability College</t>
  </si>
  <si>
    <t>ESG Flo</t>
  </si>
  <si>
    <t>https://www.getapp.com/operations-management-software/a/esg-flo/</t>
  </si>
  <si>
    <t>ESG Flo is a cloud-based and AI-enabled environment, social, and governance software that enables enterprises to automatically generate ESG audit-ready metrics from raw data, including PDFs, spreadsheets, legacy systems, and various other sources.Read more about ESG Flo</t>
  </si>
  <si>
    <t>Your trusted specialist software for automated data capture from utility bills, interval meters and renewable assets combined with other data sources to facilitate the ongoing monitoring, analysis, management and reporting of energy and emissions.Read more about IBM Envizi ESG Suite</t>
  </si>
  <si>
    <t>The fjol-digital software is a web-based all-in-one tool. It is multi-user capable and supports sustainability officers in companies of all sizes in managing and measuring their sustainability requirements and ensures that no important aspect is forgotten.Read more about leadity</t>
  </si>
  <si>
    <t>Tool Management</t>
  </si>
  <si>
    <t>https://www.getapp.com/operations-management-software/tool-management/os/web-based</t>
  </si>
  <si>
    <t>Track and manage locations, depreciation, calibration and maintenance status of your items with ease. Barcode, QR Code, RFID scanning functionality. Try It For Free!Read more about EZO</t>
  </si>
  <si>
    <t>AssetCloud is an easy-to-use tool management solution that delivers full life-cycle tool management, streamlines auditing and loss prevention. Multi-site flexibility. Android &amp; iOS apps. Fully customizable. Barcode/RFID scanners, printers and asset tags are also available. Request a free demo today!Read more about AssetCloud</t>
  </si>
  <si>
    <t>Remove the headache of using spreadsheets to manage job-critical small equipment and tools. Track small equipment and tools alongside your vehicles and improve team accountability to get the job done.Read more about Fleetio</t>
  </si>
  <si>
    <t>GAGEpack is a gage management software which enables SMBs &amp; enterprises to organize gages, manage calibrations &amp; conduct measurement system analyses easilyRead more about GAGEpack</t>
  </si>
  <si>
    <t>Tools are assigned to your techs and warehouse managers can see who's using what. Understand the tools across job sites and users. Crews can also use the mobile app to search and request tools from other users as well as warehouse staff.Read more about Reftab</t>
  </si>
  <si>
    <t>Track anything and everything from work vehicles, midsize equipment to small assets &amp; tools with one platform built for construction.Read more about Tenna</t>
  </si>
  <si>
    <t>Tool management made simple. Empower field personnel to transfer responsibility when they handoff tools in the field. A simple mobile app for tool management.Read more about Construction Tool Tracking System</t>
  </si>
  <si>
    <t>Simple Tool Management Software. Schedule maintenance, inspections, and calibration. Keep a clean record of which tools your organization has, where they are, and who has them.   Simplify your day-to-day tool processes from one environment and manage and organize your tools and other equipment.Read more about Aptien</t>
  </si>
  <si>
    <t>Tooltribe Pro</t>
  </si>
  <si>
    <t>https://www.getapp.com/operations-management-software/a/tooltribe-pro/</t>
  </si>
  <si>
    <t>Tooltribe Pro is a mobile-first app to manage tools and other inventory on the job site. The app utilizes a simple photo-based process that field employees can use in seconds without interrupting their day.Read more about Tooltribe Pro</t>
  </si>
  <si>
    <t>VLC Tool Management</t>
  </si>
  <si>
    <t>https://www.getapp.com/operations-management-software/a/vlc-tool-management/</t>
  </si>
  <si>
    <t>VLC Tool Management is a tool management system application for Microsoft Dynamics 365 Business Central. It allows for dynamic tool management through features like check-in/check-out, reservations, maintenance schedules, and location tracking. The system helps manufacturing businesses reduce costs and optimize operations by ensuring the right tools are available when needed.Read more about VLC Tool Management</t>
  </si>
  <si>
    <t>Tooltagger</t>
  </si>
  <si>
    <t>https://www.getapp.com/operations-management-software/a/tooltagger/</t>
  </si>
  <si>
    <t>Tool Management &amp; Inspection SoftwareRead more about Tooltagger</t>
  </si>
  <si>
    <t>PowerTrack</t>
  </si>
  <si>
    <t>https://www.getapp.com/operations-management-software/a/powertrack/</t>
  </si>
  <si>
    <t>PowerTrack is a mobile system for managing workers in the field. It allows field teams to upload job data and timesheets from their mobile phones. The software is compatible with multiple platforms and web apps, optimizing project deployment and real-time monitoring of field activities.Read more about PowerTrack</t>
  </si>
  <si>
    <t>ToolWorks</t>
  </si>
  <si>
    <t>https://www.getapp.com/operations-management-software/a/toolworks/</t>
  </si>
  <si>
    <t>Tool tracking and inventory management system with AI-powered mobile app, central tool catalog, multiple locations and unlimited users.Read more about ToolWorks</t>
  </si>
  <si>
    <t>Vendor Management</t>
  </si>
  <si>
    <t>https://www.getapp.com/operations-management-software/vendor-management/os/web-based</t>
  </si>
  <si>
    <t>With NetSuite ERP, you gain full control into your vendors with vendor-specific dashboards, which provide visibility across current A/P aging, item, and transactional histories as you create new relationships and transactions.Read more about NetSuite</t>
  </si>
  <si>
    <t>Stampli’s Vendor Management centralizes vendor interactions, compliance, and data management within your AP workflow, reducing manual tasks and enhancing efficiency.Read more about Stampli</t>
  </si>
  <si>
    <t>Centralize third-party risk management and streamline repetitive, time-consuming tasks with AuditBoard, enabling your teams to scale to meet the growing third-party footprint of your business while gaining better insights into their impact to your overall IT risk and compliance posture.Read more about AuditBoard</t>
  </si>
  <si>
    <t>Make your vendor management more organized with full-fledged procurement and supplier control features in Precoro. Automate vendor onboarding and approval, compare quotes from suppliers, create item catalogs, track inventory, and monitor the status of each order in real-time.Read more about Precoro</t>
  </si>
  <si>
    <t>Streamline complex, multi-vendor procurement processes, gain new levels of transparency, ensure ongoing agility, and rapidly adapt to change. Quickbase's no-code application development platform and online database together enable real-time visibility and automation across siloed systems and teams.Read more about Quickbase</t>
  </si>
  <si>
    <t>PEx makes your RFQ process more manageable; send out requests in minutes, see summarized quotes in a dashboard and communicate directly with vendors.Read more about Procurify</t>
  </si>
  <si>
    <t>Nvendor keeps you informed and aware about your vendors and their activities, allowing you to mitigate risk and act with confidence.Read more about Ncontracts</t>
  </si>
  <si>
    <t>Vendor management solution, automating the way you onboard, communicate with, and pay your vendors.Includes an online vendor portal for self-onboarding and real-time ERP integrations for NetSuite, Xero, QuickBooks, Sage, and more.Read more about Tipalti</t>
  </si>
  <si>
    <t>In one, centralized system, you can build &amp; implement third-party risk processes that are integrated, flexible and repeatable with Onspring process automation and real-time analytics. Stay aware of risk levels, contract status &amp; onboarding processes across your entire vendor universe.Read more about Onspring</t>
  </si>
  <si>
    <t>Vendasta</t>
  </si>
  <si>
    <t>https://www.getapp.com/all-software/a/vendasta/</t>
  </si>
  <si>
    <t>Vendasta is an end-to-end platform for local experts who market, sell, bill, fulfill, and deliver digital solutions to small and medium businesses.Read more about Vendasta</t>
  </si>
  <si>
    <t>Event Essentials</t>
  </si>
  <si>
    <t>https://www.getapp.com/customer-management-software/a/event-essentials/</t>
  </si>
  <si>
    <t>Event Essentials is a turnkey solution for event management, built specifically for the online management of festivals, fairs and other events, with web-based features for selling tickets, managing vendors, organizing auctions, advertising, scheduling, and organizing volunteers or sponsors.Read more about Event Essentials</t>
  </si>
  <si>
    <t>Know who your true partners are and make sure you're always working with the best.Read more about Tradogram</t>
  </si>
  <si>
    <t>LogicGate's Vendor Risk Management platform is an easy-to-use yet powerful tool to help track and mitigate vendor risks.Read more about LogicGate Risk Cloud</t>
  </si>
  <si>
    <t>Contractbook is a cloud-based contract management solution that helps businesses handle digital contracts in one centralized location. The platform facilitates the monitoring of agreements, deadlines, templates, and tasks within a single solution, eliminating the need to search for contracts across various emails, folders, and subfolders. Users can gain a comprehensive understanding of their contracts, right down to the smallest detail.Read more about Contractbook</t>
  </si>
  <si>
    <t>Assign key tasks to third party vendors in only a few clicks.  View submitted documents, approve completed tasks, and quickly identify whether third party vendors are fully compliant for orders through automated renewals fo required documents.Read more about Contractor Compliance</t>
  </si>
  <si>
    <t>SecureLink</t>
  </si>
  <si>
    <t>https://www.getapp.com/customer-service-support-software/a/securelink/</t>
  </si>
  <si>
    <t>SecureLink is a vendor privileged access management solution for technology enterprises and vendors which offers features such as role-based permissions, audit logs, compliance management, self registration, desktop sharing, remote support, file transfer, and moreRead more about SecureLink</t>
  </si>
  <si>
    <t>SoftExpert Suite enables the monitoring of suppliers throughout the entire lifecycle, starting with initial qualification and extending to performance management. The tool empowers companies to create web portals for suppliers to showcase information about their products and services.Read more about SoftExpert Suite</t>
  </si>
  <si>
    <t>Manage Vendor relationships with ease via a self-service portal and detailed tracking &amp; reporting. Analyse spend, manage compliance &amp; automate collaboration.Read more about Gatekeeper</t>
  </si>
  <si>
    <t>Optimize your vendor selection and scale your vendor network with Order.co's 15k+ reliable vendors. Seamlessly onboard vendors to your approved catalog with minimal time and effort.Read more about Order.co</t>
  </si>
  <si>
    <t>Worksuite is the world's premier end-to-end vendor management system built with enterprise grade security &amp; SOC2 compliance. From sourcing &amp; classifying your vendors, to automated onboarding workflows, to managing tasks, to invoicing &amp; payments across international borders—all in one central place.Read more about Worksuite</t>
  </si>
  <si>
    <t>Resolver's Vendor Risk Management Software automates and standardizes assessments in one consolidated platform alongside ERM, Internal Audit, IM and IT Risk. Follow SIG questionnaires, collect data, and generate real-time reports on vendor criticality, gaps, remediation activities, and more.Read more about Resolver</t>
  </si>
  <si>
    <t>Neurored is the leading Supplier Relationship Management (SRM) Solution on Salesforce Appexchange.Our 100% cloud-native solution is a great fit for Shippers, Manufacturers, Traders, Freight Forwarders, and Terminals.Read more about Neurored TMS &amp; SCM Software</t>
  </si>
  <si>
    <t>PayEm's spend management platform allows your company to simplify its vendor payment process, boosting efficiency &amp; controlling corporate spending, all with complete transparency. Control vendor payments by issuing unique virtual credit cards &amp; locking them per vendor. Say goodbye to overspending!Read more about PayEm</t>
  </si>
  <si>
    <t>Spendflo's Vendor Management solution empowers businesses to streamline supplier relations and optimize procurement. It centralizes vendor information, automating workflows such as onboarding, contract management, and performance tracking.Read more about Spendflo</t>
  </si>
  <si>
    <t>Archdesk is a business management platform that’s adapted to your specific needs. It mirrors your company’s structure and optimises every workflow, giving you full visibility and control of your business.Read more about Archdesk</t>
  </si>
  <si>
    <t>Logility’s Vendor Management solution aligns your supply chain partners with real-time data, improves cash flow, reduces costs, and enables a demand-driven network. Gain visibility, eliminate blind spots, and adapt to global sourcing challenges.Read more about Logility Platform</t>
  </si>
  <si>
    <t>Transformify's Vendor Management System (VMS) offers a cloud-based solution that revolutionizes how businesses find, engage, and manage their external workforce, including freelancers, independent contractors, and service providers.Read more about Transformify</t>
  </si>
  <si>
    <t>LeanDNA is a cloud-based solution designed to help manufacturers optimize their supply chain operations. By harnessing the power of artificial intelligence and data normalization, the platform helps manufacturers reduce excess inventory, prevent critical shortages, and establish operational command.Read more about LeanDNA</t>
  </si>
  <si>
    <t>Corpay</t>
  </si>
  <si>
    <t>https://www.getapp.com/finance-accounting-software/a/nvoicepay/</t>
  </si>
  <si>
    <t>Corpay's expense management solutions offer businesses a seamless end to end solution for managing expenses from procure to pay.Read more about Corpay</t>
  </si>
  <si>
    <t>TYASuite Vendor Management Software streamlines supplier onboarding, performance tracking, and communication. With features like automated evaluations and integrated workflows, it enhances collaboration and efficiency, ensuring optimal vendor relationships for your business.Read more about TYASuite</t>
  </si>
  <si>
    <t>All your supplier and vendor information in one place.Proqura offers an easy to use vendor management system that enables you to maintain a directory of all your vendors--complete with their contact details, product catalogs, company profiles, and performance history.Read more about Proqura</t>
  </si>
  <si>
    <t>UpGlide</t>
  </si>
  <si>
    <t>https://www.getapp.com/hr-employee-management-software/a/upglide/</t>
  </si>
  <si>
    <t>UpGlide is the cloud-based software for full visibility over your entire workforce and total talent management. The tool supports staffing business models to engage and manage talent and staffing vendors. UpGlide can be used as a VMS, sub-vendor management tool, and/or time and expense solution.Read more about UpGlide</t>
  </si>
  <si>
    <t>Screen and monitor your suppliers regarding sustainability and complianceRead more about IntegrityNext</t>
  </si>
  <si>
    <t>Wherex is an AI-powered procurement platform that automates sourcing, supplier risk, and payments. It streamlines RFQs, risk assessment, and invoice validation while ensuring compliance. With real-time analytics and ERP integration, it reduces costs, cycle times, and manual processes.Read more about wherex</t>
  </si>
  <si>
    <t>Intellimas is an enterprise solution that's easy to deploy and even easier to use. The end users and vendors love the spreadsheet UI. IT loves the config engine. It comes with built-in supply chain solutions or build your own. Learn how Intellimas helps you better collaborate with your vendors.Read more about Intellimas</t>
  </si>
  <si>
    <t>Easy to customize, fast to start, and intuitive to work with, Prokuria helps companies ease their vendor management process using cost saving solutions, with more efficient, faster and compliant supplier management by using tools like SRM, Segmentation, Performance Reviews, Onboarding, ScorecardsRead more about Prokuria</t>
  </si>
  <si>
    <t>Reduce the administrative burden put on your teams with smart vendor management. Transform manual processes into one easy-to-use platform that becomes your source of truth for prequalification, vendor management, compliance and performance.​Read more about Felix</t>
  </si>
  <si>
    <t>VendorPM</t>
  </si>
  <si>
    <t>https://www.getapp.com/operations-management-software/a/vendorpm/</t>
  </si>
  <si>
    <t>VendorPM is the modern approach for vendor sourcing and procurement.  More specifically, VendorPM is a software-enabled marketplace that empowers property managers to easily work with vendors by automating the vendor sourcing and procurement process.Read more about VendorPM</t>
  </si>
  <si>
    <t>StaffingNation</t>
  </si>
  <si>
    <t>https://www.getapp.com/hr-employee-management-software/a/staffingnation/</t>
  </si>
  <si>
    <t>StaffingNation is a contingent workforce management software that helps human resources, legal and technology professionals manage processes for pre-employment screening, onboarding, job costing, and more. The platform allows businesses to onboard new workers by modifying pre-filled forms.Read more about StaffingNation</t>
  </si>
  <si>
    <t>ZenGRC automates the once manual process of the vendor risk management lifecycle through assessment, onboarding, and offboarding.Read more about ZenGRC</t>
  </si>
  <si>
    <t>Najar: Your Intuitive Financial Management Solution. Simplify your financial operations with Najar's user-friendly platform. Gain visibility, control, and insights into your spending, to optimize your budgets.Read more about Najar</t>
  </si>
  <si>
    <t>Qvalia</t>
  </si>
  <si>
    <t>https://www.getapp.com/finance-accounting-software/a/qvalia/</t>
  </si>
  <si>
    <t>Qvalia is a customizable accounting platform that promotes collaborative workflows and provides users with automation tools to manage daily tasks. Key features include invoice processing, receivable ledgers, performance analytics, credit card processing, online payments, and order management.Read more about Qvalia</t>
  </si>
  <si>
    <t>Fiverr Pro</t>
  </si>
  <si>
    <t>https://www.getapp.com/operations-management-software/a/fiverr-business/</t>
  </si>
  <si>
    <t>Cut budgets and boost productivity without compromising on quality. Fiverr Business connects you with expert freelancers providing digital services in over 500 categories. It's a powerful workspace created to help you manage all your projects and budgets more efficiently.Read more about Fiverr Pro</t>
  </si>
  <si>
    <t>Enabling your organization with the tools needed to mitigate vendor risk, while improving vendor collaboration, and more effectively managing your vendor network. Additionally, providing a common platform to access all your master vendor records across multiple ERPs and business systems.Read more about DataServ SaaS AP Automation</t>
  </si>
  <si>
    <t>caralegal’s vendor management software streamlines your processes: manage all information centrally and maintain full oversight of your vendors at all times. Assign responsibilities with a single click, and generate reports, complete with a management summary, in no time.Read more about caralegal</t>
  </si>
  <si>
    <t>Moxo facilitates vendor management by streamlining contract negotiations, compliance tracking, and communication in a secure workspace. Businesses can ensure smooth vendor relationships with automated workflows.Read more about Moxo</t>
  </si>
  <si>
    <t>CyberGRX</t>
  </si>
  <si>
    <t>https://www.getapp.com/security-software/a/cybergrx/</t>
  </si>
  <si>
    <t>CyberGRX is a cloud-based cyber risk management platform which helps large enterprises with data collection and assessments. Key features include compliance, business process control, security engagement, vulnerability scanning, performance metrics, and a self service portal.Read more about CyberGRX</t>
  </si>
  <si>
    <t>Routeique® provides a real-time look into your database of vendors. With up-to-the-minute information, your team can make choices quickly and effectively. Our cloud-based system lets you keep info synchronized, whether you’re managing your list of vendors from your office or warehouse.Read more about Routeique</t>
  </si>
  <si>
    <t>VigilantPay</t>
  </si>
  <si>
    <t>https://www.getapp.com/finance-accounting-software/a/vigilantpay/</t>
  </si>
  <si>
    <t>Business payment software that reviews proposed payments and detect fraud and errors before payments go to the bank. Helps protect organisations from fraud and errors. Advanced Onboarding vendors functionality. Audit and risk reporting features for management and board members.Read more about VigilantPay</t>
  </si>
  <si>
    <t>Etegri is a bid event management platform designed to provide public &amp; private organizations with the tools to control end-to-end bid management activity easilyRead more about Etegri</t>
  </si>
  <si>
    <t>CBREX</t>
  </si>
  <si>
    <t>https://www.getapp.com/hr-employee-management-software/a/cbrex/</t>
  </si>
  <si>
    <t>With the help of CBREX, a cloud VMS powered by an agency marketplace, TA teams may communicate with more than 4000 verified recruiting agencies with a single online interface. The benefits of screening automation and analytics include increased productivity, lower cost-per-hire, and quick talent procurement.Read more about CBREX</t>
  </si>
  <si>
    <t>Beeline</t>
  </si>
  <si>
    <t>https://www.getapp.com/operations-management-software/a/beeline/</t>
  </si>
  <si>
    <t>Beeline is a workforce and vendor management software designed to help businesses in retail, oil and gas, healthcare, transportation, financial services, and other industries handle contingent staff members, expense, timesheets, billing, talent sourcing, and more. The online portal securely stores information such as required documentation, payment details, and contact information for supplier onboarding.Read more about Beeline</t>
  </si>
  <si>
    <t>Olive's RFP creation platform streamlines enterprise software vendor sourcing. Its centralized hub enhances the Software and Technology RFx process, offering seamless data collection, requirements management, real-time vendor comparisons, and collaborative tools.Read more about Olive</t>
  </si>
  <si>
    <t>Track vendor data and performance with unprecedented ease. Custom attributes, unbelievably simple onboarding, and vendor scorecards drive better decisions.Read more about Vendorful</t>
  </si>
  <si>
    <t>UpGuard</t>
  </si>
  <si>
    <t>https://www.getapp.com/security-software/a/upguard/</t>
  </si>
  <si>
    <t>UpGuard is a cloud-based risk and attack surface management platform that provides organizations visibility and control over their cyber risk. The solution provides a suite of features that enable security teams to identify, assess, and remediate risks across their entire vendor ecosystem and external attack surface.Read more about UpGuard</t>
  </si>
  <si>
    <t>SmartATS</t>
  </si>
  <si>
    <t>https://www.getapp.com/hr-employee-management-software/a/smartats/</t>
  </si>
  <si>
    <t>SmartATS help businesses manage various aspects of recruitment including preparing job posts, sourcing applications and communication. The candidate management functionality lets users create a candidate pool using resume boards, maintain candidate details, and track the entire hiring process.Read more about SmartATS</t>
  </si>
  <si>
    <t>CSR Reporting</t>
  </si>
  <si>
    <t>https://www.getapp.com/business-intelligence-analytics-software/a/csr-reporting/</t>
  </si>
  <si>
    <t>CSR Reporting allows enterprises to track and manage supply chain non-financial and social impact data, including modern slavery indicators and environmental data. The platform allows companies to easily manage their impact on people, planet, and profit through their entire supply chain across multiple locations.Read more about CSR Reporting</t>
  </si>
  <si>
    <t>ContractNow is a cloud-based vendor management solution. Consolidate costs, reduce risk, centralise all your vendor documentation and manage renewals with ease. ContractNow is currently offered completely free of charge until 1st September 2020.Read more about ContractNow</t>
  </si>
  <si>
    <t>Conexis VMS</t>
  </si>
  <si>
    <t>https://www.getapp.com/operations-management-software/a/conexis-vms-1/</t>
  </si>
  <si>
    <t>Conexis VMS is a web-based vendor management system designed to help businesses automate the entire staffing lifecycle, from requisition to payment. Key features include onboarding, invoice management, applicant tracking, audit trail, performance metrics, collaboration, sourcing management and transaction history. The vendor offers support via phone, email and online inquiry form.Read more about Conexis VMS</t>
  </si>
  <si>
    <t>Flentis</t>
  </si>
  <si>
    <t>https://www.getapp.com/hr-employee-management-software/a/flentis/</t>
  </si>
  <si>
    <t>Flentis is a next-gen VMS built to revolutionize how enterprises manage their contingent workforce.Read more about Flentis</t>
  </si>
  <si>
    <t>SupplHi</t>
  </si>
  <si>
    <t>https://www.getapp.com/operations-management-software/a/supplhi/</t>
  </si>
  <si>
    <t>SupplHi is a supplier management platform for industrial B2B equipment and services that offers extensive capabilities across the supplier management lifecycle.Read more about SupplHi</t>
  </si>
  <si>
    <t>VectorVMS</t>
  </si>
  <si>
    <t>https://www.getapp.com/operations-management-software/a/vectorvms/</t>
  </si>
  <si>
    <t>VectorVMS delivers vendor management software and services to help clients and partners control costs, maintain compliance, and drive quality and efficiency throughout the contingent labor lifecycle.Read more about VectorVMS</t>
  </si>
  <si>
    <t>AGORA</t>
  </si>
  <si>
    <t>https://www.getapp.com/operations-management-software/a/agora-1/</t>
  </si>
  <si>
    <t>AGORA is a fast-to-market module-based solution for creating eCommerce and procurement projects from scratch. Due to the wide range of available features, high availability, powerful architecture, and flexible pricing, the platform is suitable both for startups and enterprises.Read more about AGORA</t>
  </si>
  <si>
    <t>DoubleCheck</t>
  </si>
  <si>
    <t>https://www.getapp.com/operations-management-software/a/doublecheck-third-party-risk-management/</t>
  </si>
  <si>
    <t>DoubleCheck is a cloud-based governance, risk management and compliance (GRC) management software that helps enterprises maintain regulatory changes, identify and report on organizational risks, implement auditing programs and manage vendor or partner activities.Read more about DoubleCheck</t>
  </si>
  <si>
    <t>Oracle Textura Payment Management</t>
  </si>
  <si>
    <t>https://www.getapp.com/all-software/a/oracle-textura-payment-management/</t>
  </si>
  <si>
    <t>Oracle Textura Payment Management is a construction payment management solution that manages cashflows, billing &amp; invoicing, waiver management, electronic payment processing, construction accounting insights, and more. The system comes with ERP and other accounting integrations to increase financial visibility and accurately create invoices for time and labor.  Additionally, Oracle provides a collaborative dashbaord for subcontractors and project teams to ensure compliance across the board.Read more about Oracle Textura Payment Management</t>
  </si>
  <si>
    <t>StaffBridge VMS</t>
  </si>
  <si>
    <t>https://www.getapp.com/healthcare-pharmaceuticals-software/a/staffbridge-vms/</t>
  </si>
  <si>
    <t>StaffBridge VMS is a vendor management system designed to help organizations automate hiring processes for temporary associates and standardize credential requirements for staffing partners. Administrators can gain visibility into scheduling gaps and handle internal staff members using a centralized dashboard.Read more about StaffBridge VMS</t>
  </si>
  <si>
    <t>3rdRisk</t>
  </si>
  <si>
    <t>https://www.getapp.com/finance-accounting-software/a/3rdrisk/</t>
  </si>
  <si>
    <t>3rdRisk is a European cloud-based platform designed for third-party risk and compliance operations. 3rdRisk's platform simplifies and automates third-party risk with AI-powered software features including real-time monitoring, customizable risk assessments, and integration with existing systems.Read more about 3rdRisk</t>
  </si>
  <si>
    <t>Pactos</t>
  </si>
  <si>
    <t>https://www.getapp.com/operations-management-software/a/pactos/</t>
  </si>
  <si>
    <t>Pactos is an AI-powered platform that simplifies contingent workforce management, automating tasks like sourcing, onboarding, and compliance. It enhances efficiency, transparency, and legal compliance with features like AI-driven pre-screening and real-time analytics.Read more about Pactos</t>
  </si>
  <si>
    <t>Hallmark Health Care Solutions Contingent Labor</t>
  </si>
  <si>
    <t>https://www.getapp.com/hr-employee-management-software/a/einstein-ii-irp/</t>
  </si>
  <si>
    <t>Hallmark Health Care Solutions' Einstein II is a complete, end-to-end solution for talent sourcing, deployment, and vendor management.Read more about Hallmark Health Care Solutions Contingent Labor</t>
  </si>
  <si>
    <t>Vendorly</t>
  </si>
  <si>
    <t>https://www.getapp.com/operations-management-software/a/vendorly-1/</t>
  </si>
  <si>
    <t>Vendorly is designed to help financial institutions manage their vendors and meet their evolving vendor oversight obligations.Read more about Vendorly</t>
  </si>
  <si>
    <t>RiskRate</t>
  </si>
  <si>
    <t>https://www.getapp.com/operations-management-software/a/riskrate/</t>
  </si>
  <si>
    <t>RiskRate is an enterprise third party risk management and vendor due diligence solution enabling organizations to on board, screen, and monitor third partiesRead more about RiskRate</t>
  </si>
  <si>
    <t>Tender Management Software</t>
  </si>
  <si>
    <t>https://www.getapp.com/operations-management-software/a/tender-management-software/</t>
  </si>
  <si>
    <t>Aufait's Tender management system helps remove time-consuming and labor-intensive manual tendering process and get a transparent procurement process for yourorganization.Read more about Tender Management Software</t>
  </si>
  <si>
    <t>Cygnet Vendor PostBox</t>
  </si>
  <si>
    <t>https://www.getapp.com/operations-management-software/a/cygnet-vendor-portal/</t>
  </si>
  <si>
    <t>Implementing Cygnet's vendor process and compliance platform can help in managing the vendors and suppliers and can heighten their efficiency.Read more about Cygnet Vendor PostBox</t>
  </si>
  <si>
    <t>Benchmark Gensuite Stewardship</t>
  </si>
  <si>
    <t>https://www.getapp.com/finance-accounting-software/a/benchmark-stewardship/</t>
  </si>
  <si>
    <t>Benchmark Gensuite's Stewardship is product stewardship and compliance management software that improves collaboration and ensures global compliance for the organization. Engage suppliers in performance improvement and corrective action programs to protect the reputation and prevent disruptions.Read more about Benchmark Gensuite Stewardship</t>
  </si>
  <si>
    <t>Discovery demonstrates which vendors bill accurately, timely and why, helping you to negotiate better terms.Read more about Discovery</t>
  </si>
  <si>
    <t>Brandcrush</t>
  </si>
  <si>
    <t>https://www.getapp.com/all-software/a/brandcrush/</t>
  </si>
  <si>
    <t>Brandcrush is an end-to-end retail media and partnerships platform, powering businesses worldwide from retailers, shopping centers, and gym chains to rideshare operators and universities to monetize and maximize media revenue potential.Read more about Brandcrush</t>
  </si>
  <si>
    <t>Efcaz SRM</t>
  </si>
  <si>
    <t>https://www.getapp.com/operations-management-software/a/efcaz-srm-1/</t>
  </si>
  <si>
    <t>Efcaz SRM is a supplier management tool, which makes it possible to check the updated certifications and accreditations of each supplier, due to integration with agencies, such as Caixa Econômica Federal and Receita Federal. It also evaluates the performance and results of suppliers.Read more about Efcaz SRM</t>
  </si>
  <si>
    <t>Vendor Portal</t>
  </si>
  <si>
    <t>https://www.getapp.com/operations-management-software/a/vendor-portal/</t>
  </si>
  <si>
    <t>Vendor Portal is a cloud-based software that optimizes vendor management with centralized data, real-time tracking, and AI-enhanced features. Streamline operations, foster collaboration, and strengthen vendor relationships effortlessly.Read more about Vendor Portal</t>
  </si>
  <si>
    <t>Vendor Portal Management System</t>
  </si>
  <si>
    <t>https://www.getapp.com/operations-management-software/a/vendor-portal-management-system/</t>
  </si>
  <si>
    <t>Vendor Portal Management System helps businesses streamline the entire vendor management process. The software offers a suite of features designed to improve communication, optimize collaboration, and streamline the procurement lifecycle.Read more about Vendor Portal Management System</t>
  </si>
  <si>
    <t>LocumsMart</t>
  </si>
  <si>
    <t>https://www.getapp.com/operations-management-software/a/locumsmart/</t>
  </si>
  <si>
    <t>Locumsmart offers control to make data-driven decisions, and the ability to centralize everything in one location. The web-based vendor management system helps locums streamline staffing and analytics processes.Read more about LocumsMart</t>
  </si>
  <si>
    <t>transcendVP</t>
  </si>
  <si>
    <t>https://www.getapp.com/operations-management-software/a/transcendvp/</t>
  </si>
  <si>
    <t>transcendVP enables third-party vendors to submit invoices, view or initiate payments, and check status can significantly reduce costs and improve efficiencies.Read more about transcendVP</t>
  </si>
  <si>
    <t>Vendor Organizer Deluxe</t>
  </si>
  <si>
    <t>https://www.getapp.com/operations-management-software/a/vendor-organizer-deluxe/</t>
  </si>
  <si>
    <t>Vendor Organizer Deluxe is an on-premise vendor management solution that helps small to large businesses track and manage vendor databases. The searchable database allows users to identify any text within a vendor record and move on to the next one by filling in the criteria. Users can set the application to only show certain records and specify criteria for one or more fields.Read more about Vendor Organizer Deluxe</t>
  </si>
  <si>
    <t>Whistic</t>
  </si>
  <si>
    <t>https://www.getapp.com/operations-management-software/a/whistic/</t>
  </si>
  <si>
    <t>Whistic is a third-party risk management and customer trust software that helps InfoSec teams automate vendor assessments, share their security posture, and build customer trust. The platform leverages AI to streamline the vendor risk assessment process, enabling faster sales cycles and an unburdened security team.Read more about Whistic</t>
  </si>
  <si>
    <t>SBS Vendor Management</t>
  </si>
  <si>
    <t>https://www.getapp.com/operations-management-software/a/sbs-vendor-management/</t>
  </si>
  <si>
    <t>ISO 9001 compliant software to manage Vendors:  establish criteria for selection, evaluation and re-evaluation of suppliers.  Helps maintain your AVL / ASLRead more about SBS Vendor Management</t>
  </si>
  <si>
    <t>Our Supplier Module allows you to create profiles for your contractors, vendors and exhibitors, assign them to specific events and request, validate and store relevant documentation against each individual profile. Suppliers can then add and manage their own staff without you needing to get involvedRead more about L.E.V.8</t>
  </si>
  <si>
    <t>VenTrack</t>
  </si>
  <si>
    <t>https://www.getapp.com/finance-accounting-software/a/ventrack/</t>
  </si>
  <si>
    <t>VenTrack is a comprehensive vendor risk management platform that streamlines the process of evaluating and monitoring vendor risks. It offers powerful features such as risk assessment tools, performance tracking, contract management, and workflow automation to help businesses enhance efficiency and reduce risk. VenTrack's intuitive dashboards and reports provide data-driven insights to support informed decision-making about vendor relationships, ensuring business continuity and compliance.Read more about VenTrack</t>
  </si>
  <si>
    <t>Venue Management</t>
  </si>
  <si>
    <t>https://www.getapp.com/operations-management-software/venue-management/os/web-based</t>
  </si>
  <si>
    <t>https://www.capterra.com/ppc/clicks/collect/GA/directory/5184b0f2-e7fb-4023-8a83-e422f7d20e44/destination?country=ID&amp;language=en&amp;specificLocation=serp_oses&amp;sessionStartPage=&amp;categoryId=10314a25-5564-4688-8987-9cfffa881460&amp;listingPosition=1&amp;gaClientId=R0ExLjEuMTczNDQ2ODYxOC4xNzU2NjE5Njc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525ddd3-c185-40fc-81ae-78f954ee1039</t>
  </si>
  <si>
    <t>Showpass</t>
  </si>
  <si>
    <t>https://www.getapp.com/customer-management-software/a/showpass/</t>
  </si>
  <si>
    <t>Showpass is a ticketing &amp; box office platform. Plugins for websites and Facebook ticket sales. Quotes in 24 hours. Free Scanning. POS Hardware integration.Read more about Showpass</t>
  </si>
  <si>
    <t>ThunderTix</t>
  </si>
  <si>
    <t>https://www.getapp.com/customer-management-software/a/thundertix/</t>
  </si>
  <si>
    <t>A box office software for single or multi-venue management. Reserved seating to streamline the arrival of guests at any venue. Season subscriptions, merchandise sales, donations, gift cards, concessions, CRM, email marketing, surveys and loyalty. All the tools you need to efficiently run your venue.Read more about ThunderTix</t>
  </si>
  <si>
    <t>Curate</t>
  </si>
  <si>
    <t>https://www.getapp.com/customer-management-software/a/stemcounter-com/</t>
  </si>
  <si>
    <t>Software for florists, rental companies, and caterers that helps in weddings and events for mac, pc, and tablet.Read more about Curate</t>
  </si>
  <si>
    <t>Tix</t>
  </si>
  <si>
    <t>https://www.getapp.com/customer-management-software/a/tix/</t>
  </si>
  <si>
    <t>Tix offers online and box office ticket sales services with various features, such as email marketing, fundraising, season tickets, seat selection, timed admissions, and access control.Read more about Tix</t>
  </si>
  <si>
    <t>Event Temple</t>
  </si>
  <si>
    <t>https://www.getapp.com/customer-management-software/a/event-temple/</t>
  </si>
  <si>
    <t>Event Temple is a venue management platform designed to help hotels and venues of all types manage bookings, sales &amp; revenue without any additional advertising. It includes features for CRM, lead management, event management, and sales automation using both email and text.Read more about Event Temple</t>
  </si>
  <si>
    <t>Create engaging virtual, hybrid and in-person event experiences with EventMobi.Read more about EventMobi</t>
  </si>
  <si>
    <t>STS Cloud</t>
  </si>
  <si>
    <t>https://www.getapp.com/hospitality-travel-software/a/sts-cloud/</t>
  </si>
  <si>
    <t>Accessible from PC, tablet and mobile devices, STS Cloud is a cloud-based, securely hosted sales and catering software providing sales and catering teams with features for CRM, group management, lead capture and opportunity management, reporting, and moreRead more about STS Cloud</t>
  </si>
  <si>
    <t>accesso ShoWare</t>
  </si>
  <si>
    <t>https://www.getapp.com/customer-management-software/a/showare/</t>
  </si>
  <si>
    <t>accesso ShoWare is a PCI-certified cloud-based ticketing system for live events of all kinds, with tools for general admission and reserved seat ticketing. Teams can sell tickets and showcase the brand with the customizable, white-label platform. Administrators can drive revenue and increase ROI with features, such as donations, bundles, dynamic pricing, and the ability to set custom fees.Read more about accesso ShoWare</t>
  </si>
  <si>
    <t>Omnify</t>
  </si>
  <si>
    <t>https://www.getapp.com/recreation-wellness-software/a/omnify/</t>
  </si>
  <si>
    <t>Simplify venue &amp; event management with Omnify. Sell, schedule &amp; manage bookings, accept deposits &amp; partial payments, automate emails &amp; check-ins, and streamline operations—all in one place. Omnify 3.0 helps you deliver standout experiences effortlessly.Read more about Omnify</t>
  </si>
  <si>
    <t>iVvy Venue Management</t>
  </si>
  <si>
    <t>https://www.getapp.com/customer-management-software/a/ivvy-venue-management/</t>
  </si>
  <si>
    <t>iVvy Venue Management is a vendor management software used by hotels, restaurants and other hospitality organizations to manage bookings for spaces &amp; venuesRead more about iVvy Venue Management</t>
  </si>
  <si>
    <t>TicketPeak</t>
  </si>
  <si>
    <t>https://www.getapp.com/customer-management-software/a/ticketpeak/</t>
  </si>
  <si>
    <t>Web-based solution for events, theaters, schools, non-profits and more with live or virtual event options. Application comes with print-at-home ticketing, assigned seating, QR check-in, subscriptions, passes, merchandise, mailing list integration and built-in credit card processing.Read more about TicketPeak</t>
  </si>
  <si>
    <t>Prismm</t>
  </si>
  <si>
    <t>https://www.getapp.com/customer-management-software/a/prismm/</t>
  </si>
  <si>
    <t>Prismm captures a true-life digital representation (a digital twin) of physical environments with an immersive spatial design technology platform that transcends the limitationsof a real space.Read more about Prismm</t>
  </si>
  <si>
    <t>AudienceView</t>
  </si>
  <si>
    <t>https://www.getapp.com/customer-management-software/a/ovationtix/</t>
  </si>
  <si>
    <t>AudienceView is a cloud-based ticketing solution designed for the performing arts industry, suitable for both not-for-profit and commercial uses, including small and large theaters, performing arts centers, music venues, museums, festivals, events, and exhibitions. Users can manage ticket prices, sell individual event tickets, subscriptions, and memberships, receive one-off and recurring donations, send email updates to patrons, track and analyze patron activities, generate reports, and more.Read more about AudienceView</t>
  </si>
  <si>
    <t>Nutickets is the #1 Event Venue Software. With interactive seat maps, box office and ticketing you can streamline the management of your venue. Connecting online and onsite technology with access control &amp; cashless payment -Nutickets gives you visibility across your entire event venue.Read more about Nutickets</t>
  </si>
  <si>
    <t>events500i</t>
  </si>
  <si>
    <t>https://www.getapp.com/operations-management-software/a/events500i/</t>
  </si>
  <si>
    <t>Events500 is a rapid inquiry handling system for meetings, weddings, or any event, providing an end-to-end solution from inquiry to invoice.It adds efficiency and eliminates paperwork by removing duplicate entries of booking details. Developed for the web, it is fast and straightforward and integrates seamlessly with Microsoft Outlook 365.Read more about events500i</t>
  </si>
  <si>
    <t>Clubspeed</t>
  </si>
  <si>
    <t>https://www.getapp.com/security-software/a/clubspeed/</t>
  </si>
  <si>
    <t>Clubspeed is a venue management software designed to help family entertainment centers, escape rooms, golf simulators, and water and trampoline parks. Clubspeed will help to streamline operations, enhance the guest experience, and grow revenue.Read more about Clubspeed</t>
  </si>
  <si>
    <t>Planning Pod</t>
  </si>
  <si>
    <t>https://www.getapp.com/customer-management-software/a/planning-pod/</t>
  </si>
  <si>
    <t>Save 62+ hours/month &amp; boost revenues with our online venue management software. Call 877-266-3885 for details. Planning Pod's all-in-one solution streamlines how you manage your events, bookings, clients, billings &amp; room setups. Perfect for event venues and spaces, restaurants, hotels and clubs.Read more about Planning Pod</t>
  </si>
  <si>
    <t>EventsAir is the one platform you need for everything events. Execute successful in-person, virtual, and hybrid events with a solution that supports you from start to finish. From built-in budgeting and accounting tools to breathtaking on-brand event sites and seamless registration experiences.Read more about EventsAIR</t>
  </si>
  <si>
    <t>Sonas</t>
  </si>
  <si>
    <t>https://www.getapp.com/customer-management-software/a/sonas/</t>
  </si>
  <si>
    <t>Sonas takes the pain out of running your wedding venue. Our customer portal will delight your clients and reduce your admin work, giving you time to deliver that all important personal touch.Read more about Sonas</t>
  </si>
  <si>
    <t>HoldMyTicket</t>
  </si>
  <si>
    <t>https://www.getapp.com/customer-management-software/a/holdmyticket/</t>
  </si>
  <si>
    <t>HoldMyTicket is a cloud-based, customizable event ticketing &amp; box office management solution which aids businesses in organizing &amp; carrying out events such as concerts, festivals, or networking events. It offers modules for event ticketing, box office management, &amp; customer relations management.Read more about HoldMyTicket</t>
  </si>
  <si>
    <t>Flex Catering</t>
  </si>
  <si>
    <t>https://www.getapp.com/hospitality-travel-software/a/flex-catering/</t>
  </si>
  <si>
    <t>Flex Catering is a catering management software which online ordering website. It provides catering companies and restaurants with the tools to manage their orders, events, clients, products, costs and more. Flex Catering supports integrations with accounting, payment gateways and others.Read more about Flex Catering</t>
  </si>
  <si>
    <t>TicketSearch</t>
  </si>
  <si>
    <t>https://www.getapp.com/customer-management-software/a/ticketsearch/</t>
  </si>
  <si>
    <t>With TicketSearch, organizations of any size can sell tickets, registrations, seminars, goods, as well as receive donations and manage customer interactions.Read more about TicketSearch</t>
  </si>
  <si>
    <t>Oz Software</t>
  </si>
  <si>
    <t>https://www.getapp.com/hospitality-travel-software/a/oz-software/</t>
  </si>
  <si>
    <t>Oz Software is a cloud-based booking, scheduling &amp; business management solution designed for agents &amp; professionals in the entertainment &amp; event industriesRead more about Oz Software</t>
  </si>
  <si>
    <t>EventPro</t>
  </si>
  <si>
    <t>https://www.getapp.com/customer-management-software/a/eventpro/</t>
  </si>
  <si>
    <t>EventPro (Cloud or On-Prem) is flexible, modular software designed to meet the booking needs of any venue with any type, size, or number of event spaces. Build a unique all-in-one solution for your facility with integrated modules for scheduling, catering, attendees, booths, housing, and much more.Read more about EventPro</t>
  </si>
  <si>
    <t>Function Tracker</t>
  </si>
  <si>
    <t>https://www.getapp.com/operations-management-software/a/function-tracker/</t>
  </si>
  <si>
    <t>Function Tracker is a calendar-based event, venue and registration solution for streamlining bookings, rosters, equipment, catering, invoices, ticketing &amp; moreRead more about Function Tracker</t>
  </si>
  <si>
    <t>egocentric Systems</t>
  </si>
  <si>
    <t>https://www.getapp.com/customer-management-software/a/egocentric-systems/</t>
  </si>
  <si>
    <t>egocentric Systems is all-in-one ticketing platform that helps event organizers actively curate fan experience and maximize ticket sales. It offers a white label ticketing system for customizable event management. The software provides full control over ticket sales and pricing, allowing event organizers to sell tickets independently from large ticket portals to reduce costs. egocentric Systems also integrates marketing tools to increase brand reach and ticket sales.Read more about egocentric Systems</t>
  </si>
  <si>
    <t>Xplor Recreation</t>
  </si>
  <si>
    <t>https://www.getapp.com/recreation-wellness-software/a/xplor-recreation/</t>
  </si>
  <si>
    <t>Xplor Recreation is a membership management software platform for communities and the health and wellness industry - parks &amp; recreation centers, martial arts studios, gyms, fitness clubs, yoga studios, associations, universities, colleges, and more.Read more about Xplor Recreation</t>
  </si>
  <si>
    <t>ArtifaxEvent</t>
  </si>
  <si>
    <t>https://www.getapp.com/operations-management-software/a/artifax-event/</t>
  </si>
  <si>
    <t>Artifax Event is a venue management software that helps event organizers plan, schedule, manage, and organize educational programs. Administrators can manage finances, schedule tours, and handle room reservations on a centralized dashboard.Read more about ArtifaxEvent</t>
  </si>
  <si>
    <t>Lab Event</t>
  </si>
  <si>
    <t>https://www.getapp.com/all-software/a/lab-event/</t>
  </si>
  <si>
    <t>Number 1 all-in-one event professionals softwareDigitalize and structure your work to save 1 to 2 hours per day per employee- Increase your revenues- Manage your clients better !- Organize more events in less time- Digitalize your workRead more about Lab Event</t>
  </si>
  <si>
    <t>Rendezvous Events</t>
  </si>
  <si>
    <t>https://www.getapp.com/operations-management-software/a/rendezvous-events/</t>
  </si>
  <si>
    <t>Rendezvous Events is a world-leading software solution that allows your organization to transform the way it manages rooms and resources for your events.Read more about Rendezvous Events</t>
  </si>
  <si>
    <t>iVvy Event Management</t>
  </si>
  <si>
    <t>https://www.getapp.com/customer-management-software/a/ivvy-event-management/</t>
  </si>
  <si>
    <t>iVvy Event Management is a cloud-based software that assists event management organizations in organising and managing meetings, conferences, and exhibitions.Read more about iVvy Event Management</t>
  </si>
  <si>
    <t>Blerter</t>
  </si>
  <si>
    <t>https://www.getapp.com/collaboration-software/a/blerter/</t>
  </si>
  <si>
    <t>Blerter is a cloud-based platform which helps event managers collaborate &amp; communicate with their workforce, whilst also managing incident protocols, ensuring operational efficiency. It comes with a run sheet module, which allows users to access, control &amp; update data on incidents in real time.Read more about Blerter</t>
  </si>
  <si>
    <t>MeetingPackage</t>
  </si>
  <si>
    <t>https://www.getapp.com/operations-management-software/a/meetingpackage/</t>
  </si>
  <si>
    <t>Save time and money while increasing your revenue. Sell meeting rooms just like you sell hotel rooms online. Show dynamic pricing and real-time availability to your customers in all sales channels.Read more about MeetingPackage</t>
  </si>
  <si>
    <t>VenueLytics</t>
  </si>
  <si>
    <t>https://www.getapp.com/operations-management-software/a/venuelytics/</t>
  </si>
  <si>
    <t>VenueLytics is a AI-Based Digital Concierge Venue management &amp; Real-Time Reputation Management platform which covers Feedback Management, Concierge Services,  Revenue Management, Table reservations, Predictive Analytics, event bookings, food &amp; drink ordering, loyalty rewards, and moreRead more about VenueLytics</t>
  </si>
  <si>
    <t>Opendate</t>
  </si>
  <si>
    <t>https://www.getapp.com/operations-management-software/a/opendate/</t>
  </si>
  <si>
    <t>From first contact through settlement, Opendate is the all-in-one platform automating the live music industry.Read more about Opendate</t>
  </si>
  <si>
    <t>SENET</t>
  </si>
  <si>
    <t>https://www.getapp.com/operations-management-software/a/senet/</t>
  </si>
  <si>
    <t>Software solutions aimed at managing computer and gaming venue businesses, like cyber cafes, esports arenas, and other similar venues.Read more about SENET</t>
  </si>
  <si>
    <t>Eventmachine meeting</t>
  </si>
  <si>
    <t>https://www.getapp.com/marketing-software/a/eventmachine/</t>
  </si>
  <si>
    <t>Online event planning and automated quoting for venues and event locations. 100% flexible setup, MICE revenue management and useful features like automated event scheduling and running orders. Seamlessly embedded event configurator for the venue's own website.Read more about Eventmachine meeting</t>
  </si>
  <si>
    <t>QiDZ Booking Platform</t>
  </si>
  <si>
    <t>https://www.getapp.com/customer-management-software/a/qidz-booking-platform/</t>
  </si>
  <si>
    <t>QiDZ Booking Platform is a cloud-based booking engine for activities and experiences. It gives activity providers the tools to manage bookings, schedule activities, print invoices, and generate reports.Read more about QiDZ Booking Platform</t>
  </si>
  <si>
    <t>Imagina</t>
  </si>
  <si>
    <t>https://www.getapp.com/customer-management-software/a/imagina/</t>
  </si>
  <si>
    <t>The Imagina application is THE solution for your BtoB and BtoC events. It can be adapted and modulated according to your needs to meet your objectives. You benefit from personalized support from a dedicated project manager.Read more about Imagina</t>
  </si>
  <si>
    <t>TableSea Event</t>
  </si>
  <si>
    <t>https://www.getapp.com/customer-management-software/a/tablesea-event/</t>
  </si>
  <si>
    <t>TableSea is a cloud-based venue management solution that streamlines the entire event planning process. It tracks all venue reservations and availability in real-time.Read more about TableSea Event</t>
  </si>
  <si>
    <t>Event Guru</t>
  </si>
  <si>
    <t>https://www.getapp.com/operations-management-software/a/event-guru-software/</t>
  </si>
  <si>
    <t>Event Guru Software is a cloud-based event &amp; venue management software designed to help users streamline the complete event lifecycle, from inquiry to invoice, with online scheduling, customizable floor plans, drag &amp; drop tools, a customer portal, branded invoices, registration management, &amp; more.Read more about Event Guru</t>
  </si>
  <si>
    <t>Event Boss</t>
  </si>
  <si>
    <t>https://www.getapp.com/customer-management-software/a/event-boss/</t>
  </si>
  <si>
    <t>It is an application for the entire wedding industry, its for the wedding planner, for the venue decorator, the venues and also the catering companies.Read more about Event Boss</t>
  </si>
  <si>
    <t>Tixr</t>
  </si>
  <si>
    <t>https://www.getapp.com/website-ecommerce-software/a/tixr/</t>
  </si>
  <si>
    <t>Tixr is the leading ticketing commerce company for large event businesses, applying powerful cutting-edge technology to create the best purchase experiences for fans with the highest conversions in the industry. Built-in optimizers extend reach and grow incremental revenue for clients.Read more about Tixr</t>
  </si>
  <si>
    <t>Hallmaster</t>
  </si>
  <si>
    <t>https://www.getapp.com/operations-management-software/a/hallmaster/</t>
  </si>
  <si>
    <t>Hallmaster is a cloud-based booking and reservation software designed for churchs, village halls, clubhouses, community centers, and venues. Hallmaster helps manage booking reservations, create invoices, tracks payment, generates report, intergrates with accounting software.Read more about Hallmaster</t>
  </si>
  <si>
    <t>friendlyway Visitor Management</t>
  </si>
  <si>
    <t>https://www.getapp.com/operations-management-software/a/friendlyway-visitor-management/</t>
  </si>
  <si>
    <t>Secure visitor management, intuitive wayfinding, modern self-service, and effective digital signage — friendlyway's cloud solutions offer complex automation that covers the entire customer journey at trade shows, performances, and sports venues.Read more about friendlyway Visitor Management</t>
  </si>
  <si>
    <t>Bookteq</t>
  </si>
  <si>
    <t>https://www.getapp.com/customer-management-software/a/bookteq/</t>
  </si>
  <si>
    <t>Bookteq brings self-service booking capabilities to sports facilities, pitches, and pavilions. With Bookteq, sports establishments like schools, councils, county FAs, sport clubs, and more can easily manage and streamline their online bookings with ease.Read more about Bookteq</t>
  </si>
  <si>
    <t>Crescat Event</t>
  </si>
  <si>
    <t>https://www.getapp.com/recreation-wellness-software/a/crescat-event/</t>
  </si>
  <si>
    <t>Crescat Event is tailored for concert promoters and event agencies. It offers features like dashboards to view all your events, detailed reports about events, the ability to duplicate and reuse entire events, and pleasant color coding.Read more about Crescat Event</t>
  </si>
  <si>
    <t>VnuMngr</t>
  </si>
  <si>
    <t>https://www.getapp.com/operations-management-software/a/vnumngr/</t>
  </si>
  <si>
    <t>Vnu Mngr is an all-in-one venue management software designed for nightclubs, restaurants, lounges, and bars. It includes features like a venue website builder, marketing tools, table reservations, event booking, menu management, and more to help operators increase exposure and efficiently manage daily tasks.Read more about VnuMngr</t>
  </si>
  <si>
    <t>Orfeo</t>
  </si>
  <si>
    <t>https://www.getapp.com/operations-management-software/a/orfeo/</t>
  </si>
  <si>
    <t>Orfeo is a range of tools intended for trades related to performing arts. The organization of routes is at the heart of this software which facilitates the design of schedules and the editing of route maps. Everything is designed to optimize the work of the teams involved.Read more about Orfeo</t>
  </si>
  <si>
    <t>ConventionSuite</t>
  </si>
  <si>
    <t>https://www.getapp.com/collaboration-software/a/conventionsuite/</t>
  </si>
  <si>
    <t>A complete, unified business management suite for the event industry built on NetSuite.Read more about ConventionSuite</t>
  </si>
  <si>
    <t>VenuePro</t>
  </si>
  <si>
    <t>https://www.getapp.com/customer-management-software/a/venuepro/</t>
  </si>
  <si>
    <t>VenuePro is an innovative and highly flexible global technology platform that simplifies the management and operation of venues and events, in turn delivering world class experiences for visitors.Read more about VenuePro</t>
  </si>
  <si>
    <t>Visitor Management</t>
  </si>
  <si>
    <t>https://www.getapp.com/operations-management-software/visitor-management/os/web-based</t>
  </si>
  <si>
    <t>FareHarbor</t>
  </si>
  <si>
    <t>https://www.getapp.com/customer-management-software/a/fareharbor/</t>
  </si>
  <si>
    <t>FareHarbor provides industry-leading online ticketing and booking solutions for tours, activities, attractions, and events. Through intuitive features and one centralized Dashboard, FareHarbor eases operations for thousands of businesses worldwide.Read more about FareHarbor</t>
  </si>
  <si>
    <t>Envoy Visitors creates a warm welcome for guests while safeguarding people, property, and ideas.Read more about Envoy</t>
  </si>
  <si>
    <t>The Receptionist for iPad</t>
  </si>
  <si>
    <t>https://www.getapp.com/operations-management-software/a/the-receptionist-for-ipad/</t>
  </si>
  <si>
    <t>Simplest visitor management available, for the company and the visitor. The app seamlessly imports your contacts, and the user experience couldn't be easier forRead more about The Receptionist for iPad</t>
  </si>
  <si>
    <t>Check-in visitors, contractors, staff, deliveries and track assets. Monitor time and attendance and improve safety across your operations and facilities.Read more about Honeywell Forge Visitor Management</t>
  </si>
  <si>
    <t>Transform your front desk with a secure, contactless sign in solution that manages your visitors, employees, deliveries and more. The most loved and best value visitor management solution.Read more about SwipedOn</t>
  </si>
  <si>
    <t>Impress your visitors and secure your front desk with a multilingual iPad-based visitor management solution used by Fortune500 and SMEsRead more about Eptura Visitor</t>
  </si>
  <si>
    <t>Manual check-ins and inaccurate visitor logs put your organization at risk. Sign In Solutions' visitor management system reduces risk and inefficiencies with real-time tracking, automated compliance, risk screening, and emergency response automation. Strengthen security and compliance with ease.Read more about Sign In Solutions</t>
  </si>
  <si>
    <t>Impress your guests with a seamless visitor experience.Othership’s visitor management system impresses guests while giving you the data, security and insights you need.Read more about Othership</t>
  </si>
  <si>
    <t>Sign In App</t>
  </si>
  <si>
    <t>https://www.getapp.com/operations-management-software/a/sign-in-app/</t>
  </si>
  <si>
    <t>The secure alternative to visitor books and timesheets.Read more about Sign In App</t>
  </si>
  <si>
    <t>Vizito Visitor Management System</t>
  </si>
  <si>
    <t>https://www.getapp.com/operations-management-software/a/vizito/</t>
  </si>
  <si>
    <t>Effortless visitor management! Vizito streamlines check-ins with pre-registration, instant alerts, and secure visitor tracking.Read more about Vizito Visitor Management System</t>
  </si>
  <si>
    <t>Qminder</t>
  </si>
  <si>
    <t>https://www.getapp.com/operations-management-software/a/qminder/</t>
  </si>
  <si>
    <t>Qminder is the leading in-person service platform for managing appointments, walk-ins, and queues. It brings clarity to face-to-face service with smooth check-ins, live insights, and Service Intelligence—trusted for over 1B interactions worldwide.Read more about Qminder</t>
  </si>
  <si>
    <t>Pre-loaded and pre-configured on enterprise-level hardware, VisitorOS™ is uniquely placed to meet the specific needs of your organization and your facilities’ critical entry points. Keeping your people safe and company in compliance has never been easier.Read more about FacilityOS</t>
  </si>
  <si>
    <t>Greetly is the only fully customizable visitor management system in the world and the first organization in the marketplace to offer no-touch check-in. Greetly's digital receptionist app manages visiting customers, vendors, interview candidates, deliveries, exits and more saving time and money.Read more about Greetly</t>
  </si>
  <si>
    <t>Yoffix Visitor Management integrates with MS 365 (Outlook/Teams) to streamline visitor check-in. Guests can easily check in via kiosks or web portal, reducing wait times. Hosts are notified  upon arrival. The reception display app provides real-time updates for a smooth, efficient guest experience.Read more about yoffix</t>
  </si>
  <si>
    <t>WaitWell</t>
  </si>
  <si>
    <t>https://www.getapp.com/customer-management-software/a/waitwell/</t>
  </si>
  <si>
    <t>Easily manage visitors and customer flow with WaitWell! Blend appointments and walk-ins seamlessly. Clients schedule via QR code, weblink, SMS, or kiosk, receiving real-time updates on queue position and wait time. A live dashboard and analytics track location trends and enhance customer experience.Read more about WaitWell</t>
  </si>
  <si>
    <t>VAMS</t>
  </si>
  <si>
    <t>https://www.getapp.com/operations-management-software/a/vams/</t>
  </si>
  <si>
    <t>VAMS Global provides Visitor Management Systems: fit-for-purpose solutions in public buildings chiefly, commercial, and corporate sectors.Read more about VAMS</t>
  </si>
  <si>
    <t>deskbird Visitors is built right into the platform your team already uses.Easily manage visitors by booking spaces and services in advance, enabling self check-in, and notifying hosts via Teams. deskbird tracks attendance, supports compliance, and streamlines the entire visitor experience.Read more about deskbird</t>
  </si>
  <si>
    <t>YAROOMS' Visitor Management System enhances security, streamlines guest registration, and offers insights with advanced analytics. Visitors can register upon arrival via a digital reception app or pre-register in advance. The system notifies the host and keeps visitor details in a digital log.Read more about YAROOMS</t>
  </si>
  <si>
    <t>Enhance visitor experience with Parkalot’s smart parking and visitor management system. Reserve parking, desks, and meeting rooms for your office guests via web or mobile app. Built on Google Cloud, GDPR compliant, with SSO support. Book a free demo to streamline your visitor management today.Read more about Parkalot</t>
  </si>
  <si>
    <t>Register, track, and manage visitors with ease. Capture details digitally, issue passes, and ensure safety requirements are met before they enter your site.Read more about HSI Donesafe</t>
  </si>
  <si>
    <t>Robin’s visitor management helps workplace teams manage guests coming to the office. Robin is the first workplace platform that puts people before places. Used by businesses of all sizes to successfully manage hybrid work.Read more about Robin</t>
  </si>
  <si>
    <t>Experience an elevation in your office's hospitality standards with Archie, where seamless and intuitive Visitor Management intersects with efficiency and security, guaranteeing a polished and professional experience for all guests.Read more about Archie</t>
  </si>
  <si>
    <t>TablesReady</t>
  </si>
  <si>
    <t>https://www.getapp.com/retail-consumer-services-software/a/tablesready/</t>
  </si>
  <si>
    <t>TablesReady is a web-based waitlist management solution for businesses of all sizes with features including a digital waitlist, a notification system, POS integration, customer accounts, traffic analytics, and more.  The system is mobile friendly and can be accessed through any web browser.Read more about TablesReady</t>
  </si>
  <si>
    <t>Lobbipad</t>
  </si>
  <si>
    <t>https://www.getapp.com/operations-management-software/a/lobbipad/</t>
  </si>
  <si>
    <t>Lobbipad is an iPad visitor registration and front desk management solution for customer facing businesses with tools for checking-in and logging visitorsRead more about Lobbipad</t>
  </si>
  <si>
    <t>Lobbytrack</t>
  </si>
  <si>
    <t>https://www.getapp.com/operations-management-software/a/lobbytrack/</t>
  </si>
  <si>
    <t>Lobbytrack is a visitor management software that helps organizations register visitors, send confirmations, and conduct background checks, among other operations. Employees and hosts can pre-register visitors and add details, such as their name, email address, phone number, visit date, and location.Read more about Lobbytrack</t>
  </si>
  <si>
    <t>Teamgo</t>
  </si>
  <si>
    <t>https://www.getapp.com/operations-management-software/a/go-reception/</t>
  </si>
  <si>
    <t>Teamgo helps your workplace stay safer, secure and more compliant with a fully customizable QR code sign-in system for use with iPad kiosks or smart phones apps.Read more about Teamgo</t>
  </si>
  <si>
    <t>Gate Sentry</t>
  </si>
  <si>
    <t>https://www.getapp.com/operations-management-software/a/gate-sentry/</t>
  </si>
  <si>
    <t>Gate Sentry and Sentry Solo offer a comprehensive access management solution for any access point or property type. The software eliminates the need for hardware by enabling tablet and mobile access. Moreover, our software reduces costs, streamlines access, and provides accurate reporting logs.Read more about Gate Sentry</t>
  </si>
  <si>
    <t>All-in-one workplace management platform for booking desks, managing space, and running a smarter office. Easy for employees, powerful for admins.Read more about elia</t>
  </si>
  <si>
    <t>TableAir is a user-friendly and secure workplace management platform with an office visitor management solution. It ensures smooth office visitor access, even with unexpected visitors. Facilitate secure entry, even in places without front desk staff.Read more about TableAir</t>
  </si>
  <si>
    <t>Visitly</t>
  </si>
  <si>
    <t>https://www.getapp.com/operations-management-software/a/visitly/</t>
  </si>
  <si>
    <t>Visitly is a cloud-based visitor management solution designed to help businesses of all sizes manage contractors, employees, visitors, customers and operations, allowing users to streamline front-desk operations, record guest/employee information, digitally sign documents, and capture photo IDs.Read more about Visitly</t>
  </si>
  <si>
    <t>iOFFICE's visitor management software gives you the tools you need to attract top job candidates and retain your best clients. You can streamline guest, employee, vendor &amp; contractor registration, get alerts of unwanted guests, and access real-time insights of visitor history and lobby activity.Read more about Eptura Workplace</t>
  </si>
  <si>
    <t>App Registro Visitatori</t>
  </si>
  <si>
    <t>https://www.getapp.com/operations-management-software/a/app-registro-visitatori/</t>
  </si>
  <si>
    <t>App Registro Visitatori is a visitor management software that allows businesses of all sizes to manage the accesses for customers, suppliers, and employees. It helps you keep track of how many people enter and leave your business premises.Read more about App Registro Visitatori</t>
  </si>
  <si>
    <t>Cloud-based, open API visitor management system to streamline guest check in, reduce administrative burden and lower costs.Read more about iVisitor</t>
  </si>
  <si>
    <t>ALICE Receptionist</t>
  </si>
  <si>
    <t>https://www.getapp.com/operations-management-software/a/alice-receptionist/</t>
  </si>
  <si>
    <t>ALICE is the most advanced and complete visitor management solution on the market today.Read more about ALICE Receptionist</t>
  </si>
  <si>
    <t>Jurny</t>
  </si>
  <si>
    <t>https://www.getapp.com/operations-management-software/a/jurny/</t>
  </si>
  <si>
    <t>Free AI-powered PMS!We are your one-stop solution to elevate your hotel &amp; vacation rental property management. All the tools you need in one single place!Read more about Jurny</t>
  </si>
  <si>
    <t>Teem</t>
  </si>
  <si>
    <t>https://www.getapp.com/operations-management-software/a/teem/</t>
  </si>
  <si>
    <t>Teem is a cloud-based meeting room booking solution with at-a-glance availability, real-time scheduling, trouble ticketing, utilization reporting, and moreRead more about Teem</t>
  </si>
  <si>
    <t>Splan</t>
  </si>
  <si>
    <t>https://www.getapp.com/operations-management-software/a/splan/</t>
  </si>
  <si>
    <t>Splan is a cloud-based software that offers solutions for visitor management, event management, school management, and more. The company's flagship product, Splan Unified Badging, enables businesses to centrally manage access requests for employees, contractors, and visitors through an integrated physical identity and access management (PIAM) system. This provides enhanced security insights and streamlined workflows.Read more about Splan</t>
  </si>
  <si>
    <t>Raptor VisitorSafe</t>
  </si>
  <si>
    <t>https://www.getapp.com/operations-management-software/a/raptor-visitor-management/</t>
  </si>
  <si>
    <t>Raptor VisitorSafe is a visitor management system designed to enhance school safety and security. It assists users with digitally verifying a visitor's identity, ensuring that the person and the ID document match.Read more about Raptor VisitorSafe</t>
  </si>
  <si>
    <t>iVisitor Management</t>
  </si>
  <si>
    <t>https://www.getapp.com/operations-management-software/a/ivisitor-management/</t>
  </si>
  <si>
    <t>iVisitor Management is a visitor tracking software designed to help schools screen, identify and review check-in or check-out activities for visitors, staff members, students, and volunteers. Administrators can configure custom alerts, send them to specific personnel, and log activities or hours from multiple locations.Read more about iVisitor Management</t>
  </si>
  <si>
    <t>DigiGreet</t>
  </si>
  <si>
    <t>https://www.getapp.com/operations-management-software/a/digigreet/</t>
  </si>
  <si>
    <t>DigiGreet is a visitor management software designed to help organizations request digital signatures from contractors and visitors. The application enables businesses to store visitors’ contact, health and safety, and other details in compliance with General Data Protection Regulations (GDPR).Read more about DigiGreet</t>
  </si>
  <si>
    <t>Virtual In/Out</t>
  </si>
  <si>
    <t>https://www.getapp.com/operations-management-software/a/virtual-in-out/</t>
  </si>
  <si>
    <t>Virtual In/Out is a visitor management software that is designed for businesses across several industry verticals, including healthcare, logistics, and community centers. It helps business leaders set up and manage visitors across multiple organizational hierarchies, departments, and locations.Read more about Virtual In/Out</t>
  </si>
  <si>
    <t>Vizitor</t>
  </si>
  <si>
    <t>https://www.getapp.com/operations-management-software/a/vizitor/</t>
  </si>
  <si>
    <t>Vizitor is a free visitor management solution with a self service check-in functionality for guests. The cloud-based platform can be deployed on tablet devices to facilitate the digital check-in of guests. It also offers features such as host notifications, email invitations, badge printing &amp; more.Read more about Vizitor</t>
  </si>
  <si>
    <t>HootBoard</t>
  </si>
  <si>
    <t>https://www.getapp.com/it-communications-software/a/hootboard/</t>
  </si>
  <si>
    <t>HootBoard is a Kiosk as a Service (KaaS) digital concierge platform designed to help educational institutions, visitor centers, hotels, hospitals, workplaces, offices &amp; other organizations share announcements, events, classifieds, jobs &amp; other information internally via online bulletin board kiosksRead more about HootBoard</t>
  </si>
  <si>
    <t>Emojot</t>
  </si>
  <si>
    <t>https://www.getapp.com/customer-management-software/a/emojot/</t>
  </si>
  <si>
    <t>Emojot's Visitor Management Solution (VMS) replaces traditional paper-based logs and provides better visibility of visitor movements.Read more about Emojot</t>
  </si>
  <si>
    <t>Visitor Management built for the Super Enterprise.Read more about Acre Security</t>
  </si>
  <si>
    <t>CoReceptionist</t>
  </si>
  <si>
    <t>https://www.getapp.com/operations-management-software/a/coreceptionist/</t>
  </si>
  <si>
    <t>CoReceptionist is a cloud-based visitor management system designed for small to large businesses to help automate registration processes including check-ins, check-outs, onboarding and more. It provides a centralized platform to streamline front desk operations and enhance the visitor experience.Read more about CoReceptionist</t>
  </si>
  <si>
    <t>Welcome visitors with ease with secure check-in, badge printing, policy tracking, and real-time notifications across all entrances.Read more about HybridHero</t>
  </si>
  <si>
    <t>Qwaiting</t>
  </si>
  <si>
    <t>https://www.getapp.com/operations-management-software/a/qwaiting/</t>
  </si>
  <si>
    <t>Qwaiting is a queue management system for physical lines and walk-ins at SMEs. We help service teams provide the highest level of customer service, manage workflows, plan follow-ups and real-time data insights. Qwaiting is an all-in-one system. Hassle-free installation and sustenance.Read more about Qwaiting</t>
  </si>
  <si>
    <t>AppReception</t>
  </si>
  <si>
    <t>https://www.getapp.com/operations-management-software/a/appreception/</t>
  </si>
  <si>
    <t>AppReception is a comprehensive visitor management system designed to streamline the reception process in corporate settings.Read more about AppReception</t>
  </si>
  <si>
    <t>Mobbi.Pro</t>
  </si>
  <si>
    <t>https://www.getapp.com/operations-management-software/a/mobbi-pro/</t>
  </si>
  <si>
    <t>Mobbi.Pro is a cloud-based visitor management software that helps handle resources such as desks, meeting rooms, and lockers, providing efficient work optimization in a hybrid model.Read more about Mobbi.Pro</t>
  </si>
  <si>
    <t>TAAP Visitor Book</t>
  </si>
  <si>
    <t>https://www.getapp.com/operations-management-software/a/taap-visitor-book/</t>
  </si>
  <si>
    <t>TAAP Visitor Book provides a contactless QR code sign in system for any size organisations. Other features and capabilities include GDPR compliance, Microsoft Integration, attended/unattended receptions, track &amp; trace, visitor types, secure ID, no additional hardware and digital visitor badges.Read more about TAAP Visitor Book</t>
  </si>
  <si>
    <t>We provide a visitor management system that helps organizations streamline and automate their visitor management process. With features such as contactless check-in, printed visitor badge, guest pre-registration notification, and many more, companies can successfully digitize their front desk.Read more about ProSpace</t>
  </si>
  <si>
    <t>InstaCheckin</t>
  </si>
  <si>
    <t>https://www.getapp.com/operations-management-software/a/instacheckin/</t>
  </si>
  <si>
    <t>InstaCheckin is a visitor registration &amp; management solution with native iPad app, arrival notifications, visitor information, visitor badges, NDAs, and moreRead more about InstaCheckin</t>
  </si>
  <si>
    <t>Veris Welcome</t>
  </si>
  <si>
    <t>https://www.getapp.com/operations-management-software/a/veris/</t>
  </si>
  <si>
    <t>Veris is a cloud-based visitor management solution designed to help small to large businesses manage their front desk, security, check-in, and access. The platform enables users to automate their visitor registration process with image capture, badge printing, notifications and a self-service kiosk.Read more about Veris Welcome</t>
  </si>
  <si>
    <t>Use Acall for quality automated reception of your visitors. Highly customizable reception display menu and response options. Request a free demo or a free trial to experience our visitor management system and receive insights to delight your visitors.Read more about Acall</t>
  </si>
  <si>
    <t>Safe Site Check In</t>
  </si>
  <si>
    <t>https://www.getapp.com/operations-management-software/a/safe-site-check-in/</t>
  </si>
  <si>
    <t>Facility access management using QR codes from smartphones or tablet. Automates onboarding, check in, safety screening, visitor management and daily log/compliance recordkeeping. Check in using phone or receive a QR badge that's scanned on site entry. Private, secure, permanent cloud record keeping.Read more about Safe Site Check In</t>
  </si>
  <si>
    <t>Villo</t>
  </si>
  <si>
    <t>https://www.getapp.com/operations-management-software/a/villo/</t>
  </si>
  <si>
    <t>visitor sign in, touchfree sign in, touchless sign in, QR code sign in, COVID app, COVID contact tracing app, staff sign in, staff check in, app log book, digital sign in, visitor management software, visitor management system, business safety appRead more about Villo</t>
  </si>
  <si>
    <t>Visitorz</t>
  </si>
  <si>
    <t>https://www.getapp.com/operations-management-software/a/visitorz/</t>
  </si>
  <si>
    <t>Visitorz is a comprehensive solution for managing visitors. The main objective of the visitor management tool is to digitalize the process of securing your workplace and granting access to the right people when they enter your premises. The system enhances the visitor experience, improves productivity, and reduces paper waste.Read more about Visitorz</t>
  </si>
  <si>
    <t>Cuseum</t>
  </si>
  <si>
    <t>https://www.getapp.com/customer-management-software/a/digital-membership-cards/</t>
  </si>
  <si>
    <t>Digital Membership Cards is a cloud-based membership management solution that helps businesses create and distribute physical cards. It allows users to streamline the membership process and reduce costs associated with physical card creation and distribution. The solution helps users increase renewals with automated reminder messages and engage members through special messages on their digital membership cards.Read more about Cuseum</t>
  </si>
  <si>
    <t>TIKS</t>
  </si>
  <si>
    <t>https://www.getapp.com/operations-management-software/a/tiks/</t>
  </si>
  <si>
    <t>TIKS is designed to help businesses monitor visitor and staff movement across multiple sites and ensure compliance with safety and other statutory guidelines. The application enables managers to streamline induction, pre-site registration, check-in, and navigation operations via a unified platform.Read more about TIKS</t>
  </si>
  <si>
    <t>SchoolPass</t>
  </si>
  <si>
    <t>https://www.getapp.com/education-childcare-software/a/schoolpass/</t>
  </si>
  <si>
    <t>SchoolPass is a comprehensive K-12 campus operations and safety platform that consolidates student safety, physical attendance, dismissal, and parent engagement into one connected system.Read more about SchoolPass</t>
  </si>
  <si>
    <t>Hamilton Visitor</t>
  </si>
  <si>
    <t>https://www.getapp.com/collaboration-software/a/hamilton-visitor-management-software/</t>
  </si>
  <si>
    <t>Hamilton Visitor was created to welcome your visitors in the best possible way. Our software helps you register visitors simply and smoothly, making the reception more fluid. The registration is done in complete security. You will have control over all information concerning your public.Read more about Hamilton Visitor</t>
  </si>
  <si>
    <t>Create office envy with HubStar Connect visitor management software that creates a better experience for visitors and employees. Automate check-ins, pre-print badges, enhance security and book the right desks and rooms for your guests in seconds with HubStar Visitor Management.Read more about HubStar Connect</t>
  </si>
  <si>
    <t>Elevate guest experiences with inspace’s streamlined visitor management system, featuring seamless check-ins, automated notifications, and customizable experiences, creating a professional and welcoming environment for contractors, candidates, partners, clients, and guests alike.Read more about inspace</t>
  </si>
  <si>
    <t>Mygate</t>
  </si>
  <si>
    <t>https://www.getapp.com/operations-management-software/a/mygate/</t>
  </si>
  <si>
    <t>India's top community ERP for RWAs with over 250 features for accounting, operations, compliance, and scaling. More than 27k societies rely on us.Read more about Mygate</t>
  </si>
  <si>
    <t>KeepnTrack</t>
  </si>
  <si>
    <t>https://www.getapp.com/operations-management-software/a/keepntrack/</t>
  </si>
  <si>
    <t>KeepnTrack offers secure solutions for school and facility visitor management, volunteer management, and student tracking via a single platformRead more about KeepnTrack</t>
  </si>
  <si>
    <t>VisitorFlow</t>
  </si>
  <si>
    <t>https://www.getapp.com/operations-management-software/a/visitorflow/</t>
  </si>
  <si>
    <t>VisitorFlow is a fully cloud-based visitor management system designed for factories, offices, and warehouses that transforms paper-based processes into a streamlined digital experience. The web-based platform enables quick visitor check-ins, pre-registration via mobile devices, and automated approvals with real-time tracking, all without requiring hardware installation or complex setup.Read more about VisitorFlow</t>
  </si>
  <si>
    <t>LobbyGuard</t>
  </si>
  <si>
    <t>https://www.getapp.com/operations-management-software/a/lobbyguard/</t>
  </si>
  <si>
    <t>LobbyGuard is a visitor management software designed to help businesses in the government, education, food and beverages, healthcare, manufacturing, and other sectors screen guests to facilitate contactless check-ins. The platform offers Android and iOS mobile applications, which enables administrators to scan QR codes at facilities for signing in.Read more about LobbyGuard</t>
  </si>
  <si>
    <t>Simplify, Digitize and Technologize - Comprehensive platform to streamline your check-in, sign-in process, including screening questions and compliance documents.Read more about Koncierz</t>
  </si>
  <si>
    <t>Automate visitor check-ins, enhance security, and improve the experience with an efficient, secure, and intuitive visitor management system.Read more about eFACiLiTY</t>
  </si>
  <si>
    <t>QLess</t>
  </si>
  <si>
    <t>https://www.getapp.com/customer-management-software/a/qless/</t>
  </si>
  <si>
    <t>QLess is a queue management platform that transforms the customer experience for physical and virtual visitor management. This system empowers businesses to eliminate stressful lobbies, offer flexible appointment scheduling, and provide real-time updates to keep customers informed. With features such as callback queuing and service intelligence, QLess helps organizations deliver exceptional customer engagement.Read more about QLess</t>
  </si>
  <si>
    <t>Spintly</t>
  </si>
  <si>
    <t>https://www.getapp.com/hr-employee-management-software/a/spintly/</t>
  </si>
  <si>
    <t>Spintly is a cloud-based access control platform that helps businesses manage physical security, providing a fully wireless and streamlined approach to managing access. It provides a visitor management module that helps track daily visitors, enhancing the overall security and efficiency of the premises. Additionally, it offers an attendance management solution that enables businesses to streamline their operations, improve workforce productivity, and maintain physical security measures.Read more about Spintly</t>
  </si>
  <si>
    <t>NOVIDIC</t>
  </si>
  <si>
    <t>https://www.getapp.com/operations-management-software/a/novidic/</t>
  </si>
  <si>
    <t>NOVIDIC is a QR code enabled visitor management software designed to help businesses and public places including hospitals, libraries, hotels, airport terminals, or schools manage visitor registrations and entries. It allows supervisors to maintain visitor records with up-to-date data.Read more about NOVIDIC</t>
  </si>
  <si>
    <t>Monitio</t>
  </si>
  <si>
    <t>https://www.getapp.com/operations-management-software/a/monitio/</t>
  </si>
  <si>
    <t>Monitio looks after your entire workplace screening program to ensure an easy, efficient, and cost-effective transition to building pandemic resilience.Read more about Monitio</t>
  </si>
  <si>
    <t>Virtual Front Desk</t>
  </si>
  <si>
    <t>https://www.getapp.com/operations-management-software/a/virtual-front-desk/</t>
  </si>
  <si>
    <t>Virtual Front Desk is a unique visitor management system built around human interaction.The app allows you to easily turn a tablet or touch screen PC into a video reception to greet &amp; service your customers remotely.Read more about Virtual Front Desk</t>
  </si>
  <si>
    <t>VLOG</t>
  </si>
  <si>
    <t>https://www.getapp.com/operations-management-software/a/vlog/</t>
  </si>
  <si>
    <t>The VLOG app is a flexible, versatile, and customisable app. The visitor management system has many features which make it a useful tool for businesses in different industriesRead more about VLOG</t>
  </si>
  <si>
    <t>Raptool Visitor Management</t>
  </si>
  <si>
    <t>https://www.getapp.com/operations-management-software/a/raptool-visitor-management/</t>
  </si>
  <si>
    <t>Raptool Visitor Management is a web and mobile-based software that helps businesses capture guest data to facilitate check-in processes. Administrators can receive real-time notifications via email and text messages regarding arrival of guests.Read more about Raptool Visitor Management</t>
  </si>
  <si>
    <t>SignInSafe</t>
  </si>
  <si>
    <t>https://www.getapp.com/operations-management-software/a/signinsafe/</t>
  </si>
  <si>
    <t>SignInSafe is a visitor management software designed to help visitors utilize QR codes to sign in to restaurants and other locations. The platform enables managers to gain insights into the date and time of each sign-in via self-assessment reports.Read more about SignInSafe</t>
  </si>
  <si>
    <t>Autonix</t>
  </si>
  <si>
    <t>https://www.getapp.com/operations-management-software/a/autonix-1/</t>
  </si>
  <si>
    <t>Find hidden opportunities by implementing a visitor check-in system with the Autonix visitor dashboard. Dive into data to find new trends, ensure compliance, reward loyalty and more.  Share dynamic trackable QR Codes and URLs to aggregate data and stats.Read more about Autonix</t>
  </si>
  <si>
    <t>Caleedo Express</t>
  </si>
  <si>
    <t>https://www.getapp.com/it-management-software/a/caleedo-express/</t>
  </si>
  <si>
    <t>Caleedo Express is an integrated platform for visitor management, seat and meeting room reservation, and washroom managementRead more about Caleedo Express</t>
  </si>
  <si>
    <t>ZAP IN</t>
  </si>
  <si>
    <t>https://www.getapp.com/operations-management-software/a/zap-in/</t>
  </si>
  <si>
    <t>Zap IN is a visitor management platform with features including an automated reception system, virtual receptionist, and sign-in software. The iPad app offers a centralized dashboard to view visitor details in real time or access previous data.Read more about ZAP IN</t>
  </si>
  <si>
    <t>Zoho BackToWork</t>
  </si>
  <si>
    <t>https://www.getapp.com/hr-employee-management-software/a/zoho-backtowork/</t>
  </si>
  <si>
    <t>Designed for small to large businesses, Zoho BackToWork is a cloud-based corporate wellness solution that helps human resource (HR) professionals ensure employee safety in the workplace. Built on the Zoho Creator platform, BackToWork offers features such as incident tracking, maintenance requests, asset monitoring, communication tools, vendor management, and expense tracking.Read more about Zoho BackToWork</t>
  </si>
  <si>
    <t>PRSONAS-VMS</t>
  </si>
  <si>
    <t>https://www.getapp.com/customer-service-support-software/a/ivana/</t>
  </si>
  <si>
    <t>PRSONAS-VMS is an artificially intelligent digital solution for any industry. Allowing companies to remove the repetitive tasks of your office managers, assistants, receptionists and incorporate a digital workforce.  PRSONAS-VMS is a touch-free human-like experience that leaves a lasting impression.Read more about PRSONAS-VMS</t>
  </si>
  <si>
    <t>https://www.getapp.com/operations-management-software/a/entree-1/</t>
  </si>
  <si>
    <t>See exactly who is visiting, when and why with our user-friendly visitor management.Read more about Entree</t>
  </si>
  <si>
    <t>Coda quick</t>
  </si>
  <si>
    <t>https://www.getapp.com/operations-management-software/a/coda-quick/</t>
  </si>
  <si>
    <t>Coda quick is a mobile queue management system that allows businesses, including doctors surgeries, retail shops, restaurants, and other public places, to manage queues using QR codes. The tool is available via native iOS and Android mobile apps.Read more about Coda quick</t>
  </si>
  <si>
    <t>ButterflyMX</t>
  </si>
  <si>
    <t>https://www.getapp.com/operations-management-software/a/butterflymx/</t>
  </si>
  <si>
    <t>ButterflyMX is a visitor management platform, which helps small to large real estate businesses manage visitors via virtual keys, video calling, elevator control, and more. The software offers various features such as audit trails, voice controls, door release logs, and mobile access. It also facilitates third-party integration with several solutions such as Google Workspace, Condo Control, Yardi, AppFolio, and RealPage.Read more about ButterflyMX</t>
  </si>
  <si>
    <t>Protoco</t>
  </si>
  <si>
    <t>https://www.getapp.com/operations-management-software/a/protoco/</t>
  </si>
  <si>
    <t>Protoco is a cloud-based visitor management software designed to help businesses manage front office operations across multiple locations. Administrators can store visitors’ information in a centralized database and automate the entire registration process, from visitor login to checkout.Read more about Protoco</t>
  </si>
  <si>
    <t>Q Waits Business</t>
  </si>
  <si>
    <t>https://www.getapp.com/customer-management-software/a/q-waits-business/</t>
  </si>
  <si>
    <t>Q Waits Business is a cloud-based waitlisting software that helps businesses leverage artificial intelligence (AI) technology to manage virtual queues. Supervisors can embed check-in URLs across business websites or enable customers to receive check-in prompts through SMS.Read more about Q Waits Business</t>
  </si>
  <si>
    <t>Operto</t>
  </si>
  <si>
    <t>https://www.getapp.com/hospitality-travel-software/a/operto-connect/</t>
  </si>
  <si>
    <t>Operto is an all-in-one hospitality operating system that streamlines operations, automates workflows, and enhances guest experiences.Read more about Operto</t>
  </si>
  <si>
    <t>Access to the buildings and company sites can be organised so that HR knows where someone is at any time. Furthermore, access to certain places can be protected against unauthorised persons. This not only protects the physical property, but can also prevent industrial espionage.Read more about Protime</t>
  </si>
  <si>
    <t>Happy Visitor</t>
  </si>
  <si>
    <t>https://www.getapp.com/operations-management-software/a/happy-visitor/</t>
  </si>
  <si>
    <t>Happy Visitor is a front office automation Suite. Empowering front office and gate operations, it offers a SaaS solution. It includes visitor management, register digitization, material movement gate-pass management, delivery vehicle and delivery management, work permit digitization, employee movement tracking, consumable inventory management, courier management, mailroom management, and seat booking management system.Read more about Happy Visitor</t>
  </si>
  <si>
    <t>e-Reception Book</t>
  </si>
  <si>
    <t>https://www.getapp.com/operations-management-software/a/e-reception-book/</t>
  </si>
  <si>
    <t>The e-Reception Book is a cloud-based digital visitor management solution, designed to replace traditional paper visitor, staff, and contractor check-in books. As visitors check in, their details are captured and stored securely in a GDPR-compliant dashboard that provides site administrators with real-time visibility into who is onsite via an up-to-date fire list and reporting.Read more about e-Reception Book</t>
  </si>
  <si>
    <t>Pult Visitor Management System is a product designed to simplify the process of managing visitors in a workspace. The system allows employees to pre-register their visitors, enabling a smoother check-in process upon arrival.Read more about Pult</t>
  </si>
  <si>
    <t>CheckPoint</t>
  </si>
  <si>
    <t>https://www.getapp.com/operations-management-software/a/checkpoint/</t>
  </si>
  <si>
    <t>CheckPoints allows venue operators to automate their registration and check-ins, open a completely new line of communication directly to attendees lock screens, and maximize sponsorship dollars all through a digital, app-less, wallet pass.Read more about CheckPoint</t>
  </si>
  <si>
    <t>TechnoRishi Visitor Management System</t>
  </si>
  <si>
    <t>https://www.getapp.com/operations-management-software/a/technorishi-visitor-management-system/</t>
  </si>
  <si>
    <t>Smartly check in, manage, and monitor your visitors to improve the safety of your operations and facilities. It is simple Tool , convenient for employees, and provides reporting and accountability for the administrator or facility team.Read more about TechnoRishi Visitor Management System</t>
  </si>
  <si>
    <t>TimeCloud Visitor Management</t>
  </si>
  <si>
    <t>https://www.getapp.com/operations-management-software/a/timecloud-visitor-management-system/</t>
  </si>
  <si>
    <t>Timecloud is the ultimate replacement for manual logbooks, improving the way you manage visitors, contractors, and staff with contactless mobile/kiosk QR code sign-in and contact tracing.Read more about TimeCloud Visitor Management</t>
  </si>
  <si>
    <t>Vizmo</t>
  </si>
  <si>
    <t>https://www.getapp.com/operations-management-software/a/vizmo/</t>
  </si>
  <si>
    <t>Vizmo is a cloud-based solution designed to help businesses manage visitors entering office premises by automating the process of verifying phone numbers, capturing IDs, &amp; printing badges. Enterprises can customize their kiosks with brand logo/colors &amp; modify questions according to visitor type.Read more about Vizmo</t>
  </si>
  <si>
    <t>Gate Key</t>
  </si>
  <si>
    <t>https://www.getapp.com/operations-management-software/a/gate-key/</t>
  </si>
  <si>
    <t>Gate Key is a cloud-based visitor management system designed to assist apartment complexes &amp; gated communities with managing guests, pets &amp; registered vehicles. Key features include a contact database, guest registration, activity tracking, incident reporting, data export &amp; third-party integrations.Read more about Gate Key</t>
  </si>
  <si>
    <t>Visitor Pro</t>
  </si>
  <si>
    <t>https://www.getapp.com/operations-management-software/a/visitor-pro/</t>
  </si>
  <si>
    <t>Small Business, great for companies with 1-200 employees.Made and Supported in the USA.SMS/Text and E-mail Notifications.Read more about Visitor Pro</t>
  </si>
  <si>
    <t>SmartLobby</t>
  </si>
  <si>
    <t>https://www.getapp.com/operations-management-software/a/menelic-visitor/</t>
  </si>
  <si>
    <t>SmartLobby is a visitor management software designed to assist businesses with badge printing, QR code scanning, NDA signing, roll call management, and more. It provides a dashboard, which enables organizations to access visitors' information from the database and collect their experience using surveys.Read more about SmartLobby</t>
  </si>
  <si>
    <t>Monitor the movements of every visitor, contractor and employee across every site within your entire organisation, and use the live check in dashboards to track their attendance, security and safety.Read more about Sitepass</t>
  </si>
  <si>
    <t>Smart Access Management</t>
  </si>
  <si>
    <t>https://www.getapp.com/operations-management-software/a/smart-access-management/</t>
  </si>
  <si>
    <t>Smart Access Management (SAM) is a cloud-based and on-premise software that enables contactless staff, contractors, and visitors to sign in via an easy-to-use workplace visitor management systemRead more about Smart Access Management</t>
  </si>
  <si>
    <t>Chekin App</t>
  </si>
  <si>
    <t>https://www.getapp.com/operations-management-software/a/chekin-app/</t>
  </si>
  <si>
    <t>Chekin is a check-in automation platform designed for hospitality businesses including apartments, hotels, villas, camping, and glamping. The system enables teams to streamline the entire guest registration process by offering both online and in-person check-in options. The online check-in functionality allows guests to submit their information through a form sent automatically upon reservation confirmation, while the in-person option utilizes OCR scanning technology to capture guest data.Read more about Chekin App</t>
  </si>
  <si>
    <t>HID Visitor Management Solutions</t>
  </si>
  <si>
    <t>https://www.getapp.com/operations-management-software/a/hid-workforceid-visitor-manager/</t>
  </si>
  <si>
    <t>HID Visitor Manager is a cloud-based platform that helps businesses in healthcare, education, transportation, energy, government, finance, energy, and other sectors automate check-in processes. The software lets managers create custom screening questions to eliminate additional checks.Read more about HID Visitor Management Solutions</t>
  </si>
  <si>
    <t>Lobbyfix</t>
  </si>
  <si>
    <t>https://www.getapp.com/operations-management-software/a/lobbyfix/</t>
  </si>
  <si>
    <t>Lobbyfix es una herramienta simple y moderna que te ayuda a proteger a tu personal y visitantes contra contagios de COVID19, al proporcionar un mecanismo de registro completamente Touchless ( Sin contacto).Read more about Lobbyfix</t>
  </si>
  <si>
    <t>https://www.getapp.com/operations-management-software/a/eva-3/</t>
  </si>
  <si>
    <t>EVA visitor management &amp; registration helps businesses manage incoming visitors. Teams can use EVA's visitor management software or EVA's digital receptions to reduce incidents, increase safety procedures and limit liabilities.Read more about EVA</t>
  </si>
  <si>
    <t>GFOS’ digital visitor management provides you with a detailed overview of all visitors on your premises at all times, enabling security-compliant handling including the assignment of authorizations. This means that visitors can only access areas that have been approved for them.Read more about GFOS</t>
  </si>
  <si>
    <t>Comeen</t>
  </si>
  <si>
    <t>https://www.getapp.com/operations-management-software/a/comeen/</t>
  </si>
  <si>
    <t>Comeen is the workspace management platform for Google Workspace. Make your workspace enter the hybrid office era!Manage attendance and hot desks booking from Google CalendarRead more about Comeen</t>
  </si>
  <si>
    <t>Matwins</t>
  </si>
  <si>
    <t>https://www.getapp.com/operations-management-software/a/matwins/</t>
  </si>
  <si>
    <t>Matwins offers an intuitive and highly customizable experience in managing your visitors. Featuring self-registration, instant notifications to employees of their guests, customizable declaration forms and COVID-19 screening. Matwins secures a safe work environment while being cost-effective.Read more about Matwins</t>
  </si>
  <si>
    <t>TEKWave</t>
  </si>
  <si>
    <t>https://www.getapp.com/transportation-logistics-software/a/tekwave/</t>
  </si>
  <si>
    <t>TEKWave is a cloud-based visitor management software designed to help commercial and residential communities track all incoming/outgoing visitors on a centralized platform. Security officers can use the application to scan drivers’ licenses and issue badges, passes or credentials to streamline security management processes.Read more about TEKWave</t>
  </si>
  <si>
    <t>Counter App</t>
  </si>
  <si>
    <t>https://www.getapp.com/operations-management-software/a/counter-app/</t>
  </si>
  <si>
    <t>Counter App helps event organizers comply with legal requirements and control occupancy. It can be used via mobile app only or automated in combination with the Connfair turnstile.Read more about Counter App</t>
  </si>
  <si>
    <t>symplr Access</t>
  </si>
  <si>
    <t>https://www.getapp.com/security-software/a/symplr-access/</t>
  </si>
  <si>
    <t>Maintain compliance and accreditation: symplr helps you manage, track, and report on all vendor interactions at your facility.Read more about symplr Access</t>
  </si>
  <si>
    <t>VisitorCheck</t>
  </si>
  <si>
    <t>https://www.getapp.com/operations-management-software/a/visitorcheck/</t>
  </si>
  <si>
    <t>The Visitor Check Module by SmartCheck is a comprehensive solution for large facilities and organizations to digitize and automate their visitor management process. With state-of-the-art technology, this module can monitor, track, and record visitor information.Read more about VisitorCheck</t>
  </si>
  <si>
    <t>Digital Reception</t>
  </si>
  <si>
    <t>https://www.getapp.com/operations-management-software/a/digital-reception/</t>
  </si>
  <si>
    <t>While improving service and modernizing your facility, our visitor management system saves time and money.Digital Reception is a completely free visitor management system that greets and registers visitors!Read more about Digital Reception</t>
  </si>
  <si>
    <t>VizMan</t>
  </si>
  <si>
    <t>https://www.getapp.com/operations-management-software/a/vizman/</t>
  </si>
  <si>
    <t>VizMan is a digital visitor management system that streamlines visitor check-in for your workplace. The cloud-based software prints visitor badges, tracks visitor logs, and sends instant notifications.Read more about VizMan</t>
  </si>
  <si>
    <t>FMS:Visitor</t>
  </si>
  <si>
    <t>https://www.getapp.com/operations-management-software/a/fms-visitor/</t>
  </si>
  <si>
    <t>FMS:Visitor is a visitor management solution that allows businesses to control access and manage the flow of visitors throughout the propertyRead more about FMS:Visitor</t>
  </si>
  <si>
    <t>vistrax</t>
  </si>
  <si>
    <t>https://www.getapp.com/operations-management-software/a/vistrax/</t>
  </si>
  <si>
    <t>With vistrax, you can organise your company visits quickly, easily and simply.Welcome and manage visitors with a range of functions, including the web client, the self-recording app, emergency lists for evacuation, pre-configured e-mail notifications and much more.Read more about vistrax</t>
  </si>
  <si>
    <t>FAST-PASS 7</t>
  </si>
  <si>
    <t>https://www.getapp.com/operations-management-software/a/fast-pass-7/</t>
  </si>
  <si>
    <t>FAST-PASS® - easy, fast, and accurate complete Visitor Management that identifies, captures and logs visitors.Read more about FAST-PASS 7</t>
  </si>
  <si>
    <t>VisitForm</t>
  </si>
  <si>
    <t>https://www.getapp.com/operations-management-software/a/visitform/</t>
  </si>
  <si>
    <t>VisitForm is a cloud-based visitor management software specialized for Gated Communities and Gatehouses.Read more about VisitForm</t>
  </si>
  <si>
    <t>iVMS</t>
  </si>
  <si>
    <t>https://www.getapp.com/operations-management-software/a/ivms/</t>
  </si>
  <si>
    <t>iVMS i.e. INDAS Visitor Management Solution, is a complete &amp; SMART Visitor Management Software suitable for any organization of varying size &amp; nature. It is aimed for easy to implement, use and maintain while delivering continuous peace of mind to the organization from visitor's perspective.Read more about iVMS</t>
  </si>
  <si>
    <t>Matrix Booking</t>
  </si>
  <si>
    <t>https://www.getapp.com/all-software/a/matrix-booking/</t>
  </si>
  <si>
    <t>Matrix Booking is an innovative office booking system that aims to streamline workspaces and enhance collaboration within teams. Matrix Booking offers a range of user-friendly features designed to simplify the process of finding and reserving workspaces, meeting rooms, and resources, ultimately creating a productive and efficient work environment.Embracing the concept of hybrid working, Matrix Booking enables employees to seamlessly transition between working from home and the office.Read more about Matrix Booking</t>
  </si>
  <si>
    <t>CloudGate</t>
  </si>
  <si>
    <t>https://www.getapp.com/security-software/a/cloudgate/</t>
  </si>
  <si>
    <t>Our Enterprise-Grade Visitor Identity and Access Management (VIAM) platform offers unparalleled security with a seamless experience for both guests and hosts. Designed to manage multiple locations, offering support for cloud, on-premises, and hybrid infrastructures/workspaces.Read more about CloudGate</t>
  </si>
  <si>
    <t>DORBUK</t>
  </si>
  <si>
    <t>https://www.getapp.com/operations-management-software/a/dorbuk/</t>
  </si>
  <si>
    <t>DORBUK is a cloud-based visitor management system designed to help businesses of all sizes manage visitors' information, invitations, arrivals, departures, and more. It comes with a self-service kiosk, which runs on iOS and Android devices and allows guests to check in and out without assistance.Read more about DORBUK</t>
  </si>
  <si>
    <t>Navigo Visitor Management</t>
  </si>
  <si>
    <t>https://www.getapp.com/operations-management-software/a/navigo-visitor-management/</t>
  </si>
  <si>
    <t>Navigo® Visitor Management is an on-premise and cloud-based solution designed to help small to large businesses streamline and manage badging and check-in processes for visitors. It allows users to inform, manage and direct visitors to programs and public facilities.Read more about Navigo Visitor Management</t>
  </si>
  <si>
    <t>Summon</t>
  </si>
  <si>
    <t>https://www.getapp.com/industries-software/a/summon/</t>
  </si>
  <si>
    <t>Manage and track real-time, unlimited valet stands conveniently from the palm of your hand.Read more about Summon</t>
  </si>
  <si>
    <t>Bisner Visitor Management</t>
  </si>
  <si>
    <t>https://www.getapp.com/operations-management-software/a/bisner-visitor-management/</t>
  </si>
  <si>
    <t>Bisner Visitor Management is designed to help businesses streamline check-in processes for visitors and ensure workplace safety across multiple locations. It enables organisations to capture and store visitors’ contact details, identity proofs, and other information in one centralised hub.Read more about Bisner Visitor Management</t>
  </si>
  <si>
    <t>Qmatic</t>
  </si>
  <si>
    <t>https://www.getapp.com/operations-management-software/a/qmatic/</t>
  </si>
  <si>
    <t>Safe and efficient arrival, several options for self-check-in, and physical queues that transform into virtual ones. Cloud Customer Journey Management makes queuing safer, faster and more pleasant than ever.Read more about Qmatic</t>
  </si>
  <si>
    <t>SafePass</t>
  </si>
  <si>
    <t>https://www.getapp.com/operations-management-software/a/safepass/</t>
  </si>
  <si>
    <t>SafePass is a secure cloud-based visitor management and identity management software that allows administrators to know visitor location at all times and provides a historical record and playback option.  Employees can set up geofences to automatically generate alerts when visitors wander into restricted areas.Read more about SafePass</t>
  </si>
  <si>
    <t>CloudApper Visitors</t>
  </si>
  <si>
    <t>https://www.getapp.com/operations-management-software/a/cloudapper-visitors/</t>
  </si>
  <si>
    <t>CloudApper Visitors is a paperless visitor management software solution that can be operated on cloud-based platforms and mobile devices.Read more about CloudApper Visitors</t>
  </si>
  <si>
    <t>Tango Reserve</t>
  </si>
  <si>
    <t>https://www.getapp.com/all-software/a/tango-reserve/</t>
  </si>
  <si>
    <t>Attain Tango Reserve is workplace management software that streamlines operations for hybrid work environments. Tango Reserve enables organizations to schedule conference rooms, book desks, track reservation utilization, and integrate with calendar apps.Read more about Tango Reserve</t>
  </si>
  <si>
    <t>Streamline visitor management with flexible sign-in options, built-in compliance checks, and integrations to access control.Read more about Rapid</t>
  </si>
  <si>
    <t>proptia</t>
  </si>
  <si>
    <t>https://www.getapp.com/operations-management-software/a/proptia/</t>
  </si>
  <si>
    <t>Proptia is an all-in-one modular security solution that provides residential and commercial property owners with seamless visitor management, access control, license plate recognition, and intercom capabilities. This powerful and flexible platform offers a suite of cutting-edge features, including virtual guarding, mobile credentials, and real-time data insights, to enhance security and streamline operations for properties of all sizes.Read more about proptia</t>
  </si>
  <si>
    <t>Sharry Visitor Management</t>
  </si>
  <si>
    <t>https://www.getapp.com/operations-management-software/a/sharry-visitor-management/</t>
  </si>
  <si>
    <t>Visitor Management for Enterprises is a centralized solution that provides touchless visitor management with QR code scanning. The product integrates reception software into elevators and parking, allowing for a seamless visitor experience. It also offers in-depth visitor analytics to help improve the overall experience.Read more about Sharry Visitor Management</t>
  </si>
  <si>
    <t>Convex vZit</t>
  </si>
  <si>
    <t>https://www.getapp.com/operations-management-software/a/convex-vzit/</t>
  </si>
  <si>
    <t>Welcome the future of visitor management frictionless arrival, unwavering security, and lasting impressions. Convex vZit streamlines visitor flow, ensures robust security, and creates a memorable first impression for every guest.Read more about Convex vZit</t>
  </si>
  <si>
    <t>Receptful</t>
  </si>
  <si>
    <t>https://www.getapp.com/operations-management-software/a/receptful/</t>
  </si>
  <si>
    <t>Receptful is a visitor management solution designed specifically for enterprise manufacturers. It provides manufacturers security, transparency, and efficiency at all facility entry points.Read more about Receptful</t>
  </si>
  <si>
    <t>Warehouse Management</t>
  </si>
  <si>
    <t>https://www.getapp.com/operations-management-software/warehouse-management/os/web-based</t>
  </si>
  <si>
    <t>Asset tracking software for managing items and inventory across warehouses. Barcode and QR Code scanning baked right in. Try It For Free!Read more about EZO</t>
  </si>
  <si>
    <t>NetSuite Warehouse Management System (WMS) optimizes warehouse operations and minimizes handling costs by eliminating manual processes.  Users are guided through daily warehouse tasks associated with inbound and outbound logistics and storage, with data recorded in real-time using a mobile device.Read more about NetSuite</t>
  </si>
  <si>
    <t>Odoo Inventory enables warehouse managers to smartly manage their warehouse and maximize their inventory efficiency by reducing stock levels and avoiding stock-outs. Manage your manufacturing chain of products, define quality-control tests and automate product routing.Read more about Odoo</t>
  </si>
  <si>
    <t>Our warehouse inventory management includes advanced work orders, material requirements planning (MRP), bills of materials, barcode scanning, serialization and more.Read more about Fishbowl</t>
  </si>
  <si>
    <t>Faster order fulfilment with centralized Warehouse Management software. Cin7’s built-in warehouse management feature lets you pick, pack, and stock take for fast and efficient order fulfillment. Cin7 improves stock visibility and connects with your sales channels.Read more about Cin7 Omni</t>
  </si>
  <si>
    <t>Manage stock in multiple warehouses, track their movements, and generate warehouse specific reports to monitor the trendRead more about Zoho Inventory</t>
  </si>
  <si>
    <t>Leverage Finale Inventory to print custom barcode labels for products and warehouse sublocations. Use in conjunction with wireless mobile barcode scanners and powerful cloud inventory management software to efficiently operate your warehouse.Read more about Finale Inventory</t>
  </si>
  <si>
    <t>Centralize workflows and data, streamline complex processes, increase transparency, ensure ongoing agility, and rapidly adapt to change. Quickbase's no-code application development platform and online database together enable real-time visibility and automation across siloed systems and teams.Read more about Quickbase</t>
  </si>
  <si>
    <t>InventoryCloud allows users to easily transition from error-prone manual processes a modern, feature-rich warehouse management platform. Enjoy quick and accurate physical inventory cycle counts, eliminate stock-outs and write-offs, and maintain full control over your warehouse inventory.Read more about InventoryCloud</t>
  </si>
  <si>
    <t>Use Unleashed Software to keep track of stock across multiple warehouses, in multiple locations. Track stock from pick &amp; pack through to dispatch in real-time.Read more about Unleashed</t>
  </si>
  <si>
    <t>Easyship</t>
  </si>
  <si>
    <t>https://www.getapp.com/transportation-logistics-software/a/easyship/</t>
  </si>
  <si>
    <t>Easyship is a cloud-based, all-in-one shipping platform which allows eCommerce businesses to manage domestic &amp; international shipping through 250+ courier solutionsRead more about Easyship</t>
  </si>
  <si>
    <t>Versatile warehouse management trusted by 2000+ companies. MRPeasy is an easy-to-use inventory and production management software for small manufacturers and distributors. Full stock control, order management, end-to-end traceability, procurement, cost tracking, returns system, and much more.Read more about MRPeasy</t>
  </si>
  <si>
    <t>Brightpearl’s intuitive warehouse management system has all the features you need to establish efficient goods-out and goods-in processes, keep track of returns and reduce mispicks and other warehouse errors.Read more about Brightpearl</t>
  </si>
  <si>
    <t>Megaventory is a warehouse management web app that can monitor inventory across multiple locations. See stock alerts, supplier availability and extensive reports. Track stock levels, costs and inventory value over time. User-friendly interface, comprehensive support and value for investment.Read more about Megaventory</t>
  </si>
  <si>
    <t>CartonCloud provides SME operators with automated job import, mobile apps for picking/scanning, client-visibility, automated invoicing, support and APIRead more about CartonCloud</t>
  </si>
  <si>
    <t>Fusion Operations by Autodesk's warehouse and inventory management module is the mobile, user-friendly way for SMBs to track and manage raw materials to final product.Read more about Fusion Operations</t>
  </si>
  <si>
    <t>Conquer ecommerce complexity.Three handy software apps for inventory, shipping, and dropshipping make selling online a breeze. Start your 15-Day FREE TRIAL today!Read more about Ordoro</t>
  </si>
  <si>
    <t>Stop wasting time &amp; money on inefficient warehouse dock scheduling practices. Allow carriers, brokers &amp; dispatchers to book online. Used by 1000s of warehouses.Read more about DaySmart Appointments</t>
  </si>
  <si>
    <t>End to End customization around every aspect of your warehouse operations. Receiving to pick/pack/ship you decide how to run it, Infoplus gives you the tools.Read more about InfoPlus</t>
  </si>
  <si>
    <t>SKULabs' warehouse management system optimizes operations with real-time inventory tracking, barcode scanning, and multi-location control. Streamline picking, packing, and shipping while minimizing errors and maximizing efficiency.Read more about SKULabs</t>
  </si>
  <si>
    <t>Opendock</t>
  </si>
  <si>
    <t>https://www.getapp.com/transportation-logistics-software/a/opendock-1/</t>
  </si>
  <si>
    <t>Opendock is a cloud-based dock scheduling system. It allows carriers, brokers, and dispatchers to book, update and cancel dock appointments with warehouses. It also serves as a communication platform for the supply chain and offers features such as single sign on, PO updates, quick booking, and moreRead more about Opendock</t>
  </si>
  <si>
    <t>STORIS’ Warehouse Management system organizes and tracks inventory in your home furnishings, bedding, or appliance retail distribution center. It streamlines receiving by immediately logging new stock and optimizes picking with guided lists.Read more about STORIS</t>
  </si>
  <si>
    <t>Narvar</t>
  </si>
  <si>
    <t>https://www.getapp.com/transportation-logistics-software/a/narvar/</t>
  </si>
  <si>
    <t>Narvar is a cloud-based post-purchase customer experience platform, which enables businesses to track orders, streamline returns and exchanges, and communicate with customers through messaging.Read more about Narvar</t>
  </si>
  <si>
    <t>Extensiv 3PL Warehouse Manager is a comprehensive WMS that makes it easy to manage inventory, automate routine tasks, and deliver complete visibility to 3PL customers.Read more about 3PL Warehouse Manager</t>
  </si>
  <si>
    <t>Smoothly perform all warehouse operations and enable complete automation of services such as maintaining healthy stocks, providing location-allocation to multiple warehouse sites, tracking inventory updates, enhancing purchase management., etc with the warehouse management solutions of UnicommerceRead more about Unicommerce</t>
  </si>
  <si>
    <t>Our WMS enables retailers of all sizes to run a highly efficient ecommerce operation. Organise, pick, pack and ship your inventory with masterful efficiency.Read more about Veeqo</t>
  </si>
  <si>
    <t>Neurored is the leading Stevedoring and Warehousing Operations Software on Salesforce Appexchange.Our 100% cloud-native solution is a great fit for businesses looking to maximize productivity and end-to-end visibility in stevedoring, warehousing, &amp; terminal operations.Read more about Neurored TMS &amp; SCM Software</t>
  </si>
  <si>
    <t>The Multi-Warehouse Fulfillment solution tracks and controls the movement and storage of materials, as well as, the fulfillment and shipping within multiple warehouse locations.With Kechie’s intelligent order tracking, multiple warehouses are able to ship products without making mistakes.Read more about Kechie</t>
  </si>
  <si>
    <t>Descartes Peoplevox</t>
  </si>
  <si>
    <t>https://www.getapp.com/operations-management-software/a/peoplevox-wms/</t>
  </si>
  <si>
    <t>Peoplevox WMS is a SaaS-based warehouse management system for fast moving e-commerce businesses that run their own warehouses.Read more about Descartes Peoplevox</t>
  </si>
  <si>
    <t>Run a smarter warehouse with real-time tracking, guided workflows, and flexible bin management. Datapel helps you reduce picking errors, speed up dispatch, and stay in control of every movement, from receiving to shipping, across all locations.Read more about Datapel</t>
  </si>
  <si>
    <t>Omni-WMS</t>
  </si>
  <si>
    <t>https://www.getapp.com/operations-management-software/a/omni-wms/</t>
  </si>
  <si>
    <t>Omni-WMS is a cloud-based warehouse management software that revolutionizes logistics with advanced features, seamless integrations, and robust security. Users can manage dynamic kitting, optimize order picking, and gain real-time inventory insights. Staff members can elevate efficiency and operational excellence with Omni-WMS.Read more about Omni-WMS</t>
  </si>
  <si>
    <t>Newline WMS</t>
  </si>
  <si>
    <t>https://www.getapp.com/operations-management-software/a/newlines-wms/</t>
  </si>
  <si>
    <t>Newlines WMS is a cloud-based warehouse and inventory software that helps manage goods in and put away, orders, pick, pack and dispatch. Features include item and order management, stock movements and transfers and bonded stock functions.Read more about Newline WMS</t>
  </si>
  <si>
    <t>Alpega is a cloud-based TMS solutions connect supply chain partners across logistics ecosystems via a SaaS platform to collaboratively manage end-2-end transportation activities. Global, flexible and modular, Alpega addresses the needs of simple to complex logistics networks.Read more about Alpega TMS</t>
  </si>
  <si>
    <t>SCAN for SAP</t>
  </si>
  <si>
    <t>https://www.getapp.com/operations-management-software/a/scan-for-sap/</t>
  </si>
  <si>
    <t>SCAN for SAP Warehouse Module enhances SAP functionality, offering mobility, simplified customizations, and automated processes. It includes features like receipt routing, inventory management, and advanced warehouse functionality, making it easier to manage and track warehouse operations directly within the SAP environment.Read more about SCAN for SAP</t>
  </si>
  <si>
    <t>DATASCOPE WMS</t>
  </si>
  <si>
    <t>https://www.getapp.com/all-software/a/datascope-1/</t>
  </si>
  <si>
    <t>Datascope is an end-to-end warehouse management system for SYSPRO ERP. It enables businesses to effectively manage their inventory at all levels - raw materials, work in progress, finished goods, and shipping containers.Read more about DATASCOPE WMS</t>
  </si>
  <si>
    <t>iM3 SCM is a cloud-based platform that intelligently works to automate your supply chain operations. The application was built from our years of field experience and user inputs to create a user-friendly UI and customer experience. The ease of use of the application allows your employees to seamlessRead more about iM3 SCM Suite</t>
  </si>
  <si>
    <t>Bring real-time data and a sense of calm to your Warehouse Team. Tall Emu is an Australian CRM with inventory management and linked up to your pick, pack &amp; ship processes. Easy to use, customise with loads of integrations including your XERO, MYOB, WooCommerce, Shopify, Stripe, MailChimp &amp; more.Read more about Tall Emu CRM</t>
  </si>
  <si>
    <t>Logix Platform offers an integrated and customizable warehouse management system to manage and automate your inventories with optimized functionalities.Read more about Logix Platform</t>
  </si>
  <si>
    <t>Embrace ERP's integrated warehouse management streamlines receiving, picking, packing, and shipping. Gain real-time visibility, reduce errors, and speed up order fulfilment, all within a single ERP system built in South Africa for medium to large businesses.Read more about Embrace ERP</t>
  </si>
  <si>
    <t>Modifiable warehouse management software.  Customer Inventory Manager, Inventory Control, Inventory Item Specification, Kitting, Lot Control, Manufacturing, Price Control, Return Merchandise Authorization, Return to Vendor Authorization, Manufacturing Configurator, SO Configurator, Push Alerting.Read more about AccountMate</t>
  </si>
  <si>
    <t>SkuSuite is the cloud warehouse management &amp; order management software solution essential to the growth of your business. Increase productivity &amp; sales, streamline &amp; automate operations, saving time &amp; money with our robust e-commerce software solution. We specialize serialization &amp; IMEI tracking!Read more about SkuSuite</t>
  </si>
  <si>
    <t>SnapFulfil is a cloud-based, flexible Tier 1 warehouse management system (WMS) that meets the needs of companies and retailers of all sizes. It delivers cutting edge inventory technology at a low cost, is quick and easy to implement, and scales with your company's operations and fulfillment growth.Read more about SnapFulfil WMS</t>
  </si>
  <si>
    <t>Powerful, integrated Warehouse Management software that connects with QuickBooks for total operations controlRead more about APTX</t>
  </si>
  <si>
    <t>ClarusWMS</t>
  </si>
  <si>
    <t>https://www.getapp.com/all-software/a/claruswms/</t>
  </si>
  <si>
    <t>Welcome to Clarus WMS! We're a warehouse management system provider that puts our customers first. Our top priority is to ensure that our clients are happy and successful, which is why we offer a flexible, scalable, and comprehensive feature set to create custom solutions that fit your unique needs.Read more about ClarusWMS</t>
  </si>
  <si>
    <t>Optimize warehouse management with Stockagile: efficient goods reception, customized stock location, intelligent analyses and purchases.Read more about Stockagile</t>
  </si>
  <si>
    <t>From rapid goods receipt to highly precise and efficient despatch, OrderWise Warehouse Management Software is the ideal solution for any business looking for streamlined warehouse management.Read more about OrderWise</t>
  </si>
  <si>
    <t>Paragon gives you full control of your inventory, with multiple nested warehouses, automatic replenishment and bar code scanning, just to name a few.Read more about ParagonERP</t>
  </si>
  <si>
    <t>Process Shipper</t>
  </si>
  <si>
    <t>https://www.getapp.com/transportation-logistics-software/a/efi-process-shipper/</t>
  </si>
  <si>
    <t>EFI Process Shipper is a web-based multi-carrier shipping management software designed to help businesses across transportation, manufacturing, printing, publishing, textiles, education, construction, and various other industries manage shipments and automate freight forwarding processes.Read more about Process Shipper</t>
  </si>
  <si>
    <t>Zion WMS</t>
  </si>
  <si>
    <t>https://www.getapp.com/operations-management-software/a/zion-wms/</t>
  </si>
  <si>
    <t>ZION WMS is a warehouse management software system from Brazil that handles inventory, order fulfillment, and various other warehouse operations.Read more about Zion WMS</t>
  </si>
  <si>
    <t>AcctVantage ERP is an agile, pain-free on-premise ERP consolidating warehouse management, accounting, CRM, and business intelligence. Tailored for mid-sized businesses with inventory looking to grow with minimal disruption (without adding staff). Backed by a responsive U.S. support team.Read more about AcctVantage ERP</t>
  </si>
  <si>
    <t>LISA WMS</t>
  </si>
  <si>
    <t>https://www.getapp.com/operations-management-software/a/lisa-distribution-wms/</t>
  </si>
  <si>
    <t>LISA WMS is a warehouse management system (add-on) SAP-Certified for SAP Business One &amp; available for SAP Business ByDesign. LISA is a comprehensive solution to streamline the inbound and outbound supply chain.Read more about LISA WMS</t>
  </si>
  <si>
    <t>Anchanto Warehouse Management</t>
  </si>
  <si>
    <t>https://www.getapp.com/operations-management-software/a/wareo/</t>
  </si>
  <si>
    <t>Anchanto Warehouse Management transforms existing warehouses into highly productive distribution and fulfilment centers for B2B &amp; B2C commerce. The software helps users improve inventory accuracy &amp; productivity, reduce manual efforts and get real-time visibility across all their operations.Read more about Anchanto Warehouse Management</t>
  </si>
  <si>
    <t>Comprehensive Tier 1 WMS functionality, configurable to your needs with support for 3PL, Foods, Pharma, eCommerce, Apparel, Consumer Goods, Manufacturing...Read more about PowerHouse</t>
  </si>
  <si>
    <t>Manhattan SCALE</t>
  </si>
  <si>
    <t>https://www.getapp.com/operations-management-software/a/seed-manhattan-scale/</t>
  </si>
  <si>
    <t>Manhattan SCALE is a supply chain solution designed to help distributors and suppliers manage warehouses, deliveries, and distribution channels. This scalable solution can be adapted to fit any business size or complexity and provides a complete integrated solution or targets key operational opportunities through various modules, including a warehouse management system, communication modules, warehouse execution system, forklift systems, and more.Read more about Manhattan SCALE</t>
  </si>
  <si>
    <t>Focus WMS</t>
  </si>
  <si>
    <t>https://www.getapp.com/operations-management-software/a/focus-wms/</t>
  </si>
  <si>
    <t>Focus WMS is a fully automated inventory management software and a well-equipped warehouse inventory management system that ensures all resources are put to optimum utilization.Read more about Focus WMS</t>
  </si>
  <si>
    <t>Willow Commerce’s advanced WMS streamlines warehouse operations with real-time inventory tracking, automated workflows, and carrier integration. Reduce errors, speed up fulfillment, and improve delivery times, empowering your business to scale efficiently and meet customer demands.Read more about Willow Commerce</t>
  </si>
  <si>
    <t>Microlistics WMS</t>
  </si>
  <si>
    <t>https://www.getapp.com/all-software/a/microlistics-wms/</t>
  </si>
  <si>
    <t>Microlistics WMS is a cloud-based and on-premise warehouse management solution that allows businesses to manage their warehouse operations. The solution provides a core analytics dashboard that delivers an intuitive view of labor productivity, incoming and outgoing trends, performance levels, inventory levels, and stock movements.Read more about Microlistics WMS</t>
  </si>
  <si>
    <t>Whether you're facing space issues, stock losses, or scaling to new sites, ICS Flow adapts to your needs. Cloud-based, scalable, and supported by experts — it’s your warehouse, fully optimised.Read more about ICS Flow</t>
  </si>
  <si>
    <t>logi-Cloud</t>
  </si>
  <si>
    <t>https://www.getapp.com/operations-management-software/a/logi-cloud/</t>
  </si>
  <si>
    <t>logi-Cloud SaaS WMS serves as an application that operates via warehouse handheld devices. It enables users to process inbound orders, outbound orders, and label printing duties inside warehouses.Read more about logi-Cloud</t>
  </si>
  <si>
    <t>Archipelia's a full web ERP (SaaS) that covers all the WMS features needed to any businesses from 5 to 500 users. Editor, integrator and host of its ERP, Archipelia allows you a quick change of IS. Cost and time effectiveness, traceability &amp; reliability are the core assets of Archipelia.Read more about Archipelia</t>
  </si>
  <si>
    <t>For all your WM needs.Read more about CBOS</t>
  </si>
  <si>
    <t>ViewPoint Logistics</t>
  </si>
  <si>
    <t>https://www.getapp.com/transportation-logistics-software/a/viewpoint-logistics/</t>
  </si>
  <si>
    <t>Integrated Cloud B2B, WMS, TMS &amp; FMS suite that provides inventory &amp; operational multi-client 3PL management.Read more about ViewPoint Logistics</t>
  </si>
  <si>
    <t>MOVE</t>
  </si>
  <si>
    <t>https://www.getapp.com/operations-management-software/a/move/</t>
  </si>
  <si>
    <t>MOVE is a warehouse management system designed to help businesses coordinate administrative activities across distribution centers to optimize order fulfillment, delivery, logistics, and inventory replenishment, among other processes. Supervisors can track items in the inventory via serial numbers.Read more about MOVE</t>
  </si>
  <si>
    <t>VLC Smart Warehouse Management</t>
  </si>
  <si>
    <t>https://www.getapp.com/operations-management-software/a/vlc-smart-warehouse-management/</t>
  </si>
  <si>
    <t>VLC Barcode and Report Management serve as a solution that will help organizations adopt different Barcodes like UPC-A, UPC-E, EAN-8, EAN-13, CODE-14, and CODE-128, along with Microsoft Dynamics 365 Business Central.Read more about VLC Smart Warehouse Management</t>
  </si>
  <si>
    <t>Ignition WMS</t>
  </si>
  <si>
    <t>https://www.getapp.com/operations-management-software/a/ignition-wms/</t>
  </si>
  <si>
    <t>Ignition WMS is a warehouse management software designed to help businesses manage inventory, schedule appointments, assign docks, and plan trailer loading. Administrators can utilize a centralized dashboard to gain real-time visibility into incoming and outgoing orders, locate products' locations, and generate status summaries across issues.Read more about Ignition WMS</t>
  </si>
  <si>
    <t>IPTOR.COM</t>
  </si>
  <si>
    <t>https://www.getapp.com/operations-management-software/a/iptor-com/</t>
  </si>
  <si>
    <t>Iptor.com offers cloud-based ERP software solutions for the distribution, publishing and pharma industry. We help customers grow to their full potential – and beyond. Enhanced with rich functionality and developed by your industry peers, Iptor’s software comes with flexible deployment options to suiRead more about IPTOR.COM</t>
  </si>
  <si>
    <t>PULPO WMS</t>
  </si>
  <si>
    <t>https://www.getapp.com/operations-management-software/a/pulpo-wms/</t>
  </si>
  <si>
    <t>The PULPO Warehouse Management System optimizes warehouse operations by eliminating manual, paper-based tasks and automating processes. This leads to increased efficiency and performance, allowing businesses to achieve maximum output from their warehouse.Read more about PULPO WMS</t>
  </si>
  <si>
    <t>"V5 WMS manages inventory from receiving to shipping with full lot traceability. Barcode scanning enforces location and handling rules, supports FIFO/LIFO, and updates in real time to prevent errors and maintain operational accuracy."Read more about V5 Traceability</t>
  </si>
  <si>
    <t>Pyrops</t>
  </si>
  <si>
    <t>https://www.getapp.com/operations-management-software/a/pyrops/</t>
  </si>
  <si>
    <t>Pyrops introduces a new paradigm in supply chain execution solutions – a robust, cloud-based warehouse management system (WMS) at an outstanding value for your operation. With innovative product features, mobility solutions and an easy to use interface.Read more about Pyrops</t>
  </si>
  <si>
    <t>Voxware</t>
  </si>
  <si>
    <t>https://www.getapp.com/operations-management-software/a/voxware/</t>
  </si>
  <si>
    <t>Voxware’s voice-picking software uses voice-directed workflows to optimize warehouse tasks like picking, packing, and replenishment. It integrates with WMS and ERP systems to enable real-time task management and data capture. The result is greater operational accuracy, efficiency, and visibility.Read more about Voxware</t>
  </si>
  <si>
    <t>SowaanERP's warehouse module efficiently manages operations, inventory, orders, and ensures seamless goods handling. Real-time visibility optimizes storage, reduces stockouts, and boosts efficiency. Features include accurate barcode scanning, integration with purchasing, sales and etc.Read more about SowaanERP</t>
  </si>
  <si>
    <t>DCX WMS</t>
  </si>
  <si>
    <t>https://www.getapp.com/operations-management-software/a/dcx-wms/</t>
  </si>
  <si>
    <t>Nippon Express has created a specialized warehouse management system specifically tailored for Shopify owners with API integration.Read more about DCX WMS</t>
  </si>
  <si>
    <t>Flowspace’s built-in WMS standardizes workflows, automates order processing, and provides real-time operational performance tracking across warehouse locations.Read more about Flowspace</t>
  </si>
  <si>
    <t>Manhattan Active WM</t>
  </si>
  <si>
    <t>https://www.getapp.com/website-ecommerce-software/a/manhattan-active-wm/</t>
  </si>
  <si>
    <t>Manhattan Active Warehouse Management (WM) is a cloud-based system designed to help businesses automate and optimize administrative and workforce management operations using artificial intelligence (AI) and machine learning (ML) technologies. The application enables organizations to track order processing and fulfillment activities via a unified platform.Read more about Manhattan Active WM</t>
  </si>
  <si>
    <t>Generix WMS</t>
  </si>
  <si>
    <t>https://www.getapp.com/all-software/a/generix-wms/</t>
  </si>
  <si>
    <t>Our WMS solution is designed to increase productivity of all warehouse activities.Read more about Generix WMS</t>
  </si>
  <si>
    <t>Ongoing Warehouse</t>
  </si>
  <si>
    <t>https://www.getapp.com/operations-management-software/a/ongoing-warehouse/</t>
  </si>
  <si>
    <t>Ongoing WMS is easy to learn and implement and has a wide ecosystem of integrations. The service is hardware independent and can be integrated with any automation hardware due to their standardized automation API.Read more about Ongoing Warehouse</t>
  </si>
  <si>
    <t>Integral</t>
  </si>
  <si>
    <t>https://www.getapp.com/operations-management-software/a/integral/</t>
  </si>
  <si>
    <t>Integral, hosted with Microsoft Azure, is a cloud-based platform with advanced warehouse and inventory management features.  Our WMS features give you the ability to track inventory counts in real-time, automatically create purchase orders, manage multiple warehouses, and more.Read more about Integral</t>
  </si>
  <si>
    <t>Stock &amp; Trace</t>
  </si>
  <si>
    <t>https://www.getapp.com/all-software/a/stock-trace/</t>
  </si>
  <si>
    <t>Stock &amp; Trace is a cloud-based system that assists businesses with the management of warehouse operations. It ensures real-time visibility and control over stock movements, allowing users to track and trace every transaction.Read more about Stock &amp; Trace</t>
  </si>
  <si>
    <t>JAIX Logistics</t>
  </si>
  <si>
    <t>https://www.getapp.com/transportation-logistics-software/a/jaix-logistics/</t>
  </si>
  <si>
    <t>Unlock Logistics Efficiency: JAIX Software - Scalable ERP Suite, Back Office Automation, Integrated Tools. Boost Productivity Now!Read more about JAIX Logistics</t>
  </si>
  <si>
    <t>SIL-Mag</t>
  </si>
  <si>
    <t>https://www.getapp.com/operations-management-software/a/sil-mag/</t>
  </si>
  <si>
    <t>SIL-Mag is a warehouse management software that offers a warehouse mapping feature, which enables a functional definition of the physical layout of the warehouse, including shelving and non-shelving areas. This feature allows for optimal space management, with information on physical characteristics, storage and retrieval sequences, management constraints, supply indications, accessibility requirements, and more.Read more about SIL-Mag</t>
  </si>
  <si>
    <t>AEB Warehouse Management</t>
  </si>
  <si>
    <t>https://www.getapp.com/operations-management-software/a/aeb-warehouse-management/</t>
  </si>
  <si>
    <t>Warehouse management software from AEB helps you take your processes to the next level: Reduce manual efforts, speed up operations and increase efficiency from goods receipt to shipping – and beyond.Read more about AEB Warehouse Management</t>
  </si>
  <si>
    <t>HaulTech Warehouse Management Software</t>
  </si>
  <si>
    <t>https://www.getapp.com/operations-management-software/a/haultech-warehouse-management-software/</t>
  </si>
  <si>
    <t>HaulTech’s Warehouse Management Solutions connects you to your goods so you can make informed decisions and increase efficiency. The platform provides users with a better way to manage inbound items and improve how associates select and dispatch those items. Users have the choice to find a means to handle FIFO stock management or upgrade their warehouse technology to include HaluTech's barcode labeling/scanning system.Read more about HaulTech Warehouse Management Software</t>
  </si>
  <si>
    <t>L-mobile warehouse</t>
  </si>
  <si>
    <t>https://www.getapp.com/operations-management-software/a/l-mobile-warehouse/</t>
  </si>
  <si>
    <t>L-mobile warehouse helps users digitize and optimize their warehouses.Read more about L-mobile warehouse</t>
  </si>
  <si>
    <t>Peak Logix</t>
  </si>
  <si>
    <t>https://www.getapp.com/operations-management-software/a/peak-logix/</t>
  </si>
  <si>
    <t>Peak Logix offers a comprehensive suite of automated order fulfillment systems and solutions to streamline warehouse operations.Read more about Peak Logix</t>
  </si>
  <si>
    <t>Canary7</t>
  </si>
  <si>
    <t>https://www.getapp.com/operations-management-software/a/canary7/</t>
  </si>
  <si>
    <t>Canary7's is a best-of-breed Warehouse Management System that will transform the efficiency and productivity of your warehouse operations. It offers various features including inventory management, order tracking, shipping management, and third-party integration.Read more about Canary7</t>
  </si>
  <si>
    <t>DATAKEY</t>
  </si>
  <si>
    <t>https://www.getapp.com/operations-management-software/a/datakey/</t>
  </si>
  <si>
    <t>B&amp;M DATAKEY is a leading, independent provider of flexible and powerful complete solutions in the area of ​​warehouse management and production.We specialize in the optimization and digitization of business processes.Read more about DATAKEY</t>
  </si>
  <si>
    <t>WolfPak</t>
  </si>
  <si>
    <t>https://www.getapp.com/operations-management-software/a/wolfpak/</t>
  </si>
  <si>
    <t>WolfPak improves warehouse productivity &amp; efficiency. Features include real-time inventory tracking, automated pick lists, optimized picking routes, &amp; direct API integration with shipping providers like New Zealand Post. Streamline your operations and eliminate manual processes.Read more about WolfPak</t>
  </si>
  <si>
    <t>Caotic</t>
  </si>
  <si>
    <t>https://www.getapp.com/operations-management-software/a/caotic/</t>
  </si>
  <si>
    <t>Caotic is a WMS that coordinates and controls all operational processes (inputs, outputs, returns, transportation, inventory, and quality) and documentation. The program integrates with ERP applications and with leading transport agencies such as Transabadell, MRW, Azkar, Seur, and TXT.Read more about Caotic</t>
  </si>
  <si>
    <t>ProSKU SaaS WMS</t>
  </si>
  <si>
    <t>https://www.getapp.com/all-software/a/prosku-cloud/</t>
  </si>
  <si>
    <t>ProSKU WMS SaaS Warehouse Management (WMS) and Order Management (OMS) software streamlinesand optimises the processes involved in managing inventory and warehouse operations.For Retailers, eCommerce/eFulfilment, Wholesalers, Manufacturers and 3PLs as an omnichannel commerce end-to-end solution.Read more about ProSKU SaaS WMS</t>
  </si>
  <si>
    <t>ProWMS is functionally-rich, flexible and scalable Warehouse Management software. It addresses the functional requirements of any enterprise-level to multinational 3PL, Distribution, Wholesale, Manufacturing or Retail warehouse operation.Read more about ProWMS</t>
  </si>
  <si>
    <t>Monstock's inventory management enables customers to optimize logistics processes and inventory through a multi-site, warehouse and multi-location storage system, store/dark store management and mobility, and supplier’s traceability.Read more about Monstock</t>
  </si>
  <si>
    <t>Cube-IQ</t>
  </si>
  <si>
    <t>https://www.getapp.com/transportation-logistics-software/a/cube-iq/</t>
  </si>
  <si>
    <t>Cube-IQ is a load optimization platform that allows logistics professionals to streamline operational processes by managing loads, containers &amp; products. Using the built-in database engine, managers can import/export files in CSV, Excel, or XML formats, and share the database among users.Read more about Cube-IQ</t>
  </si>
  <si>
    <t>Picqer</t>
  </si>
  <si>
    <t>https://www.getapp.com/operations-management-software/a/picqer/</t>
  </si>
  <si>
    <t>Picqer is a SaaS solution for managing stocks of small and midsize webshops with their own warehouses. It can be linked to multiple webshops. Product ranges and open customer orders are automatically read. There is a free accompanying application that is available for iPhone and iPod devices.Read more about Picqer</t>
  </si>
  <si>
    <t>Komalog</t>
  </si>
  <si>
    <t>https://www.getapp.com/transportation-logistics-software/a/komalog/</t>
  </si>
  <si>
    <t>Komalog is a modular software package for transport management. It offers four modules, intended for different target groups such as cargo transport, general cargo alliances, haulage companies, and warehouse operators. There are also web modules, and functions for compliance and telematics.Read more about Komalog</t>
  </si>
  <si>
    <t>THINK WMS allows you to fully manage and control your Warehouse from receipt to despatch with full serial tracking.Read more about THINK WMS</t>
  </si>
  <si>
    <t>AWARDS-BA³ flexible &amp; robust Distribution, ERP &amp; WMS Warehouse Management Software optimises operations resulting in reduced OpEx &amp; increased revenue.Read more about ProSCM</t>
  </si>
  <si>
    <t>Flexy WMS</t>
  </si>
  <si>
    <t>https://www.getapp.com/all-software/a/flexy-wms/</t>
  </si>
  <si>
    <t>Flexy WMS is a cloud-based WMS-TMS specifically designed for 3PL operators and logistics and storage service companies.Read more about Flexy WMS</t>
  </si>
  <si>
    <t>WA Solutions</t>
  </si>
  <si>
    <t>https://www.getapp.com/operations-management-software/a/wa-solutions/</t>
  </si>
  <si>
    <t>WA Solutions delivers advanced, tech-enabled inventory management solutions that streamline operations and enhance efficiency.Read more about WA Solutions</t>
  </si>
  <si>
    <t>WareBee</t>
  </si>
  <si>
    <t>https://www.getapp.com/finance-accounting-software/a/warebee/</t>
  </si>
  <si>
    <t>WareBee is designed to automate decision-making processes in warehouse operations, driving costs down and sales up.Read more about WareBee</t>
  </si>
  <si>
    <t>ShipOut</t>
  </si>
  <si>
    <t>https://www.getapp.com/operations-management-software/a/shipout/</t>
  </si>
  <si>
    <t>ShipOut provides integrated online marketplaces, smart billing automation, innovative shipping feature, and efficient scanning capabilities.Read more about ShipOut</t>
  </si>
  <si>
    <t>WarehouseExpert</t>
  </si>
  <si>
    <t>https://www.getapp.com/all-software/a/warehouseexpert/</t>
  </si>
  <si>
    <t>Made4net is an innovative and leading vendor of WMS and related SCE solutions, such as transportation and delivery management.Read more about WarehouseExpert</t>
  </si>
  <si>
    <t>InLOG WMS</t>
  </si>
  <si>
    <t>https://www.getapp.com/operations-management-software/a/inlog-wms/</t>
  </si>
  <si>
    <t>InLOG WMS is software to optimize logistics operations in warehouses. Designed for companies in the transport, services, industry, and retail sectors. It makes it possible to register the traceability of products, coordinate movements, and optimize routes in order to improve productivity.Read more about InLOG WMS</t>
  </si>
  <si>
    <t>Get secure, anywhere anytime access to inventory, supply chain &amp; sales data with all-in-one warehouse management software made for fast-moving, inventory-based businesses.Read more about HARMONiQ</t>
  </si>
  <si>
    <t>MetaWMS</t>
  </si>
  <si>
    <t>https://www.getapp.com/operations-management-software/a/metawms/</t>
  </si>
  <si>
    <t>MetaWMS Advanced Warehouse Management for Microsoft Dynamics 365  Business Central to Get control of inventory, receiving, picking, shipping, and morefor your warehouse management system.Read more about MetaWMS</t>
  </si>
  <si>
    <t>GESIO</t>
  </si>
  <si>
    <t>https://www.getapp.com/customer-management-software/a/gesio-online-business-solutions/</t>
  </si>
  <si>
    <t>Billing, Warehousing, CRM, Online StoreRead more about GESIO</t>
  </si>
  <si>
    <t>Warranty Management</t>
  </si>
  <si>
    <t>https://www.getapp.com/operations-management-software/warranty-management/os/web-based</t>
  </si>
  <si>
    <t>Zuper’s Warranty Management Software helps businesses track, manage, and resolve warranty claims efficiently. The platform centralizes warranty data, including service history, warranty periods, and claim statuses, reducing processing delays.Read more about Zuper</t>
  </si>
  <si>
    <t>Retino</t>
  </si>
  <si>
    <t>https://www.getapp.com/operations-management-software/a/retino/</t>
  </si>
  <si>
    <t>Retino is a cloud-based returns management solution that helps online merchants or eCommerce businesses process multiple returns. The embedded portal guides customers through case registration, while the reverse shipping options allow for order pick-ups and parcel shop drop-offs.Read more about Retino</t>
  </si>
  <si>
    <t>Dyrect</t>
  </si>
  <si>
    <t>https://www.getapp.com/customer-management-software/a/dyrect/</t>
  </si>
  <si>
    <t>Convert unknown marketplace buyers into loyal repeat customers using first-party data.Read more about Dyrect</t>
  </si>
  <si>
    <t>ScalePad Lifecycle Manager</t>
  </si>
  <si>
    <t>https://www.getapp.com/operations-management-software/a/warranty-master/</t>
  </si>
  <si>
    <t>ScalePad is an asset management application for hassle-free hardware, software &amp; warranty insights. By automatically collecting vital data, MSPs can improve productivity &amp; profitability with access to real-time &amp; accurate data, ready-made reports, identified sales opportunities, &amp; warranty services.Read more about ScalePad Lifecycle Manager</t>
  </si>
  <si>
    <t>Servicecpq</t>
  </si>
  <si>
    <t>https://www.getapp.com/sales-software/a/servicecpq/</t>
  </si>
  <si>
    <t>Servicecpq simplifies and optimizes service offerings for industrial manufacturers and their associates. From initial service opportunities to final offers, it streamlines the entire process.Read more about Servicecpq</t>
  </si>
  <si>
    <t>https://www.getapp.com/operations-management-software/a/iwarranty/</t>
  </si>
  <si>
    <t>iWarranty is a web-based software that helps businesses define, manage, and analyze warranty and contract management processes. It maintains and tracks performance and service history over the entire product lifecycle, improving warranty liabilities, manufacturing, and post-sales operations.Read more about iWarranty</t>
  </si>
  <si>
    <t>Intelli Warranty</t>
  </si>
  <si>
    <t>https://www.getapp.com/operations-management-software/a/intelli-warranty/</t>
  </si>
  <si>
    <t>Intelli Warranty is a cloud-based warranty management solution that helps businesses automate and streamline the claim and supplier recovery processes on a unified platform.Read more about Intelli Warranty</t>
  </si>
  <si>
    <t>WarrantyWatcher</t>
  </si>
  <si>
    <t>https://www.getapp.com/construction-software/a/warrantywatcher/</t>
  </si>
  <si>
    <t>WarrantyWatcher is an easy-to-use Warranty Punch List Software that allows teams to improve efficiency and generate happy homeowners.Read more about WarrantyWatcher</t>
  </si>
  <si>
    <t>Claimlane</t>
  </si>
  <si>
    <t>https://www.getapp.com/customer-management-software/a/claimlane/</t>
  </si>
  <si>
    <t>Claimlane makes returns and warranty claims easier with automation by eliminating the need for tedious email communication and manual spreadsheets. By automating tasks like return approvals and claims tracking, Claimlane saves time, reduces errors, and improves overall efficiency.Read more about Claimlane</t>
  </si>
  <si>
    <t>egaranti</t>
  </si>
  <si>
    <t>https://www.getapp.com/operations-management-software/a/egaranti/</t>
  </si>
  <si>
    <t>egaranti is a web application that offers cloud-based solutions to companies, enabling consumers to manage their warranty processes from a single dashboard.Read more about egaranti</t>
  </si>
  <si>
    <t>Syncron Warranty</t>
  </si>
  <si>
    <t>https://www.getapp.com/industries-software/a/mize-warranty-management/</t>
  </si>
  <si>
    <t>Mize Warranty Management Solution, which is built on the Mize Service Lifecycle Management Platform, is pre-integrated with Mize Knowledge Management, Mize Service Delivery and Mize Service Parts Management Solutions to seamlessly support end-to-end, post-sale service lifecycle interactions.Read more about Syncron Warranty</t>
  </si>
  <si>
    <t>Tavant Warranty</t>
  </si>
  <si>
    <t>https://www.getapp.com/operations-management-software/a/tavant-warranty/</t>
  </si>
  <si>
    <t>Tavant Warranty is a warranty management software that helps businesses manage contracts, create policies, track submissions, handle pricing, and more. Administrators can configure workflows to handle various operations, such as claims entries, service routing, and supplier contract management.Read more about Tavant Warranty</t>
  </si>
  <si>
    <t>Work Order</t>
  </si>
  <si>
    <t>https://www.getapp.com/operations-management-software/work-order/os/web-based</t>
  </si>
  <si>
    <t>https://www.capterra.com/ppc/clicks/collect/GA/directory/4bd159a1-993d-4f37-8569-aa70007b1d03/destination?country=ID&amp;language=en&amp;specificLocation=serp_oses&amp;sessionStartPage=&amp;categoryId=f933e3ae-4907-49af-8560-0465ac2e5f66&amp;listingPosition=1&amp;gaClientId=R0ExLjEuMjYyMjUzNjkuMTc1NjYxOTA3M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4af57bb-298e-4596-86e5-63f81b77a157</t>
  </si>
  <si>
    <t>Is managing a field service team taking your time away from what matters the most - growing your company? Take control of your day-to-day tasks with the leading Work Order software for repair businesses. Easy to use and with no learning curve, Repair CRM is the one-stop-shop for daily operations.Read more about Repair-CRM</t>
  </si>
  <si>
    <t>Build e-sign forms securely while enjoying seamless collaboration and data protection. Elevate your work order process with Jotform.Read more about Jotform</t>
  </si>
  <si>
    <t>Wrike is a work management software used by 20,000+ companies. Streamline your work orders using custom request forms with auto-assignment, Kanban boards, Gantt charts, time tracking, performance reports, resource management, and shared workflows. Includes automation with 400+ integrations.Read more about Wrike</t>
  </si>
  <si>
    <t>Schedule recurring services, track maintenance histories and draft work orders. Robust asset tracking module with QR/Barcode and RFID scanning functionality. Try It For Free!Read more about EZO</t>
  </si>
  <si>
    <t>UpKeep is a mobile maintenance management software (CMMS) for work orders -- which allows users to manage their team, assign work orders, and sync devicesRead more about UpKeep</t>
  </si>
  <si>
    <t>Mobile-first work order management platform that handles maintenance, requests, safety, &amp; operations for industrial &amp; frontline teams.Read more about MaintainX</t>
  </si>
  <si>
    <t>Everything you need to manage work orders: proposals, contracts, invoices, payments, and more.Get started with a 7 day free trial today.Read more about HoneyBook</t>
  </si>
  <si>
    <t>Mobile work orders that are easy to manage and easier to use. Enable instant distribution with seamless two-way integrations. Our low-code form builder enables you to create smooth real-time workflows. Empower your field technicians to easily perform complex installations and maintenance tasks.Read more about TrueContext</t>
  </si>
  <si>
    <t>eSPACE is a facility management software built for churches and schools, offering event management, work order tracking, life cycle planning, and major building system integrations.Read more about eSPACE</t>
  </si>
  <si>
    <t>FieldPulse is an FSM software designed for service professionals. FieldPulse enables teams  to manage business operations with custom workflows built your way. Generate work orders and material lists quickly with common job templates.  Turn work orders into invoices and collect payment faster.Read more about FieldPulse</t>
  </si>
  <si>
    <t>Schedule Recurring Jobs with a single entry, easily tracking  future monthly or annual appointments.  Sync with Google Calendars too!Read more about RazorSync</t>
  </si>
  <si>
    <t>Kickserv has Impressive Job Management. Jobs are easy to add, schedule, modify, and track as they progress through each stage of your workflow.Read more about Kickserv</t>
  </si>
  <si>
    <t>The only tool you need to understand what's going on in your business in real-time and provide world-class customer journeys.Read more about Commusoft</t>
  </si>
  <si>
    <t>Fleetio’s digital work order solution makes it easy to track, manage, and streamline fleet repairs in real time.Read more about Fleetio</t>
  </si>
  <si>
    <t>Accruent's Maintenance Connection CMMS/EAM is a comprehensive work order management and preventive maintenance solution. It removes the hassle of work order management with centralized work order tracking that allows individuals to easily review and assign work orders to technicians.Read more about Maintenance Connection</t>
  </si>
  <si>
    <t>Gain real-time visibility and automation. Quickbase empowers businesses to quickly turn ideas into applications that make them more efficient, informed, and productive. By using Quickbase, anyone, regardless of technical background, can easily create business apps to use and share with others.Read more about Quickbase</t>
  </si>
  <si>
    <t>eMaint work order software helps maintenance teams improve efficiency and reduce maintenance costs with a configurable interface.Read more about eMaint CMMS</t>
  </si>
  <si>
    <t>Tradify's powerful toolset including work order management is trusted by thousands of tradespeople and contractors.Read more about Tradify</t>
  </si>
  <si>
    <t>eWorkOrders CMMS Software solution is perfect for any size business across all industries.  From your computer or mobile device, create work orders, view service requests, review preventative maintenance planning schedules, maintain work history, share documents, and generate reports and a lot more!Read more about eWorkOrders CMMS</t>
  </si>
  <si>
    <t>Infraspeak's work order management platform brings end-to-end collaboration, visibility and efficiency to your facilities management operations.Read more about Infraspeak</t>
  </si>
  <si>
    <t>Easily generate work orders, dispatch your technicians, create service agreements, and more. Our desktop and mobile app gives office employees and technicians all the information they need to provide great customer service and be more efficient on-site.Read more about FieldEdge</t>
  </si>
  <si>
    <t>Maxpanda continues to disrupt the Work Order Management CMMS software industry with a platform that's faster, better, and much more affordable.Read more about Eagle CMMS</t>
  </si>
  <si>
    <t>Simplify dispatch, payments, and job management with no per-user fees. Built for growing teams who want clean, efficient operations.Read more about Service Fusion</t>
  </si>
  <si>
    <t>Create work orders with job details, checklists, and photos. Assign them to field crews via mobile, track progress in real time, and verify completion with time stamps, GPS, and worker updates.Read more about Workyard</t>
  </si>
  <si>
    <t>Still doing work orders using paper, email, or spreadsheets? It's time to switch to Maintenance Care work order software. You'll see improved organization, efficiency, safety, and ROI. Plus, our user-friendly system makes the transition to work order software simple and pain-free.Read more about Maintenance Care</t>
  </si>
  <si>
    <t>Schedule work orders to automatically generate reminder alerts to assignees when it's time to perform a service or task with NETfacilities' solutions.Read more about NetFacilities</t>
  </si>
  <si>
    <t>Track job details, status, assignments, billable items, notes, comments, change history, and more. Increase efficiency with advanced features like assigning multiple people on multiple dates, assignment completion tracking, custom fields, and automatic status changes. Superior customer support.Read more about BlueFolder</t>
  </si>
  <si>
    <t>Work Order management software. Features mobile workforce tracking, scheduling, dispatch, calendar, job management, invoicing and map. Live support.Read more about Synchroteam</t>
  </si>
  <si>
    <t>Work Order management made efficient: ToolSense automates tasks, tracks assets, and connects your fleet with IoT. Try it for free!Read more about ToolSense</t>
  </si>
  <si>
    <t>Vonigo works great for service companies looking to streamline operations and increase sales.Read more about Vonigo</t>
  </si>
  <si>
    <t>Maximo EAM built with IBM watsonx™, brings generative AI directly into your maintenance workflows. From natural language conversations with your data to intelligent insights that streamline work order management, Maximo makes it easier for teams to act faster and reduce unplanned downtime.Read more about IBM Maximo Application Suite</t>
  </si>
  <si>
    <t>CARL Source's work order (WO) management enables companies to create, allocate and track missions assigned to technicians, ensuring fluid management of field activities. Technicians benefit from quick access to their work orders, giving them simple, real-time access to their schedules.Read more about CARL Source</t>
  </si>
  <si>
    <t>Jumppl</t>
  </si>
  <si>
    <t>https://www.getapp.com/collaboration-software/a/jumppl/</t>
  </si>
  <si>
    <t>Jumppl is a project management software designed for small &amp; medium-sized businesses to create, assign &amp; organize tasks, store multiple file types, share documents, chat with team members, and schedule activities. Projects can be shared with external &amp; internal stakeholders through a client portal.Read more about Jumppl</t>
  </si>
  <si>
    <t>Standard, highly configurable work order software that enables seamless workflow management across multiple touchpoints: -define work order types with their workflows and statuses; -assign the right resources based on skills and availability; -monitor performance and SLAs.Read more about Spacewell</t>
  </si>
  <si>
    <t>Bay-Master</t>
  </si>
  <si>
    <t>https://www.getapp.com/operations-management-software/a/bay-master/</t>
  </si>
  <si>
    <t>Bay-master is a shop management solution which helps automotive stores manage processes related to repair order creation, inventory management, service tracking &amp; marketing. Its scheduling functionality lets managers set working hours, add multiple service bays and print timetables.Read more about Bay-Master</t>
  </si>
  <si>
    <t>Optimize work order management, streamline scheduling, improve field work and simplify billing with Zoho FSM, the one-stop FSM platformRead more about Zoho FSM</t>
  </si>
  <si>
    <t>Streamlines work order management with F1 WORKS. Create, prioritize, and track tasks in real time with mobile, tablet, or computer access. Technicians can view asset details and update tasks on the go, improving response times, task accuracy, and overall operational efficiency.Read more about FacilityONE</t>
  </si>
  <si>
    <t>Zuper enhances workforce management with shift planning, real-time job tracking, and performance insights. Field teams get mobile updates, while managers gain visibility into schedules, utilization rates, and field efficiency KPIs.Read more about Zuper</t>
  </si>
  <si>
    <t>Orderry is a work order management software. Get more jobs done in less time. Update jobs status online, list materials using barcodes and serial numbering. Keep internal and external users notified as tasks move forward and enhance customer satisfaction.Read more about Orderry</t>
  </si>
  <si>
    <t>Create Work Orders that match your requirements with our Drag 'n' drop form builder. From single form to multi form, conditional rules, dependencies and much more. From simple tasks to complex tasks between multiple crews, available out of the box including form editing ability back in the office.Read more about Dusk FSM</t>
  </si>
  <si>
    <t>Hubtiger's digital work orders/job cards feature allows repair shops to schedule jobs, assign them to technicians, and track progress in real-time through a colour-coded calendar.Read more about Hubtiger Service and Repair Software</t>
  </si>
  <si>
    <t>ExactEstate</t>
  </si>
  <si>
    <t>https://www.getapp.com/real-estate-property-software/a/exactestate/</t>
  </si>
  <si>
    <t>ExactEstate: All-in-one property management solution, designed for ease of use. Streamlines lease renewals, accounting, maintenance, and vacant property tracking at one single low price. Built with property managers, for property managers; we offer efficient navigation with a customizable dashboard.Read more about ExactEstate</t>
  </si>
  <si>
    <t>Expansive FM will declutter your head and give you confidence that actions are being carried when they need to be. We’ll remove the clicks, emails and phone calls and replace it with a clever workflow that will do all the heavy lifting for you.Read more about Expansive</t>
  </si>
  <si>
    <t>PEMAC ASSETS CMMS software provides comprehensive Work Order management tools. It enables work order creation, task assignment, progress tracking,&amp; maintenance history recording. Integrated asset information ensures streamlined work execution, resource allocation, &amp; effective maintenance operations.Read more about PEMAC ASSETS</t>
  </si>
  <si>
    <t>Total ERP system for residential and commercial service businesses with 10+ techs. Advanced scheduling tools and field mobile solution for paperless workflow.Read more about ServMan</t>
  </si>
  <si>
    <t>Fieldmagic makes work order management easy—from job creation to completion. Assign tasks, attach files and photos, track status, and record field updates using mobile tools—ensuring every job step is documented.Read more about Fieldmagic</t>
  </si>
  <si>
    <t>Revolutionize your work order management. Crush operational chaos, digitize tasks, and amplify team communication for rapid results. Boost decision-making, ensure on-time deliveries, and increase customer satisfaction. Uncover the prowess of Coolfire Core for superior work order management.Read more about Coolfire Core</t>
  </si>
  <si>
    <t>CityReporter’s work order management solutions optimize task assignments and tracking. Our platform automates work order creation, prioritizes tasks, and provides real-time updates, ensuring timely completion and effective resource management, enhancing overall operational efficiency.Read more about CityReporter</t>
  </si>
  <si>
    <t>Simple to use work order management software. Ideal for Electrical, Plumbing and Drainage Contractors, Facilities Managers and more. Manage your employees AND subcontractors with ease and get complete control of every job, every step of the way.Read more about Okappy</t>
  </si>
  <si>
    <t>flowdit’s work order solution automates task creation, assignment, and tracking. It helps businesses streamline work order processes, monitor progress in real time, and ensure tasks are completed efficiently with mobile access.Read more about flowdit</t>
  </si>
  <si>
    <t>Skedit</t>
  </si>
  <si>
    <t>https://www.getapp.com/hr-employee-management-software/a/skedit/</t>
  </si>
  <si>
    <t>Skedit is a web-based work order software designed to help blue collar services track appointments and upcoming jobs. It lets organizations manage employees through time clock, chat, and payroll processing capabilities.Read more about Skedit</t>
  </si>
  <si>
    <t>CMMSHere an easy way to manage maintenance in any kind and size of industry, the most customizable software with all editing tools that will enable you to configure as simpler o as robuster work order procedures truly adapting to your organization requirements, contact us for your free demo or trialRead more about CMMShere</t>
  </si>
  <si>
    <t>Keep better track of your scheduled maintenance with PubWorks Work Orders.Read more about PubWorks</t>
  </si>
  <si>
    <t>Property Pres Wizard</t>
  </si>
  <si>
    <t>https://www.getapp.com/operations-management-software/a/property-pres-wizard/</t>
  </si>
  <si>
    <t>Property Pres Wizard is a work management software, which helps businesses create, track, and manage services. It enables users to handle violations, monitor changes in conditions of the property, and track critical timelines.Read more about Property Pres Wizard</t>
  </si>
  <si>
    <t>Acumen Job Management</t>
  </si>
  <si>
    <t>https://www.getapp.com/operations-management-software/a/acumen-job-management/</t>
  </si>
  <si>
    <t>Acumen is the all-in-one solution for contractors who want to streamline their work and maximize profits. The comprehensive job management and business solution simplifies tasks, monitors jobs, tracks expenses, and integrates with Xero for seamless accounting. Say goodbye to multiple apps and helloRead more about Acumen Job Management</t>
  </si>
  <si>
    <t>ScanPay brings dispatching, invoicing, team payouts, and 2.5 % card payments together in one mobile app. Schedule jobs, watch margins, and pay crews in minutes—no extra hardware, no seat fees. Perfect for trades that live on the road.Read more about ScanPay</t>
  </si>
  <si>
    <t>DMI simplifies work order management by digitizing task creation, tracking progress in real-time, and improving communication across teams. This leads to faster completion of tasks, reduced errors, and more efficient coordination, ensuring that work orders are executed with high reliability.Read more about i|NORIS-DMI</t>
  </si>
  <si>
    <t>Manage work orders from creation to completion with automated processes and real-time tracking.Read more about Sweven</t>
  </si>
  <si>
    <t>MuniLogic CE</t>
  </si>
  <si>
    <t>https://www.getapp.com/government-social-services-software/a/munilogic/</t>
  </si>
  <si>
    <t>MuniLogic CE enables small to mid-sized local governments to transform their operations effective, efficient, and economical.Read more about MuniLogic CE</t>
  </si>
  <si>
    <t>Sercom</t>
  </si>
  <si>
    <t>https://www.getapp.com/operations-management-software/a/sercom/</t>
  </si>
  <si>
    <t>Sercom is a home, commercial, and field services scheduling software for companies that want to schedule more by working less. From Scheduling to request management, all the way to the job management.Schedule more, work less.Read more about Sercom</t>
  </si>
  <si>
    <t>viewWORK</t>
  </si>
  <si>
    <t>https://www.getapp.com/operations-management-software/a/viewwork/</t>
  </si>
  <si>
    <t>viewWORK is a cloud-based work order management solution designed to help businesses streamline facility maintenance processes related to incoming requests, approval workflows, and more. The centralized platform allows managers to collect, process and track progress on work orders.Read more about viewWORK</t>
  </si>
  <si>
    <t>All your data is stored centrally and linked in one tool and can be retrieved and edited with one click.Read more about ddSuite</t>
  </si>
  <si>
    <t>Webalo</t>
  </si>
  <si>
    <t>https://www.getapp.com/operations-management-software/a/webalo/</t>
  </si>
  <si>
    <t>Webalo is a cloud-based platform that helps businesses manage the frontline workforce and streamline tasks and activities through process optimization.Read more about Webalo</t>
  </si>
  <si>
    <t>Repair System</t>
  </si>
  <si>
    <t>https://www.getapp.com/operations-management-software/a/repair-system/</t>
  </si>
  <si>
    <t>Repair System is the best Repair Management Software. Manage your repair shop with your repair sheet of Pc, smartphones, tablets and all repairable objects, monitoring your warehouse and your customers.Read more about Repair System</t>
  </si>
  <si>
    <t>NewWaySERVICE</t>
  </si>
  <si>
    <t>https://www.getapp.com/operations-management-software/a/newwayservice/</t>
  </si>
  <si>
    <t>NewWaySERVICE is a service request management software to help users manage service requests received from customers.Read more about NewWaySERVICE</t>
  </si>
  <si>
    <t>MBS</t>
  </si>
  <si>
    <t>https://www.getapp.com/finance-accounting-software/a/mbs/</t>
  </si>
  <si>
    <t>MBS is a billing and provisioning software designed to help businesses in the telecommunications sector manage tasks, customer relationships, accounting, and issue reporting. Administrators can add custom logos and advertisements to create personalized invoices.Read more about MBS</t>
  </si>
  <si>
    <t>Aquant</t>
  </si>
  <si>
    <t>https://www.getapp.com/operations-management-software/a/aquant/</t>
  </si>
  <si>
    <t>Service Co-Pilot is an end-to-end solution designed specifically for service organizations to enhance service outcomes and elevate customer experience. It's a transformational catalyst, enabling organizations to adopt new strategies and technologies and advance customer excellence.Read more about Aquant</t>
  </si>
  <si>
    <t>Sweepend</t>
  </si>
  <si>
    <t>https://www.getapp.com/operations-management-software/a/sweepend/</t>
  </si>
  <si>
    <t>Automate work orders with Work Order Management Solution– a simple and intuitive portal for seamless creation and assignment, tracking progress, monitoring status with real-time notifications and rich analytics. Streamline your workflow and make managing work orders effortlessRead more about Sweepend</t>
  </si>
  <si>
    <t>Wiziga</t>
  </si>
  <si>
    <t>https://www.getapp.com/operations-management-software/a/wiziga/</t>
  </si>
  <si>
    <t>Wiziga is a job management solution that helps small businesses, independent contractors, and tradesmen manage every day jobs, tasks, timesheets and clients.It helps organizations keep track of labour, materials, schedules, and more while allowing users to share job related information with workers.Read more about Wiziga</t>
  </si>
  <si>
    <t>Utilocate</t>
  </si>
  <si>
    <t>https://www.getapp.com/operations-management-software/a/utilocate/</t>
  </si>
  <si>
    <t>Utilocate is designed to improve workflows and provide significant cost savings via a reduction in labor cost. Utilocate also makes precise locating easier by connecting to GIS, ESRI and Google Maps, leading to reduced damages.Read more about Utilocate</t>
  </si>
  <si>
    <t>XpertEye Proceed</t>
  </si>
  <si>
    <t>https://www.getapp.com/operations-management-software/a/xperteye-proceed/</t>
  </si>
  <si>
    <t>XE Proceed revolutionizes work with interactive digital guides. Streamline workflows on any device.Read more about XpertEye Proceed</t>
  </si>
  <si>
    <t>Maximl STO</t>
  </si>
  <si>
    <t>https://www.getapp.com/operations-management-software/a/maximl-sto/</t>
  </si>
  <si>
    <t>Intergrated End-to-End Digital Turnaround Management Solution.Read more about Maximl STO</t>
  </si>
  <si>
    <t>Appsistance</t>
  </si>
  <si>
    <t>https://www.getapp.com/operations-management-software/a/appsistance/</t>
  </si>
  <si>
    <t>Appsistance helps streamline field service operations within Italy. It manages scheduling, mobile reports, workforce geolocation, and more. Specifically engineered for Italian businesses requiring efficient field service management.Read more about Appsistance</t>
  </si>
  <si>
    <t>Work order management in Smart FM ensures streamlined maintenance, faster issue resolution, and better operational control.Read more about Smart FM</t>
  </si>
  <si>
    <t>CSG Central</t>
  </si>
  <si>
    <t>https://www.getapp.com/hr-employee-management-software/a/csg-central/</t>
  </si>
  <si>
    <t>CSG Central is a mobile-friendly web application designed to keep your entire project team, employees, vendors, and clients on the same page. Fully integrated with the Professional Series, it eliminates double data entry by synchronizing information seamlessly between systems.Read more about CSG Central</t>
  </si>
  <si>
    <t>Your Ultimate App Solution for Marine Repair and Detailing Businesses to manage your team in the field. Easy work orders and invoicing, time cards with Geo tracking and parts tracking integration to QBO for uploading receipts and easy invoicing.Read more about Yacht Logic Pro</t>
  </si>
  <si>
    <t>Qasida Service</t>
  </si>
  <si>
    <t>https://www.getapp.com/operations-management-software/a/qasida-service/</t>
  </si>
  <si>
    <t>With the application for registering and managing service orders, you will have all the information about the service at your disposalRead more about Qasida Service</t>
  </si>
  <si>
    <t>mWorkOrder</t>
  </si>
  <si>
    <t>https://www.getapp.com/operations-management-software/a/mworkorder/</t>
  </si>
  <si>
    <t>mWorkOrder is a mobile app that is part of a work order management software suite that connects back-end work order management with floor- or field-based technicians to streamline how work orders are assigned, tracked, resolved, and reported. With secure access to the full work order scope, technicians can review histories and study asset information to diagnose and repair issues.Read more about mWorkOrder</t>
  </si>
  <si>
    <t>Softeon Warehouse Execution System (WES)</t>
  </si>
  <si>
    <t>https://www.getapp.com/operations-management-software/a/softeon-warehouse-execution-system-wes/</t>
  </si>
  <si>
    <t>Softeon offers a fully integrated WES along with our WMS. Softeon's WES becomes the central nervous system of your warehouse.Read more about Softeon Warehouse Execution System (WES)</t>
  </si>
  <si>
    <t>VUEWorks</t>
  </si>
  <si>
    <t>https://www.getapp.com/operations-management-software/a/vueworks/</t>
  </si>
  <si>
    <t>VUEWorks is a cloud-based fixed asset management solution that helps businesses across various industries manage work orders, inventory, equipment, and more. The centralized platform enables users to automatically fill service request forms and create work orders for field agents.Read more about VUEWorks</t>
  </si>
  <si>
    <t>Workflow Management</t>
  </si>
  <si>
    <t>https://www.getapp.com/operations-management-software/business-workflow/os/web-based</t>
  </si>
  <si>
    <t>https://www.capterra.com/ppc/clicks/collect/GA/directory/7a9dd20b-f730-4238-9aa5-a6d200b3c1b6/destination?country=ID&amp;language=en&amp;specificLocation=serp_oses&amp;sessionStartPage=&amp;categoryId=418c2cf0-6f1d-44f2-b410-383774408401&amp;listingPosition=1&amp;gaClientId=R0ExLjEuMjkyMDEzNTA4LjE3NTY2MTkzMT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2f0adf0-93e6-46c9-a2fa-e2cb1886a5ff</t>
  </si>
  <si>
    <t>Interfacing’s Digital Business Platform - Build Accurate Simple to Complex Workflow Apps FAST: Days and Weeks, not Months.Read more about Digital Business Transformation Suite</t>
  </si>
  <si>
    <t>Asana is a workflow management platform that connects all your work in one place and bring teams together, anywhere. Use AI-powered features to manage tasks, track progress, and adapt quickly to changing priorities. Join millions of users across 200+ countries using Asana to get more done.Read more about Asana</t>
  </si>
  <si>
    <t>Build your ideal workflow with the help of monday.com Work OS. Automate all mundane, repetitive tasks so you and your team can focus on essential work, assign clear ownership in projects, collaborate effectively in real-time, and easily coordinate work across your team.Read more about monday.com</t>
  </si>
  <si>
    <t>ClickUp is the tailored workflow app loved by teams across all industries. Customize your workflow with statuses to fit each individual project. Use preselected statuses or create your own. Team-wide workflow templates let you quickly re-use your favorite custom statuses in any Project or Space.Read more about ClickUp</t>
  </si>
  <si>
    <t>Connecteam workflow management software is a way to easily streamline operational tasks &amp; increase productivity with a single tool.Read more about Connecteam</t>
  </si>
  <si>
    <t>Zoho CRM</t>
  </si>
  <si>
    <t>https://www.getapp.com/customer-management-software/a/zoho-crm/</t>
  </si>
  <si>
    <t>Zoho CRM is a cloud-based customer relationship management (CRM) solution that helps businesses of all sizes close deals smarter, better and faster. The solution lets businesses reach customers through every channel, including telephone, email, social media, and live chat.Read more about Zoho CRM</t>
  </si>
  <si>
    <t>Miro is #1 collaborative whiteboard platform, trusted by over 13M users worldwide. Organize your workflow online – manage your screens and statuses on one single board. Easily collaborate and track your status.Read more about Miro</t>
  </si>
  <si>
    <t>Modern workflow management for frontline teams. Enhance maintenance, safety, and operations in an intuitive, collaborative platform.Read more about MaintainX</t>
  </si>
  <si>
    <t>PandaDoc gives sales teams the ability to quickly create, send, and track docs within an approval system that works for everyone. With brand-approved templates and optional content locking, you stay in control of the look, feel, and actions within every customer-facing document that goes out.Read more about PandaDoc</t>
  </si>
  <si>
    <t>Leverage templates to standardize business processes, increase efficiency, and avoid recreating the wheel. With Adobe Workfront, you can also ensure compliance with automated workflows that constitute an audit trail, and customizable reports and dashboards that display progress for each workflow.Read more about Adobe Workfront</t>
  </si>
  <si>
    <t>Everything you need to manage your workflow: proposals, contracts, invoices, payments, and more.Get started with a 7 day free trial today.Read more about HoneyBook</t>
  </si>
  <si>
    <t>Bigin by Zoho CRM</t>
  </si>
  <si>
    <t>https://www.getapp.com/customer-management-software/a/bigin-by-zoho-crm/</t>
  </si>
  <si>
    <t>Automate and streamline your customer operations effectively with Bigin's array of automation features. Prioritize strategic tasks while ensuring routine operations run smoothly with features to automate follow-up emails, assign tasks, update deal stages, schedule calls and events and a lot more.Read more about Bigin by Zoho CRM</t>
  </si>
  <si>
    <t>With its industry-first AI engine, IWant™, Paycom provides instant and accurate access to employee data without having to navigate or learn the software.Read more about Paycom</t>
  </si>
  <si>
    <t>Meritto</t>
  </si>
  <si>
    <t>https://www.getapp.com/sales-software/a/comprehensive-admission-suite/</t>
  </si>
  <si>
    <t>From higher education institutions and K-12 schools to EdTech platforms, online degree programmes, study abroad consultants, coaching centres, and vocational training institutes, Meritto caters all.Read more about Meritto</t>
  </si>
  <si>
    <t>Non-coding workflow software for quick workflow automation and productivity boost. Minimize dependency on IT staff and empower non-technical users to design, run and modify processes with drag-and-drop simplicity.Read more about CMW Platform</t>
  </si>
  <si>
    <t>Bitrix24 is simple and affordable workflow management software available in cloud and on premise with open source code access. Used by 12 million businesses worldwide.Read more about Bitrix24</t>
  </si>
  <si>
    <t>LiquidPlanner is a workflow management solution that uses predictive scheduling to dynamically adapt to change and manage project uncertainty. Experience automatic resource leveling across your entire project portfolio and have confidence the right people are working on the right things.Read more about Portfolio Manager</t>
  </si>
  <si>
    <t>Create any type of digital form &amp; the correct workflow in minutes. Jolt allows you to digitize your current forms &amp; distribute them to your employees instantly. Complete audits, inspections, food safety, management walkthroughs, &amp; any other tasks with ease.Read more about Jolt</t>
  </si>
  <si>
    <t>TrueContext is the leader in enterprise-grade mobile forms. Empower your field employees to complete complex inspections and audits on mobile devices. Our low-code solution integrates seamlessly with back-office systems. ProntoForms is simple to deploy and scales easily into any business process.Read more about TrueContext</t>
  </si>
  <si>
    <t>Run any type of workflow, find process bottlenecks, and leverage automation all on one intuitive interface.Read more about Pipefy</t>
  </si>
  <si>
    <t>Businessmap (formerly Kanbanize) is the most flexible Lean project &amp; portfolio management platform for complete strategy execution. The software helps you align strategic goals with daily work while ensuring long-term business agility and exceptional ROI.Read more about Businessmap</t>
  </si>
  <si>
    <t>Front is a customer operations platform with powerful workflow management that enables support, sales, and account management teams to deliver exceptional service at scale. Front streamlines customer communication with automated workflows and real-time collaboration behind the scenes.Read more about Front</t>
  </si>
  <si>
    <t>Salesforce App Cloud’s Lightning Process Builder allows users to automate business workflows by building custom apps &amp; integrations using point-and-click toolsRead more about Salesforce Platform</t>
  </si>
  <si>
    <t>Quickbase is a workflow management platform that supports continuous improvement by enabling you to quickly create applications and workflow automations to improve processes in minutes. Connect your data, share information selectively and securely, and adapt workflows as your business changes.Read more about Quickbase</t>
  </si>
  <si>
    <t>Award-winning creative and marketing workflow management solutions.Read more about Acquia DAM (Widen)</t>
  </si>
  <si>
    <t>Create boards that perfectly match your business needs. There are no board limits in Kanban Tool.Read more about Kanban Tool</t>
  </si>
  <si>
    <t>Automate and simplify every aspect of project management. Convert approved quotes into complete project plans. Have all the necessary tasks and milestones set up in seconds. Distribute work based on capacity. Compare actual time and budget burndown to estimates in real time. Bill your work.Read more about Scoro</t>
  </si>
  <si>
    <t>With Ninox and its customizable user interface you can create Apps that matches your own workflow.Read more about Ninox</t>
  </si>
  <si>
    <t>Automate triggers, events, and other actions to deliver information where it’s needed. Quickly build applications that automate routine workflows and functions to make people more productive, reduce the repetitive tasks that make jobs frustrating, and ensure customers always get what they want.Read more about Boomi</t>
  </si>
  <si>
    <t>Together Mentoring</t>
  </si>
  <si>
    <t>https://www.getapp.com/hr-employee-management-software/a/together-corporate-mentorship/</t>
  </si>
  <si>
    <t>Together Corporate Mentorship is an enterprise mentorship platform which enables companies of all sizes to implement best-practice workplace mentorship programs for employees using online tools including registration management, scheduling, pairing, development management, reporting, and more.Read more about Together Mentoring</t>
  </si>
  <si>
    <t>Shift</t>
  </si>
  <si>
    <t>https://www.getapp.com/it-communications-software/a/shift/</t>
  </si>
  <si>
    <t>Shift is the first browser to merge all your web apps into one powerful window. Streamline everything you do online when you install Shift and access thousands of apps without leaving your browser.Read more about Shift</t>
  </si>
  <si>
    <t>ProWorkflow includes numerous different views to manage and visualize your workflow, such as breakdown reports, timelines, staff activity, tasks, &amp; more. Signup for a free trial today!Read more about ProWorkflow</t>
  </si>
  <si>
    <t>Streamline and automate your documentation and daily tasks with GoFormz. Customize workflows to automate common tasks, like emailing or uploading forms, and instantly move data between GoFormz and connected systems, like Salesforce, Procore, and more. Sign up for a free trial!Read more about GoFormz</t>
  </si>
  <si>
    <t>Workflow management with Manifestly software. The Slack integration, mobile web, Zapier integrations, and web hooks mean the service can be fully integrated with existing software systems and processes. Schedule tasks, collect data, and use conditional logic to customize workflows.Read more about Manifestly</t>
  </si>
  <si>
    <t>Cloud-based No-Code Custom Application Build &amp; Deploy Platform with Built-in WorkflowRead more about kintone</t>
  </si>
  <si>
    <t>M-Files automates workflows: approvals, contracts, routing. Free your team for higher-level work. Customize, collaborate seamlessly, boost efficiency.Read more about M-Files</t>
  </si>
  <si>
    <t>We help teams move faster. Hive is the world's first democratic project management platform built for workflow management.Read more about Hive</t>
  </si>
  <si>
    <t>Missive</t>
  </si>
  <si>
    <t>https://www.getapp.com/collaboration-software/a/missive/</t>
  </si>
  <si>
    <t>Missive is a team inbox and chat tool that helps teams to collaborate across email, SMS, WhatsApp, Twitter, and other communication channels. The inbox provides a business-first collaborative experience.Read more about Missive</t>
  </si>
  <si>
    <t>GoCanvas enables businesses to streamline their workflows and save time by replacing their paper forms and manual processes with mobile apps, no coding needed.Read more about GoCanvas</t>
  </si>
  <si>
    <t>Insightful shows real-time workflows so you can spot delays, shift workloads, and keep teams balanced. Detailed reports detect burnout and underload early, helping you adjust timelines and priorities. Manage pace and capacity to hit goals without stretching teams too thin.Read more about Insightful</t>
  </si>
  <si>
    <t>ProofHub is a cloud based project management and collaboration software built to simplify the communication between teams &amp; projects. You can achieve the better work satisfaction and bring down the project delivery time.Read more about ProofHub</t>
  </si>
  <si>
    <t>Cron To Go</t>
  </si>
  <si>
    <t>https://www.getapp.com/operations-management-software/a/cron-to-go/</t>
  </si>
  <si>
    <t>Cron To Go allows users to schedule virtually any job to run and manage within your cloud apps. Employees can use Cron expression to define schedules in a flexible manner. It offers an enterprise-grade scheduler that manages billions of job executions every day. It tracks and monitors job executions from the dashboard.Read more about Cron To Go</t>
  </si>
  <si>
    <t>Zoho Creator is a  workflow management software that helps you automate and digitze all aspects of your  business.Currently, 13,000+ customers have built 6M applications on Zoho Creator, a testimony to the power of the platform.Read more about Zoho Creator</t>
  </si>
  <si>
    <t>onPhase</t>
  </si>
  <si>
    <t>https://www.getapp.com/emerging-technology-software/a/docuphase/</t>
  </si>
  <si>
    <t>onPhase helps businesses automate back-office accounting processes, customer-facing dashboards and portals. The solution provides tools required to organize and automate all accounting processes.Read more about onPhase</t>
  </si>
  <si>
    <t>ServiceNow CSM's workflow management feature streamlines customer service by automating manual processes, improving agent efficiency, and reducing response times. The feature enables businesses to define and manage workflows, automate case routing, and track case progress from creation to resolutionRead more about ServiceNow Customer Service Management</t>
  </si>
  <si>
    <t>Liberty Spark</t>
  </si>
  <si>
    <t>https://www.getapp.com/operations-management-software/a/skore-app/</t>
  </si>
  <si>
    <t>Skore is now Liberty Spark. Begin your digital transformation journey by bringing your essential processes to life, without complexity. The effective and connected way to rapidly document, analyse and continuously improve processes at scale.Read more about Liberty Spark</t>
  </si>
  <si>
    <t>Integrate training and tasks into the daily flow of work. Assign, verify and monitor frontline tasks without workflow disruption.Read more about Axonify</t>
  </si>
  <si>
    <t>Workato connects your apps and automate your business. Easily enable powerful automation of business workflows and tasks across apps - without a need for IT.Read more about Workato</t>
  </si>
  <si>
    <t>SoftExpert Suite is a comprehensive solution that enables end-to-end management of business processes, encompassing modeling, automation, execution, monitoring, and continuous improvement, all within a fully web-based environment.Read more about SoftExpert Suite</t>
  </si>
  <si>
    <t>SmartVault</t>
  </si>
  <si>
    <t>https://www.getapp.com/collaboration-software/a/smartvault-com/</t>
  </si>
  <si>
    <t>SmartVault helps businesses store documents and collaborate with internal and external stakeholders via a unified portal. The platform complies with a variety of statutory guidelines including CCPA, SEC, GLBA, GDPR, and FINRA to prevent violation of rules and fulfil legal obligations.Read more about SmartVault</t>
  </si>
  <si>
    <t>Syncro is an integrated RMM, PSA, and remote access platform for MSPs and IT pros that provides all the tools you need to service your clients' IT efficiently, including workflow management and more.Read more about Syncro</t>
  </si>
  <si>
    <t>Connecting all parts of project management data and giving insights to build seamless workflows.Read more about Forecast</t>
  </si>
  <si>
    <t>Advanced, dynamic workflowRead more about Intellect QMS</t>
  </si>
  <si>
    <t>ITM Platform is the Workflow Management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si>
  <si>
    <t>Alboom CRM</t>
  </si>
  <si>
    <t>https://www.getapp.com/all-software/a/alboom-crm/</t>
  </si>
  <si>
    <t>Alboom CRM is a customer relationship management system for small creative businesses. Alboom has been built to meet the needs of individuals and small businesses. Industry-leading features include one-click data view and update, business rules to control how your data flows, an activity dashboard, a contact database, and more.Read more about Alboom CRM</t>
  </si>
  <si>
    <t>Fluix is a mobile-first workflow management software, simplifying even the most complex business processes without the need for IT.Read more about Fluix</t>
  </si>
  <si>
    <t>Florence eBinders</t>
  </si>
  <si>
    <t>https://www.getapp.com/operations-management-software/a/florence-ebinders/</t>
  </si>
  <si>
    <t>Florence eBinders is a cloud-based solution designed to help businesses digitize their duty binder workflows via a unified portal. The platform allows organizations to remotely access, monitor, and source review data from sponsors.Read more about Florence eBinders</t>
  </si>
  <si>
    <t>ManageEngine ADManager Plus is an IGA solution unifying AD, Exchange, Google Workspace, and Microsoft 365 management. It simplifies the identity life cycle, risk assessment, access certification, and compliance reporting with features like automation and delegation.Read more about ManageEngine ADManager Plus</t>
  </si>
  <si>
    <t>Autoflow</t>
  </si>
  <si>
    <t>https://www.getapp.com/retail-consumer-services-software/a/autoflow/</t>
  </si>
  <si>
    <t>Autoflow is the best-in-class digital vehicle inspection and two-way text messaging platform that has become the preferred choice of thousands of shop owners, technicians, and advisors. It seamlessly integrates with existing shop management software and eliminates the need for entry-level tools.Read more about Autoflow</t>
  </si>
  <si>
    <t>Text Blaze</t>
  </si>
  <si>
    <t>https://www.getapp.com/collaboration-software/a/forms/</t>
  </si>
  <si>
    <t>Eliminate repetitive writing tasks by creating smart templates and inserting them anywhere using keyboard shortcuts.Templates are no-code mini-productivity apps that can automate various repetitive tasks.Read more about Text Blaze</t>
  </si>
  <si>
    <t>Aiwozo</t>
  </si>
  <si>
    <t>https://www.getapp.com/emerging-technology-software/a/aiwozo/</t>
  </si>
  <si>
    <t>Intelligent process automation built upon the foundations of AI and ML capabilities to achieve a high degree of automation.Read more about Aiwozo</t>
  </si>
  <si>
    <t>Submit.com is a cloud-based software workflow management solution which streamlines the collection, management and evaluation of online submissions. Submit.com has provided solutions in; academia, awards, field operations, grant management, human resources and TV talent casting.Read more about Submit.com</t>
  </si>
  <si>
    <t>Integrated Process Success Platform for medium-sized organisations.Read more about Gluu</t>
  </si>
  <si>
    <t>InfoReady</t>
  </si>
  <si>
    <t>https://www.getapp.com/nonprofit-software/a/infoready/</t>
  </si>
  <si>
    <t>InfoReady is used across campuses of universities and colleges, and at hospitals, to handle applications for limited submission grants, internal and seed funding, pilot grants, prizes, fellowships, scholarships, administrative approvals, awards, nominations and much more.Read more about InfoReady</t>
  </si>
  <si>
    <t>Ansys Fluent is the industry-leading fluid simulation software known for its advanced physics modeling capabilities and industry leading accuracy.Read more about Ansys Fluent</t>
  </si>
  <si>
    <t>Define your workflow steps - including responsibilities, processing sequence, response times and traffic light function. Add checklists and other functionalities to your templates and Projektron BCS automatically notifies the responsible person at the appropriate time.Read more about Projektron BCS</t>
  </si>
  <si>
    <t>A workflow management platform powered with no-code with composable architecture to automate workflows and build applications with maximum degree of freedom in just minutes.Read more about Studio Creatio</t>
  </si>
  <si>
    <t>Hexomatic</t>
  </si>
  <si>
    <t>https://www.getapp.com/operations-management-software/a/hexomatic/</t>
  </si>
  <si>
    <t>Hexomatic is a no-code, work automation platform that allows users to utilize the internet as their own data source, leverage ready-made automation to scale time-consuming tasks.Read more about Hexomatic</t>
  </si>
  <si>
    <t>Thanks to unique No Code and Low Code technology, you can automate your processes quickly, easily and without any programming. Directly from the graphical capture, BIC Platform generates executable workflows that make your business processes more flexible and accelerate them at the same time.Read more about BIC Platform</t>
  </si>
  <si>
    <t>Flowster</t>
  </si>
  <si>
    <t>https://www.getapp.com/operations-management-software/a/flowster/</t>
  </si>
  <si>
    <t>Flowster is a workflow management software that helps businesses organize and automate processes. It allows users to easily create workflows for automating repetitive tasks, manage project milestones, collaborate on projects with team members, and receive notifications about tasks on changing status.Read more about Flowster</t>
  </si>
  <si>
    <t>CredentialStream</t>
  </si>
  <si>
    <t>https://www.getapp.com/healthcare-pharmaceuticals-software/a/credentialstream/</t>
  </si>
  <si>
    <t>CredentialStream includes everything you need to request, gather, and validate information about a provider to serve downstream processes. With a modern, continuously updated platform, best-practice content libraries, and industry-leading data sets.Read more about CredentialStream</t>
  </si>
  <si>
    <t>iTacit</t>
  </si>
  <si>
    <t>https://www.getapp.com/it-communications-software/a/itacit/</t>
  </si>
  <si>
    <t>iTacit is a workforce communication software that enables businesses in the healthcare, banking, and manufacturing industries, as well as public sector organizations, to manage employee communications, recruiting, onboarding, engagement, training, and more.Read more about iTacit</t>
  </si>
  <si>
    <t>Tadabase</t>
  </si>
  <si>
    <t>https://www.getapp.com/it-management-software/a/tadabase/</t>
  </si>
  <si>
    <t>Tadabase is a no-code online database builder designed to customize business applications and database web apps quickly and easily with no-code, no compromise.Read more about Tadabase</t>
  </si>
  <si>
    <t>MARMIND</t>
  </si>
  <si>
    <t>https://www.getapp.com/marketing-software/a/marmind/</t>
  </si>
  <si>
    <t>Create top-down budgets, see your remaining budget at a glance, and set spending limits across departments.Read more about MARMIND</t>
  </si>
  <si>
    <t>Approval workflow management just got smarter with admation's online approval tools. Use approval deadlines, automated approval reminders, tiered approval pathways and revision counters to streamline your approvals process in one easy-to-use online platform.Read more about Admation</t>
  </si>
  <si>
    <t>Tidal Workload Automation</t>
  </si>
  <si>
    <t>https://www.getapp.com/operations-management-software/a/tidal-workload-automation/</t>
  </si>
  <si>
    <t>Tidal Software's Workload Automation optimizes essential business processes, streamlined through centralized management across all enterprise environments. It offers robust automation capabilities for batch jobs, scripts, and database operations, integrating seamlessly with over 60 applications and systems, enhancing operational efficiency and IT resource allocation.Read more about Tidal Workload Automation</t>
  </si>
  <si>
    <t>Estateably</t>
  </si>
  <si>
    <t>https://www.getapp.com/operations-management-software/a/estateably/</t>
  </si>
  <si>
    <t>Estateably's software allows professionals to automate their forms and letters, manage and organize their tasks more efficiently, generate instant reporting, and enables practice-wide collaboration. Our features will save users countless hours and allow them to be more effective during the work day.Read more about Estateably</t>
  </si>
  <si>
    <t>Screendragon is a leading workflow management solution. Automate any workflow &amp; collaborate - no coding. Custom forms, advanced permissions, easy-to-use &amp; custom branded UX, custom reporting &amp; analytics &amp; more. Customers include Kellogg's, BP, Virgin Atlantic, &amp; TBWA. Perfect for teams of 50+.Read more about Screendragon</t>
  </si>
  <si>
    <t>Anthill</t>
  </si>
  <si>
    <t>https://www.getapp.com/customer-management-software/a/anthill-crm/</t>
  </si>
  <si>
    <t>Anthill is a customer process management &amp; CRM solution that allows organizations to organize employee and customer interactions into workflow streams across teams, channels and locations to streamline business operationsRead more about Anthill</t>
  </si>
  <si>
    <t>Cascade Strategy</t>
  </si>
  <si>
    <t>https://www.getapp.com/project-management-planning-software/a/cascade-strategy/</t>
  </si>
  <si>
    <t>Cascade brings planning, execution, dashboards, and people management into one seamless system with the aim of enhancing business performanceRead more about Cascade Strategy</t>
  </si>
  <si>
    <t>Scribe</t>
  </si>
  <si>
    <t>https://www.getapp.com/operations-management-software/a/scribe/</t>
  </si>
  <si>
    <t>Scribe instantly turns a process into a step-by-step guide by capturing your work. It converts your clicks and keystrokes into written instructions.Dramatically shorten the time it takes to create process documentation, work instructions, SOPS, and other guides for your team and customers.Read more about Scribe</t>
  </si>
  <si>
    <t>Businesses in regulated industries rely on HighGear to empower their people to create custom workflow applications that easily and quickly drive adoption within their lines of business. Powerful drag-and-drop tools and intuitive dashboards help organizations put their teams in HighGear.Read more about HighGear</t>
  </si>
  <si>
    <t>Klippa DocHorizon is a cloud-based Intelligent Document Processing solution that helps businesses extract data, convert, classify and verify documents to automate workflows.Are you ready for the future? Book a free online demo today!Powered by AI!Read more about Klippa DocHorizon</t>
  </si>
  <si>
    <t>Synergize</t>
  </si>
  <si>
    <t>https://www.getapp.com/collaboration-software/a/synergize/</t>
  </si>
  <si>
    <t>Synergize is a document management &amp; back-office automation solution for medium to large firms, which helps users access, store &amp; manage all crucial documents on a unified platform. The centralized platform enables users to quickly respond to customer queries, improving operational efficiency.Read more about Synergize</t>
  </si>
  <si>
    <t>Quixy is a cloud-based No Code workflow automation that empowers business users with no coding skills to automate their workflows (sequential, parallel, or conditional), using simple drag-and-drop design, ten times faster consequently enhancing efficiency, transparency, and productivity.Read more about Quixy</t>
  </si>
  <si>
    <t>Synergy is unique cloud software enabling architecture, engineering, and construction design (AEC) businesses to manage operational performance and jobs profitably. Streamline workflows, projects, accounting, and collaboration on a single platform, eliminating manual spreadsheets.Read more about Synergy</t>
  </si>
  <si>
    <t>Ushur</t>
  </si>
  <si>
    <t>https://www.getapp.com/operations-management-software/a/ushur/</t>
  </si>
  <si>
    <t>Ushur delivers the world’s first AI-powered Customer Experience Automation platform that has been purpose-built, from the ground up, to intelligently automate entire customer journeys, end to end.Read more about Ushur</t>
  </si>
  <si>
    <t>Cflow</t>
  </si>
  <si>
    <t>https://www.getapp.com/operations-management-software/a/cflow/</t>
  </si>
  <si>
    <t>Get approvals faster in minutes with Cflow, the most flexible and easy-to-use Cloud BPM and Workflow Management Software for small and medium businesses.Read more about Cflow</t>
  </si>
  <si>
    <t>New Spark</t>
  </si>
  <si>
    <t>https://www.getapp.com/it-management-software/a/new-spark/</t>
  </si>
  <si>
    <t>A simplified and cost-effective digital workflow solution to easily gather, enrich, store, collaborate and publish media assets.Read more about New Spark</t>
  </si>
  <si>
    <t>Felix eliminates the web of spreadsheets and emails through reliable and intuitive workflows tailored to your business.Read more about Felix</t>
  </si>
  <si>
    <t>The #1 work management and planning software for busy teams. Plan and manage daily tasks, recurring work and workflow projects automatically around your teams availability. Automatic risk detection and priority management.Read more about TimeHero</t>
  </si>
  <si>
    <t>https://www.getapp.com/hr-employee-management-software/a/flow-4/</t>
  </si>
  <si>
    <t>Flow is a cloud-based onboarding platform, which helps, businesses in healthcare, hospitality, retail, legal services, and other sectors manage background checks, candidate references, task assignments, and more. The solution offers various features such as document management, alerts/notifications, credentialing workflows, custom templates, team engagement management, and task lists. Flow also enables team managers to streamline internal collaboration through reminders, auto-assigning, &amp; more.Read more about Flow</t>
  </si>
  <si>
    <t>ZenHub's workflow automation connects workspaces, enabling seamless, automated handoffs between teams.Read more about ZenHub</t>
  </si>
  <si>
    <t>Artwork Flow</t>
  </si>
  <si>
    <t>https://www.getapp.com/operations-management-software/a/artwork-flow/</t>
  </si>
  <si>
    <t>Artwork Flow helps packaging and marketing teams manage label designs, streamline creative approvals, and ensure compliance with faster workflows, online proofing, and smart version tracking—so you can go to market faster, error-free.Read more about Artwork Flow</t>
  </si>
  <si>
    <t>Effortless business process automation with custom controls, multiple integrations, visual designers, analytics, and auditability.Read more about Emojot</t>
  </si>
  <si>
    <t>Mobile FirstGPS EnabledQR/NFC SupportIntegrations ReadyAI EnhancedOffline SupportEmpowers teams with customized workflows, cross-team collaboration, and real-time reporting. With integrated checklists, automated escalations, and triggered alerts, Pazo ensures seamless on ground operations.Read more about Pazo</t>
  </si>
  <si>
    <t>ZenGRC helps companies move beyond using spreadsheets to manage compliance at a fraction of the cost of other GRC tools.Read more about ZenGRC</t>
  </si>
  <si>
    <t>With our powerful Visual Workflow designer, you'll go beyond simple approvals and routing with 3000 pre-built steps for automating processes, building applications and planning high-level processes - all without coding.Read more about Decisions</t>
  </si>
  <si>
    <t>Revv gives businesses the speed and brand consistency in their documents to stand out from competitors. Documents are smartly created, shared, and eSigned in one place. Access 1000+ business templates, integrate with apps via Zapier, setup payments, and connect with Google sheets to import data.Read more about Revv</t>
  </si>
  <si>
    <t>Unparalleled workflow management with IntegrifyRead more about Integrify</t>
  </si>
  <si>
    <t>Orchestrate and automate end-to-end business workflows. Tonkean combines a human-aware BPM platform, an AI-driven, no-code automation platform, and an iPaaS platform with integrations to 1000+ applications to streamline business processes across systems and people.Read more about Tonkean</t>
  </si>
  <si>
    <t>Groupe.io is the #1 no-code workflow automation platform that enables every employee, from HQ to the frontline, to participate in business processes via any device. Digitize, standardize, and automate workflows, streamline collaboration, and make informed decisions with rich analytics.Read more about Groupe.io</t>
  </si>
  <si>
    <t>Easy to use cloud system for management, daily work, and communication for an company’s entire team.. Well-coordinated team, professionally-managed projects, and corresponding profit. All in one system.Read more about Teamogy</t>
  </si>
  <si>
    <t>Appogee HR</t>
  </si>
  <si>
    <t>https://www.getapp.com/hr-employee-management-software/a/appogee-hr/</t>
  </si>
  <si>
    <t>Appogee HR provides a simple system for SMEs to store employee information &amp; records through secure self-service, track absence, share &amp; store policies. Also features onboarding, workflow automation, on-demand reporting, full OKR &amp; employee performance management (success package) and more.Read more about Appogee HR</t>
  </si>
  <si>
    <t>Keto Software streamlines workflows with visual Kanban boards and AI-driven automation. Teams coordinate effortlessly, eliminate bottlenecks, and accelerate delivery of initiatives aligned to strategic goals.Read more about Keto AI+ Platform</t>
  </si>
  <si>
    <t>Nrby</t>
  </si>
  <si>
    <t>https://www.getapp.com/it-communications-software/a/nrby/</t>
  </si>
  <si>
    <t>Nrby's location intelligence software allows you and your team to digitize existing manual processes to improve the efficiency and accuracy of your data.Read more about Nrby</t>
  </si>
  <si>
    <t>Tasks are assigned to users and start / due dates determined. View the workload of team members across all projects and easily re-assign tasks to others with greater availability. Set limits on the number of hours each person can work and be assigned work each week.Read more about MRMcentral</t>
  </si>
  <si>
    <t>PeopleGoal</t>
  </si>
  <si>
    <t>https://www.getapp.com/hr-employee-management-software/a/peoplegoal/</t>
  </si>
  <si>
    <t>PeopleGoal enables organizations to redefine each stage of the employee lifecycle by providing endless possibilities around vital HR processes. You have the freedom to create processes using the no-code workflow builder or select processes from the app store that are in line with your needs.Read more about PeopleGoal</t>
  </si>
  <si>
    <t>Offering more than automation, TACTIC has the power to handle ferociously complex workflows with millions of assets using multiple data types, data models, and terminologies, while simplifying their design, configuration and management with a built-in visual Workflow Editor.Read more about TACTIC</t>
  </si>
  <si>
    <t>Workflow Management for fast-moving teams. Defeat operational chaos, digitize tasks, and strengthen team communication for swift results. Enhance decision-making, ensure prompt deliveries, and boost customer satisfaction. Discover the power of Coolfire Core for unmatched workflow management.Read more about Coolfire Core</t>
  </si>
  <si>
    <t>Candis</t>
  </si>
  <si>
    <t>https://www.getapp.com/finance-accounting-software/a/candis/</t>
  </si>
  <si>
    <t>Automated invoice management for finance teams and suited for small and medium-sized businesses. Teams can upload, approve, and, export invoices with just a few clicks.Read more about Candis</t>
  </si>
  <si>
    <t>Sensus BPM Online is the right choice for you! A practical communication platform for inspiring collaboration and communication.Read more about Sensus BPM Online</t>
  </si>
  <si>
    <t>SearchExpress</t>
  </si>
  <si>
    <t>https://www.getapp.com/collaboration-software/a/searchexpress/</t>
  </si>
  <si>
    <t>Affordable invoice capture, workflow and approval. SearchExpress Document Management lets you import your emailed invoices and scan your paper invoices and other documents. SearchExpress uses machine learning to eliminate invoice data entry. SearchExpress lets you workflow and search your invoices.Read more about SearchExpress</t>
  </si>
  <si>
    <t>People First</t>
  </si>
  <si>
    <t>https://www.getapp.com/all-software/a/people-first/</t>
  </si>
  <si>
    <t>People First is an integrated mobile-first platform from MHR that handles all of your HR and payroll requirements in a one, user-friendly piece of real-time software.Because it is cloud-based and modular, the platform can grow with you and business demands because it is accessible around-the-clock to support hybrid workforce.Read more about People First</t>
  </si>
  <si>
    <t>Collabit pioneers Workflow Management, offering tailored solutions with custom dashboards, seamless integration, and real-time insights. Simplify processes and elevate efficiency across diverse business functions.Read more about Collabit</t>
  </si>
  <si>
    <t>WorldView</t>
  </si>
  <si>
    <t>https://www.getapp.com/it-management-software/a/semarchy-xdm/</t>
  </si>
  <si>
    <t>WorldView's document management software and services provide specialized solutions to increase your office productivity. Across your entire organization you'll experience increased efficiencies, assured compliance and reduced operating expenses.Read more about WorldView</t>
  </si>
  <si>
    <t>Vertafore AMS360</t>
  </si>
  <si>
    <t>https://www.getapp.com/operations-management-software/a/vertafore-ams360/</t>
  </si>
  <si>
    <t>AMS360 is an agency management software, which helps independent insurance agencies, brokers and businesses of all sizes manage policies, renewals, customer retention, employee productivity, and more. Users can create custom workflows to assign tasks, track progress, and streamline staff activities.Read more about Vertafore AMS360</t>
  </si>
  <si>
    <t>Josef</t>
  </si>
  <si>
    <t>https://www.getapp.com/operations-management-software/a/josef/</t>
  </si>
  <si>
    <t>Automate manual workflows so you can spend time on the things that matter. Seamlessly automate end-to-end legal processes using Josef's intuitive no-code platform. Automatically generate documents, collate information, answer questions, and send emails.Read more about Josef</t>
  </si>
  <si>
    <t>Avokaado is an all-in-one contract lifecycle management platform that helps teams manage, create and collaborate on contracts. Process a high volume of documents with multiple stakeholders involved both internally and externally and make this process transparent, collaborative and efficient.Read more about Avokaado</t>
  </si>
  <si>
    <t>Next Matter</t>
  </si>
  <si>
    <t>https://www.getapp.com/operations-management-software/a/next-matter/</t>
  </si>
  <si>
    <t>Next Matter is one of the most customizable workflow management and automation solutions currently available. Our platform helps your organization to map, track, and change your business processes for excellent operations.Read more about Next Matter</t>
  </si>
  <si>
    <t>flowdit optimizes workflow management by automating processes and improving collaboration. It provides real-time tracking and customizable workflows to ensure tasks are completed efficiently, driving productivity and continuous improvement.Read more about flowdit</t>
  </si>
  <si>
    <t>CentraHub CRM</t>
  </si>
  <si>
    <t>https://www.getapp.com/customer-management-software/a/centra-hub-crm/</t>
  </si>
  <si>
    <t>Centra Hub CRM is a CRM solution that helps businesses automate processes related to sales, marketing and services. The platform comes with an appointment scheduling functionality, which enables enterprises to capture leads from websites, forums and social media platforms.Read more about CentraHub CRM</t>
  </si>
  <si>
    <t>SimpleCRM automates workflows with BPM tools, conditional branching, task assignment, reminders, and analytics, improving task efficiency, ensuring SLA compliance, and providing insights to optimize processes and enhance team performance.Read more about SimpleWorks</t>
  </si>
  <si>
    <t>As a workflow management solution, Moxo enables businesses to automate processes from start to finish. With integrations and customizable templates, teams can optimize operations while maintaining flexibility.Read more about Moxo</t>
  </si>
  <si>
    <t>Katabat</t>
  </si>
  <si>
    <t>https://www.getapp.com/customer-service-support-software/a/katabat/</t>
  </si>
  <si>
    <t>Katabat is a complete end-to-end omni-channel debt-collection platform. From strategy to delivery, Katabat enables a truly customer-centric approach. Smart out-of-the box pre-trained machine learning helps you collect more, faster. Fully compliant, highly secure, trusted by major lenders.Read more about Katabat</t>
  </si>
  <si>
    <t>Power Automate Monitor</t>
  </si>
  <si>
    <t>https://www.getapp.com/operations-management-software/a/power-automate-monitor/</t>
  </si>
  <si>
    <t>PAM | Power Automate Monitor by IOZ AG is a comprehensive tool that provides a tenant-wide overview of all Power Automate workflows. It allows users to instantly see who created the workflows, how often they run, and get alerted if the most important flows fail. This lean and easy-to-use web application offers a variety of features to help organizations better manage and govern their Power Automate activities.Read more about Power Automate Monitor</t>
  </si>
  <si>
    <t>UI Bakery</t>
  </si>
  <si>
    <t>https://www.getapp.com/development-tools-software/a/ui-bakery/</t>
  </si>
  <si>
    <t>UI Bakery is a low code development platform, which helps small to large businesses streamline application building by connecting data sources, building drag-and-drop interfaces, and adding JavaScript to codes. The platform provides various functionality including custom branding, deployment management, data security, and pre-made templates.Read more about UI Bakery</t>
  </si>
  <si>
    <t>OrangeDAM</t>
  </si>
  <si>
    <t>https://www.getapp.com/marketing-software/a/orangelogic-cortex/</t>
  </si>
  <si>
    <t>For ambitious content creators in growing enterprises, Orange Logic provides a powerful DAM platform to increase control, creativity and commercial advantage.Our infinitely scalable, user-friendly DAM solution streamlines content workflows, automates manual processes and enables collaboration.Read more about OrangeDAM</t>
  </si>
  <si>
    <t>Liberty Create</t>
  </si>
  <si>
    <t>https://www.getapp.com/operations-management-software/a/liberty-create/</t>
  </si>
  <si>
    <t>Liberty Create, a low-code enterprise solution, enables teams to build transformative applications, fast.Read more about Liberty Create</t>
  </si>
  <si>
    <t>With Ansys medini analyze, inconsistencies in the functional safety analysis are eliminated, and the certification process is accelerated. Engineers can recognize up to a 50% decrease in efforts for functional safety analysis and a similar decrease in time to market.Read more about Ansys medini analyze</t>
  </si>
  <si>
    <t>Sterlo</t>
  </si>
  <si>
    <t>https://www.getapp.com/all-software/a/sterlo/</t>
  </si>
  <si>
    <t>An Enterprise No Code App development platform that enables users to create and deploy Web and Mobile appsRead more about Sterlo</t>
  </si>
  <si>
    <t>Set up automated workflows to make sure tasks begin in order and on schedule. Choose to work in agile or waterfall. We leave it up to you!Read more about Workgroups DaVinci</t>
  </si>
  <si>
    <t>Apache Airflow</t>
  </si>
  <si>
    <t>https://www.getapp.com/operations-management-software/a/apache-airflow/</t>
  </si>
  <si>
    <t>Apache Airflow is a platform created by the community to programmatically author, schedule, and monitor workflows. It has a modular architecture and uses a message queue to orchestrate an arbitrary number of workers, making it scalable. Apache Airflow pipelines are defined in Python, allowing for dynamic pipeline generation and flexibility when building workflows.Read more about Apache Airflow</t>
  </si>
  <si>
    <t>Automate tasks, coordinate teams, and adapt flows on the fly so work gets done faster, smarter, and with fewer roadblocks. Flowable delivers powerful workflow management with flexible modeling, real-time orchestration, and seamless integration.Read more about Flowable</t>
  </si>
  <si>
    <t>TrakIT</t>
  </si>
  <si>
    <t>https://www.getapp.com/transportation-logistics-software/a/trakit/</t>
  </si>
  <si>
    <t>TrakIT is a cloud-based workflow management solution for logistics and supply chain management companies that are engaged in the transportation of goodsRead more about TrakIT</t>
  </si>
  <si>
    <t>Beautifully simple, powerful and customisable workflow management.Perfect for any team in any enterprise, large or small.Full customisation capabilities.Manage your projects, jobs, documents, activities, statuses, categories, workflows, timelines…and moreGet a free demo today!Read more about Flowzone</t>
  </si>
  <si>
    <t>Incredable</t>
  </si>
  <si>
    <t>https://www.getapp.com/healthcare-pharmaceuticals-software/a/ready-doc/</t>
  </si>
  <si>
    <t>Incredable is a medical credentialing management solution that streamlines the credentialing process to ensure health professionals have the required qualifications to practice medicine. Key features: Digital Forms with e-Sign, Automatic Expiration Alerts, Monitoring, Reporting, and Payer TrackingRead more about Incredable</t>
  </si>
  <si>
    <t>Workflow Management Platform that seamlessly integrates with your existing systems and processes. Trusted by Porsche &amp; Bayer.Read more about Mobile2b</t>
  </si>
  <si>
    <t>Cuez</t>
  </si>
  <si>
    <t>https://www.getapp.com/collaboration-software/a/cuez/</t>
  </si>
  <si>
    <t>Cuez is a cloud-based rundown and automation solution that enables teams to collaborate on live productions, track progress, and sync last-minute changes.Read more about Cuez</t>
  </si>
  <si>
    <t>PaperSave</t>
  </si>
  <si>
    <t>https://www.getapp.com/collaboration-software/a/papersave/</t>
  </si>
  <si>
    <t>GenAI enhanced AP Automation &amp; Document Management solution for Oracle, Netsuite, Dynamics, Sage, and Blackbaud.Read more about PaperSave</t>
  </si>
  <si>
    <t>infoRouter</t>
  </si>
  <si>
    <t>https://www.getapp.com/collaboration-software/a/inforouter/</t>
  </si>
  <si>
    <t>infoRouter is a document management solution that helps businesses manage the organization, storage, security, &amp; sharing of documents. The business process automation (BPM) tools enables organizations to create workflows as well as review or edit files, add attachments, &amp; generate ad-hoc tasks.Read more about infoRouter</t>
  </si>
  <si>
    <t>Incode Omni</t>
  </si>
  <si>
    <t>https://www.getapp.com/security-software/a/incode-omni/</t>
  </si>
  <si>
    <t>Global organizations choose Incode for IDV, AML, KYC, KYB, and Age Verification. Incode's suite of end-to-end, AI-powered identity solutions revolutionizes onboarding and intelligence with modular, no-code orchestration and source-of-truth connections. Drive conversions and revenue at Incode.comRead more about Incode Omni</t>
  </si>
  <si>
    <t>NITRO Studio brings you the #1 SharePoint, Office 365, &amp; Teams workflow management solution. Learn how you can develop and easily implement solutions that drive efficiency and lower costs at your organization today!Read more about NITRO Studio</t>
  </si>
  <si>
    <t>The only advanced workflow management platform in the world that anyone can understand in 60 seconds - with strong support for repeatable business processes.Read more about Tallyfy</t>
  </si>
  <si>
    <t>ScholarOne</t>
  </si>
  <si>
    <t>https://www.getapp.com/operations-management-software/a/scholarone/</t>
  </si>
  <si>
    <t>ScholarOne is a comprehensive workflow management system designed to support the operations of journals and publications across the breadth of academic research.Read more about ScholarOne</t>
  </si>
  <si>
    <t>Kianda is a low-code development platform that helps citizen developers, business users and knowledge workers to take control of digital transformation.It is designed to help users build and deliver end-to-end applications and business processes faster and more cost-effectively, without coding.Read more about Kianda</t>
  </si>
  <si>
    <t>In a single platform, it combines the tools to automate and integrate workflows and processes (BPMS), manage documents and content (ECM), monitor process execution through indicators and goals (Analytics), and more.Read more about SYDLE ONE</t>
  </si>
  <si>
    <t>Evocom streamlines your business processes and optimizes your performance with workflow management. Design, automate, monitor and improve your workflows easily and intuitively. Collaborate, track, and analyze with Evocom. Evocom integrates with Microsoft Teams and Power Platform.Read more about Evocom</t>
  </si>
  <si>
    <t>roXtra Documents</t>
  </si>
  <si>
    <t>https://www.getapp.com/collaboration-software/a/roxtra-documents/</t>
  </si>
  <si>
    <t>Benefit from the user-friendly user interface and the individual document workflow with clear approval processes.Read more about roXtra Documents</t>
  </si>
  <si>
    <t>ONESOURCE Indirect Tax</t>
  </si>
  <si>
    <t>https://www.getapp.com/finance-accounting-software/a/onesource-indirect-tax/</t>
  </si>
  <si>
    <t>ONESOURCE indirect Tax is a cloud-based Sales and use tax product suite solution for small to large sized businesses.Read more about ONESOURCE Indirect Tax</t>
  </si>
  <si>
    <t>Nakisa Workforce Planning</t>
  </si>
  <si>
    <t>https://www.getapp.com/hr-employee-management-software/a/nakisa-organizational-management/</t>
  </si>
  <si>
    <t>Cloud-native software for workforce planning, headcount planning, organizational design, org charting, and HR analytics designed for 5000+ employee enterprises.Read more about Nakisa Workforce Planning</t>
  </si>
  <si>
    <t>Inselligence</t>
  </si>
  <si>
    <t>https://www.getapp.com/finance-accounting-software/a/inselligence/</t>
  </si>
  <si>
    <t>Sales &amp; Revenue Intelligence Platform that allows teams take control of their entire sales process from lead generation to client retention. Start Your 14-Day Free Trail today — Optimize your sales process today and drive growth!Read more about Inselligence</t>
  </si>
  <si>
    <t>CaseManager</t>
  </si>
  <si>
    <t>https://www.getapp.com/finance-accounting-software/a/casemanager/</t>
  </si>
  <si>
    <t>A customizable contact center solution that streamlines operations by enabling team creation, case segmentation, custom fields, field read/write access, automated workflows, flexible document generation, reporting, and enhanced customer engagements, available on-premise or in the cloud.Read more about CaseManager</t>
  </si>
  <si>
    <t>VisionX</t>
  </si>
  <si>
    <t>https://www.getapp.com/development-tools-software/a/visionx/</t>
  </si>
  <si>
    <t>VisionX is an open-source solution which helps small to medium businesses edit &amp; develop desktop, mobile &amp; web applications. VisionX has a graphical user interface (GUI) which lets users manage data, including labels, images &amp; other elements, on open workscreens using a drag-and-drop editor.Read more about VisionX</t>
  </si>
  <si>
    <t>StrandumHR</t>
  </si>
  <si>
    <t>https://www.getapp.com/hr-employee-management-software/a/strandumhr/</t>
  </si>
  <si>
    <t>Strandum HR enhances HR management operations by integrating an employee database with management of time, tasks, performance, training, and remuneration. It also facilitates superior employee communication, fostering a dynamic and productive workplace environment.Read more about StrandumHR</t>
  </si>
  <si>
    <t>Oracle CPQ</t>
  </si>
  <si>
    <t>https://www.getapp.com/sales-software/a/oracle-cpq-cloud/</t>
  </si>
  <si>
    <t>Oracle CPQ Cloud is configure, price, and quote (CPQ) software and a Quote-to-Cash management solution to turn sales opportunities into revenue faster. Oracle CPQ Cloud is used to improve sales process and increase efficiency by automating the production of sales proposals and quotes.Read more about Oracle CPQ</t>
  </si>
  <si>
    <t>Analyze information and create comprehensive reports automatically, based on the information collectedRead more about doForms</t>
  </si>
  <si>
    <t>Formworks</t>
  </si>
  <si>
    <t>https://www.getapp.com/operations-management-software/a/formworks/</t>
  </si>
  <si>
    <t>Formworks is a cloud-based forms and workflow automation solution which allows users to create dynamic web and mobile forms and custom workflows to automate data capture, workflows, and reporting across internal &amp; external teams. Offline access allows users to complete forms from anywhere via iPad.Read more about Formworks</t>
  </si>
  <si>
    <t>OpCon is a workload automation platform designed to help small to large businesses manage and schedule recurring information technology (IT)-related tasks. Key features include role-based permissions, risk identification, audit trails, custom reporting, workflows, and project management.Read more about OpCon</t>
  </si>
  <si>
    <t>DISCO</t>
  </si>
  <si>
    <t>https://www.getapp.com/legal-law-software/a/disco/</t>
  </si>
  <si>
    <t>DISCO is a cloud-based electronic discovery solution that enables law firms, government organizations, and enterprises to streamline operations related to data analysis, workflow management, team collaboration, and more.Read more about DISCO</t>
  </si>
  <si>
    <t>Transformd</t>
  </si>
  <si>
    <t>https://www.getapp.com/operations-management-software/a/transformd/</t>
  </si>
  <si>
    <t>Transformd allows your business to automate manual processes to the latest intelligent technology platform. Transformd’s no-code functionality puts you in the driving seat.  No expensive vendor changes.  You control the full experience.Read more about Transformd</t>
  </si>
  <si>
    <t>Flowers Workflow Management Software: Streamline your operations with our versatile workflow management software. Design custom workflows, automate processes, and gain real-time visibility into your tasks. Improve efficiency, reduce costs, and enhance collaboration across your organization.Read more about Flowers</t>
  </si>
  <si>
    <t>eRep automates the sales workflow of independent reps, distributors, and inside sales to allow them to select, price, configure, and quote jobs fast and easy.  Automated workflows include pricing discount approvals that saves sales managers time.  Engineering workflow approval for special orders.Read more about eRep</t>
  </si>
  <si>
    <t>https://www.getapp.com/operations-management-software/a/conductor/</t>
  </si>
  <si>
    <t>The world's largest companies use Conductor to orchestrate and execute the most critical initiatives. Conductor is an enterprise-grade platform that provides project, portfolio, collaborative work, data, and knowledge management in an intuitive solution.Read more about Conductor</t>
  </si>
  <si>
    <t>Xerox Workflow Central</t>
  </si>
  <si>
    <t>https://www.getapp.com/collaboration-software/a/xerox-workflow-central/</t>
  </si>
  <si>
    <t>Xerox® Workflow Central is a secure, cloud-based collection of productivity-enhancing document workflows with a simple monthly subscription. Transform physical and digital files instantly and solve everyday workflow challenges: translation, redaction, file conversion, and more.Read more about Xerox Workflow Central</t>
  </si>
  <si>
    <t>Docufree Document Cloud</t>
  </si>
  <si>
    <t>https://www.getapp.com/collaboration-software/a/docufree-document-cloud/</t>
  </si>
  <si>
    <t>Docufree Document Cloud helps businesses manage documents and streamline cross-departmental collaboration to improve productivity, governance, security, and accountability in one PCI and HIPAA certified platform.Read more about Docufree Document Cloud</t>
  </si>
  <si>
    <t>www.chronosworkflow.com.Automate your back- or front-end business processes in a self-service mode.Read more about Chronos Workflow</t>
  </si>
  <si>
    <t>Ferryt</t>
  </si>
  <si>
    <t>https://www.getapp.com/operations-management-software/a/ferryt/</t>
  </si>
  <si>
    <t>Ferryt Low-Code platform accelerates app development with minimal coding. This platform allows developers and non-technical users to build applications through visual development tools and drag-and-drop components, significantly reducing development time and costs.Read more about Ferryt</t>
  </si>
  <si>
    <t>MEXS</t>
  </si>
  <si>
    <t>https://www.getapp.com/customer-service-support-software/a/mexs/</t>
  </si>
  <si>
    <t>MEXS is a tool that aims to optimize processes in companies and increase employee satisfaction. To achieve this, the software focuses on communication and conversations – between employees, for example – in order to gain vital information to improve workflows.Read more about MEXS</t>
  </si>
  <si>
    <t>ImageSite</t>
  </si>
  <si>
    <t>https://www.getapp.com/collaboration-software/a/imagesite/</t>
  </si>
  <si>
    <t>A JAVA-less, web-based Engineering Document Management System with powerful security, version control, check-in/out, workflow automation, and viewing &amp; markup capabilities.Read more about ImageSite</t>
  </si>
  <si>
    <t>Cyzag's no-code platform, trusted by 80+ plants, streamlines workflows for industrial teams to plan, execute, and track processes.Read more about Cyzag</t>
  </si>
  <si>
    <t>Tasks for Zendesk</t>
  </si>
  <si>
    <t>https://www.getapp.com/operations-management-software/a/tasks-for-zendesk/</t>
  </si>
  <si>
    <t>The Zendesk Tasks App enhances ticket management by enabling the creation of subtickets to streamline complex workflows. It offers task automation, consistent enforcement of processes, and detailed logging for auditability and insight generation. The app supports custom task lists and template-driven subticket creation.Read more about Tasks for Zendesk</t>
  </si>
  <si>
    <t>Briefery</t>
  </si>
  <si>
    <t>https://www.getapp.com/collaboration-software/a/briefery/</t>
  </si>
  <si>
    <t>Briefery is a mobile workflow management platform which enables businesses to create their own app to automate &amp; manage their business processes with checklists, regulation forms, ticket management, &amp; issue tracking. Briefery supports integrated modules for tasks, documents, messaging, &amp; more.Read more about Briefery</t>
  </si>
  <si>
    <t>GotPhoto</t>
  </si>
  <si>
    <t>https://www.getapp.com/collaboration-software/a/gotphoto/</t>
  </si>
  <si>
    <t>GotPhoto streamlines photography business operations, offering a unified platform for professional school, sports, and event volume photographers. It facilitates photo editing, online sales, client galleries, QR tagging, marketing process management and more.Read more about GotPhoto</t>
  </si>
  <si>
    <t>Braineet Workflow</t>
  </si>
  <si>
    <t>https://www.getapp.com/operations-management-software/a/braineet-workflow/</t>
  </si>
  <si>
    <t>Braineet is a workflow management platform with a focus on innovation and idea transformation.Read more about Braineet Workflow</t>
  </si>
  <si>
    <t>TrackOlap Is a Workflow Management Software allows remote teams to achieve all project goals within a given constraints from anywhere. We enable remote managers to assign projects, track working hours and effectively complete a project on time. Our software makes it possible to manage different.Read more about TrackOlap</t>
  </si>
  <si>
    <t>Encompass+</t>
  </si>
  <si>
    <t>https://www.getapp.com/healthcare-pharmaceuticals-software/a/encompass/</t>
  </si>
  <si>
    <t>Encompass+ is a SaaS workflow management platform built on Salesforce, offering seamless integration with your existing systems. It is regularly updated to meet the latest security standards and undergoes thorough third-party audits, ensuring all data processing adheres to privacy requirements.Read more about Encompass+</t>
  </si>
  <si>
    <t>BigHand Workflow Management</t>
  </si>
  <si>
    <t>https://www.getapp.com/operations-management-software/a/bighand-workflow-management/</t>
  </si>
  <si>
    <t>Automatically delegate legal tasks to the right support staff, at the right cost to the firm, with BigHand Workflow Management. Assign support tasks &amp; receive work seamlessly, whilst using the output reports to make data-driven decisions.Read more about BigHand Workflow Management</t>
  </si>
  <si>
    <t>Filedoc</t>
  </si>
  <si>
    <t>https://www.getapp.com/operations-management-software/a/filedoc/</t>
  </si>
  <si>
    <t>Filedoc is a document management and workflow management software designed to help with digital transformation.Read more about Filedoc</t>
  </si>
  <si>
    <t>Rodeo Drive combines all necessary product management features into a single tool, eliminating scattered workflows.Read more about Rodeo Drive</t>
  </si>
  <si>
    <t>Bardeen</t>
  </si>
  <si>
    <t>https://www.getapp.com/operations-management-software/a/bardeen/</t>
  </si>
  <si>
    <t>Bardeen is a cloud-based platform that helps businesses streamline entire task management processes such as lead generation, product development, data research, and more.Read more about Bardeen</t>
  </si>
  <si>
    <t>gulfHR</t>
  </si>
  <si>
    <t>https://www.getapp.com/hr-employee-management-software/a/gulfhr/</t>
  </si>
  <si>
    <t>GulfHR is an easy to use, cloud-based Human Resources management solution built to help companies manage their HR processes and deliver better service to employees. Through the workforce management, employees can escalate approvals, reject/approve of matters, assign tasks and make sure timely.Read more about gulfHR</t>
  </si>
  <si>
    <t>With over a decade worth of evolution to its name, Pro-Inspector is more ready than ever to transform your manual auditing/inspecting process and take it to the next level. With automated escalations, complex configurable business flows, and notification reminders, you don't have to lift a finger!Read more about Pro-Inspector</t>
  </si>
  <si>
    <t>Voiro</t>
  </si>
  <si>
    <t>https://www.getapp.com/business-intelligence-analytics-software/a/voiro/</t>
  </si>
  <si>
    <t>Voiro orchestrates orders, placements, billing, and integrations for leading web publishers and e-commerce companies across the globe to make it the leading revenue and analytics suite.Read more about Voiro</t>
  </si>
  <si>
    <t>Dock</t>
  </si>
  <si>
    <t>https://www.getapp.com/collaboration-software/a/dock-health/</t>
  </si>
  <si>
    <t>Dock is a cloud-based software designed to help healthcare organizations manage physicians’ tasks and facilitate collaboration among employees. Supervisors can create new tasks with details including task name, patient information, assigned physician, due date, priority status, and custom labels.Read more about Dock</t>
  </si>
  <si>
    <t>Apteco PeopleStage</t>
  </si>
  <si>
    <t>https://www.getapp.com/customer-management-software/a/apteco-peoplestage/</t>
  </si>
  <si>
    <t>Apteco PeopleStage is a campaign automation software for multi-channel marketing. It allows for real-time automation with event triggers, omnichannel orchestration, and AI-enhanced optimization. Integrating with key marketing and analytics tools, it streamlines data and workflows. Features include journey design, segmentation, campaign analysis, and contact management.Read more about Apteco PeopleStage</t>
  </si>
  <si>
    <t>BAAR</t>
  </si>
  <si>
    <t>https://www.getapp.com/emerging-technology-software/a/baar/</t>
  </si>
  <si>
    <t>BaaR-IGA: The premier Identity, Governance &amp; Administration solution for modern organizations. We proactively defend against threats, integrate with any system, and guarantee robust security with an impressive Return on Investment. Choose BaaR for a future-proof digital shield.Read more about BAAR</t>
  </si>
  <si>
    <t>Togile</t>
  </si>
  <si>
    <t>https://www.getapp.com/collaboration-software/a/togile/</t>
  </si>
  <si>
    <t>Togile is a customer relationship management (CRM) software designed for small to large enterprises that assists with workflow automation, communication management, and analytics generation.Read more about Togile</t>
  </si>
  <si>
    <t>Optimize workflow management by automating tasks and improving coordination across teams.Read more about Sweven</t>
  </si>
  <si>
    <t>Workflows can be adapted to company processes, approval procedures, project templates: create the optimal structure for your projects. Transparency in terms of costs, dates, and project risks. API, configurable interfaces (ERP, SAP, Jira, etc.), Agile and traditional PM, 2 editions. GDPR.Read more about PLANTA Project</t>
  </si>
  <si>
    <t>TheyDo</t>
  </si>
  <si>
    <t>https://www.getapp.com/development-tools-software/a/theydo/</t>
  </si>
  <si>
    <t>TheyDo standardizes journey and opportunity management for optimal cross-team collaboration.Read more about TheyDo</t>
  </si>
  <si>
    <t>Steer is a construction workflow management software that helps companies grow their business without losing control.Read more about Steer</t>
  </si>
  <si>
    <t>FlowForma Process Automation uniquely combines forms, workflow and document generation in one integrated tool. As a single tool for building forms and workflow it increases the efficiency of building solutions and ultimately drives user acceptance.Read more about FlowForma</t>
  </si>
  <si>
    <t>Netcontent</t>
  </si>
  <si>
    <t>https://www.getapp.com/operations-management-software/a/netcontent-1/</t>
  </si>
  <si>
    <t>Netcontent is a cloud-based workflow automation platform that empowers businesses to digitally transform their operations. The solution offers intelligent document capture and digitization capabilities, seamlessly processing a wide range of structured and unstructured documents. Leveraging the powerful ABBYY Content Intelligence and Capture engine, Netcontent automates the recognition, extraction, validation, and indexing of critical data fields.Read more about Netcontent</t>
  </si>
  <si>
    <t>Planally</t>
  </si>
  <si>
    <t>https://www.getapp.com/collaboration-software/a/planally/</t>
  </si>
  <si>
    <t>Planally is a cloud-based no-code workflow automation software that streamlines business processes and increases productivity.Read more about Planally</t>
  </si>
  <si>
    <t>Compliance Star</t>
  </si>
  <si>
    <t>https://www.getapp.com/finance-accounting-software/a/compliance-star/</t>
  </si>
  <si>
    <t>Developed by our team of market-leading compliance experts, our bespoke workflow management tools offer the ability to manage compliance monitoring, reporting and oversight of firms representatives effectively and efficiently.Read more about Compliance Star</t>
  </si>
  <si>
    <t>Smartflow</t>
  </si>
  <si>
    <t>https://www.getapp.com/operations-management-software/a/smartflow/</t>
  </si>
  <si>
    <t>SaaS connected worker solution for frontline operations aimed at digitizing inspections &amp; tasks, integrated process flows, and relevant insights.Low-code/ No-code builder to digitize all your forms, inspections, and checklists.Read more about Smartflow</t>
  </si>
  <si>
    <t>SpiceX</t>
  </si>
  <si>
    <t>https://www.getapp.com/customer-management-software/a/spicecsm-guided-services/</t>
  </si>
  <si>
    <t>SpiceCSM is a web based on-demand platform for increasing the efficiency of your contact center agents. Designed as a "point solution," SpiceCSM Guided Services turn your agents into subject matter experts, without additional training.  With a unique blend of decision tree technology, data collection, and easy to use creation tools, your contact center will not only provide higher quality service, but at a lower cost.Read more about SpiceX</t>
  </si>
  <si>
    <t>fluidTrail</t>
  </si>
  <si>
    <t>https://www.getapp.com/operations-management-software/a/fluidtrail/</t>
  </si>
  <si>
    <t>fluidTrail streamlines operations by automating tasks, managing content/documents, and integrating applications. Its low-code workflow designer simplifies task management across departments.Read more about fluidTrail</t>
  </si>
  <si>
    <t>Sheetgo</t>
  </si>
  <si>
    <t>https://www.getapp.com/it-management-software/a/sheetgo/</t>
  </si>
  <si>
    <t>Save time and money now! Transform your everyday office suite tools with no-fuss automations, so you can focus on what really matters.  Automate your Finance, Sales, Marketing, HR, Operations, and other processes using spreadsheets and Sheetgo.Read more about Sheetgo</t>
  </si>
  <si>
    <t>Paperless Online</t>
  </si>
  <si>
    <t>https://www.getapp.com/collaboration-software/a/paperless-online/</t>
  </si>
  <si>
    <t>Paperless Online is a web-based document management solution which enables users to create custom forms and document, capture electronic signatures, and moreRead more about Paperless Online</t>
  </si>
  <si>
    <t>Longview Close</t>
  </si>
  <si>
    <t>https://www.getapp.com/operations-management-software/a/longview-close/</t>
  </si>
  <si>
    <t>Unlock the power of Longview Close, an advanced consolidation and data validation tool. Streamline your close cycle, effortlessly manage data, and discover valuable insights. Longview Close offers actionable intelligence for smarter decisions.Read more about Longview Close</t>
  </si>
  <si>
    <t>Complion</t>
  </si>
  <si>
    <t>https://www.getapp.com/healthcare-pharmaceuticals-software/a/complion/</t>
  </si>
  <si>
    <t>Complion is a document and workflow management software that focuses on automating investigator regulatory compliance to enable accelerated study startup and on-demand monitoring. Administrators can activate, train, and support investigators and study teams on demand. Teams can maintain monitor-ready regulatory or site filesRead more about Complion</t>
  </si>
  <si>
    <t>Pepper Cloud CRM</t>
  </si>
  <si>
    <t>https://www.getapp.com/customer-management-software/a/pepper-cloud-crm/</t>
  </si>
  <si>
    <t>Automate routine tasks and keep your team on track with Pepper Cloud’s smart workflow builder. Trigger emails, assign leads, set follow-ups, and update deal stages automatically. Boost productivity and ensure timely action across your sales and marketing processes.Read more about Pepper Cloud CRM</t>
  </si>
  <si>
    <t>Aprimo Productivity Management</t>
  </si>
  <si>
    <t>https://www.getapp.com/marketing-software/a/aprimo-marketing-productivity/</t>
  </si>
  <si>
    <t>Aprimo Marketing Productivity is designed to help marketers simplify collaboration with an intelligent marketing work management solutionRead more about Aprimo Productivity Management</t>
  </si>
  <si>
    <t>Forms InMotion</t>
  </si>
  <si>
    <t>https://www.getapp.com/website-ecommerce-software/a/forms-inmotion/</t>
  </si>
  <si>
    <t>Forms InMotion helps simplify enterprise form management by centralizing all PDF and HTML forms in a single location, accessible via any deviceRead more about Forms InMotion</t>
  </si>
  <si>
    <t>Generative Studio X</t>
  </si>
  <si>
    <t>https://www.getapp.com/emerging-technology-software/a/communication-studio-2-0/</t>
  </si>
  <si>
    <t>The 3rd generation of an award-winning no-code platform for hyper-automating conversational applications and workflows that operate over any channel and are powered by the latest AI.Read more about Generative Studio X</t>
  </si>
  <si>
    <t>CX Genie</t>
  </si>
  <si>
    <t>https://www.getapp.com/all-software/a/cx-genie/</t>
  </si>
  <si>
    <t>CX Genie, the AI-powered customer support platform is designed to manage, automate, streamline, and elevate customer service operations.Empower your support team to deliver personalized, human-like customer interactions with CX Genie's Workflow feature.Read more about CX Genie</t>
  </si>
  <si>
    <t>Projectools Documents</t>
  </si>
  <si>
    <t>https://www.getapp.com/collaboration-software/a/projectools-application-portal/</t>
  </si>
  <si>
    <t>ProjecTools Documents brings together engineering design documents, distribution and revision control. The intuitive, online review and transmittal process, complete with audit history and reporting tools drive transparency and accountability to eliminate costly bottlenecks. ProjecTools Documents is the premier system for industrial, engineering, and construction projects because it improves quality, profitability, schedule, and credibility.Read more about Projectools Documents</t>
  </si>
  <si>
    <t>Quiddity</t>
  </si>
  <si>
    <t>https://www.getapp.com/customer-management-software/a/quiddity/</t>
  </si>
  <si>
    <t>Quiddity is a business workflow solution with CRM features designed to simplify operations, including invoicing, task &amp; project management, and marketingRead more about Quiddity</t>
  </si>
  <si>
    <t>RP Platform</t>
  </si>
  <si>
    <t>https://www.getapp.com/operations-management-software/a/rp-platform/</t>
  </si>
  <si>
    <t>RP Platform is a customizable software solution designed to automate and optimize additive manufacturing workflows for industrial 3D printingRead more about RP Platform</t>
  </si>
  <si>
    <t>Emailtree AI</t>
  </si>
  <si>
    <t>https://www.getapp.com/operations-management-software/a/emailtree-ai/</t>
  </si>
  <si>
    <t>As an end-to-end solution, EmailTree AI helps you automate email composition, increase email productivity, and trigger automatic actions in databases.Using NLP/NLU, Machine Learning and RPA techniques, spend less time on email and engage in more value-added activities.Read more about Emailtree AI</t>
  </si>
  <si>
    <t>The Creative &amp; Production Workflows module of the MMC supports the execution of cross-media campaigns. It structures workflows to efficiently manage the production of marketing materials.Read more about MMC</t>
  </si>
  <si>
    <t>Simple Asset Manager</t>
  </si>
  <si>
    <t>https://www.getapp.com/operations-management-software/a/simple-digital-asset-management/</t>
  </si>
  <si>
    <t>Digital asset management tool designed to help distribute brand assets securely and efficiently, while meeting compliance standards. The tool allows managers to define asset workflows, permissions, and approvals. With file sharing capabilities, it enables collaboration between internal teams and external agencies. Simple Asset Manager serves as a central repository for all digital assets with features for categorization, tagging, OCR-enabled search, brand-aligned templates, and more.Read more about Simple Asset Manager</t>
  </si>
  <si>
    <t>https://www.getapp.com/emerging-technology-software/a/tulip-1/</t>
  </si>
  <si>
    <t>A cloud edge Hyperautomation platform amalgamating AI with Automation, adapting to new ways of work - anytime, anywhere, any device. With its Business Process Orchestration platform, enables automations on critical business processes.Read more about Tulip</t>
  </si>
  <si>
    <t>OASYS^</t>
  </si>
  <si>
    <t>https://www.getapp.com/customer-service-support-software/a/oasys/</t>
  </si>
  <si>
    <t>OASYS^ provides a modern, cloud-based, and all-inclusive service management solution. With OASYS^ businesses, organizations can integrate an array of functional departments into one cohesive platform, enabling users to log, track and resolve issues in a variety of domains, and automate workflows.Read more about OASYS^</t>
  </si>
  <si>
    <t>Relay.app</t>
  </si>
  <si>
    <t>https://www.getapp.com/operations-management-software/a/relay-1/</t>
  </si>
  <si>
    <t>Relay.app is a modern, easy-to-use automation tool you'll love using.Read more about Relay.app</t>
  </si>
  <si>
    <t>Perceptif</t>
  </si>
  <si>
    <t>https://www.getapp.com/operations-management-software/a/perceptif/</t>
  </si>
  <si>
    <t>Perceptif is a workflow management solution that helps businesses visualize, analyze, and enhance business processes. Teams can benchmark against competitors and find the difference between actual and perceived processes. The platform allows managers to standardize and optimize workflows while exposing what's happening in the business. Perceptif enables operators to assess customer processes, interactions, and levers using a unified interface.Read more about Perceptif</t>
  </si>
  <si>
    <t>Teams Manager</t>
  </si>
  <si>
    <t>https://www.getapp.com/security-software/a/teams-manager/</t>
  </si>
  <si>
    <t>Improve your Microsoft Teams management with Teams Manager's governance features: an automated workflow for requesting &amp; approving new teams and channels, complex customized team templates, naming conventions, sensitivity labels, lifecycle management, metadata and governance score dashboard.Read more about Teams Manager</t>
  </si>
  <si>
    <t>smartflow</t>
  </si>
  <si>
    <t>https://www.getapp.com/operations-management-software/a/smartflow-1/</t>
  </si>
  <si>
    <t>smartflow is a cloud-based workflow management tool that helps businesses connect different systems and services, automate processes and integrate data, facilitating productivity.Read more about smartflow</t>
  </si>
  <si>
    <t>Bicxo</t>
  </si>
  <si>
    <t>https://www.getapp.com/business-intelligence-analytics-software/a/bicxo/</t>
  </si>
  <si>
    <t>BiCXO is a cloud-based software that helps enterprises leverage self-service business intelligence (BI) tools to collect data from multiple sources and analyze them on an interactive dashboard. Managers can use the platform to track KPIs and visualize data in the form of bar graphs, charts, or maps.Read more about Bicxo</t>
  </si>
  <si>
    <t>Deltic</t>
  </si>
  <si>
    <t>https://www.getapp.com/finance-accounting-software/a/deltic-dematerialisation/</t>
  </si>
  <si>
    <t>Deltic Dematerialization is a French EDM (electronic document management) software that helps companies take advantage of AI (artificial intelligence) technology to process invoices and manage accounting operations. Administrators can store financial and legal documents in a central repository.Read more about Deltic</t>
  </si>
  <si>
    <t>WIZZCAD is a cloud-based BIM collaborative platform designed to help small to large organizations in the construction industry plan, build and maintain on-field projects in 3D. Key features include data modeling, remote access, secure data storage, performance analysis, and productivity tracking.Read more about WIZZCAD</t>
  </si>
  <si>
    <t>CRD Crystal Reports Automation</t>
  </si>
  <si>
    <t>https://www.getapp.com/business-intelligence-analytics-software/a/crd-crystal-reports-automation/</t>
  </si>
  <si>
    <t>CRD is an automation tool for the generation and delivery of crystal reports with customizable scheduling, exporting, distributing and delivering functionsRead more about CRD Crystal Reports Automation</t>
  </si>
  <si>
    <t>Callgoose SQIBS</t>
  </si>
  <si>
    <t>https://www.getapp.com/operations-management-software/a/callgoose-sqibs/</t>
  </si>
  <si>
    <t>Incident Auto-Remediation detects, diagnoses, and resolves IT issues. On-Call Scheduling escalates via Phone Call, SMS, Email, Slack, Teams. Supports 30+ languages in 200+ countries. Automate IT tasks, workflows, requests, and integrate with DevOps, CI/CD, cloud platforms, and more.Read more about Callgoose SQIBS</t>
  </si>
  <si>
    <t>Swarm</t>
  </si>
  <si>
    <t>https://www.getapp.com/operations-management-software/a/swarm/</t>
  </si>
  <si>
    <t>Discover Swarm: revolutionizing approval workflows with AI-driven recommendations. Seamlessly streamline decisions, increase due diligence, and save time with intuitive interfaces. Experience efficiency and intelligence in workflow management like never before.Read more about Swarm</t>
  </si>
  <si>
    <t>Structure: Power your Workforce Management. Visualize, track, and optimize with the ultimate Jira project management tool.Read more about Structure PPM</t>
  </si>
  <si>
    <t>MiTek</t>
  </si>
  <si>
    <t>https://www.getapp.com/construction-software/a/buildermt-wms/</t>
  </si>
  <si>
    <t>BuilderMT Workflow Management Suite is a WMS for home builders, with various core functionalitiesRead more about MiTek</t>
  </si>
  <si>
    <t>Apache Oozie</t>
  </si>
  <si>
    <t>https://www.getapp.com/operations-management-software/a/apache-oozie/</t>
  </si>
  <si>
    <t>Apache Oozie is a workflow configuration solution that allows users to manage and schedule Hadoop Jobs with a collection of control flow and action nodes in a digital acyclical graph.Read more about Apache Oozie</t>
  </si>
  <si>
    <t>WebCenter</t>
  </si>
  <si>
    <t>https://www.getapp.com/operations-management-software/a/webcenter/</t>
  </si>
  <si>
    <t>WebCenter is a packaging management software designed to help businesses across consumer packaged goods (CPG), life sciences, retail, apparel, electronics, and other industries streamline artwork printing, production, and distribution operations. It enables managers to create website content, configure internal workflows, and generate custom reports via a unified platform.Read more about WebCenter</t>
  </si>
  <si>
    <t>Everteam</t>
  </si>
  <si>
    <t>https://www.getapp.com/operations-management-software/a/everteam-bpm/</t>
  </si>
  <si>
    <t>Everteam's intelligent business and process management platform enables businesses to organize, optimize and scale processes to achieve predictable resultsRead more about Everteam</t>
  </si>
  <si>
    <t>Your smart assistant for the workplace. Create and access workflows through any of your connected applications, and receive intelligent updates on the goRead more about Digital Assistant</t>
  </si>
  <si>
    <t>RealCADENCE</t>
  </si>
  <si>
    <t>https://www.getapp.com/retail-consumer-services-software/a/realcadence/</t>
  </si>
  <si>
    <t>RealCADENCE is a cloud-based organizational action management platform which enables task management across multiple retail stores &amp; locations in real-timeRead more about RealCADENCE</t>
  </si>
  <si>
    <t>Streamline AI</t>
  </si>
  <si>
    <t>https://www.getapp.com/operations-management-software/a/streamline-ai/</t>
  </si>
  <si>
    <t>Streamline AI is an intelligent intake and workflow automation system for in-house Legal teams to work more efficiently with a centralized repository for all matters flowing into the teamRead more about Streamline AI</t>
  </si>
  <si>
    <t>Lokulus</t>
  </si>
  <si>
    <t>https://www.getapp.com/customer-management-software/a/lokulus/</t>
  </si>
  <si>
    <t>Lokulus' AI-driven workflow automation platform delivers cost effective and personalised customer experiences. The workflows intelligently manage, prioritise and respond to endless customer queries. If it can’t be resolved through automation, it will escalate to the right person.Read more about Lokulus</t>
  </si>
  <si>
    <t>omniWorks</t>
  </si>
  <si>
    <t>https://www.getapp.com/operations-management-software/a/omniworks/</t>
  </si>
  <si>
    <t>Full featured digital work management solution platformto build and grow your business with no monthly fees.  Power your business with all-in-one digital work management software solution to streamline processes, enhance collaboration, and boost productivity with easy to use interface.Read more about omniWorks</t>
  </si>
  <si>
    <t>Tradiecore</t>
  </si>
  <si>
    <t>https://www.getapp.com/finance-accounting-software/a/tradiecore/</t>
  </si>
  <si>
    <t>Built exclusively for tradies, Tradiecore is a job management app that allows you to quote, invoice and schedule your jobs on the go. Our powerful yet simple tools make it easy to manage all your admin from the palm of your hand, so you can spend less time on paperwork and more time winning work.Read more about Tradiecore</t>
  </si>
  <si>
    <t>Autonom8</t>
  </si>
  <si>
    <t>https://www.getapp.com/operations-management-software/a/autonom8/</t>
  </si>
  <si>
    <t>Autonom8 allows you to build and automate your enterprise workflows, powered by low code. We provide an enterprise-grade low-code automation platform to build and automate your customer-centric workflows.Read more about Autonom8</t>
  </si>
  <si>
    <t>MarketingOne</t>
  </si>
  <si>
    <t>https://www.getapp.com/marketing-software/a/marketingone/</t>
  </si>
  <si>
    <t>MarketingOne is a digital asset management software designed to handle marketing campaigns, gain insights into customer behavior, and manage workflows.Read more about MarketingOne</t>
  </si>
  <si>
    <t>ORO</t>
  </si>
  <si>
    <t>https://www.getapp.com/operations-management-software/a/oro/</t>
  </si>
  <si>
    <t>ORO Labs is a cloud-based orchestration platform that simplifies procurement workflows. The platform guides users through the intake process and procurement requests, streamlines supplier onboarding, validates supplier bank details, and provides real-time analytics on all your data.Read more about ORO</t>
  </si>
  <si>
    <t>NAVIGATOR</t>
  </si>
  <si>
    <t>https://www.getapp.com/operations-management-software/a/navigator/</t>
  </si>
  <si>
    <t>NAVIGATOR is a comprehensive low-code platform for business applications supporting document workflow and process automation. It is a complex enterprise content management and workflow platform, facilitating the creation of custom applications through rapid application development (RAD), incorporating functionalities such as business intelligence and machine learning.Read more about NAVIGATOR</t>
  </si>
  <si>
    <t>Contineo</t>
  </si>
  <si>
    <t>https://www.getapp.com/it-management-software/a/contineo/</t>
  </si>
  <si>
    <t>Contineo is a Low-code, No-code Platform for building &amp; provisioning modern solutions equipped with IoT, Bigdata, and AI, and it is designed for expediting Enterprise DX, SaaS, and Startup ideas. The platform has proven implementations in Smart Factory, Smart Cities &amp; Telematics across the globe.Read more about Contineo</t>
  </si>
  <si>
    <t>IQX ONELIST</t>
  </si>
  <si>
    <t>https://www.getapp.com/operations-management-software/a/iqx-onelist/</t>
  </si>
  <si>
    <t>IQX ONELIST is a cloud-based workflow management solution that helps businesses handle approval bottlenecks across operations. It provides access to tasks across multiple applications such as SAP, SharePoint, and Salesforce, facilitating core business processes such as capital expenditure requests and purchase order approvals. Additionally, it also offers real-time action lists and transaction details for various business objects.Read more about IQX ONELIST</t>
  </si>
  <si>
    <t>StaffNet</t>
  </si>
  <si>
    <t>https://www.getapp.com/operations-management-software/a/staffnet/</t>
  </si>
  <si>
    <t>StaffNet is made with deskless and remote teams in mind. Employees can take work wherever they go. Avoid any hiccups and mixups by clearly defining the job within the scheduled event and employees can do the rest and get to work!Read more about StaffNet</t>
  </si>
  <si>
    <t>VSight Workflow</t>
  </si>
  <si>
    <t>https://www.getapp.com/operations-management-software/a/vsight-workflow/</t>
  </si>
  <si>
    <t>Workflow enables self-guided assistance for your frontline workers to streamline your operations with higher work accuracy and safety.Read more about VSight Workflow</t>
  </si>
  <si>
    <t>Proceedix</t>
  </si>
  <si>
    <t>https://www.getapp.com/operations-management-software/a/proceedix/</t>
  </si>
  <si>
    <t>Proceedix is a SaaS-based platform to digitize procedures, work instructions, and inspections. Once the procedures are made digital, operators can execute them mobile using wearables such as phones, tablets, and smart glasses.Read more about Proceedix</t>
  </si>
  <si>
    <t>EngineBox</t>
  </si>
  <si>
    <t>https://www.getapp.com/collaboration-software/a/engine-box/</t>
  </si>
  <si>
    <t>Engine-Box is a SaaS cloud based document management and workflow engine designed to make the work of engineering teams easier. With an intuitive interface, Engine-Box centralizes all your CAD files, making them available wherever you are with features such as mobile access, full history tracking, version control, and more. Engine-Box gives you all the capabilities of an on-premise EDMS system without having to supply or maintain your own serversRead more about EngineBox</t>
  </si>
  <si>
    <t>Planzer.io</t>
  </si>
  <si>
    <t>https://www.getapp.com/project-management-planning-software/a/planzer-io/</t>
  </si>
  <si>
    <t>Planzer.io helps users collect all their tasks and events in one view so that they can easily plan their week and stay productive the entire time.Read more about Planzer.io</t>
  </si>
  <si>
    <t>Manuscript Manager</t>
  </si>
  <si>
    <t>https://www.getapp.com/project-management-planning-software/a/manuscript-manager/</t>
  </si>
  <si>
    <t>Manuscript Manager is a fully-featured, comprehensive peer review tool for academic publishers that offers a manuscript submission system and a peer review software solution.Read more about Manuscript Manager</t>
  </si>
  <si>
    <t>QuickReach</t>
  </si>
  <si>
    <t>https://www.getapp.com/operations-management-software/a/quickreach-1/</t>
  </si>
  <si>
    <t>Empower everyday people to custom-build advanced business apps incredibly fastRead more about QuickReach</t>
  </si>
  <si>
    <t>Ordio</t>
  </si>
  <si>
    <t>https://www.getapp.com/operations-management-software/a/ordio/</t>
  </si>
  <si>
    <t>We offer preparatory payroll accounting, digital personnel files, time tracking, shift planning/duty scheduling, document management, wage rules, and more.Read more about Ordio</t>
  </si>
  <si>
    <t>Redwood Finance Automation</t>
  </si>
  <si>
    <t>https://www.getapp.com/all-software/a/redwood-finance-automation/</t>
  </si>
  <si>
    <t>Redwood Finance Automation is a cloud-based software designed to help businesses manage cash flow, procure to pay, asset accounting, and other financial operations via a unified portal. The platform enables organizations to create and establish automated workflows to link and handle multiple tasks like review cycles, approvals, metadata management, and more.Read more about Redwood Finance Automation</t>
  </si>
  <si>
    <t>Flowdoh</t>
  </si>
  <si>
    <t>https://www.getapp.com/website-ecommerce-software/a/flowdoh/</t>
  </si>
  <si>
    <t>Flowdoh is a business process management and workflow automation platform.Read more about Flowdoh</t>
  </si>
  <si>
    <t>Tungsten SmartHub</t>
  </si>
  <si>
    <t>https://www.getapp.com/operations-management-software/a/kofax-smarthub/</t>
  </si>
  <si>
    <t>Kofax SmartHub is a service for software developers and designers, especially those who need to automate certain business processes. To help creators, the service makes ready-to-use scripts and computer code available to everyone.Read more about Tungsten SmartHub</t>
  </si>
  <si>
    <t>Aestiva Webigami</t>
  </si>
  <si>
    <t>https://www.getapp.com/website-ecommerce-software/a/aestiva-webigami/</t>
  </si>
  <si>
    <t>Aestiva Webigami is a workflow management software designed to help businesses manage requisition forms, bills of materials, and purchase orders. Key features include automated approvals, custom business logic, budget controls, requests for proposals, and reporting.Read more about Aestiva Webigami</t>
  </si>
  <si>
    <t>BotCity</t>
  </si>
  <si>
    <t>https://www.getapp.com/emerging-technology-software/a/botcity/</t>
  </si>
  <si>
    <t>Create enterprise-level Python RPA with advanced orchestration and real-time monitoring of your RPA processes.Start your journey with a 30-day trial.Read more about BotCity</t>
  </si>
  <si>
    <t>IPS</t>
  </si>
  <si>
    <t>https://www.getapp.com/operations-management-software/a/ips-1/</t>
  </si>
  <si>
    <t>IPS (Integrated Process Solution) is a SAP add-on that automates and streamlines business processes, fostering collaboration, standardization, and compliance. Gain real-time insights and enhance productivity with IPS.Read more about IPS</t>
  </si>
  <si>
    <t>PIPEFORCE</t>
  </si>
  <si>
    <t>https://www.getapp.com/operations-management-software/a/pipeforce/</t>
  </si>
  <si>
    <t>PIPEFORCE is a file sharing solution that helps businesses send and receive large files from within or outside the organization. The platform offers various features such as data security,  repoting, automated notifications, workflow management, low-code workbench, and customizable upload forms. PIPEFORCE also allows users to ensure compliance with regulatory requirements by providing a compliance center and a monitoring module.Read more about PIPEFORCE</t>
  </si>
  <si>
    <t>Quantios NavOne</t>
  </si>
  <si>
    <t>https://www.getapp.com/operations-management-software/a/navone/</t>
  </si>
  <si>
    <t>Quantios NavOne is a solution offering small to large businesses corporate services and trust management.Read more about Quantios NavOne</t>
  </si>
  <si>
    <t>Silverback</t>
  </si>
  <si>
    <t>https://www.getapp.com/operations-management-software/a/silverback/</t>
  </si>
  <si>
    <t>Silverback Enterprise Healthcare Image Routing Software is a powerful enterprise image management solution that enables seamless integration and high data security standards. It empowers organizations to make intelligent decisions that impact IT operations and patient outcomes by providing unlimited visibility and simplified image management.Read more about Silverback</t>
  </si>
  <si>
    <t>Wheel</t>
  </si>
  <si>
    <t>https://www.getapp.com/development-tools-software/a/wheel/</t>
  </si>
  <si>
    <t>Wheel is a platform that makes it possible to simplify and autonomously design a data management system and automate business processes without the need for prior computer development knowledge. Integration with other technologies is also possible.Read more about Wheel</t>
  </si>
  <si>
    <t>HyperPortal</t>
  </si>
  <si>
    <t>https://www.getapp.com/marketing-software/a/hyperportal/</t>
  </si>
  <si>
    <t>HyperPortal is a framework platform or Headless CMS for Data centralization, no-code Business Process modelling and Automation, Digital marketing &amp; sales, CRM, reports &amp; analytics and further integrations in one web-based portal.Read more about HyperPortal</t>
  </si>
  <si>
    <t>HRBrain</t>
  </si>
  <si>
    <t>https://www.getapp.com/all-software/a/hrbrain/</t>
  </si>
  <si>
    <t>Designed for staffing and recruiting, management consulting, human resources, and other sectors, HRBrain is a cloud-based software that helps streamline various HR operations, such as personnel evaluation, reporting, 360-degree assessment, talent management, and more.Read more about HRBrain</t>
  </si>
  <si>
    <t>Viridem</t>
  </si>
  <si>
    <t>https://www.getapp.com/operations-management-software/a/viridem/</t>
  </si>
  <si>
    <t>Managing your approvals, accounts payable/receivable, and month ends.Read more about Viridem</t>
  </si>
  <si>
    <t>Velox UPSI</t>
  </si>
  <si>
    <t>https://www.getapp.com/operations-management-software/a/infomatics-velox/</t>
  </si>
  <si>
    <t>Infomatics Velox is a ready-to-use centralized platform for UPSI declaration and submission, integrated with external systems to secure insider information as per SEBI guidelines.Read more about Velox UPSI</t>
  </si>
  <si>
    <t>Simplified Task management solution powered by forms to create, assign and track tasksRead more about NeoFlow</t>
  </si>
  <si>
    <t>Moogsoft AIOps</t>
  </si>
  <si>
    <t>https://www.getapp.com/operations-management-software/a/moogsoft-aiops/</t>
  </si>
  <si>
    <t>Moogsoft AIOps combines machine learning with rapid path identification to help IT teams reduce MTTR, increase performance and deliver service to their customersRead more about Moogsoft AIOps</t>
  </si>
  <si>
    <t>VAIL-Flow</t>
  </si>
  <si>
    <t>https://www.getapp.com/operations-management-software/a/vail-flow/</t>
  </si>
  <si>
    <t>VAIL-FLow is an open-source, enterprise workflow management software exclusively designed to automate repeatable business functions.Read more about VAIL-Flow</t>
  </si>
  <si>
    <t>B-CRM</t>
  </si>
  <si>
    <t>https://www.getapp.com/customer-management-software/a/b-crm/</t>
  </si>
  <si>
    <t>B-CRM is a tool that aims to improve customer relations and business performance. It is modular software that adapts to the size and constraints of all companies. Companies mainly choose B-CRM with the objective of saving time.Read more about B-CRM</t>
  </si>
  <si>
    <t>tFLOW</t>
  </si>
  <si>
    <t>https://www.getapp.com/operations-management-software/a/tflow/</t>
  </si>
  <si>
    <t>tFLOW is a prepress workflow automation software that helps businesses automatically create proofs using custom layouts and place artwork in landscape or portrait modes. It allows graphic designers to add marks, fold lines, live area indicators, and flattening transparency to proofs.Read more about tFLOW</t>
  </si>
  <si>
    <t>EcoDocs</t>
  </si>
  <si>
    <t>https://www.getapp.com/collaboration-software/a/ecodocs/</t>
  </si>
  <si>
    <t>EcoDocs offers powerful features with simple usability so you can easily create highly sophisticated workflows using a graphical editor. Save precious time by automating your workflow, emails, and business processes. It also includes electronic forms, document management &amp; data analytics.Read more about EcoDocs</t>
  </si>
  <si>
    <t>Element5</t>
  </si>
  <si>
    <t>https://www.getapp.com/operations-management-software/a/element5/</t>
  </si>
  <si>
    <t>Element5 offers pre-built workflow automation solutions for home healthcare, hospice, senior living and skilled nursing. Talk to our post-acute care experts who can get you started on your first automated workflow in a matter of days. Get started on your RPA workflow today.Read more about Element5</t>
  </si>
  <si>
    <t>HealthStream Checklist</t>
  </si>
  <si>
    <t>https://www.getapp.com/hr-employee-management-software/a/healthstream-checklist/</t>
  </si>
  <si>
    <t>Gain confidence in your staff’s compliance with policies and best practices. Checklist is a simple yet flexible framework that can be utilized to standardize processes and deliver consistent care. The award-winning Checklist tool is used by more than 800,000 professionals. Not only is it useful in sRead more about HealthStream Checklist</t>
  </si>
  <si>
    <t>Keypup</t>
  </si>
  <si>
    <t>https://www.getapp.com/operations-management-software/a/keypup/</t>
  </si>
  <si>
    <t>Keypup's SaaS solution allows engineering teams and all software development stakeholders to gain a better understanding of their engineering efforts by combining real-time insights from their development and project management platforms.Read more about Keypup</t>
  </si>
  <si>
    <t>VidGuide</t>
  </si>
  <si>
    <t>https://www.getapp.com/education-childcare-software/a/vidguide/</t>
  </si>
  <si>
    <t>Document your processes with video and train your team with step-by-step instructions. Craft your video processes with added notes, files, images and links. Add new steps and easily reorder them with our drag-and-drop functionality. Integrate your VidGuides into any online software your team uses.Read more about VidGuide</t>
  </si>
  <si>
    <t>cubeTMF</t>
  </si>
  <si>
    <t>https://www.getapp.com/operations-management-software/a/cubetmf/</t>
  </si>
  <si>
    <t>cubeTMF helps life sciences companies better manage their clinical trial documentation. Designed using the TMF Reference Model.Read more about cubeTMF</t>
  </si>
  <si>
    <t>myClinicalExchange</t>
  </si>
  <si>
    <t>https://www.getapp.com/education-childcare-software/a/myclinicalexchange/</t>
  </si>
  <si>
    <t>myClinicalExchange is a secure online clinical workflow application that connects students, schools, and healthcare organizations to seamlessly manage clinical and nursing rotations. The software streamlines the entire clinical placement process, from rotation requests and compliance management to clinical progress tracking.Read more about myClinicalExchange</t>
  </si>
  <si>
    <t>BM4A EQS</t>
  </si>
  <si>
    <t>https://www.getapp.com/operations-management-software/a/bm4a-eqs/</t>
  </si>
  <si>
    <t>BM4A EQS is a web application development solution designed to help businesses develop and launch enterprise-level web applicationsRead more about BM4A EQS</t>
  </si>
  <si>
    <t>Markifact</t>
  </si>
  <si>
    <t>https://www.getapp.com/operations-management-software/a/markifact/</t>
  </si>
  <si>
    <t>Markifact is a no-code marketing automation platform that enables users to create AI-driven workflows through a visual interface. The platform features drag-and-drop functionality for connecting various marketing applications, integrating with major services like Google Analytics, Meta Ads, and TikTok. Users can leverage pre-built templates for common marketing tasks while tracking performance through a comprehensive dashboard.Read more about Markifact</t>
  </si>
  <si>
    <t>Tekst</t>
  </si>
  <si>
    <t>https://www.getapp.com/emerging-technology-software/a/tekst/</t>
  </si>
  <si>
    <t>Tekst automates inbox tasks so teams can focus on real work instead of sorting, tagging, and chasing conversations.Read more about Tekst</t>
  </si>
  <si>
    <t>t0</t>
  </si>
  <si>
    <t>https://www.getapp.com/operations-management-software/a/t0/</t>
  </si>
  <si>
    <t>t0 is a platform that helps build customizable transfer pricing software for consultancies and in-house tax teams.Read more about t0</t>
  </si>
  <si>
    <t>HappyFox Workflows</t>
  </si>
  <si>
    <t>https://www.getapp.com/operations-management-software/a/happyfox-workflows/</t>
  </si>
  <si>
    <t>HappyFox Workflows is a low-code workflow builder to automate customer support process activities, repetitive tasks, and multi-step business rules. Features include data extraction, field updates, automatic ticket escalation, multi-stage approvals, field updates, auto-generated leads, and more.Read more about HappyFox Workflows</t>
  </si>
  <si>
    <t>Wavity Automate Workflows</t>
  </si>
  <si>
    <t>https://www.getapp.com/operations-management-software/a/wavity-automate-workflows/</t>
  </si>
  <si>
    <t>Wavity Automate Workflows helps businesses digitize and automate workflows using a zero-code application designer and robotic process automation tools or wBots. The platform includes real-time analytics capabilities.Read more about Wavity Automate Workflows</t>
  </si>
  <si>
    <t>Discoveriez</t>
  </si>
  <si>
    <t>https://www.getapp.com/customer-management-software/a/discoveriez/</t>
  </si>
  <si>
    <t>Discoveriez is a Japanese DX (Digital Transformation) support service that visualizes and streamlines customer-facing operations, and utilizes information collected from customers to improve products and operational flows, manage risks and optimize processes.Read more about Discoveriez</t>
  </si>
  <si>
    <t>Compliance Hub</t>
  </si>
  <si>
    <t>https://www.getapp.com/operations-management-software/a/compliance-hub/</t>
  </si>
  <si>
    <t>Compliance Hub is a workflow management software designed to help businesses maintain compliance in written communications. The solution allows teams to schedule compliance communications and update processes on a unified interface.Read more about Compliance Hub</t>
  </si>
  <si>
    <t>Collaboration</t>
  </si>
  <si>
    <t>Board Management</t>
  </si>
  <si>
    <t>https://www.getapp.com/collaboration-software/board-management/os/web-based</t>
  </si>
  <si>
    <t>Wrike is a board management platform trusted by 20,000+ companies worldwide. Features include role-based access, customizable dashboards, shared calendars and 400+ app integrations. Share files, schedule meetings, and collaborate with board directors using Wrike's all-in-one software.Read more about Wrike</t>
  </si>
  <si>
    <t>Elegant and easy-to-use software that helps SMEs and Non-Profits streamline board processes.Save time, reduce hassle and ease stress with BoardProRead more about BoardPro</t>
  </si>
  <si>
    <t>Diligent Boards</t>
  </si>
  <si>
    <t>https://www.getapp.com/collaboration-software/a/diligent-boards/</t>
  </si>
  <si>
    <t>Diligent Boards, used by 50% of the Fortune 1000, provides boards and executives with modern governance tools that allows the board to expand their reach outside the boardroom as well as meeting requirements such as distribution of board meeting materials in a secure environment.Read more about Diligent Boards</t>
  </si>
  <si>
    <t>BoardPAC streamlines board management with secure access to meeting documents, collaboration tools, and notification reminders. Advanced features like data analytics and compliance tracking promote efficiency and accountability in corporate governance.Read more about BoardPAC</t>
  </si>
  <si>
    <t>NboardPortal gives your board of directors access to the information to get acclimated quickly and stay informed and engaged.Read more about Ncontracts</t>
  </si>
  <si>
    <t>Convene is designed to enhance the board management process by increasing the efficiency of board processes, enhancing collaboration, and improving corporate governance with a comprehensive meeting platform.Read more about Convene</t>
  </si>
  <si>
    <t>Boardable empowers nonprofit boards to do more - wherever they are – by removing friction and renewing focus to enact positive change in the world. Our nonprofit board software allows boards and committees to collaborate seamlessly, streamline operations, and increase engagement.Read more about Boardable</t>
  </si>
  <si>
    <t>BoardEffect provides innovative boardroom technology to nonprofit organizations. As a Diligent brand helping to serve over 14,000 mission-driven organizations, we empower boards with the tools to drive positive change.Read more about BoardEffect</t>
  </si>
  <si>
    <t>Create a secure data room to share board materials ahead of time, update documents on the fly, and present to remote board members. Each DocSend Spaces comes with its own security features, ensuring that you always have control over who has access to your share documents.Read more about Dropbox DocSend</t>
  </si>
  <si>
    <t>Simbli</t>
  </si>
  <si>
    <t>https://www.getapp.com/collaboration-software/a/simbli/</t>
  </si>
  <si>
    <t>Simbli is a comprehensive board management software solution for effective online board governance, with modules for meetings, planning, policies, &amp; evaluationsRead more about Simbli</t>
  </si>
  <si>
    <t>The numerous and tedious back and forth of emailing and discussing a simple issue. With the help of Aptien Board Management you streamline communication between board members and your company. Organise and coordinate board meetings. Share board agenda. Take board meeting minutes.Read more about Aptien</t>
  </si>
  <si>
    <t>BoardSpot</t>
  </si>
  <si>
    <t>https://www.getapp.com/collaboration-software/a/boardspot/</t>
  </si>
  <si>
    <t>BoardSpot is a cloud-based board management solution for nonprofits which includes tools designed to simplify the management of meeting agendas, committees, notes, crucial documents, and attendance. The unified platform supports unlimited members, committees, and meetings.Read more about BoardSpot</t>
  </si>
  <si>
    <t>Carta</t>
  </si>
  <si>
    <t>https://www.getapp.com/finance-accounting-software/a/carta-equity-management/</t>
  </si>
  <si>
    <t>Carta is an equity management solution that helps investors, public, &amp; private firms manage cap tables, equity plans, investments, and valuations. The platform comes with features such as transfer agent services, portfolio insights, 409A valuations, safekeeping, &amp; equity plan administration.Read more about Carta</t>
  </si>
  <si>
    <t>ContractZen's 100% paperless Board Portal for end-to-end meeting management: Manage the entire meeting process from assembling the meeting to creating, approving, and e-signing the minutes. Enjoy easy invitations, secure material distribution, task management, powerful search with OCR, and more.Read more about ContractZen</t>
  </si>
  <si>
    <t>Streamline board meetings with DiliTrust’s Board Portal. Effortlessly manage documents, track actions, and ensure secure, real-time collaboration. Access agendas, minutes, and voting outcomes all in one place. Enhance governance with intuitive, secure, and efficient board management.Read more about DiliTrust Governance Suite</t>
  </si>
  <si>
    <t>Board Intelligence</t>
  </si>
  <si>
    <t>https://www.getapp.com/collaboration-software/a/board-intelligence/</t>
  </si>
  <si>
    <t>Board Intelligence is a cloud-based software solution that promises to transform how company boards write, manage, publish and read board papersRead more about Board Intelligence</t>
  </si>
  <si>
    <t>BoardPaq</t>
  </si>
  <si>
    <t>https://www.getapp.com/collaboration-software/a/boardpaq/</t>
  </si>
  <si>
    <t>Board portalRead more about BoardPaq</t>
  </si>
  <si>
    <t>Boardly</t>
  </si>
  <si>
    <t>https://www.getapp.com/collaboration-software/a/onionskin/</t>
  </si>
  <si>
    <t>BOARD MANAGEMENT Platform. Get enterprise-grade features without going over budget. Pricing starts for just US$39 per user/month. The smarter choice for startups, small and medium organizations. Fully self-serve, easy to implement and designed to check all your governance requirements.Read more about Boardly</t>
  </si>
  <si>
    <t>Apollo.ai</t>
  </si>
  <si>
    <t>https://www.getapp.com/collaboration-software/a/apollo-ai/</t>
  </si>
  <si>
    <t>Apollo.ai is a cloud-based board, meeting, and decision management software designed for industries, such as energy, manufacturing, finance, public sector, and consulting firms.Read more about Apollo.ai</t>
  </si>
  <si>
    <t>Bviser</t>
  </si>
  <si>
    <t>https://www.getapp.com/collaboration-software/a/ijtimaati/</t>
  </si>
  <si>
    <t>Bviser Smart Board Meeting SolutionRead more about Bviser</t>
  </si>
  <si>
    <t>Our Cat Herder</t>
  </si>
  <si>
    <t>https://www.getapp.com/collaboration-software/a/our-cat-herder/</t>
  </si>
  <si>
    <t>Our Cat Herder is built to help your not-for-profit to streamline its board administration.Read more about Our Cat Herder</t>
  </si>
  <si>
    <t>Boardwise</t>
  </si>
  <si>
    <t>https://www.getapp.com/collaboration-software/a/boardwise/</t>
  </si>
  <si>
    <t>Boardwise is an efficient board management software that automates all processes in the organization of board meetings. The product saves users up to 50% percent of the time needed. Boardwise operates inside Microsoft Teams and Office 365.Read more about Boardwise</t>
  </si>
  <si>
    <t>Boardlogic</t>
  </si>
  <si>
    <t>https://www.getapp.com/collaboration-software/a/boardfolio/</t>
  </si>
  <si>
    <t>Boardfolio is designed to help businesses manage communication and collaboration for boards of directors via a unified portal. The platform various tools to assist organizations with managing materials and governance responsibilities and organizing board meetings.Read more about Boardlogic</t>
  </si>
  <si>
    <t>Govrn</t>
  </si>
  <si>
    <t>https://www.getapp.com/collaboration-software/a/govrn/</t>
  </si>
  <si>
    <t>Govrn is an AI-powered board management tool that automates meetings and decisions, boosting collaboration and efficiency.Read more about Govrn</t>
  </si>
  <si>
    <t>Admincontrol Board Portal</t>
  </si>
  <si>
    <t>https://www.getapp.com/collaboration-software/a/admincontrol/</t>
  </si>
  <si>
    <t>Admincontrol is a digital collaboration and document sharing tool which gives businesses the opportunity to utilize board portals and data rooms for managing their board communications and data storage. Businesses and boards can use Admincontrol to control their sensitive information and processes.Read more about Admincontrol Board Portal</t>
  </si>
  <si>
    <t>Gov&amp;Go</t>
  </si>
  <si>
    <t>https://www.getapp.com/collaboration-software/a/gov-go/</t>
  </si>
  <si>
    <t>Gov&amp;Go is the ultimate solution for efficient and impactful corporate governance. It centralizes the management of boards, shareholders, and strategic meetings in a few clicks, ensuring decisions are signed according to voting rights and best practices. Gov&amp;Go provides access to templates of agendas and minutes validated by legal experts, helping users never miss a legal deadline or compliance dimension.Read more about Gov&amp;Go</t>
  </si>
  <si>
    <t>CDA ON BOARD</t>
  </si>
  <si>
    <t>https://www.getapp.com/collaboration-software/a/cda-on-board/</t>
  </si>
  <si>
    <t>CDA ON BOARD is the Board Management Software for the digitalization of all the information related to the Board of Directors.Read more about CDA ON BOARD</t>
  </si>
  <si>
    <t>Sympose</t>
  </si>
  <si>
    <t>https://www.getapp.com/collaboration-software/a/sympose/</t>
  </si>
  <si>
    <t>Sympose is a board management software designed to help businesses conduct and manage board meetings, track participants’ attendance, and enhance productivity. It enables managers to organize meeting minutes, collaborate with internal and external stakeholders, and share files with team members in real-time.Read more about Sympose</t>
  </si>
  <si>
    <t>BoardSite</t>
  </si>
  <si>
    <t>https://www.getapp.com/collaboration-software/a/boardsite/</t>
  </si>
  <si>
    <t>Gone are the days of scrambling to email agendas the day before a meeting and tracking down email votes. BoardSite organizes all of the tools your Directors need into an easy to use board portal.Read more about BoardSite</t>
  </si>
  <si>
    <t>Board Director</t>
  </si>
  <si>
    <t>https://www.getapp.com/collaboration-software/a/board-director/</t>
  </si>
  <si>
    <t>Board Director is a cloud-based board management solution which enables nonprofits to organize documents, schedule meetings &amp; collaborate with board membersRead more about Board Director</t>
  </si>
  <si>
    <t>Athena Board</t>
  </si>
  <si>
    <t>https://www.getapp.com/collaboration-software/a/board-1/</t>
  </si>
  <si>
    <t>Ansarada Board is a secure Board portal online for organizing and running board meetings. It’s designed for boards and committees of all sizes, taking care of the details so you can focus on strategy, governance, risk management and other core duties without worrying about the technology.Read more about Athena Board</t>
  </si>
  <si>
    <t>netfiles Board Room</t>
  </si>
  <si>
    <t>https://www.getapp.com/collaboration-software/a/netfiles-board-room/</t>
  </si>
  <si>
    <t>netfiles Board Room is a secure meeting management application that enables you to efficiently organize and manage meetings, with full control over the agenda, documents, and decisions. netfiles Board Room ensures all participants receive the latest versions of meeting documents, while maintaining total anonymity within the network.  All documents in Netfiles Board Room are 256-bit encrypted and can only be accessed by authorized members of the board room.Read more about netfiles Board Room</t>
  </si>
  <si>
    <t>eMeetings</t>
  </si>
  <si>
    <t>https://www.getapp.com/collaboration-software/a/emeetings/</t>
  </si>
  <si>
    <t>eMeetings is an easy to use digital solution for conducting Board Meetings. It simplifies the daunting tasks across the cycle making the entire process seamless. It offers complete security to ensure no data leakage happens and access is granted to authorized individuals on registered devices only.Read more about eMeetings</t>
  </si>
  <si>
    <t>eCIO</t>
  </si>
  <si>
    <t>https://www.getapp.com/nonprofit-software/a/ecio/</t>
  </si>
  <si>
    <t>eCIO is a board management software designed to help nonprofit organizations create groups, invite members and streamline engagement across members from within a unified platform. Users can store documents within a centralized repository, schedule events, track RSVPs, and securely share resources with team members via authenticated links.Read more about eCIO</t>
  </si>
  <si>
    <t>BoardOnTrack</t>
  </si>
  <si>
    <t>https://www.getapp.com/education-childcare-software/a/boardontrack/</t>
  </si>
  <si>
    <t>Ditch the paperwork and empower your charter school board with BoardOnTrack, the all-in-one online platform built for efficiency and impact.Read more about BoardOnTrack</t>
  </si>
  <si>
    <t>Board Evaluation</t>
  </si>
  <si>
    <t>https://www.getapp.com/collaboration-software/a/board-evaluation/</t>
  </si>
  <si>
    <t>Talentonic Board Evaluation is an online program that enables businesses to evaluate their board of directors. Talentonic BE provides users with detailed, confidential feedback as well as a series of recommendations based on best practice models.Read more about Board Evaluation</t>
  </si>
  <si>
    <t>My Board View</t>
  </si>
  <si>
    <t>https://www.getapp.com/collaboration-software/a/my-board-view/</t>
  </si>
  <si>
    <t>My Board View is easy-to-use board portal software that's 100% free for all nonprofits! Spend less time on board administration, and more time fulfilling your mission.Read more about My Board View</t>
  </si>
  <si>
    <t>Indeqa Board Management Software</t>
  </si>
  <si>
    <t>https://www.getapp.com/collaboration-software/a/indeqa-board-management-software/</t>
  </si>
  <si>
    <t>Indeqa Board Management Software is a tool for management assistants. It supports prompt and efficient meeting agenda set-ups and provides meeting documentation. The app provides a ready-made template for taking minutes. The software is an add-on for Microsoft 365.Read more about Indeqa Board Management Software</t>
  </si>
  <si>
    <t>MyBoardPacket</t>
  </si>
  <si>
    <t>https://www.getapp.com/collaboration-software/a/myboardpacket/</t>
  </si>
  <si>
    <t>MyBoardPacket.com enables you to deploy a board portal which is so flexible it can also be used as an extranet or intranet solution.Read more about MyBoardPacket</t>
  </si>
  <si>
    <t>Hippoly</t>
  </si>
  <si>
    <t>https://www.getapp.com/collaboration-software/a/hippoly/</t>
  </si>
  <si>
    <t>Hippoly is a cloud-based board management solution that unifies governance with agenda tools, board pack distribution, automated minutes, task tracking, AI assistance, private notes, annotations, secure collaboration, e-signatures, and multi-device access.Read more about Hippoly</t>
  </si>
  <si>
    <t>DigiCompany</t>
  </si>
  <si>
    <t>https://www.getapp.com/collaboration-software/a/digicompany/</t>
  </si>
  <si>
    <t>DigiCompany provides comprehensive corporate governance solutions designed to streamline compliance management processes for organizations.Read more about DigiCompany</t>
  </si>
  <si>
    <t>StellarBoard</t>
  </si>
  <si>
    <t>https://www.getapp.com/collaboration-software/a/stellarboard/</t>
  </si>
  <si>
    <t>StellarBoard is a secure board portal software solution that simplifies the administration and management of board processes for all members. With StellarBoard, users can securely access board materials like documents, files, and other information anytime, anywhere, on any device.Read more about StellarBoard</t>
  </si>
  <si>
    <t>Brief AI</t>
  </si>
  <si>
    <t>https://www.getapp.com/all-software/a/brief-ai/</t>
  </si>
  <si>
    <t>Brief is an AI-powered board meeting minuting software designed specifically for company secretaries. It can save up to 60% of the time spent on minuting by automating the process and providing an AI drafting partner. Brief offers industry-leading transcription accuracy across languages and can distinguish speakers in both virtual and physical meetings. The software also meets the highest standards for privacy and security.Read more about Brief AI</t>
  </si>
  <si>
    <t>CivicPlus Agenda &amp; Meeting Management</t>
  </si>
  <si>
    <t>https://www.getapp.com/government-social-services-software/a/civicplus-agenda-meeting-management/</t>
  </si>
  <si>
    <t>CivicPlus Agenda and Meeting Management simplifies agenda, minutes, and public meeting creation and management for municipal clerks.Read more about CivicPlus Agenda &amp; Meeting Management</t>
  </si>
  <si>
    <t>Calendar</t>
  </si>
  <si>
    <t>https://www.getapp.com/collaboration-software/calendar/os/web-based</t>
  </si>
  <si>
    <t>Google Calendar</t>
  </si>
  <si>
    <t>https://www.getapp.com/collaboration-software/a/google-calendar/</t>
  </si>
  <si>
    <t>Google Calendar is an online calendar solution that enables users to manage business and personal schedules. The platform offers calendar migration options, allowing users to integrate existing calendars, including those from Microsoft and IBM. Google provides comprehensive tools and resources to facilitate data migrations into the Google Workspace ecosystem.Read more about Google Calendar</t>
  </si>
  <si>
    <t>Stay organized and manage your work calendar more efficiently with monday.com Work OS, a customizable work management platform. Schedule and manage tasks, deadlines, and projects in one place, use no-code automations and integrations to speed up workflows, and see your progress with dashboards.Read more about monday.com</t>
  </si>
  <si>
    <t>Calendly</t>
  </si>
  <si>
    <t>https://www.getapp.com/customer-management-software/a/calendly/</t>
  </si>
  <si>
    <t>Calendly connects with your existing calendar to automate scheduling, prevent conflicts, and manage meetings across teams, tools, and time zones—so you stay organized and focused on what matters.Read more about Calendly</t>
  </si>
  <si>
    <t>Boost your productivity and free up time with Vagaro Salon, Spa &amp; Fitness Appointment Scheduling Software. Schedule appointments from a desktop or use our App to manage clients on the go. Send automated reminders and emails. Securely process payments. Pricing starts @ $23.99/mo, Free 1-Month Trial.Read more about Vagaro</t>
  </si>
  <si>
    <t>Keep your calendars aligned and meetings organized with effortless integrations and clear visibility.Read more about Doodle</t>
  </si>
  <si>
    <t>Wrike is an online calendar platform used by 20,000+ companies worldwide. Features include customizable team calendars, Gantt charts with flexible timelines, and a mobile app for efficient remote working. Collaborate in real-time and keep your team members updated with Wrike's calendar software.Read more about Wrike</t>
  </si>
  <si>
    <t>Build next week's schedule in minutes with 7shifts' intuitive drag-and-drop builder that automatically factors in availability, time-off, overtime &amp; compliance. Weather and events are incorporated on the calendar so you can schedule the right staff at the ready.Read more about 7shifts</t>
  </si>
  <si>
    <t>Findmyshift</t>
  </si>
  <si>
    <t>https://www.getapp.com/hr-employee-management-software/a/findmyshift/</t>
  </si>
  <si>
    <t>Findmyshift is an online employee scheduling solution which enables organizations to manage their workforce with time-clocking, timesheets, shift reminders, real-time reporting, payroll calculations, time-off management, text messaging, &amp; moreRead more about Findmyshift</t>
  </si>
  <si>
    <t>SimplyBook.me is an extensive calendar booking system for any type and size of service business.  Sign up, get a beautiful personalised booking website or insert a booking widget to your own site. Allow your clients to book your services online 24/7 via your site, Instagram, Facebook or Google.Read more about SimplyBook.me</t>
  </si>
  <si>
    <t>Setmore</t>
  </si>
  <si>
    <t>https://www.getapp.com/customer-management-software/a/setmore/</t>
  </si>
  <si>
    <t>Book appointments and organize your schedule with the free Setmore online digital calendar. Build your staff profiles, advertise services online, send automatic reminders to customers and staff, take payments, and more. Setmore is free to use for as long as you want. Start now.Read more about Setmore</t>
  </si>
  <si>
    <t>Use When I Work to schedule, track time and attendance, and communicate with employees, all in one place. Create schedules quickly and easily, and send the schedule to staff with just a click. Save time. Improve accountability. 14-day free trial.Read more about When I Work</t>
  </si>
  <si>
    <t>Tools for the modern creative professional: scheduling, contracts, payments, and more.Start a 7 day free trial today.Read more about HoneyBook</t>
  </si>
  <si>
    <t>https://www.getapp.com/customer-management-software/a/timely/</t>
  </si>
  <si>
    <t>Run your salon like a pro with easy-to-use appointment scheduling software. Timely automates your admin and helps you build long-lasting relationships that keep your clients coming back. Easy to set up, simple to use and with no hidden costs – get started with Timely today.Read more about Timely</t>
  </si>
  <si>
    <t>Mindbody wellness business management software keeps your calendar full and organized, attracts new clients, and grows your revenue.Read more about Mindbody</t>
  </si>
  <si>
    <t>Simply manage approvals, shift swaps, leave and unavailability in a single place, making it easier than ever to create the perfect employee schedule in minutes.Read more about Deputy</t>
  </si>
  <si>
    <t>Visibook</t>
  </si>
  <si>
    <t>https://www.getapp.com/customer-management-software/a/visibook/</t>
  </si>
  <si>
    <t>Visibook is an appointment scheduling software for small business service providers and their clients, with an online calendar, self-booking tools, &amp; mobile appRead more about Visibook</t>
  </si>
  <si>
    <t>Doctoralia for Specialists</t>
  </si>
  <si>
    <t>https://www.getapp.com/customer-management-software/a/doctoralia-pro/</t>
  </si>
  <si>
    <t>Doctoralia Pro provides solutions to manage communication between health centers and patients. It is designed for any type of clinic: therapeutic, pediatric, ophthalmology, dental, fertility, or respiratory. It helps to optimize time and increase revenue.Read more about Doctoralia for Specialists</t>
  </si>
  <si>
    <t>SocialSchedules</t>
  </si>
  <si>
    <t>https://www.getapp.com/hr-employee-management-software/a/opensimsim/</t>
  </si>
  <si>
    <t>SocialSchedules is a free scheduling solution for hourly employees. Build the schedule in minutes, make changes to it easily and send it to your team in a click. Free iOS &amp; Android apps mean you can edit &amp; check the schedule on the go + your employees always have the most updated version.Read more about SocialSchedules</t>
  </si>
  <si>
    <t>YouCanBook.me</t>
  </si>
  <si>
    <t>https://www.getapp.com/customer-management-software/a/youcanbookme/</t>
  </si>
  <si>
    <t>YouCanBook.me helps simplify the scheduling process and lets businesses get back to work. The platform assists teams with scheduling demos, onboarding calls, or one-on-one meetings in multiple time zones. Syncing with availability on the cloud-based calendar, bookings from clients go straight in the calendar, while email and SMS notifications keep everyone on the same page.Read more about YouCanBook.me</t>
  </si>
  <si>
    <t>Cloud-based online booking, scheduling, point of sale and marketing software - everything you need to run your salon and spa better.Read more about Booker</t>
  </si>
  <si>
    <t>Boulevard</t>
  </si>
  <si>
    <t>https://www.getapp.com/retail-consumer-services-software/a/boulevard/</t>
  </si>
  <si>
    <t>Optimize your day and stay organized with a custom color-coded calendar that works as hard as you do. Boulevard’s Precision Scheduling™ automatically reduces downtime and promotes clustered appointments for fewer gaps, higher productivity, and higher revenue.Read more about Boulevard</t>
  </si>
  <si>
    <t>The Exercise.com fitness platform uses custom-branded web and mobile apps designed specifically for fitness pros. Make online booking and scheduling effortless for your clients with seamless appointment and class booking through your custom-branded online calendar.Read more about Exercise.com</t>
  </si>
  <si>
    <t>HotSchedules is an employee scheduling tool for managing &amp; communicating with workforces, as well as forecasting sales, generating reports &amp; sourcing new staff for restauranteurs, hoteliers, and retail operators.Read more about HotSchedules</t>
  </si>
  <si>
    <t>eSPACE Event Scheduler is designed for churches &amp; schools, providing seamless scheduling, real-time conflict detection, customizable bookings, and IoT integration for HVAC &amp; security. Supports unlimited users with competitive pricing for efficient facility coordination.Read more about eSPACE</t>
  </si>
  <si>
    <t>FieldPulse is an FSM software designed for service contractors that helps manage business operations and workflows. View your team calendar and make changes with ease. Automatically trigger customer communications without lifting a finger. Reduce scheduling errors with real-time updates across teamsRead more about FieldPulse</t>
  </si>
  <si>
    <t>Appointy</t>
  </si>
  <si>
    <t>https://www.getapp.com/customer-management-software/a/appointy/</t>
  </si>
  <si>
    <t>Appointy is an appointment scheduling solution designed to help small businesses accept appointments online, send automated email/ sms reminders, integrate with social media and Google Calendar, accept online prepayments, create deals &amp; discounts and more.Read more about Appointy</t>
  </si>
  <si>
    <t>Easily schedule technicians by dragging and dropping jobs into time slots. Automate recurring job schedules and integrate your system with Google Calendars.Read more about RazorSync</t>
  </si>
  <si>
    <t>Who’s off and when? Who’s available? Productivity soars and confusion bids good-bye with the flexible Sage HR calendar.Read more about Sage HR</t>
  </si>
  <si>
    <t>Kickserv has 4x Unique Calendars. Our powerful calendars and scheduling features can help teams plan for even the most complex schedules.Read more about Kickserv</t>
  </si>
  <si>
    <t>Bookwhen</t>
  </si>
  <si>
    <t>https://www.getapp.com/customer-management-software/a/bookwhen/</t>
  </si>
  <si>
    <t>Bookwhen is a flexible online booking system which enables SMBs to organize &amp; process payments for classes, courses, workshops &amp; events quickly &amp; easilyRead more about Bookwhen</t>
  </si>
  <si>
    <t>Flexible &amp; affordable online appointment booking calendar with automated reminders, online payments, customized branding, Google calendar sync and more.Read more about SuperSaaS</t>
  </si>
  <si>
    <t>ScheduFlow</t>
  </si>
  <si>
    <t>https://www.getapp.com/collaboration-software/a/scheduflow/</t>
  </si>
  <si>
    <t>Simple, easy to use, cloud based scheduling software that runs like a regular application on your computer. Always on and logged in. Auto-refresh always on.Read more about ScheduFlow</t>
  </si>
  <si>
    <t>AgendaPro</t>
  </si>
  <si>
    <t>https://www.getapp.com/retail-consumer-services-software/a/agendapro/</t>
  </si>
  <si>
    <t>AgendaPro is an appointment management software designed to help medical, aesthetic and sports centers, salons, spas, barbershops, clinics, and other businesses handle patient records, commissions, expenses, inventory, email marketing campaigns, and more.Read more about AgendaPro</t>
  </si>
  <si>
    <t>Manage your business schedule, appointments and events, all in-sync with your existing calendar.Read more about vcita</t>
  </si>
  <si>
    <t>Humanity</t>
  </si>
  <si>
    <t>https://www.getapp.com/hr-employee-management-software/a/humanity/</t>
  </si>
  <si>
    <t>Humanity is the leading cloud-based employee scheduling platform that accelerates schedule creation by up to 80 percent. Integrated with leading HCM platforms, Humanity enables your organization to easily and accurately create error-free schedules—with real-time availability conflict checking.Read more about Humanity</t>
  </si>
  <si>
    <t>Tradify's powerful toolset including calendaring is trusted by thousands of tradespeople and contractors.Read more about Tradify</t>
  </si>
  <si>
    <t>Affordable, easy-to-use MRP software tailored for small to medium-sized manufacturers.Includes unlimited telephone support, rapid setup, simple 30-day contracts, and integrated modules for quoting, scheduling, inventory control, and real-time shop floor visibility.Read more about Statii</t>
  </si>
  <si>
    <t>ScheduleFlex</t>
  </si>
  <si>
    <t>https://www.getapp.com/hr-employee-management-software/a/shiftboard/</t>
  </si>
  <si>
    <t>Shiftboard is the leading provider of workforce scheduling software. Thousands of customers choose Shiftboard to help lower labor costs, increase worker productivity, and decrease employee turnover.Read more about ScheduleFlex</t>
  </si>
  <si>
    <t>Calendbook</t>
  </si>
  <si>
    <t>https://www.getapp.com/collaboration-software/a/calendbook/</t>
  </si>
  <si>
    <t>Calendbook is a calendar &amp; appointment scheduling solution that includes reminders, rescheduling, availability management, and more.Calendbook allows even free users to get paid for their precious time via stripeRead more about Calendbook</t>
  </si>
  <si>
    <t>Bookafy</t>
  </si>
  <si>
    <t>https://www.getapp.com/customer-management-software/a/bookafy/</t>
  </si>
  <si>
    <t>Free Online Appointment Booking with Customizable Booking Page to Match Your Brand.Read more about Bookafy</t>
  </si>
  <si>
    <t>Give SkedPal your projects and task lists and it turns them into time blocks on your calendar for the hours, days and weeks ahead. With SkedPal, you finally get an AI scheduler to help you out with the burdensome responsibility of maintaining your calendar.Read more about SkedPal</t>
  </si>
  <si>
    <t>TimeClock Plus is a cloud-based workforce management solution that enables public and private organizations to manage time and attendance, employee leave, scheduling and labor compliance. It integrates with all major payroll providers as well as PeopleSoft, Oracle HCM, SAP and Workday.Read more about TimeClock Plus</t>
  </si>
  <si>
    <t>Fons</t>
  </si>
  <si>
    <t>https://www.getapp.com/customer-management-software/a/fons/</t>
  </si>
  <si>
    <t>Scheduling &amp; payments just got a whole lot easier"10 Highest Rated Tools for Entrepreneurs" - GetApp"I earn 25% more a year with Fons." - Anna B.Read more about Fons</t>
  </si>
  <si>
    <t>OnceHub</t>
  </si>
  <si>
    <t>https://www.getapp.com/customer-management-software/a/scheduleonce/</t>
  </si>
  <si>
    <t>OnceHub goes all out to capture and qualify new leads and engage them productively while you’re busy with other things. Save yourself time and money with a highly adaptable scheduling solution packed with features you and your prospects will love.Read more about OnceHub</t>
  </si>
  <si>
    <t>BookSteam</t>
  </si>
  <si>
    <t>https://www.getapp.com/operations-management-software/a/booksteam/</t>
  </si>
  <si>
    <t>Online Appointment Calendar SchedulingRead more about BookSteam</t>
  </si>
  <si>
    <t>TuCalendi</t>
  </si>
  <si>
    <t>https://www.getapp.com/customer-management-software/a/tucalendi/</t>
  </si>
  <si>
    <t>TuCalendi automates appointment scheduling for businesses and teams, helping eliminate back-and-forth emails. Integrates with popular tools like Google, Stripe, PayPal, HubSpot or  Zoom. Offers multilingual booking pages, Round Robin for team management, and advanced analytics with the Pro Plan.Read more about TuCalendi</t>
  </si>
  <si>
    <t>Ganttic is a visual resource calendar and management platform. Ideal for operational directors, team leads, and managers who have outgrown spreadsheets but want to avoid the complexities of ERPs. Get an overview of current allocation and forecast future work with the online drag-and-drop interface.Read more about Ganttic</t>
  </si>
  <si>
    <t>Akiflow</t>
  </si>
  <si>
    <t>https://www.getapp.com/collaboration-software/a/akiflow/</t>
  </si>
  <si>
    <t>Akiflow is a tasks and calendars productivity application, which enables users to capture tasks from multiple sources, process fast with shortcuts like plan and snooze, and increase focus and personal organization.Read more about Akiflow</t>
  </si>
  <si>
    <t>Calendar Mgmt Platform: Manage all details of your Org:  Who, What, When, Why, Where (GPS) &amp; for How Much ($). Start @$5 per license/mo. Real Time. Global AccessDon't know which Worker or piece of Eqpmt to assign? Just ask your Digital "Sherpa Guide", it knows based on YOUR Custom CriteriaRead more about AI Field Management</t>
  </si>
  <si>
    <t>GOrendezvous</t>
  </si>
  <si>
    <t>https://www.getapp.com/customer-management-software/a/gorendezvous/</t>
  </si>
  <si>
    <t>GOrendezvous is a comprehensive practice management tool that assists practitioners in the wellness, beauty, and health sectors in organizing their client files and schedules.Read more about GOrendezvous</t>
  </si>
  <si>
    <t>2meetup</t>
  </si>
  <si>
    <t>https://www.getapp.com/hr-employee-management-software/a/2meetup/</t>
  </si>
  <si>
    <t>2meetup is a meeting scheduler for consulting professionals such as coaches, therapists, tutors, teachers, and human resources managers. It helps stakeholders keep track of the work with each client, store client base and statistics, and gather NPS.Read more about 2meetup</t>
  </si>
  <si>
    <t>SimplyMeet.me</t>
  </si>
  <si>
    <t>https://www.getapp.com/customer-management-software/a/harmonizely/</t>
  </si>
  <si>
    <t>SimplyMeet.me is a free scheduling tool which provides a reliable, very simple to use and fast solution to schedule meetings.  As SimplyMeet.me wants to grow with you, we offer the solution free forever for individuals.Organise your online and onsite meetings with SimplyMeet.me!Read more about SimplyMeet.me</t>
  </si>
  <si>
    <t>Keep your bookings in sync with our iCal integration. See where you need to be, what bookings you've made and more.Read more about YAROOMS</t>
  </si>
  <si>
    <t>WhenToWork</t>
  </si>
  <si>
    <t>https://www.getapp.com/hr-employee-management-software/a/whentowork/</t>
  </si>
  <si>
    <t>WhenToWork is an online employee scheduling solution that enables businesses of all sizes to schedule employee shifts manually or automatically, and allows employees to view schedules, swap shifts, request time off, and more. With WhenToWork, users can create repeating or varied weekly schedules for one or multiple locations, with the ability to add shifts manually or import them from a template.Read more about WhenToWork</t>
  </si>
  <si>
    <t>CiraSync</t>
  </si>
  <si>
    <t>https://www.getapp.com/sales-software/a/cirasync/</t>
  </si>
  <si>
    <t>CiraSync automatically syncs Office 365 shared calendars, Global Address Lists, &amp; Public Folders to smartphones in 2 mins. Free Personal Edition &amp; 100-user, 30-day free Enterprise Edition Trial. More than 7,000 companies with 100,000+ users benefit from productivity gains with CiraSync.Read more about CiraSync</t>
  </si>
  <si>
    <t>Chili Piper</t>
  </si>
  <si>
    <t>https://www.getapp.com/sales-software/a/chili-piper/</t>
  </si>
  <si>
    <t>Stop wasting time on appointment scheduling. Book meetings in seconds from the tools you use every day.Read more about Chili Piper</t>
  </si>
  <si>
    <t>CalendarWiz</t>
  </si>
  <si>
    <t>https://www.getapp.com/collaboration-software/a/calendarwiz/</t>
  </si>
  <si>
    <t>CalendarWiz is an online calendar software which enables users to manage activities, room bookings, events, invites and reminders, schedules, and more all from a single platform. CalendarWiz is suitable for any business, as well as churches, schools, non-profit organizations, and groups.Read more about CalendarWiz</t>
  </si>
  <si>
    <t>YellowSchedule</t>
  </si>
  <si>
    <t>https://www.getapp.com/healthcare-pharmaceuticals-software/a/yellowschedule/</t>
  </si>
  <si>
    <t>YellowSchedule is a web-based appointment management software that enables health professionals to streamline appointments, and manage patient communicationsRead more about YellowSchedule</t>
  </si>
  <si>
    <t>Robin is a cloud-based office scheduling software designed to help users book meeting rooms, find desks, and move around the office with tools such as calendar integrations, a scheduling web dashboard, browser &amp; Outlook plugins, analytics, and more. For mid-market and enterprise companies.Read more about Robin</t>
  </si>
  <si>
    <t>DreamClass</t>
  </si>
  <si>
    <t>https://www.getapp.com/education-childcare-software/a/dreamclass/</t>
  </si>
  <si>
    <t>DreamClass is a cloud-based class management system for educational organizations including K12 schools, colleges, sports academies, music schools, and dance studios. The platform offers tools for managing programs, students, admissions, teachers, attendance, grading, assessments, and more.Read more about DreamClass</t>
  </si>
  <si>
    <t>Visual Planning offers interactive calendars with Gantt, Kanban, and timeline views. Easily manage events, tasks, and resources with drag-and-drop. Share schedules across teams to ensure everyone is aligned and projects stay on track.Read more about Visual Planning</t>
  </si>
  <si>
    <t>SyncThemCalendars</t>
  </si>
  <si>
    <t>https://www.getapp.com/operations-management-software/a/syncthemcalendars/</t>
  </si>
  <si>
    <t>SyncThemCalendars is a cloud-based solution designed to help businesses and individuals set up synchronization of events between calendars. It lets users block time on work calendars based on their availability in private, personal, or team calendars.Read more about SyncThemCalendars</t>
  </si>
  <si>
    <t>Field service management (FSM) software for mobile workforce tracking. Features calendar, scheduling, dispatch, job management, invoicing and map. Live support.Read more about Synchroteam</t>
  </si>
  <si>
    <t>Omnify’s upgraded Calendar makes class scheduling seamless—view attendees, waitlists, and client profiles in one place. With 2-way Google Calendar sync, avoid conflicts and stay organized. Built for kids' activity and class-based businesses to manage, sell, and grow—all in one platform.Read more about Omnify</t>
  </si>
  <si>
    <t>Vonigo is a cloud-based business management platform designed for field services contractors that helps optimize sales and streamline operations, including booking, scheduling, dispatch, invoicing, and payments management.Read more about Vonigo</t>
  </si>
  <si>
    <t>EasyWeek helps teams and solo professionals manage bookings, automate reminders, accept payments, and attract new clients with a customizable widget, calendar, CRM, and 3000+ integrations. Made in Germany. Trusted by 5000+ businesses.Read more about EasyWeek</t>
  </si>
  <si>
    <t>Virtuagym offers fitness software solutions to personal trainers, independent studios and gym chains of all sizes. Automate your booking process and decrease time spent on phone calls and staff and fitness class scheduling. Let your members book classes at their own convenience.Read more about Virtuagym</t>
  </si>
  <si>
    <t>Joan syncs with your existing calendar. (Office 365, G Suite, Microsoft Outlook and iCalendar) Every Scheduled event in your Calendar will be displayed on the Joan device of that specific conference room and vice versa, if someone books a room on the spot, it will display in the company Calendar.Read more about Joan</t>
  </si>
  <si>
    <t>Roosted</t>
  </si>
  <si>
    <t>https://www.getapp.com/hr-employee-management-software/a/roosted/</t>
  </si>
  <si>
    <t>Roosted uses AI to help schedule staff for event companies. In fact, we can make you up to 90% faster at scheduling &amp; time-tracking. We focus on event companies, and we make the world's easiest software for staff scheduling.Read more about Roosted</t>
  </si>
  <si>
    <t>Papershift</t>
  </si>
  <si>
    <t>https://www.getapp.com/hr-employee-management-software/a/papershift/</t>
  </si>
  <si>
    <t>Papershift is an employee scheduling and time tracking software which enables users to plan, manage and automate shift and roster schedules and projects, as well as plan resources and manage absences online via any internet-enabled device. Papershift supports native iOS and Android mobile apps.Read more about Papershift</t>
  </si>
  <si>
    <t>ilert</t>
  </si>
  <si>
    <t>https://www.getapp.com/it-management-software/a/ilert/</t>
  </si>
  <si>
    <t>ilert is an AI-first platform for alerting, on-call management, and status pages that helps Operations teams respond to incidents faster.Read more about ilert</t>
  </si>
  <si>
    <t>Probooking</t>
  </si>
  <si>
    <t>https://www.getapp.com/customer-management-software/a/probooking/</t>
  </si>
  <si>
    <t>Probooking is a cloud-based appointment scheduling platform, which helps small to large businesses in advertising, marketing, consulting, wellness, finance, and other sectors schedule meetings, manage weekly calendars, and host group sessions on a centralized platform. It provides several functionality including SMS reminders, custom branding, data export, webhooks, and booking forms.Read more about Probooking</t>
  </si>
  <si>
    <t>Mobile-friendly, cloud-based all-in-one scheduling software for recurring appointments/classes. Check-in, billing, merchant processing, reporting, payroll and more.Read more about Pike13</t>
  </si>
  <si>
    <t>Booxi</t>
  </si>
  <si>
    <t>https://www.getapp.com/customer-management-software/a/booxi/</t>
  </si>
  <si>
    <t>Booxi is an appointment scheduling platform built for Enterprise. It is extremely easy to use and deploy, and can scale from 1 to 10,000 locations.Read more about Booxi</t>
  </si>
  <si>
    <t>Real-time and user-friendly calendar platform. Set detailed scheduling rules, send auto-alerts, manage employee calendars, and much more. Book from the web, mobile device, booking kiosks, or live maps/floorplans and manage guest reservations. Access a suite of reporting and financial capabilities.Read more about QReserve</t>
  </si>
  <si>
    <t>Clockwise</t>
  </si>
  <si>
    <t>https://www.getapp.com/collaboration-software/a/clockwise-1/</t>
  </si>
  <si>
    <t>Clockwise optimizes your team's calendars to create more time in everyone's day. It’s a new way of working that helps us set boundaries and bring flexibility to our schedules.Read more about Clockwise</t>
  </si>
  <si>
    <t>Kitomba Salon and Spa Software has everything you need to run a successful salon, spa or clinic. Our features include an industry-focused appointment book, point-of-sale, online booking, marketing functionality, industry-leading reporting, stock management, customisable loyalty and waitlist.Read more about Kitomba Salon and Spa Software</t>
  </si>
  <si>
    <t>Usked</t>
  </si>
  <si>
    <t>https://www.getapp.com/operations-management-software/a/usked/</t>
  </si>
  <si>
    <t>usked is a scheduling tool and logistics management platform for businesses which offer hourly-based services. The cloud-based tool aims to help users streamline their service requests, schedule services, manage availability, provide feedback, and manage clients, all from one platform.Read more about Usked</t>
  </si>
  <si>
    <t>Teamup</t>
  </si>
  <si>
    <t>https://www.getapp.com/collaboration-software/a/teamup-calendar/</t>
  </si>
  <si>
    <t>Create color-coded calendars to organize teams &amp; events, short &amp; long term planning. Share with granular access control.  No registration.  No user accounts.Read more about Teamup</t>
  </si>
  <si>
    <t>SalonBuilder</t>
  </si>
  <si>
    <t>https://www.getapp.com/retail-consumer-services-software/a/salonbuilder/</t>
  </si>
  <si>
    <t>SalonBuilder is a cloud-based online booking and appointment management tool for salons, spas, barbershops, and other beauty industry professionals which offers tools for building a custom website, marketing, booking management, gift certificate management, and more.Read more about SalonBuilder</t>
  </si>
  <si>
    <t>Schedule it</t>
  </si>
  <si>
    <t>https://www.getapp.com/customer-management-software/a/schedule-it/</t>
  </si>
  <si>
    <t>From only £45 month - Schedule It is a tool for scheduling employees, resources, rooms, training, and more, with automated double-booking checks and conflict resolution capabilitiesRead more about Schedule it</t>
  </si>
  <si>
    <t>Hello Club</t>
  </si>
  <si>
    <t>https://www.getapp.com/customer-management-software/a/hello-club/</t>
  </si>
  <si>
    <t>Hello Club makes managing your members, payments, and events easy and efficient.  It is particularly beneficial for clubs like Racket Sports, Yachting, Water Sports, as well as Community Centres, Hobby Groups, Chambers of Commerce, and Business Networks. Try Hello Club for free today.Read more about Hello Club</t>
  </si>
  <si>
    <t>Zeeg</t>
  </si>
  <si>
    <t>https://www.getapp.com/operations-management-software/a/zeeg/</t>
  </si>
  <si>
    <t>Zeeg is a smart scheduling assistant and link-in-bio solution. Zeeg integrates with your calendars and other services, learns your availability, and lets your customers easily schedule an event with you based on your preferences and their timezone.Read more about Zeeg</t>
  </si>
  <si>
    <t>Appointment Reminder</t>
  </si>
  <si>
    <t>https://www.getapp.com/customer-management-software/a/appointment-reminder/</t>
  </si>
  <si>
    <t>Appointment Reminder is a reminder scheduling tool for bookings which can be integrated with existing booking calendars such as Google Calendar, Outlook &amp; iCalRead more about Appointment Reminder</t>
  </si>
  <si>
    <t>Let managers and employees manage their schedule with the Push Scheduler app. Swap shifts, approve time off, and communicate with employees. Set up auto scheduling for easy schedule set up!Read more about Push Operations</t>
  </si>
  <si>
    <t>Upper Hand has the industries first calendar to overlay program, staff, and resource availability on one calendar - giving owners and admins instant access to True Availability. Easily toggle between different staff and resources, save new views, and set default views.Read more about Upper Hand</t>
  </si>
  <si>
    <t>Soon</t>
  </si>
  <si>
    <t>https://www.getapp.com/hr-employee-management-software/a/soon/</t>
  </si>
  <si>
    <t>Soon's calendar feature offers dynamic scheduling with customizable events, real-time team availability, and seamless integration with tools like Google Calendar and Microsoft Outlook. View schedules in daily, weekly, or monthly formats to enhance team coordination and productivity.Read more about Soon</t>
  </si>
  <si>
    <t>Ontraport</t>
  </si>
  <si>
    <t>https://www.getapp.com/marketing-software/a/ontraport/</t>
  </si>
  <si>
    <t>Ontraport helps businesses streamline sales, marketing, customer communication, and other operations on a unified portal. The marketing automation tools let organizations create, run, and manage marketing campaigns using customizable templates and send targeted emails or text messages to customers.Read more about Ontraport</t>
  </si>
  <si>
    <t>Crew</t>
  </si>
  <si>
    <t>https://www.getapp.com/hr-employee-management-software/a/crew/</t>
  </si>
  <si>
    <t>Crew is the #1 digital workplace trusted by the world’s largest enterprises. Core to the platform is a highly engaging mobile app that transforms how work gets done for teams.Read more about Crew</t>
  </si>
  <si>
    <t>Trainingym</t>
  </si>
  <si>
    <t>https://www.getapp.com/hr-employee-management-software/a/trainingym/</t>
  </si>
  <si>
    <t>Trainingym assists fitness businesses in attracting customers, cultivating loyalty, and boosting revenue through its advanced technology and proven methodology. By leveraging Trainingym's tools and strategies, fitness establishments can effectively engage with potential clients, create personalized experiences, and establish long-term relationships. This results in improved customer retention, increased sales, and enhanced profitability for fitness businesses.Read more about Trainingym</t>
  </si>
  <si>
    <t>Setster</t>
  </si>
  <si>
    <t>https://www.getapp.com/customer-management-software/a/setster-online-appointment-scheduling/</t>
  </si>
  <si>
    <t>Setster offers its own calendar, but can integrate with any online calendars for a seamless workflow.Read more about Setster</t>
  </si>
  <si>
    <t>FlexBooker</t>
  </si>
  <si>
    <t>https://www.getapp.com/customer-management-software/a/flexbooker/</t>
  </si>
  <si>
    <t>Drive more customers to your business with FlexBooker, the beautifully simple way to schedule online bookings for multiple employees. Includes employee scheduling, powerful automated wait list management, and credit card payment processing with optional no-show fees for appointmentsRead more about FlexBooker</t>
  </si>
  <si>
    <t>Salon Booking System</t>
  </si>
  <si>
    <t>https://www.getapp.com/customer-management-software/a/salon-booking/</t>
  </si>
  <si>
    <t>Salon Booking is a complete and easy to manage appointment booking system for WordPress-based salon, spa, beauty center, and barber websitesRead more about Salon Booking System</t>
  </si>
  <si>
    <t>Mariana Tek</t>
  </si>
  <si>
    <t>https://www.getapp.com/recreation-wellness-software/a/mariana-tek/</t>
  </si>
  <si>
    <t>Mariana Tek is an appointment scheduling tool that helps boutique fitness brands manage marketing, customer communications, point of sale and other administrative processes across multiple studios. Members can view scheduled sessions to secure reservations using ‘pick a spot’ on a unified interface.Read more about Mariana Tek</t>
  </si>
  <si>
    <t>Engageware</t>
  </si>
  <si>
    <t>https://www.getapp.com/customer-management-software/a/engageware/</t>
  </si>
  <si>
    <t>Engageware Scheduler is the world’s leading Intelligent Online Appointment Scheduling solution – serving businesses of all sizes – from the world’s largest retail, banking and technology organizations to thousands of small and midsize businesses.Read more about Engageware</t>
  </si>
  <si>
    <t>Kalender.digital</t>
  </si>
  <si>
    <t>https://www.getapp.com/collaboration-software/a/kalender-digital/</t>
  </si>
  <si>
    <t>Kalender.digital is a powerful online calendar that provides easy access to your appointments and tasks on every device.Read more about Kalender.digital</t>
  </si>
  <si>
    <t>Vyte</t>
  </si>
  <si>
    <t>https://www.getapp.com/customer-management-software/a/vyte/</t>
  </si>
  <si>
    <t>Vyte is the all-in-one scheduling tool that will be the perfect online assistant to manage and book all of your meetings in no time. Packed with powerful scheduling features, you'll be able to plan your appointments 10x faster.Read more about Vyte</t>
  </si>
  <si>
    <t>Zoho Bookings</t>
  </si>
  <si>
    <t>https://www.getapp.com/customer-management-software/a/zoho-bookings/</t>
  </si>
  <si>
    <t>Zoho Bookings ‌is AI-powered appointment scheduling software that empowers everyone to schedule meetings, effortlessly.Read more about Zoho Bookings</t>
  </si>
  <si>
    <t>Planday</t>
  </si>
  <si>
    <t>https://www.getapp.com/hr-employee-management-software/a/planday/</t>
  </si>
  <si>
    <t>Planday is the best way for shift-based businesses to manage employee scheduling, communication, time clocking and payroll all in one online system.Read more about Planday</t>
  </si>
  <si>
    <t>GoodTime Hire</t>
  </si>
  <si>
    <t>https://www.getapp.com/hr-employee-management-software/a/goodtime-io/</t>
  </si>
  <si>
    <t>GoodTime Hire helps teams automate interview coordination, build meaningful connections with talent, and gain valuable insights to continuously optimize the hiring process through Candidate Relationship Intelligence.Read more about GoodTime Hire</t>
  </si>
  <si>
    <t>Evolia</t>
  </si>
  <si>
    <t>https://www.getapp.com/hr-employee-management-software/a/voila/</t>
  </si>
  <si>
    <t>Evolia is an employee scheduling and workforce optimization platform aimed at optimizing your business’s profitability. On top of its core smart scheduling features, it offers powerful time &amp; attendance and leave management features that integrate with leading HRIS and payroll solutions.Read more about Evolia</t>
  </si>
  <si>
    <t>Opsyte</t>
  </si>
  <si>
    <t>https://www.getapp.com/hr-employee-management-software/a/opsyte/</t>
  </si>
  <si>
    <t>Opsyte is an online portal dedictated to optimising back of house tasks in any hospitality setting.Read more about Opsyte</t>
  </si>
  <si>
    <t>Serviceform</t>
  </si>
  <si>
    <t>https://www.getapp.com/customer-management-software/a/serviceform/</t>
  </si>
  <si>
    <t>Serviceform is an online booking, donation, and lead form builder for service business of all types or size, installing into any website with integration for third-party CMS and publishing platforms to facilitate the acceptance of online bookings, payment processing and managing staff availabilityRead more about Serviceform</t>
  </si>
  <si>
    <t>TeacherZone</t>
  </si>
  <si>
    <t>https://www.getapp.com/education-childcare-software/a/teacherzone/</t>
  </si>
  <si>
    <t>TeacherZone is a cloud-based business &amp; education lesson management solution designed to help lesson businesses schedule lessons and manage students. Key features include e-learning management, progress tracking, billing, payroll, time management, reporting, and notifications.Read more about TeacherZone</t>
  </si>
  <si>
    <t>Sunsama</t>
  </si>
  <si>
    <t>https://www.getapp.com/collaboration-software/a/sunsama/</t>
  </si>
  <si>
    <t>Sunsama is a daily planner for elite professionals. Sunsama helps you plan your work day by bringing together your todos, meetings, and tasks from all your SaaS tools.Read more about Sunsama</t>
  </si>
  <si>
    <t>Skyword’s marketing calendar allows you to align your strategy with the rest of marketing and provide teams visibility into the content marketing game plan.Read more about Skyword</t>
  </si>
  <si>
    <t>Timely Event Management</t>
  </si>
  <si>
    <t>https://www.getapp.com/customer-management-software/a/timely-event-calendar/</t>
  </si>
  <si>
    <t>Timely Event Management Software is a powerful platform trusted by more than 150,000 companies around the world.Event Calendar, Event Registration Event Ticketing and more, Timely has all you need to publish, promote and sell events directly from your website.Read more about Timely Event Management</t>
  </si>
  <si>
    <t>Fantastical</t>
  </si>
  <si>
    <t>https://www.getapp.com/collaboration-software/a/fantastical/</t>
  </si>
  <si>
    <t>Fantastical is a calendar app that allows individuals and teams to manage their schedule from anywhere. The Fantastical app is available for Mac, iPad, iPhone, and Apple Watch, which allows users to view their upcoming events and meetings whilst on-the-go.Read more about Fantastical</t>
  </si>
  <si>
    <t>imeetify</t>
  </si>
  <si>
    <t>https://www.getapp.com/customer-management-software/a/imeetify/</t>
  </si>
  <si>
    <t>iMeetify’s calendar system lets you create, clone, and manage multiple calendars with real-time Google sync. Set custom availability, add breaks, control visibility with private calendars, and manage team or service-linked schedules—all from a unified, intuitive dashboard.Read more about imeetify</t>
  </si>
  <si>
    <t>Multi-Planning</t>
  </si>
  <si>
    <t>https://www.getapp.com/hr-employee-management-software/a/multi-planning/</t>
  </si>
  <si>
    <t>Multi-Planning is a customisable online planning with built-in « walk-through » support &amp; consulting. Starting from a Shared Calendar, Multi-Planning is a simple yet complete online tool to plan and follow through the work of your teams - from Events to CRM, including Cloud including our latest Appointments Scheduling System.Read more about Multi-Planning</t>
  </si>
  <si>
    <t>AddEvent</t>
  </si>
  <si>
    <t>https://www.getapp.com/collaboration-software/a/addevent/</t>
  </si>
  <si>
    <t>AddEvent is a calendar management solution that helps businesses and individuals create events and calendars to share them with audiences driving engagement, attendance, and customer success. For businesses needing unique events creation, teams can utilize the automated events feature for all dynamic needs.Read more about AddEvent</t>
  </si>
  <si>
    <t>QuickStaff</t>
  </si>
  <si>
    <t>https://www.getapp.com/collaboration-software/a/quickstaff/</t>
  </si>
  <si>
    <t>Designed for vendors, wedding businesses, and staffing agencies, QuickStaff is a cloud-based event-scheduling solution that helps send work invitations, track event details, check staff availability, and more on a unified platform.Read more about QuickStaff</t>
  </si>
  <si>
    <t>Introwise</t>
  </si>
  <si>
    <t>https://www.getapp.com/education-childcare-software/a/introwise/</t>
  </si>
  <si>
    <t>Introwise is an all-in-one platform that provides coaches, teachers, consultants, and tutors with a range of features to run their business online. With Introwise, you can create a custom booking page, schedule appointments, accept payments, have video calls with clients, track client progress, andRead more about Introwise</t>
  </si>
  <si>
    <t>Trumba</t>
  </si>
  <si>
    <t>https://www.getapp.com/customer-management-software/a/trumba-connect/</t>
  </si>
  <si>
    <t>Seamlessly schedule, publish, promote and track your events all in one place with Trumba. The online calendar &amp; event management software is perfect for virtual, in-person or hybrid events. Boost attendance, simplify registration and improve user engagement.Read more about Trumba</t>
  </si>
  <si>
    <t>Allcal</t>
  </si>
  <si>
    <t>https://www.getapp.com/collaboration-software/a/allcal/</t>
  </si>
  <si>
    <t>Community-based organizations looking for a versatile scheduling and ticketing service that fits the needs of large and small events including festivals, conferences, associations, and non-profits.Read more about Allcal</t>
  </si>
  <si>
    <t>Hupport</t>
  </si>
  <si>
    <t>https://www.getapp.com/collaboration-software/a/hupport/</t>
  </si>
  <si>
    <t>Hupport is a scheduling software designed to help businesses in the dental, education, real estate, marketing, and other sectors book and manage appointments. Administrators can share booking reminders with customers via voice and text messages.Read more about Hupport</t>
  </si>
  <si>
    <t>ShedWool</t>
  </si>
  <si>
    <t>https://www.getapp.com/hr-employee-management-software/a/shedwool/</t>
  </si>
  <si>
    <t>ShedWool is a shift scheduling software which enables businesses to customize and manage shifts through web and mobile apps with copy-and-paste scheduling, drag-and-drop functionality, time-tracking, shift notes, team messaging, and more.Read more about ShedWool</t>
  </si>
  <si>
    <t>TerraPro</t>
  </si>
  <si>
    <t>https://www.getapp.com/retail-consumer-services-software/a/terrapro/</t>
  </si>
  <si>
    <t>TerraPro is an on-premise and cloud-based software designed to help funeral homes handle various administrative operations, such as case management, event scheduling, and more. Administrators can create new case files with details such as location, date of death, and informants’ contact details.Read more about TerraPro</t>
  </si>
  <si>
    <t>CalendarBridge</t>
  </si>
  <si>
    <t>https://www.getapp.com/collaboration-software/a/calendarbridge/</t>
  </si>
  <si>
    <t>CalendarBridge is a tool that syncs calendars together in real-time, ensuring your availability is consistent across all your Google, Outlook, and iCloud calendars. It also provides scheduling pages that make it easy to share your availability with others, even if you have multiple calendars. CalendarBridge helps you stay organized and prevent meeting conflicts, allowing you to focus on getting things done.Read more about CalendarBridge</t>
  </si>
  <si>
    <t>Demo Wizard</t>
  </si>
  <si>
    <t>https://www.getapp.com/marketing-software/a/demo-wizard/</t>
  </si>
  <si>
    <t>Demo Wizard is a cloud-based promotion scheduling solution, which helps retailers plan in-store marketing campaigns to help improve foot traffic. Key features include multi-shift scheduling, performance analysis, invoice processing, customer relationship management &amp; reporting.Read more about Demo Wizard</t>
  </si>
  <si>
    <t>Kaantera</t>
  </si>
  <si>
    <t>https://www.getapp.com/recreation-wellness-software/a/kaantera/</t>
  </si>
  <si>
    <t>The platform that helps clubs that need to create, organize and implement unique training methodologies in order to positively impact the development of young athletes.Read more about Kaantera</t>
  </si>
  <si>
    <t>Zoho Calendar</t>
  </si>
  <si>
    <t>https://www.getapp.com/collaboration-software/a/zoho-calendar/</t>
  </si>
  <si>
    <t>Zoho Calendar is an online business calendar crafted to make scheduling events, making appointments, and sharing availability easy.Read more about Zoho Calendar</t>
  </si>
  <si>
    <t>CrunchTime</t>
  </si>
  <si>
    <t>https://www.getapp.com/retail-consumer-services-software/a/crunchtime/</t>
  </si>
  <si>
    <t>Crunchtime is how the world’s top restaurant brands achieve ops excellence in every location. Our software is used in over 100,000 locations in 100+ countries to manage inventory, staff scheduling, learning and development, food safety, operational tasks and audits. For more information visit CrunchRead more about CrunchTime</t>
  </si>
  <si>
    <t>ClockOn</t>
  </si>
  <si>
    <t>https://www.getapp.com/hr-employee-management-software/a/clockon/</t>
  </si>
  <si>
    <t>Rostering, Attendance and Payroll system that can be used as a very powerful combination or modules can be sold individually. It comes with a free mobile app, ClockOn Go, which can be used for scheduling, attendance tracking, sending payslips, communicating with employees and more.Read more about ClockOn</t>
  </si>
  <si>
    <t>TeamUltim</t>
  </si>
  <si>
    <t>https://www.getapp.com/operations-management-software/a/teamultim/</t>
  </si>
  <si>
    <t>TeamUltim is a team management software designed to help small to midsize businesses in retail, hospitality, education and other sectors manage employees' schedules, time-offs, and other details according to requirements.Read more about TeamUltim</t>
  </si>
  <si>
    <t>Full Slate</t>
  </si>
  <si>
    <t>https://www.getapp.com/customer-management-software/a/full-slate/</t>
  </si>
  <si>
    <t>Full Slate is a cloud based appointment scheduling solution that helps businesses manage schedules. Its graphical user interface focuses on making processes as customizable and specific as possible without confusing or overwhelming the user. The application’s CRM tools enable the user to personalize messages with custom HTML design and templates. Users can also record payments from appointments within the platform and automatically sync all transactions to QuickBooks Online.Read more about Full Slate</t>
  </si>
  <si>
    <t>Agendex</t>
  </si>
  <si>
    <t>https://www.getapp.com/collaboration-software/a/agendex/</t>
  </si>
  <si>
    <t>Agendex is a calendar sharing and booking for businesses of all sizes. It assists users with publishing Microsoft Exchange calendars publicly, simplifying bookings for internal meetings, and facilitating meetings with external recipients.Read more about Agendex</t>
  </si>
  <si>
    <t>Agendize</t>
  </si>
  <si>
    <t>https://www.getapp.com/customer-management-software/a/agendize/</t>
  </si>
  <si>
    <t>Agendize is the tailor-made online appointment booking solution for the most demanding companies. Automate responses to common requests and allow your advisors to focus on value-added requests.Read more about Agendize</t>
  </si>
  <si>
    <t>Resova</t>
  </si>
  <si>
    <t>https://www.getapp.com/customer-management-software/a/resova/</t>
  </si>
  <si>
    <t>Resova is a web-based software that lets entertainment providers manage bookings, create waiver forms, and track customers’ activities on a centralized platform. Administrators can set up permission rights, configure minimum booking requirements, and schedule staff based on business requirements.Read more about Resova</t>
  </si>
  <si>
    <t>Neko</t>
  </si>
  <si>
    <t>https://www.getapp.com/retail-consumer-services-software/a/neko-salon-software/</t>
  </si>
  <si>
    <t>Neko is a cloud-based salon management software that offers features such as appointment booking, customer database support, employee management and reportingRead more about Neko</t>
  </si>
  <si>
    <t>Bookifi</t>
  </si>
  <si>
    <t>https://www.getapp.com/customer-management-software/a/bookifi/</t>
  </si>
  <si>
    <t>Bookifi is an online agenda management platform that helps medical clinics, dental practices, beauty salons, and spas with managing online bookings, payment processing, and business reporting using non-technical, intuitive tools.Read more about Bookifi</t>
  </si>
  <si>
    <t>NurseGrid Manager</t>
  </si>
  <si>
    <t>https://www.getapp.com/hr-employee-management-software/a/nursegrid-manager/</t>
  </si>
  <si>
    <t>NurseGrid Manager helps nurse managers publish &amp; distribute schedules, fill open shifts, approve swaps, &amp; direct message their nurses in real timeRead more about NurseGrid Manager</t>
  </si>
  <si>
    <t>ECAL</t>
  </si>
  <si>
    <t>https://www.getapp.com/customer-management-software/a/ecal/</t>
  </si>
  <si>
    <t>Keep your customers up-to-date and connected! ECAL’s Fast Sync technology ensures any new events, updates or changes are instantly delivered, straight to your user’s calendar.Deliver program schedules and important dates to calendar.Read more about ECAL</t>
  </si>
  <si>
    <t>VCS</t>
  </si>
  <si>
    <t>https://www.getapp.com/hr-employee-management-software/a/vcs/</t>
  </si>
  <si>
    <t>VCS is a workforce management platform, which helps municipalities, law enforcement agencies, and police or fire departments create and schedule work requests for employees. Features include reminders, time clock, real-time updates, employee availability tracking, and reporting.Read more about VCS</t>
  </si>
  <si>
    <t>Doctolib</t>
  </si>
  <si>
    <t>https://www.getapp.com/healthcare-pharmaceuticals-software/a/doctolib/</t>
  </si>
  <si>
    <t>Doctolib is Europe's No. 1 appointment scheduling software for doctors, therapists and hospitals. With Doctolib you can plan, change or cancel appointments including automated reminders via SMS and email. You save time, reduce the no-show rate of patients and can easily refer patients to colleagues.Read more about Doctolib</t>
  </si>
  <si>
    <t>Shift Agent</t>
  </si>
  <si>
    <t>https://www.getapp.com/hr-employee-management-software/a/shift-agent/</t>
  </si>
  <si>
    <t>Shift Agent is an algorithm-based employee scheduling and shift management tool aimed at simplifying team communication and organization for small businessesRead more about Shift Agent</t>
  </si>
  <si>
    <t>Sailia</t>
  </si>
  <si>
    <t>https://www.getapp.com/recreation-wellness-software/a/sailia/</t>
  </si>
  <si>
    <t>Sailia is a cloud-based watersports booking and management software that helps managers handle daily operations, manage staff, and more. Key features include staff rotas, resource management, waivers, custom emails, student progression, permission management, custom pricing, gift cards, discount codes and more.Read more about Sailia</t>
  </si>
  <si>
    <t>Kronologic</t>
  </si>
  <si>
    <t>https://www.getapp.com/sales-software/a/kronologic/</t>
  </si>
  <si>
    <t>Kronologic helps sales, customer success, and marketing businesses handle meetings, appointments, clients, leads, revenue, and more. Users can view and manage teams across multiple locations, identify prospects, and send automated notifications via a centralized portal.Read more about Kronologic</t>
  </si>
  <si>
    <t>Pencil In</t>
  </si>
  <si>
    <t>https://www.getapp.com/customer-management-software/a/pencil-in/</t>
  </si>
  <si>
    <t>Pencil In is a scheduling tool designed to help small businesses manage customers, notifications, payments, and booking on a centralized platform. Features include client behavior tracking, remote access, calendar management, data import/export, and purchase history.Read more about Pencil In</t>
  </si>
  <si>
    <t>Business Calendar 2</t>
  </si>
  <si>
    <t>https://www.getapp.com/collaboration-software/a/business-calendar-2/</t>
  </si>
  <si>
    <t>Business Calendar 2 is a calendar application for Android. The cloud-based app allows users to manage their schedule, plan events, track tasks, communicate with their team members, share calendars, and more, from one centralized platform.Read more about Business Calendar 2</t>
  </si>
  <si>
    <t>Legion</t>
  </si>
  <si>
    <t>https://www.getapp.com/hr-employee-management-software/a/legion/</t>
  </si>
  <si>
    <t>Legion is a cloud-based, artificial intelligence (AI) powered workforce management and employee engagement solution. The platform covers demand forecasting, labor optimization, scheduling automation, employee engagement, and time &amp; attendance tracking, and offers connectors for HRIS and POS systems.Read more about Legion</t>
  </si>
  <si>
    <t>Scheduling made simple with a whiteboard-like app that can send SMS text to field employees Crew Console is a web-based construction management software designed to help businesses in the construction industry automate processes related to job tracking, scheduling, time-keeping, and more.Read more about Crew Console</t>
  </si>
  <si>
    <t>Schedule.cc</t>
  </si>
  <si>
    <t>https://www.getapp.com/customer-management-software/a/schedule-cc/</t>
  </si>
  <si>
    <t>Schedule.cc is a cloud-based appointment scheduling software that helps businesses to schedule and manage appointments online. Healthcare professionals can manage time spent with patients by scheduling their visits, appointments, and medical check-ups.Read more about Schedule.cc</t>
  </si>
  <si>
    <t>Prenotazioni Cloud</t>
  </si>
  <si>
    <t>https://www.getapp.com/customer-management-software/a/prenotazioni-cloud/</t>
  </si>
  <si>
    <t>Prenotazioni Cloud is mainly aimed at restaurants and beauty salons but can be used by any business that intends to offer its customers a booking service.Read more about Prenotazioni Cloud</t>
  </si>
  <si>
    <t>SKMD</t>
  </si>
  <si>
    <t>https://www.getapp.com/recreation-wellness-software/a/skmd/</t>
  </si>
  <si>
    <t>The SKMD app is a comprehensive management tool designed specifically for the watersports, yachts, and activities industry. It streamlines operations by allowing seamless integration of payment processors like Stripe and Checkout.com, coupled with a robust admin panel. With features such as dynamicRead more about SKMD</t>
  </si>
  <si>
    <t>Work more efficiently and save time and money with Roubler's all-in-one cloud-based system. Easily create and manage employees' work calendar across multiple locations from one place. Onboard | Roster | Manage | PayRead more about Roubler</t>
  </si>
  <si>
    <t>cituro offers a powerful, real-time calendar that centralizes all appointments, employee schedules, resource usage, and absences in one clear interface. Color-coded entries, drag-and-drop rescheduling, and different view options (daily, weekly, staff-specific) allow for fast and efficient planning.Read more about cituro</t>
  </si>
  <si>
    <t>ProfitKit</t>
  </si>
  <si>
    <t>https://www.getapp.com/collaboration-software/a/profitkit/</t>
  </si>
  <si>
    <t>ProfitKit is an affordable, comprehensive analytics platform tailored for subscription-based businesses that leverage Stripe for payment processing, empowering them with insightful data and improved retention workflows.Read more about ProfitKit</t>
  </si>
  <si>
    <t>Clipse</t>
  </si>
  <si>
    <t>https://www.getapp.com/collaboration-software/a/clipse/</t>
  </si>
  <si>
    <t>Clipse synchronizes calendar availability across companies and calendar platforms giving you a single, simple list of dates and times that work for everyone.Read more about Clipse</t>
  </si>
  <si>
    <t>Calfrenzy</t>
  </si>
  <si>
    <t>https://www.getapp.com/operations-management-software/a/calfrenzy/</t>
  </si>
  <si>
    <t>Calfrenzy transforms scheduling with a smart online calendar. Automate appointments, send reminders, and sync with Google or Outlook. Organize one-on-one or group events effortlessly with conflict detection and notifications. Manage everything online and save time with streamlined booking tools.Read more about Calfrenzy</t>
  </si>
  <si>
    <t>https://www.getapp.com/collaboration-software/a/breeze-2/</t>
  </si>
  <si>
    <t>Simplicity for calendar management. Breeze is a cloud-based scheduling tool to manage your businesses appointments, integrate calendars, manage events and personalize your landing pages.Read more about Breeze</t>
  </si>
  <si>
    <t>Shelter Boss</t>
  </si>
  <si>
    <t>https://www.getapp.com/collaboration-software/a/shelter-boss/</t>
  </si>
  <si>
    <t>Shelter Boss is a cloud-based designed to help shelter or rescue organizations with approvals, scheduling, kennel management, licensing, and reporting.Read more about Shelter Boss</t>
  </si>
  <si>
    <t>Virto Calendar Overlay</t>
  </si>
  <si>
    <t>https://www.getapp.com/collaboration-software/a/virto-calendar-overlay/</t>
  </si>
  <si>
    <t>With Virto Calendar Overlay, you can easily merge and organize multiple calendars into one convenient view. This tool supports both Teams and SharePoint and even allows you to color-code your events for better clarity.Read more about Virto Calendar Overlay</t>
  </si>
  <si>
    <t>AutoServe Hub</t>
  </si>
  <si>
    <t>https://www.getapp.com/real-estate-property-software/a/autoserve-hub/</t>
  </si>
  <si>
    <t>AutoServe Hub enables users to manage reviews by collecting, analyzing, and responding to feedback and nurturing the brand's reputation with every interaction.Read more about AutoServe Hub</t>
  </si>
  <si>
    <t>EasyCalendar</t>
  </si>
  <si>
    <t>https://www.getapp.com/operations-management-software/a/easycalendar/</t>
  </si>
  <si>
    <t>EasyCalendar is an automated appointment scheduling software that can help professionals stay on top of their busy schedules. This software provides comprehensive features, including the ability to schedule appointments, book meetings, send reminders, manage contacts, and much more. EasyCalendar is a collaborative platform that allows team members to share appointment information with each other.Read more about EasyCalendar</t>
  </si>
  <si>
    <t>Xembly</t>
  </si>
  <si>
    <t>https://www.getapp.com/collaboration-software/a/xembly/</t>
  </si>
  <si>
    <t>Xembly, the all-in-one AI assistant, elevates enterprise productivity in various aspects, encompassing scheduling, note-taking, task management, and more.Read more about Xembly</t>
  </si>
  <si>
    <t>VAST</t>
  </si>
  <si>
    <t>https://www.getapp.com/collaboration-software/a/vast/</t>
  </si>
  <si>
    <t>VAST helps keep executive assistants and the executives they work for organized by connecting four components of an executive’s day: invitation management, calendar management, contact management, and expense tracking for events and travel.Read more about VAST</t>
  </si>
  <si>
    <t>Easy Appointment Booking</t>
  </si>
  <si>
    <t>https://www.getapp.com/customer-management-software/a/easy-appointment-booking/</t>
  </si>
  <si>
    <t>Easy Appointment Booking is a comprehensive scheduling and booking app designed specifically for Shopify merchants. The app enables businesses to create and manage services, experiences, and events directly within their Shopify store.Read more about Easy Appointment Booking</t>
  </si>
  <si>
    <t>https://www.getapp.com/operations-management-software/a/prospero-2/</t>
  </si>
  <si>
    <t>Prospero is a production scheduling solution for performing arts teams. Manage production calendars, space reservations, and resources with customizable views, bulk event editing, conflict detection, real-time collaboration, and high-speed integration with Google Calendar and Outlook.Read more about Prospero</t>
  </si>
  <si>
    <t>Planubo</t>
  </si>
  <si>
    <t>https://www.getapp.com/collaboration-software/a/planubo/</t>
  </si>
  <si>
    <t>It’s an online scheduling and client management software that allows you to create your own booking page, get paid, better manage your staff &amp; clients, and integrate with Zoom, Google, and Stripe.Find out what Planubo is about with our free 14-day trial!Read more about Planubo</t>
  </si>
  <si>
    <t>Yalendar</t>
  </si>
  <si>
    <t>https://www.getapp.com/collaboration-software/a/yalendar/</t>
  </si>
  <si>
    <t>Easy and quick setup online meeting by sharing your availabilitiesRead more about Yalendar</t>
  </si>
  <si>
    <t>WeekCal</t>
  </si>
  <si>
    <t>https://www.getapp.com/collaboration-software/a/weekcal-1/</t>
  </si>
  <si>
    <t>WeekCal is a mobile calendar app for the Apple iPhone, Apple Watch, and iPad. The calendar integrates with all calendars that use the iCalendar subscription (.ics files). Appointments and events can be customized with colors or emoji characters. Templates can be created for recurring appointments.Read more about WeekCal</t>
  </si>
  <si>
    <t>Readyhubb</t>
  </si>
  <si>
    <t>https://www.getapp.com/retail-consumer-services-software/a/readyhubb/</t>
  </si>
  <si>
    <t>If you run a small business, have a busy schedule or you’re self-employed, then you’ll already be a great multi-tasker. Readyhubb makes it that much easier for you to manage your bookings, increase your income and find the right clients.Read more about Readyhubb</t>
  </si>
  <si>
    <t>TrustAnalytica</t>
  </si>
  <si>
    <t>https://www.getapp.com/collaboration-software/a/trustanalytica/</t>
  </si>
  <si>
    <t>Trust Analytica is an all-in-one Experience Marketing platform for any type of businesses.Reach your customers wherever they are.Gain reviews, collect payments, communicate with customers, and capture leads—all from a single dashboardRead more about TrustAnalytica</t>
  </si>
  <si>
    <t>Staffvelox</t>
  </si>
  <si>
    <t>https://www.getapp.com/hr-employee-management-software/a/staffvelox/</t>
  </si>
  <si>
    <t>Staffvelox is an employee scheduling software for SMBs, with features for time &amp; attendance tracking, scheduling, and time off managementRead more about Staffvelox</t>
  </si>
  <si>
    <t>Let's Calendar</t>
  </si>
  <si>
    <t>https://www.getapp.com/collaboration-software/a/let-s-calendar/</t>
  </si>
  <si>
    <t>Let's Calendar lets you send out Mass Calendar Invite to your event/webinar/conference registered audience. With Let's Calendar you can block your prospect attendee's date/time with your event details and ensure they turn up at the event!Free trial and account - www.letscalendar.comRead more about Let's Calendar</t>
  </si>
  <si>
    <t>Prelude</t>
  </si>
  <si>
    <t>https://www.getapp.com/operations-management-software/a/prelude/</t>
  </si>
  <si>
    <t>Prelude is designed to remove friction from recruiting logistics. It provides a foundation to engage candidates and interviewers in a manner that leads to better experiences and long-lasting fits.Read more about Prelude</t>
  </si>
  <si>
    <t>GoodTime Meet</t>
  </si>
  <si>
    <t>https://www.getapp.com/customer-management-software/a/goodtime-meet/</t>
  </si>
  <si>
    <t>GoodTime Meet is a digital meeting solution that adapts to today's hybrid or remote workforce, and eliminates the backhanded way meetings are usually scheduled. With this platform, meetings are scheduled freely, as the process should be intuitive, simple and transparent. GoodTime Meet allows any type of team to book additional slots in real-time. Whether that means a meeting or a call with experts, GoodTime Meet helps make those connections as quickly as possible.Read more about GoodTime Meet</t>
  </si>
  <si>
    <t>Calendar 365 for Dynamics</t>
  </si>
  <si>
    <t>https://www.getapp.com/collaboration-software/a/calendar-365/</t>
  </si>
  <si>
    <t>Dynamics CRM Calendar 365 is an activity management calendar solution that helps to manage activities like tasks, appointments, calls, services and many more.Read more about Calendar 365 for Dynamics</t>
  </si>
  <si>
    <t>Boardroom.io</t>
  </si>
  <si>
    <t>https://www.getapp.com/operations-management-software/a/boardroom/</t>
  </si>
  <si>
    <t>Boardroom.io is a meeting room booking &amp; management software for business of all sizes looking to optimize the management &amp; reservation of its workspacesRead more about Boardroom.io</t>
  </si>
  <si>
    <t>hitAppoint</t>
  </si>
  <si>
    <t>https://www.getapp.com/customer-management-software/a/hitappoint/</t>
  </si>
  <si>
    <t>Online appointment scheduling software for small businesses and individuals to take advantage of easier and faster appointment booking online.Read more about hitAppoint</t>
  </si>
  <si>
    <t>Kiute Pro</t>
  </si>
  <si>
    <t>https://www.getapp.com/retail-consumer-services-software/a/flexybeauty/</t>
  </si>
  <si>
    <t>FlexyBeauty is a cloud-based business management &amp; POS solution for beauty parlours, hairdressers, and spas, which supports online booking, customer loyalty programs, service packages, inventory management, website integration, payment processing, and more, with custom mobile apps for iOS &amp; AndroidRead more about Kiute Pro</t>
  </si>
  <si>
    <t>Pro Schedule</t>
  </si>
  <si>
    <t>https://www.getapp.com/operations-management-software/a/pro-schedule/</t>
  </si>
  <si>
    <t>CyberMatrix Pro Schedule Standard is a simple to use multi-user appointment scheduling program. Appointment schedules can be accessed throughout your network. Pro Schedule is ideal for professionals who are often scheduling appointments.Read more about Pro Schedule</t>
  </si>
  <si>
    <t>Prolyncs</t>
  </si>
  <si>
    <t>https://www.getapp.com/collaboration-software/a/prolyncs/</t>
  </si>
  <si>
    <t>Elevate your business with Prolyncs, the business management app streamlining operations. Enjoy features like calendar and sales tracking, employee management with customized services, and a robust CRM to enhance customer interactions.Read more about Prolyncs</t>
  </si>
  <si>
    <t>Modular Visit</t>
  </si>
  <si>
    <t>https://www.getapp.com/hospitality-travel-software/a/modular-visit/</t>
  </si>
  <si>
    <t>Modular Visit is a campsite &amp; hotel PMS that offers an all-in-one platform to streamline operations for hotels, campsites, hostels, and restaurants. Developed specifically for the hospitality industry, this solution integrates property management, online booking, point of sale, and more.Read more about Modular Visit</t>
  </si>
  <si>
    <t>CalendarFix</t>
  </si>
  <si>
    <t>https://www.getapp.com/customer-management-software/a/calendarfix/</t>
  </si>
  <si>
    <t>CalendarFix is a WhatsApp-based calendar booking tool that seamlessly syncs with Google Calendar. It allows customers to book meetings and appointments directly through WhatsApp conversations, eliminating the need for manual calendar entry. CalendarFix streamlines the scheduling process, reduces no-shows, and provides valuable insights through reporting and analytics features.Read more about CalendarFix</t>
  </si>
  <si>
    <t>Bulk Calendar</t>
  </si>
  <si>
    <t>https://www.getapp.com/collaboration-software/a/bulk-calendar/</t>
  </si>
  <si>
    <t>Bulk Calendar is cloud-based mass calendar invite platform that helps users create and send personalized calendar invite for several attendees and block their calendar as per their requirement.Read more about Bulk Calendar</t>
  </si>
  <si>
    <t>mitdenkt</t>
  </si>
  <si>
    <t>https://www.getapp.com/retail-consumer-services-software/a/mitdenkt/</t>
  </si>
  <si>
    <t>mitdenkt simplifies everyday salon life with intelligent appointment suggestions, online booking, and more.Read more about mitdenkt</t>
  </si>
  <si>
    <t>lemcal</t>
  </si>
  <si>
    <t>https://www.getapp.com/collaboration-software/a/lemcal/</t>
  </si>
  <si>
    <t>lemcal is a cloud-based platform designed to help users handle meeting and calendar management processes. It offers professionals and businesses a streamlined solution for scheduling appointments, integrating third-party tools, and fully customizing booking pages. Its ease of use, combined with features like multi-calendar connections, unlimited meeting types, and advanced customization, helps users optimize their time and enhance engagement with clients or colleagues.Read more about lemcal</t>
  </si>
  <si>
    <t>Calendar management streamlines facility scheduling, resource allocation, and maintenance planning for smoother, more efficient operations.Read more about Smart FM</t>
  </si>
  <si>
    <t>Routine</t>
  </si>
  <si>
    <t>https://www.getapp.com/collaboration-software/a/routine/</t>
  </si>
  <si>
    <t>Routine is a all-in-one work operating system that leverages a graph-based architecture to centralize work (tasks, meetings, tickets, clients etc.) from third-party services into a unified workspace.Read more about Routine</t>
  </si>
  <si>
    <t>Gumb</t>
  </si>
  <si>
    <t>https://www.getapp.com/operations-management-software/a/gumb/</t>
  </si>
  <si>
    <t>Calendar-based team coordination made simple – with attendance, reminders, and availability all in one place.Read more about Gumb</t>
  </si>
  <si>
    <t>Space Connect</t>
  </si>
  <si>
    <t>https://www.getapp.com/operations-management-software/a/smartspace/</t>
  </si>
  <si>
    <t>Space Connect is a game-changing workspace management tool designed to streamline your office operations. It simplifies desk and meeting room management, as well as visitor interactions, all in one seamless platform.Read more about Space Connect</t>
  </si>
  <si>
    <t>CalendarApp</t>
  </si>
  <si>
    <t>https://www.getapp.com/collaboration-software/a/calendarapp/</t>
  </si>
  <si>
    <t>CalendarApp (occupancy calendar) is a simple solution for all small and medium-sized providers in the field of rental or appointment bookingRead more about CalendarApp</t>
  </si>
  <si>
    <t>Introist</t>
  </si>
  <si>
    <t>https://www.getapp.com/collaboration-software/a/introist/</t>
  </si>
  <si>
    <t>Introist is a workflow automation tool for HR and People Operations. It enables users to automate repetitive tasks like calendar invitations. The product integrates with the common ATS and HRIS platforms like Personio, Bob, BambooHR, Greenhouse, Teamtailor and Lever used by HR and People Ops teams.Read more about Introist</t>
  </si>
  <si>
    <t>Year Glance</t>
  </si>
  <si>
    <t>https://www.getapp.com/collaboration-software/a/year-glance/</t>
  </si>
  <si>
    <t>Year Glance is a calendar software designed to help businesses synchronize calendars from multiple sources, such as Google Calendar and Evernote on a unified interface. The platform enables managers to print out the calendar year as a physical wall calendar or save it as text on the computer.Read more about Year Glance</t>
  </si>
  <si>
    <t>Savvy Studio</t>
  </si>
  <si>
    <t>https://www.getapp.com/retail-consumer-services-software/a/savvy-studio/</t>
  </si>
  <si>
    <t>Savvy Studio is a cloud-based photography studio management solution offering appointment booking, client management and fully capable software that helps your business grow.Read more about Savvy Studio</t>
  </si>
  <si>
    <t>IntraMail</t>
  </si>
  <si>
    <t>https://www.getapp.com/it-communications-software/a/intramail/</t>
  </si>
  <si>
    <t>IntraMail is a cloud-based solution designed to help businesses view, monitor, and respond to emails across multiple email accounts via a unified portal. The application offers real-time activity reports, advanced scheduling and automatic delegation tools for team collaboration, comprehensive archiving, and compliance capabilities.Read more about IntraMail</t>
  </si>
  <si>
    <t>Appointible</t>
  </si>
  <si>
    <t>https://www.getapp.com/marketing-software/a/appointible/</t>
  </si>
  <si>
    <t>Online Booking System for your beauty business. We help you stay organized, get more done and grow your business faster. Book more appointments, organize your business calendar on the go, manage your staff, and reduce no-shows with text reminders. Grow your business with text marketing.Read more about Appointible</t>
  </si>
  <si>
    <t>GoalsOnTrack</t>
  </si>
  <si>
    <t>https://www.getapp.com/hr-employee-management-software/a/goalsontrack/</t>
  </si>
  <si>
    <t>GoalsOnTrack is a web-based goal setting software designed to help users set, prioritize &amp; pursue SMART goals, and stay on track at all times. The software offers a range of features to let users plan action steps &amp; follow through, including action plans, recurring tasks, habit trackers, and more.Read more about GoalsOnTrack</t>
  </si>
  <si>
    <t>samedi</t>
  </si>
  <si>
    <t>https://www.getapp.com/customer-management-software/a/samedi/</t>
  </si>
  <si>
    <t>samedi supports medical practices, MVZs and clinics with digital services to make treatment coordination easier, more efficient and secure through online services such as calendar &amp; resource management, appointment scheduling, patient communication &amp; forms or payment functions.Read more about samedi</t>
  </si>
  <si>
    <t>Cloud Storage</t>
  </si>
  <si>
    <t>https://www.getapp.com/collaboration-software/cloud-storage/os/web-based</t>
  </si>
  <si>
    <t>WeTransfer</t>
  </si>
  <si>
    <t>https://www.getapp.com/collaboration-software/a/wetransfer/</t>
  </si>
  <si>
    <t>WeTransfer is an online file-transferring platform that allows users to send their files around the world, including large files up to 2GB for freeRead more about WeTransfer</t>
  </si>
  <si>
    <t>Amazon S3</t>
  </si>
  <si>
    <t>https://www.getapp.com/collaboration-software/a/amazon-s3/</t>
  </si>
  <si>
    <t>Amazon S3 is a simple storage service that helps developers and IT teams store, backup, archive and retrieve data from anywhere across the web. It allows administrators to store data in buckets, append tags to objects, configure access controls for several clients, conduct high-volume data analysis, gain insights into storage usage and gauge trends based on activities.Read more about Amazon S3</t>
  </si>
  <si>
    <t>Cove Data Protection offers cloud-first data protection, with cloud storage included in your price. Keep data in region with 30 data centers worldwide.Read more about Cove Data Protection</t>
  </si>
  <si>
    <t>PhotoShelter for Brands</t>
  </si>
  <si>
    <t>https://www.getapp.com/collaboration-software/a/libris/</t>
  </si>
  <si>
    <t>PhotoShelter is a DAM leader that makes it easy to collaborate with your team on digital content.Read more about PhotoShelter for Brands</t>
  </si>
  <si>
    <t>5centsCDN</t>
  </si>
  <si>
    <t>https://www.getapp.com/website-ecommerce-software/a/content-delivery-network/</t>
  </si>
  <si>
    <t>5centsCDN is a cloud-based live streaming solution that helps businesses publish content, schedule playlists, record videos, and more. With IP and geo-blocking functionality, administrators can block content screening across specific domestic or international locations.Read more about 5centsCDN</t>
  </si>
  <si>
    <t>Keep files in the cloud and protect them with end-to-end encryption.Read more about Tresorit</t>
  </si>
  <si>
    <t>Google Photos</t>
  </si>
  <si>
    <t>https://www.getapp.com/all-software/a/google-photos/</t>
  </si>
  <si>
    <t>Google Photos is a free, unlimited photo storage and photo sharing service that makes it easy to store, sync, and share all your photos across your devicesRead more about Google Photos</t>
  </si>
  <si>
    <t>pCloud Business is a secure cloud storage and fast digital asset management service with solutions for web, Windows, Mac, Linux, iOS and Android with a user-friendly interface. Store and share your files, collaborate with your colleagues and improve the overall workflow and efficiency of your team.Read more about pCloud Business</t>
  </si>
  <si>
    <t>MEGA</t>
  </si>
  <si>
    <t>https://www.getapp.com/collaboration-software/a/mega/</t>
  </si>
  <si>
    <t>MEGA is a cloud-based communication, storage, and transfer solution for PC and mobile device users. It comes with a command-line tool, browser extensions, zero-knowledge encryption, link sharing, document previews, media playback, versioning, deleted file retention, and two-factor authentication.Read more about MEGA</t>
  </si>
  <si>
    <t>echo3D</t>
  </si>
  <si>
    <t>https://www.getapp.com/emerging-technology-software/a/echo3d/</t>
  </si>
  <si>
    <t>echoAR is a cloud-based platform for augmented and virtual reality that offers tools and server-side infrastructure to help developers and businesses build and deploy AR/VR applications.Read more about echo3D</t>
  </si>
  <si>
    <t>Blaze Transfer</t>
  </si>
  <si>
    <t>https://www.getapp.com/collaboration-software/a/blaze-transfer/</t>
  </si>
  <si>
    <t>Blaze Transfer is the ideal solution for individuals and businesses looking for a fast, secure way to share large files. With Quantum-Safe End-to-End encryption, you can rest assured that your data is protected, whether you're collaborating with colleagues or sharing information with clients.Read more about Blaze Transfer</t>
  </si>
  <si>
    <t>Droplr</t>
  </si>
  <si>
    <t>https://www.getapp.com/collaboration-software/a/droplr/</t>
  </si>
  <si>
    <t>Droplr is a remote collaboration &amp; communication tool enabling remote teams to instantly swap screenshots &amp; share screens &amp; files with teammates &amp; clientsRead more about Droplr</t>
  </si>
  <si>
    <t>SFTP To Go</t>
  </si>
  <si>
    <t>https://www.getapp.com/collaboration-software/a/sftp-to-go/</t>
  </si>
  <si>
    <t>SFTP To Go is a secure, simple, fully managed cloud storage solution offering SFTP, FTPS, S3, and HTTPS file transfer. Trusted by 1,000+ companies, it ensures compliance with HIPAA, GDPR, and SOC 2.Read more about SFTP To Go</t>
  </si>
  <si>
    <t>Cloudinary</t>
  </si>
  <si>
    <t>https://www.getapp.com/it-management-software/a/cloudinary/</t>
  </si>
  <si>
    <t>Cloudinary allows users to securely upload images to their websites and mobile apps. Supports image storage and manipulation.Read more about Cloudinary</t>
  </si>
  <si>
    <t>100% cloud-based online accounting software with no installs or IT headaches. Updates happen automatically.Read more about MYOB Business</t>
  </si>
  <si>
    <t>Sync.com</t>
  </si>
  <si>
    <t>https://www.getapp.com/collaboration-software/a/sync-com/</t>
  </si>
  <si>
    <t>Sync.com is a cloud-based file sharing and storage platform with tools for sending and receiving files, organizing folders, previewing documents, backing up files, and controlling user permissions. The software offers end-to-end encryption, HIPAA compliance, and enterprise-grade data replication.Read more about Sync.com</t>
  </si>
  <si>
    <t>Neat</t>
  </si>
  <si>
    <t>https://www.getapp.com/collaboration-software/a/neat/</t>
  </si>
  <si>
    <t>Neat is your all-in-one small business accounting and bookkeeping software that replaces the guesswork of spreadsheets, handwritten records, and manual invoices. Try for free today!Read more about Neat</t>
  </si>
  <si>
    <t>Google One</t>
  </si>
  <si>
    <t>https://www.getapp.com/collaboration-software/a/google-one/</t>
  </si>
  <si>
    <t>Google One offers a range of storage plans for extra space for photos, videos, or music. Users can take advantage of cloud storage for the long-term backup of important files; or upload documents, photos, and videos to collaborate safely with others.Read more about Google One</t>
  </si>
  <si>
    <t>Better protection than public clouds at a fraction of the cost, Unitrends Forever Cloud is for easy, cost-effective off-site retention. Features include pattern recognition, predictive analytics, email alerts, and data replication and deduplication.Read more about Unitrends Backup</t>
  </si>
  <si>
    <t>WebDrive</t>
  </si>
  <si>
    <t>https://www.getapp.com/it-management-software/a/webdrive/</t>
  </si>
  <si>
    <t>WebDrive is a cloud-based file management solution that helps businesses access, store, and edit documents &amp; folders on a centralized platform. With the endpoint protection functionality, administrators can whitelist applications to allow them to modify files, whilst ensuring security.Read more about WebDrive</t>
  </si>
  <si>
    <t>Pigeon Documents</t>
  </si>
  <si>
    <t>https://www.getapp.com/collaboration-software/a/pigeon/</t>
  </si>
  <si>
    <t>Pigeon is a streamlined and secure web platform for requesting and sending documents. Pigeon helps businesses get the files they need from clients in just a few clicks while providing a simple and intuitive process for clients.Read more about Pigeon Documents</t>
  </si>
  <si>
    <t>TeraBox</t>
  </si>
  <si>
    <t>https://www.getapp.com/collaboration-software/a/terabox/</t>
  </si>
  <si>
    <t>TeraBox is a cloud-based solution that provides storage space for businesses and enables online file transfer and backup across devices. Businesses can access files in real-time through a desktop app, mobile app, or web browser on PC, Mac, Linux, Android, and iOS devices.Read more about TeraBox</t>
  </si>
  <si>
    <t>Synology Drive</t>
  </si>
  <si>
    <t>https://www.getapp.com/collaboration-software/a/synology-drive/</t>
  </si>
  <si>
    <t>Synology Drive is a cloud storage and file-sharing solution that is designed for the Synology NAS system. Securely share documents and sync new files across all connected devices with granular permissions, Synology's intelligent versioning (intelliversioning) functionality, and real-time synchronization and backup capabilities.Read more about Synology Drive</t>
  </si>
  <si>
    <t>Opt for a secure cloud for all your files, no matter their size or format. With NetExplorer, you can store all your documents online and securely, all on a single, easy-to-use platform.Read more about NetExplorer Workspace</t>
  </si>
  <si>
    <t>Bublup</t>
  </si>
  <si>
    <t>https://www.getapp.com/education-childcare-software/a/bublup/</t>
  </si>
  <si>
    <t>Bublup is a cloud storage solution that helps businesses store, organize, and share critical content from within a centralized repository. Professionals can utilize the drag-and-drop functionality to import documents, images, videos, links, and web pages to the platformRead more about Bublup</t>
  </si>
  <si>
    <t>OVHcloud Cloud Storage offers secure, high-performance solutions for storing, syncing, and retrieving corporate data globally. Custom-tailored to your needs and integrated with backup, disaster recovery, and cloud management for optimal reliability and ease of use.Read more about OVHcloud</t>
  </si>
  <si>
    <t>Amazon Drive</t>
  </si>
  <si>
    <t>https://www.getapp.com/collaboration-software/a/amazon-drive/</t>
  </si>
  <si>
    <t>Amazon Drive is a cloud storage software that helps individuals store, backup, and retrieve data, such as documents, images, videos, and audio files. It allows users to utilize a drag-and-drop interface to add and organize files based on name, date added, and size.Read more about Amazon Drive</t>
  </si>
  <si>
    <t>DekkoSecure (formerly known as DekkoPro) is a secure, end-to-end encrypted platform used by organisations to securely share, store and sign files.Read more about DekkoSecure</t>
  </si>
  <si>
    <t>leitzcloud</t>
  </si>
  <si>
    <t>https://www.getapp.com/collaboration-software/a/leitz-cloud/</t>
  </si>
  <si>
    <t>leitzcloud is a cloud storage solution for companies of any size to securely store, synchronize and share data from anywhere from any device. Protect your data with secure encryption, German datacenter and GDPR-compliance. Web-Editor included.Read more about leitzcloud</t>
  </si>
  <si>
    <t>Amazon CloudFront</t>
  </si>
  <si>
    <t>https://www.getapp.com/collaboration-software/a/amazon-cloudfront/</t>
  </si>
  <si>
    <t>Amazon CloudFront is a content delivery network (CDN) that helps businesses manage high-speed and low-latency transfers to deliver videos, applications, data, and APIs to end-users. It lets staff members provide a flexible and layered security perimeter to protect against network attacks and application layer DDoS attacks.Read more about Amazon CloudFront</t>
  </si>
  <si>
    <t>MyDocSafe provides a secure cloud storage platform for individuals, teams and companies.Read more about MyDocSafe</t>
  </si>
  <si>
    <t>Internxt Drive</t>
  </si>
  <si>
    <t>https://www.getapp.com/collaboration-software/a/internxt-drive/</t>
  </si>
  <si>
    <t>Internxt is a zero-knowledge company that’s based on absolute privacy and uncompromising security.Internxt Drive is our first service but we are working on developing new secure and private services such as Internxt Photos, Send, and Mail.Read more about Internxt Drive</t>
  </si>
  <si>
    <t>Degoo</t>
  </si>
  <si>
    <t>https://www.getapp.com/it-management-software/a/degoo/</t>
  </si>
  <si>
    <t>Degoo is an artificial intelligence-enabled cloud storage software designed to help businesses securely store photos or videos on a drive and access them on multiple devices including iPhone iOS, Android, Windows, and mac OS.Read more about Degoo</t>
  </si>
  <si>
    <t>AWS Amplify</t>
  </si>
  <si>
    <t>https://www.getapp.com/development-tools-software/a/aws-amplify/</t>
  </si>
  <si>
    <t>AWS Amplify is an app-building and cloud storage solution that helps businesses add user authentication protocols, build application user interfaces, manage users, and more on a centralized platform. Administrators can manage user directories and configure sign-up, forgot password, multi-factor authentication, and sign-in workflows.Read more about AWS Amplify</t>
  </si>
  <si>
    <t>AvePoint Cloud Backup</t>
  </si>
  <si>
    <t>https://www.getapp.com/security-software/a/avepoint-cloud-backup/</t>
  </si>
  <si>
    <t>Cloud-based backup solution that helps small to large businesses manage cloud storage for Microsoft 365, Dynamics 365, and more. Key features include data encryption, cloud archiving, regulatory compliance, data governance, discovery tools, and more.Read more about AvePoint Cloud Backup</t>
  </si>
  <si>
    <t>Proton Pass</t>
  </si>
  <si>
    <t>https://www.getapp.com/security-software/a/proton-pass/</t>
  </si>
  <si>
    <t>Proton Pass uses cloud storage to securely sync your encrypted passwords and data across devices. All data is end-to-end encrypted before being stored in the cloud, so only you can access it—even Proton can't read your stored information.Read more about Proton Pass</t>
  </si>
  <si>
    <t>NirvaShare</t>
  </si>
  <si>
    <t>https://www.getapp.com/collaboration-software/a/nirvashare/</t>
  </si>
  <si>
    <t>NirvaShare is a simplified secure file sharing and access management solution for object storage such as AWS S3, Azure blob, etc. It supports authentication options like SSO and granular access control to share files with users. NirvaShare handles large files and integrates with identity providers like Active Directory for advanced authentication.Read more about NirvaShare</t>
  </si>
  <si>
    <t>VMware vSAN</t>
  </si>
  <si>
    <t>https://www.getapp.com/collaboration-software/a/vmware-vsan/</t>
  </si>
  <si>
    <t>VMware vSAN is an enterprise-class software-defined storage solution designed to help organizations to modernize their datacenter and accelerate their digital transformation.Read more about VMware vSAN</t>
  </si>
  <si>
    <t>ZipCloud</t>
  </si>
  <si>
    <t>https://www.getapp.com/it-management-software/a/zipcloud/</t>
  </si>
  <si>
    <t>Simple, safe and secure cloud backup is finally here. With Zipcloud you can backup everything on your PC or Mac and then access anything via your mobile device on the go, meaning that not only will you ever lose data again, but you'll never have to be without it again.Read more about ZipCloud</t>
  </si>
  <si>
    <t>Enigma Vault</t>
  </si>
  <si>
    <t>https://www.getapp.com/security-software/a/enigma-vault/</t>
  </si>
  <si>
    <t>Enigma Vault is a SaaS-based secure card, data, and file storage and processing solution built from the ground up to solve your data security problems. Instead of you handling and storing sensitive data, we give you a token that can then be used for later retrieval and processing.Read more about Enigma Vault</t>
  </si>
  <si>
    <t>NordLocker</t>
  </si>
  <si>
    <t>https://www.getapp.com/collaboration-software/a/nordlocker/</t>
  </si>
  <si>
    <t>NordLocker Business is an end-to-end encrypted cloud storage platform that allows you to safely store, manage, and share your business data. Backed by zero-knowledge architecture, it ensures that only you, your team members, and authorized users can access your company’s virtual assets.Read more about NordLocker</t>
  </si>
  <si>
    <t>kDrive</t>
  </si>
  <si>
    <t>https://www.getapp.com/collaboration-software/a/kdrive/</t>
  </si>
  <si>
    <t>File storage platform that allows users to store, share and collaborate easily. Users can safely store photos, videos and other confidential files.Read more about kDrive</t>
  </si>
  <si>
    <t>IBM Aspera</t>
  </si>
  <si>
    <t>https://www.getapp.com/collaboration-software/a/ibm-aspera-on-cloud/</t>
  </si>
  <si>
    <t>IBM Aspera enables organizations to securely share data sets of any size at max speeds. With built-in security features, it allows teams across shared workspaces to collaborate while keeping data secure. Aspera can be used to transfer data between users regardless of network conditions or distance.Read more about IBM Aspera</t>
  </si>
  <si>
    <t>Movebot</t>
  </si>
  <si>
    <t>https://www.getapp.com/collaboration-software/a/movebot/</t>
  </si>
  <si>
    <t>Movebot is a fully hosted cloud-to-cloud and on-premises to cloud data moving platform.Move terabytes a day using our intuitive web interface. Self-managing your migration is easy, and our automated platform takes care of the heavy lifting.Read more about Movebot</t>
  </si>
  <si>
    <t>ComplyKEY SISCIN</t>
  </si>
  <si>
    <t>https://www.getapp.com/collaboration-software/a/siscin/</t>
  </si>
  <si>
    <t>ComplyKEY SISCIN is a file analysis and archiving software, which helps organizations create custom policies to manage data retention, deduplication, archiving, what-if analysis, and more. Hosted in Microsoft Azure, it lets users store data and files in the cloud or local storage devices.Read more about ComplyKEY SISCIN</t>
  </si>
  <si>
    <t>DocDrag</t>
  </si>
  <si>
    <t>https://www.getapp.com/customer-management-software/a/docdrag/</t>
  </si>
  <si>
    <t>DocDrag is a comprehensive QR code and short link tool for businesses to create, manage, and track QRs for documents and links. It enables quick access to product details, training, and support documents. Features include custom branding, analytics, and bulk creation, enhancing operations and customer engagement. DocDrag boosts productivity and streamlines communication.Read more about DocDrag</t>
  </si>
  <si>
    <t>Stellar Library works in a hybrid environment with all information stored on secure cloud whilst allowing access to documents through their app when offline.Read more about Stellar Secure Business Platforms</t>
  </si>
  <si>
    <t>Axel Go</t>
  </si>
  <si>
    <t>https://www.getapp.com/collaboration-software/a/axelgo/</t>
  </si>
  <si>
    <t>AXEL Go a next-generation cloud storage, file sharing, and file receiving platform designed for individuals and businesses of all sizes, trusted by Bar Associations across the country. Built with cutting-edge cybersecurity technology, AXEL Go is the best way to ensure your files are secured.Read more about Axel Go</t>
  </si>
  <si>
    <t>Beeble</t>
  </si>
  <si>
    <t>https://www.getapp.com/collaboration-software/a/beeble/</t>
  </si>
  <si>
    <t>The Beeble Project is email and online cloud storage platform with unprecedented security and privacy without third party access.Read more about Beeble</t>
  </si>
  <si>
    <t>Nasuni</t>
  </si>
  <si>
    <t>https://www.getapp.com/collaboration-software/a/nasuni/</t>
  </si>
  <si>
    <t>File storage platform that gives enterprises the tools to simplify data access, protection, and management.Read more about Nasuni</t>
  </si>
  <si>
    <t>Kapsul</t>
  </si>
  <si>
    <t>https://www.getapp.com/collaboration-software/a/kapsul/</t>
  </si>
  <si>
    <t>Kapsul is a decentralized data storage platform offering secure, private, and affordable file storage for document management and collaboration.Read more about Kapsul</t>
  </si>
  <si>
    <t>imgix</t>
  </si>
  <si>
    <t>https://www.getapp.com/collaboration-software/a/imgix/</t>
  </si>
  <si>
    <t>imgix is the leading platform for end-to-end visual media processing. With robust APIs, SDKs &amp; integrations, imgix empowers developers to optimize, transform, manage &amp; deliver images and videos at scale through simple URL parameters. imgix reduces dev hassles and storage costs and improves web performance.Read more about imgix</t>
  </si>
  <si>
    <t>JustCloud</t>
  </si>
  <si>
    <t>https://www.getapp.com/it-management-software/a/justcloud/</t>
  </si>
  <si>
    <t>Backup your files safely on the internet easier than ever. Never again will you lose data from hard drive crashes, fire/theft or accidental deletion. Access your files on demand from any device, so forget about carrying around flash or USB drivesRead more about JustCloud</t>
  </si>
  <si>
    <t>FTAPI, a Munich-based software specialist, offers a comprehensive platform for easy and secure data workflows and automation. Using leading encryption technologies, these workflows are protected at all times - whether it concerns sending or receiving data, structured data input, sharing confidentialRead more about FTAPI</t>
  </si>
  <si>
    <t>Beeldbank</t>
  </si>
  <si>
    <t>https://www.getapp.com/collaboration-software/a/image-bank/</t>
  </si>
  <si>
    <t>Beeldbank is the solution for safely storing and quickly finding your company's images. With an easy-to-use and expert digital asset management system, users will save time and ensure a professional appearance.Read more about Beeldbank</t>
  </si>
  <si>
    <t>CloudM Archive</t>
  </si>
  <si>
    <t>https://www.getapp.com/collaboration-software/a/cloudm-archive/</t>
  </si>
  <si>
    <t>CloudM Archive stands as an adaptable cloud storage archiving solution designed to accommodate businesses of varying sizes. With CloudM Archive, organizations gain the ability to efficiently transition user data into a secure storage archive, whether it's a continuous process or involves bulk transfers.Read more about CloudM Archive</t>
  </si>
  <si>
    <t>Data Center File System</t>
  </si>
  <si>
    <t>https://www.getapp.com/collaboration-software/a/data-center-file-system/</t>
  </si>
  <si>
    <t>Quobyte provides secure and efficient data storage and access for customers, with a distributed, parallel file system that is POSIX-compatible and adaptable for cloud, on-premises, or hybrid arrangements to manage growing data production.Read more about Data Center File System</t>
  </si>
  <si>
    <t>AlephTransfer</t>
  </si>
  <si>
    <t>https://www.getapp.com/collaboration-software/a/alephtransfer/</t>
  </si>
  <si>
    <t>AlephTransfer is a cloud-based file-sharing software that helps businesses upload large documents, create folder links, add optional passwords, and more.Read more about AlephTransfer</t>
  </si>
  <si>
    <t>Cloudberry Drive</t>
  </si>
  <si>
    <t>https://www.getapp.com/collaboration-software/a/cloudberry-drive/</t>
  </si>
  <si>
    <t>CloudBerry Drive is a software that allows users to mount cloud storage as a network drive on their Windows desktop computers or Windows Servers. This seamless integration makes cloud storage accessible as local Windows disks or network drives, enabling users to work with files in the cloud directly from any file management utility, such as Windows Explorer.Read more about Cloudberry Drive</t>
  </si>
  <si>
    <t>DocStore</t>
  </si>
  <si>
    <t>https://www.getapp.com/collaboration-software/a/docstore/</t>
  </si>
  <si>
    <t>DocStore is a document management solution designed to help businesses store and access files. It integrates with Azure Blob storage, Google Drive, and SharePoint, providing a centralized platform for managing files.Read more about DocStore</t>
  </si>
  <si>
    <t>IntraCloud</t>
  </si>
  <si>
    <t>https://www.getapp.com/it-management-software/a/intracloud/</t>
  </si>
  <si>
    <t>IntraCloud is a secure swiss cloud storage which is software focused on privacy. Their servers are located in Switzerland and there is an option to encrypt the files on the server side as well as provide a virtual private server for each customer. The tool is capable of sharing data, scalable storage, end-to-end encryption, audit logs, and much more.Read more about IntraCloud</t>
  </si>
  <si>
    <t>Iperius Storage</t>
  </si>
  <si>
    <t>https://www.getapp.com/security-software/a/iperius-storage/</t>
  </si>
  <si>
    <t>Iperius Storage, a key part of the Iperius Suite, offers secure, ISO 27001 &amp; GDPR-compliant cloud storage for professional backups. Supports FTPS, S3, features AES 256-bit encryption, and is hosted in high-security data centers. Ideal for businesses needing reliable data protection.Read more about Iperius Storage</t>
  </si>
  <si>
    <t>Rediafile</t>
  </si>
  <si>
    <t>https://www.getapp.com/collaboration-software/a/rediafile/</t>
  </si>
  <si>
    <t>In conclusion, Rediafile is a top-notch cloud storage service that offers users the security, accessibility, and peace of mind they need in today's digital world. With multiple redundancy options, virtually anywhere access, and self-backup capabilities, Rediafile stands out as a reliable and trustedRead more about Rediafile</t>
  </si>
  <si>
    <t>FolderFort</t>
  </si>
  <si>
    <t>https://www.getapp.com/collaboration-software/a/folderfort/</t>
  </si>
  <si>
    <t>Folder Fort is a cloud storage solution designed to streamline file management and collaboration for businesses of all sizes. Users can share files and folders by creating public links or restricting access to specific individuals.Read more about FolderFort</t>
  </si>
  <si>
    <t>Skydoc</t>
  </si>
  <si>
    <t>https://www.getapp.com/collaboration-software/a/skydoc/</t>
  </si>
  <si>
    <t>SkyDoc is a secure native NetSuite SuiteApp designed specifically for comprehensive document management within the NetSuite environment. The application leverages Amazon S3 infrastructure to provide unlimited storage capacity, allowing organizations to scale their document management needs without constraints. SkyDoc features an intuitive interface that simplifies document handling processes through capabilities such as drag-and-drop file uploads, file previews without downloading, and more.Read more about Skydoc</t>
  </si>
  <si>
    <t>Cloudbrand</t>
  </si>
  <si>
    <t>https://www.getapp.com/collaboration-software/a/cloudbrand/</t>
  </si>
  <si>
    <t>Cloudbrand is a cloud-based file sharing platform that helps businesses share files under their own brand, colors, and domain to sell digital products.Read more about Cloudbrand</t>
  </si>
  <si>
    <t>Leviia Storag3</t>
  </si>
  <si>
    <t>https://www.getapp.com/collaboration-software/a/leviia-storag3/</t>
  </si>
  <si>
    <t>Leviia Storag3 is a sovereign, secure and cost-effective S3-compatible cloud storage solution. Featuring geo-distributed erasure coding, object immutability, and full API compatibility, it’s designed for reliable, GDPR-compliant backups.Read more about Leviia Storag3</t>
  </si>
  <si>
    <t>VPSie</t>
  </si>
  <si>
    <t>https://www.getapp.com/collaboration-software/a/vpsie/</t>
  </si>
  <si>
    <t>Secure and scalable cloud storage with automated backups, fast access, and global availability for businesses of all sizes.Read more about VPSie</t>
  </si>
  <si>
    <t>Timemark</t>
  </si>
  <si>
    <t>https://www.getapp.com/collaboration-software/a/timemark/</t>
  </si>
  <si>
    <t>Timemark is a purpose-built tool for field professionals to capture, organize, and share job photos across the team and to clients.Read more about Timemark</t>
  </si>
  <si>
    <t>MSP360 Backup for Microsoft 365 and Google Workspace offers cost-effective cloud-to-cloud data protection and quick recovery, with simple setup and maintenance that supports all core M365/GW components.Read more about MSP360 Backup for Microsoft 365 and Google Workspace</t>
  </si>
  <si>
    <t>TALONOID Vault</t>
  </si>
  <si>
    <t>https://www.getapp.com/collaboration-software/a/talonoid-vault/</t>
  </si>
  <si>
    <t>TALONOID Vault is a secure cloud storage and backup solution designed for privacy-conscious users. It provides end-to-end encryption and zero-knowledge privacy, ensuring reliable protection for digital assets across multiple devices. Suitable for personal and professional use, it supports various needs such as journal backups and document storage.Read more about TALONOID Vault</t>
  </si>
  <si>
    <t>FLUJO</t>
  </si>
  <si>
    <t>https://www.getapp.com/collaboration-software/a/flujo/</t>
  </si>
  <si>
    <t>Flujo is a business communication and collaboration tool that helps remote workforce, non-profit organizations, early-stage startups, and entrepreneurs send messages and exchange files with co-workers. The platform provides an in-built calendar that lets businesses manage daily tasks and meetings.Read more about FLUJO</t>
  </si>
  <si>
    <t>TokenEx</t>
  </si>
  <si>
    <t>https://www.getapp.com/security-software/a/tokenex/</t>
  </si>
  <si>
    <t>Our fraud-prevention partner analyzes customers' PANs, purchase histories, locations, IP addresses, and payment origins to ensure no fraud occurs. You maintain full access to – and control over – all of your data to keep your business running as smoothly and securely as possible.Read more about TokenEx</t>
  </si>
  <si>
    <t>Cubbit</t>
  </si>
  <si>
    <t>https://www.getapp.com/collaboration-software/a/cubbit/</t>
  </si>
  <si>
    <t>Cubbit for Teams is a cloud storage platform that helps businesses utilize the unique zero-knowledge distributed network to ensure secure file storage and access, whilst maintaining compliance with GDPR guidelines.Read more about Cubbit</t>
  </si>
  <si>
    <t>Hornetdrive</t>
  </si>
  <si>
    <t>https://www.getapp.com/collaboration-software/a/hornetdrive/</t>
  </si>
  <si>
    <t>Hornetdrive is a file hosting service with a focus on protection against data loss and unauthorized access. For security purposes, data is stored across several servers. All data is encrypted in accordance with AES 256 protocols prior to uploading.Read more about Hornetdrive</t>
  </si>
  <si>
    <t>cloudplan</t>
  </si>
  <si>
    <t>https://www.getapp.com/collaboration-software/a/cloudplan/</t>
  </si>
  <si>
    <t>cloudplan offers companies a data storage solution. Backups can take place in the cloud, in-house, or as part of a hybrid architecture option. Regardless of location, users can save their data. Functions also include document management.Read more about cloudplan</t>
  </si>
  <si>
    <t>vaultbox</t>
  </si>
  <si>
    <t>https://www.getapp.com/marketing-software/a/vaultbox/</t>
  </si>
  <si>
    <t>vaultbox works with AWS and Horangi to ensure that whatever documents you store on vaultbox’s cloud platform will be safe.Any documents you store on vaultbox are highly encrypted and secureRead more about vaultbox</t>
  </si>
  <si>
    <t>MF327 turns your Windows PC into a secure, private cloud. Store files and data such as passwords, notes, bookmarks, contacts and more on your own PC and access it from anywhere with a web browser. Organize data and share files between devices. Create searchable databases that filter data as you typeRead more about MF327</t>
  </si>
  <si>
    <t>Your e-Locker</t>
  </si>
  <si>
    <t>https://www.getapp.com/collaboration-software/a/your-e-locker/</t>
  </si>
  <si>
    <t>Your e-Locker by Webbell Solutions is a cloud-based web portal that enables SMEs and individuals from across the world to capture, categorize, store, grant access to, submit for tax purposes, and manage digital documents from a single dashboard, with deadline and expiry alerts.Read more about Your e-Locker</t>
  </si>
  <si>
    <t>Simple File Upload</t>
  </si>
  <si>
    <t>https://www.getapp.com/collaboration-software/a/simple-file-upload/</t>
  </si>
  <si>
    <t>Simple File Upload is a SaaS platform used by developers for easy file uploading and storage. Install Simple File Upload with only two lines of code. Javascript is not required. CSS is not required.Read more about Simple File Upload</t>
  </si>
  <si>
    <t>Trufolder</t>
  </si>
  <si>
    <t>https://www.getapp.com/collaboration-software/a/trufolder/</t>
  </si>
  <si>
    <t>Trufolder is a cloud-based file management system. Unlike other document systems, Trufolder's core functionality is built around a matrixed folder structure. It allows users to relate folders across the folder hierarchy, creating a more intuitive file structure.Read more about Trufolder</t>
  </si>
  <si>
    <t>New Basics Media</t>
  </si>
  <si>
    <t>https://www.getapp.com/website-ecommerce-software/a/new-basics-media/</t>
  </si>
  <si>
    <t>New Basics Media is a cloud-based live streaming platform that was born as a necessity to help streamers get a wider audience. NBM Streaming is able to process live events, run 24x7 channels, and distribute long and short-duration VOD content. It provides a host of features, such as publishing everywhere, recording content, clip creation, and highlights from content. Additionally, it helps users with keywords and metadata generation from video analysis through AI/ML.Read more about New Basics Media</t>
  </si>
  <si>
    <t>alwaysdata</t>
  </si>
  <si>
    <t>https://www.getapp.com/collaboration-software/a/alwaysdata/</t>
  </si>
  <si>
    <t>alwaysdata is a cloud storage platform offering webhosting solutions.Read more about alwaysdata</t>
  </si>
  <si>
    <t>OpenDrive</t>
  </si>
  <si>
    <t>https://www.getapp.com/collaboration-software/a/opendrive/</t>
  </si>
  <si>
    <t>OpenDrive is a cloud storage platform designed to help businesses share, store and manage data in a unified space. The application uses a virtual private network to allow users to synchronize or backup documents across computers.Read more about OpenDrive</t>
  </si>
  <si>
    <t>Business Filemanager</t>
  </si>
  <si>
    <t>https://www.getapp.com/collaboration-software/a/business-filemanager/</t>
  </si>
  <si>
    <t>Business Filemanager is a cloud-based data and file management software for medium-sized and large companies.Read more about Business Filemanager</t>
  </si>
  <si>
    <t>Your Secure Cloud  is the secure sync &amp; share solution from germany with end-to-end encryption with options for white label and much more enterprise-features.Read more about SecureCloud</t>
  </si>
  <si>
    <t>https://www.getapp.com/collaboration-software/web-collaboration/os/web-based</t>
  </si>
  <si>
    <t>https://www.capterra.com/ppc/clicks/collect/GA/directory/d4f9fc76-9ea5-40e1-99c4-a6d200b2e0b3/destination?country=ID&amp;language=en&amp;specificLocation=serp_oses&amp;sessionStartPage=&amp;categoryId=696f5905-fe4e-41ed-b928-68f493c67eb4&amp;listingPosition=1&amp;gaClientId=R0ExLjEuNzI2MTg3MjY3LjE3NTY2MjAx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c4e1e01-24e4-4572-a5ae-4977f7eb1e30</t>
  </si>
  <si>
    <t>Bitrix24 is a leading FREE collaboration platform used by over 12 million organizations worldwide. Available in cloud and on-premise it offers communication tools, task and project management, social collaboration tools, employee engagement, group chat, shared calendars and more.Read more about Bitrix24</t>
  </si>
  <si>
    <t>https://www.capterra.com/ppc/clicks/collect/GA/directory/7a379590-0547-4c95-9337-a82d00754e08/destination?country=ID&amp;language=en&amp;specificLocation=serp_oses&amp;sessionStartPage=&amp;categoryId=696f5905-fe4e-41ed-b928-68f493c67eb4&amp;listingPosition=2&amp;gaClientId=R0ExLjEuNzI2MTg3MjY3LjE3NTY2MjAx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8a5001a-d774-4caf-9f4d-ee667042c7a4</t>
  </si>
  <si>
    <t>https://www.capterra.com/ppc/clicks/collect/GA/directory/40b7a6c0-fbfb-4243-bb5c-a6d200b7a22f/destination?country=ID&amp;language=en&amp;specificLocation=serp_oses&amp;sessionStartPage=&amp;categoryId=696f5905-fe4e-41ed-b928-68f493c67eb4&amp;listingPosition=3&amp;gaClientId=R0ExLjEuNzI2MTg3MjY3LjE3NTY2MjAx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b386481-3744-4c66-82eb-c73b4771dc97</t>
  </si>
  <si>
    <t>Zoho Projects is the ultimate collaboration tool for teams, enabling seamless communication, task management, and progress tracking.Read more about Zoho Projects</t>
  </si>
  <si>
    <t>TeamViewer's all-in-one approach ensures that you have everything you need for both effective communication and collaborative working.Read more about TeamViewer</t>
  </si>
  <si>
    <t>Asana is a collaboration platform that connects all your work in one place and bring teams together, anywhere. Use AI-powered features to manage tasks, track progress, and adapt quickly to changing priorities. Join millions of users across 200+ countries using Asana to get more done.Read more about Asana</t>
  </si>
  <si>
    <t>monday.com, a flexible remote collaboration software, fosters effective teamwork, improves communication, and boosts productivity in one central hub. Get started with one of our ready-made templates to get your team onboarded quickly. Share files, feedback, and ideas and @mention teammates.Read more about monday.com</t>
  </si>
  <si>
    <t>Stay on the same page (literally) - see in real-time when others view, comment, or edit. ClickUp's collaboration detection ensures you know when others are commenting, editing, and even viewing the same task as you.Read more about ClickUp</t>
  </si>
  <si>
    <t>Connecteam — is a simple mobile-friendly app for employee collaboration, team communication, task management, &amp; time management.Read more about Connecteam</t>
  </si>
  <si>
    <t>From document creation to project collaboration, Confluence is today's way to share ideas, build community, and get work done in one place, as a team.Read more about Confluence</t>
  </si>
  <si>
    <t>Hootsuite</t>
  </si>
  <si>
    <t>https://www.getapp.com/marketing-software/a/hootsuite/</t>
  </si>
  <si>
    <t>Hootsuite helps brands manage social media better, from the smallest businesses to the largest enterprises across CPG, finance, healthcare, tech, higher-ed, and government services.Read more about Hootsuite</t>
  </si>
  <si>
    <t>Miro is #1 collaborative whiteboard platform, trusted by over 90M users worldwide. Miro provides an engaging, intuitive, in-person collaboration experience with multiple options for real-time or asynchronous teamwork on an online whiteboard. Try powerful integrations, pre-built templates, and more.Read more about Miro</t>
  </si>
  <si>
    <t>Impactful work shouldn’t be limited by departmental, digital, or geographical boundaries — it needs freedom to flow. Wrike helps you keep work flowing. Enable efficient and interconnected operations within your organization, no matter the size or scope of your projects.Read more about Wrike</t>
  </si>
  <si>
    <t>MeisterTask is the most intuitive project and task management tool on the web that is build for teams to collaborate more efficiently.Read more about MeisterTask</t>
  </si>
  <si>
    <t>With its powerful calculation engine, real-time visibility, and key insights, CaptivateIQ lets reps stay laser-focused on selling with tools that boost motivation, increase productivity, and simplify collaboration with transparency across finance, operations, and sales teams.Read more about CaptivateIQ</t>
  </si>
  <si>
    <t>Review clashes and manage issues with trades and designers. Real-time collaboration to access changes, issues, meeting minutes, etc. See issues across Navisworks and Revit to fix models, validate designs, and close out issues. Anywhere, anytime access to streamline collaboration for the full team.Read more about Autodesk Construction Cloud</t>
  </si>
  <si>
    <t>Adobe Express</t>
  </si>
  <si>
    <t>https://www.getapp.com/marketing-software/a/adobe-express/</t>
  </si>
  <si>
    <t>Adobe Express is the quick and easy app that empowers every team to self-serve on-brand content, amplify audience engagement, and get to market faster — all integrated with the world’s leading creative and marketing solutions.Read more about Adobe Express</t>
  </si>
  <si>
    <t>With collaboration a must for global teams working on multimillion dollar architectural projects, there's no room for error. Bluebeam Revu® keeps your team updated and in sync no matter their location. Stay on time and on budget with the #1 construction software around.Read more about Bluebeam Revu</t>
  </si>
  <si>
    <t>Eliminate confusion and empower teams to move quickly and provide high-quality work together. Adobe Workfront lets them collaborate, manage review and approval cycles, and automate project workflows—whether they’re in the office or on the go, and all without leaving the context of their work.Read more about Adobe Workfront</t>
  </si>
  <si>
    <t>Zoho Meeting is a web conference solution, providing single users and all size businesses with a way to collaborate through secure online meetings and webinars.Read more about Zoho Meeting</t>
  </si>
  <si>
    <t>Bigin is an affordable, user-friendly CRM built for small businesses and startups. Bring all your customer-facing operations to a single platform, promote collaboration and transparency between various teams and take your business to new heights with Bigin!Read more about Bigin by Zoho CRM</t>
  </si>
  <si>
    <t>Aha! Notebooks is the new way to create beautiful notes and whiteboards. It is ideal for thinking through concepts and collaborating with the team to plan early-stage product work. Choose from nearly 50 templates with expert guidance to showcase your best work.Read more about Aha!</t>
  </si>
  <si>
    <t>Loom</t>
  </si>
  <si>
    <t>https://www.getapp.com/it-communications-software/a/loom/</t>
  </si>
  <si>
    <t>Loom is a video making solution designed to help businesses facilitate workplace communication through video or screen recording capabilities. It allows users to utilize the web interface to capture screens or record front-facing camera videos and share them via a link with stakeholders.Read more about Loom</t>
  </si>
  <si>
    <t>Ziflow</t>
  </si>
  <si>
    <t>https://www.getapp.com/collaboration-software/a/ziflow/</t>
  </si>
  <si>
    <t>Leading online proofing platform for managing feedback on any creative asset on any device.Read more about Ziflow</t>
  </si>
  <si>
    <t>Resolve questions instantly with real-time chat, collaborate through task and project comments, share announcements in the team feed, and stay informed with smart notifications. Work together seamlessly with shared files, @mentions, and role-based access to ensure smooth communication and teamwork.Read more about Flowlu</t>
  </si>
  <si>
    <t>360Learning</t>
  </si>
  <si>
    <t>https://www.getapp.com/education-childcare-software/a/360learning/</t>
  </si>
  <si>
    <t>360Learning combines the power of an LMS with the speed of collaborative learning, empowering L&amp;D teams to drive culture and growth. With 360Learning, teams can onboard new employees, train customer-facing teams, and develop professional skills, from one place.Read more about 360Learning</t>
  </si>
  <si>
    <t>Boost productivity by improving the way you share files, manage projects and communicate with each other.Read more about Glasscubes</t>
  </si>
  <si>
    <t>Team collaboration made easy with Quire.Read more about Quire</t>
  </si>
  <si>
    <t>Padlet</t>
  </si>
  <si>
    <t>https://www.getapp.com/website-ecommerce-software/a/padlet/</t>
  </si>
  <si>
    <t>Padlet offers beautiful boards and canvases for visual thinkers and learners. Use boards to collect, organize, and present anything. Use sandboxes for whiteboarding, lessons, and activities.Read more about Padlet</t>
  </si>
  <si>
    <t>Freelo</t>
  </si>
  <si>
    <t>https://www.getapp.com/collaboration-software/a/freelo/</t>
  </si>
  <si>
    <t>Freelo is an online web application made for freelancers and teams that want to have absolute control over their projects. With Kanban boards, time tracking and simple task delegation, your work will become more effective.Read more about Freelo</t>
  </si>
  <si>
    <t>With in-built comms tools, such as chat, and dedicated spaces for comments, notes, and discussions, as well as collaborative calendar, your team will always be on the same page, which helps ensure productivity, transparency, as well as accountability.Read more about ActiveCollab</t>
  </si>
  <si>
    <t>Easily collaboration on activities, centralize communications, and streamline workflow processes, with Pipefy's intuitive process platform.Read more about Pipefy</t>
  </si>
  <si>
    <t>Beefree</t>
  </si>
  <si>
    <t>https://www.getapp.com/marketing-software/a/beefree/</t>
  </si>
  <si>
    <t>Email and landing page design tool with a no-code, visual builder. Create multi-content campaigns in minutes. Review, comment, approve.Read more about Beefree</t>
  </si>
  <si>
    <t>Zulip</t>
  </si>
  <si>
    <t>https://www.getapp.com/collaboration-software/a/zulip/</t>
  </si>
  <si>
    <t>Enterprise open-source team chat, on-prem and in the cloud. Zulip is the only modern team chat app that is designed for both live and asynchronous conversations.Read more about Zulip</t>
  </si>
  <si>
    <t>Front is a customer operations platform that enables collaboration at scale. Front streamlines customer communication by combining the efficiency of a help desk and the familiarity of email, with automated workflows and real-time collaboration behind the scenes.Read more about Front</t>
  </si>
  <si>
    <t>livepro</t>
  </si>
  <si>
    <t>https://www.getapp.com/collaboration-software/a/livepro/</t>
  </si>
  <si>
    <t>livepro is a cloud-based knowledge management solution designed to improve customer experience &amp; staff engagement. The knowledge base can be used by every business department including HR, contact center agents and training departments, and set up for customer self-service to reduce support tickets.Read more about livepro</t>
  </si>
  <si>
    <t>FileCloud</t>
  </si>
  <si>
    <t>https://www.getapp.com/collaboration-software/a/filecloud/</t>
  </si>
  <si>
    <t>FileCloud is a content collaboration platform (CCP) offering powerful, scalable, and secure file sharing and compliance solutions.Read more about FileCloud</t>
  </si>
  <si>
    <t>Award-winning digital content collaboration solutions and services.Read more about Acquia DAM (Widen)</t>
  </si>
  <si>
    <t>Overcome common challenges in the collaborative process with Pumble - a free team collaboration software. Create channels for different topics, keep up with all conversations via threads, and mention a specific person or a user group to notify all members instantly. Send and save all files within yoRead more about Pumble</t>
  </si>
  <si>
    <t>Seismic</t>
  </si>
  <si>
    <t>https://www.getapp.com/marketing-software/a/seismic/</t>
  </si>
  <si>
    <t>Seismic's cloud-based collaboration platform combines a powerful collaboration solution with an intuitive platform leading to 90% adoption within a matter of days, bringing your teams across the world closer together.Read more about Seismic</t>
  </si>
  <si>
    <t>With an unparalleled level of connection and engagement, Blackboard Collaborate provides unparalleled level of connection and engagement.Read more about Class for Web</t>
  </si>
  <si>
    <t>Kontentino</t>
  </si>
  <si>
    <t>https://www.getapp.com/marketing-software/a/kontentino/</t>
  </si>
  <si>
    <t>Kontentino is the most intuitive social media management tool on the market. It helps social media teams and agencies to collaborate seamlessly with their colleagues and clients. Assign tasks to designers, copywriters, and others on your team. Find all the communication next to the post preview.Read more about Kontentino</t>
  </si>
  <si>
    <t>Talkspirit is the #1 software for collaboration and team communication that makes your employees more productive. Perfect for remote-work. Available in 8 languages. Easy to use. On any device. Free trial. Free plan. Paid plans from 4€ / month per user.Read more about Talkspirit</t>
  </si>
  <si>
    <t>Jobin.cloud</t>
  </si>
  <si>
    <t>https://www.getapp.com/marketing-software/a/jobin-cloud/</t>
  </si>
  <si>
    <t>Automated Social Profile Import, data Aggregation and auto Update, ATS, CRM, AI powered ranking filtering, Process Automation, recruiting workflow, sales pipeline, automatic Outreach, mass Mailing, messaging templates, multiplatform communications.Read more about Jobin.cloud</t>
  </si>
  <si>
    <t>Share your notes and folders with others outside of your FuseBase account. If you need extra protection, guard these shares with a password.Read more about Fusebase</t>
  </si>
  <si>
    <t>Zight</t>
  </si>
  <si>
    <t>https://www.getapp.com/collaboration-software/a/cloudapp/</t>
  </si>
  <si>
    <t>Provide the context and clarity needed without playing musical calendars. Use Zight to create video recordings and screen captures to use for training and onboarding, support and troubleshooting, giving regular updates or presentations, and relationship building.Read more about Zight</t>
  </si>
  <si>
    <t>LiquidText</t>
  </si>
  <si>
    <t>https://www.getapp.com/collaboration-software/a/liquidtext/</t>
  </si>
  <si>
    <t>LiquidText brings all documents with your highlights, annotations, observations and notes into a unified workspace and allows you to make live connections among, between and within anything in the project by just drawing lines.Read more about LiquidText</t>
  </si>
  <si>
    <t>ATLAS.ti</t>
  </si>
  <si>
    <t>https://www.getapp.com/business-intelligence-analytics-software/a/atlas-ti/</t>
  </si>
  <si>
    <t>ATLAS.ti is a qualitative data analysis platform, which allows businesses to analyze content including text, graphics, audio, and video for quality. The platform can be deployed in the cloud or on-premise using Windows, Mac, Android, or iOS devices.Read more about ATLAS.ti</t>
  </si>
  <si>
    <t>Mokapen</t>
  </si>
  <si>
    <t>https://www.getapp.com/collaboration-software/a/mokapen/</t>
  </si>
  <si>
    <t>Mokapen is a new Italian based CRM for small enterprises and professionals. Manage tasks, contacts, deals and tickets easily: Free. Easy. Italian.Read more about Mokapen</t>
  </si>
  <si>
    <t>BoardPAC enables secure collaboration by allowing board members to access documents, communicate, &amp; work on tasks. It features version control, permissions management, real-time notifications, scheduling, note-taking, and action item tracking. Board members can collaborate efficiently from anywhere.Read more about BoardPAC</t>
  </si>
  <si>
    <t>Build a stronger board with Convene, the ultimate board management software. Its suite of integrated features elevates the board meeting experience from preparation to decisions. Improve collaboration, expedite decision-making, and empower governance in and out of the boardroom with Convene.Read more about Convene</t>
  </si>
  <si>
    <t>TickTick</t>
  </si>
  <si>
    <t>https://www.getapp.com/collaboration-software/a/ticktick/</t>
  </si>
  <si>
    <t>TickTick is a task management and todo-list tool which helps teams and businesses of all types to prioritize and track tasks and collaborate with one another. The scheduling application helps users manage tasks, deadlines, emails, files and more from one central location.Read more about TickTick</t>
  </si>
  <si>
    <t>Quip is a new way to collaborate with your team that combines documents, spreadsheets, to-do's, and chat in one seamless experience.Read more about Quip</t>
  </si>
  <si>
    <t>Kapwing</t>
  </si>
  <si>
    <t>https://www.getapp.com/collaboration-software/a/kapwing/</t>
  </si>
  <si>
    <t>Kapwing is a collaborative video editing solution designed to help users create creative content online. With Kawing, users can upload, edit, and share files with other team members in one single place.Read more about Kapwing</t>
  </si>
  <si>
    <t>StoryChief</t>
  </si>
  <si>
    <t>https://www.getapp.com/marketing-software/a/storychief/</t>
  </si>
  <si>
    <t>Create blog and social media campaigns with your all-in-one workspace for content creation and distribution.Read more about StoryChief</t>
  </si>
  <si>
    <t>The unified training platform with a built-in WebRTC powered HTML5 Virtual Classroom &amp; corporate Meeting Room offering a real-time collaborative environment to all the users.BrainCert is the easiest way to deliver training &amp; collaborate with your remote/augmented team of learners.Read more about BrainCert</t>
  </si>
  <si>
    <t>Lyfpit</t>
  </si>
  <si>
    <t>https://www.getapp.com/marketing-software/a/lyfpit/</t>
  </si>
  <si>
    <t>Lyfpit is the social media automation and growth hacking platform created by marketers for marketersRead more about Lyfpit</t>
  </si>
  <si>
    <t>HulerHub is the world's best-looking and fully personalised employee experience platform designed to supercharge engagement and make collaboration from anywhere easy by enabling users to organise and securely share information both internally and externally.Read more about HulerHub</t>
  </si>
  <si>
    <t>Notejoy</t>
  </si>
  <si>
    <t>https://www.getapp.com/collaboration-software/a/notejoy/</t>
  </si>
  <si>
    <t>Notejoy is a collaboration tool, which helps organizations capture, share, and discover ideas using notes to generate roadmaps, blog posts, call scripts, onboarding material, OKRs, and more. Users can upload images, create checklists, share codes, and define markdown syntax and keyboard shortcuts.Read more about Notejoy</t>
  </si>
  <si>
    <t>Collabora Online</t>
  </si>
  <si>
    <t>https://www.getapp.com/collaboration-software/a/collabora-online/</t>
  </si>
  <si>
    <t>Collabora Online is a powerful collaborative Office suite that supports all major document, spreadsheet and presentation file formats, which users can integrate into their choice of infrastructure.Collabora Online provides data security and sovereignty with full control and flexibility.Read more about Collabora Online</t>
  </si>
  <si>
    <t>Hiver is a Gmail-centric customer service solution that helps customer service teams collaborate on shared inboxes like services@, orders@, support@. With features like Notes in Hiver, teams can collaborate to solve customer issues without relying on external chat apps.Read more about Hiver</t>
  </si>
  <si>
    <t>ProofHub is a work management and team collaboration tool that makes it easy for team members to collaborate on projects.Read more about ProofHub</t>
  </si>
  <si>
    <t>Mural</t>
  </si>
  <si>
    <t>https://www.getapp.com/collaboration-software/a/mural/</t>
  </si>
  <si>
    <t>Teamwork feels like less work with Mural, the secure, flexible, visual work platform purpose-built for collaboration. That's why we're trusted by the world’s most security-conscious enterprises.Read more about Mural</t>
  </si>
  <si>
    <t>ReviewStudio</t>
  </si>
  <si>
    <t>https://www.getapp.com/collaboration-software/a/reviewstudio/</t>
  </si>
  <si>
    <t>ReviewStudio is an online proofing solution that allows marketing teams, creatives, production studios, and advertising agencies to collaborate on content review and approval. The cloud-based tool offers features for feedback sharing, commenting, revision tracking, task management, and more.Read more about ReviewStudio</t>
  </si>
  <si>
    <t>Jumpshare</t>
  </si>
  <si>
    <t>https://www.getapp.com/collaboration-software/a/jumpshare/</t>
  </si>
  <si>
    <t>Jumpshare is a versatile software for file sharing, screen recording, and screenshot capture. It offers comprehensive features like view tracking, timed comments, and easy editing, enabling efficient organization and integration across various platforms.Read more about Jumpshare</t>
  </si>
  <si>
    <t>MangoApps</t>
  </si>
  <si>
    <t>https://www.getapp.com/collaboration-software/a/mangoapps/</t>
  </si>
  <si>
    <t>MangoApps is a collaboration platform that helps distributed teams promote visibility and carry projects across the finish line.Read more about MangoApps</t>
  </si>
  <si>
    <t>Wipster</t>
  </si>
  <si>
    <t>https://www.getapp.com/marketing-software/a/wipster/</t>
  </si>
  <si>
    <t>Wipster is a cloud-based digital asset management tool which helps content teams create and collaborate on video projects. Wipster supports all media types and manages feedback cycles enabling stakeholders to review, comment, analyze and approve files in a streamlined manner.Read more about Wipster</t>
  </si>
  <si>
    <t>Rocket.Chat</t>
  </si>
  <si>
    <t>https://www.getapp.com/collaboration-software/a/rocket-chat/</t>
  </si>
  <si>
    <t>Use Rocket.Chat to boost your business productivity by controlling and centralizing your communication with internal or external clients in one place. Eliminate distractions and take advantage of a fully customizable interface with a range of plugins, themes and integrations with other key software.Read more about Rocket.Chat</t>
  </si>
  <si>
    <t>Mighty Networks</t>
  </si>
  <si>
    <t>https://www.getapp.com/collaboration-software/a/mighty-networks/</t>
  </si>
  <si>
    <t>Mighty is where creators, entrepreneurs, and brands build digital communities with cultural software. Be a part of something different #OnMighty.With Mighty, you can bring your courses, memberships, and offers together in a powerful community under your own brand on iOS, Android, and the web.Read more about Mighty Networks</t>
  </si>
  <si>
    <t>AweSun</t>
  </si>
  <si>
    <t>https://www.getapp.com/customer-service-support-software/a/awesun/</t>
  </si>
  <si>
    <t>AweSun offers remote access, remote control, and remote support solutions that work with desktop and mobile platforms, including Windows, macOS, Android, and iOS. You can use AweSun to work from home with remote access to office computers. It also helps gain remote access/support for mobile devices on the go, play PC games on mobile devices and facilitate collaboration.Read more about AweSun</t>
  </si>
  <si>
    <t>Gain</t>
  </si>
  <si>
    <t>https://www.getapp.com/marketing-software/a/gain/</t>
  </si>
  <si>
    <t>Gain takes care of client feedback and approvals for social media teams. And with clients basically managing themselves, you are now free to pursue new clients and grow the business.Read more about Gain</t>
  </si>
  <si>
    <t>Brightidea</t>
  </si>
  <si>
    <t>https://www.getapp.com/collaboration-software/a/brightidea/</t>
  </si>
  <si>
    <t>Brightidea is the enterprise leader in idea &amp; innovation management software and helps organizations successfully start or scale up their innovation programs.Read more about Brightidea</t>
  </si>
  <si>
    <t>Stack Overflow for Teams</t>
  </si>
  <si>
    <t>https://www.getapp.com/collaboration-software/a/stack-overflow/</t>
  </si>
  <si>
    <t>tack Overflow for Teams is a collaborative knowledge management software that helps businesses streamline processes related to user tagging, document editing, gamification, and more from within a unified platform. With the question &amp; answer module, staff members can automatically generate personalized alerts or tasks upon request for new information.Read more about Stack Overflow for Teams</t>
  </si>
  <si>
    <t>Visual Planning improves teamwork with shared schedules, task tracking, and centralized resource management. Teams can update progress, assign responsibilities, and share files in real time to keep everyone aligned and productive.Read more about Visual Planning</t>
  </si>
  <si>
    <t>AirSend</t>
  </si>
  <si>
    <t>https://www.getapp.com/collaboration-software/a/airsend/</t>
  </si>
  <si>
    <t>AirSend is a team collaboration solution that allows users to collaborate across multiple channels. Manage conversations across multiple channels, host online meetings, share and organize files, track tasks, and write notes with AirSend.Read more about AirSend</t>
  </si>
  <si>
    <t>RationalPlan is a straightforward project management software that is powerful enough to assist project managers in developing plans, allocating resources, tracking progress, managing budgets and analyzing workload. It is useful for project planning, project scheduling and project tracking.Read more about RationalPlan</t>
  </si>
  <si>
    <t>Berrycast</t>
  </si>
  <si>
    <t>https://www.getapp.com/collaboration-software/a/berrycast/</t>
  </si>
  <si>
    <t>Berrycast is a screen video recording app.Read more about Berrycast</t>
  </si>
  <si>
    <t>Frame.io</t>
  </si>
  <si>
    <t>https://www.getapp.com/collaboration-software/a/frame-io/</t>
  </si>
  <si>
    <t>Frame.io is a cloud-based video collaboration platform where creative teams can upload, review &amp; share video content privately, with a native mobile app for iOSRead more about Frame.io</t>
  </si>
  <si>
    <t>Milanote</t>
  </si>
  <si>
    <t>https://www.getapp.com/collaboration-software/a/milanote/</t>
  </si>
  <si>
    <t>Milanote is a cloud-based collaboration software designed to help creative teams manage storyboarding, creative writing and briefs, mind-mapping, note-taking, and brainstorming. It lets users create private boards and share projects with team members to collect feedback and ensure service quality.Read more about Milanote</t>
  </si>
  <si>
    <t>Aligned</t>
  </si>
  <si>
    <t>https://www.getapp.com/customer-management-software/a/aligned/</t>
  </si>
  <si>
    <t>Aligned enhances the buyer-seller relationship and helps reps identify blind spots in customer journeys, enhancing efficiency, predictability, and growth.Read more about Aligned</t>
  </si>
  <si>
    <t>With Upwave you can visualize your progress and generate reports.Get an overview of the progress and status of all tasks in the project, including who is responsible, due date and date of completion. Easily generate and export reports.Read more about Upwave</t>
  </si>
  <si>
    <t>Brosix is a cloud-based messaging platform for teams, offering real-time chat, file transfer, voice/video calls, screen sharing, broadcast messaging, and more - all in a private, fully administrable network with cross-platform support and 5,000+ app integrations.Read more about Brosix</t>
  </si>
  <si>
    <t>Markup Hero</t>
  </si>
  <si>
    <t>https://www.getapp.com/collaboration-software/a/markup-hero/</t>
  </si>
  <si>
    <t>Markup Hero is designed to help businesses annotate and share screenshots, images, PDFs, websites, and more. It's a web-based tool that works across devices: Mac, Windows, Chrome, and Linux. With Markup Hero, users can upload images and PDFs, capture scrolling website screenshots, and add visual image annotations.Read more about Markup Hero</t>
  </si>
  <si>
    <t>Collaboration + Whiteboard = Collaboard. Collaboard is an online whiteboard and team collaboration solution designed to help businesses to manage projects, communications and workflows and perform remote sessions across teams. It is a Swiss made application with a focus on data security.Read more about Collaboard</t>
  </si>
  <si>
    <t>Goodnotes enables you to collaborate with your team on documents in real-time by sharing, editing live &amp; adding comments to documents from multiple devices with ease.and live collaboration.Read more about Goodnotes</t>
  </si>
  <si>
    <t>Orangescrum brings them all on a single online collaborative platform and makes it lot easier to monitor, measure and act in a timely manner to boost productivity and profits.Read more about Orangescrum</t>
  </si>
  <si>
    <t>Pobuca Connect</t>
  </si>
  <si>
    <t>https://www.getapp.com/sales-software/a/pobuca/</t>
  </si>
  <si>
    <t>Pobuca Connect - Connect with your contacts. Turn your multiple and overlapping contact lists into one shared company address book accessed on any device.Read more about Pobuca Connect</t>
  </si>
  <si>
    <t>zipBoard is a review and approval solution for digital content. It lets you annotate on documents, videos, SCORM courses, images, and web pages. Markup, record screen and collaborate faster. Sign up for free!Start your free 15-day trial at app.zipboard.co/signup.Read more about zipBoard</t>
  </si>
  <si>
    <t>Trillian</t>
  </si>
  <si>
    <t>https://www.getapp.com/healthcare-pharmaceuticals-software/a/trillian/</t>
  </si>
  <si>
    <t>Trillian is a cloud-based solution designed to help businesses in the healthcare sector manage processes for instant messaging to improve internal communication. Trillian lets users manage group chats, sorted by teams or department, &amp; share information about patient status, staff rotations, &amp; more.Read more about Trillian</t>
  </si>
  <si>
    <t>Empuls</t>
  </si>
  <si>
    <t>https://www.getapp.com/hr-employee-management-software/a/xoxoday-empuls/</t>
  </si>
  <si>
    <t>Xoxoday Empuls is a cloud-based solution designed to help HR personnel automate processes related to team communication, continuous feedback, &amp; employee rewards. It lets users share ideas, daily tasks, updates, &amp; more with team members in order to facilitate collaboration across the organization.Read more about Empuls</t>
  </si>
  <si>
    <t>Collaborate with the highest security standard. Share files, protect communication, call and conference all while end-to-end encrypted.Read more about Wire</t>
  </si>
  <si>
    <t>Opendo</t>
  </si>
  <si>
    <t>https://www.getapp.com/marketing-software/a/opendo/</t>
  </si>
  <si>
    <t>Opendo allows the dynamic creation of your activities to energize your meetings, conferences and trainings.You can choose from 20 different modules to create your own content and make a great sequence for your participants !Read more about Opendo</t>
  </si>
  <si>
    <t>Axero</t>
  </si>
  <si>
    <t>https://www.getapp.com/collaboration-software/a/axero/</t>
  </si>
  <si>
    <t>Axero is the easy-to-use web collaboration software that boosts productivity, unifies your people, and helps your company thrive. Increase productivity. Unite employees. Improve culture.Read more about Axero</t>
  </si>
  <si>
    <t>nTask helps your on-campus and remote teams to collaborate on tasks, projects, issues and risks to deliver work on time efficiently. Share files, ask questions, write comments, and manage all the business conversations in one place.Read more about nTask</t>
  </si>
  <si>
    <t>Slab</t>
  </si>
  <si>
    <t>https://www.getapp.com/collaboration-software/a/slab/</t>
  </si>
  <si>
    <t>Slab is a knowledge hub for the modern workplace. We help teams unlock their full potential through shared learning and documentation. Slab features a beautiful editor, blazing fast search, and dozens of integrations like Slack, GitHub and G Suite.Read more about Slab</t>
  </si>
  <si>
    <t>Elium</t>
  </si>
  <si>
    <t>https://www.getapp.com/collaboration-software/a/elium/</t>
  </si>
  <si>
    <t>Elium is an award-winning EU knowledge management solution that enables businesses to enhance knowledge accuracy, accessibility, and governance. Elium Hub centralises information for global operations, while Elium Desk provides frontline teams with the right knowledge to improve service quality.Read more about Elium</t>
  </si>
  <si>
    <t>Jostle</t>
  </si>
  <si>
    <t>https://www.getapp.com/collaboration-software/a/jostle/</t>
  </si>
  <si>
    <t>Jostle's the single place where everyone in your organization connects, communicates, and celebrates together. Anytime, anywhere, with ease. The result? Your culture comes to life, and each and every person is set up for success.Read more about Jostle</t>
  </si>
  <si>
    <t>Schoox</t>
  </si>
  <si>
    <t>https://www.getapp.com/education-childcare-software/a/schoox/</t>
  </si>
  <si>
    <t>Schoox is the only AI-powered workplace learning platform built for enterprise and mid-market businesses with frontline employees, enabling complex organizations to turn learning and development (L&amp;D) into critical functions that drive growth.Read more about Schoox</t>
  </si>
  <si>
    <t>Yabbu</t>
  </si>
  <si>
    <t>https://www.getapp.com/collaboration-software/a/yabbu/</t>
  </si>
  <si>
    <t>Yabbu is a cloud-based collaboration platform designed to streamline team communication on a centralized dashboard. With Yabbu, teams can plan and streamline their meetings by creating simple agendas, discussing issues, uploading files, and assigning tasks in real time. The platform enables managers to save time by enabling fewer, shorter, and more effective meetings.Read more about Yabbu</t>
  </si>
  <si>
    <t>Zoho CRM Plus</t>
  </si>
  <si>
    <t>https://www.getapp.com/customer-management-software/a/zoho-crmplus/</t>
  </si>
  <si>
    <t>Zoho CRM Plus being a unified platform, is the ideal solution for businesses looking to provide enhanced customer experiences with streamlined administration, omnichannel customer engagement, social media marketing, powerful analytics, built-in AI, intelligent chat bots and more.Read more about Zoho CRM Plus</t>
  </si>
  <si>
    <t>SpiraTeam includes an integrated web-based document management system that allows project members to upload documents in a secure, centralized location, with support for folder organization, documentation taxonomies and meta-tagging as well as built-in version control.Read more about SpiraTeam</t>
  </si>
  <si>
    <t>Zoho Connect</t>
  </si>
  <si>
    <t>https://www.getapp.com/collaboration-software/a/zoho-connect/</t>
  </si>
  <si>
    <t>Zoho Connect is a team collaboration app,that unifies people, resources, and the apps they need.Read more about Zoho Connect</t>
  </si>
  <si>
    <t>RowShare</t>
  </si>
  <si>
    <t>https://www.getapp.com/collaboration-software/a/rowshare-1/</t>
  </si>
  <si>
    <t>Collaborative online table. An intuitive organization tool, it is designed to centralize and share information.Read more about RowShare</t>
  </si>
  <si>
    <t>ICC Digital Codes Premium</t>
  </si>
  <si>
    <t>https://www.getapp.com/collaboration-software/a/icc-digital-codes-premium/</t>
  </si>
  <si>
    <t>ICC’s Digital Codes is the most trusted and authentic source of model codes and standards, which conveniently provides access to the latest code text from across the United States.Read more about ICC Digital Codes Premium</t>
  </si>
  <si>
    <t>Planbox Innovate</t>
  </si>
  <si>
    <t>https://www.getapp.com/collaboration-software/a/planbox-innovate/</t>
  </si>
  <si>
    <t>Planbox is an innovation management platform to seek, develop and manage ideas, feedback &amp; suggestions from employees, customers and suppliers.Read more about Planbox Innovate</t>
  </si>
  <si>
    <t>SweetHive</t>
  </si>
  <si>
    <t>https://www.getapp.com/it-communications-software/a/sweethive/</t>
  </si>
  <si>
    <t>Thanks to SweetHive, you can have all your communications in just one customised thread. Improve your collaborative skills and build your personal hive.Read more about SweetHive</t>
  </si>
  <si>
    <t>HUMANSTARSapp</t>
  </si>
  <si>
    <t>https://www.getapp.com/it-communications-software/a/valido/</t>
  </si>
  <si>
    <t>Toolkit for digital employee communication, agile work, quality and knowledge management, mission statement and leadership in the company.Read more about HUMANSTARSapp</t>
  </si>
  <si>
    <t>Conceptboard is a virtual collaboration tool, that boosts productivity and teamwork. Conceptboard covers a wide range of use cases: from presentations to product development or trainings. Work with teams, clients, and partners across the globe. Conceptboard integrates seamlessly into your workflows.Read more about Conceptboard</t>
  </si>
  <si>
    <t>GlassFrog</t>
  </si>
  <si>
    <t>https://www.getapp.com/collaboration-software/a/glassfrog/</t>
  </si>
  <si>
    <t>GlassFrog is a cloud-based software designed to help businesses of all sizes implement, support, and manage Holacracy practice across departments and teams. The platform offers various learning tools like Holacracy Habits and live Coach Q&amp;A sessions.Read more about GlassFrog</t>
  </si>
  <si>
    <t>Zeplin</t>
  </si>
  <si>
    <t>https://www.getapp.com/collaboration-software/a/zeplin/</t>
  </si>
  <si>
    <t>Zeplin is a collaboration &amp; handoff solution that lets product teams share ideas, organize projects &amp; create products using a digital workspace. Users can generate global style guides for designers &amp; developers to organize, update &amp; share various design components through a centralized repository.Read more about Zeplin</t>
  </si>
  <si>
    <t>Liscio</t>
  </si>
  <si>
    <t>https://www.getapp.com/collaboration-software/a/liscio/</t>
  </si>
  <si>
    <t>Liscio is a secure sharing solution that simplifies communication and collaboration by creating a safe digital space to connect and work together.Read more about Liscio</t>
  </si>
  <si>
    <t>Fleep</t>
  </si>
  <si>
    <t>https://www.getapp.com/collaboration-software/a/fleep/</t>
  </si>
  <si>
    <t>A messenger app that integrates with email. It includes file sharing, tasks, pin boards and more and works across multiple organisationsRead more about Fleep</t>
  </si>
  <si>
    <t>Collaborate with customers, complete applications and forms together and electronically sign in real-time, while inside a Liveoak conference session.  Feel confident knowing that Liveoak's System-of-Audit captures all of the conference data and actions taken by participants down to the keystroke.Read more about Liveoak</t>
  </si>
  <si>
    <t>Minerva</t>
  </si>
  <si>
    <t>https://www.getapp.com/collaboration-software/a/minerva/</t>
  </si>
  <si>
    <t>Minerva is the easiest way to capture and share clickable instructions, on demand, for anything on the internet. Save time and headache by just sending a process embedded in a URL.Read more about Minerva</t>
  </si>
  <si>
    <t>Beey</t>
  </si>
  <si>
    <t>https://www.getapp.com/collaboration-software/a/beey/</t>
  </si>
  <si>
    <t>Beey is a web app for accurate transcription of audio/video files into text. Beey recognizes speech in 30+ languages. The user-friendly editor provides further processing of your transcript, export to various formats, and creating subtitles.Read more about Beey</t>
  </si>
  <si>
    <t>XaitPorter is a cloud-based document automation &amp; collaboration solution for teams to build a corporate content library &amp; streamline document collaboration. Lets co-authors focus on creating winning content, teams become more efficient while production time and costs are reduced.Read more about XaitPorter</t>
  </si>
  <si>
    <t>GoProof</t>
  </si>
  <si>
    <t>https://www.getapp.com/collaboration-software/a/goproof/</t>
  </si>
  <si>
    <t>GoProof is a cloud-based proofing solution which helps enterprises, using Adobe Creative Cloud, share and collaborate on projects with stakeholders for proofing and reviewing. It allows administrators to provide specific job roles to collaborators and assign proof senders to clients.Read more about GoProof</t>
  </si>
  <si>
    <t>Honey</t>
  </si>
  <si>
    <t>https://www.getapp.com/collaboration-software/a/honey/</t>
  </si>
  <si>
    <t>Honey is a window into everything that’s interesting, timely and relevant to your company through a uniquely designed and personalized feed.Read more about Honey</t>
  </si>
  <si>
    <t>Stormboard</t>
  </si>
  <si>
    <t>https://www.getapp.com/collaboration-software/a/stormboard/</t>
  </si>
  <si>
    <t>Stormboard helps capture and organize ideas, prioritize tasks, plan projects, and manage meetings using a digital workspace that transforms content into actionable data, not just loosely connected points on a static canvas.Read more about Stormboard</t>
  </si>
  <si>
    <t>Whaller</t>
  </si>
  <si>
    <t>https://www.getapp.com/collaboration-software/a/whaller/</t>
  </si>
  <si>
    <t>Whaller allows users to build their own secure social / collaborative networks.Read more about Whaller</t>
  </si>
  <si>
    <t>Full access to all employees means work gets done, no emails requiredRead more about Speakap</t>
  </si>
  <si>
    <t>Stay connected with Wiplist’s real-time updates, in-task messaging, and smart notifications. Keep conversations organized, collaborate seamlessly, and get only the alerts you need—ensuring teams stay on track without overload. Choose email or in-app notifications to stay informed your way.Read more about Wiplist</t>
  </si>
  <si>
    <t>BooleBox</t>
  </si>
  <si>
    <t>https://www.getapp.com/collaboration-software/a/boolebox/</t>
  </si>
  <si>
    <t>Boolebox is a cloud-based and on-premise data protection platform designed to help organizations across finance, research, healthcare, IT and various other sectors archive, synchronize, and securely share data across multiple devices.Read more about BooleBox</t>
  </si>
  <si>
    <t>Range</t>
  </si>
  <si>
    <t>https://www.getapp.com/collaboration-software/a/range/</t>
  </si>
  <si>
    <t>Build successful teams with Range. Know who's working on what, who needs help, and how they're feeling with daily asynchronous Check-ins.Read more about Range</t>
  </si>
  <si>
    <t>Style Arcade</t>
  </si>
  <si>
    <t>https://www.getapp.com/operations-management-software/a/style-arcade/</t>
  </si>
  <si>
    <t>Style Arcade is a cloud-based business intelligence software designed to help businesses gain real-time insights and best-practice recommendations on how to optimize supply chain, buying decisions, and trading activities across retailers.Read more about Style Arcade</t>
  </si>
  <si>
    <t>Tuleap aligns cross-functional teams: devs, testers, managers, on one secure platform. Wikis, forums, file sharing, peer reviews keep everyone in sync. Break silos, centralize knowledge, work with Agile, V-Model or hybrid methods, Tuleap adapts to you.Read more about Tuleap</t>
  </si>
  <si>
    <t>Reactiv SUITE</t>
  </si>
  <si>
    <t>https://www.getapp.com/collaboration-software/a/reactiv-suite/</t>
  </si>
  <si>
    <t>A tool that makes remote meetings memorable, helps you stand out and helps your audience remember more informationRead more about Reactiv SUITE</t>
  </si>
  <si>
    <t>The web opens up incredible possibilities - but only if you know how to do online collaboration effectively. Networked productivity for a new era.Read more about Loomio</t>
  </si>
  <si>
    <t>QuickReviewer</t>
  </si>
  <si>
    <t>https://www.getapp.com/collaboration-software/a/quickreviewer/</t>
  </si>
  <si>
    <t>QuickReviewer is the collaboration platform that replaces chaotic email threads with one hub for creative review. Unite teams with real-time markup, threaded replies, and @mentions. Invite external stakeholders to comment with a secure link—no login required.Read more about QuickReviewer</t>
  </si>
  <si>
    <t>https://www.getapp.com/collaboration-software/a/igloo-software/</t>
  </si>
  <si>
    <t>Make it easier for teams, departments, or committees to communicate and collaborate in real time. Share updates, documents, and information to keep members informed, organized, and engaged.Read more about Igloo</t>
  </si>
  <si>
    <t>Sinnaps registers, stores and manages communication among the participants and ensures the whole team is up-to-date on project progress.Read more about Sinnaps</t>
  </si>
  <si>
    <t>Secure cloud platform for team collaboration with chat, video meetings, file sync, and AI productivity tools designed to keep projects moving forward.Read more about PanTerra Streams</t>
  </si>
  <si>
    <t>Ryver</t>
  </si>
  <si>
    <t>https://www.getapp.com/collaboration-software/a/ryver/</t>
  </si>
  <si>
    <t>Ryver helps organize all your team collaboration in one app. It includes Group Messaging (Chat + Topic-threaded Chat + File Sharing), Task Management, and Workflow Automation. Ryver is accessible from any device and affordable for teams of all sizes.Read more about Ryver</t>
  </si>
  <si>
    <t>Circuit</t>
  </si>
  <si>
    <t>https://www.getapp.com/collaboration-software/a/circuit/</t>
  </si>
  <si>
    <t>Circuit is a virtual collaboration software designed to help small and medium-sized businesses organize projects, share documents, and communicate with team members. It offers face-to-face video meetings, screen sharing, mobile applications, and content labeling, plus an API for app integrations.Read more about Circuit</t>
  </si>
  <si>
    <t>Causey</t>
  </si>
  <si>
    <t>https://www.getapp.com/project-management-planning-software/a/mission-met-center/</t>
  </si>
  <si>
    <t>Mission Met Center is a collaboration software designed to help non-profit organizations define goals and action steps to build strategic plans. Managers can store and automatically backup password-protected planning documents in a centralized repository.Read more about Causey</t>
  </si>
  <si>
    <t>Muvi</t>
  </si>
  <si>
    <t>https://www.getapp.com/website-ecommerce-software/a/muvi/</t>
  </si>
  <si>
    <t>Muvi is the world's fastest deployable OTT Platform. It enables content owners to launch their own branded Video/Audio Streaming Platform like Netflix, YouTube and Hulu instantly. An end-to-end multiscreen OTT platform provider. No Coding Required.Read more about Muvi</t>
  </si>
  <si>
    <t>Collaborate easily during meetings by sharing and presenting documents, using whiteboards and text chat, highlighting speakers, incorporating break out rooms, using laser pointers, and so much more...Read more about iotum</t>
  </si>
  <si>
    <t>LawToolBox</t>
  </si>
  <si>
    <t>https://www.getapp.com/legal-law-software/a/lawtoolbox/</t>
  </si>
  <si>
    <t>An online rule-based court deadline calculator with automatic updates when court rules change, email reminders, deadline reports, and synchronization to any calendaring platform.Read more about LawToolBox</t>
  </si>
  <si>
    <t>Blogely</t>
  </si>
  <si>
    <t>https://www.getapp.com/website-ecommerce-software/a/blogely/</t>
  </si>
  <si>
    <t>Blogely is a platform for content creators and freelancers which helps them produce content, research, organize, plan, optimize for search engines and publish it.Read more about Blogely</t>
  </si>
  <si>
    <t>TimeCamp Planner</t>
  </si>
  <si>
    <t>https://www.getapp.com/collaboration-software/a/heyspace/</t>
  </si>
  <si>
    <t>HeySpace is a project management platform designed to help businesses communicate and collaborate with clients, employees and vendors within a digital workspace. The board view lets users set start and due dates for projects, assign tasks to members, track progress, and create checklists.Read more about TimeCamp Planner</t>
  </si>
  <si>
    <t>PlayPlay</t>
  </si>
  <si>
    <t>https://www.getapp.com/website-ecommerce-software/a/playplay/</t>
  </si>
  <si>
    <t>PlayPlay is the video creation platform that empowers Marketing and Communication teams to transform any message into engaging video stories.Read more about PlayPlay</t>
  </si>
  <si>
    <t>Planhat</t>
  </si>
  <si>
    <t>https://www.getapp.com/customer-management-software/a/planhat/</t>
  </si>
  <si>
    <t>Planhat is a Customer Success Platform that empowers organizations to acquire, service, and grow lifelong customers. This comprehensive customer platform serves as a single source of truth, providing sales, service, and success teams with an intuitive, action-first interface to streamline their workflows and drive successful outcomes.Read more about Planhat</t>
  </si>
  <si>
    <t>XWiki</t>
  </si>
  <si>
    <t>https://www.getapp.com/collaboration-software/a/xwiki/</t>
  </si>
  <si>
    <t>XWiki is an open-source customizable wiki that enhances collaboration by providing a centralized system for information access, reducing email overload, and eliminating silos. With granular permissions, faceted search, and Pro apps, XWiki ensures seamless &amp; efficient teamwork across global teams.Read more about XWiki</t>
  </si>
  <si>
    <t>Magentrix extends your CRM for partner relationship management (PRM) portals and customer portals. Social features let users collaborate on files and documents.Read more about Magentrix</t>
  </si>
  <si>
    <t>Chatwork</t>
  </si>
  <si>
    <t>https://www.getapp.com/collaboration-software/a/chatwork/</t>
  </si>
  <si>
    <t>Chatwork is a secure messaging, video chat, task management and file sharing platform for business teamsRead more about Chatwork</t>
  </si>
  <si>
    <t>SquidHub</t>
  </si>
  <si>
    <t>https://www.getapp.com/collaboration-software/a/squidhub/</t>
  </si>
  <si>
    <t>SquidHub is a simple, efficient and productive team collaboration app. Task management, a team messenger, file sharing, direct messages, video calls, project management and a calendar combined in one simple app. The unique single-page UI provides a great overview without switching between apps.Read more about SquidHub</t>
  </si>
  <si>
    <t>Mozzaik365</t>
  </si>
  <si>
    <t>https://www.getapp.com/collaboration-software/a/mozzaik365/</t>
  </si>
  <si>
    <t>Connect your teams and strengthen your corporate culture with the Digital Workplace: empower and engage employees.Read more about Mozzaik365</t>
  </si>
  <si>
    <t>Crystal</t>
  </si>
  <si>
    <t>https://www.getapp.com/sales-software/a/crystal-1/</t>
  </si>
  <si>
    <t>Crystal Knows is a leading personality data platform that uses AI to provide insights into personality traits, communication styles, and motivations. Trusted by Fortune 500 companies, it helps professionals reduce pre-meeting anxiety, connect with buyers, and enhance team collaboration.Read more about Crystal</t>
  </si>
  <si>
    <t>https://www.getapp.com/project-management-planning-software/a/kpi-fire/</t>
  </si>
  <si>
    <t>Celtx</t>
  </si>
  <si>
    <t>https://www.getapp.com/customer-service-support-software/a/celtx/</t>
  </si>
  <si>
    <t>Celtx is an all-in-one solution for film, video, and game production that allows customers to utilize a creative platform for script writing.Read more about Celtx</t>
  </si>
  <si>
    <t>Opal is the collaboration platform where marketing and communications teams plan and visualize their campaigns.Read more about Opal</t>
  </si>
  <si>
    <t>Softros LAN messenger</t>
  </si>
  <si>
    <t>https://www.getapp.com/collaboration-software/a/softros-lan-messenger/</t>
  </si>
  <si>
    <t>Softros LAN Messenger is a communication software that helps employees establish two-way communication with coworkers and other teams. The remote desktop sharing functionality lets staff members access the user system in order to install applications, resolve technical issues, or configure Windows.Read more about Softros LAN messenger</t>
  </si>
  <si>
    <t>Let's rethink intranets with HUB.  We're here to make your work life easier and the planet greener.  Boss your digital workplace with an intranet that really does make a real difference.Read more about Hub</t>
  </si>
  <si>
    <t>EasyRetro</t>
  </si>
  <si>
    <t>https://www.getapp.com/project-management-planning-software/a/easyretro/</t>
  </si>
  <si>
    <t>EasyRetro is a project management software that helps businesses manage teams, action items, collaboration, and more on a centralized platform. Supervisors can utilize the pre-designed templates to create private or public boards with custom names, columns, color themes, and other elements.Read more about EasyRetro</t>
  </si>
  <si>
    <t>DEON</t>
  </si>
  <si>
    <t>https://www.getapp.com/collaboration-software/a/deon/</t>
  </si>
  <si>
    <t>DEON is a collaboration tool for project managers to drive brainstorming and ideation processes from a centralized platform, enabling users to work remotely. Key attributes include content management, bespoke editing, task management, discussion forums, and version control.Read more about DEON</t>
  </si>
  <si>
    <t>Twist</t>
  </si>
  <si>
    <t>https://www.getapp.com/collaboration-software/a/twist/</t>
  </si>
  <si>
    <t>Twist is a web-based team communication app that fosters mindful communication and gives modern teams a central place to grow their knowledge base and have organized, on-topic conversations that are accessible to everyone.Read more about Twist</t>
  </si>
  <si>
    <t>Noodle: Your All-in-One Collaboration Workspace.Noodle unites your team’s knowledge, projects, and communication in one customizable space. Boost productivity, streamline workflows, and collaborate seamlessly—all within Noodle.Read more about Noodle</t>
  </si>
  <si>
    <t>ZenHub offers software development teams an extra layer of organization, transparency, and collaboration beyond what GitHub offers.Read more about ZenHub</t>
  </si>
  <si>
    <t>Deskfirst</t>
  </si>
  <si>
    <t>https://www.getapp.com/collaboration-software/a/deskfirst/</t>
  </si>
  <si>
    <t>Deskfirst is a cloud-based online collaboration platform that offers a familiar desktop environment, making online collaboration easy. It eliminates tech gaps, easy to manage, and increases engagement with its branding features.Read more about Deskfirst</t>
  </si>
  <si>
    <t>Unily is the employee experience platform that unites global enterprises, boosting collaboration &amp; engagement. Unily's world-class Employee App is designed to connect every employee with the people, applications, stories, and knowledge they need to succeed.Read more about Unily</t>
  </si>
  <si>
    <t>Network Perspective</t>
  </si>
  <si>
    <t>https://www.getapp.com/hr-employee-management-software/a/network-perspective/</t>
  </si>
  <si>
    <t>Leaders employ AI-based analytical software to reduce workload and improve wellbeing in the modern world.Read more about Network Perspective</t>
  </si>
  <si>
    <t>Trackfront</t>
  </si>
  <si>
    <t>https://www.getapp.com/project-management-planning-software/a/trackfront/</t>
  </si>
  <si>
    <t>Trackfront helps businesses that deal with projects daily with proposal tracking, estimating, client communication, time and expense tracking, and budget management. Administrators can utilize predefined groups and templates to automate cost estimates.Read more about Trackfront</t>
  </si>
  <si>
    <t>Mentessa</t>
  </si>
  <si>
    <t>https://www.getapp.com/website-ecommerce-software/a/mentessa/</t>
  </si>
  <si>
    <t>Mentessa is the next-generation community platform that connects your organization for know-how exchange and purpose-driven work.Read more about Mentessa</t>
  </si>
  <si>
    <t>Team-GPT</t>
  </si>
  <si>
    <t>https://www.getapp.com/collaboration-software/a/team-gpt/</t>
  </si>
  <si>
    <t>Team-GPT is accelerating enterprise AI adoption with our innovative collaborative workspace. We're on a mission to help organizations unlock the full potential of AI across their operations securely.Read more about Team-GPT</t>
  </si>
  <si>
    <t>Sideways 6</t>
  </si>
  <si>
    <t>https://www.getapp.com/collaboration-software/a/sideways-6/</t>
  </si>
  <si>
    <t>Does your company use Microsoft Teams, Yammer or Workplace from Facebook? If so, then Sideways 6 is the idea management platform for you. Organizations like Nestle, AstraZeneca and British Airways trust Sideways 6 to help them empower employees to share ideas and bring the best ones to life.Read more about Sideways 6</t>
  </si>
  <si>
    <t>Streamline org-wide collaboration with a unified platform that combines communication, collaboration and process automation.Read more about Groupe.io</t>
  </si>
  <si>
    <t>Jell</t>
  </si>
  <si>
    <t>https://www.getapp.com/project-management-planning-software/a/jell/</t>
  </si>
  <si>
    <t>SCRUM software that is easy to use and integrates with various applications, such as Slack, MS Teams and more. It is ideal for remote teams working towards a common goal.Read more about Jell</t>
  </si>
  <si>
    <t>AnswerHub</t>
  </si>
  <si>
    <t>https://www.getapp.com/collaboration-software/a/answerhub/</t>
  </si>
  <si>
    <t>AnswerHub's platform drives team knowledge sharing, expert identification, faster problem-solving, and decreased onboarding time.Read more about AnswerHub</t>
  </si>
  <si>
    <t>Cling</t>
  </si>
  <si>
    <t>https://www.getapp.com/collaboration-software/a/cling/</t>
  </si>
  <si>
    <t>With Cling for Teams, you will experience collaboration that is shaped by a common togetherness. No complicated user interface, no superfluous functions that nobody needs, and no long setup time. Everything in Cling is optimized to work smoothly.Read more about Cling</t>
  </si>
  <si>
    <t>NVivo</t>
  </si>
  <si>
    <t>https://www.getapp.com/business-intelligence-analytics-software/a/nvivo/</t>
  </si>
  <si>
    <t>NVivo is a data analysis software, which helps businesses in the education, healthcare, non-profit, public, and other sectors organize, store, or evaluate qualitative data and manage cloud-based collaboration and automated transcription processes.Read more about NVivo</t>
  </si>
  <si>
    <t>CaptionHub</t>
  </si>
  <si>
    <t>https://www.getapp.com/collaboration-software/a/captionhub/</t>
  </si>
  <si>
    <t>CaptionHub is a collaboration software designed to help marketing agencies automatically generate multilingual subtitles for media files. Key features include ripple editing, watermarking, built-in messaging, right-to-left language support, cut detection, private hosting, and account management.Read more about CaptionHub</t>
  </si>
  <si>
    <t>Lumio by SMART</t>
  </si>
  <si>
    <t>https://www.getapp.com/education-childcare-software/a/lumio-by-smart/</t>
  </si>
  <si>
    <t>Lumio by SMART is a student engagement software designed to help businesses create and share learning lessons with students via Google Drive and Microsoft Teams. The platform enables managers to create gamified activities, share manipulatives, and conduct quizzes to collaborate with learners in real-time.Read more about Lumio by SMART</t>
  </si>
  <si>
    <t>Ledger brings chat, tasks, docs, and collaboration into one unified workspace—so your team can stop jumping between apps and start getting more done. From brainstorming to execution, everything stays connected to keep work moving smoothly.Read more about Ledger</t>
  </si>
  <si>
    <t>OurPeople</t>
  </si>
  <si>
    <t>https://www.getapp.com/collaboration-software/a/our-people/</t>
  </si>
  <si>
    <t>OurPeople is an innovative mobile solution designed to be engaging, increase performance, and save managers time. OurPeople's platform offers exclusive delivery methods that are targeted using Smart Tags to ensure your team no longer suffers from information overload like email or group chat apps.Read more about OurPeople</t>
  </si>
  <si>
    <t>Trimble Accubid Anywhere</t>
  </si>
  <si>
    <t>https://www.getapp.com/construction-software/a/accubid-anywhere/</t>
  </si>
  <si>
    <t>Trimble® Accubid® Anywhere is a comprehensive cloud-hosted estimating solution for electrical contractors available as an all-in-one, easy-to-manage subscription. Accubid Anywhere includes advanced estimating, change management, pricing, submittal management, takeoff and more.Read more about Trimble Accubid Anywhere</t>
  </si>
  <si>
    <t>Calipio</t>
  </si>
  <si>
    <t>https://www.getapp.com/collaboration-software/a/calipio/</t>
  </si>
  <si>
    <t>A pure web-based, installation-free service which allows you to record your screen, camera and microphone directly from your browser.Read more about Calipio</t>
  </si>
  <si>
    <t>Troop Messenger</t>
  </si>
  <si>
    <t>https://www.getapp.com/collaboration-software/a/troop-messenger/</t>
  </si>
  <si>
    <t>Troop Messenger is specially made for teams and their communication! An end-to-end team collaboration solution designed for all sizes of organizations to seamlessly interact with each other, and is available on Windows, Linux, Web, Android, and iOS.Read more about Troop Messenger</t>
  </si>
  <si>
    <t>Crugo</t>
  </si>
  <si>
    <t>https://www.getapp.com/collaboration-software/a/crugo/</t>
  </si>
  <si>
    <t>Crugo is a UK-built, out-of-the-box communication platform for businesses offering real-time communication, file sharing, task &amp; project management, and moreRead more about Crugo</t>
  </si>
  <si>
    <t>teamecho</t>
  </si>
  <si>
    <t>https://www.getapp.com/hr-employee-management-software/a/teamecho/</t>
  </si>
  <si>
    <t>teamecho is a digital mood barometer that gives employees a voice and managers a basis for decision-making.#forabettertogetherRead more about teamecho</t>
  </si>
  <si>
    <t>Stickies</t>
  </si>
  <si>
    <t>https://www.getapp.com/collaboration-software/a/stickies/</t>
  </si>
  <si>
    <t>Stickies is a collaboration software designed to help businesses curate, organize, visualize, and manage work tasks. Administrators can store and manage to-do lists, images, video notes, screen recordings, link previews, and more using a drag-and-drop interface.Read more about Stickies</t>
  </si>
  <si>
    <t>POEditor</t>
  </si>
  <si>
    <t>https://www.getapp.com/website-ecommerce-software/a/poeditor/</t>
  </si>
  <si>
    <t>POEditor is an online localization platform and collaborative translation management system for teams of all sizes.You can use POEditor to easily translate apps, websites, themes, plugins, games or other software, and to automate the localization workflow.Read more about POEditor</t>
  </si>
  <si>
    <t>Mithi SkyConnect</t>
  </si>
  <si>
    <t>https://www.getapp.com/collaboration-software/a/mithi-skyconnect/</t>
  </si>
  <si>
    <t>Mithi SkyConnect provides comprehensive email and collaboration capabilities in a simple and intuitive user interface.Read more about Mithi SkyConnect</t>
  </si>
  <si>
    <t>teamplate</t>
  </si>
  <si>
    <t>https://www.getapp.com/collaboration-software/a/teamplate/</t>
  </si>
  <si>
    <t>Teamplate is a collaboration solution that integrates business tools into a single platform. It enables teamwork with features such as chat, video calls, Kanban board, calendar, data room, and spaces.Read more about teamplate</t>
  </si>
  <si>
    <t>Inspire makes even the most complex experiences simple by enabling intelligent workflows for creating and delivering critical customer communications.Read more about Quadient Inspire</t>
  </si>
  <si>
    <t>Convo</t>
  </si>
  <si>
    <t>https://www.getapp.com/collaboration-software/a/convo/</t>
  </si>
  <si>
    <t>Convo is a collaboration tool built for organizations to centrally share, organize, and archive information across dispersed teamsRead more about Convo</t>
  </si>
  <si>
    <t>GroupMap</t>
  </si>
  <si>
    <t>https://www.getapp.com/collaboration-software/a/groupmap/</t>
  </si>
  <si>
    <t>GroupMap is a cloud-based idea management solution for businesses across various industries that enables real-time brainstorming using templates. The platform allows secure collaboration for participants in the same room or different locations and provides tools to vote, rate, and sort ideas.Read more about GroupMap</t>
  </si>
  <si>
    <t>Viraltag</t>
  </si>
  <si>
    <t>https://www.getapp.com/marketing-software/a/viraltag/</t>
  </si>
  <si>
    <t>Viraltag is a marketing tool to schedule and automate social media posts, and curate, store, and share visual content across social platformsRead more about Viraltag</t>
  </si>
  <si>
    <t>Catenda Hub</t>
  </si>
  <si>
    <t>https://www.getapp.com/construction-software/a/bimsync-arena/</t>
  </si>
  <si>
    <t>Catenda Hub is a cloud-based collaboration software designed to help construction and infrastructure businesses of all sizes manage the projects.Read more about Catenda Hub</t>
  </si>
  <si>
    <t>ActionR</t>
  </si>
  <si>
    <t>https://www.getapp.com/project-management-planning-software/a/actionr/</t>
  </si>
  <si>
    <t>ActionR is a cloud-based project management tool that helps users organise their tasks in real time. Prioritise actions and manage your projects &amp; programs in multiple streams. Supports remote working so you can coordinate and collaborate with your multi-disciplinary teams beyond borders.Read more about ActionR</t>
  </si>
  <si>
    <t>https://www.getapp.com/collaboration-software/a/stacks-1/</t>
  </si>
  <si>
    <t>Stacks revolutionizes web browsing by offering a seamless solution for organizing, retrieving, and collaborating on treasured online resources and insights. It transforms users' everyday bookmarks into a valuable repository of personal and shared knowledge, enabling them to reclaim their time spent on endless searches.Read more about Stacks</t>
  </si>
  <si>
    <t>Limnu</t>
  </si>
  <si>
    <t>https://www.getapp.com/collaboration-software/a/limnu/</t>
  </si>
  <si>
    <t>Limnu is a whiteboard and collaboration software that helps teams of all sizes share and discuss ideas and workflows remotely. It comes with a built-in instant messaging and video conferencing tool, which allows team members to establish quick communication.Read more about Limnu</t>
  </si>
  <si>
    <t>sharesuite guarantees effective cooperation in the workplace between remote employees at different working places and offices. By applying fundamental project management software strategies, you‘ll narrow your focus, achieve your goals, and improve your deliverability and rate of success.Read more about sharesuite</t>
  </si>
  <si>
    <t>Aster</t>
  </si>
  <si>
    <t>https://www.getapp.com/project-management-planning-software/a/aster/</t>
  </si>
  <si>
    <t>The time of ineffective meetings is over. Aster is the new solution to prioritize, decide and follow up on actions in meetings. Both remotely and face-to-face.Read more about Aster</t>
  </si>
  <si>
    <t>Alcami Interactive</t>
  </si>
  <si>
    <t>https://www.getapp.com/hr-employee-management-software/a/alcami-interactive/</t>
  </si>
  <si>
    <t>Alcami Interactive is a video interview management software that helps businesses evaluate and monitor candidate performance and skills to optimize hiring processes from within a centralized platform. It allows HR professionals to create one-way virtual interviews with information, such as job details, introduction video, interview questions, and position description.Read more about Alcami Interactive</t>
  </si>
  <si>
    <t>BlueSpice is an enterprise wiki for effective content collaboration. Teams create, edit and organize content together - versioned, transparent and structured. Ideal for knowledge management, documentation and cross-team collaboration.Read more about BlueSpice</t>
  </si>
  <si>
    <t>Herd</t>
  </si>
  <si>
    <t>https://www.getapp.com/website-ecommerce-software/a/herd/</t>
  </si>
  <si>
    <t>Herd is a private communication network that connects students, teachers, administrators, and parents on a single platform. Our user-friendly dashboard allows for simple oversight and management of all communication channels. Herd works by connecting your school community.Read more about Herd</t>
  </si>
  <si>
    <t>Creativity 365</t>
  </si>
  <si>
    <t>https://www.getapp.com/industries-software/a/creativity-365/</t>
  </si>
  <si>
    <t>Creativity 365 is a content creation suite which allows users to streamline workflow with creative apps for document management, information organization, idea generation &amp; multimedia editing. The suite includes five creative apps: Markup, Pocket Scanner, NoteLedge, Animation Desk, &amp; Write-on Video.Read more about Creativity 365</t>
  </si>
  <si>
    <t>HCL Connections</t>
  </si>
  <si>
    <t>https://www.getapp.com/collaboration-software/a/hcl-connections/</t>
  </si>
  <si>
    <t>HCL Connections is a collaboration platform designed to help enterprises by creating a personalized workspace for employees with role-based content to improve overall productivity and engagement.Read more about HCL Connections</t>
  </si>
  <si>
    <t>Instantly make your web application collaborative, enabling multiple users to interact with each other on any website or platform – just like Miro, Figma, or Google Docs.Add collaborative features on-the-fly: video chat, screen sharing, co-browsing, file sharing &amp; editing, e-signing &amp; annotations.Read more about Surfly</t>
  </si>
  <si>
    <t>Curipod</t>
  </si>
  <si>
    <t>https://www.getapp.com/education-childcare-software/a/curipod/</t>
  </si>
  <si>
    <t>Curipod is a cloud-based presentation software that helps businesses generate educational slides, create learning content, modify questions, and more.Read more about Curipod</t>
  </si>
  <si>
    <t>Qollabi</t>
  </si>
  <si>
    <t>https://www.getapp.com/collaboration-software/a/qollabi/</t>
  </si>
  <si>
    <t>Qollabi allows digitalization of plans and targets, providing an overview of measurable results. Qollabi enters the modern digital world of partner engagement.Read more about Qollabi</t>
  </si>
  <si>
    <t>Avokaado is an all-in-one contract lifecycle management platform. Avokaado enables your team to negotiate the terms, co-draft documents, manage approvals and sign documents digitally with any device. All steps are tracked and visualised on the centralised dashboard.Read more about Avokaado</t>
  </si>
  <si>
    <t>Workmates</t>
  </si>
  <si>
    <t>https://www.getapp.com/collaboration-software/a/workmates/</t>
  </si>
  <si>
    <t>Employees can promote dialogue with everyone in your company by sharing thoughts and ideas.Read more about Workmates</t>
  </si>
  <si>
    <t>Universal Knowledge</t>
  </si>
  <si>
    <t>https://www.getapp.com/collaboration-software/a/universal-knowledge/</t>
  </si>
  <si>
    <t>Flexible and configurable out of the box knowledge management software used for internal employee knowledge sharing or customer support.SaaS or On Premise deployment options available.Pricing based on a cost per named and / or concurrent license per month.Read more about Universal Knowledge</t>
  </si>
  <si>
    <t>isLucid is a cloud-based software.Read more about isLucid</t>
  </si>
  <si>
    <t>WebProof</t>
  </si>
  <si>
    <t>https://www.getapp.com/collaboration-software/a/webproof/</t>
  </si>
  <si>
    <t>WebProof is an online proofing solution that allows multiple reviewers to access &amp; collaboratively review/approve projects. The tool supports graphics businesses such as designers, agencies, translators, newspapers, and retailers in sharing designs with clients, and receiving comments &amp; approvals.Read more about WebProof</t>
  </si>
  <si>
    <t>HUI</t>
  </si>
  <si>
    <t>https://www.getapp.com/collaboration-software/a/hui/</t>
  </si>
  <si>
    <t>HUI is a collaboration software suite designed to help startups, corporates, freelancers, influencers, and fundraisers manage communication, legal documentation, business analytics, pitch decks, public relation (PR) activities, sales relationships, and human resources.Read more about HUI</t>
  </si>
  <si>
    <t>Qualifi</t>
  </si>
  <si>
    <t>https://www.getapp.com/collaboration-software/a/qualifi/</t>
  </si>
  <si>
    <t>Qualifi enables you to surface your best candidates faster than ever with on-demand interviews, follow-up scheduling, and live video interviewing capabilities. Qualifi’s frictionless platform saves both recruiters and candidates valuable time while still maintaining the human touch.Read more about Qualifi</t>
  </si>
  <si>
    <t>BoostHQ</t>
  </si>
  <si>
    <t>https://www.getapp.com/collaboration-software/a/boosthq/</t>
  </si>
  <si>
    <t>BoostHQ is an online knowledge sharing platform for companies to create, share &amp; organize internal knowledge, promote discussion, and build a learning communityRead more about BoostHQ</t>
  </si>
  <si>
    <t>Hives.co</t>
  </si>
  <si>
    <t>https://www.getapp.com/collaboration-software/a/hives-co/</t>
  </si>
  <si>
    <t>Hives is an incredibly user-friendly tool that makes it easy to capture all the ideas managers need from the team and prioritize them with powerful workflows. Users won't have to worry about forgetting any fantastic ideas, as Hives streamlines the entire process.Read more about Hives.co</t>
  </si>
  <si>
    <t>Jalios</t>
  </si>
  <si>
    <t>https://www.getapp.com/collaboration-software/a/jplatform/</t>
  </si>
  <si>
    <t>Jalios offers a comprehensive digital workplace solution that helps companies to optimize collaborations between employees and operations across the organization.Read more about Jalios</t>
  </si>
  <si>
    <t>ValueOps</t>
  </si>
  <si>
    <t>https://www.getapp.com/collaboration-software/a/ca-flowdock/</t>
  </si>
  <si>
    <t>Flowdock is a collaboration app that integrates chat and team inbox.Read more about ValueOps</t>
  </si>
  <si>
    <t>DekkoPro is a military-grade data collaboration platform that provides secure file sharing, e-signature, video-conferencing, &amp; more.Read more about DekkoSecure</t>
  </si>
  <si>
    <t>Bit</t>
  </si>
  <si>
    <t>https://www.getapp.com/collaboration-software/a/bit-1/</t>
  </si>
  <si>
    <t>Bit is a document collaboration platform designed for the workplace. It enables global teams to create and organize all knowledge and digital assets in one place for streamlined collaboration. The platform can be used to create dynamic notes, docs, wikis, knowledge bases, projects, training guides, client deliverables, and more. Bit can integrate across many third-party apps commonly used by teams.Read more about Bit</t>
  </si>
  <si>
    <t>Dadan</t>
  </si>
  <si>
    <t>https://www.getapp.com/collaboration-software/a/dadan/</t>
  </si>
  <si>
    <t>Dadan is the ultimate collaboration tool through video messaging. Capture, edit, and share videos with ease, enabling seamless teamwork in real-time. Engage stakeholders with interactive elements, tag team members for feedback, and keep all video resources in one place for streamlined collaboration.Read more about Dadan</t>
  </si>
  <si>
    <t>FiscalNote</t>
  </si>
  <si>
    <t>https://www.getapp.com/collaboration-software/a/fiscalnote/</t>
  </si>
  <si>
    <t>FiscalNote is an SOC 2 Type 2-compliant issue management system designed to help organizations handle relationships with shareholders, pursue opportunities, and mitigate risks arising from legislation or regulation of policies.Read more about FiscalNote</t>
  </si>
  <si>
    <t>AllAnswered</t>
  </si>
  <si>
    <t>https://www.getapp.com/collaboration-software/a/allanswered/</t>
  </si>
  <si>
    <t>AllAnswered is the single source of truth for your team. It is the central platform for your team to collaborate, share, manage and discover your institutional knowledge that is always up to date.Read more about AllAnswered</t>
  </si>
  <si>
    <t>Beekast</t>
  </si>
  <si>
    <t>https://www.getapp.com/collaboration-software/a/beekast/</t>
  </si>
  <si>
    <t>Beekast is an interactive meeting management software that helps you create, lead, and track your meetings and training sessions, whether they’re remote or in-person.Read more about Beekast</t>
  </si>
  <si>
    <t>WizIQ Virtual Classroom</t>
  </si>
  <si>
    <t>https://www.getapp.com/education-childcare-software/a/wiziq-virtual-classroom/</t>
  </si>
  <si>
    <t>WizIQ Virtual Classroom is live instructor-led online learning and teaching software for conducting high impact and engaging live instructor-led classes from anywhere, anytime. It is a SaaS based platform and is hosted on a cloud.Read more about WizIQ Virtual Classroom</t>
  </si>
  <si>
    <t>Yac</t>
  </si>
  <si>
    <t>https://www.getapp.com/collaboration-software/a/yac/</t>
  </si>
  <si>
    <t>Reclaim your day with async voice &amp; video messages to share designs, communicate with your team, and reclaim your day.Features include:Voice messagingScreen sharingTranscriptionsPlay head speed controlsGenerating Sharable LinksForwarding voice notesChannelsRead more about Yac</t>
  </si>
  <si>
    <t>Meeds is a customizable platform that empowers team collaboration with tools like project management, task boards, and document sharing. Self-branded mobile apps and multi-channel notifications help teams stay connected and productive, creating a seamless environment for collaboration.Read more about Meeds</t>
  </si>
  <si>
    <t>PatSeer</t>
  </si>
  <si>
    <t>https://www.getapp.com/business-intelligence-analytics-software/a/patseer/</t>
  </si>
  <si>
    <t>PatSeer is a powerful IP analytics software. PatSeer is world’s only hybrid search engine that allows the users to leverage all the benefits of a Publication based database, Simple Family-Based databases, Extended Family based database, and Application based database.Read more about PatSeer</t>
  </si>
  <si>
    <t>Klaxoon</t>
  </si>
  <si>
    <t>https://www.getapp.com/collaboration-software/a/klaxoon/</t>
  </si>
  <si>
    <t>Klaxoon provides a unified digital workspace for seamless collaboration, whether in-person or remote. Its interactive tools empower teams to contribute, share ideas, and make real-time decisions. With everything in one place, Klaxoon optimizes team potential, transforming meetings &amp; training.Read more about Klaxoon</t>
  </si>
  <si>
    <t>Salestable</t>
  </si>
  <si>
    <t>https://www.getapp.com/sales-software/a/salestable/</t>
  </si>
  <si>
    <t>Salestable is a dynamic readiness platform empowering expanding sales teams to organize content, foster collaboration, and attain insights through advanced AI. It provides real-time insights into the daily activities of sales reps. Sales leaders gain a comprehensive view of the team's performance, allowing for informed decision-making and strategic adjustments.Read more about Salestable</t>
  </si>
  <si>
    <t>Beautifully simple and customisable collaboration, project, job and team management.Perfect for any team in any enterprise, large or small.Fully customisable.Manage your projects, jobs, documents, activities, statuses, categories, workflows, timelines…and moreGet a free demo today!Read more about Flowzone</t>
  </si>
  <si>
    <t>Amploo</t>
  </si>
  <si>
    <t>https://www.getapp.com/collaboration-software/a/amploo/</t>
  </si>
  <si>
    <t>All-in-one solution for SMEs, combining task management, integrated HR functions, collaboration tools, customizable workflows, document management, and robust training capabilities. It helps businesses streamline operations, enhance team productivity, and foster efficient communication.Read more about Amploo</t>
  </si>
  <si>
    <t>Secure, fast, and intuitive VDR platform for legal, M&amp;A, and compliance professionals. Includes AI redaction, flexible hosting (UK/EU/US/AUS), audit trails, Q&amp;A, and 3-minute support. Built for professionals since 2001.Read more about Projectfusion</t>
  </si>
  <si>
    <t>Take advantage of your hybrid workforce's strengths and get them working together.Read more about Innovation Minds</t>
  </si>
  <si>
    <t>GreenOrbit is an all in one digital workplace, intranet &amp; portal. It features an Enterprise Social Network, Document Management, Forms, CMS &amp; much more.Read more about GreenOrbit</t>
  </si>
  <si>
    <t>Element</t>
  </si>
  <si>
    <t>https://www.getapp.com/collaboration-software/a/element/</t>
  </si>
  <si>
    <t>Element is a secure communications platform built on Matrix: a decentralised and end-to-end encrypted protocol. Bring your teams together, boost productivity and workplace satisfaction, while retaining complete ownership of your data.Read more about Element</t>
  </si>
  <si>
    <t>PeerBie</t>
  </si>
  <si>
    <t>https://www.getapp.com/collaboration-software/a/peerbie/</t>
  </si>
  <si>
    <t>PeerBie is a collaboration solution that helps businesses streamline project management on a unified interface. The software is designed for startups, agencies, nonprofits, marketing teams, and more. PeerBie allows teams to oversee projects, assign tasks to team members, and monitor progress on projects and tasks.Read more about PeerBie</t>
  </si>
  <si>
    <t>Tallium Community is a cloud collaboration solution that facilitates knowledge sharing, content management and communication. It can be set up in minutes and requires no IT support.Read more about Tallium</t>
  </si>
  <si>
    <t>Markup</t>
  </si>
  <si>
    <t>https://www.getapp.com/collaboration-software/a/markup/</t>
  </si>
  <si>
    <t>MarkUp.io lets users collaborate on more than 30 formats, including websites, videos, images, and PDFs. Load your content, drop a pin, add a comment, and share for reviews.Read more about Markup</t>
  </si>
  <si>
    <t>RealityMAX</t>
  </si>
  <si>
    <t>https://www.getapp.com/emerging-technology-software/a/realitymax/</t>
  </si>
  <si>
    <t>RealityMAX is a metaverse for professionals and the go-to platform for 3D collaboration, product visualization, and shopper engagement. Cooperate remotely with your colleagues on 3D projects and share your work with clients easily. Create Web3D, AR, and VR experiences without a line of code.Read more about RealityMAX</t>
  </si>
  <si>
    <t>Groupboard</t>
  </si>
  <si>
    <t>https://www.getapp.com/collaboration-software/a/groupboard/</t>
  </si>
  <si>
    <t>Groupboard is a web-based online whiteboard platform that can be personalized and embedded into web pages. Client-side source code is available, allowing teams to easily customize it according to the requirements.Read more about Groupboard</t>
  </si>
  <si>
    <t>Complish</t>
  </si>
  <si>
    <t>https://www.getapp.com/project-management-planning-software/a/complish/</t>
  </si>
  <si>
    <t>Complish is a cloud-based platform where teams can make plans, collaborate on meeting notes, discuss topics and share updates asynchronously; all tied to their objectives and work tools.Read more about Complish</t>
  </si>
  <si>
    <t>Atomic Hire</t>
  </si>
  <si>
    <t>https://www.getapp.com/hr-employee-management-software/a/atomic-hire/</t>
  </si>
  <si>
    <t>Collaborative recruitment platform.Read more about Atomic Hire</t>
  </si>
  <si>
    <t>Alma Suite</t>
  </si>
  <si>
    <t>https://www.getapp.com/collaboration-software/a/alma-suite/</t>
  </si>
  <si>
    <t>Alma Suite is a cloud-based platform which combines a private social network, knowledge base, and tools for task management, training, idea generation, and moreRead more about Alma Suite</t>
  </si>
  <si>
    <t>QliqCHAT</t>
  </si>
  <si>
    <t>https://www.getapp.com/collaboration-software/a/qliqchat/</t>
  </si>
  <si>
    <t>A real-time, secure, HIPAA-compliant platform for healthcare communication called QliqCHAT Secure Texting links every member of the care team and promotes efficient, patient-focused cooperation.Read more about QliqCHAT</t>
  </si>
  <si>
    <t>Jira Workflow Steps for Slack</t>
  </si>
  <si>
    <t>https://www.getapp.com/collaboration-software/a/jira-workflow-steps-for-slack/</t>
  </si>
  <si>
    <t>Workflow Steps for Jira brings Jira to your Slack workflows. It allows everyday users to create their own integrations and automations with all their Jira instances. Create and update Jira issues, scrape Slack message content, and import workflow templates!Read more about Jira Workflow Steps for Slack</t>
  </si>
  <si>
    <t>Kolabrya</t>
  </si>
  <si>
    <t>https://www.getapp.com/emerging-technology-software/a/kolabrya/</t>
  </si>
  <si>
    <t>An AI-enhanced tool adept at crafting real-time visual representations of discussions, greatly enhancing clarity and comprehension. This innovative solution transforms verbal interactions into clear, visual formats, aiding in better understanding and retention of information.Read more about Kolabrya</t>
  </si>
  <si>
    <t>Ezassi</t>
  </si>
  <si>
    <t>https://www.getapp.com/collaboration-software/a/ezassi/</t>
  </si>
  <si>
    <t>Ezassi is a cloud-based idea management platform, which helps businesses crowdsource, assess, and acquire ideas from internal and external sources. Features include automated scoring, product lifecycle management, custom workflows, an idea repository, reporting, and analytics.Read more about Ezassi</t>
  </si>
  <si>
    <t>PixelMixer</t>
  </si>
  <si>
    <t>https://www.getapp.com/collaboration-software/a/pixelmixer/</t>
  </si>
  <si>
    <t>Empower your teams with instant access to critical information.Read more about PixelMixer</t>
  </si>
  <si>
    <t>SAP SuccessFactors Work Zone</t>
  </si>
  <si>
    <t>https://www.getapp.com/collaboration-software/a/sap-jam-collaboration/</t>
  </si>
  <si>
    <t>SAP Jam is a cloud-based enterprise social networking suite and collaboration tool that helps connect customers, partners and employees. The solution enables employees to find experts and colleagues to collaborate with, as well as providing a place to organize and manage projects.Read more about SAP SuccessFactors Work Zone</t>
  </si>
  <si>
    <t>Trimble Connect</t>
  </si>
  <si>
    <t>https://www.getapp.com/construction-software/a/trimble-connect/</t>
  </si>
  <si>
    <t>Trimble Connect is a cloud-based collaboration software, which helps businesses in the construction industry connect, review, and coordinate on projects with stakeholders in real-time. Architects can maintain a single source of truth (SSOT) by securely storing data in a centralized repository.Read more about Trimble Connect</t>
  </si>
  <si>
    <t>Participate</t>
  </si>
  <si>
    <t>https://www.getapp.com/website-ecommerce-software/a/participate/</t>
  </si>
  <si>
    <t>Participate is a social learning platform designed to help educational institutions and organizations create and maintain communities of practice (COPs) using collaboration tools, discussions, direct messaging capabilities, peer-to-peer mentorships, and more. Managers can create self-paced online courses for upskilling employees and academic initiatives.Read more about Participate</t>
  </si>
  <si>
    <t>Ad Copy Flow</t>
  </si>
  <si>
    <t>https://www.getapp.com/collaboration-software/a/ad-copy-flow/</t>
  </si>
  <si>
    <t>Comprehensive platform crafted to automate and streamline the entire process of ad copy creation, feedback and approvalRead more about Ad Copy Flow</t>
  </si>
  <si>
    <t>Commented</t>
  </si>
  <si>
    <t>https://www.getapp.com/collaboration-software/a/commented/</t>
  </si>
  <si>
    <t>Commented is a web-based software that enables communication and collaboration on digital projects. Administrators can add chat and commenting features into existing digital products to start pin-pointed conversations on live websites and apps.Read more about Commented</t>
  </si>
  <si>
    <t>Unleash your creativity with HERAW, the all-in-one collaborative solution that helps you simplify the content production process.Share, annotate, review, approve, subtitle all your creative content easily, and manage your teams, tasks and plannings to save time and money.Do more, with less.Read more about HERAW</t>
  </si>
  <si>
    <t>Teamwire is a fast, easy to use and secure enterprise messaging app to improve team communication and collaboration in businessesRead more about Teamwire</t>
  </si>
  <si>
    <t>Kite</t>
  </si>
  <si>
    <t>https://www.getapp.com/collaboration-software/a/kite/</t>
  </si>
  <si>
    <t>Kite is a mobile app-powered collaboration platform.Read more about Kite</t>
  </si>
  <si>
    <t>iManage Share</t>
  </si>
  <si>
    <t>https://www.getapp.com/collaboration-software/a/imanage-share/</t>
  </si>
  <si>
    <t>iManage Share enables users to securely exchange work products with customers, partners, and external employees with tools that they are familiar with.Read more about iManage Share</t>
  </si>
  <si>
    <t>Infolio</t>
  </si>
  <si>
    <t>https://www.getapp.com/collaboration-software/a/infolio/</t>
  </si>
  <si>
    <t>Infolio is a task and project management solution for teams and individuals, packed with features, yet easy to use. Remote work, visual brainstorming, task board, custom fields and more. And all of it is fully free.Read more about Infolio</t>
  </si>
  <si>
    <t>Plek</t>
  </si>
  <si>
    <t>https://www.getapp.com/website-ecommerce-software/a/plek/</t>
  </si>
  <si>
    <t>Plek connects people across teams, departments and organizational boundaries. It changes the way people communicate, collaborate and share. Use Plek as a social intranet, community platform or digital workplace for teams. Plek is smart, easy to use, fast and secure.Read more about Plek</t>
  </si>
  <si>
    <t>Phonemos</t>
  </si>
  <si>
    <t>https://www.getapp.com/collaboration-software/a/phonemos/</t>
  </si>
  <si>
    <t>The wiki that helps businesses collaborate with teams, clients, and external partners on documentation and datasets.Read more about Phonemos</t>
  </si>
  <si>
    <t>Edulastic</t>
  </si>
  <si>
    <t>https://www.getapp.com/collaboration-software/a/edulastic/</t>
  </si>
  <si>
    <t>Edulastic is a collaboration software that helps educational institutions and teachers use videos as well as articles to create online lessons and share them with students. The productivity platform enables tutors to conduct assessments and measure learners’ performance on a unified interface.Read more about Edulastic</t>
  </si>
  <si>
    <t>Polish</t>
  </si>
  <si>
    <t>https://www.getapp.com/hr-employee-management-software/a/polish/</t>
  </si>
  <si>
    <t>Polish is a visual feedback tool that can be used by designers, product managers, and developers. It allows teams to share unfinished design images with colleagues, clients, and and other stakeholders for instant collaboration. Polish enables teams to stay on the same page.Read more about Polish</t>
  </si>
  <si>
    <t>3D Repo</t>
  </si>
  <si>
    <t>https://www.getapp.com/collaboration-software/a/3d-repo/</t>
  </si>
  <si>
    <t>3D Repo is a digital platform for managing Building Information Modeling (BIM) data. Engineers, architects, and contractors can use it to manage the 3D model revisions. By democratizing data, construction industries can mitigate risk and minimize complexities by removing barriers to collaboration.Read more about 3D Repo</t>
  </si>
  <si>
    <t>Fugu</t>
  </si>
  <si>
    <t>https://www.getapp.com/collaboration-software/a/fugu/</t>
  </si>
  <si>
    <t>Fugu is an online chat app designed to empower and engage teams using real-time communication and collaboration. Businesses can bring teams together using 1-to-1 or group discussions and track attendance and leave with advanced facial recognition and geo-tracking.Read more about Fugu</t>
  </si>
  <si>
    <t>LearnCube</t>
  </si>
  <si>
    <t>https://www.getapp.com/education-childcare-software/a/learncube/</t>
  </si>
  <si>
    <t>LearnCube is a virtual classroom that provides online education tools for businesses &amp; helps users manage online teaching, class scheduling, payment processing &amp; more. It allows teachers, tutors &amp; trainers to teach online using audio, video, digital material, an interactive whiteboard &amp; more.Read more about LearnCube</t>
  </si>
  <si>
    <t>Zimbra Cloud</t>
  </si>
  <si>
    <t>https://www.getapp.com/collaboration-software/a/zimbra-cloud/</t>
  </si>
  <si>
    <t>Zimbra Cloud is a web-based email and productivity suite of solutions, which helps businesses streamline collaboration across teams through email communications, file sharing, calendar, document creation, and other capabilities to increase productivity and engagement. It lets teams seamlessly switch between mobile, desktop, and tablet browsers while ensuring a consistent collaboration and email experience.Read more about Zimbra Cloud</t>
  </si>
  <si>
    <t>Olympia Engage</t>
  </si>
  <si>
    <t>https://www.getapp.com/hr-employee-management-software/a/olympia-engage/</t>
  </si>
  <si>
    <t>Olympia Engage is a comprehensive performance management and employee engagement system for businesses of any type and size. It is designed to increase team collaboration and morale in the workplace. The system includes features for goal management, custom branding, digital signage, plus more.Read more about Olympia Engage</t>
  </si>
  <si>
    <t>JAVAT 365</t>
  </si>
  <si>
    <t>https://www.getapp.com/collaboration-software/a/javat-365/</t>
  </si>
  <si>
    <t>Better Collaboration Tool for Smart OrganizationsRead more about JAVAT 365</t>
  </si>
  <si>
    <t>Driff</t>
  </si>
  <si>
    <t>https://www.getapp.com/collaboration-software/a/driff/</t>
  </si>
  <si>
    <t>Driff enables game-changing online collaborations for ambitious agencies &amp; business service providers. Driff is designed and built in close collaboration with our end-users, to keep it tailored fit for purpose and affordable. Launch your Driff for free and test drive it for 30 days.Read more about Driff</t>
  </si>
  <si>
    <t>Cansulta</t>
  </si>
  <si>
    <t>https://www.getapp.com/collaboration-software/a/cansulta/</t>
  </si>
  <si>
    <t>Cansulta is the digital bridge between businesses and vetted consultants. It is a website where clients can find, meet, and work with experienced business consultants.Read more about Cansulta</t>
  </si>
  <si>
    <t>Discus Artwork Manager</t>
  </si>
  <si>
    <t>https://www.getapp.com/operations-management-software/a/artwork/</t>
  </si>
  <si>
    <t>Artwork management is a cloud-based packaging and artwork lifecycle management system. It connects people and processes across internal departments, customers, suppliers, agencies, and vendors to get products delivered faster to the market while meeting regulatory compliance.Read more about Discus Artwork Manager</t>
  </si>
  <si>
    <t>Leaf360</t>
  </si>
  <si>
    <t>https://www.getapp.com/collaboration-software/a/leaf360/</t>
  </si>
  <si>
    <t>Leaf360 improves mortgage management with seamless crm/los integration and automation. Lia, our ai-powered mobile app, provides market updates, reviews documents, calculates income, and keeps profiles up to date. With a free crm pipeline manager, Leaf360 streamlines workflows and boosts referrals.Read more about Leaf360</t>
  </si>
  <si>
    <t>BOOM Image Studio</t>
  </si>
  <si>
    <t>https://www.getapp.com/marketing-software/a/boom-image-studio/</t>
  </si>
  <si>
    <t>BOOM is the all-in-one platform to collaborate on creating, managing, and publishing visuals to your digital touchpoints thanks to a centralized worksite where users can organize, edit, share and find visuals in seconds.Read more about BOOM Image Studio</t>
  </si>
  <si>
    <t>Collabor8online</t>
  </si>
  <si>
    <t>https://www.getapp.com/construction-software/a/collabor8online/</t>
  </si>
  <si>
    <t>Collabor8online is an online document sharing solution aimed specifically at the construction and contracting sector.Read more about Collabor8online</t>
  </si>
  <si>
    <t>FLUIG</t>
  </si>
  <si>
    <t>https://www.getapp.com/collaboration-software/a/fluig/</t>
  </si>
  <si>
    <t>TOTVS Fluig is integrated corporate productivity software that automates operations and implements a more technological and collaborative work environment. Features include the creation of corporate portals to share information and process management. Available in English, Spanish, and Portuguese.Read more about FLUIG</t>
  </si>
  <si>
    <t>Cage</t>
  </si>
  <si>
    <t>https://www.getapp.com/collaboration-software/a/cage/</t>
  </si>
  <si>
    <t>Cage is an online proofing and collaboration software designed to help freelancers, agencies, and businesses manage tasks, assets, approvals, annotations, feedback, reviews, projects, and more. Managers can sort team members, messages, client presentations, and assignments on a centralized platform.Read more about Cage</t>
  </si>
  <si>
    <t>Dedoose</t>
  </si>
  <si>
    <t>https://www.getapp.com/business-intelligence-analytics-software/a/dedoose/</t>
  </si>
  <si>
    <t>Dedoose is a cloud-based research and data analytics platform that helps evaluators, market researchers, psychologists, sociologists, students, teachers, and policy researchers conduct qualitative and mixed method research using text, audio, video, images, and spreadsheet data.Read more about Dedoose</t>
  </si>
  <si>
    <t>Ideagen PleaseReview</t>
  </si>
  <si>
    <t>https://www.getapp.com/collaboration-software/a/ideagen-proposal-management-software/</t>
  </si>
  <si>
    <t>Ideagen PleaseReview is a document review, co-authoring and redaction software designed to help users streamline and manage the proposal creation process, helping teams produce documents quickly and securely with real-time collaboration tools, secure internal/external document access, and more.Read more about Ideagen PleaseReview</t>
  </si>
  <si>
    <t>Kyber</t>
  </si>
  <si>
    <t>https://www.getapp.com/collaboration-software/a/kyber/</t>
  </si>
  <si>
    <t>Kyber helps individuals, teams, small businesses to increase productivity and make things happen by natively integrating Slack with calendars, to-dos, remindersRead more about Kyber</t>
  </si>
  <si>
    <t>Enhance collaboration with real-time communication and task management tools.Read more about Engage Spaces</t>
  </si>
  <si>
    <t>myQuest Connect</t>
  </si>
  <si>
    <t>https://www.getapp.com/collaboration-software/a/myquest-connect/</t>
  </si>
  <si>
    <t>myQuest Connect helps you create flawless knowledge sharing across the organization and improve employee productivity in the flow of work.Read more about myQuest Connect</t>
  </si>
  <si>
    <t>Pepper Content</t>
  </si>
  <si>
    <t>https://www.getapp.com/all-software/a/pepper-content/</t>
  </si>
  <si>
    <t>Peppercontent is a content management tool that helps users manage and collaborate on multiple pieces of content at one place. We have built the product based on user experience, taking into account all needs of our customers to get an easy and intuitive way to manage their projects. The high quality talent network integration helps users improve the quality of your content with rigorous editorial review process helping you get the best for your business.Read more about Pepper Content</t>
  </si>
  <si>
    <t>Qik Office</t>
  </si>
  <si>
    <t>https://www.getapp.com/it-communications-software/a/qik-meeting/</t>
  </si>
  <si>
    <t>Qik is the world's smartest AI-powered unified business communication and collaboration app. It auto-generates minutes of every meeting and organizes all business communication data in one place whether work happens online, in-person or hybrid.Read more about Qik Office</t>
  </si>
  <si>
    <t>Nestr</t>
  </si>
  <si>
    <t>https://www.getapp.com/collaboration-software/a/nestr/</t>
  </si>
  <si>
    <t>Nestr is a platform for collaboration for autonomous and distributed organizations. Organizations and workers alike are affected by the limits of management hierarchy.Read more about Nestr</t>
  </si>
  <si>
    <t>Sparkup</t>
  </si>
  <si>
    <t>https://www.getapp.com/collaboration-software/a/sparkup/</t>
  </si>
  <si>
    <t>Sparkup is an All-in-one platform for virtual, hybrid, and in-person events, designed to create memorable and engaging experiences for participants.Read more about Sparkup</t>
  </si>
  <si>
    <t>KROQI</t>
  </si>
  <si>
    <t>https://www.getapp.com/collaboration-software/a/kroqi/</t>
  </si>
  <si>
    <t>KROQI is a BIM construction project management platform that allows stakeholders in a construction project to collaborate on a single platform that stores all the information. It includes features such as chat, videoconferencing, task management, visa validation, an integrated BIM viewer, a mobile application, and a project tracking dashboard. Additionally, it integrates with other business software for working on BIM models.Read more about KROQI</t>
  </si>
  <si>
    <t>Teamcamp</t>
  </si>
  <si>
    <t>https://www.getapp.com/collaboration-software/a/teamcamp/</t>
  </si>
  <si>
    <t>Teamcamp is an all-in-one project management application that simplifies managing project teams and clients. It features task boards, discussions, time tracking, document sharing, invoicing, payments, and client portals to unify agency workflows.Read more about Teamcamp</t>
  </si>
  <si>
    <t>Nectir</t>
  </si>
  <si>
    <t>https://www.getapp.com/collaboration-software/a/nectir/</t>
  </si>
  <si>
    <t>Nectir is an ideation and innovation management platform with a focus on developing company culture, facilitating constant collaboration, and rapidly evaluating ideas for organizations ranging from SMEs to international enterprises.? Nectir is an approved Microsoft Partner.Read more about Nectir</t>
  </si>
  <si>
    <t>Weseeble</t>
  </si>
  <si>
    <t>https://www.getapp.com/collaboration-software/a/weseeble/</t>
  </si>
  <si>
    <t>Weseeble is a collaboration software designed to help businesses of all sizes streamline order tracking and updating processes and handle follow ups with suppliers and clients. It enables employees to capture and store inspection documents in a centralized repository, edit photos, and upload videos and voicemails from desktops or mobile devices.Read more about Weseeble</t>
  </si>
  <si>
    <t>Streamline communication and collaboration in one central location, including seamless integration with popular platforms. Eliminating the need to switch between applications, making it easier than ever for employees to connect and collaborate.Read more about Workspace 365</t>
  </si>
  <si>
    <t>Opscidia</t>
  </si>
  <si>
    <t>https://www.getapp.com/operations-management-software/a/opscidia/</t>
  </si>
  <si>
    <t>Opscidia helps businesses analyze scientific articles and extract relevant information from scientific texts.Read more about Opscidia</t>
  </si>
  <si>
    <t>Frameable Overview</t>
  </si>
  <si>
    <t>https://www.getapp.com/business-intelligence-analytics-software/a/frameable-overview/</t>
  </si>
  <si>
    <t>Frameable Overview is a dashboard for Microsoft Teams that helps businesses prioritize work using an action view of colleagues and most-used resources from from within a centralized platformRead more about Frameable Overview</t>
  </si>
  <si>
    <t>https://www.getapp.com/collaboration-software/a/atlas-5/</t>
  </si>
  <si>
    <t>Atlas is an innovative client portal and extranet solution designed to transform how you collaborate with and deliver services to your clients.Read more about Atlas</t>
  </si>
  <si>
    <t>Xrathus</t>
  </si>
  <si>
    <t>https://www.getapp.com/project-management-planning-software/a/xrathus/</t>
  </si>
  <si>
    <t>Bridge the Execution Gap for your organization's creativity with Xrathus DXP, a unified platform for collaborative innovation.  Anytime, anywhere seamless multi-party collaborations supercharge ideations, catalyze new solutions, and decrease time to market can be realized in Xrathus DXP.Read more about Xrathus</t>
  </si>
  <si>
    <t>tixio</t>
  </si>
  <si>
    <t>https://www.getapp.com/collaboration-software/a/tixio/</t>
  </si>
  <si>
    <t>Tixio is where you start your workday! Tidy up &amp; manage your online links &amp; tools in a simple board. Save time by browsing your bookmarks, checklists, quick notes, documents, task deadlines, favourite feeds &amp; web pages from a single space.Read more about tixio</t>
  </si>
  <si>
    <t>Netframe</t>
  </si>
  <si>
    <t>https://www.getapp.com/collaboration-software/a/netframe/</t>
  </si>
  <si>
    <t>Netframe is a cloud-based collaboration platform, which helps project groups, teams, and small to midsize firms manage internal documentation, processes and communication. It offers tools such as a dashboard, discussion threads, file sharing, notifications &amp; video conferencing to aid communication.Read more about Netframe</t>
  </si>
  <si>
    <t>https://www.getapp.com/transportation-logistics-software/a/streamliner/</t>
  </si>
  <si>
    <t>Streamliner's collaborative slot booking and yard management platform seamlessly connects you with your suppliers, customers, and carriers. This connectivity guarantees a smooth monitoring process for both inbound and outbound operations.Read more about Streamliner</t>
  </si>
  <si>
    <t>Collato</t>
  </si>
  <si>
    <t>https://www.getapp.com/collaboration-software/a/collato/</t>
  </si>
  <si>
    <t>Collato is a cloud-based notetaking software that helps businesses capture and transform meeting transcripts, images, and audio recordings into documentation. The platform provides a meeting assistant that generates transcripts, which can be converted into documentation. It also helps users capture ideas in various multimedia formats and create documents using customizable templates.Read more about Collato</t>
  </si>
  <si>
    <t>Echometer</t>
  </si>
  <si>
    <t>https://www.getapp.com/project-management-planning-software/a/echometer/</t>
  </si>
  <si>
    <t>Echometer enables teams to run better team retrospectives and initiate a bottom-up continuous improvement process.Read more about Echometer</t>
  </si>
  <si>
    <t>Discourse</t>
  </si>
  <si>
    <t>https://www.getapp.com/website-ecommerce-software/a/discourse/</t>
  </si>
  <si>
    <t>The powerful, open platform for communities of all kindsRead more about Discourse</t>
  </si>
  <si>
    <t>Social+</t>
  </si>
  <si>
    <t>https://www.getapp.com/development-tools-software/a/amity-social-cloud/</t>
  </si>
  <si>
    <t>Social+ offer a comprehensive suite of community features with AI analytics, advanced moderation, and monetization tools to drive engagement and growth.Read more about Social+</t>
  </si>
  <si>
    <t>Kenja</t>
  </si>
  <si>
    <t>https://www.getapp.com/collaboration-software/a/kenja/</t>
  </si>
  <si>
    <t>Kenja is an on-premise and cloud-based visual collaboration software that helps businesses organize and share content, annotate documents, assign tasks, publish websites, and more through a unified platform.Read more about Kenja</t>
  </si>
  <si>
    <t>https://www.getapp.com/collaboration-software/a/firefly/</t>
  </si>
  <si>
    <t>Firefly is a design annotation tool that allows teams to share their visuals (mockups, sketches, pictures, even existing web page) and add comments directly on top of them.Read more about Firefly</t>
  </si>
  <si>
    <t>Trust HardHat to deliver real-time collaboration solution tailored for your business. Centralise relevant information and provide access to all interested parties to ensure projects stay on track and within cost. Avoid the double and triple handling that happens when using paper-based systems.Read more about HardHat</t>
  </si>
  <si>
    <t>Whyse</t>
  </si>
  <si>
    <t>https://www.getapp.com/collaboration-software/a/whyse/</t>
  </si>
  <si>
    <t>Whyse is a cloud-based communication platform designed to help managers, CTOs, and employees interact and share feedback with their peers. It enables employees to inquire about technical or product-related issues and gain responses from the community associates.Read more about Whyse</t>
  </si>
  <si>
    <t>ecoText</t>
  </si>
  <si>
    <t>https://www.getapp.com/education-childcare-software/a/ecotext/</t>
  </si>
  <si>
    <t>ecoText is an online learning platform designed to increase student engagement and success. The platform is suitable for high schools, community colleges, universities, and corporate learning. ecoText offers social learning features that can increase group collaboration. Students can leave notes on the margins of any text to spark conversation. ecoText also offers features like quizzes, polls, uploads and a database of over 100,000 resources that can be used for research.Read more about ecoText</t>
  </si>
  <si>
    <t>Remotty</t>
  </si>
  <si>
    <t>https://www.getapp.com/collaboration-software/a/remotty/</t>
  </si>
  <si>
    <t>Remotty is a Japanese virtual office solution for remote workers that is designed to enable telework communication and provide visibility between employees and departments. The software includes automatic status updates, voice and video conferencing, and integrations with a range of productivity tools.Read more about Remotty</t>
  </si>
  <si>
    <t>Xara Cloud</t>
  </si>
  <si>
    <t>https://www.getapp.com/marketing-software/a/xara-cloud/</t>
  </si>
  <si>
    <t>Xara Cloud lets you develop high-quality professional documents without a designer. Create all business content and documentation and keep brand consistency across presentations, social media graphics, flyers, business cards and more.Read more about Xara Cloud</t>
  </si>
  <si>
    <t>Zoho Office Suite</t>
  </si>
  <si>
    <t>https://www.getapp.com/collaboration-software/a/zoho-office-suite/</t>
  </si>
  <si>
    <t>Zoho Office Suite enhances productivity and provides seamless collaboration. More than just a collection of standalone tools, Zoho Office Suite redefines the boundaries between productivity essentials and business applications. Designed to work harmoniously within the Zoho ecosystem and seamlessly integrate with third-party apps, it goes beyond conventional suites to empower you with unparalleled, end-to-end experiences.Read more about Zoho Office Suite</t>
  </si>
  <si>
    <t>Spotterfish</t>
  </si>
  <si>
    <t>https://www.getapp.com/collaboration-software/a/spotterfish/</t>
  </si>
  <si>
    <t>Spotterfish is a collaboration software that helps businesses connect with colleagues to create and review 4k videos on a unified interface. Key features include frame-accurate controls, real-time feedback collection, session sharing, moderator panels, commenting, and multiple versions.Read more about Spotterfish</t>
  </si>
  <si>
    <t>roombriks</t>
  </si>
  <si>
    <t>https://www.getapp.com/collaboration-software/a/roombriks/</t>
  </si>
  <si>
    <t>Empower your Sales Engineers to close the gap between sales and product teams to align priorities and drive growth.Read more about roombriks</t>
  </si>
  <si>
    <t>Griot Technology</t>
  </si>
  <si>
    <t>https://www.getapp.com/emerging-technology-software/a/griot-technology/</t>
  </si>
  <si>
    <t>Griot Technology is a communication and knowledge capture tool specifically designed for field technicians. It brings teams together into one communication app so they can tap into collective knowledge to resolve issues faster, collaborate in real time, and capture, organize and share key information learned at each job.Read more about Griot Technology</t>
  </si>
  <si>
    <t>Prolaborate</t>
  </si>
  <si>
    <t>https://www.getapp.com/collaboration-software/a/prolaborate/</t>
  </si>
  <si>
    <t>Sharing and Collaboration Software for Enterprise ArchitectRead more about Prolaborate</t>
  </si>
  <si>
    <t>Grape</t>
  </si>
  <si>
    <t>https://www.getapp.com/collaboration-software/a/grape/</t>
  </si>
  <si>
    <t>Grape is a project messenger service with online data search which grants users access to their documents &amp; Grape AI triggered workflows automaticallyRead more about Grape</t>
  </si>
  <si>
    <t>TeamWox</t>
  </si>
  <si>
    <t>https://www.getapp.com/collaboration-software/a/teamwox-groupware/</t>
  </si>
  <si>
    <t>TeamWox is a web-based collaboration software with HRM, Task and Document Management, CRM, Service Desk and IP PBX suits in 30 languages.Using this groupware, it is possible to build up an effective teamwork and speed up management decision-making based on timely and reliable information. Moreover, the TeamWox system allows to increase the efficiency of the working team and its productivity, as well as reduce expenses of the entire business.Read more about TeamWox</t>
  </si>
  <si>
    <t>blueKiwi</t>
  </si>
  <si>
    <t>https://www.getapp.com/collaboration-software/a/bluewiki/</t>
  </si>
  <si>
    <t>blueKiwi is a workplace collaboration platform and enterprise social network that provides a place to share and collaborate on work topics anywhere and anytimeRead more about blueKiwi</t>
  </si>
  <si>
    <t>Deltek ConceptShare</t>
  </si>
  <si>
    <t>https://www.getapp.com/collaboration-software/a/conceptshare/</t>
  </si>
  <si>
    <t>ConceptShare is a creative operations platform used by enterprises of all sizes to share, communicate and collaborate on creative work. ConceptShare helps eliminate the clutter, chaos and inefficiency of paper and email-based review and approval processes.Read more about Deltek ConceptShare</t>
  </si>
  <si>
    <t>Pensil</t>
  </si>
  <si>
    <t>https://www.getapp.com/collaboration-software/a/pensil/</t>
  </si>
  <si>
    <t>Pensil is a cloud-based community platform designed for various use cases such as cohort-based courses, startup or brand communities, and mentorship programs. The platform allows users to create different groups for coaching, mentoring, courses, forums, and live classes. It offers various features including open discussions, gated content, live recording, and SEO optimized content.Read more about Pensil</t>
  </si>
  <si>
    <t>Lively</t>
  </si>
  <si>
    <t>https://www.getapp.com/collaboration-software/a/lively/</t>
  </si>
  <si>
    <t>Lively is a social and collaborative Intranet and Digital workplace software that develops corporate communication and support employees in their daily activities!Read more about Lively</t>
  </si>
  <si>
    <t>Zellim</t>
  </si>
  <si>
    <t>https://www.getapp.com/collaboration-software/a/zellim/</t>
  </si>
  <si>
    <t>No matter what your work, business, or personal goals may be, Zellim’s 8 powerful features &amp; intuitive platform will take you further.Read more about Zellim</t>
  </si>
  <si>
    <t>Rewatch</t>
  </si>
  <si>
    <t>https://www.getapp.com/collaboration-software/a/rewatch/</t>
  </si>
  <si>
    <t>Rewatch transcribes your videos and unlocks your team’s spoken knowledge, making it searchable and organized – all in one place.Read more about Rewatch</t>
  </si>
  <si>
    <t>ShareTheBoard</t>
  </si>
  <si>
    <t>https://www.getapp.com/all-software/a/sharetheboard/</t>
  </si>
  <si>
    <t>ShareTheBoard is a cloud-based, remote visual collaboration tool that allows users to share any traditional surface (e.g., whiteboard, blackboard) online, using only a laptop. The app digitizes handwritten content in real time while making obstacles (e.g., people) appear transparent.Read more about ShareTheBoard</t>
  </si>
  <si>
    <t>AnywhereWorks</t>
  </si>
  <si>
    <t>https://www.getapp.com/collaboration-software/a/anywhereworks/</t>
  </si>
  <si>
    <t>Communicate with teams whether at home or in the office with AnywhereWorks. Create a virtual office environment using availability indicators, messaging, and video conferencing tools.Read more about AnywhereWorks</t>
  </si>
  <si>
    <t>Rivers IM</t>
  </si>
  <si>
    <t>https://www.getapp.com/collaboration-software/a/rivers-im/</t>
  </si>
  <si>
    <t>Use the inbuilt powerful features of Rivers.IM to collaborate better with your teams and stay on top of work. Rivers provides great flexibility to collaborate better on the web or on your phoneRead more about Rivers IM</t>
  </si>
  <si>
    <t>Connect Jira with Outlook, Teams, Calendar, and To Do to improve collaboration, share context, and speed up teamwork across teams.Read more about Microsoft 365 for Jira</t>
  </si>
  <si>
    <t>M-Connect</t>
  </si>
  <si>
    <t>https://www.getapp.com/development-tools-software/a/momentum-suite-live/</t>
  </si>
  <si>
    <t>M-Connect is a powerful tool that helps businesses harness the power of real devices to transform performance, simplify work processes, and boost efficiency.Read more about M-Connect</t>
  </si>
  <si>
    <t>DigiCast</t>
  </si>
  <si>
    <t>https://www.getapp.com/hr-employee-management-software/a/digicast/</t>
  </si>
  <si>
    <t>Introducing DigiCast, the cutting-edge solution that revolutionizes the way we communicate, collaborate, and learn in the digital age. With DigiCast, you can seamlessly engage in live and "on-demand" interactions directly from your web browser, breaking the barriers of time and distance.Read more about DigiCast</t>
  </si>
  <si>
    <t>manage it Collaboration Software</t>
  </si>
  <si>
    <t>https://www.getapp.com/collaboration-software/a/manage-it/</t>
  </si>
  <si>
    <t>Manage It is a project management app that helps you manage your tasks, files, people, calendars, and projects.Read more about manage it Collaboration Software</t>
  </si>
  <si>
    <t>Acollab</t>
  </si>
  <si>
    <t>https://www.getapp.com/collaboration-software/a/acollab/</t>
  </si>
  <si>
    <t>Acollab is a cloud-based collaboration platform, which assists teams with project management and file sharing. Key features include a shared calendar, messaging, document management, task management, collaborative writing and time &amp; expense tracking.Read more about Acollab</t>
  </si>
  <si>
    <t>https://www.getapp.com/collaboration-software/a/agility-1/</t>
  </si>
  <si>
    <t>Agility is a marketing collaborative platform that allows companies to reach 4 goals: simplification, optimisation, acceleration, and measure.Read more about Agility</t>
  </si>
  <si>
    <t>Heybase</t>
  </si>
  <si>
    <t>https://www.getapp.com/collaboration-software/a/heybase/</t>
  </si>
  <si>
    <t>Heybase offers beautiful and personalized buyer experiences for B2B sales deals with digital sales rooms. Collateral sharing, communication, and collaboration can happen in a single digital location. Heybase analytics helps teams to analyze buyer engagement and behavior to track content performance.Read more about Heybase</t>
  </si>
  <si>
    <t>Wisembly is a collaborative, all-in-one web platform designed to facilitate and empower face-to-face, remote and hybrid teamwork. Productivity is increased thanks to a wide range of interactive features (document sharing, video streaming, Q&amp;A, quizzes, surveys).Read more about Wisembly</t>
  </si>
  <si>
    <t>OpenText GroupWise</t>
  </si>
  <si>
    <t>https://www.getapp.com/collaboration-software/a/groupwise/</t>
  </si>
  <si>
    <t>Micro Focus GroupWise is a team communication solution that offers built-in email, messaging, calendaring, contact management, and scheduling functionalities.Read more about OpenText GroupWise</t>
  </si>
  <si>
    <t>Learning Experience Platform by Haufe Akademie</t>
  </si>
  <si>
    <t>https://www.getapp.com/education-childcare-software/a/haufe-hlx/</t>
  </si>
  <si>
    <t>The Haufe Learning Experience is the single point of entry for all learning opportunities. The central contact point for learning in any company. Employees can find everything that really helps them in day-to-day work here without detours and bundled together. Internal or external sources, controlled learning content, user-generated content, learning journeys, video recommendations, and much more.Read more about Learning Experience Platform by Haufe Akademie</t>
  </si>
  <si>
    <t>Approved Social</t>
  </si>
  <si>
    <t>https://www.getapp.com/collaboration-software/a/approved-social/</t>
  </si>
  <si>
    <t>ApprovedSocial.io lets users present projects to clients, receive feedback, get approvals,&amp; publish to ad platforms—all in one place!Read more about Approved Social</t>
  </si>
  <si>
    <t>AppEQ.ai</t>
  </si>
  <si>
    <t>https://www.getapp.com/collaboration-software/a/appeq-ai/</t>
  </si>
  <si>
    <t>AppEQ is a customer retention software that provides one-click real-time customer insights on top of your existing SaaS applications such as CRM, Helpdesk, Email, etc.Purpose-built for Customer Success and Account Management teams to drive retention revenue and growth.Read more about AppEQ.ai</t>
  </si>
  <si>
    <t>Petal Secure Messaging</t>
  </si>
  <si>
    <t>https://www.getapp.com/collaboration-software/a/petal-secure-communication/</t>
  </si>
  <si>
    <t>Petal Secure Communication is a cloud-based collaboration platform that helps centralize and standardize all communication between medical teams, meaning that physicians spend more time with the patient. The solution helps improve patient engagement, reduce absences, and streamline administrative operations. It allows doctors to reach patients using phone, messages, or email and automates tasks that were otherwise manual.Read more about Petal Secure Messaging</t>
  </si>
  <si>
    <t>MYwork</t>
  </si>
  <si>
    <t>https://www.getapp.com/collaboration-software/a/mywork-1/</t>
  </si>
  <si>
    <t>MYwork is a solution for employees' social, storage, and communication needs.Read more about MYwork</t>
  </si>
  <si>
    <t>inClass</t>
  </si>
  <si>
    <t>https://www.getapp.com/education-childcare-software/a/inclass/</t>
  </si>
  <si>
    <t>inClass is a cloud-based SaaS virtual classroom platform, that transforms every conventional classroom of schools, colleges, or universities into a boundary-less virtual space where students and teachers can interact in a face-to-face real-life session very easily.Read more about inClass</t>
  </si>
  <si>
    <t>Admincontrol Data Room</t>
  </si>
  <si>
    <t>https://www.getapp.com/collaboration-software/a/admincontrol-data-room/</t>
  </si>
  <si>
    <t>Admincontrol Data Room is a cloud-based software that provides businesses with a virtual data room to securely store and access their documents. It enables users to upload documents on the platform and share sensitive files with others based on defined access rights.Read more about Admincontrol Data Room</t>
  </si>
  <si>
    <t>Webasyst</t>
  </si>
  <si>
    <t>https://www.getapp.com/collaboration-software/a/webasyst-1/</t>
  </si>
  <si>
    <t>Manage sites, collaborate with teams, and get things done. Webasyst is an open platform for developers. The Installer, a marketplace open to all developers, contains various ready-made applications, plug-ins, and integrations that will help administrators complete almost any business task.Read more about Webasyst</t>
  </si>
  <si>
    <t>Pluxbox</t>
  </si>
  <si>
    <t>https://www.getapp.com/collaboration-software/a/pluxbox/</t>
  </si>
  <si>
    <t>Pluxbox is an online no-code platform designed for rapidly developing software and workflows to automate business processes. The platform integrates with all types of software and provides a marketplace, enabling ready-made modules to be installed with one click.Read more about Pluxbox</t>
  </si>
  <si>
    <t>Trimble Quadri</t>
  </si>
  <si>
    <t>https://www.getapp.com/construction-software/a/trimble-quadri/</t>
  </si>
  <si>
    <t>Trimble Quadri is a civil BIM collaboration software that provides a central model for sharing and collaborating on infrastructure projects. With an open collaboration platform and real-time model sharing, Quadri enables seamless access to BIM models and efficient communication between field and office, reducing the need for drawings and promoting an intelligent as-built model for the construction phase.Read more about Trimble Quadri</t>
  </si>
  <si>
    <t>EolePreview</t>
  </si>
  <si>
    <t>https://www.getapp.com/collaboration-software/a/eolepreview/</t>
  </si>
  <si>
    <t>EolePreview is a video annotation platform that helps businesses collaborate on video projects. With this web-based platform, communication agencies, production teams, and freelance videographers can seamlessly work with their clients to validate video projects.Read more about EolePreview</t>
  </si>
  <si>
    <t>Zoho Office Integrator</t>
  </si>
  <si>
    <t>https://www.getapp.com/collaboration-software/a/zoho-office-integrator/</t>
  </si>
  <si>
    <t>Zoho Office Integrator is a forms automation software that helps businesses integrate and utilize Zoho's office editors into their web applications. It enables users to create, manage, and collaborate on documents in a secure and customizable environment.Read more about Zoho Office Integrator</t>
  </si>
  <si>
    <t>billdin</t>
  </si>
  <si>
    <t>https://www.getapp.com/collaboration-software/a/billdin/</t>
  </si>
  <si>
    <t>billdin is a cloud-based software tool that helps construction companies manage their construction costs.Read more about billdin</t>
  </si>
  <si>
    <t>ShareLMS</t>
  </si>
  <si>
    <t>https://www.getapp.com/education-childcare-software/a/sharelms/</t>
  </si>
  <si>
    <t>ShareLMS is a cloud-based learning management system (LMS) that helps educational institutes in the development and evaluation of teaching content.With the Curriculator, companies can directly and continuously contribute to the curricula and teaching content.Read more about ShareLMS</t>
  </si>
  <si>
    <t>InfoLobby</t>
  </si>
  <si>
    <t>https://www.getapp.com/collaboration-software/a/infolobby/</t>
  </si>
  <si>
    <t>InfoLobby is a cloud database that has a high-performing built-in automation engine. It is an innovative online workspace that's tailor-made for tech-savvy users.Read more about InfoLobby</t>
  </si>
  <si>
    <t>pickaform</t>
  </si>
  <si>
    <t>https://www.getapp.com/collaboration-software/a/pickaform/</t>
  </si>
  <si>
    <t>Pickaform is a modular tool designed to organize data easily. Since it's fully customizable, it makes it possible to build and fill in databases using a system of custom forms. This data is then accessible in the form of lists and forms.Read more about pickaform</t>
  </si>
  <si>
    <t>Forward</t>
  </si>
  <si>
    <t>https://www.getapp.com/all-software/a/forward/</t>
  </si>
  <si>
    <t>Say goodbye to chaotic B2B deals. Create sales proposals, engage buyers, get the deal done and onboard clients. All in one place.Read more about Forward</t>
  </si>
  <si>
    <t>Threema OnPrem</t>
  </si>
  <si>
    <t>https://www.getapp.com/collaboration-software/a/threema-onprem/</t>
  </si>
  <si>
    <t>For businesses and organizations that place a high priority on data security and privacy, Threema OnPrem is the ideal corporate messaging solution.Read more about Threema OnPrem</t>
  </si>
  <si>
    <t>Shipfix</t>
  </si>
  <si>
    <t>https://www.getapp.com/collaboration-software/a/shipfix/</t>
  </si>
  <si>
    <t>Shipfix is a collaborative workflow and data platform for the maritime and trade sectors, driven by AI-enabled tools. The platform streamlines maritime workflows with market and operational intelligence with a focus on shipowners, commodity traders, industrials, freight forwarders and shipbrokers.Read more about Shipfix</t>
  </si>
  <si>
    <t>Messagenius</t>
  </si>
  <si>
    <t>https://www.getapp.com/collaboration-software/a/messagenius/</t>
  </si>
  <si>
    <t>Messagenius is the enterprise messaging app that makes internal comms secure, compliant, smart and integrated.It runs on clients’ private servers/clouds, boosts productivity with dedicated features, and integrates into any software in use.Read more about Messagenius</t>
  </si>
  <si>
    <t>Mio</t>
  </si>
  <si>
    <t>https://www.getapp.com/collaboration-software/a/mio/</t>
  </si>
  <si>
    <t>Mio allows users to keep their workforce in sync by connecting channels and direct messages across Microsoft Teams, Slack, Webex, and Zoom Team Chat.Mio is nearly invisible to end users and requires minimal work from administrators.Read more about Mio</t>
  </si>
  <si>
    <t>kSuite</t>
  </si>
  <si>
    <t>https://www.getapp.com/collaboration-software/a/ksuite/</t>
  </si>
  <si>
    <t>"kSuite: All-in-one collaboration solution. Includes storage, email, instant messaging, video conferencing, &amp; office suite compatibility. Customizable with brand name &amp; image. Privacy-friendly &amp; hosted exclusively in Switzerland."Read more about kSuite</t>
  </si>
  <si>
    <t>Qbook</t>
  </si>
  <si>
    <t>https://www.getapp.com/operations-management-software/a/qbook/</t>
  </si>
  <si>
    <t>Qbook.io is a web-based quality management platform for inspection offices, brands, and manufacturers of luxury consumer products. It is equipped with tools for collaborative work, intervention requests, report capturing, and self-checking.Read more about Qbook</t>
  </si>
  <si>
    <t>Upnote</t>
  </si>
  <si>
    <t>https://www.getapp.com/collaboration-software/a/upnote/</t>
  </si>
  <si>
    <t>Upnote software is a collaborative work package for companies in all sectors of activity. It includes a Canvas module for collaborative creation, an Explorer module, and a DocViewer module, which features a visual information management tool, a reporting function, and an administration interface.Read more about Upnote</t>
  </si>
  <si>
    <t>CADMATIC eShare</t>
  </si>
  <si>
    <t>https://www.getapp.com/project-management-planning-software/a/cadmatic-eshare/</t>
  </si>
  <si>
    <t>CADMATIC eShare enables the benefits of a digital twin without compromising data security. It links, visualizes, and shares data from engineering, procurement, and asset management systems. Real-time data integration allows for smarter decision-making, reducing costs and project lead times.Read more about CADMATIC eShare</t>
  </si>
  <si>
    <t>Wrapsody eCo</t>
  </si>
  <si>
    <t>https://www.getapp.com/collaboration-software/a/wrapsody-eco/</t>
  </si>
  <si>
    <t>All-in-one secure collaboration platform designed to enhance productivity and security for external collaboration.Read more about Wrapsody eCo</t>
  </si>
  <si>
    <t>WelcomeSpaces</t>
  </si>
  <si>
    <t>https://www.getapp.com/collaboration-software/a/welcomespaces/</t>
  </si>
  <si>
    <t>WelcomeSpaces is an online platform that connects clients with financial professionals. It features the largest selection of financial experts available online, including independent professionals and those from major firms. Clients can browse profiles, compare offers, and select experts that suit their needs while maintaining control over their data.Read more about WelcomeSpaces</t>
  </si>
  <si>
    <t>dicehub</t>
  </si>
  <si>
    <t>https://www.getapp.com/all-software/a/dicehub/</t>
  </si>
  <si>
    <t>dicehub is an engineering simulation software based in the cloud, facilitating real-time collaboration and pre-set templates.Read more about dicehub</t>
  </si>
  <si>
    <t>SmartVendr</t>
  </si>
  <si>
    <t>https://www.getapp.com/collaboration-software/a/smartvendr/</t>
  </si>
  <si>
    <t>SmartVendr is a supplier relationship management platform that helps businesses with communication management, file sharing, supplier performance evaluation, and more. Never miss a renewal deadline to cancel a contract and have a global view on incidents on a supplier that will give users an edge in your upcoming negotiations.Read more about SmartVendr</t>
  </si>
  <si>
    <t>Oodrive Work</t>
  </si>
  <si>
    <t>https://www.getapp.com/collaboration-software/a/oodrive-work/</t>
  </si>
  <si>
    <t>Oodrive Work is a cloud-based software for internal and external collaboration that allows users to create, edit, store, share, and manage documents via a unified portal.Read more about Oodrive Work</t>
  </si>
  <si>
    <t>Breezio</t>
  </si>
  <si>
    <t>https://www.getapp.com/collaboration-software/a/breezio/</t>
  </si>
  <si>
    <t>Breezio is a community management platform that enables users to connect with community members via a unified portal. The platform can be fully customized to fit the needs of any business or organization.Read more about Breezio</t>
  </si>
  <si>
    <t>Klapoti</t>
  </si>
  <si>
    <t>https://www.getapp.com/project-management-planning-software/a/klapoti/</t>
  </si>
  <si>
    <t>Klapoti is a SaaS platform that boosts the management of strategic plans using the OKR method. It aligns teams with a common vision, engages employees with measurable objectives, and enables real-time performance monitoring of actions taken.Read more about Klapoti</t>
  </si>
  <si>
    <t>Deskle</t>
  </si>
  <si>
    <t>https://www.getapp.com/collaboration-software/a/deskle/</t>
  </si>
  <si>
    <t>Real-time team collaboration on a whiteboard, allowing to see very team members activities, add an evaluate ideas, arrange data, and optimize planning and process tracking.Read more about Deskle</t>
  </si>
  <si>
    <t>Minsh</t>
  </si>
  <si>
    <t>https://www.getapp.com/collaboration-software/a/minsh/</t>
  </si>
  <si>
    <t>Minsh is a team collaboration and communication platform which aims to improve team communications with dedicated white label private messaging appsRead more about Minsh</t>
  </si>
  <si>
    <t>Thomas Connect helps you understand how colleagues prefer to work, communicate, and make decisions - making it easier to adapt and collaborate effectively. The Colleague Compare tool goes further, showing similarities, differences, and tailoring tips to build stronger, more productive relationships.Read more about Thomas Connect</t>
  </si>
  <si>
    <t>CollabWorkx</t>
  </si>
  <si>
    <t>https://www.getapp.com/collaboration-software/a/collabworkx/</t>
  </si>
  <si>
    <t>CollabWorkx streamlines business operations by integrating communication, collaboration, project management, task tracking, and meetings into a unified platform, driving efficiency, scalability, and teamwork.Read more about CollabWorkx</t>
  </si>
  <si>
    <t>APN InTouch</t>
  </si>
  <si>
    <t>https://www.getapp.com/collaboration-software/a/apn-intouch/</t>
  </si>
  <si>
    <t>APN InTouch is an advanced platform designed to effectively manage contacts and business relationships. The solution helps organizations centralize all contact information in one place, allowing for quick and easy access to the data from any device.Read more about APN InTouch</t>
  </si>
  <si>
    <t>KIMISUITE is a workspace-based platform enabling effortless collaboration—pay only for the apps you use, no matter the team size.Read more about KIMISUITE</t>
  </si>
  <si>
    <t>Constructor Groups</t>
  </si>
  <si>
    <t>https://www.getapp.com/website-ecommerce-software/a/constructor-groups/</t>
  </si>
  <si>
    <t>Constructor Groups is an interactive platform for live and hybrid education that combines video, collaboration tools, and real-time analytics to deliver engaging sessions. Ideal for universities, training centers, and corporate learning teams looking to scale participation and impact, it stores and accesses information on a device for personalized advertising and content. Additionally, the solution provides options for users to customize consent preferences for cookies and advertising tracking.Read more about Constructor Groups</t>
  </si>
  <si>
    <t>Trivoh is a collaboration tool with AI automation, low bandwidth video calls, and features to streamline teamwork.Read more about TRIVOH</t>
  </si>
  <si>
    <t>Leviia Drive</t>
  </si>
  <si>
    <t>https://www.getapp.com/collaboration-software/a/leviia-drive/</t>
  </si>
  <si>
    <t>Leviia Drive is a cloud-based collaboration software that provides secure file storage, document editing, and communication tools.Read more about Leviia Drive</t>
  </si>
  <si>
    <t>KYZON Space</t>
  </si>
  <si>
    <t>https://www.getapp.com/collaboration-software/a/kyzon-space/</t>
  </si>
  <si>
    <t>KYZON Space is a collaboration platform designed to replace traditional office environments. It enables uninterrupted collaboration, allowing users to share presentations directly, edit documents as a group, and stay connected through open spaces. The platform's live document collaboration feature allows remote meeting participants to collaborate on documents, integrating document sharing and editing functionality.Read more about KYZON Space</t>
  </si>
  <si>
    <t>Boost your productivity and collaborate with your team and external stakeholders via #One Rooms offering secure workspace to share knowledge and information. Chat with intuitive replies and reactions, share important files and documents, and arrange video meetings with ease.Read more about #One</t>
  </si>
  <si>
    <t>Imperative</t>
  </si>
  <si>
    <t>https://www.getapp.com/hr-employee-management-software/a/imperative/</t>
  </si>
  <si>
    <t>Imperative is an employee engagement software platform designed for the hybrid work environment. It offers personalized engagement experiences that help activate employee purpose and enable effective manager-employee relationships.Read more about Imperative</t>
  </si>
  <si>
    <t>Workerbase</t>
  </si>
  <si>
    <t>https://www.getapp.com/all-software/a/workerbase/</t>
  </si>
  <si>
    <t>Workerbase is a Connected Worker Platform designed to easily automate and digitize processes in manufacturing.Read more about Workerbase</t>
  </si>
  <si>
    <t>HiveDrive</t>
  </si>
  <si>
    <t>https://www.getapp.com/collaboration-software/a/hivedrive/</t>
  </si>
  <si>
    <t>HiveDrive is a decentralized collaboration platform that enables live sharing of complex engineering, architectural, and design data between team members. The software integrates with existing planning platforms while providing project management features, instant messaging, and a live blackboard for simultaneous work across different locations. HiveDrive offers enhanced data security through encryption and distributed storage on peer-to-peer networks.Read more about HiveDrive</t>
  </si>
  <si>
    <t>MakeDeal</t>
  </si>
  <si>
    <t>https://www.getapp.com/collaboration-software/a/makedeal/</t>
  </si>
  <si>
    <t>MakeDeal is an AI-enabled productivity and collaboration solution that helps optimize the recruitment processes. Key features include customizable templates, artificial intelligence (AI) message composer, real-time analytics, search functionality, and leaderboards.Read more about MakeDeal</t>
  </si>
  <si>
    <t>RedlineDCS</t>
  </si>
  <si>
    <t>https://www.getapp.com/collaboration-software/a/redlinedcs/</t>
  </si>
  <si>
    <t>RedlineDCS provides a platform tailored for high-stakes transactions, facilitating seamless collaboration among dealmakers, advisors, and legal professionals. It replaces email for managing redlines and drafts, offering features such as 24/7 support, intuitive collaboration, clear access levels, and generative AI automation with unparalleled privacy and security.Read more about RedlineDCS</t>
  </si>
  <si>
    <t>Agilewords</t>
  </si>
  <si>
    <t>https://www.getapp.com/collaboration-software/a/agilewords/</t>
  </si>
  <si>
    <t>Share and review your Word documents with teams and clients online - beautifully simple and effective!Share business documents, schedule reviews, invite colleagues or clients, and discussonline. You keep control all the way and decide, make the review process transparent.Get it done and give a meaning to business social collaborationRead more about Agilewords</t>
  </si>
  <si>
    <t>eLecta Live</t>
  </si>
  <si>
    <t>https://www.getapp.com/education-childcare-software/a/electa-live/</t>
  </si>
  <si>
    <t>Electa Live helps organizations plan, launch and manage online learning programs using virtual classrooms. The platform enables professionals to design multitopic audio-video/text-based courses, record meetings, deliver online lectures, and organize one-on-one or group tutoring sessions.Read more about eLecta Live</t>
  </si>
  <si>
    <t>Axis Workshops</t>
  </si>
  <si>
    <t>https://www.getapp.com/collaboration-software/a/axis-workshops/</t>
  </si>
  <si>
    <t>Axis is a digital meetings and workshops facilitation software designed for great consultants and professionals.Axis can help increase the impact, engagement, and value of every session.Read more about Axis Workshops</t>
  </si>
  <si>
    <t>Reportheld</t>
  </si>
  <si>
    <t>https://www.getapp.com/collaboration-software/a/reportheld/</t>
  </si>
  <si>
    <t>Reportheld is a mobile collaboration solution designed to help solar, wind and biogas plants, as well as technical or sales field service businesses, manage processes, inspection checklists, forms, and safety information on a unified platform. It allows users to access checklists using a smartphone.Read more about Reportheld</t>
  </si>
  <si>
    <t>Echofin</t>
  </si>
  <si>
    <t>https://www.getapp.com/website-ecommerce-software/a/echofin/</t>
  </si>
  <si>
    <t>Echofin is a communication management software designed to help traders, financial educators, trading groups, and brokerage firms interact and collaborate with financial experts via communities, chat rooms, private chats, and digital workspaces. The platform offers white-labeling capabilities, which enable organizations to personalize the interface with a custom logo to establish brand identity with the target audience.Read more about Echofin</t>
  </si>
  <si>
    <t>Mybys</t>
  </si>
  <si>
    <t>https://www.getapp.com/collaboration-software/a/mybys/</t>
  </si>
  <si>
    <t>Mybys is a collaboration software, which can be installed as an add-on to help businesses share screens with colleagues or collaborators during ongoing sessions. Hosts can highlight information on the screen and utilize the presenter switch functionality to view the screens of multiple participants.Read more about Mybys</t>
  </si>
  <si>
    <t>Stravito</t>
  </si>
  <si>
    <t>https://www.getapp.com/collaboration-software/a/stravito/</t>
  </si>
  <si>
    <t>Stravito is a knowledge management software designed to help organizations curate and store documents related to market research and insights in a centralized repository. It enables businesses to deliver relevant content to targeted audiences using artificial intelligence (AI) and machine learning (ML) technology.Read more about Stravito</t>
  </si>
  <si>
    <t>Market Logic</t>
  </si>
  <si>
    <t>https://www.getapp.com/collaboration-software/a/market-logic/</t>
  </si>
  <si>
    <t>Market Logic is a knowledge management software designed to help businesses in CPG, healthcare, retail, finance, telecommunication, and other industries capture and store marketing and sales insights data in a centralized repository. It allows administrators to create and execute consumer-centric strategies and search information about brands, products, and operational workflows.Read more about Market Logic</t>
  </si>
  <si>
    <t>ZYTE</t>
  </si>
  <si>
    <t>https://www.getapp.com/collaboration-software/a/zyte/</t>
  </si>
  <si>
    <t>Smart video technology designed to make inspections, assessments, and information gathering easy - eliminating any need to travel.Read more about ZYTE</t>
  </si>
  <si>
    <t>VSM Platform</t>
  </si>
  <si>
    <t>https://www.getapp.com/operations-management-software/a/vsm-platform/</t>
  </si>
  <si>
    <t>Understand your time-to-market, productivity, predictability, quality and flow efficiency. Identify key sources of delay and hidden constraints holding you back.Read more about VSM Platform</t>
  </si>
  <si>
    <t>Lawcadia</t>
  </si>
  <si>
    <t>https://www.getapp.com/legal-law-software/a/lawcadia/</t>
  </si>
  <si>
    <t>Lawcadia is an end-to-end legal operations platform that in-house legal teams and their law firms use for matter management, legal intake and triage, and spend management. Utilizing Lawcadia Intelligence, an intelligent automation engine, Lawcadia incorporates no-code automation.Read more about Lawcadia</t>
  </si>
  <si>
    <t>BIPTrack</t>
  </si>
  <si>
    <t>https://www.getapp.com/healthcare-pharmaceuticals-software/a/biptrack/</t>
  </si>
  <si>
    <t>BIPTrack is a cloud-based behavior and skills acquisition tracking software, which helps educational institutions and therapy practices collect, evaluate, and report on the progress of patients' speech pathology and occupational or physical therapy in real-time.Read more about BIPTrack</t>
  </si>
  <si>
    <t>FileFlex</t>
  </si>
  <si>
    <t>https://www.getapp.com/security-software/a/fileflex/</t>
  </si>
  <si>
    <t>FileFlex Enterprise is a zero trust overlay service that governs, restricts and manages remote access and sharing of unstructured data across your entire hybrid-IT multi-domain environment of on-premises, cloud-hosted and SharePoint storage.Read more about FileFlex</t>
  </si>
  <si>
    <t>WorkPlan</t>
  </si>
  <si>
    <t>https://www.getapp.com/education-childcare-software/a/workplan/</t>
  </si>
  <si>
    <t>WorkPlan Learning is the game changer for the modern workforce. Simple and intuitive by design, WorkPlan is configurable in hours rather than days. Build amazing content with quizzes, surveys, feedback and checklists to support workflows. Onboard, train, engage and track in WorkPlan Learning.Read more about WorkPlan</t>
  </si>
  <si>
    <t>imDocShare</t>
  </si>
  <si>
    <t>https://www.getapp.com/collaboration-software/a/imdocshare/</t>
  </si>
  <si>
    <t>Surface iManage intelligence in Microsoft Teams, Copilot, SharePoint &amp; OneDrive.Read more about imDocShare</t>
  </si>
  <si>
    <t>ApptiveGrid</t>
  </si>
  <si>
    <t>https://www.getapp.com/collaboration-software/a/apptivegrid/</t>
  </si>
  <si>
    <t>ApptiveGrid is the cloud-based solution for collaborative collection, structuring and evaluation of information.Read more about ApptiveGrid</t>
  </si>
  <si>
    <t>Cliqtalk</t>
  </si>
  <si>
    <t>https://www.getapp.com/collaboration-software/a/cliqtalk/</t>
  </si>
  <si>
    <t>Cliqtalk is a mobile-first secure solution designed to allow users to share project discussions, to-dos, and track team workload.Read more about Cliqtalk</t>
  </si>
  <si>
    <t>Mana</t>
  </si>
  <si>
    <t>https://www.getapp.com/collaboration-software/a/mana/</t>
  </si>
  <si>
    <t>Have your entire team and data in one place. Communications, notes, projects, wikis and documents.Read more about Mana</t>
  </si>
  <si>
    <t>nooa</t>
  </si>
  <si>
    <t>https://www.getapp.com/hr-employee-management-software/a/nooa/</t>
  </si>
  <si>
    <t>nooa is the platform for streamlined communication in home health care and home care.Read more about nooa</t>
  </si>
  <si>
    <t>DocuFinder</t>
  </si>
  <si>
    <t>https://www.getapp.com/collaboration-software/a/docufinder/</t>
  </si>
  <si>
    <t>Document &amp; information manager that allows you to catalog and segment different groups of documents.Read more about DocuFinder</t>
  </si>
  <si>
    <t>Brijj</t>
  </si>
  <si>
    <t>https://www.getapp.com/collaboration-software/a/brijj/</t>
  </si>
  <si>
    <t>Brijj is a workflow and collaboration tool for data teams and their business stakeholders.It help deliver successful data projects and better business outcomes.Read more about Brijj</t>
  </si>
  <si>
    <t>Cynoia</t>
  </si>
  <si>
    <t>https://www.getapp.com/collaboration-software/a/cynoia/</t>
  </si>
  <si>
    <t>An all-in-one platform to manage team collaboration, communication and projects efficiently.Read more about Cynoia</t>
  </si>
  <si>
    <t>Sutra</t>
  </si>
  <si>
    <t>https://www.getapp.com/collaboration-software/a/sutra/</t>
  </si>
  <si>
    <t>Sutra helps agencies and individuals organize content and discussions for their courses, training programs, and community. Key attributes include file sharing, moderation, blended &amp; social learning, course publishing &amp; tracking, content &amp; group management, forums, mobile access, learner portal, etc.Read more about Sutra</t>
  </si>
  <si>
    <t>https://www.getapp.com/collaboration-software/a/layer-1/</t>
  </si>
  <si>
    <t>Share parts of your Google Sheets, monitor, review and approve changes, and sync data from different sources – all in one place.Read more about Layer</t>
  </si>
  <si>
    <t>Conference</t>
  </si>
  <si>
    <t>https://www.getapp.com/collaboration-software/conference/os/web-based</t>
  </si>
  <si>
    <t>DialogLoop</t>
  </si>
  <si>
    <t>https://www.capterra.com/ppc/clicks/collect/GA/directory/857dac1f-a36f-4a43-a29f-a99800319bbd/destination?country=ID&amp;language=en&amp;specificLocation=serp_oses&amp;sessionStartPage=&amp;categoryId=54c47984-1940-4476-969b-591ed5c5825b&amp;listingPosition=1&amp;gaClientId=R0ExLjEuNjQxMzM3NDU2LjE3NTY2MTkwNz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3c9fb11-3ca5-4001-92f8-26c74ccdec55</t>
  </si>
  <si>
    <t>DialogLoop is an Audience Engagement Platform for Presenters, Toastmasters, Zoomers, Live Streamers, Artists, Performers, &amp; Event Organizers who want to interact with their Audience during Live, Hybrid, &amp; Remote Events using Video Conferencing solutions or Video Streaming solutions (OBS Studio...).Read more about DialogLoop</t>
  </si>
  <si>
    <t>Eventbrite</t>
  </si>
  <si>
    <t>https://www.getapp.com/customer-management-software/a/eventbrite/</t>
  </si>
  <si>
    <t>https://www.eventbrite.com/l/conferences/Read more about Eventbrite</t>
  </si>
  <si>
    <t>EventCreate</t>
  </si>
  <si>
    <t>https://www.getapp.com/marketing-software/a/eventcreate-1/</t>
  </si>
  <si>
    <t>EventCreate is a web-based ticketing and event management solution that helps businesses create, promote and manage their events. EventCreate provides an interface that businesses can use to easily upload data to sell tickets on the website, collect information from potential attendees, measure and monitor the performance of each event using a centralized dashboard and utilize templates to save time when creating new sites.Read more about EventCreate</t>
  </si>
  <si>
    <t>TicketSource</t>
  </si>
  <si>
    <t>https://www.getapp.com/customer-management-software/a/ticketsource/</t>
  </si>
  <si>
    <t>TicketSource is a free, professional-level online ticket sales system that’s incredibly easy-to-use and affordable to all. Promote, sell and manage any event in any venue.Read more about TicketSource</t>
  </si>
  <si>
    <t>Bitrix24 #1 FREE conference and event management platform used by over 12 million businesses.Read more about Bitrix24</t>
  </si>
  <si>
    <t>A single system to manage vendors, sponsors and attendees with barcode check-in upon arrival. Sell attendee tickets with automatic tools for price increases as the conference approaches. Allow vendors to select their preferred booth from an interactive chart. Manage sponsorship packages.Read more about ThunderTix</t>
  </si>
  <si>
    <t>Regpack</t>
  </si>
  <si>
    <t>https://www.getapp.com/customer-management-software/a/regpack/</t>
  </si>
  <si>
    <t>The new standard in online registration and payments. Manage your conference with the tools you need to execute a great event.Read more about Regpack</t>
  </si>
  <si>
    <t>Yapp lets you quickly build a custom event app with schedules, speakers, and more—no coding needed. Perfect for conferences and trade shows.Read more about Yapp</t>
  </si>
  <si>
    <t>Accelevents is the only enterprise-grade conference management software that is easy to customize and use. We support in-person, virtual, and hybrid conferences of any size.Book a demo, and we'll show you how to manage all your events with one powerful software solution.Read more about Accelevents</t>
  </si>
  <si>
    <t>Eventsquid handles conference website, mobile app, registration, CEU tracking, check-in, payment, agenda and speakers, surveys and more.Read more about Eventsquid</t>
  </si>
  <si>
    <t>Since 2014, Eventtia has been offering a powerful event management platform empowering thousands of organizations of all sizes and industries around the world, to plan, manage, and host engaging in-person, virtual, and hybrid conferences.Read more about Eventtia</t>
  </si>
  <si>
    <t>Plan, promote, execute, and eveluate your virtual and offline conferences, large and small, from the first idea to attendee follow-up with surveys and analytics after your event.Read more about Glue Up</t>
  </si>
  <si>
    <t>idloom</t>
  </si>
  <si>
    <t>https://www.getapp.com/customer-management-software/a/idloom-events/</t>
  </si>
  <si>
    <t>idloom optimizes conference management with custom agendas, speaker profiles, session scheduling, and real-time insights. From attendee registration to post-event analytics, idloom simplifies every step, making it perfect for multi-track and large-scale conferences.Read more about idloom</t>
  </si>
  <si>
    <t>Let Event Essentials’ Conference modules help you to run and manage your event more efficiently giving your Attendees,Read more about Event Essentials</t>
  </si>
  <si>
    <t>CONREGO</t>
  </si>
  <si>
    <t>https://www.getapp.com/customer-management-software/a/conrego/</t>
  </si>
  <si>
    <t>CONREGO serves Organizers of Conferences and Exhibitions, Association Event Managers, Educational Institutions, Event Agencies, Sports and Entertainment Events, Government and Public Sector entities.Read more about CONREGO</t>
  </si>
  <si>
    <t>Big conferences need big solutions. Swoogo offers robust conference tools with 100% customization, and user-based pricing.Read more about Swoogo</t>
  </si>
  <si>
    <t>Core-Apps</t>
  </si>
  <si>
    <t>https://www.getapp.com/customer-management-software/a/goexpo/</t>
  </si>
  <si>
    <t>Event apps built to support major events, with more than 300 features to choose from.Read more about Core-Apps</t>
  </si>
  <si>
    <t>Guidebook</t>
  </si>
  <si>
    <t>https://www.getapp.com/development-tools-software/a/guidebook/</t>
  </si>
  <si>
    <t>Guidebook is a cloud-based DIY app building platform that allows event organizers, academic bodies and Enterprise business users to create smartphone apps without the requirement of any coding skills, by utilizing customizable templates, drag and drop editing tools, third-party integrations and moreRead more about Guidebook</t>
  </si>
  <si>
    <t>Shoflo</t>
  </si>
  <si>
    <t>https://www.getapp.com/industries-software/a/shoflo/</t>
  </si>
  <si>
    <t>Shoflo is a web-based event management solution that allows production teams to build and share schedules and show flows with their team members in real timeRead more about Shoflo</t>
  </si>
  <si>
    <t>Das Ideale Werkzeug für jeden Eventplaner. Registrierung, Matchmaking, Ticketing, Website Baukasten und vieles mehr. Extrem flexibel und anpassbar. Auf Ihre Bedürfnisse zugeschnitten.Read more about Converve</t>
  </si>
  <si>
    <t>Manage your high-volume repeatable events with ease with our award-winning event technology and services platform. Create captivating, branded experiences with a sing-point solution that gives you the power to manage your entire event lifecycle.Read more about Stova</t>
  </si>
  <si>
    <t>Easily reach and engage potential conference attendees and meet your attendance numbers with Localist. Our user-friendly platform makes events more discoverable and our comprehensive analytics suite gives you a holistic view of attendees; view registrations, social activity and attendee geography.Read more about Localist</t>
  </si>
  <si>
    <t>rsvpBOOK</t>
  </si>
  <si>
    <t>https://www.getapp.com/customer-management-software/a/rsvpbook/</t>
  </si>
  <si>
    <t>rsvpBOOK is a customizable online event registration &amp; management software which enables businesses of all sizes to create, edit &amp; manage registration websitesRead more about rsvpBOOK</t>
  </si>
  <si>
    <t>MeeteR</t>
  </si>
  <si>
    <t>https://www.getapp.com/customer-management-software/a/meeter/</t>
  </si>
  <si>
    <t>MeeteR is the engine that powers and provides access to all of your community &amp; event data, giving you access to the full records of your organization’s enterprise knowledgebase.Read more about MeeteR</t>
  </si>
  <si>
    <t>Through Liveoak's Virtual Interactions platform, you have the ability to conference with your customers through a typical video conference or use the telephone in combination with a web conference session and/or use chat and web conference together or a combination of all.Read more about Liveoak</t>
  </si>
  <si>
    <t>Grenadine Event Software</t>
  </si>
  <si>
    <t>https://www.getapp.com/customer-management-software/a/grenadine-events/</t>
  </si>
  <si>
    <t>Grenadine Events is an event management, registration &amp; ticketing, and marketing solution for organizing conferences, conventions, and other events. The system is designed to be used by teams, and allows multiple users to collaborate on plans, with user permissions to control access, and more.Read more about Grenadine Event Software</t>
  </si>
  <si>
    <t>EasySignup</t>
  </si>
  <si>
    <t>https://www.getapp.com/customer-management-software/a/easysignup/</t>
  </si>
  <si>
    <t>EasySignup is an online signup system for managing every type of business event, be it for customers, staff seminars, conferences or parties, and providing organizers a customizable platform for creating and managing new events, inviting attendees to register securely &amp; managing contact informationRead more about EasySignup</t>
  </si>
  <si>
    <t>Accruent’s EMS room, event, and desk booking solution helps businesses simplify space management and utilization for higher education facilities and businesses across industries.  With EMS, teams can book spaces and resources, enable hybrid work by integrating video conferencing technology into the system, manage conferences and events while creating an excellent attendee experience, and simplify classroom and exam scheduling.Read more about EMS</t>
  </si>
  <si>
    <t>Tonic Ticketing</t>
  </si>
  <si>
    <t>https://www.getapp.com/website-ecommerce-software/a/tonic-ticketing/</t>
  </si>
  <si>
    <t>Tonic Ticketing is an event ticketing software that provides increased reach and visibility through listing on DesignMyNight. The software offers ticket office management, custom branding, data analytics, and comprehensive reporting, making it a user-friendly solution designed for the hospitality industry.Read more about Tonic Ticketing</t>
  </si>
  <si>
    <t>ClearEvent</t>
  </si>
  <si>
    <t>https://www.getapp.com/customer-management-software/a/clearevent/</t>
  </si>
  <si>
    <t>Use ClearEvent's all-in-one system to run your next conference! Easily build registration forms with approval workflows, promote sponsors, sell exhibitor spaces &amp; keep attendees informed with your own branded web app. Online payments are deposited in as little as 2 days!Read more about ClearEvent</t>
  </si>
  <si>
    <t>Cadmium</t>
  </si>
  <si>
    <t>https://www.getapp.com/hospitality-travel-software/a/cadmiumcd/</t>
  </si>
  <si>
    <t>An integrated suite of solutions that streamline event management and continuing education.Read more about Cadmium</t>
  </si>
  <si>
    <t>Ferias Virtuales Web is an intuitive and personalized conference platform that allows you to hold of any event type and capacity  ?in fairs, congresses, seminars and events in general.Flexible, intuitive and easy to use for all users: visitors, sponsors, speakers and organizersRead more about Ferias Virtuales Web</t>
  </si>
  <si>
    <t>MeetingHand</t>
  </si>
  <si>
    <t>https://www.getapp.com/customer-management-software/a/meetinghand/</t>
  </si>
  <si>
    <t>MeetingHand is a conference &amp; event management solution which enables users to organize &amp; manage every aspect of their event, from registrations, marketing, abstracts &amp; uploads, bookings, payments &amp; budgets to website &amp; mobile app creation, &amp; moreRead more about MeetingHand</t>
  </si>
  <si>
    <t>A suite of modules to make managing an event easy. Attendees, speakers, exhibitors and more.Read more about YesEvents</t>
  </si>
  <si>
    <t>TicketLeap</t>
  </si>
  <si>
    <t>https://www.getapp.com/customer-management-software/a/ticketleap/</t>
  </si>
  <si>
    <t>TicketLeap is a comprehensive, user-friendly event ticketing platform that empowers event organizers to create and manage events with ease. Designed for an experienced audience well-informed on business software, TicketLeap offers a robust set of features to streamline the entire event ticketing process.Read more about TicketLeap</t>
  </si>
  <si>
    <t>LiveControl</t>
  </si>
  <si>
    <t>https://www.getapp.com/website-ecommerce-software/a/livecontrol/</t>
  </si>
  <si>
    <t>LiveControl is a cloud-based video production platform for live streams events without the need for a full production crew.Read more about LiveControl</t>
  </si>
  <si>
    <t>vivenio</t>
  </si>
  <si>
    <t>https://www.getapp.com/customer-management-software/a/vivenio/</t>
  </si>
  <si>
    <t>Vivenio is an event management software to organize small to large events. Business can create event websites, send invitations, collect registrations and check-in attendees.Read more about vivenio</t>
  </si>
  <si>
    <t>Edenkit</t>
  </si>
  <si>
    <t>https://www.getapp.com/customer-management-software/a/edenkit/</t>
  </si>
  <si>
    <t>Edenkit helps you instantly create a digital presence, build loyal relationships with stakeholders and reach relevant audiences.Read more about Edenkit</t>
  </si>
  <si>
    <t>SCOOCS is an engaging, immersive, all-in-one conference platform that helps businesses create engaging and interactive in-person, virtual, and hybrid conferences, coordinate logistics and communicate with attendees. The GDPR-compliant system stores user data on servers located in the EU.Read more about SCOOCS</t>
  </si>
  <si>
    <t>atEvent</t>
  </si>
  <si>
    <t>https://www.getapp.com/sales-software/a/atevent/</t>
  </si>
  <si>
    <t>atEvent is a mobile event lead management solution for sales &amp; marketing professionals which provides tools for scanning &amp; qualifying lead information at eventsRead more about atEvent</t>
  </si>
  <si>
    <t>WeTicket</t>
  </si>
  <si>
    <t>https://www.getapp.com/customer-management-software/a/weticket/</t>
  </si>
  <si>
    <t>Attract more visitors and reduce costs with WeTicket.Read more about WeTicket</t>
  </si>
  <si>
    <t>Cvent OnArrival</t>
  </si>
  <si>
    <t>https://www.getapp.com/customer-management-software/a/onarrival/</t>
  </si>
  <si>
    <t>OnArrival is a contactless event check-in solution that helps event planners manage onsite attendees on a centralized interface. The software allows users to check in via desktop, phone, and tablet. Attendees can be searched by name, email, company, or confirmation number. OnArrival enables event planners to process registration setups, manage walk-in attendees, and collect online payments.Read more about Cvent OnArrival</t>
  </si>
  <si>
    <t>Zoho Backstage is all-in-one event management software to plan and run in-person, virtual, and hybrid events with greater efficiency and impact.Read more about Zoho Backstage</t>
  </si>
  <si>
    <t>CrowdPass</t>
  </si>
  <si>
    <t>https://www.getapp.com/customer-management-software/a/crowdpass/</t>
  </si>
  <si>
    <t>CrowdPass is a complete event management solution that helps event organizers save time, reduce stress, and maximize their events' success. Whether you're organizing a small gathering or a large-scale event, CrowdPass has the tools you need to make it a success.Read more about CrowdPass</t>
  </si>
  <si>
    <t>Scalable and robust live streaming conference platform to run your virtual and hybrid events of any scale.Read more about BeLIVE</t>
  </si>
  <si>
    <t>Diobox</t>
  </si>
  <si>
    <t>https://www.getapp.com/customer-management-software/a/diobox/</t>
  </si>
  <si>
    <t>An all-in-one platform to seamlessly and efficiently manage the entire event lifecycle. It includes features for guest lists, invites, RSVPs, and ticketing. On event day, seating charts, point-of-sale integration, and fast QR check-in enhance the guest experience to make your event more successful.Read more about Diobox</t>
  </si>
  <si>
    <t>EventInterface</t>
  </si>
  <si>
    <t>https://www.getapp.com/customer-management-software/a/eventinterface/</t>
  </si>
  <si>
    <t>Eventinterface is an event planning and engagement software for conference and event organizers to market and manage events and encourage community buildingRead more about EventInterface</t>
  </si>
  <si>
    <t>Ticketing Suite</t>
  </si>
  <si>
    <t>https://www.getapp.com/customer-management-software/a/univents/</t>
  </si>
  <si>
    <t>Maximize your event’s potential with Univents' managed ticketing suite. Tailored for seamless integration, our platform ensures a smooth experience for both organizers and attendees, handling everything from ticketing to real-time analytics.Read more about Ticketing Suite</t>
  </si>
  <si>
    <t>NVOLV</t>
  </si>
  <si>
    <t>https://www.getapp.com/customer-management-software/a/nvolv/</t>
  </si>
  <si>
    <t>NVOLV is a mobile event app solution offering both standard and custom branded native iOS and Android apps for corporate events, trade shows, and conferencesRead more about NVOLV</t>
  </si>
  <si>
    <t>Azavista</t>
  </si>
  <si>
    <t>https://www.getapp.com/marketing-software/a/azavista/</t>
  </si>
  <si>
    <t>Our technology solves long-standing frustrations of event and conference professionals. Through the years, we’ve worked to achieve our goal of providing a truly all-in-one event solution. Today, we’re the world’s most comprehensive event technology company!Read more about Azavista</t>
  </si>
  <si>
    <t>Payscape Registration</t>
  </si>
  <si>
    <t>https://www.getapp.com/customer-management-software/a/payscape-registration/</t>
  </si>
  <si>
    <t>Payscape Registration provides user-friendly, turn-key solutions for all of your online registration and program management needs. From custom reporting to branded landing pages with YOUR logo, our cloud-based platform enables your organization to build unique programs and accept paid registrations.Read more about Payscape Registration</t>
  </si>
  <si>
    <t>Snafflz Guest List App</t>
  </si>
  <si>
    <t>https://www.getapp.com/website-ecommerce-software/a/snafflz/</t>
  </si>
  <si>
    <t>Snafflz is an online guest list &amp; attendee registration software that enables clients to invite guests, manage registration campaigns and analyze attendee statisticsRead more about Snafflz Guest List App</t>
  </si>
  <si>
    <t>Eventbee</t>
  </si>
  <si>
    <t>https://www.getapp.com/customer-management-software/a/eventbee/</t>
  </si>
  <si>
    <t>Eventbee is an accessible online event management and promotion platform serving site building, registration form creation and ticket sales processing featuresRead more about Eventbee</t>
  </si>
  <si>
    <t>WhenNow</t>
  </si>
  <si>
    <t>https://www.getapp.com/customer-management-software/a/whennow/</t>
  </si>
  <si>
    <t>WhenNow is a cloud-based event registration software which allows users to create custom events, register attendees, sell tickets, check-in guests, and moreRead more about WhenNow</t>
  </si>
  <si>
    <t>eventpack</t>
  </si>
  <si>
    <t>https://www.getapp.com/customer-management-software/a/eventpack/</t>
  </si>
  <si>
    <t>Eventpack offers an intuitive onsite event management software with tools for entry management, badge printing, and lead capture.Read more about eventpack</t>
  </si>
  <si>
    <t>Online conference configurator &amp; automated conference quoting for all providers of conferences, seminars or meetings. Event planners or sales teams in venues or event locations plan conferences online, exact quotes are sent out via email instantly. Smart MICE revenue management to maximize revenue.Read more about Eventmachine meeting</t>
  </si>
  <si>
    <t>eOrganiser</t>
  </si>
  <si>
    <t>https://www.getapp.com/collaboration-software/a/eorganiser/</t>
  </si>
  <si>
    <t>eOrganiser is the next generation abstract, paper and program management system. Move seamlessly between submissions, the peer review process and drag and drop program creation – all with ease.Read more about eOrganiser</t>
  </si>
  <si>
    <t>XING Events</t>
  </si>
  <si>
    <t>https://www.getapp.com/customer-management-software/a/xing-events/</t>
  </si>
  <si>
    <t>XING Events is a platform for attendee generation and attendee management. We will help you increase ticket sales for your events. With our data-driven platform you get everything for your business events from a single source.Read more about XING Events</t>
  </si>
  <si>
    <t>OPERA Sales and Event Management</t>
  </si>
  <si>
    <t>https://www.getapp.com/hospitality-travel-software/a/opera-sales-and-event-management/</t>
  </si>
  <si>
    <t>Oracle Hospitality OPERA Sales and Event Management is a cloud-based event management software designed to help hospitality industry professionals plan events such as conferences and banquets. OPERA can be accessed on mobile devices, making it easy to review customer reservations and make changes on the go. With Opera, managers can take customer visits offsite, allowing users to check availability of rooms and make changes right on the spot.Read more about OPERA Sales and Event Management</t>
  </si>
  <si>
    <t>Expo Logic</t>
  </si>
  <si>
    <t>https://www.getapp.com/collaboration-software/a/expo-logic/</t>
  </si>
  <si>
    <t>Expo Logic is a collection of onsite event technology products that help event administrators and planners organize the basic logistics of their event. We offer products for online registration, onsite event check-in, attendee tracking and expo management.Read more about Expo Logic</t>
  </si>
  <si>
    <t>edoobox</t>
  </si>
  <si>
    <t>https://www.getapp.com/collaboration-software/a/edoobox/</t>
  </si>
  <si>
    <t>Edoobox is a user-friendly online booking system for courses, seminars, and events, guiding users from announcement to payment. It offers a platform for event providers and simplifies comprehensive management tasks like participant coordination, speaker organization, and venue arrangements.Read more about edoobox</t>
  </si>
  <si>
    <t>Apps4Org</t>
  </si>
  <si>
    <t>https://www.getapp.com/collaboration-software/a/apps4org/</t>
  </si>
  <si>
    <t>Empowers organization that make the world better placeRead more about Apps4Org</t>
  </si>
  <si>
    <t>TimeCenter</t>
  </si>
  <si>
    <t>https://www.getapp.com/customer-management-software/a/timecenter/</t>
  </si>
  <si>
    <t>For any business that depend on making appointments with clients can use the benefits of TimeCenter Scheduling Software. Event registration for conferences, classes and more lets you set up your events. Set up your scheduler is as simple as choosing your business hours and services and you're done.Read more about TimeCenter</t>
  </si>
  <si>
    <t>Wisembly is an event management software, which helps businesses schedule, host, and manage conferences, workshops, seminars, and more on a unified portal. The platform allows users to create personalized welcome pages with custom themes, logos, colors, registration portal, and session details.Read more about Wisembly</t>
  </si>
  <si>
    <t>Prezevent</t>
  </si>
  <si>
    <t>https://www.getapp.com/customer-management-software/a/prezevent/</t>
  </si>
  <si>
    <t>Prezevent is an Event Management Software that allows users to edit and customize contact list, email campaign, event website, registration form, and conference badges at one centralized location. It is designed to meet the needs of multiple type of events organizer.Read more about Prezevent</t>
  </si>
  <si>
    <t>eSpeaker</t>
  </si>
  <si>
    <t>https://www.getapp.com/collaboration-software/a/espeaker/</t>
  </si>
  <si>
    <t>First-class speaker presentation experience from online presentation submission to onsite speaker preparation to session room.Read more about eSpeaker</t>
  </si>
  <si>
    <t>Digital Workplace</t>
  </si>
  <si>
    <t>https://www.getapp.com/collaboration-software/digital-workplace/os/web-based</t>
  </si>
  <si>
    <t>https://www.capterra.com/ppc/clicks/collect/GA/directory/d4f9fc76-9ea5-40e1-99c4-a6d200b2e0b3/destination?country=ID&amp;language=en&amp;specificLocation=serp_oses&amp;sessionStartPage=&amp;categoryId=14ecbdc3-26de-4024-950e-382571bf9d9e&amp;listingPosition=1&amp;gaClientId=R0ExLjEuMTMxMTgxNDMxMC4xNzU2NjE5MTk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67b1447-7185-4ce6-913c-347c3610d01e</t>
  </si>
  <si>
    <t>Asana is a digital workplace software where you can connect all your work in one place and bring teams together, anywhere. From lists to boards, to calendars and gantt charts, organize work your way. Join millions of teams across 190 countries who use Asana to get more done.Read more about Asana</t>
  </si>
  <si>
    <t>monday.com is a cloud-based Work OS, where teams create workflow apps in minutes to run their processes, projects, and everyday work.Teams shape workflows and projects, code-free, with an adaptive platform that automates manual work and connects teams in a digital workspace.Read more about monday.com</t>
  </si>
  <si>
    <t>Be there for your deskless employees with an all-in-one platform that makes it easy for everyone to lead, direct, team up, and speak upRead more about Connecteam</t>
  </si>
  <si>
    <t>Wrike is a cloud-based digital workplace used by 20,000+ companies. Features shared workflows, team dashboards, performance reports, resource management, Gantt charts, Kanban boards, custom request forms, time tracking, and workload overviews. Also includes automation with 400+ integrations.Read more about Wrike</t>
  </si>
  <si>
    <t>ActivTrak is a cloud-native workforce intelligence platform that transforms work activity data into actionable insights for employee monitoring, productivity and performance management, and workforce planning capabilities that deliver measurable ROI.Read more about ActivTrak</t>
  </si>
  <si>
    <t>Sign In Solutions' visitor management system is built to enhance security, ensure compliance, and scale effortlessly across your organization. More than just a visitor log, it's a smarter, more connected way to manage every interaction—from invites to insights.Read more about Sign In Solutions</t>
  </si>
  <si>
    <t>A Digital Workplace SaaS platform that enables organizations to create hybrid workplaces and manage employees’ safe return-to-office.Read more about WorkInSync</t>
  </si>
  <si>
    <t>Othership's digital workpalce software works the way you want!Read more about Othership</t>
  </si>
  <si>
    <t>Simpplr is the leading modern AI-intranet based digital workplace software. Trusted by more than 1000+ leading brands, including Penske, Snowflake, Moderna, Eurostar, and AAA, our customers are streamlining internal communications and improving employee experiences.Read more about Simpplr</t>
  </si>
  <si>
    <t>HulerHub is a flexible, easy to use digital workplace platform that reduces tech sprawl and supports HR teams to deliver personalised, on-brand digital experience on any device, at any time, anywhere.Read more about HulerHub</t>
  </si>
  <si>
    <t>eXo Platform is an all-in-one digital workplace solution that helps you connect, align and engage your teams around a single interface. You can use it to improve company and peer-to-peer communication, boost collaboration and manage company knowledge.Read more about eXo Platform</t>
  </si>
  <si>
    <t>𝗬𝗼𝗳𝗳𝗶𝘅 – 𝗧𝗵𝗲 𝗨𝗹𝘁𝗶𝗺𝗮𝘁𝗲 𝗗𝗶𝗴𝗶𝘁𝗮𝗹 𝗪𝗼𝗿𝗸𝗽𝗹𝗮𝗰𝗲 𝗘𝘅𝗽𝗲𝗿𝗶𝗲𝗻𝗰𝗲.Upgrade your office experience, enhance team work &amp; collaboration with Yoffix App – team office days, attendance rules, desk &amp; room booking, check-in with QR-codes, digital signage&amp; smart displays.Read more about yoffix</t>
  </si>
  <si>
    <t>MangoApps is a unified employee experience platform that serves as a bridge between desk and deskless workers.Read more about MangoApps</t>
  </si>
  <si>
    <t>Experience the power of Archie—a versatile, secure, and intuitive digital workplace solution designed to modernize and optimize your office space.Read more about Archie</t>
  </si>
  <si>
    <t>Aligned is a collaborative digital workspace between sellers and buyers that helps revenue teams better engage their customers. It allows reps to better organize buying resources, conversations, and next steps/mutual plans in a single collaborative space.Read more about Aligned</t>
  </si>
  <si>
    <t>Intrexx</t>
  </si>
  <si>
    <t>https://www.getapp.com/collaboration-software/a/intrexx/</t>
  </si>
  <si>
    <t>The low-code development platform for the digitization of your complete business processes.Read more about Intrexx</t>
  </si>
  <si>
    <t>Axero is the easy-to-use digital workplace software that boosts productivity, unifies your people, and helps your company thrive. Increase productivity. Unite employees. Improve culture.Read more about Axero</t>
  </si>
  <si>
    <t>Flip</t>
  </si>
  <si>
    <t>https://www.getapp.com/collaboration-software/a/flip/</t>
  </si>
  <si>
    <t>Flip is a super app for your company. For the first time, employers can empower all their frontline employees by providing a solution that combines not only information and communication but also HR tools. Companies like Porsche, Bosch, McDonald's Germany, and GLS already use the app successfully.Read more about Flip</t>
  </si>
  <si>
    <t>Use paperless forms and checklists to solve the problem of lost or misplaced forms and checklists, scanned documents and manual data input. iTacit’s configurable digital forms feature an endless array of workflow options, all within your branded employee app.Read more about iTacit</t>
  </si>
  <si>
    <t>All-in-one global workplace solution that combines IWMS, IoT, and Analytics to create intelligent workspaces. Standard yet flexible. Frequent software updates. Fast activation. Functionalities: meetings &amp; reservations, visitors mgmt., community &amp; collaboration, workplace services, health, analytics.Read more about Spacewell</t>
  </si>
  <si>
    <t>Deliver a better employee experience and build a silo-free culture, where internal communication is a two-way street. An Igloo digital workplace solution is like an engine for internal content discovery.Read more about Igloo</t>
  </si>
  <si>
    <t>EdWorking</t>
  </si>
  <si>
    <t>https://www.getapp.com/collaboration-software/a/edworking/</t>
  </si>
  <si>
    <t>Edworking is an all-in-one remote work platform that focuses on collaboration and communication. It enables users to work from anywhere in the world. Edworking has a robust feature set that includes real-time messaging, video conferencing, team chat, document editing, task management and more.Read more about EdWorking</t>
  </si>
  <si>
    <t>Mozzaik365 is a SharePoint Online extension that allows users to create collaborative intranets. It engages employees with functional communication, collaboration, and knowledge management spaces.Read more about Mozzaik365</t>
  </si>
  <si>
    <t>Lemon Learning is a cloud-based solution designed to help businesses accelerate software adoption for employees. With Lemon Learning, businesses can train their employees via in-app walk-throughs, create engaging and customized content, and manage support and communication around IT projects.Read more about Lemon Learning</t>
  </si>
  <si>
    <t>Twist is work messaging for teams burned out by real-time, all-the-time communication and ready for a new way of working together.Read more about Twist</t>
  </si>
  <si>
    <t>Structural</t>
  </si>
  <si>
    <t>https://www.getapp.com/hr-employee-management-software/a/structural/</t>
  </si>
  <si>
    <t>Structural is an organizational success platform for profiling and engaging employees with a view to connecting staff, developing talent and analyzing dataRead more about Structural</t>
  </si>
  <si>
    <t>Digitize the entire workforce, including the frontline, with a powerful platform that packs internal communication, team collaboration, workflow automation, productivity apps, rich analytics, and more. Customize the digital workplace to perfection with a rich admin console with granular controls.Read more about Groupe.io</t>
  </si>
  <si>
    <t>Eliminate paper and automate processes with a digital office to save let your employees work smarter.Workflow and share scanned documents as well as  Word and Excel files.The SearchExpress Voice Digital Assistant, Cyber Express (TM), provides speech queries of your business’s data.Read more about SearchExpress</t>
  </si>
  <si>
    <t>Sift</t>
  </si>
  <si>
    <t>https://www.getapp.com/hr-employee-management-software/a/sift/</t>
  </si>
  <si>
    <t>Sift is a social search engine designed to help sales, IT, professional services and internal communications teams discover connections in the enterprise network. It enables executives to discover employee information and select candidates for cross-functional projects.Read more about Sift</t>
  </si>
  <si>
    <t>ProSpace is a Singapore-based tech company that specializes in providing IoT and Saas solutions for enterprises globally. Helping companies transition their traditional office space into a hybrid digital workplace, ProSpace has a scalable, smart, and user-friendly interface that works for everybody.Read more about ProSpace</t>
  </si>
  <si>
    <t>Our Digital Workspace solution enables you to hold secure and collaborative team sessions with video chat, co-browsing, drawing tools, document editing, and seamless control switching. The best part – we are fully web-based and do not require any setup or installations. Work smarter, not harder.Read more about Surfly</t>
  </si>
  <si>
    <t>Dynamic, visual tools get 100% message readership over desktop, digital display, and mobile, whether staff are working from home or the workplace. Customizable features ensure staff see your messages at the right time, every time.Read more about SnapComms</t>
  </si>
  <si>
    <t>Avokaado is an all-in-one contract lifecycle management platform that helps teams manage, create and collaborate on documents without ever leaving the platform. Process a high volume of documents with other teams and externally with clients in an efficient, compliant and simple way.Read more about Avokaado</t>
  </si>
  <si>
    <t>RemoteHQ</t>
  </si>
  <si>
    <t>https://www.getapp.com/collaboration-software/a/remotehq/</t>
  </si>
  <si>
    <t>With RemoteHQ, your remote meetings just got a whole lot more collaborative. Through our Remote Browser, teams co-browse the web - bypassing miscommunication between users and replacing screen share.Read more about RemoteHQ</t>
  </si>
  <si>
    <t>Klaxoon: The first all-in-one collaboration platform with 10 visual tools to boost engagement and productivity. Empower your workforce for innovation and flexibility, regardless of location. Unleash Klaxoon's full power anytime, anywhere.Read more about Klaxoon</t>
  </si>
  <si>
    <t>Develop a strong working relationship with the people you work with.Read more about Innovation Minds</t>
  </si>
  <si>
    <t>inspace is an all-encompassing platform designed to transform the approach to hybrid workplaces. Unify your physical and digital workspaces, enhancing employee experiences, optimizing resources, and fostering collaboration for a seamless, efficient, and connected hybrid work environment.Read more about inspace</t>
  </si>
  <si>
    <t>Efectio</t>
  </si>
  <si>
    <t>https://www.getapp.com/education-childcare-software/a/efectio/</t>
  </si>
  <si>
    <t>Efectio is a digital HR tool for employee engagement, educating and skill-building, and connecting employees based on concepts found in gamification, microlearning, and health app integrations.Read more about Efectio</t>
  </si>
  <si>
    <t>Vision Pro provides a secure, cloud-based digital workplace that allows businesses to manage all their statutory risk compliance, assets, fire risk, audit, building condition and legionella compliance responsibilities - all from one secure, online location. Upload documents, get alerts and customiseRead more about Vision</t>
  </si>
  <si>
    <t>Deskmy</t>
  </si>
  <si>
    <t>https://www.getapp.com/collaboration-software/a/deskmy/</t>
  </si>
  <si>
    <t>Deskmy is a cloud-based digital workplace solution that provides a visual workspace to connect remote teams, their communication, and work apps. The platform facilitates integration with various team applications and communication tools to give real-time visibility into work. Managers can also view people working live from different locations and apps.Read more about Deskmy</t>
  </si>
  <si>
    <t>Atlas is the leading Intelligent Knowledge Platform that centralizes and auto-classifies content across Microsoft 365 and other sources into a single AI-powered platform.Read more about Atlas</t>
  </si>
  <si>
    <t>Walkabout Workplace</t>
  </si>
  <si>
    <t>https://www.getapp.com/collaboration-software/a/walkabout-workplace/</t>
  </si>
  <si>
    <t>Walkabout Workplace is a digital space, similar to a virtual office, where team members around the world can collaborate and connect in an office setting. Designed for remote workers, the platform enables teams to host online meetings, voice conference calls, and group discussions.Read more about Walkabout Workplace</t>
  </si>
  <si>
    <t>Lucidworks Fusion</t>
  </si>
  <si>
    <t>https://www.getapp.com/business-intelligence-analytics-software/a/lucidworks-fusion/</t>
  </si>
  <si>
    <t>Lucidworks Fusion is a cloud-based data discovery platform, which helps enterprises perform cognitive search and generate personalized insights and proactive recommendations. Features include authentication, visual usage analytics, data clustering, customizable dashboard, and A/B testing.Read more about Lucidworks Fusion</t>
  </si>
  <si>
    <t>Jamespot</t>
  </si>
  <si>
    <t>https://www.getapp.com/collaboration-software/a/jamespot/</t>
  </si>
  <si>
    <t>Créez et personnalisez votre Digital Workplace de toute pièce avec la solution Jamespot.Read more about Jamespot</t>
  </si>
  <si>
    <t>Hamilton Deskbooking</t>
  </si>
  <si>
    <t>https://www.getapp.com/operations-management-software/a/hamilton-deskbooking/</t>
  </si>
  <si>
    <t>Hamilton Deskbooking is designed to digitalize your workplace and optimize your occupancy rate. Book your desk office within seconds and improve your workspace’s efficiency. You will efficiently organize remote work and get complete and clear visibility of the space occupation in your company.Read more about Hamilton Deskbooking</t>
  </si>
  <si>
    <t>Simtheory</t>
  </si>
  <si>
    <t>https://www.getapp.com/collaboration-software/a/simtheory/</t>
  </si>
  <si>
    <t>Simtheory is an innovative AI workspace designed to help individuals and teams boost their productivity, tackle complex projects, and unlock new possibilities. This powerful suite of AI tools transforms the way you work, learn, and create.Read more about Simtheory</t>
  </si>
  <si>
    <t>EIDA Solutions</t>
  </si>
  <si>
    <t>https://www.getapp.com/project-management-planning-software/a/eida-solutions/</t>
  </si>
  <si>
    <t>EIDA is a construction management platform that digitizes, connects, and streamlines every facet of complex construction projects for the life sciences and technology sectors. The software offers a comprehensive solution that manages the full project lifecycle from design to turnover and commissioning on a single intuitive platform, helping to reduce the risk of delays and ensure efficient project delivery.Read more about EIDA Solutions</t>
  </si>
  <si>
    <t>Wonders</t>
  </si>
  <si>
    <t>https://www.getapp.com/collaboration-software/a/wonders/</t>
  </si>
  <si>
    <t>AI-powered research platform for fast, structured insight—manage workflow, validate sources, and collaborate with your team.Read more about Wonders</t>
  </si>
  <si>
    <t>Aize</t>
  </si>
  <si>
    <t>https://www.getapp.com/operations-management-software/a/aize/</t>
  </si>
  <si>
    <t>Aize is a cloud-based digital workplace solution designed to streamline how capital projects and operating facilities are managed. It provides a single source of truth, allowing stakeholders to visualize, navigate, collaborate, and work on a digital representation of their assets.Read more about Aize</t>
  </si>
  <si>
    <t>Powell 365</t>
  </si>
  <si>
    <t>https://www.getapp.com/collaboration-software/a/powell-365/</t>
  </si>
  <si>
    <t>Powell Software helps you leverage your Microsoft investment with Powell 365, made up of two pilars :•Powell Intranet for Corporate Communications and Employee Engagement•Powell Teams to enhance Microsoft Teams with governance for IT and improved usage for end-usersRead more about Powell 365</t>
  </si>
  <si>
    <t>Neoffice</t>
  </si>
  <si>
    <t>https://www.getapp.com/collaboration-software/a/neoffice/</t>
  </si>
  <si>
    <t>Agiledge Neoffice – a suite of workplace management solution designed to help companies to manage their workforce.  Our features include scheduling &amp; rostering, hot-desking/room booking, cafeteria booking, employee declaration form, parking slot booking etcRead more about Neoffice</t>
  </si>
  <si>
    <t>Infince digital workplace software provides a unified environment for teams to connect and collaborate from anywhere.Read more about Infince</t>
  </si>
  <si>
    <t>Workspaces</t>
  </si>
  <si>
    <t>https://www.getapp.com/collaboration-software/a/workspaces/</t>
  </si>
  <si>
    <t>WorkSpaces is a cloud-based solution for companies looking to automate their document management and workflow processes.Read more about Workspaces</t>
  </si>
  <si>
    <t>Lupl</t>
  </si>
  <si>
    <t>https://www.getapp.com/project-management-planning-software/a/lupl/</t>
  </si>
  <si>
    <t>It is a secure, collaborative workspace for law firms, corporate legal departments and clients that makes it easy for everyone to work together on legal matters within and between organizations.Read more about Lupl</t>
  </si>
  <si>
    <t>Zextras Carbonio</t>
  </si>
  <si>
    <t>https://www.getapp.com/collaboration-software/a/zextras-carbonio/</t>
  </si>
  <si>
    <t>Zextras Carbonio is the e-mail and collaboration platform for the public sector, regulated enterprises, and service providers. It offers real-time backup capabilities and includes a messaging system with video calls.Read more about Zextras Carbonio</t>
  </si>
  <si>
    <t>Saketa Digital Workplace</t>
  </si>
  <si>
    <t>https://www.getapp.com/collaboration-software/a/saketa-digital-workplace/</t>
  </si>
  <si>
    <t>Saketa Digital Workplace is a cloud-based software that can integrate with SAAS apps and Microsoft 365.Read more about Saketa Digital Workplace</t>
  </si>
  <si>
    <t>Org@work</t>
  </si>
  <si>
    <t>https://www.getapp.com/collaboration-software/a/org-work/</t>
  </si>
  <si>
    <t>Org@Work is a SaaS application, integrated with Microsoft Teams that supports hybrid work management.Org@Work facilitates work organization, supports flexible work and space optimization, and strengthens social bonds.Read more about Org@work</t>
  </si>
  <si>
    <t>Inpixon Experience</t>
  </si>
  <si>
    <t>https://www.getapp.com/collaboration-software/a/inpixon-experience/</t>
  </si>
  <si>
    <t>Inpixon Experience helps you streamline all digital touchpoints into one place. Employees can easily access the solution on-demand, no matter where they’re working.Read more about Inpixon Experience</t>
  </si>
  <si>
    <t>Checklisten-Manager: Homeoffice</t>
  </si>
  <si>
    <t>https://www.getapp.com/operations-management-software/a/checklist-manager-home-office/</t>
  </si>
  <si>
    <t>With the web-based Checklisten-Manager: Homeoffice employees can easily evaluate their home workspace. Checklists guide through the risk assessment of the remote workspace, support immediate feedback and help improve the workspace. Employers can manage documentation according to requirements.Read more about Checklisten-Manager: Homeoffice</t>
  </si>
  <si>
    <t>Document Control</t>
  </si>
  <si>
    <t>https://www.getapp.com/collaboration-software/document-control/os/web-based</t>
  </si>
  <si>
    <t>https://www.capterra.com/ppc/clicks/collect/GA/directory/e1eba69e-9315-4f24-a7f2-a6d200b5f2c5/destination?country=ID&amp;language=en&amp;specificLocation=serp_oses&amp;sessionStartPage=&amp;categoryId=05d3081d-18b4-43cd-a394-2231afa1c4b8&amp;listingPosition=1&amp;gaClientId=R0ExLjEuMjE4NTI4NjUwLjE3NTY2MTkzNT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452a986-c2a4-44ff-9f0a-4a506781f844</t>
  </si>
  <si>
    <t>Eliminate your paper documents and centrally manage documents from anywhere. The QT9 QMS is a cloud-based solution that allows you to easily interconnect documents with other locations, departments and people. Control both a master file and a display file (locked PDF) for any document.Read more about QT9 QMS</t>
  </si>
  <si>
    <t>https://www.capterra.com/ppc/clicks/collect/GA/directory/7a9dd20b-f730-4238-9aa5-a6d200b3c1b6/destination?country=ID&amp;language=en&amp;specificLocation=serp_oses&amp;sessionStartPage=&amp;categoryId=05d3081d-18b4-43cd-a394-2231afa1c4b8&amp;listingPosition=2&amp;gaClientId=R0ExLjEuMjE4NTI4NjUwLjE3NTY2MTkzNT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0912fc3-715b-4709-8761-4682d073105d</t>
  </si>
  <si>
    <t>With monday.com Work OS, you can easily create, manage, and share documents in a way that is compliant with government and industry regulations. Automate document approval workflows, set clear document permissions to prevent data breaches or unauthorized access, and backup sensitive information.Read more about monday.com</t>
  </si>
  <si>
    <t>PowerDMS is a comprehensive software platform designed to streamline operations and enhance compliance across the public safety and healthcare sectors. Developed by NEOGOV, this robust solution offers a wide range of specialized features to address the unique needs of these industries. Its policy management capabilities enable organizations to manage, maintain, and prove staff and agency-wide compliance.Read more about PowerDMS</t>
  </si>
  <si>
    <t>MasterControl's document control software handles the most stringent regulations and standards from around the globe. It reduces overall compliance cost and increases efficiency, thus accelerates time to market.Read more about MasterControl Quality Excellence</t>
  </si>
  <si>
    <t>Digify is a secure virtual data room that allows businesses and entrepreneurs to protect and track documents, and keep control of their proprietary informationRead more about Digify</t>
  </si>
  <si>
    <t>Harness Seismic's content platform to scale your document control efforts. Create a single-source-of-truth for all your company's collateral, and ensure that your company is running efficiently with document approval workflows, version control, and the ability to update content at scale.Read more about Seismic</t>
  </si>
  <si>
    <t>A secure, central repository to store and manage your organization and personal files.Read more about Zoho People</t>
  </si>
  <si>
    <t>M-Files conquers document chaos. Control versions, automate workflows, &amp; secure access. Find what you need fast, collaborate securely, &amp; stay compliant.Read more about M-Files</t>
  </si>
  <si>
    <t>Document control software for compliant document management.Read more about Qualio</t>
  </si>
  <si>
    <t>CapLinked is a web-based Virtual Data Room platform that provides a central platform for businesses and their partners to share business documents and sensitive data during critical business transactions.https://www.caplinked.com/Read more about CapLinked</t>
  </si>
  <si>
    <t>https://www.getapp.com/healthcare-pharmaceuticals-software/a/document-control/</t>
  </si>
  <si>
    <t>MediaLab's Document Control enables laboratories to take control of documents &amp; procedure manuals, meeting CAP, CLIA, Joint Commission, FDA, EPA, ISO 15189 regsRead more about Document Control</t>
  </si>
  <si>
    <t>Set expirations, add a passcode, and control access to your shared documents even after you've hit send. Take advantage of advanced security features such as viewer whitelisting and verifications as well as document watermarking to ensure your documents never end up in the wrong hands.Read more about Dropbox DocSend</t>
  </si>
  <si>
    <t>Gavel</t>
  </si>
  <si>
    <t>https://www.getapp.com/collaboration-software/a/documate/</t>
  </si>
  <si>
    <t>Gavel is legal document automation software that allows you to create custom webforms that populate data into your form Word or PDF documents. Key features include conditional logic, questionnaire creation, calculations, clause selection, and data collection.Read more about Gavel</t>
  </si>
  <si>
    <t>Arena QMS eliminates document silos and centralizes your documentation into a single cloud-native and product-centric system to help your organization meet today’s demanding speed, access, security, and compliance requirements.Read more about Arena QMS</t>
  </si>
  <si>
    <t>Legito</t>
  </si>
  <si>
    <t>https://www.getapp.com/collaboration-software/a/legito/</t>
  </si>
  <si>
    <t>Controlled Document Flow. End-to-end document lifecycle management with automated routing, approvals, dashboards, collaboration and reusable data.Rich workflow tools to power efficiency or growth. No-code rapid deployment for fast ROI. Regular new features.400k+ users globally.Read more about Legito</t>
  </si>
  <si>
    <t>PinPoint</t>
  </si>
  <si>
    <t>https://www.getapp.com/collaboration-software/a/pinpoint/</t>
  </si>
  <si>
    <t>PinPoint is a centralized document management system that automatically finds and files documents, controls versioning and provides access across all devicesRead more about PinPoint</t>
  </si>
  <si>
    <t>Identify, control, track all documented processes and procedures in a centralized and secure location with document control software. ETQ Reliance is the world’s most comprehensive, flexible and proven QMS software for large manufacturing organizations in dozens of industries.Read more about ETQ Reliance</t>
  </si>
  <si>
    <t>Document control software to comply with regulations and standards that's easy to use because of intelligent integration with Windows.Read more about Document Locator</t>
  </si>
  <si>
    <t>Mitratech HotDocs</t>
  </si>
  <si>
    <t>https://www.getapp.com/collaboration-software/a/hotdocs/</t>
  </si>
  <si>
    <t>HotDocs is a document automation solution that turns frequently used documents or forms into intelligent templates for faster reproduction with greater accuracyRead more about Mitratech HotDocs</t>
  </si>
  <si>
    <t>Dot Compliance streamlines document and content management across their entire lifecycle, offering version control, lifecycle management, annotations, revisions, and electronic signatures. Office365 integration simplifies collaboration and editing and more.Read more about Dot Compliance</t>
  </si>
  <si>
    <t>21 CFR Part 11 Compliant e-DMSRead more about Orcanos</t>
  </si>
  <si>
    <t>Document Compliance Network</t>
  </si>
  <si>
    <t>https://www.getapp.com/finance-accounting-software/a/document-compliance-network/</t>
  </si>
  <si>
    <t>Document Compliance Network automates food safety documentation. It allows organizations to eliminate the need for paperwork and is used to automatically collect, store, track, audit, and share food safety documentation for suppliers and customers.Read more about Document Compliance Network</t>
  </si>
  <si>
    <t>ViewCenter</t>
  </si>
  <si>
    <t>https://www.getapp.com/website-ecommerce-software/a/viewcenter/</t>
  </si>
  <si>
    <t>A secure digital environment where your business-critical documents live, and your important processes can be optimized &amp; automated to achieve a strong Return on Investment.Read more about ViewCenter</t>
  </si>
  <si>
    <t>dMACQ DMS+ offers robust document control features, including AI-driven auto-indexing, dynamic metadata and seamless integration with third-party apps. Designed for high compliance needs, it ensures secure storage, version control and access management.Read more about dMACQ DMS+</t>
  </si>
  <si>
    <t>DocOrigin</t>
  </si>
  <si>
    <t>https://www.getapp.com/collaboration-software/a/business-communications-center/</t>
  </si>
  <si>
    <t>DocOrigin is a document generation solution with a form design component and data transformation filters that will integrate with new or legacy systems. Its merge and print engine generates high-quality documents in many formats, while offering configuration flexibility to fit into existing systems.Read more about DocOrigin</t>
  </si>
  <si>
    <t>Sierra QMS allows you to publish information from your QMS into templatized documents to share with regulatory bodies. Generate validation artifacts directly from source data in application lifecycle projects. Transition published documents through approval workflows using Sierra QMS.Read more about Sierra QMS</t>
  </si>
  <si>
    <t>Tricent</t>
  </si>
  <si>
    <t>https://www.getapp.com/collaboration-software/a/tricent-compliance-tool-tct/</t>
  </si>
  <si>
    <t>Audit and cleanup your shared data in Microsoft 365 or Google Workspace with compliance automation.Tricent helps you1. Identify and revoke data shared with external users2. Mitigate ongoing sharings through automated compliance policies3. Involve the employees in the cleanup processesRead more about Tricent</t>
  </si>
  <si>
    <t>Certiblok</t>
  </si>
  <si>
    <t>https://www.getapp.com/collaboration-software/a/certiblok/</t>
  </si>
  <si>
    <t>Certiblok is a cloud-based document management platform that helps businesses manage and share their digital files, documents, and certifications. It leverages blockchain technology to maximize security and transparency in document management. The platform's decentralized cloud storage system fragments files into 80 encrypted parts and distributes them across a network of 26,000 nodes, providing protection against unauthorized access and tampering.Read more about Certiblok</t>
  </si>
  <si>
    <t>Serv-U FTP Server</t>
  </si>
  <si>
    <t>https://www.getapp.com/collaboration-software/a/serv-u-ftp-server/</t>
  </si>
  <si>
    <t>Serv-U FTP Server is a cloud-based and on-premise file-sharing solution that helps businesses streamline file transferring from the web or mobile devices. With Serv-U FTP Server, users can transfer multiple files using features such as session limits, transfer queues, user groups, and more. The software also encrypts files during transfer using the SSL/TLS protocols, preventing tampering or exposure.Read more about Serv-U FTP Server</t>
  </si>
  <si>
    <t>Litera Compare</t>
  </si>
  <si>
    <t>https://www.getapp.com/collaboration-software/a/workshare/</t>
  </si>
  <si>
    <t>The fastest way to compare documents and generate accurate redlines. Remove sensitive metadata left in the documents you need to share and manage your transactions.Read more about Litera Compare</t>
  </si>
  <si>
    <t>OPEN BEE Electronic Document Management</t>
  </si>
  <si>
    <t>https://www.getapp.com/collaboration-software/a/open-bee-electronic-document-management/</t>
  </si>
  <si>
    <t>Designed to suit the most advanced needs, Open Bee simplify the capture, search, sharing, approval, security and legal preservation of your information.Read more about OPEN BEE Electronic Document Management</t>
  </si>
  <si>
    <t>isoTracker Document Management</t>
  </si>
  <si>
    <t>https://www.getapp.com/collaboration-software/a/isotracker-document-control/</t>
  </si>
  <si>
    <t>isoTracker Document Management Software provides automated version and document control for regulatory compliance. This cloud-based system features approval workflows, task notifications, and document archiving while ensuring proper review and restricted access. It offers secure storage with encryption, daily backups, and activity tracking for organizations complying with ISO standards and FDA requirements.Read more about isoTracker Document Management</t>
  </si>
  <si>
    <t>Avokaado is an all-in-one contract lifecycle management platform that helps teams manage their documents without ever leaving the platform enabled by: clause-based contract automation, drafting based on smart templates, workflow management with digital signing and electronic storing.Read more about Avokaado</t>
  </si>
  <si>
    <t>Almanac</t>
  </si>
  <si>
    <t>https://www.getapp.com/collaboration-software/a/almanac/</t>
  </si>
  <si>
    <t>Almanac is a platform for async work, built around a document editor with powerful version control.Read more about Almanac</t>
  </si>
  <si>
    <t>Yapoli DAM</t>
  </si>
  <si>
    <t>https://www.getapp.com/marketing-software/a/yapoli/</t>
  </si>
  <si>
    <t>Yapoli is a digital asset management solution that helps large businesses manage digital files such as videos, photos, or PDFs using artificial intelligence mechanisms. The platform lets administrators search keywords to discover content in a unified interface.Read more about Yapoli DAM</t>
  </si>
  <si>
    <t>DOCUBASE</t>
  </si>
  <si>
    <t>https://www.getapp.com/collaboration-software/a/docubase/</t>
  </si>
  <si>
    <t>DocuBase is the document management and archiving solution that ensures all information is securely stored and easily accessible.Read more about DOCUBASE</t>
  </si>
  <si>
    <t>Trackmedium eQMS is a cloud-based platform designed to help businesses of all sizes automate document control and regulatory compliance processes for various industry standards and global regulations, including ISO 9001, ISO 14001, IATF 16949, and OSHA.Read more about Trackmedium eQMS</t>
  </si>
  <si>
    <t>Assai</t>
  </si>
  <si>
    <t>https://www.getapp.com/collaboration-software/a/assaidcms/</t>
  </si>
  <si>
    <t>Assai offers a DMS, allowing complex projects and operations to be managed from a document perspective. We provide document control, document management, and asset information management to industries such as oil and gas, renewable energy, construction and engineering, and others.Read more about Assai</t>
  </si>
  <si>
    <t>Matrix Requirements allows you to build documents of building blocks, like audit trails, signatures boxes etc. They are connected to the project and can have sections which are automatically populated with the latest project data. Each controlled document can be frozen at any time.Read more about Matrix Requirements</t>
  </si>
  <si>
    <t>In a single platform, it combines the tools to customize document approval flows, have full versioning control, search within document content, learn physical file storage location, ensure authenticity with digital signatures, and more.Read more about SYDLE ONE</t>
  </si>
  <si>
    <t>Knackly</t>
  </si>
  <si>
    <t>https://www.getapp.com/collaboration-software/a/knackly/</t>
  </si>
  <si>
    <t>Knackly is a document automation software designed to help law firms manage client intake processes, securely store files, and more using various tools. Customers can fill out information related to personal details, assets, accounts, brokerage, and miscellaneous items on an online platform.Read more about Knackly</t>
  </si>
  <si>
    <t>d.velop process studio is a workflow management software for the automation of manual and recurring business processes. It enables businesses to digitize and automate their standard procedures.Read more about d.velop process studio</t>
  </si>
  <si>
    <t>zeroheight</t>
  </si>
  <si>
    <t>https://www.getapp.com/collaboration-software/a/zeroheight/</t>
  </si>
  <si>
    <t>zeroheight is your single source of truth for all of your design documentation. Keep all teams aligned using our powerful style guides that make design knowledge sharing snappy and easy! Stop interrupting your creative process by answering hex code questions, store all of this in zeroheight!Read more about zeroheight</t>
  </si>
  <si>
    <t>Zeendoc</t>
  </si>
  <si>
    <t>https://www.getapp.com/collaboration-software/a/zeendoc/</t>
  </si>
  <si>
    <t>Zeendoc is a document management solution that helps businesses manage scanning, archiving, electronic invoice management, data retrieval, expense accounting, &amp; more. It allows organizations to transfer electronic documents via email, virtual printers or direct submissions to a centralized database.Read more about Zeendoc</t>
  </si>
  <si>
    <t>Syracuse</t>
  </si>
  <si>
    <t>https://www.getapp.com/collaboration-software/a/syracuse/</t>
  </si>
  <si>
    <t>Syracuse Document Management is an integrated platform that centralizes digital content, aggregates external data sources from intelligence, and distributes information via an intranet or portal, providing a single point of access to document collections.https://alfeosoft.comRead more about Syracuse</t>
  </si>
  <si>
    <t>iManage Records Manager</t>
  </si>
  <si>
    <t>https://www.getapp.com/collaboration-software/a/imanage-records-manager/</t>
  </si>
  <si>
    <t>iManage Records Manager is a comprehensive document control solution that provides a single, intuitive interface for managing both physical and electronic records. With advanced capabilities, administrators can set governance policies, retention periods, and disposition rules and monitor and enforce compliance without introducing burden or overhead for busy knowledge professionals.Read more about iManage Records Manager</t>
  </si>
  <si>
    <t>Certyfile</t>
  </si>
  <si>
    <t>https://www.getapp.com/collaboration-software/a/certyfile/</t>
  </si>
  <si>
    <t>Certyfile is a solution to generate evidence and certify documents that offers the ability to upload documents and register a digital fingerprint and timestamp in the blockchain. Users can then download a receipt with the transaction data to verify authenticity.Read more about Certyfile</t>
  </si>
  <si>
    <t>https://www.getapp.com/collaboration-software/a/liquid/</t>
  </si>
  <si>
    <t>Liquid is a system responsible for document management automation and efficiency. It makes it possible to protect files with encryption, whether videos, photos, or in other formats; organize them in folders, and track document access. Available in Portuguese for the Brazillian market.Read more about Liquid</t>
  </si>
  <si>
    <t>If your team’s still asking “which version are we using?” this will fix that. BlueDocs gives you control without the pain. Assign docs, lock updates, and keep a record of every change. It's clear, trackable, and doesn’t get in the way when you're trying to move fast.Read more about BlueDocs</t>
  </si>
  <si>
    <t>OpenText Content Manager</t>
  </si>
  <si>
    <t>https://www.getapp.com/collaboration-software/a/content-manager/</t>
  </si>
  <si>
    <t>Content Manager is a document and records management software designed to help organizations manage their information assets. It provides a comprehensive set of tools for capturing, managing, and delivering content, including documents, emails, images, and videos.Content Manager features a user-friendly interface that enables users to easily navigate and search for content.Read more about OpenText Content Manager</t>
  </si>
  <si>
    <t>Prebuilt workflows ensure documents are provisioned correctly, electronically signed, published, revised, archived and users get trained on documents. BPAQuality365 is a modern app for integrated quality, risk and compliance management to run in your Office 365 tenant, with Teams or SharePoint.Read more about BPAQuality365</t>
  </si>
  <si>
    <t>Plexus is a cloud-based legal and marketing platform that helps businesses streamline their legal and compliance processes. The platform offers a matter management feature that enables users to triage and allocate legal work while capturing valuable productivity insights. It also provides custom solutions, including document automation and bespoke workflow applications tailored to unique business requirements.Read more about Plexus</t>
  </si>
  <si>
    <t>Orcanos DMS</t>
  </si>
  <si>
    <t>https://www.getapp.com/collaboration-software/a/orcanos-e-dms/</t>
  </si>
  <si>
    <t>Orcanos e-DMS is a cloud-based document control software which enables quality managers to create, archive, trace, search, and audit all documentation using a range of features including automated revision control, workflow automation, 21 CFR Part 11 compliance, electronic signature, and moreRead more about Orcanos DMS</t>
  </si>
  <si>
    <t>LeaksID</t>
  </si>
  <si>
    <t>https://www.getapp.com/collaboration-software/a/leaksid/</t>
  </si>
  <si>
    <t>In order to effectively prevent data breaches, LeaksID provides flexible deployment options, makes use of a patented algorithm, and employs a steganographic technique to implant distinctive, imperceptible anti-leak markers into private papers.Read more about LeaksID</t>
  </si>
  <si>
    <t>Document Pro</t>
  </si>
  <si>
    <t>https://www.getapp.com/collaboration-software/a/document-pro/</t>
  </si>
  <si>
    <t>Document Pro is an online document management software designed to help organizations manage and store business documents and records in a centralized repository. The application allows professionals to ensure compliance with industry regulations, maintain FDA and ISO certification, and handle specific document control requirements.Read more about Document Pro</t>
  </si>
  <si>
    <t>DocView Capture</t>
  </si>
  <si>
    <t>https://www.getapp.com/collaboration-software/a/docview-capture/</t>
  </si>
  <si>
    <t>Cloud-based scan and capture software that helps users manage electronic and paper documents. With this software, staff members can receive, scan/import, OCR, classify, extract, index, track, manage, and produce required electronic images with index metadata.Read more about DocView Capture</t>
  </si>
  <si>
    <t>Blix</t>
  </si>
  <si>
    <t>https://www.getapp.com/collaboration-software/a/blix/</t>
  </si>
  <si>
    <t>Blix is a digital document management solution that streamlines supplier and employee documentation. It offers secure cloud access, unlimited users, and a user-friendly dashboard for monitoring tasks and critical points. BlixDoc's QR code system automates employee entry and exit, boosting security and efficiency. The platform integrates processes, enabling seamless collaboration between the company and suppliers for effective digital documentation management.Read more about Blix</t>
  </si>
  <si>
    <t>CompliancePro</t>
  </si>
  <si>
    <t>https://www.getapp.com/all-software/a/compliancepro/</t>
  </si>
  <si>
    <t>CompliancePro is a web-based, easy-to-implement software that automates privacy and security tasks for healthcare organizations. It includes security risk assessments, incident tracking, policy templates, analytics, reporting, and more.Read more about CompliancePro</t>
  </si>
  <si>
    <t>Beiing Human</t>
  </si>
  <si>
    <t>https://www.getapp.com/collaboration-software/a/beiing-human/</t>
  </si>
  <si>
    <t>Beiing Human is an AI-driven document automation tool designed to streamline business processes and enhance ERP system data accuracy. It boasts high-accuracy text extraction across 11 document types, intelligent duplicate detection to minimize fraud, and features for document storage, retrieval, and splitting. An executive dashboard for analytics and a user-friendly interface for document management are also included.Read more about Beiing Human</t>
  </si>
  <si>
    <t>Objective Keystone</t>
  </si>
  <si>
    <t>https://www.getapp.com/collaboration-software/a/objective-keystone/</t>
  </si>
  <si>
    <t>Objective Keystone is a document production platform that streamlines the drafting, approval, and publishing of regulated documents from a single interface. The software enables collaborative authoring with multiple stakeholders while maintaining version control through a centralized content library. It features comprehensive workflow management with audit trails and verification certificates to ensure compliance with regulatory requirements.Read more about Objective Keystone</t>
  </si>
  <si>
    <t>CivilPro</t>
  </si>
  <si>
    <t>https://www.getapp.com/construction-software/a/civilpro/</t>
  </si>
  <si>
    <t>CivilPro is a real-time project management and quality assurance software for civil construction, with access to both Cloud and Desktop platforms for both on-site and remote collaborations. CivilPro supports integration with Teambinder.Read more about CivilPro</t>
  </si>
  <si>
    <t>version control; approval process controlRead more about WIZZCAD</t>
  </si>
  <si>
    <t>eProject</t>
  </si>
  <si>
    <t>https://www.getapp.com/construction-software/a/e-project/</t>
  </si>
  <si>
    <t>eProject is a cloud-based construction management SaaS software. We help you to optimize your project with the EDMS allowing you the dematerialization of your documentation.eProject include as well financial management features, validation workflows, BIM and Power BI integration, form editor.Read more about eProject</t>
  </si>
  <si>
    <t>Web Manuals</t>
  </si>
  <si>
    <t>https://www.getapp.com/collaboration-software/a/web-manuals/</t>
  </si>
  <si>
    <t>Web Manuals is a document management tool that empowers users to exercise complete control over the entire document handling process. This includes creating the first revision of a document, editing, linking parts of your documents to live regulations, reviewing, publishing, and efficiently distributing your documents.Read more about Web Manuals</t>
  </si>
  <si>
    <t>C-Suite CV Secure</t>
  </si>
  <si>
    <t>https://www.getapp.com/collaboration-software/a/c-suite-cv-secure/</t>
  </si>
  <si>
    <t>C-Suite CV Secure helps senior executives and Search firms exchange CVs and job descriptions with each other, confidentially and securely.With advanced tracking technology, you get insights on Who viewed the CV or job description, When and How many times.Read more about C-Suite CV Secure</t>
  </si>
  <si>
    <t>Intelex Document Control Software</t>
  </si>
  <si>
    <t>https://www.getapp.com/collaboration-software/a/document-control-software/</t>
  </si>
  <si>
    <t>Document Control Software by Intelex is a web-based platform designed to help businesses in healthcare, retail, manufacturing, construction, education, automotive, consumer goods, and other industries access, share, store, and edit files within a secure and centralized database.Read more about Intelex Document Control Software</t>
  </si>
  <si>
    <t>Paperfeed.io</t>
  </si>
  <si>
    <t>https://www.getapp.com/collaboration-software/a/paperfeed-io/</t>
  </si>
  <si>
    <t>PaperFeed.io revolutionizes document management with a cloud-based platform offering customized workflows, OCR, email integration, and robust permission controls. PaperFeed.io is a solution designed for more efficient document handling for businesses of any size, from startups to enterprises.Read more about Paperfeed.io</t>
  </si>
  <si>
    <t>COLBIDocs</t>
  </si>
  <si>
    <t>https://www.getapp.com/collaboration-software/a/colbidocs/</t>
  </si>
  <si>
    <t>COLBIDocs is an online document processing solution that helps organizations manage document control processes for construction projects. With features like project management tools, live-feed reporting, and routing capabilities, it streamlines the creation, tracking, and approval of construction documents.Read more about COLBIDocs</t>
  </si>
  <si>
    <t>ISO Hub</t>
  </si>
  <si>
    <t>https://www.getapp.com/finance-accounting-software/a/iso-hub/</t>
  </si>
  <si>
    <t>ISO Hub is an integrated management system designed to help businesses meet ISO standards and maintain certification. It offers a pre-built framework, documents, and templates for ISO 9001, ISO 14001, and ISO 45001 standards, enabling expert SHEQ managers and consultants to implement the system. The cloud-based platform supports ongoing business functions and reduces the risk of non-conformances.Read more about ISO Hub</t>
  </si>
  <si>
    <t>iDox.ai Redact</t>
  </si>
  <si>
    <t>https://www.getapp.com/collaboration-software/a/idox-ai-redact/</t>
  </si>
  <si>
    <t>iDox.ai Redact is a cloud-based software designed to ensure privacy and security by automating the redaction process of sensitive information from various documents. The solution supports entity recognition, enabling it to automatically identify and redact specific types of information such as names, addresses, social security numbers, or credit card detailsRead more about iDox.ai Redact</t>
  </si>
  <si>
    <t>LabQCPro</t>
  </si>
  <si>
    <t>https://www.getapp.com/collaboration-software/a/labqcpro/</t>
  </si>
  <si>
    <t>LabQCPro offers software to make quality control around your lab more robust.Read more about LabQCPro</t>
  </si>
  <si>
    <t>RedEye</t>
  </si>
  <si>
    <t>https://www.getapp.com/collaboration-software/a/redeye-1/</t>
  </si>
  <si>
    <t>RedEye is a cloud-based engineering document management system (EDMS) designed to meet the needs of asset-intensive industries such as power, water, healthcare, and more. The solution democratizes engineering information, helping teams securely store, share, markup, and collaborate on drawings and documents.Read more about RedEye</t>
  </si>
  <si>
    <t>Centric Document Builder</t>
  </si>
  <si>
    <t>https://www.getapp.com/collaboration-software/a/centric-document-builder/</t>
  </si>
  <si>
    <t>Centric Document Builder helps create documents and manage templates with process support and SAP integration. It helps prepare various HR documents, such as contracts, certifications, salary increase letters, or working-time-change notifications.Read more about Centric Document Builder</t>
  </si>
  <si>
    <t>APSM Portal</t>
  </si>
  <si>
    <t>https://www.getapp.com/collaboration-software/a/apsm-portal/</t>
  </si>
  <si>
    <t>Catalyst by APSM is a multi-industry, customizable PSM software offering advanced reporting, scalability, and seamless compliance.Read more about APSM Portal</t>
  </si>
  <si>
    <t>DocsNow</t>
  </si>
  <si>
    <t>https://www.getapp.com/website-ecommerce-software/a/docsnow/</t>
  </si>
  <si>
    <t>With version control, audit logs, and e-signature support, every document action is traceable and accountable. Know exactly which docs are pending, who uploaded what, and flag missing/incomplete files at source.Read more about DocsNow</t>
  </si>
  <si>
    <t>Freya.Intelligence</t>
  </si>
  <si>
    <t>https://www.getapp.com/business-intelligence-analytics-software/a/freya-intelligence/</t>
  </si>
  <si>
    <t>Freya.Intelligence enhances document control with centralized storage, version tracking, and smart tagging. It enables easy access, comparison, and management of regulatory documents, ensuring teams work with the latest, verified content across global compliance workflows.Read more about Freya.Intelligence</t>
  </si>
  <si>
    <t>Organize customer Invoices and Purchase Bills in a secure environment.Read more about SYFol</t>
  </si>
  <si>
    <t>GETMARKED Digitaliser</t>
  </si>
  <si>
    <t>https://www.getapp.com/collaboration-software/a/getmarked-digitaliser/</t>
  </si>
  <si>
    <t>Create online quizzes using your existing word or pdf documents. Quiz can be imported into any LMS like Canvas, Blackboard or Moodle.Read more about GETMARKED Digitaliser</t>
  </si>
  <si>
    <t>BaseCap Analytics</t>
  </si>
  <si>
    <t>https://www.getapp.com/business-intelligence-analytics-software/a/basecap-analytics/</t>
  </si>
  <si>
    <t>BaseCap Analytics offers an automated solution that helps businesses manage data quality and remediate data issues.Read more about BaseCap Analytics</t>
  </si>
  <si>
    <t>Merit for Life Science GxP Documents</t>
  </si>
  <si>
    <t>https://www.getapp.com/collaboration-software/a/merit-for-life-science-gxp-documents/</t>
  </si>
  <si>
    <t>Merit for Life Science GxP Documents helps businesses create documents, manage revisions, and route sign-off for internal and external team members. The cloud-based collaborative workspace with role-based security improves accountability.Read more about Merit for Life Science GxP Documents</t>
  </si>
  <si>
    <t>OM Plus</t>
  </si>
  <si>
    <t>https://www.getapp.com/collaboration-software/a/om-plus/</t>
  </si>
  <si>
    <t>OM Plus is a print management software to better manage, monitor, and deliver the enterprise documents that matter the most.Read more about OM Plus</t>
  </si>
  <si>
    <t>Nagix</t>
  </si>
  <si>
    <t>https://www.getapp.com/collaboration-software/a/nagix/</t>
  </si>
  <si>
    <t>NAGIX allows organizations to automate the production of accessible documents while complying with laws and regulations.Read more about Nagix</t>
  </si>
  <si>
    <t>QBD.Net</t>
  </si>
  <si>
    <t>https://www.getapp.com/collaboration-software/a/qbd-net/</t>
  </si>
  <si>
    <t>Manage, control, and archive all your documents in a standard-compliant manner with our comprehensive document control software QBD.Net.Read more about QBD.Net</t>
  </si>
  <si>
    <t>Document Generation</t>
  </si>
  <si>
    <t>https://www.getapp.com/collaboration-software/document-generation/os/web-based</t>
  </si>
  <si>
    <t>With monday.com Work OS you can create, edit, and manage documents effectively in one shared workspace. Standardize all important documentation, automate document approval processes to save time and decrease error, and easily track and collaborate on documents in real-time.Read more about monday.com</t>
  </si>
  <si>
    <t>Microsoft Word</t>
  </si>
  <si>
    <t>https://www.getapp.com/collaboration-software/a/microsoft-word/</t>
  </si>
  <si>
    <t>Microsoft Word is a cloud-based word processing tool that allows users to create professional documents on their phones, tablets and computers. The program comes with numerous features including built-in spell checker and grammar checker, integration with other Microsoft 365 products such as Excel and PowerPoint, and access from anywhere.Read more about Microsoft Word</t>
  </si>
  <si>
    <t>Create, organize, and share documents in minutes with Jotform Enterprise.Read more about Jotform</t>
  </si>
  <si>
    <t>Generate professional PDFs effortlessly with tools for creating and converting editable files from scanned documents, images, or other formats. Add watermarks, page numbers, or annotations with precision. Part of a suite of 25+ tools that simplify your document management.Read more about iLovePDF</t>
  </si>
  <si>
    <t>Visme</t>
  </si>
  <si>
    <t>https://www.getapp.com/collaboration-software/a/visme/</t>
  </si>
  <si>
    <t>Visme transforms the way you create &amp; share engaging Presentations, Infographics and other visual formats. It's the only content creation tool you'll ever need to tell and present your stories and translate boring data. Work individually or as a team to collaborate. Publish online, share or embed.Read more about Visme</t>
  </si>
  <si>
    <t>Easily convert your documents into editable PDFs. Whether you’re editing text in the document, redacting sensitive information or annotating your document with highlights or notes, perform all your essential PDF edits with ease.Read more about Nitro PDF</t>
  </si>
  <si>
    <t>Create, organize, and share documents in minutes with Jotform Enterprise.Read more about Jotform Sign</t>
  </si>
  <si>
    <t>Engage buyers with personalized experiences: automate personalized, pre-formatted documents that your teams use every day. Avoid manual updates with the ability to convert static content into dynamic documents that can be quickly updated across every piece of collateral.Read more about Seismic</t>
  </si>
  <si>
    <t>Proposify makes document generation effortless and error-free. Create customized, consistent sales documents with dynamic templates. Benefit from real-time collaboration and CRM integration, saving time and enhancing accuracy.Read more about Proposify</t>
  </si>
  <si>
    <t>M-Files: Generate perfect docs in seconds. Automate tasks, personalize templates, integrate data. Free your team to focus on what matters.Read more about M-Files</t>
  </si>
  <si>
    <t>Easily generate customized branded documents in a few clicks.Dealhub automates the document creation process and makes it easy for sales reps and channel partners to generate personalized documents based on pre-built templates, dynamic content and CRM integrated data.Read more about DealHub</t>
  </si>
  <si>
    <t>Avodocs</t>
  </si>
  <si>
    <t>https://www.getapp.com/collaboration-software/a/avodocs/</t>
  </si>
  <si>
    <t>Avodocs is a document generation software that helps startups draft legal documents including agreement letters and privacy policies. The solution enables businesses to automate data transfer across documents, collaborate with team members, and manage approval workflows.Read more about Avodocs</t>
  </si>
  <si>
    <t>Foxit PDF Editor</t>
  </si>
  <si>
    <t>https://www.getapp.com/collaboration-software/a/foxit-pdf-editor/</t>
  </si>
  <si>
    <t>Foxit PDF Editor is a powerful desktop solution for creating and editing PDF documents. Offering seamless integration with Foxit eSign, it enables users to create, edit, and collaborate on documents within and outside the organization.Read more about Foxit PDF Editor</t>
  </si>
  <si>
    <t>Conga Composer automates the creation of accurate, branded documents—proposals, contracts, invoices, and more—using real-time CRM data. Eliminate manual work and scale document output with precision.Read more about Conga Composer</t>
  </si>
  <si>
    <t>Plumsail Documents</t>
  </si>
  <si>
    <t>https://www.getapp.com/collaboration-software/a/plumsail-documents/</t>
  </si>
  <si>
    <t>This document automation software allows you to set up document creation, merging data from your apps to templates, document signing, and storage.Read more about Plumsail Documents</t>
  </si>
  <si>
    <t>Pathagoras</t>
  </si>
  <si>
    <t>https://www.getapp.com/collaboration-software/a/pathagoras/</t>
  </si>
  <si>
    <t>Pathagoras is an open-source document management and automation software, which helps organizations create or modify documents such as business forms or clauses in real-time. It enables employees to view and select textual content from multiple sources and add them in a new document.Read more about Pathagoras</t>
  </si>
  <si>
    <t>PDFShift</t>
  </si>
  <si>
    <t>https://www.getapp.com/collaboration-software/a/pdfshift/</t>
  </si>
  <si>
    <t>PDFShift is a HTML to PDF conversion API tool which allows businesses to carry out high-fidelity conversion of HTML to PDF documents in just a few seconds. The cloud-based API tool offers features such as parallel conversions, asynchronous requests, raw HTML support, and more.Read more about PDFShift</t>
  </si>
  <si>
    <t>Automate document generation, workflow &amp; decision making with our multi award-winning no-code automation platform.Read more about Checkbox</t>
  </si>
  <si>
    <t>SuiteFiles</t>
  </si>
  <si>
    <t>https://www.getapp.com/collaboration-software/a/suitefiles/</t>
  </si>
  <si>
    <t>SuiteFiles is cloud document management designed for business efficiency, digital signing and collaboration. Share and save familiar Office 365 files and PDFs securely. SuiteFiles makes it easier and faster to work with your clients and your wider team. Integrates with XPM, Karbon and QBO.Read more about SuiteFiles</t>
  </si>
  <si>
    <t>Documint</t>
  </si>
  <si>
    <t>https://www.getapp.com/collaboration-software/a/documint/</t>
  </si>
  <si>
    <t>Documint is a document generation software designed to help organizations automatically create business documents using a drag-and-drop interface. It enables employees to generate and store various templates in a centralized repository to streamline the document automation process.Read more about Documint</t>
  </si>
  <si>
    <t>Document Generation Reinvented. No code, no limits. Easily automate even advanced documents. Unique interactive documents that leverage inserted data.Create tailored documents with your data and your rules, without coding. Immediate ROI and a path to wider automation.400k+ users globally.Read more about Legito</t>
  </si>
  <si>
    <t>Fillable Document</t>
  </si>
  <si>
    <t>https://www.getapp.com/collaboration-software/a/fillable-document/</t>
  </si>
  <si>
    <t>Transform Google Docs and Slides, Sheets, etc into interactive forms with Fillable Document. Collect real-time data, store it in Google Sheets, and easily share or embed form links on your website. Simplify document management for seamless team collaboration and efficient data handling.Read more about Fillable Document</t>
  </si>
  <si>
    <t>DocuGenerate</t>
  </si>
  <si>
    <t>https://www.getapp.com/collaboration-software/a/docugenerate/</t>
  </si>
  <si>
    <t>Our Document Generation API enables you to create invoices, letters, contracts, agreements, certificates, and more.Read more about DocuGenerate</t>
  </si>
  <si>
    <t>typedesk</t>
  </si>
  <si>
    <t>https://www.getapp.com/customer-service-support-software/a/typedesk/</t>
  </si>
  <si>
    <t>typedesk is a cloud-based text expander and keyboard automation application designed for businesses that allows users to create and share canned responses across their team and optimize efficiency.Read more about typedesk</t>
  </si>
  <si>
    <t>Docmosis</t>
  </si>
  <si>
    <t>https://www.getapp.com/collaboration-software/a/docmosis/</t>
  </si>
  <si>
    <t>Docmosis is a self-hosted or SaaS template-based document generation solution.  Integrate with custom-built software applications or popular third-party apps using the API.Read more about Docmosis</t>
  </si>
  <si>
    <t>Excel-to-Word Document Automation</t>
  </si>
  <si>
    <t>https://www.getapp.com/sales-software/a/excel-to-word-document-automation/</t>
  </si>
  <si>
    <t>Excel-to-Word Document Automation is document generation software designed to help businesses update  information and calculations from a Microsoft Excel worksheet into a Microsoft Word document or a PowerPoint presentation.Read more about Excel-to-Word Document Automation</t>
  </si>
  <si>
    <t>Overleaf</t>
  </si>
  <si>
    <t>https://www.getapp.com/collaboration-software/a/overleaf/</t>
  </si>
  <si>
    <t>Overleaf is a LaTeX-powered collaborative writing editor for universities, publishers, enterprises, and individual authors to collaborate on any academic or scientific document. Overleaf provides an intuitive LaTeX editor that allows multiple users to work on any document at the same time.Read more about Overleaf</t>
  </si>
  <si>
    <t>Woodpecker</t>
  </si>
  <si>
    <t>https://www.getapp.com/legal-law-software/a/woodpecker/</t>
  </si>
  <si>
    <t>Woodpecker automatically populates templates for legal documents with specified client data. It can populate single or multiple templates with input from forms and questionnaires or via API access. Woodpecker works with DOCX and PDF documents. Output files can be downloaded or shared via a web link.Read more about Woodpecker</t>
  </si>
  <si>
    <t>https://www.getapp.com/collaboration-software/a/octopus-2/</t>
  </si>
  <si>
    <t>Octopus is a completely free and open-source app for Salesforce. It allows users to document all the items present in the Salesforce instance and share them with team members.Read more about Octopus</t>
  </si>
  <si>
    <t>Word to HTML</t>
  </si>
  <si>
    <t>https://www.getapp.com/collaboration-software/a/word-to-html/</t>
  </si>
  <si>
    <t>Word to HTML is designed to help businesses convert Microsoft Word, PDF, and other documents into HTML files. It enables employees to prepare digital texts, modify information on websites, and automate workflows via a unified platform. Design emails. Generate AI content.Read more about Word to HTML</t>
  </si>
  <si>
    <t>Zoho Writer</t>
  </si>
  <si>
    <t>https://www.getapp.com/collaboration-software/a/zoho-writer/</t>
  </si>
  <si>
    <t>Zoho Writer is a powerful online word processor tool that lets users create, edit, review and publish documents from anywhere, on any deviceRead more about Zoho Writer</t>
  </si>
  <si>
    <t>DocsCloud</t>
  </si>
  <si>
    <t>https://www.getapp.com/collaboration-software/a/simplydocs/</t>
  </si>
  <si>
    <t>Form Builder | Document Generation | Document Signature | Secure Sharing | Fillable PDF | Text Extract (OCR)Read more about DocsCloud</t>
  </si>
  <si>
    <t>SlideHub</t>
  </si>
  <si>
    <t>https://www.getapp.com/marketing-software/a/slidehub/</t>
  </si>
  <si>
    <t>SlideHub is a slide-centric presentation management and automation software that helps organizations streamline presentation buildingRead more about SlideHub</t>
  </si>
  <si>
    <t>Docsie</t>
  </si>
  <si>
    <t>https://www.getapp.com/collaboration-software/a/docsie/</t>
  </si>
  <si>
    <t>We are a web-based documentation platform that enables businesses to build, maintain, and publish excellent product documentation.Read more about Docsie</t>
  </si>
  <si>
    <t>Portant</t>
  </si>
  <si>
    <t>https://www.getapp.com/collaboration-software/a/portant-data-merge/</t>
  </si>
  <si>
    <t>Generate, save and email documents automatically within Google Workspace. Portant can create documents and presentations automatically from Google Sheets, Google Forms or Trello.Read more about Portant</t>
  </si>
  <si>
    <t>Docxpresso</t>
  </si>
  <si>
    <t>https://www.getapp.com/collaboration-software/a/docxpresso/</t>
  </si>
  <si>
    <t>Docxpressois an integral solution for the automation of the contract lifecycle and general processes. Convert Word documents into intelligent apps and/or web forms to automate the generation of documents, contracts, and processes assuring tracking and compliance.Read more about Docxpresso</t>
  </si>
  <si>
    <t>BrandOffice</t>
  </si>
  <si>
    <t>https://www.getapp.com/marketing-software/a/brandoffice/</t>
  </si>
  <si>
    <t>BrandOffice is a software solution that integrates with Microsoft Office. It empowers every employee to create branded documents, PowerPoint presentations, and Excel reports. It also helps the brand stay relevant as it evolves.Read more about BrandOffice</t>
  </si>
  <si>
    <t>Knak</t>
  </si>
  <si>
    <t>https://www.getapp.com/collaboration-software/a/knak/</t>
  </si>
  <si>
    <t>Knak is an email creation platform, which helps organizations design custom emails using a drag-and-drop builder to streamline marketing campaigns, send updates, promotions, or newsletters, and engage with clients. It lets users compose personalized emails with custom logos, fonts, and colors.Read more about Knak</t>
  </si>
  <si>
    <t>Celant Document Automation Engine</t>
  </si>
  <si>
    <t>https://www.getapp.com/website-ecommerce-software/a/celant-document-automation-engine/</t>
  </si>
  <si>
    <t>Document Automation Engine is a document automation solution focused on loan officers in CDFI’s, attorneys in small-to-medium sized law firms, and in-house counsel in corporations who deal with drafting multiple document sets over and over based on form agreements.Read more about Celant Document Automation Engine</t>
  </si>
  <si>
    <t>An advanced document workflow automation system that provides enterprise-grade security &amp; features like electronic signatures, templates, apps integration, collaboration, real-time tracking, machine learning, and storage.Revv helps businesses to reduce costs &amp; increase productivity and compliance.Read more about Revv</t>
  </si>
  <si>
    <t>Provation MD</t>
  </si>
  <si>
    <t>https://www.getapp.com/healthcare-pharmaceuticals-software/a/provation-md/</t>
  </si>
  <si>
    <t>Provation empowers providers with the clinical productivity, care coordination, quality reporting, and billing solutions needed to consistently deliver quality patient care. Celebrating 25 years, we serve 1000's hospitals, surgical facilities, anesthesia groups, and medical offices.Read more about Provation MD</t>
  </si>
  <si>
    <t>MarkMagic</t>
  </si>
  <si>
    <t>https://www.getapp.com/all-software/a/markmagic/</t>
  </si>
  <si>
    <t>MarkMagic barcode labeling software is the easiest way to design and print the barcode labels, electronic forms, reports, and RFID tags you need to communicate with your customers and suppliers.Read more about MarkMagic</t>
  </si>
  <si>
    <t>https://www.getapp.com/collaboration-software/a/optix-by-mindwrap/</t>
  </si>
  <si>
    <t>Optix document management allows multi-user organizations to find files faster, reduce errors, and improve efficiency. Optix is a desktop-based application that works on both Windows and Mac OS.Read more about Optix</t>
  </si>
  <si>
    <t>Templater</t>
  </si>
  <si>
    <t>https://www.getapp.com/collaboration-software/a/templater/</t>
  </si>
  <si>
    <t>Library for document generation from existing Office templates.Beautiful template can be prepared by designer in their favorite Microsoft Office tools.All kinds of data can be sent from your application into the library which will bind it with the predefined template.Read more about Templater</t>
  </si>
  <si>
    <t>Managing documents, or contracts, across departments used to be complex. Now, our document generation solution solves some of the major problems of traditional contracting. Precisely gives you up to 25x faster contract turnaround and more than 10x faster contract creation.Read more about Precisely</t>
  </si>
  <si>
    <t>Apryse PDF SDK</t>
  </si>
  <si>
    <t>https://www.getapp.com/collaboration-software/a/pdftron-sdk/</t>
  </si>
  <si>
    <t>Apryse, formerly PDFTron, is reimagining the world of documents. With optimized technology and a comprehensive suite of tools, Apryse simplifies even the most complex projects, taking you further, faster. Committed to feature-rich products that are made better.Read more about Apryse PDF SDK</t>
  </si>
  <si>
    <t>PDF Generator API</t>
  </si>
  <si>
    <t>https://www.getapp.com/collaboration-software/a/pdf-generator-api/</t>
  </si>
  <si>
    <t>PDF Generator API is a web-based editor solution that allows users to merge PDF templates with software applications. It can create separate workspaces for unique users and streamline template modifications. Templates created with this solution can be merged with external software via API requests. PDF Generator API includes a document editor with drag and drop functionality that can be displayed in a new window/tab/iframe or be embedded into an application.Read more about PDF Generator API</t>
  </si>
  <si>
    <t>Carbone</t>
  </si>
  <si>
    <t>https://www.getapp.com/business-intelligence-analytics-software/a/carbone/</t>
  </si>
  <si>
    <t>Automate document workflow with Carbone. Create templates in Word, Excel, or Google Docs and supply JSON data. Carbone integrates data to produce professional reports. Automate with integrations for Salesforce, HubSpot, Zapier, and more. Developers can use SDKs in various languages.Read more about Carbone</t>
  </si>
  <si>
    <t>TruScholar</t>
  </si>
  <si>
    <t>https://www.getapp.com/marketing-software/a/truscholar/</t>
  </si>
  <si>
    <t>TruScholar is India’s first digital certificates and digital badges issuance &amp; management platform, powered by blockchain technology.Read more about TruScholar</t>
  </si>
  <si>
    <t>ekomite</t>
  </si>
  <si>
    <t>https://www.getapp.com/collaboration-software/a/ekomite/</t>
  </si>
  <si>
    <t>Ekomite is a document generation platform for the transparent management of ethical review in research ethics committeesRead more about ekomite</t>
  </si>
  <si>
    <t>DocFusion</t>
  </si>
  <si>
    <t>https://www.getapp.com/collaboration-software/a/docfusion/</t>
  </si>
  <si>
    <t>DocFusion's Enterprise Document Generation and Automation platform offers template management, governance, and content orchestration via APIs. Built for large enterprises that deal with large volumes of complex documents, DocFusion ensures seamlessness, security, and maximum levels of organization.Read more about DocFusion</t>
  </si>
  <si>
    <t>Discover a whole new world of document generation. With Josef, you can easily automate the generation of any legal document and even automate document signing and execution to give you back precious time and deliver impactful results.Read more about Josef</t>
  </si>
  <si>
    <t>Avokaado is an all-in-one contract lifecycle management platform that helps teams generate even the most complex documents up to 98% faster and execute them from one single platform: clause-based contract automation, drafting based on smart templates, workflow management with digital signing.Read more about Avokaado</t>
  </si>
  <si>
    <t>Streamlined production of company compliant contracts, proposals and sales collateral. With Templafy, documents, presentations and email templates are automatically loaded with up-to-date visual brand identity, legal disclaimers and employee information.Read more about Templafy</t>
  </si>
  <si>
    <t>Blocks</t>
  </si>
  <si>
    <t>https://www.getapp.com/collaboration-software/a/blocks/</t>
  </si>
  <si>
    <t>Create fully responsive HTML email templates for any niche with our AI-powered email builder.Read more about Blocks</t>
  </si>
  <si>
    <t>UpSlide</t>
  </si>
  <si>
    <t>https://www.getapp.com/collaboration-software/a/upslide/</t>
  </si>
  <si>
    <t>UpSlide is the leading branding and productivity solution for enterprise businesses. We specialise in supporting financial and professional services firms.Our 65+ features empower professionals in 60+ countries to build and distribute flawless, brand-compliant reports in less time.Read more about UpSlide</t>
  </si>
  <si>
    <t>Missing opportunities due to inefficient contract flows? There's an easier way to manage contracts and avoid automatic renewals. Start centralizing and improving collaboration &amp; contracts with Contractify todayRead more about Contractify</t>
  </si>
  <si>
    <t>MARK Studio</t>
  </si>
  <si>
    <t>https://www.getapp.com/security-software/a/mark-studio/</t>
  </si>
  <si>
    <t>MARK Studio is a credential management platform that enables the design, issuance, editing, and revocation of verifiable documents on the CORD blockchain. The tool allows for the creation of print-ready certificates and management of digital assets. The platform's bulk upload feature facilitates the issuance of multiple credentials simultaneously, each instantly delivered to the recipient's email as a verifiable credential.Read more about MARK Studio</t>
  </si>
  <si>
    <t>In a single platform, it combines the tools to customize content flows as well as document preparation, approval, and publication, manage permissions, have full versioning control, and more.Read more about SYDLE ONE</t>
  </si>
  <si>
    <t>Docutain Scanner SDK</t>
  </si>
  <si>
    <t>https://www.getapp.com/emerging-technology-software/a/docutain-scanner-sdk/</t>
  </si>
  <si>
    <t>Docutain Scanner SDK is a quick &amp; easy integration SDK package for companies from all industries such as insurance, logistics, banking, accounting, trades and more who want to optimize their processes in real time.Read more about Docutain Scanner SDK</t>
  </si>
  <si>
    <t>Clause9</t>
  </si>
  <si>
    <t>https://www.getapp.com/collaboration-software/a/clausebase/</t>
  </si>
  <si>
    <t>Clause9 is a document automation platform that allows lawyers, in-house counsel, and commercial teams to draft bespoke documents in a matter of minutes. Organisations worldwide are using Clause9 to draft smarter and empower their employees.Read more about Clause9</t>
  </si>
  <si>
    <t>Osidoc</t>
  </si>
  <si>
    <t>https://www.getapp.com/collaboration-software/a/osidoc/</t>
  </si>
  <si>
    <t>Osidoc assists with updating regulatory templates in real time and provides access to a web portal without any technical deployment. It offers integration with various third-party platforms.Read more about Osidoc</t>
  </si>
  <si>
    <t>Doc Converter Pro</t>
  </si>
  <si>
    <t>https://www.getapp.com/collaboration-software/a/doc-converter-pro/</t>
  </si>
  <si>
    <t>Doc Converter Pro is a PDF solution that helps businesses batch convert files in multiple formats, such as Word, HTML, Open Doc and PDF from within a unified platform. It enables team members to utilize a drag-and-drop interface to add, select, and convert multiple files or folders at the same time.Read more about Doc Converter Pro</t>
  </si>
  <si>
    <t>ResumePro</t>
  </si>
  <si>
    <t>https://www.getapp.com/collaboration-software/a/resumepro/</t>
  </si>
  <si>
    <t>ResumePro is a resume-building tool that enables job seekers to generate, download and print resumes using customizable templates.Read more about ResumePro</t>
  </si>
  <si>
    <t>DocPro</t>
  </si>
  <si>
    <t>https://www.getapp.com/collaboration-software/a/docpro/</t>
  </si>
  <si>
    <t>DocPro is a structured legal template platform providing pre-drafted documents with controlled customization. DocPro.com is a leading LegalTech platform designed to make legal documents affordable, fast, and accessible without the need for expensive lawyers.Read more about DocPro</t>
  </si>
  <si>
    <t>Experlogix Document Automation</t>
  </si>
  <si>
    <t>https://www.getapp.com/collaboration-software/a/experlogix-document-automation/</t>
  </si>
  <si>
    <t>Experlogix's document generation and automation product is designed to help businesses streamline the entire document lifecycle, from creating contracts, quotes, policies, and agreements using templates to storing digital assets in a centralized repository.Read more about Experlogix Document Automation</t>
  </si>
  <si>
    <t>virsaic</t>
  </si>
  <si>
    <t>https://www.getapp.com/marketing-software/a/virsaic/</t>
  </si>
  <si>
    <t>virsaic is an all-in-one customer experience management (CXM) platform and digital ecosystem that provides multiple capabilities to manage customer communications and digital interactions across all channels and devices, outbound and inbound, especially in highly regulated markets.Read more about virsaic</t>
  </si>
  <si>
    <t>Users can create better Office documents more quickly, saving valuable time and allowing them to focus on content. It provides relevant, work-specific templates for each user, ensuring they have access to brand-compliant and up-to-date templates. Intelligent templates lead to customized documents.Read more about Docunize</t>
  </si>
  <si>
    <t>S-Docs</t>
  </si>
  <si>
    <t>https://www.getapp.com/collaboration-software/a/s-docs/</t>
  </si>
  <si>
    <t>Create powerful templates that automatically merge your Salesforce or HubSpot data into stunning documents. With one or fewer clicks, generate documents that process logic, user input, and more - and edit the final result right within HubSpot or Salesforce.Read more about S-Docs</t>
  </si>
  <si>
    <t>Docs Made Easy</t>
  </si>
  <si>
    <t>https://www.getapp.com/collaboration-software/a/docs-made-easy/</t>
  </si>
  <si>
    <t>Boost productivity with Docs Made Easy, the ultimate Salesforce document generation tool. Create professional docs in secondsRead more about Docs Made Easy</t>
  </si>
  <si>
    <t>Sonat</t>
  </si>
  <si>
    <t>https://www.getapp.com/collaboration-software/a/sonat/</t>
  </si>
  <si>
    <t>Sonat is a documentation tool that helps create and manage online manuals, user guides, knowledge bases, instructions, and tutorials.Read more about Sonat</t>
  </si>
  <si>
    <t>SmartDocuments</t>
  </si>
  <si>
    <t>https://www.getapp.com/collaboration-software/a/smartdocuments/</t>
  </si>
  <si>
    <t>SmartDocuments is a template-driven document creation and automation solution which supports document template management, corporate identity compliance, and high volumes of document output, enabling users to create &amp; manage templates for letters, mailings, invoices, and more conveniently onlineRead more about SmartDocuments</t>
  </si>
  <si>
    <t>BlueDocs makes internal document creation simple. From onboarding flows to training materials, you can write, format, and assign everything from one clean dashboard. It’s fast to build, easy to track, and finally stops the copy-paste chaos across files.Read more about BlueDocs</t>
  </si>
  <si>
    <t>Adlib</t>
  </si>
  <si>
    <t>https://www.getapp.com/all-software/a/adlib-1/</t>
  </si>
  <si>
    <t>Adlib is the leading document &amp; data transformation platform helping highly-regulated enterprise organizations expedite go-to-market activities, streamline operations, reduce compliance and regulatory risks.Read more about Adlib</t>
  </si>
  <si>
    <t>Haufe Zeugnis Manager</t>
  </si>
  <si>
    <t>https://www.getapp.com/hr-employee-management-software/a/haufe-certificate-manager/</t>
  </si>
  <si>
    <t>Haufe Certificate Manager allows users to create high-quality job references in less time and simplify their everyday work. In addition to guaranteed, 100% legal security for all types of certificates, the HR-Software is intuitive and user-friendly to use - including many practical features and tested templates.Read more about Haufe Zeugnis Manager</t>
  </si>
  <si>
    <t>EDocGen</t>
  </si>
  <si>
    <t>https://www.getapp.com/finance-accounting-software/a/edocgen/</t>
  </si>
  <si>
    <t>Generate documents faster to increase productivity and to improve customer and partner communications, creating a great experience for the stakeholders.Read more about EDocGen</t>
  </si>
  <si>
    <t>Docupeak</t>
  </si>
  <si>
    <t>https://www.getapp.com/collaboration-software/a/docupeak/</t>
  </si>
  <si>
    <t>DocuPeak is a secure, enterprise-grade document management solution with embedded Robotic Process Automation. DocuPeak can automate the capture and collection of business documents, and create or update related transactions in NetSuite to eliminate data entry.Read more about Docupeak</t>
  </si>
  <si>
    <t>Base64.ai</t>
  </si>
  <si>
    <t>https://www.getapp.com/emerging-technology-software/a/base64-ai/</t>
  </si>
  <si>
    <t>Base64.ai is a cutting-edge artificial intelligence platform that automates document processes. It understands all document types worldwide, including IDs, passports, Covid tests, vaccinations, invoices, checks, and forms.Read more about Base64.ai</t>
  </si>
  <si>
    <t>Ghostscript</t>
  </si>
  <si>
    <t>https://www.getapp.com/collaboration-software/a/ghostscript/</t>
  </si>
  <si>
    <t>Ghostscript is the #1 one-rated page description language software that enables users to develop superior print and document management solutions. Key attributes include cross-platform sharing, PDF, PostScript, PCL, and XPS conversion, and native rendering to raster &amp; conversion to vector formats.Read more about Ghostscript</t>
  </si>
  <si>
    <t>Kadanza</t>
  </si>
  <si>
    <t>https://www.getapp.com/marketing-software/a/kadanza/</t>
  </si>
  <si>
    <t>Kadanza is a digital asset management software that helps businesses maintain brand consistency, optimize asset organization, and streamline content creation. It allows teams to create a central hub for brand guidelines, manage digital assets, and generate on-brand content through pre-built templates.Read more about Kadanza</t>
  </si>
  <si>
    <t>PERFECT-CV</t>
  </si>
  <si>
    <t>https://www.getapp.com/collaboration-software/a/perfect-cv/</t>
  </si>
  <si>
    <t>Edit-CV.com is an AI-enabled platform that creates CVs and cover letters. The platform includes an interface, customizable templates, and customer support, supported by AI recommendations.Read more about PERFECT-CV</t>
  </si>
  <si>
    <t>Scanbot Document Scanner SDK</t>
  </si>
  <si>
    <t>https://www.getapp.com/collaboration-software/a/scanbot-sdk/</t>
  </si>
  <si>
    <t>The Scanbot SDK helps businesses to digitize any document by the integration of scanning and data extraction functionalities into mobile- or web applications. A quick and effective start into a paperless process.Read more about Scanbot Document Scanner SDK</t>
  </si>
  <si>
    <t>Inforama</t>
  </si>
  <si>
    <t>https://www.getapp.com/collaboration-software/a/inforama/</t>
  </si>
  <si>
    <t>Inforama is a document production and automation platform, which allows businesses to generate personalized documents, policies, invoices, letters and emails in the cloud or on-premise. Our hybrid technology will allow users to switch seamlessly between on premise and cloud, enabling users to manage projects, on demand, quickly, easily and cost effectively. A full set of APIs are available which can be integrated into any in-house system.Read more about Inforama</t>
  </si>
  <si>
    <t>Perfect Doc Studio automates document generation at scale and delivers pixel-perfect docs in 100+ languages. It empowers you to design documents in the user-friendly drag-and-drop design studio, without any coding while integrating with business tools like Salesforce, Microsoft 365, Google, and moreRead more about Perfect Doc Studio</t>
  </si>
  <si>
    <t>Textio</t>
  </si>
  <si>
    <t>https://www.getapp.com/collaboration-software/a/textio/</t>
  </si>
  <si>
    <t>Textio is an augmented writing platform designed to help businesses improve the quality of recruiting content across job sites, emails and employer blogs using editing, scoring and analytics tools. Recruiters can create document writing workflows to review, approve and publish content.Read more about Textio</t>
  </si>
  <si>
    <t>SuperCMR</t>
  </si>
  <si>
    <t>https://www.getapp.com/collaboration-software/a/supercmr/</t>
  </si>
  <si>
    <t>SuperCMR is a cloud-based solution designed to help businesses generate and manage CMR waybills, which helps improve operation and save 3+ hours weekly with a convenient interface. It offers a host of features such as product, client, and carrier lists, autosuggestions, and more.Read more about SuperCMR</t>
  </si>
  <si>
    <t>Drive Connect</t>
  </si>
  <si>
    <t>https://www.getapp.com/collaboration-software/a/drive-connect/</t>
  </si>
  <si>
    <t>Drive Connect is a cloud-based document generation software designed to help businesses of all sizes integrate Google Drive with the Salesforce application. The platform enables organizations to streamline file management and document creation operations via a unified portal.Read more about Drive Connect</t>
  </si>
  <si>
    <t>NowInfinity</t>
  </si>
  <si>
    <t>https://www.getapp.com/collaboration-software/a/nowinfinity/</t>
  </si>
  <si>
    <t>NowInfinity provide a one-stop solution for legal document and entity management needs.Read more about NowInfinity</t>
  </si>
  <si>
    <t>TermsHub</t>
  </si>
  <si>
    <t>https://www.getapp.com/collaboration-software/a/termshub/</t>
  </si>
  <si>
    <t>Legal policies generator for businesses of all sizes, helping to stay compliant with GDPR, CCPA, and other privacy laws.Read more about TermsHub</t>
  </si>
  <si>
    <t>Pergapedia</t>
  </si>
  <si>
    <t>https://www.getapp.com/collaboration-software/a/pergapedia/</t>
  </si>
  <si>
    <t>Optimize your study management with Pergapedia - the innovative cloud-based solution for Clinical Trial Centers. Access pre-built templates and workflows to streamline your process. Easily customize data registration and approval flows with our user-friendly interface. Includes approval processes, cRead more about Pergapedia</t>
  </si>
  <si>
    <t>Documentero</t>
  </si>
  <si>
    <t>https://www.getapp.com/collaboration-software/a/documentero/</t>
  </si>
  <si>
    <t>Create .docx or .pdf based on document templates using API or shareable forms.Read more about Documentero</t>
  </si>
  <si>
    <t>Linte</t>
  </si>
  <si>
    <t>https://www.getapp.com/collaboration-software/a/linte/</t>
  </si>
  <si>
    <t>Linte is a document generation solution for the intelligent management of digital contracts, which makes it possible to create and distribute legal demands automatically from customer emails, as well as to enable users to edit documents in the system and view different versions in an agile manner.Read more about Linte</t>
  </si>
  <si>
    <t>AtClose</t>
  </si>
  <si>
    <t>https://www.getapp.com/collaboration-software/a/atclose/</t>
  </si>
  <si>
    <t>AtClose enables faster closings and data-driven insights for better communication and shorter cycle time for both mortgage lending and title industries. The platform helps real estate agents and lenders connect with each other to improve the closing process. It can also be used by title companies to monitor current market trends and identify areas for improvement.Read more about AtClose</t>
  </si>
  <si>
    <t>Uphint</t>
  </si>
  <si>
    <t>https://www.getapp.com/collaboration-software/a/uphint/</t>
  </si>
  <si>
    <t>Uphint allows businesses to transform any process that they do with the computer in a step-by-step guide, and it does it instantly. Software that creates a step-by-step guide with screenshots and automatic explanations.Read more about Uphint</t>
  </si>
  <si>
    <t>Employee Manual Builder</t>
  </si>
  <si>
    <t>https://www.getapp.com/operations-management-software/a/employee-manual-builder/</t>
  </si>
  <si>
    <t>Employee Manual Builder produces an emotionally intelligent policies and procedures handbook. Utilizing cloud-based, prescripted software-driven templates and online forms, you can easily create your HR documents including interview worksheets, and more.Read more about Employee Manual Builder</t>
  </si>
  <si>
    <t>Popdocx</t>
  </si>
  <si>
    <t>https://www.getapp.com/collaboration-software/a/popdocx/</t>
  </si>
  <si>
    <t>Popdocx is a flexible document population solution with automation and workflow capabilities and is about saving time and cost in reducing the time taken in filling out of mundane static forms and documents on an ongoing basis. Let a software solution do your work for you before your eyes.Read more about Popdocx</t>
  </si>
  <si>
    <t>etwi</t>
  </si>
  <si>
    <t>https://www.getapp.com/collaboration-software/a/etwi/</t>
  </si>
  <si>
    <t>etwi is a cloud-based tool that helps streamline SOPs, work instructions, and training/skill matrices with triple-speed creation, instant updates, and QR access for modern manufacturing compliance.Read more about etwi</t>
  </si>
  <si>
    <t>DocPlace</t>
  </si>
  <si>
    <t>https://www.getapp.com/customer-management-software/a/docplace/</t>
  </si>
  <si>
    <t>Take control of your documents with DocPlace, an innovative document management solution.Read more about DocPlace</t>
  </si>
  <si>
    <t>iReformat</t>
  </si>
  <si>
    <t>https://www.getapp.com/collaboration-software/a/ireformat/</t>
  </si>
  <si>
    <t>iReformat is a cloud-based document generation software that helps small and medium-sized businesses reformat job-seeker resumes using built-in templates. The platform enables managers to store, manage, and access candidate databases using mobile applications on Android and iOS devices.Read more about iReformat</t>
  </si>
  <si>
    <t>TemplatesGo</t>
  </si>
  <si>
    <t>https://www.getapp.com/collaboration-software/a/templatesgo/</t>
  </si>
  <si>
    <t>Simplify document transformation with TemplatesGo. Convert your documents to fillable forms effortlessly, speeding up filling processes for successful deal closures with your clients.Read more about TemplatesGo</t>
  </si>
  <si>
    <t>Thinkeo</t>
  </si>
  <si>
    <t>https://www.getapp.com/collaboration-software/a/thinkeo/</t>
  </si>
  <si>
    <t>Thinkeo is a platform that allows users to publish customized content in real time by connecting it to data and applying rules and logic flows. Thinkeo extracts content from its original format so it can be used across contexts, workflows and publics.Read more about Thinkeo</t>
  </si>
  <si>
    <t>primedocs</t>
  </si>
  <si>
    <t>https://www.getapp.com/website-ecommerce-software/a/primedocs/</t>
  </si>
  <si>
    <t>primedocs is a cloud-based document generation solution that helps businesses automate repetitive tasks in the Microsoft 365 suite. It helps facilitate collaboration by integrating with Microsoft Teams and Microsoft 365, enabling real-time document creation and collaboration.Read more about primedocs</t>
  </si>
  <si>
    <t>Dox42</t>
  </si>
  <si>
    <t>https://www.getapp.com/collaboration-software/a/dox42/</t>
  </si>
  <si>
    <t>dox42 is an innovative software product for document automation and data integration – flexible, powerful and intuitive.Read more about Dox42</t>
  </si>
  <si>
    <t>GateAI</t>
  </si>
  <si>
    <t>https://www.getapp.com/all-software/a/gateai/</t>
  </si>
  <si>
    <t>GenAI Platform for Tax Professionals and Knowledge Workers: Simplify Research, Empower DecisionsRead more about GateAI</t>
  </si>
  <si>
    <t>Formtastic</t>
  </si>
  <si>
    <t>https://www.getapp.com/website-ecommerce-software/a/formtastic/</t>
  </si>
  <si>
    <t>Formtastic is a cloud-based document automation software that helps modernize IBM i spool files into new digital forms, checks, labels, and barcodes. It integrates spool file data into redesigned documents, enabling data-driven modifications and distribution as PDFs and TIFs.Read more about Formtastic</t>
  </si>
  <si>
    <t>Aleyant eDocBuilder</t>
  </si>
  <si>
    <t>https://www.getapp.com/collaboration-software/a/aleyant-edocbuilder/</t>
  </si>
  <si>
    <t>Aleyant eDocBuilder is a web-based template designer, personalization, and variable data publishing (VDP) tool, which enables businesses to create print-ready custom PDF documents. Features include field scripting, multi-page viewing, file overlays, text color palette, data mapping, and merging.Read more about Aleyant eDocBuilder</t>
  </si>
  <si>
    <t>DraftOnce</t>
  </si>
  <si>
    <t>https://www.getapp.com/operations-management-software/a/draftonce/</t>
  </si>
  <si>
    <t>If you use a document more than once, use DraftOnce. It simplifies the creation of documents using your templates. No more search and replace using prior documents. Build a template once, and produce a perfect document each time. Great for contracts, legal filings, reports, and more.Read more about DraftOnce</t>
  </si>
  <si>
    <t>Manula</t>
  </si>
  <si>
    <t>https://www.getapp.com/collaboration-software/a/manula/</t>
  </si>
  <si>
    <t>Manula is a content management system for creating documentation and manuals. The web application offers version control and a simple editor, which allows users to add fold-out lists, images and videos to the text. Access to the documentation is public or password protected.Read more about Manula</t>
  </si>
  <si>
    <t>Pantarey automates document creation with customizable templates and live business data, ensuring accuracy, consistency, and seamless integration into your workflows.Read more about Pantarey</t>
  </si>
  <si>
    <t>Invoices Center</t>
  </si>
  <si>
    <t>https://www.getapp.com/collaboration-software/a/invoices-center/</t>
  </si>
  <si>
    <t>Generate and manage documents effortlessly with Invoices Center. Create unlimited invoices, quotes, receipts, and more, with customizable templates. Streamline your workflow with automated numbering and easy tracking—perfect for businesses looking to simplify document management.Read more about Invoices Center</t>
  </si>
  <si>
    <t>XpressDox</t>
  </si>
  <si>
    <t>https://www.getapp.com/collaboration-software/a/xpressdox/</t>
  </si>
  <si>
    <t>XpressDox is a document automation solution for law firms. It streamlines workflows by enabling data reuse, template creation, and integration with existing systems including Microsoft Word and iManage.Read more about XpressDox</t>
  </si>
  <si>
    <t>LeasePilot</t>
  </si>
  <si>
    <t>https://www.getapp.com/collaboration-software/a/leasepilot/</t>
  </si>
  <si>
    <t>LeasePilot is a powerful software that streamlines the entire leasing process from initial draft to execution. With intuitive features like customizable templates and auto-population, it accelerates lease creation, collaboration, and finalization, enabling businesses to close deals efficiently.Read more about LeasePilot</t>
  </si>
  <si>
    <t>Zenphi Document Generation</t>
  </si>
  <si>
    <t>https://www.getapp.com/collaboration-software/a/zenphi-document-generation/</t>
  </si>
  <si>
    <t>Zenphi Document Generation is a tool that enables users to generate and automate document workflows. The end-to-end solution revolutionizes document-centric processes, offering a way to create, review, approve, and manage documents.Read more about Zenphi Document Generation</t>
  </si>
  <si>
    <t>Document Management</t>
  </si>
  <si>
    <t>https://www.getapp.com/collaboration-software/document-management/os/web-based</t>
  </si>
  <si>
    <t>https://www.capterra.com/ppc/clicks/collect/GA/directory/d4f9fc76-9ea5-40e1-99c4-a6d200b2e0b3/destination?country=ID&amp;language=en&amp;specificLocation=serp_oses&amp;sessionStartPage=&amp;categoryId=25cf9329-22fa-4da4-937b-0e7588130763&amp;listingPosition=1&amp;gaClientId=R0ExLjEuMjA0Mzk0MzAyMC4xNzU2NjE5NjU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70c3b7b-b6a8-45f3-877d-0ded0479fc78</t>
  </si>
  <si>
    <t>Bitrix24 is a 100% FREE document management platform used by over 12 million businesses worldwide. Available in cloud and on-premise (open source code access). Personal, group and company drive, file sync, file sharing, mobile access, online and offline document editing, multiuser editing, more.Read more about Bitrix24</t>
  </si>
  <si>
    <t>Google Docs</t>
  </si>
  <si>
    <t>https://www.getapp.com/collaboration-software/a/google-docs/</t>
  </si>
  <si>
    <t>Google Docs is an online word processor that lets businesses create and format text documents and collaborate with team members in real time.Read more about Google Docs</t>
  </si>
  <si>
    <t>With monday.com work OS you can create, store and manage all documents and forms in one place. Automate document creation and approvals, share and collaborate in real-time, track and review past edits through document search, and maximize security by centralizing everything in one place.Read more about monday.com</t>
  </si>
  <si>
    <t>Connecteam's document management app is the easiest way to switch from pen &amp; paper to digital paperwork. Start for free!Read more about Connecteam</t>
  </si>
  <si>
    <t>iLovePDF’s document management suite includes 25+ tools for organizing, editing, and sharing documents. Features like file compression, OCR, and digital signatures deliver secure, flexible solutions for businesses seeking efficient document handling across their devices.Read more about iLovePDF</t>
  </si>
  <si>
    <t>Clio</t>
  </si>
  <si>
    <t>https://www.getapp.com/finance-accounting-software/a/clio/</t>
  </si>
  <si>
    <t>Clio is a comprehensive legal practice management software that helps law firms streamline their operations. The platform offers case management, client intake, document automation, and legal accounting features, all integrated into one system. With built-in AI capabilities through Clio Duo, legal professionals can efficiently summarize documents and access matter details while maintaining client communication through a dedicated portal.Read more about Clio</t>
  </si>
  <si>
    <t>Microsoft OneNote</t>
  </si>
  <si>
    <t>https://www.getapp.com/collaboration-software/a/microsoft-onenote/</t>
  </si>
  <si>
    <t>Microsoft OneNote is a free cloud-based digital note taking app that allows users to create and organize meeting notes, journal entries, lab results and more. Users can take that notes are then instantly converted into digital text for improved organization and less retyping. The product offers deep search functionality for all notes stored in its database and allows users to store and organize audio recordings in a searchable format. OneNote also comes Microsoft 365 integration.Read more about Microsoft OneNote</t>
  </si>
  <si>
    <t>Wrike is a work management software used by 20,000+ companies. Streamline your document management with cloud-based, in-context file storage. Share documents within request forms and tasks and shorten your approvals with visual proofing. Simplify document management with Wrike's 400+ integrations.Read more about Wrike</t>
  </si>
  <si>
    <t>Collaborate confidently knowing you have access to the latest documents and data whenever you need them. Simplify access to relevant construction documents, drawings, and 3D models. Update files in real time to stay on top of the latest versions and work from a single source of truth.Read more about Autodesk Construction Cloud</t>
  </si>
  <si>
    <t>LibreOffice</t>
  </si>
  <si>
    <t>https://www.getapp.com/collaboration-software/a/libreoffice/</t>
  </si>
  <si>
    <t>LibreOffice is a cloud-based and on-premise suite of applications designed to help businesses, charities, and government organizations create, edit, and manage documents, spreadsheets, presentations, graphs, drawings, mathematical formulas, and more.Read more about LibreOffice</t>
  </si>
  <si>
    <t>Creating a system for document management in construction projects is hard without the help of a real-time solution. That's where Bluebeam Revu® helps with a shareable, 24/7 digital software that keeps your team on the same page no matter their location.Read more about Bluebeam Revu</t>
  </si>
  <si>
    <t>Generate custom, error-free and secure documents faster than ever with PandaDoc for small to medium-sized businesses in all departments.Read more about PandaDoc</t>
  </si>
  <si>
    <t>eFileCabinet can literally make all your documents file themselves. Its a document management solution that combines advanced OCR, secure file sharing and powerful workflow automation tools to transform how your business deals with paperwork.Read more about Revver</t>
  </si>
  <si>
    <t>Brandfolder</t>
  </si>
  <si>
    <t>https://www.getapp.com/marketing-software/a/brandfolder/</t>
  </si>
  <si>
    <t>Brandfolder is an online digital asset management platform for PR purposes, providing a private and public-facing repository for sharing logos, videos and moreRead more about Brandfolder</t>
  </si>
  <si>
    <t>Suralink</t>
  </si>
  <si>
    <t>https://www.getapp.com/collaboration-software/a/suralink/</t>
  </si>
  <si>
    <t>Suralink is the leading client collaboration platform for accountants. It's the first fully-integrated platform that combines our request list management portal with a workpaper preparation and review suite to help you be more transparent, collaborative, and efficient.Read more about Suralink</t>
  </si>
  <si>
    <t>Secure file sharing and document management in the cloud.Read more about Glasscubes</t>
  </si>
  <si>
    <t>Nitro excels at document management by streamlining workflows and enhancing collaboration. Facilitate efficient communication and feedback through Nitro’s robust commenting, markup, stamp, and annotation tools.Read more about Nitro PDF</t>
  </si>
  <si>
    <t>Smokeball</t>
  </si>
  <si>
    <t>https://www.getapp.com/legal-law-software/a/smokeball/</t>
  </si>
  <si>
    <t>Smokeball is a cloud-based practice productivity software designed to help users manage small law firms with email, document, calendar and task management functionality, plus time tracking and billing technology. With native mobile apps for iOS and Android, Smokeball affords users the flexibility to access and manage practice information anytime, anywhere.Read more about Smokeball</t>
  </si>
  <si>
    <t>https://www.getapp.com/it-management-software/a/ideals-virtual-data-room/</t>
  </si>
  <si>
    <t>Workable</t>
  </si>
  <si>
    <t>https://www.getapp.com/hr-employee-management-software/a/workable/</t>
  </si>
  <si>
    <t>Workable provides a hiring and employee management suite, covering HR tasks for companies of all sizes.Read more about Workable</t>
  </si>
  <si>
    <t>CosmoLex is a comprehensive legal practice management solution that assists with master case management, billing, accounting, and more. Its trust accounting and compliance management tools ensure firms stay compliant. Automated workflows, matter templates, secure document management, customizable scheduling tools, and comprehensive reporting capabilities provide law firms with a centralized hub to manage their practice.Read more about CosmoLex</t>
  </si>
  <si>
    <t>IT Glue is an intelligent Document Management solution designed to help IT teams automate, consolidate and integrate all their critical IT information. Everything you need at your fingertips, with a single source of truth for SOPs, licenses, how-to guides, assets, passwords, vendors and more.Read more about IT Glue</t>
  </si>
  <si>
    <t>KnowledgeOwl</t>
  </si>
  <si>
    <t>https://www.getapp.com/customer-management-software/a/helpgizmo/</t>
  </si>
  <si>
    <t>Knowledge base software with AI-forward automation and customer-first features that keep docs fresh. Automated reviews, version control, and intelligent search ensure content stays relevant and findable.Read more about KnowledgeOwl</t>
  </si>
  <si>
    <t>Flipsnack is an online, browser-based publishing tool used by people all around the world to create and publish digital catalogs, magazines, brochures, portfolios, reports, photo albums, newspapers, and many other types of publicationsRead more about Flipsnack</t>
  </si>
  <si>
    <t>Relayto</t>
  </si>
  <si>
    <t>https://www.getapp.com/collaboration-software/a/relayto/</t>
  </si>
  <si>
    <t>Check out how RELAYTO can make your documents come to life, relayto.com/showcase and book a meeting with us: https://rla.to/meet-with-relaytoRead more about Relayto</t>
  </si>
  <si>
    <t>Award-winning document management solutions and services.Read more about Acquia DAM (Widen)</t>
  </si>
  <si>
    <t>Drupal</t>
  </si>
  <si>
    <t>https://www.getapp.com/it-management-software/a/drupal/</t>
  </si>
  <si>
    <t>Drupal is an open source content management platform powering millions of websites and applications. It’s built, used, and supported by an active and diverse community of people around the world.Read more about Drupal</t>
  </si>
  <si>
    <t>Harness Seismic's powerful content intelligence to scale your document management efforts. Create a centralized single-source-of-truth for all your company's collateral, and ensure efficient document approval workflows, collaboration tools, and the ability to update content at scale.Read more about Seismic</t>
  </si>
  <si>
    <t>Concord is the only comprehensive contract and document management platform that enables companies to accelerate growth while maintaining flawless compliance.Read more about Concord</t>
  </si>
  <si>
    <t>Microsoft Publisher</t>
  </si>
  <si>
    <t>https://www.getapp.com/website-ecommerce-software/a/microsoft-publisher/</t>
  </si>
  <si>
    <t>Microsoft Publisher, available as part of Microsoft 365, is a desktop publishing software designed to help users create polished, professional layouts without the hassle. Designer features and tools let enable precise design and styling of text, pictures, borders, calendars and more.Read more about Microsoft Publisher</t>
  </si>
  <si>
    <t>Simplify document management with digital forms and turn-key integrations. Your digital forms can look exactly like existing documents or entirely new versions. Forms are instantly saved to the Cloud and can be automatically routed to connected systems, like Salesforce, Box, Google Suite, and more.Read more about GoFormz</t>
  </si>
  <si>
    <t>End-to-end encrypted file sync and sharing solution which safeguards confidential documents by design.Read more about Tresorit</t>
  </si>
  <si>
    <t>Bynder’s digital asset management platform enables teams to conquer the chaos of proliferating content, touchpoints, and relationships in order to thrive. We are the brand ally that unifies and transforms the creation and sharing of assets.Read more about Bynder</t>
  </si>
  <si>
    <t>M-Files ends info chaos. Find documents fast with intelligent search. Automate workflows &amp; collaborate seamlessly. Work smarter, not harder.Read more about M-Files</t>
  </si>
  <si>
    <t>https://www.getapp.com/website-ecommerce-software/a/shelf/</t>
  </si>
  <si>
    <t>Shelf is a an award winning knowledge sharing platform that has the best search in the industry and is a leader in usabilityRead more about Shelf</t>
  </si>
  <si>
    <t>Quip is a new way to manage your team's documents that also combines documents, spreadsheets, to-do's, and chat in one seamless experience.Read more about Quip</t>
  </si>
  <si>
    <t>Go 100% paperless by digitally transforming your Document Management processes with one unified cloud-based or on-premise platform. QT9 QMS enables you to access the latest version of your documents anytime, anywhere within a web browser. Start a free 30-day trial today.Read more about QT9 QMS</t>
  </si>
  <si>
    <t>RightSignature lets you save time, cut costs, and impress your clients with e-signature software that fits right into your daily workflows. Make the solution your own with professional custom branding.Read more about RightSignature</t>
  </si>
  <si>
    <t>Inhubber is a secure document management and digital signature platform with AI-driven features to streamline processes and reduce risks. Manage team access, customize repositories, and sign any file format digitally. Ensure the highest security standards for all your contracts.Read more about Inhubber</t>
  </si>
  <si>
    <t>Filecamp</t>
  </si>
  <si>
    <t>https://www.getapp.com/marketing-software/a/filecamp/</t>
  </si>
  <si>
    <t>Filecamp is a cloud-based Document Management solution that helps companies organize and share their digital media such as images, videos, and brand guidelines. Filecamp have unlimited users in all plans, each user configured with their own set of user-, and folder permissions.Read more about Filecamp</t>
  </si>
  <si>
    <t>Are you still looking for or can you already find it? Sage 100 offers automatic storage of your documents. The DMS archive is fully integrated into Sage 100.Read more about Sage 100</t>
  </si>
  <si>
    <t>5x faster Doc Control, Training, CAPA, NCRs, Audits and more. 2x faster accreditation. Achieve 100% FDA/ISO/GxP compliance.Read more about Qualio</t>
  </si>
  <si>
    <t>Automate the process of collecting information and documents from your clients with our simple and secure interface.Read more about FileInvite</t>
  </si>
  <si>
    <t>EisenVault is a central repository for a company’s documents.Uploading documents via offline client (for Mac and Windows)Work without internet accessAdvanced search featuresFull text search of scanned pdf documentsApps for Android and iOSIntegrate with 3rd party software using APIsRead more about EisenVault</t>
  </si>
  <si>
    <t>Store all documents in a central place for easy access and edition with eXo Platform: a complete DMS with collaboration and social capabilities.Read more about eXo Platform</t>
  </si>
  <si>
    <t>Built to be scalable throughout the entire organization, regardless of company size, DocuPhase’s Document Management Software gives you control over your enterprise!Read more about onPhase</t>
  </si>
  <si>
    <t>Adobe Experience Manager</t>
  </si>
  <si>
    <t>https://www.getapp.com/website-ecommerce-software/a/adobe-experience-manager/</t>
  </si>
  <si>
    <t>Adobe Experience Manager is a powerful suite of composable content services that rapidly deliver high-impact, personalized experiences across any channel.Read more about Adobe Experience Manager</t>
  </si>
  <si>
    <t>ONLYOFFICE Docs</t>
  </si>
  <si>
    <t>https://www.getapp.com/collaboration-software/a/onlyoffice-docs/</t>
  </si>
  <si>
    <t>ONLYOFFICE Docs is an open-source collaborative office suite for docs, sheets, forms, slides, diagrams and PDFs, compatible with MS Office and equipped with an AI assistant. It integrates into 40+ document management services and can be used within ONLYOFFICE DocSpace, a collaborative platform.Read more about ONLYOFFICE Docs</t>
  </si>
  <si>
    <t>Prevail Case Management System</t>
  </si>
  <si>
    <t>https://www.getapp.com/legal-law-software/a/prevail-case-management-system/</t>
  </si>
  <si>
    <t>Merge all kinds of documents, and automatically generate a predetermined time and cost value, and a follow up task.  Documents received in hard copy can be scanned directly into your matters, or if received in soft copy, attached as a file.  Your documents will always be organized and accessible.Read more about Prevail Case Management System</t>
  </si>
  <si>
    <t>SoftExpert Suite is a comprehensive web-based solution that provides all the essential functionalities for creating, capturing, managing, storing, preserving, and distributing content pertaining to organizational processes.Read more about SoftExpert Suite</t>
  </si>
  <si>
    <t>Protect your documents with security features like whitelisting and email verification, and share multiple documents with a single link using Spaces, our virtual deal room. 34,000 companies across the world are already using DocSend to protect and share their business-critical documents.Read more about Dropbox DocSend</t>
  </si>
  <si>
    <t>LEAP provides secure document management. Easily create, store, and share documents, correspondences, and forms from one searchable location. With instant data syncing, integrations with Microsoft Word and LawConnect, and version control, staff have access to the latest files anywhere, anytime.Read more about LEAP</t>
  </si>
  <si>
    <t>Composer simplifies document workflows by generating, organizing, and distributing documents at scale. Maintain control, consistency, and compliance across your entire document lifecycle.Read more about Conga Composer</t>
  </si>
  <si>
    <t>Zoho Notebook</t>
  </si>
  <si>
    <t>https://www.getapp.com/collaboration-software/a/zoho-notebook/</t>
  </si>
  <si>
    <t>Zoho Notebook is an online note-taking application that helps you to organize everything that matters to you. It lets you create, aggregate, save, and share your important notes online. Move objects between pages and notebooks or export an entire book as an HTML page.Read more about Zoho Notebook</t>
  </si>
  <si>
    <t>DocFly</t>
  </si>
  <si>
    <t>https://www.getapp.com/collaboration-software/a/docfly/</t>
  </si>
  <si>
    <t>DocFly (formerly PDFPro) is an online PDF editor that allows users to create, convert, edit, and secure PDFs. It includes a set of editing tools designed to fully manipulate PDF files, such as reordering and extracting pages, merging and splitting files, editing PDF text, and more. DocFly is accessible from any modern browser and securely stores all files via Amazon Cloud hosting. Files can be deleted from the database at any time.Read more about DocFly</t>
  </si>
  <si>
    <t>ShareDocView</t>
  </si>
  <si>
    <t>https://www.getapp.com/collaboration-software/a/sharedocview/</t>
  </si>
  <si>
    <t>ShareDocView is a filesharing software that allows users to get email leads and analytics by sharing documents via specific links for their marketing channels or even each potential customer or investor.Read more about ShareDocView</t>
  </si>
  <si>
    <t>WorkClout centralizes document control. digital inspections, corrective actions, safety &amp; quality procedures, knowledge building, and data reporting. Centralize your SOPs and versioning.Read more about WorkClout</t>
  </si>
  <si>
    <t>Cority's Document Management ensures compliance and efficiency throughout the document lifecycle. With version control, access controls, and automated workflows, orgs can easily manage, retrieve, and track documents. Cority helps organizations maintain data integrity and comply with regulations.Read more about Cority</t>
  </si>
  <si>
    <t>Goodnotes is a powerful note-taking app designed to provide a seamless, natural handwriting experience on digital paper. Boost your productivity with real-time spell-check and intelligent word prediction that learns from your writing style.Read more about Goodnotes</t>
  </si>
  <si>
    <t>With empower®, following brand guidelines is easier than ignoring them. One-click access to templates, brand assets, and design elements, automatic design checks, easy updates, dynamic templates, and full control ensure brand-compliant content is created quickly and efficiently.Read more about empower</t>
  </si>
  <si>
    <t>HoudiniESQ</t>
  </si>
  <si>
    <t>https://www.getapp.com/legal-law-software/a/houdiniesq/</t>
  </si>
  <si>
    <t>The most cost effective way to manage your legal practice from anywhere. HoudiniEsq is one integrated suite of tools that streamlines workflow, increases productivity, helps you to provide better service, and helps build your practice. All with scalable Web-accessibility at its core.Read more about HoudiniESQ</t>
  </si>
  <si>
    <t>Lexbe eDiscovery Platform</t>
  </si>
  <si>
    <t>https://www.getapp.com/legal-law-software/a/lexbe-ediscovery-platform/</t>
  </si>
  <si>
    <t>Lightning fast, highly affordable and secure cloud-based litigation document management trusted by more than 4000 eDiscovery professionals.Read more about Lexbe eDiscovery Platform</t>
  </si>
  <si>
    <t>Scan123</t>
  </si>
  <si>
    <t>https://www.getapp.com/collaboration-software/a/scan123/</t>
  </si>
  <si>
    <t>Scan123 is a document management solution built for auto dealerships aiming to eliminate the time and stress associated with warranty audits, allow team members across departments to access documents quickly and easily, and move all their paper to the cloud.Read more about Scan123</t>
  </si>
  <si>
    <t>Papercloud</t>
  </si>
  <si>
    <t>https://www.getapp.com/collaboration-software/a/papercloud/</t>
  </si>
  <si>
    <t>Papercloud Document Management Software was built to better reflect the visual and tactile way of interacted with traditional paper documents. The software is intuitive, easy to use and it is easy to find the documents when needed. Papercloud does not require naming conventions, lists or indexes as is common with many DMS solutions these days.Read more about Papercloud</t>
  </si>
  <si>
    <t>Kizeo Forms streamlines document management by replacing paper forms with customisable digital forms. It offers features like offline data collection, automated workflows, and real-time syncing, ensuring accurate, secure, and efficient data handling across various industries.Read more about Kizeo Forms</t>
  </si>
  <si>
    <t>Axero provides easy-to-use document management software that boosts productivity, unifies your people, and helps your company thrive. Increase productivity. Unite employees. Improve culture.Read more about Axero</t>
  </si>
  <si>
    <t>Cloud-based workspaces make it easy to manage your documents across multiple stakeholders.Read more about Ideagen Huddle</t>
  </si>
  <si>
    <t>CobbleStone's award-winning document management solution enhances document storage and streamlines the retrieval of documents.Read more about CobbleStone Contract Insight</t>
  </si>
  <si>
    <t>Dokmee DMS</t>
  </si>
  <si>
    <t>https://www.getapp.com/collaboration-software/a/dokmee/</t>
  </si>
  <si>
    <t>Dokmee is a document management solution with multiple editions available for SMBs and enterprises that can be deployed on cloud, web or on-premise. The product offers a wide range of features that include document retention &amp; organization, file collaboration &amp; sharing and workflow management.Read more about Dokmee DMS</t>
  </si>
  <si>
    <t>AI-Powered, Contracts-Driven Legal Operations Platform. Discover a single unified platform for managing Contracts, Matters, Queries, Legal Spends, Compliances, and more.Read more about RazorSign</t>
  </si>
  <si>
    <t>PDF24 Tools</t>
  </si>
  <si>
    <t>https://www.getapp.com/collaboration-software/a/pdf24-creator/</t>
  </si>
  <si>
    <t>PDF24 Tools provides solutions for PDF specific problems. It can be used online or offline in the form of PDF24 Creator. Every tool can be used free of charge.Read more about PDF24 Tools</t>
  </si>
  <si>
    <t>End-to-end document lifecycle management with automated workflows, approvals, dashboards, collaboration and reusable data.Rich workflow tools to power efficiency or growth. No-code rapid deployment for fast ROI. Regular new features.400k+ users globally.Read more about Legito</t>
  </si>
  <si>
    <t>Foxit PDF SDK</t>
  </si>
  <si>
    <t>https://www.getapp.com/collaboration-software/a/foxit-pdf-software-development-kit/</t>
  </si>
  <si>
    <t>Foxit PDF Software Development Kit (SDK) is a document management solution designed to help businesses of all sizes create and manage PDF files with annotations, digital signatures, form filling and security. The platform includes demos and sample codes which enable users to build a document viewer.Read more about Foxit PDF SDK</t>
  </si>
  <si>
    <t>PinPoint DMS -Voted Best for 2016, 2017, 2018 by Business Daily NewsVoted Best User Experience 2019 FinancesOnlineRead more about PinPoint</t>
  </si>
  <si>
    <t>Hubdoc</t>
  </si>
  <si>
    <t>https://www.getapp.com/collaboration-software/a/hubdoc/</t>
  </si>
  <si>
    <t>Hubdoc automatically collects financial documents securely within the cloud, syncing data from invoices, receipts and statements between accounting appsRead more about Hubdoc</t>
  </si>
  <si>
    <t>SwipeGuide</t>
  </si>
  <si>
    <t>https://www.getapp.com/collaboration-software/a/swipeguide/</t>
  </si>
  <si>
    <t>Instructional how-to meets frontline know-how. Simplify the way people work and learn at the frontline.Read more about SwipeGuide</t>
  </si>
  <si>
    <t>FirmRoom is a secure, cloud-based platform for document management &amp; storage. Features such as drag &amp; drop, bulk upload, &amp; smart search enable easy collaboration. Additional features include data analytics, audit trails, &amp; customized notifications. FirmRoom is compliant w/ public company standards.Read more about FirmRoom</t>
  </si>
  <si>
    <t>Project teams use Projectplace to store, share, collaborate on, review and edit documents, images and files securely in the cloud from any device.Read more about Planview ProjectPlace</t>
  </si>
  <si>
    <t>Modio Health</t>
  </si>
  <si>
    <t>https://www.getapp.com/healthcare-pharmaceuticals-software/a/modio-health/</t>
  </si>
  <si>
    <t>Modio Health is a credentials management software which enables healthcare organizations to streamline credentials, licensure and careers management with one-click renewals, document storage, a CV generator, and workflow tracking, plus compliance and security toolsRead more about Modio Health</t>
  </si>
  <si>
    <t>WoodWing Assets</t>
  </si>
  <si>
    <t>https://www.getapp.com/marketing-software/a/elvis-dam/</t>
  </si>
  <si>
    <t>WoodWing Assets (previously called Elvis DAM) provides a digital asset management platform that helps manage the holistic tasks around digital content creation, cataloging, access &amp; distribution.Read more about WoodWing Assets</t>
  </si>
  <si>
    <t>Klyck</t>
  </si>
  <si>
    <t>https://www.getapp.com/all-software/a/klyck/</t>
  </si>
  <si>
    <t>Klyck makes it easy to create, organize and share your knowledge, documents, data and more. Find what you need, when you need it.Read more about Klyck</t>
  </si>
  <si>
    <t>PaperPort</t>
  </si>
  <si>
    <t>https://www.getapp.com/collaboration-software/a/paperport-pro/</t>
  </si>
  <si>
    <t>PaperPort Professional is a productive and cost-effective way for everyone in your office to scan, organize, find, and share scanned paper, files, and photos.Read more about PaperPort</t>
  </si>
  <si>
    <t>DocStar ECM</t>
  </si>
  <si>
    <t>https://www.getapp.com/collaboration-software/a/docstar-ecm/</t>
  </si>
  <si>
    <t>Designed for midsize organizations of 100-1,000+ employees, DocStar ECM securely scans, stores &amp; retrieves documents quickly &amp; easily. The best document management &amp; business process automation solution, it empowers businesses to make better decisions and delivers fast ROI.Read more about DocStar ECM</t>
  </si>
  <si>
    <t>Document management software for medium to large groups offering familiar ease-of-use inside Windows with optional Web/mobile access.Read more about Document Locator</t>
  </si>
  <si>
    <t>Enables you to keep your contracts, meeting minutes, job descriptions or any document with your project, employee or whatever you need. Aptien's flexibility shares information across business processes.Read more about Aptien</t>
  </si>
  <si>
    <t>ownCloud</t>
  </si>
  <si>
    <t>https://www.getapp.com/collaboration-software/a/owncloud/</t>
  </si>
  <si>
    <t>ownCloud is an open source enterprise file sharing platform designed to provide users with secure access to company files and documents from any device. APIs and open architecture enable the addition of corporate branding and extension of core functionality to meet evolving company needs.Read more about ownCloud</t>
  </si>
  <si>
    <t>Soda PDF is a powerful, all-in-one solution for creating, editing, converting, merging, and securing PDFs. With advanced OCR, e-signatures, batch processing, and cloud integration, it streamlines document management for professionals and businesses. Work smarter with Soda PDF today!Read more about Soda PDF</t>
  </si>
  <si>
    <t>PDFLiner</t>
  </si>
  <si>
    <t>https://www.getapp.com/all-software/a/pdfliner/</t>
  </si>
  <si>
    <t>PDFLiner helps you to fill out forms, edit PDFs, convert images to PDF and back, create your own fillable documents and more.Read more about PDFLiner</t>
  </si>
  <si>
    <t>Dynamic Web TWAIN</t>
  </si>
  <si>
    <t>https://www.getapp.com/collaboration-software/a/dynamic-web-twain/</t>
  </si>
  <si>
    <t>Document Scanning SDK to Rapidly Deploy Your Web ApplicationsRead more about Dynamic Web TWAIN</t>
  </si>
  <si>
    <t>BNC IBIS Document Management module simplifies managing and organizing documents, and maintains document integrity.Read more about BNC IBIS</t>
  </si>
  <si>
    <t>Powerful word processor designed for today's workflowsRead more about Zoho Writer</t>
  </si>
  <si>
    <t>ContractHero empowers mid-sized and enterprise businesses by providing comprehensive control over their documents, including contracts and agreements. It offers advanced analytics, customizable roles, and secure data management to streamline and protect all document workflows.Read more about ContractHero</t>
  </si>
  <si>
    <t>Xerox DocuShare</t>
  </si>
  <si>
    <t>https://www.getapp.com/collaboration-software/a/docushare/</t>
  </si>
  <si>
    <t>Xerox DocuShare streamlines document management, enabling businesses to securely store, organize, and retrieve critical files with ease. Designed for efficiency, automation, and accessibility, DS provides scalable solutions that streamline workflows, reduce manual handling, and enhance collaborationRead more about Xerox DocuShare</t>
  </si>
  <si>
    <t>ENet Docs</t>
  </si>
  <si>
    <t>https://www.getapp.com/collaboration-software/a/enet-docs/</t>
  </si>
  <si>
    <t>ENet Docs - a cloud-based document management system for small to mid-size distributors and manufacturers. Fully indexed PDFs enable instant retrieval. Automated invoice validation and workflows with customizable approval rules improve processing time, eliminate human error and increase productivityRead more about ENet Docs</t>
  </si>
  <si>
    <t>Adobe PDF Library</t>
  </si>
  <si>
    <t>https://www.getapp.com/all-software/a/adobe-pdf-library/</t>
  </si>
  <si>
    <t>Create, edit and manage documents and workflows automatically, for internal use or in software applications for your own customers.Using the same Adobe source code as Acrobat for quality results, Adobe PDF Library gives developers full control over their documents.Read more about Adobe PDF Library</t>
  </si>
  <si>
    <t>Dot Compliance’s document management solution is built on industry best practices ensuring compliance with global regulations and standards. Our cloud-based integrated software solution allows life sciences manufacturers to manage the entire life cycle of documents and content.Read more about Dot Compliance</t>
  </si>
  <si>
    <t>CloudConvert</t>
  </si>
  <si>
    <t>https://www.getapp.com/collaboration-software/a/cloudconvert/</t>
  </si>
  <si>
    <t>CloudConvert is a document management platform designed to help businesses import and convert files such as audios, videos, e-books, images, spreadsheets, and presentations into various formats. Managers can use the API to modify the system and integrate it with various third-party applications.Read more about CloudConvert</t>
  </si>
  <si>
    <t>UniPhi is a portfolio &amp; project management software which enables SMBs to find, store, create &amp; manage documents in one convenient locationRead more about UniPhi</t>
  </si>
  <si>
    <t>EasyPQQ</t>
  </si>
  <si>
    <t>https://www.getapp.com/sales-software/a/easypqq/</t>
  </si>
  <si>
    <t>EasyPQQ is a cloud-based document authoring, bid proposal, and tender management system which offers collaboration tools, native search, approvals, and moreRead more about EasyPQQ</t>
  </si>
  <si>
    <t>Software for asset management and maintenance with a powerful and complete document management system in combination with a graphic documentation system of space, use and occupation plans, turning the assets lifecycle into an area with a measurable return and impact on company's income statement.Read more about Rosmiman</t>
  </si>
  <si>
    <t>AuditDashboard</t>
  </si>
  <si>
    <t>https://www.getapp.com/finance-accounting-software/a/auditdashboard/</t>
  </si>
  <si>
    <t>AuditDashboard helps accounting firms and their clients standardize the process for exchanging information during complex tax, audit, review, or consolidation engagements.Read more about AuditDashboard</t>
  </si>
  <si>
    <t>LegalSurf</t>
  </si>
  <si>
    <t>https://www.getapp.com/legal-law-software/a/legalsurf/</t>
  </si>
  <si>
    <t>LegalSurf is a legal document management software that helps law firms and legal departments digitize operations. It centralizes case management, streamlines collaboration and communication within the team, and automates various legal tasks. LegalSurf integrates with tools like Google Calendar and WhatsApp and provides detailed reports and metrics to help monitor team performance.Read more about LegalSurf</t>
  </si>
  <si>
    <t>PortaldeProveedores.mx</t>
  </si>
  <si>
    <t>https://www.getapp.com/finance-accounting-software/a/portaldeproveedores-mx/</t>
  </si>
  <si>
    <t>Cloud-based supplier management portalRead more about PortaldeProveedores.mx</t>
  </si>
  <si>
    <t>CAYA</t>
  </si>
  <si>
    <t>https://www.getapp.com/collaboration-software/a/caya/</t>
  </si>
  <si>
    <t>With Caya you can easily receive your mail online, organise and edit all your documents digitally in the Caya Document Cockpit. Mail digitisation and document management from a single source.Read more about CAYA</t>
  </si>
  <si>
    <t>Organize your personal &amp; your project documents in one place, give reading or editing permissions, mark documents with processing status &amp; comment on documents.Read more about InLoox</t>
  </si>
  <si>
    <t>Contract Assistant</t>
  </si>
  <si>
    <t>https://www.getapp.com/operations-management-software/a/contract-assistant/</t>
  </si>
  <si>
    <t>Contract Assistant is a web-based contract management software that helps organizations to manage key contracts and to review decisions before renewal datesRead more about Contract Assistant</t>
  </si>
  <si>
    <t>FOLDERIT</t>
  </si>
  <si>
    <t>https://www.getapp.com/collaboration-software/a/folderit/</t>
  </si>
  <si>
    <t>The most user-friendly Document Management System in the World (Capterra, 2017).Read more about FOLDERIT</t>
  </si>
  <si>
    <t>Legal Files offers a complete and fully functional document management assembly program as a standard component of its case &amp; matter management application. Fully integrated with Word, Legal Files also offers document assembly.Read more about Legal Files</t>
  </si>
  <si>
    <t>Revolutionize document management with AIDA. Effortlessly extract fields from any document after just a single example. Experience seamless data management, automatic archiving, and document relations. Boost productivity with our user-friendly platform. Start today with the free forever plan!Read more about AIDA</t>
  </si>
  <si>
    <t>Zamzar</t>
  </si>
  <si>
    <t>https://www.getapp.com/collaboration-software/a/zamzar/</t>
  </si>
  <si>
    <t>A powerful &amp; affordable cloud API to convert documents. Hundreds of different formats supported - Word, PPT, Excel, PDF's &amp; many more.Read more about Zamzar</t>
  </si>
  <si>
    <t>GetMyInvoices</t>
  </si>
  <si>
    <t>https://www.getapp.com/finance-accounting-software/a/getmyinvoices/</t>
  </si>
  <si>
    <t>GetMyInvoices is a cloud based invoice management and automated bookkeeping tool for freelancers, entrepreneurs, and small teamsRead more about GetMyInvoices</t>
  </si>
  <si>
    <t>Greenbox</t>
  </si>
  <si>
    <t>https://www.getapp.com/collaboration-software/a/greenbox/</t>
  </si>
  <si>
    <t>Greenbox is a web-based document management system designed to help organizations store, track, modify, and manage documents on a centralized platform. Features include commenting, labelling, reminders, watermarking, user management, bulk permissions, file transfer, and space utilization tracking.Read more about Greenbox</t>
  </si>
  <si>
    <t>pVault</t>
  </si>
  <si>
    <t>https://www.getapp.com/collaboration-software/a/pvault/</t>
  </si>
  <si>
    <t>pVault automates the capture, indexing, storage, retrieval, and retrieval of any document your business receives or creates. It provides a single, secure place to store your company's most important documents and access them with just a click.Read more about pVault</t>
  </si>
  <si>
    <t>Dibcase Legal Case Management</t>
  </si>
  <si>
    <t>https://www.getapp.com/legal-law-software/a/dibcase-legal-case-management/</t>
  </si>
  <si>
    <t>Dibcase Legal Case Management is a cloud-based solution crafted for social security practitioners. It offers all the features users need with no compromises. With hundreds of integrated forms and templates, it does the formatting for its users.Read more about Dibcase Legal Case Management</t>
  </si>
  <si>
    <t>dMACQ DMS+ streamlines document management with AI-powered features, including auto-indexing, metadata customization &amp; secure storage. It supports bulk operations, advanced search &amp; seamless third-party integrations, ensuring efficient document lifecycle management.Read more about dMACQ DMS+</t>
  </si>
  <si>
    <t>PARSEDOC</t>
  </si>
  <si>
    <t>https://www.getapp.com/emerging-technology-software/a/parsedoc/</t>
  </si>
  <si>
    <t>AI-enabled OCR tool that helps data entry teams automate invoice recognition, analyze files, and manage documents automatically capturing information from paper or digital files.Read more about PARSEDOC</t>
  </si>
  <si>
    <t>Nuxeo</t>
  </si>
  <si>
    <t>https://www.getapp.com/website-ecommerce-software/a/nuxeo/</t>
  </si>
  <si>
    <t>Create and manage documents, automate business processes with workflows, build in compliant, yet invisible, governance and retention capabilities — then go further, using AI and our low-code platform to extract more value from your documents, and learn more from the knowledge they contain.Read more about Nuxeo</t>
  </si>
  <si>
    <t>IT Portal</t>
  </si>
  <si>
    <t>https://www.getapp.com/collaboration-software/a/it-portal/</t>
  </si>
  <si>
    <t>Our document management solution will help your business organize all IT data and passwords in a secure and structured platform.Read more about IT Portal</t>
  </si>
  <si>
    <t>Parashift enables automated separation, classification and data extraction of all kinds of business documents. No setup, no configuration or training, and no follow-up validation. Customers simply integrate the functionalities and can process all their business documents from day one.Read more about Parashift</t>
  </si>
  <si>
    <t>Flowmono</t>
  </si>
  <si>
    <t>https://www.getapp.com/collaboration-software/a/flowmono/</t>
  </si>
  <si>
    <t>Ditch the paper chaos! Flowmono accelerates your document workflows with secure e-signatures, centralized storage, and powerful automation. Boost efficiency, save money, and delight your clients with a modern digital experience.Read more about Flowmono</t>
  </si>
  <si>
    <t>Built on top of a DAM system, TACTIC takes document management to new heights in the cloud or on premise. With popular Salesforce and Sharepoint integrations, customers collaborate between departments connecting tasks, processes &amp; approvals and other actions.Read more about TACTIC</t>
  </si>
  <si>
    <t>KlearStack</t>
  </si>
  <si>
    <t>https://www.getapp.com/finance-accounting-software/a/klearstack/</t>
  </si>
  <si>
    <t>KlearStack AI is a state-of-the-art document processing software that enables data extraction, document classification, and data validation without any human inputs. It extracts data with accuracy to reduce the overall error rate.Read more about KlearStack</t>
  </si>
  <si>
    <t>OpenKM</t>
  </si>
  <si>
    <t>https://www.getapp.com/collaboration-software/a/openkm/</t>
  </si>
  <si>
    <t>Documents contain information that is a valuable resource and an important business asset. A systematic approach to the management of documents is essential for organizations and the society to protect and preserve documents as evidence of actions.   https://www.openkm.us/en/document-management.htmlRead more about OpenKM</t>
  </si>
  <si>
    <t>Digitile</t>
  </si>
  <si>
    <t>https://www.getapp.com/collaboration-software/a/digitile/</t>
  </si>
  <si>
    <t>Digitile is the market-leading Digital Asset Management platform for Google Drive and Dropbox.  Its modern-day file tagging and discovery experiences for teams unlock hidden unstructured insights buried in Google Drive and Dropbox.  Digitile Makes Cloud Storage Work Better.Read more about Digitile</t>
  </si>
  <si>
    <t>contractSILO</t>
  </si>
  <si>
    <t>https://www.getapp.com/collaboration-software/a/contractsave/</t>
  </si>
  <si>
    <t>AI-powered contract management platform with a totally free personal version and cost-effective small and medium businesses focus versions with a 14-day free trial.Read more about contractSILO</t>
  </si>
  <si>
    <t>DynaFile</t>
  </si>
  <si>
    <t>https://www.getapp.com/hr-employee-management-software/a/dynafile/</t>
  </si>
  <si>
    <t>DynaFile is cloud document management software that provides HR teams with secure and instant file access. Featuring unique scanning automation tools, instant document retrieval, segmented document access, secure file sharing, electronic employee onboarding, and custom reporting.Read more about DynaFile</t>
  </si>
  <si>
    <t>MSB Docs is a paperless document management and electronic signature capture solution for businesses of all sizes. It allows users to customize complex workflow needs and automate manual processes while adhering to global compliance with a legally admissible, cloud-based eSigning solution.Read more about MSB Docs</t>
  </si>
  <si>
    <t>Complinity is a comprehensive cloud-based compliance management software that tracks and monitors statutory, regulatory, central &amp; state, secretarial and legal compliances within a company.Read more about Complinity Compliance Software</t>
  </si>
  <si>
    <t>brahms</t>
  </si>
  <si>
    <t>https://www.getapp.com/marketing-software/a/brahms/</t>
  </si>
  <si>
    <t>brahms®enables companies to get their digital content creation, usage and sharing processes under control. Provides a clean management dashboard on which assets really contribute to the external and internal impact of their brand. Eliminates double-work and digital waste, thus saving time and money.Read more about brahms</t>
  </si>
  <si>
    <t>Certiblok offers secure, blockchain-powered decentralized cloud document management, ensuring integrity, traceability and collaboration.Read more about Certiblok</t>
  </si>
  <si>
    <t>Stop managing all your important documents in Google Drive or Dropbox! Op Central's online operations manuals system turns those static old manuals into live documents, giving you more control over consistency and compliance.Read more about Ideagen OpCentral</t>
  </si>
  <si>
    <t>Procys</t>
  </si>
  <si>
    <t>https://www.getapp.com/emerging-technology-software/a/procys/</t>
  </si>
  <si>
    <t>Procys includes AI-enabled OCR that allows you to process documents without having to configure templates and set rules like conventional OCR services.Read more about Procys</t>
  </si>
  <si>
    <t>Ocrolus</t>
  </si>
  <si>
    <t>https://www.getapp.com/business-intelligence-analytics-software/a/ocrolus/</t>
  </si>
  <si>
    <t>Ocrolus is the top fintech solution software for document indexing. Automatically classify document images and PDFs and prepare them for analysis in minutes.Read more about Ocrolus</t>
  </si>
  <si>
    <t>In the central DMS you can store all your data. You can link the documents out of the DMS directly to tasks, so that the most current file is stored. With just one click you can share files or folders with special access rights through a download link for external partners.Read more about sharesuite</t>
  </si>
  <si>
    <t>Store, control, and manage all your quality documents in one place. QualityWeb 360 ensures versioning, approvals, access control, and traceability to meet ISO 9001 requirements.Read more about QUALITYWEB 360</t>
  </si>
  <si>
    <t>Rocksolid MAX is a cutting-edge software platform designed to revolutionize the way hardware store and home centers operate. All transactions are automatically linked in the software, with a document scanner, you can attach packing lists, handwritten notes, tax forms, or virtually any Windows® file.Read more about RockSolid MAX</t>
  </si>
  <si>
    <t>Eloquent Archives</t>
  </si>
  <si>
    <t>https://www.getapp.com/marketing-software/a/eloquent-archives/</t>
  </si>
  <si>
    <t>Eloquent Archives is a cloud-based digital asset management software designed to help businesses manage archiving, recovery, storage, and access to electronic and physical records via a unified portal. The platform enables organizations to store and organize various multimedia assets like images, emails, PDFs, maps and drawings, audio and video files, flipbooks, and more.Read more about Eloquent Archives</t>
  </si>
  <si>
    <t>Aerofiler</t>
  </si>
  <si>
    <t>https://www.getapp.com/operations-management-software/a/aerofiler/</t>
  </si>
  <si>
    <t>Aerofiler is a contract intelligence platform that combines a full-featured contract management system with powerful AI to help businesses streamline the full contract lifecycle.Read more about Aerofiler</t>
  </si>
  <si>
    <t>CaptureFast</t>
  </si>
  <si>
    <t>https://www.getapp.com/it-management-software/a/capturefast/</t>
  </si>
  <si>
    <t>CaptureFast is a cloud-based document capture solution which provides SMBs with the tools to extract valuable information from physical or digital documentsRead more about CaptureFast</t>
  </si>
  <si>
    <t>UnForm</t>
  </si>
  <si>
    <t>https://www.getapp.com/collaboration-software/a/unform/</t>
  </si>
  <si>
    <t>UnForm is a document management solution designed to help distributors and manufacturers streamline the entire document lifecycle. The solution integrates with ERP systems to create documents, store them in an archive for later retrieval, and deliver them in various print electronic formats.Read more about UnForm</t>
  </si>
  <si>
    <t>Pickit</t>
  </si>
  <si>
    <t>https://www.getapp.com/marketing-software/a/pickit/</t>
  </si>
  <si>
    <t>Pickit is the world's simplest DAM system, making it easier than ever to source, store, share, organize, and optimize digital assets across your organization. A single source of truth for all your visuals, documents, templates and guidelines, with integrations for all your favorite applications.Read more about Pickit</t>
  </si>
  <si>
    <t>CogniDox</t>
  </si>
  <si>
    <t>https://www.getapp.com/collaboration-software/a/cognidox/</t>
  </si>
  <si>
    <t>CogniDox is a web-based, document management software tool aimed primarily at supporting high-tech product development. It enables better product lifecycle management and knowledge transfer from developers to partners, clients and customers.Read more about CogniDox</t>
  </si>
  <si>
    <t>Manage, dynamically update, and share business document templates and brand assets throughout your organization. Templafy integrates with all your document creation applications to help you automate brand compliance and speed up document creation.Read more about Templafy</t>
  </si>
  <si>
    <t>FutureVault</t>
  </si>
  <si>
    <t>https://www.getapp.com/collaboration-software/a/futurevault/</t>
  </si>
  <si>
    <t>AI-Powered Digital Vaults and Intelligent Document Processing for Financial Institutions and Wealth Enterprises.Read more about FutureVault</t>
  </si>
  <si>
    <t>EddyCore</t>
  </si>
  <si>
    <t>https://www.getapp.com/healthcare-pharmaceuticals-software/a/eddycore/</t>
  </si>
  <si>
    <t>EddyCore is a cloud-based software that assists healthcare organizations with collecting and verifying insurance providers’ credentials to facilitate enrollment processes. The platform integrates with several primary source verification (PSV) databases to automatically verify providers' details.Read more about EddyCore</t>
  </si>
  <si>
    <t>Moxo offers robust document management tools for secure file sharing, storage, and collaboration. Businesses can streamline document-heavy processes while maintaining compliance with global regulations.Read more about Moxo</t>
  </si>
  <si>
    <t>BuilderStorm</t>
  </si>
  <si>
    <t>https://www.getapp.com/construction-software/a/builderstorm/</t>
  </si>
  <si>
    <t>BuilderStorm is a cloud-based task management solution for companies within the construction industry with fully customizable features to suit user needsRead more about BuilderStorm</t>
  </si>
  <si>
    <t>Polaris Office</t>
  </si>
  <si>
    <t>https://www.getapp.com/collaboration-software/a/polaris-office/</t>
  </si>
  <si>
    <t>Polaris Office is an on-premise and cloud-based document management software designed to help businesses handle, view, save, store, edit, and collaborate on files across Android, iOS, Windows, and other operating systems. It supports multiple file formats such as ODT, PDF, TXT, ASC, PPSX, and more.Read more about Polaris Office</t>
  </si>
  <si>
    <t>File Explorer</t>
  </si>
  <si>
    <t>https://www.getapp.com/collaboration-software/a/file-explorer/</t>
  </si>
  <si>
    <t>File Explorer is a web-based tool that provides full access to view and export Salesforce files. Designed for organizations with a large volume of files, File Explorer bridges the gap in Salesforce's native file management capabilities. It allows users to view all files within their Salesforce organization, regardless of the number of files. The application also provides a listing page that facilitates complete visibility into the organization's file repository.Read more about File Explorer</t>
  </si>
  <si>
    <t>Levelset</t>
  </si>
  <si>
    <t>https://www.getapp.com/construction-software/a/levelset/</t>
  </si>
  <si>
    <t>Levelset is a cloud-based platform that aims to simplify the complex process of managing construction payments. With its user-friendly interface and powerful features, Levelset helps contractors, subcontractors, suppliers, and owners navigate the complexities of the construction payment process, ensuring fair and timely payments are made.Read more about Levelset</t>
  </si>
  <si>
    <t>Intalio's Document Management System (DMS) enables users to manage and track electronic documents across the entire organization with seamless information governance.Read more about Intalio</t>
  </si>
  <si>
    <t>ShakeSpeare</t>
  </si>
  <si>
    <t>https://www.getapp.com/collaboration-software/a/shakespeare/</t>
  </si>
  <si>
    <t>ShakeSpeare is a records management software designed to help midsize and large businesses securely create, store, and share digital documents with colleagues. The platform enables managers to centralize and digitize business processes, information, and documents on a unified interface.Read more about ShakeSpeare</t>
  </si>
  <si>
    <t>Diigo</t>
  </si>
  <si>
    <t>https://www.getapp.com/collaboration-software/a/diigo-information-management-tool/</t>
  </si>
  <si>
    <t>Collect Highlight and remember with Diigo. This information management tool collects and organizes anything that matters to you. You can access it anywhere and share information easily. Diigo can be used with your iPad, your Android Phone and iPhone as well as by accessing any desktop browser.Read more about Diigo</t>
  </si>
  <si>
    <t>Docufree</t>
  </si>
  <si>
    <t>https://www.getapp.com/collaboration-software/a/docufree/</t>
  </si>
  <si>
    <t>Docufree is a digital transformation services company that provides document scanning services, digital mailroom automation, electronic signature services, business process automation, document management system, and ATS connectors for HR systems. The Docufree platform is a cloud-based digital enterprise solution that enables organizations to digitize paper documents and create a reliable and secure digital record management system (DRMS) for the enterprise.Read more about Docufree</t>
  </si>
  <si>
    <t>Studio Plan</t>
  </si>
  <si>
    <t>https://www.getapp.com/finance-accounting-software/a/studio-plan/</t>
  </si>
  <si>
    <t>Studio Plan helps firms, accountants and labor consultants manage finances and projects including contacts, billing rates, timesheets, and invoices. Users can use the web-based tool to customize their website for each client.Read more about Studio Plan</t>
  </si>
  <si>
    <t>Starke-DMS</t>
  </si>
  <si>
    <t>https://www.getapp.com/collaboration-software/a/starke-dms/</t>
  </si>
  <si>
    <t>Starke-DMS® enables you to efficiently search, locate, and store documents from any location, resulting in significant time and resource savings.  It also ensures that you stay legally compliant. The software is highly adaptable and offers numerous user-friendly interfaces.Read more about Starke-DMS</t>
  </si>
  <si>
    <t>Missing opportunities due to inefficient contract management or missing documents? There's an easier way to manage contracts and avoid risks. Anytime. Anywhere. Start centralizing and improving collaboration &amp; contract management with Contractify todayRead more about Contractify</t>
  </si>
  <si>
    <t>The simple way to create, organize, and share essential business processes and procedures. Get started today—it's free!Read more about Methodologee</t>
  </si>
  <si>
    <t>Projectfusion is a UK/EU hosted virtual data room solution which allows enterprises to store &amp; share documents securely through a private cloud.Read more about Projectfusion</t>
  </si>
  <si>
    <t>Athento</t>
  </si>
  <si>
    <t>https://www.getapp.com/collaboration-software/a/athento/</t>
  </si>
  <si>
    <t>Athento is a smart services content platform that helps companies make their processes faster ensuring that documents are reliable, safe and can be found anywhere, anytime.Read more about Athento</t>
  </si>
  <si>
    <t>iSite is a cloud-based, configurable asset management platform, bringing together properties, assets, leases, maintenance, projects, and more. With powerful reporting, mobile access, and seamless integrations, iSite provides a single source of truth to optimise operations and drive efficiency.Read more about iSite</t>
  </si>
  <si>
    <t>Enterprise, cloud-based document management and workflow automation. Version control, records management, automated reminders.Read more about DocuVantage OnDemand</t>
  </si>
  <si>
    <t>LumisXP</t>
  </si>
  <si>
    <t>https://www.getapp.com/all-software/a/lumisxp/</t>
  </si>
  <si>
    <t>LumisXP is a cloud-based software that helps the marketing team gain insights on various websites, blogs, and landing page metrics on a unified platform.Read more about LumisXP</t>
  </si>
  <si>
    <t>Meridian from Accruent streamlines engineering document management, ensures safety and compliance, maximizes company-wide collaboration, and provides a single source of truth for your operations and maintenance teams.Read more about Meridian</t>
  </si>
  <si>
    <t>Zapa Client Portals</t>
  </si>
  <si>
    <t>https://www.getapp.com/legal-law-software/a/zapa-client-portals/</t>
  </si>
  <si>
    <t>Zapa Client Portals is a cloud-based document management software designed to help law firms, accountants, and other businesses send, receive, and store documents in a centralized portal. The platform offers white-labeling capabilities, which enable organizations to personalize the interface with a custom logo, colors, themes, and other elements to establish brand identity with clients.Read more about Zapa Client Portals</t>
  </si>
  <si>
    <t>Centralised document repository with access controls, versioning, document templates, workflow scenarios, electronic signatures and approvals, MS Office integrationRead more about Moebius Software</t>
  </si>
  <si>
    <t>AMAGNO Digital Workplace</t>
  </si>
  <si>
    <t>https://www.getapp.com/collaboration-software/a/amagno-digital-workplace/</t>
  </si>
  <si>
    <t>Enterprise Content ManagementContent Services PlatformContent Management PlatformElectronic Document Management SystemEDMSDMSECMPaperless Office SoftwareDigital WorkplaceRead more about AMAGNO Digital Workplace</t>
  </si>
  <si>
    <t>Create all your technical documents for the design history file, technical file, master device record together with all trace tables from a single source of truth. From the database stored design input and output you can create documents.Read more about Matrix Requirements</t>
  </si>
  <si>
    <t>iScanner</t>
  </si>
  <si>
    <t>https://www.getapp.com/collaboration-software/a/iscanner/</t>
  </si>
  <si>
    <t>iScanner is a scanning and document management tool that helps businesses create PRO documents on the go. It is a must-have for those who work remotely or on the go, students and educators, and anyone involved in a small business, including accountants, realtors, managers, or lawyers.Read more about iScanner</t>
  </si>
  <si>
    <t>pinacos</t>
  </si>
  <si>
    <t>https://www.getapp.com/collaboration-software/a/pinacos/</t>
  </si>
  <si>
    <t>pinacos is a professional document and office management solution for processing and managing high amounts of data. The software combines an efficient document management system with modern communication tools and thus offers a smart but simple all-in-one solution for the digital office.Read more about pinacos</t>
  </si>
  <si>
    <t>DocuB@se</t>
  </si>
  <si>
    <t>https://www.getapp.com/collaboration-software/a/docub-se/</t>
  </si>
  <si>
    <t>Docub@se is a document management system (DMS) that was designed and developed to cater to all the essentials needed to better manage documents. It is suitable for any organization and provides simple document access at any time from any location. With DocuB@se, documents can be securely shared with others using designated access features.Read more about DocuB@se</t>
  </si>
  <si>
    <t>Superdocu</t>
  </si>
  <si>
    <t>https://www.getapp.com/collaboration-software/a/superdocu/</t>
  </si>
  <si>
    <t>Document and information management software, helping companies automate document and information collection, validation and follow-up.Read more about Superdocu</t>
  </si>
  <si>
    <t>WatchDox Virtual Data Room</t>
  </si>
  <si>
    <t>https://www.getapp.com/collaboration-software/a/watchdox/</t>
  </si>
  <si>
    <t>Confidela’s WatchDox service allows businesses to share sensitive documents, and to protect, control and track them wherever they go. Delivered as a Software-as-a-Service (SaaS) solution and requiring no software installation, WatchDox allows document senders to restrict the recipients’ ability to view, copy, print or forward the documents.Read more about WatchDox Virtual Data Room</t>
  </si>
  <si>
    <t>Preserve your Enterprise Legal Memory®. Manage the classification of all records and guarantee the tractability of information.Read more about Legal Suite</t>
  </si>
  <si>
    <t>Volume</t>
  </si>
  <si>
    <t>https://www.getapp.com/collaboration-software/a/volume/</t>
  </si>
  <si>
    <t>Volume is a document management solution that helps businesses identify words, phrases, policy numbers, and dates across various file formats via optical character recognition (OCR) technology.Read more about Volume</t>
  </si>
  <si>
    <t>Tridion Docs</t>
  </si>
  <si>
    <t>https://www.getapp.com/collaboration-software/a/tridion/</t>
  </si>
  <si>
    <t>Tridion Docs is an intelligent content platform that connects people, processes, and information through a portfolio of collaborative Content Management, Knowledge Management, and Headless delivery technologies.Read more about Tridion Docs</t>
  </si>
  <si>
    <t>FileRun</t>
  </si>
  <si>
    <t>https://www.getapp.com/collaboration-software/a/filerun/</t>
  </si>
  <si>
    <t>FileRun can be Installed on various types of web servers. Users can remotely access their files from desktop, web browsers or mobile applications.Read more about FileRun</t>
  </si>
  <si>
    <t>Sellizer</t>
  </si>
  <si>
    <t>https://www.getapp.com/sales-software/a/sellizer/</t>
  </si>
  <si>
    <t>Sellizer is a comprehensive sales support tool that will notify you when a Customer opens an offer and provide key statistics that you have never had access to.Read more about Sellizer</t>
  </si>
  <si>
    <t>Flowers is an all-in-one workflow automation and resource management solution designed to streamline operations, reduce costs, and provide unparalleled visibility. Build custom workflows, manage resources, and gain real-time insights to revolutionize your business processes with ease and flexibility.Read more about Flowers</t>
  </si>
  <si>
    <t>Nimbus Portal Solutions</t>
  </si>
  <si>
    <t>https://www.getapp.com/collaboration-software/a/nimbus-portal/</t>
  </si>
  <si>
    <t>Document Management with Secure Client PortalRead more about Nimbus Portal Solutions</t>
  </si>
  <si>
    <t>eBridge</t>
  </si>
  <si>
    <t>https://www.getapp.com/collaboration-software/a/ebridge/</t>
  </si>
  <si>
    <t>eBridge is a cloud-based document management software designed to help businesses of all sizes store, edit, and manage documents via a unified portal. The platform allows organizations to upload and organize documents in secure cloud storage and provide access to authorized users to view, modify, or delete documents.Read more about eBridge</t>
  </si>
  <si>
    <t>With HERAW, centralize and share all your content in a single secure collaborative workspace:- Store and index any type of content- Generate watermarks, assign team rights and track real time activity- Customise your sharing links for internal or external, private or public use.Read more about HERAW</t>
  </si>
  <si>
    <t>Calenco</t>
  </si>
  <si>
    <t>https://www.getapp.com/website-ecommerce-software/a/calenco/</t>
  </si>
  <si>
    <t>Calenco is a collaborative SaaS platform revolutionizing all phases of documentary production: data integration, writing, translation and dissemination.Read more about Calenco</t>
  </si>
  <si>
    <t>UKG HR Service Delivery</t>
  </si>
  <si>
    <t>https://www.getapp.com/hr-employee-management-software/a/people-doc/</t>
  </si>
  <si>
    <t>PeopleDoc is a cloud-based human resource (HR) management software that enables businesses to manage administrative workflows and facilitate employee onboarding processes. The advanced analytics module allows supervisors to monitor key performance indicators (KPI) on a dashboard.Read more about UKG HR Service Delivery</t>
  </si>
  <si>
    <t>Stratow Folder</t>
  </si>
  <si>
    <t>https://www.getapp.com/collaboration-software/a/stratow-folder/</t>
  </si>
  <si>
    <t>Stratow Folder is a cloud-based document management software designed to help businesses archive, display and secure the documents generated for third parties. The platform enables external and internal users to manage various activities using a self-service portal.Read more about Stratow Folder</t>
  </si>
  <si>
    <t>Hubmee</t>
  </si>
  <si>
    <t>https://www.getapp.com/collaboration-software/a/hubmee/</t>
  </si>
  <si>
    <t>Hubmee is an AI-powered manager that helps users handle tasks, finances, documents, and communication.Read more about Hubmee</t>
  </si>
  <si>
    <t>Shipnet for Document Management – your maritime solution featuring Documents SE, a cutting-edge document management system with AI capabilities.Safeguard your crucial files while streamlining access and collaboration. With AI search,quickly find documents and generate content with AI assistant.Read more about Shipnet</t>
  </si>
  <si>
    <t>SimpleTrials CTMS/eTMF</t>
  </si>
  <si>
    <t>https://www.getapp.com/healthcare-pharmaceuticals-software/a/simplectms/</t>
  </si>
  <si>
    <t>SimpleTria is a web-based Clinical Trial Management System (CTMS) designed to support the biotechnology, pharmaceutical and device industries.  It provides intuitive, project management tools that bridge clinical expertise with technical expertise in software development.  SimpleTria provides a flexible, scalable, and easily adaptable eClinical management system which will improve study management efficiencies and reduce operating costs.Read more about SimpleTrials CTMS/eTMF</t>
  </si>
  <si>
    <t>Real Estate Cabinet</t>
  </si>
  <si>
    <t>https://www.getapp.com/real-estate-property-software/a/real-estate-cabinet/</t>
  </si>
  <si>
    <t>Best price for real estate specific document storage guaranteedRead more about Real Estate Cabinet</t>
  </si>
  <si>
    <t>Neev Content Suite</t>
  </si>
  <si>
    <t>https://www.getapp.com/collaboration-software/a/neev-data/</t>
  </si>
  <si>
    <t>Eliminate the need for complex infrastructure required by legacy ECM systems by leveraging our serverless and cloud-native platformRead more about Neev Content Suite</t>
  </si>
  <si>
    <t>Redactable streamlines document security with automated redaction, ensuring sensitive data is permanently removed. Its cloud-based platform enables easy access, collaboration, and secure storage, making document handling seamless for legal, government, and enterprise users.Read more about Redactable</t>
  </si>
  <si>
    <t>MuPDF</t>
  </si>
  <si>
    <t>https://www.getapp.com/collaboration-software/a/mupdf/</t>
  </si>
  <si>
    <t>MuPDF API is a lightweight PDF, XPS, and eBook viewer, renderer and toolkit.Read more about MuPDF</t>
  </si>
  <si>
    <t>Ennov Doc</t>
  </si>
  <si>
    <t>https://www.getapp.com/collaboration-software/a/ennov-doc-1/</t>
  </si>
  <si>
    <t>Ennov Doc is a web-based enterprise document management software (EDMS) that helps businesses across healthcare, chemical, pharmaceutical, and various other industries consolidate, manage, and track documents in a centralized repository.Read more about Ennov Doc</t>
  </si>
  <si>
    <t>d.velop documents</t>
  </si>
  <si>
    <t>https://www.getapp.com/collaboration-software/a/d-velop-documents/</t>
  </si>
  <si>
    <t>d.velop documents is a German-designed system for compliant document management, optimized workflows and seamless integration.Read more about d.velop documents</t>
  </si>
  <si>
    <t>ListedKit</t>
  </si>
  <si>
    <t>https://www.getapp.com/customer-management-software/a/listedkit/</t>
  </si>
  <si>
    <t>ListedKit helps your team simplify transactions, engage clients, and close deals faster with our intuitive platform with templates, automation, compliance, and a customized client portal. Streamline workflows, build relationships, and generate referrals.Read more about ListedKit</t>
  </si>
  <si>
    <t>CivicPlus NextRequest</t>
  </si>
  <si>
    <t>https://www.getapp.com/government-social-services-software/a/nextrequest/</t>
  </si>
  <si>
    <t>NextRequest is a cloud-based public records solution that empowers government agencies to streamline the management of public records and FOIA requests. The solution enables users to automate the entire workflow from receiving requests to releasing records. NextRequest's redaction tools allow users to identify and redact sensitive information such as social security numbers, emails, and phone numbers, with the ability to perform draft and bulk redactions across multiple documents.Read more about CivicPlus NextRequest</t>
  </si>
  <si>
    <t>ArcMate Enterprise</t>
  </si>
  <si>
    <t>https://www.getapp.com/collaboration-software/a/arcmate-enterprise/</t>
  </si>
  <si>
    <t>ArcMate Enterprise is a document management solution used by companies and government agencies to facilitate their digital transformation. Built on a Service Oriented Architecture, ArcMate Enterprise is available in both Enterprise and DataCenter editions to meet the needs of any organization.Read more about ArcMate Enterprise</t>
  </si>
  <si>
    <t>Docupace</t>
  </si>
  <si>
    <t>https://www.getapp.com/collaboration-software/a/docupace/</t>
  </si>
  <si>
    <t>The Docupace Platform is a comprehensive and customizable wealth management software solution that simplifies the way firms process information. It increases efficiency, productivity, and profit by digitizing operations through powerful paperless workflows, automated compliance, and seamless integrations.Read more about Docupace</t>
  </si>
  <si>
    <t>ECIT Digital</t>
  </si>
  <si>
    <t>https://www.getapp.com/business-intelligence-analytics-software/a/ecit-digital/</t>
  </si>
  <si>
    <t>ECIT Digital's document processing platform uses artificial intelligence and machine learning technologies to automate the processing of any document type, from invoices and receipts to contracts and HR documents.Read more about ECIT Digital</t>
  </si>
  <si>
    <t>LightPDF</t>
  </si>
  <si>
    <t>https://www.getapp.com/collaboration-software/a/apowerpdf/</t>
  </si>
  <si>
    <t>ApowerPDF is an all-in-one PDF management program that includes various useful PDF tools. It is compatible with desktop and mobile systems, so you could modify and mange your PDF documents on the go or outside without hassle.Read more about LightPDF</t>
  </si>
  <si>
    <t>A simple HR, Document Management &amp; Worker Compliance portal for regulated industries.Read more about Comply Flow</t>
  </si>
  <si>
    <t>valid8Me</t>
  </si>
  <si>
    <t>https://www.getapp.com/finance-accounting-software/a/valid8me/</t>
  </si>
  <si>
    <t>valid8Me is a pioneering technology platform that will futureproof compliance and onboarding systems. This platform allows teams to innovate on a daily basis and enables them to improve other areas of the business by freeing up resources.Read more about valid8Me</t>
  </si>
  <si>
    <t>Phraseanet</t>
  </si>
  <si>
    <t>https://www.getapp.com/website-ecommerce-software/a/phraseanet/</t>
  </si>
  <si>
    <t>Phraseanet allows users to add, index, organize, share an unlimited number of digital assets (photos, videos, audio, documents).Read more about Phraseanet</t>
  </si>
  <si>
    <t>DANAConnect</t>
  </si>
  <si>
    <t>https://www.getapp.com/marketing-software/a/danaconnect/</t>
  </si>
  <si>
    <t>DANAconnect is the ideal communication automation platform for the financial ecosystem.Read more about DANAConnect</t>
  </si>
  <si>
    <t>Twikkie</t>
  </si>
  <si>
    <t>https://www.getapp.com/hr-employee-management-software/a/twikkie/</t>
  </si>
  <si>
    <t>Twikkie is a cloud-based people management software that simplifies HR management by offering a seamless, self-service experience, eliminating the need for multiple platforms and streamlining the administrative burden.Read more about Twikkie</t>
  </si>
  <si>
    <t>Edit your generated documents and maintain a consistent version history, plus store your documents in Salesforce, HubSpot, or one of our integration partners.Read more about S-Docs</t>
  </si>
  <si>
    <t>Intaker</t>
  </si>
  <si>
    <t>https://www.getapp.com/collaboration-software/a/intaker/</t>
  </si>
  <si>
    <t>Intaker is an AI-enabled conversational platform that transforms lead conversion and client engagement. With fully automated, customizable chatbots and seamless integrations, Intaker helps law firms, home service companies, and local businesses capture, qualify, and retain clients on autopilot.Read more about Intaker</t>
  </si>
  <si>
    <t>iText</t>
  </si>
  <si>
    <t>https://www.getapp.com/collaboration-software/a/itext-7-suite/</t>
  </si>
  <si>
    <t>iText by Apryse is a software developer platform written in Java and .NET helps integrate PDF functionalities within applications or products.Read more about iText</t>
  </si>
  <si>
    <t>Zeper Docs</t>
  </si>
  <si>
    <t>https://www.getapp.com/collaboration-software/a/zeper-docs/</t>
  </si>
  <si>
    <t>Zeper Docs is the next-generation document manager that helps plant workers take care of their documentation in seconds. Docs will automatically deploy the new versions of your files according to their validity period, notify you when they expire, and generate downloadable reports to spreadsheets.Read more about Zeper Docs</t>
  </si>
  <si>
    <t>File Manager</t>
  </si>
  <si>
    <t>https://www.getapp.com/collaboration-software/a/file-manager/</t>
  </si>
  <si>
    <t>File Manager offers an easier way to work with files in Microsoft Teams. Users can navigate to files from different teams in a familiar folder navigation. For each file, users can see the document owner and version as well as a preview directly in MS Teams for PDFs and Microsoft file types.Read more about File Manager</t>
  </si>
  <si>
    <t>Looking for Secure, Online Document Management? Vision Pro is a secure, centralised, easily accessible cloud-based workspace that allows businesses to manage and store documentation of any description.  From historic data to current IMS documents, CAD drawings and plans to video footage.Read more about Vision</t>
  </si>
  <si>
    <t>Drive Immo</t>
  </si>
  <si>
    <t>https://www.getapp.com/collaboration-software/a/drive-immo/</t>
  </si>
  <si>
    <t>Drive Immo software is for electronic mandates. It is mainly intended for real estate agencies with several agents operating in the field. It is possible to centralize all data and efficiently manage contracts, helping real estate sellers connect to real estate agents.Read more about Drive Immo</t>
  </si>
  <si>
    <t>Ededoc</t>
  </si>
  <si>
    <t>https://www.getapp.com/collaboration-software/a/ededoc/</t>
  </si>
  <si>
    <t>Ededoc software is a suite of electronic document management and digitizing solutions that operate as SaaS models. It is intended for companies in all sectors, especially human resources, customer relations, and accounting management.Read more about Ededoc</t>
  </si>
  <si>
    <t>Yardi Document Management</t>
  </si>
  <si>
    <t>https://www.getapp.com/collaboration-software/a/yardi-document-management/</t>
  </si>
  <si>
    <t>Increase productivity and collaboration with secure, centralized document storage. O365 integration and automatic Yardi Voyager syncs eliminate manual effort. The solution combines metadata tracking, sophisticated search capabilities, Optical Character Recognition (OCR), eSign and custom workflows.Read more about Yardi Document Management</t>
  </si>
  <si>
    <t>FormKiQ</t>
  </si>
  <si>
    <t>https://www.getapp.com/collaboration-software/a/formkiq/</t>
  </si>
  <si>
    <t>FormKiQ is a Document Management System that is both headless and serverless, powered by AWS. The application runs in your AWS Cloud and includes the source code and full control, customization, and flexibility.Read more about FormKiQ</t>
  </si>
  <si>
    <t>SimpleFile</t>
  </si>
  <si>
    <t>https://www.getapp.com/collaboration-software/a/simplefile/</t>
  </si>
  <si>
    <t>SimpleFile is the perfect attorney/client mobile app to manage your case and streamline communication. Eliminate ink stains, printers, paper cuts and chasing down emails. SimpleFile simplifies every step.Read more about SimpleFile</t>
  </si>
  <si>
    <t>Shufflrr</t>
  </si>
  <si>
    <t>https://www.getapp.com/collaboration-software/a/shufflrr/</t>
  </si>
  <si>
    <t>Shufflrr is a cloud-based and on-premise presentation management system that manages PowerPoint presentations, stores critical files, generates reports, and maintains compliance business-wide.Read more about Shufflrr</t>
  </si>
  <si>
    <t>Windex GED</t>
  </si>
  <si>
    <t>https://www.getapp.com/collaboration-software/a/windex-ged/</t>
  </si>
  <si>
    <t>Windex GED is an electronic document management (EDM) software based on Windows and Linux platforms, that enables people to find their documents quickly and effectively. It provides users with a solution to maintain all their business-related documents in one place while providing security to these documents.Read more about Windex GED</t>
  </si>
  <si>
    <t>Manages, views, versions, shares, CAD engineering and design documentsRead more about Kenesto</t>
  </si>
  <si>
    <t>Coolnew PDF</t>
  </si>
  <si>
    <t>https://www.getapp.com/collaboration-software/a/coolnew-pdf/</t>
  </si>
  <si>
    <t>Coolnew PDF is a PDF editing software that allows businesses to edit, annotate, merge, convert, compress, secure, and modify PDF documents. It targets small to midsize businesses across all industries that work with PDF documents. Users can edit PDFs as easily as Word documents, extract text and images, and convert between PDF and popular Microsoft Office formats such as MS Word, MS Excel, and MS PowerPoint.Read more about Coolnew PDF</t>
  </si>
  <si>
    <t>-Access to the entire database in seconds.-Quickly find the information you need thanks to an intelligent search function.Read more about ddSuite</t>
  </si>
  <si>
    <t>SmartTouch ECM</t>
  </si>
  <si>
    <t>https://www.getapp.com/collaboration-software/a/smarttouch-ecm/</t>
  </si>
  <si>
    <t>SmartTouch ECM is a document management software designed to help businesses store, retrieve, and manage documents via a unified portal. The platform enables organizations to control access to information and implement document-related policies across departments to ensure compliance with statutory data regulations.Read more about SmartTouch ECM</t>
  </si>
  <si>
    <t>Integrated Document ManagementRead more about Cegid PHC GO</t>
  </si>
  <si>
    <t>MyGlue</t>
  </si>
  <si>
    <t>https://www.getapp.com/collaboration-software/a/myglue/</t>
  </si>
  <si>
    <t>MyGlue is a collaboration software designed to help IT professionals streamline the sharing of IT documentation, securely manage passwords, and facilitate meaningful communication with their clients.Read more about MyGlue</t>
  </si>
  <si>
    <t>DigiOffice</t>
  </si>
  <si>
    <t>https://www.getapp.com/collaboration-software/a/digioffice-dms/</t>
  </si>
  <si>
    <t>With DigiOffice DMS App, you have the freedom to quickly and easily handle document tasks online. At a moment that suits you best by using your mobile phone or a tablet. Approve or reject purchase invoices or read, check and provide feedback on documents.Read more about DigiOffice</t>
  </si>
  <si>
    <t>GoVal</t>
  </si>
  <si>
    <t>https://www.getapp.com/collaboration-software/a/goval/</t>
  </si>
  <si>
    <t>GoVal is an AI-powered validation software for life sciences, pharma, biotech, and medtech. It enables paperless, GxP-compliant workflows for CSV, EQ, and process validation, backed by audit trails, e-signatures, real-time dashboards, and built-in document management.Read more about GoVal</t>
  </si>
  <si>
    <t>DocFactory</t>
  </si>
  <si>
    <t>https://www.getapp.com/collaboration-software/a/docfactory/</t>
  </si>
  <si>
    <t>DocFactory helps organizations digitize documents and manage scanning, data capture and transfer, conversion, monitoring, and more. It supports various formats like TIFF, PDF and JPG, enabling users to scan information using multiple devices like barcode readers, color scanners, and OCR machines.Read more about DocFactory</t>
  </si>
  <si>
    <t>BuchhaltungsButler</t>
  </si>
  <si>
    <t>https://www.getapp.com/finance-accounting-software/a/buchhaltungsbutler-1/</t>
  </si>
  <si>
    <t>BuchaltungsButler is cloud-based software used across industries for digital accounting. The basic functions include intelligent bookkeeping and account assignment, digitized receipt and payment management, an invoicing program, and a dashboard.Read more about BuchhaltungsButler</t>
  </si>
  <si>
    <t>IntelligenceBank Knowledge Management</t>
  </si>
  <si>
    <t>https://www.getapp.com/collaboration-software/a/intelligencebank-knowledge-management/</t>
  </si>
  <si>
    <t>IntelligenceBank is an 'out of the box' yet highly customizable knowledge management platform, that enables you to seamlessly share documents, form data, live data feeds and social knowledge with your team.Read more about IntelligenceBank Knowledge Management</t>
  </si>
  <si>
    <t>Office Vault</t>
  </si>
  <si>
    <t>https://www.getapp.com/collaboration-software/a/office-vault/</t>
  </si>
  <si>
    <t>Office Vault can be integrated into virtually any application software – whether it is Enterprise Resource Planning (ERP), Accounting, Payroll, Human Capital Management (HCM), Job Cost, Inventory, Logistics, Excel, or industry-specific software such as real estate and banking applications.Read more about Office Vault</t>
  </si>
  <si>
    <t>CrushFTP</t>
  </si>
  <si>
    <t>https://www.getapp.com/collaboration-software/a/crushftp/</t>
  </si>
  <si>
    <t>CrushFTP is a file transfer protocol software designed to help enterprises manage file transfers and monitor activity across networks. It enables IT teams to view information related to number of active connections, recent login lists, free drive space, server port statuses, and more.Read more about CrushFTP</t>
  </si>
  <si>
    <t>DocPro DMS</t>
  </si>
  <si>
    <t>https://www.getapp.com/collaboration-software/a/docpro-dms/</t>
  </si>
  <si>
    <t>DocPro is a document management software that assists organizations with secure document storage and management, processing, classification, digitization, and retrieval. Administrators can control user permissions to view, download, print, share, and create new versions.Read more about DocPro DMS</t>
  </si>
  <si>
    <t>Uncode Invoice Archive</t>
  </si>
  <si>
    <t>https://www.getapp.com/collaboration-software/a/uncode-invoice-archive/</t>
  </si>
  <si>
    <t>Archive your BasWare IP supplier invoices now!With the Uncode Invoice Archive solution, continue to view your BasWare IP supplier invoices while having decommissioned your old BasWare Infrastructure.Read more about Uncode Invoice Archive</t>
  </si>
  <si>
    <t>TagSpaces</t>
  </si>
  <si>
    <t>https://www.getapp.com/collaboration-software/a/tagspaces/</t>
  </si>
  <si>
    <t>TagSpaces is a free, open-source file organizer that helps you manage your digital life with tags. You can easily categorize and search for files and folders across multiple platforms. With its customizable interface, you can personalize your experience and easily navigate your files.Read more about TagSpaces</t>
  </si>
  <si>
    <t>https://www.getapp.com/collaboration-software/a/document-management/</t>
  </si>
  <si>
    <t>Document Management is an intelligent system for managing corporate documents that makes it possible to import multiple files simultaneously, use an agile search engine to locate specific items, and even control the expiration dates of each document. It is only available in the Portuguese language.Read more about Document Management</t>
  </si>
  <si>
    <t>OpenProdoc</t>
  </si>
  <si>
    <t>https://www.getapp.com/collaboration-software/a/openprodoc/</t>
  </si>
  <si>
    <t>OpenProdoc is a professional document manager based on free software. It is used to classify, manage and search digital files. The application is available as a web version and a portable version for installation on Windows, Mac, or Linus operating systems.Read more about OpenProdoc</t>
  </si>
  <si>
    <t>Smart Doc</t>
  </si>
  <si>
    <t>https://www.getapp.com/collaboration-software/a/smart-doc/</t>
  </si>
  <si>
    <t>Achieve cost-effective and digital document compliance for global quality and food safety management systems.Read more about Smart Doc</t>
  </si>
  <si>
    <t>Visiativ Document</t>
  </si>
  <si>
    <t>https://www.getapp.com/collaboration-software/a/visiativ-document/</t>
  </si>
  <si>
    <t>Visiativ Document is a web-based software designed to help businesses in finance, legal, insurance, and other sectors digitize and centralize documents in a shared repository. Administrators can organize documents according to specific categories or criteria using a unified interface.Read more about Visiativ Document</t>
  </si>
  <si>
    <t>plain ERP Documentale</t>
  </si>
  <si>
    <t>https://www.getapp.com/collaboration-software/a/plain-erp-documentale/</t>
  </si>
  <si>
    <t>plain ERP Documentale is a software designed to manage digital documents and optimize document-related processes. With a native web-based approach, it allows users to navigate, search, and manage documents easily, simplifying the approval and publishing processes.Read more about plain ERP Documentale</t>
  </si>
  <si>
    <t>EasyDocs</t>
  </si>
  <si>
    <t>https://www.getapp.com/collaboration-software/a/easydocs-1/</t>
  </si>
  <si>
    <t>EasyDocs is a comprehensive online platform designed to help businesses streamline their document management, automate financial processes, and enhance reporting capabilities. The platform offers a virtual cabinet for storing and organizing company documents, with the ability to add files by dragging and dropping, emailing, or using a mobile app to take photos.Read more about EasyDocs</t>
  </si>
  <si>
    <t>Inverifi</t>
  </si>
  <si>
    <t>https://www.getapp.com/collaboration-software/a/inverifi/</t>
  </si>
  <si>
    <t>Inverifi simplifies the process of achieving ISO certifications, including 27001, to ensure the business is properly aligned. The platform prioritizes usability and simplicity, offering intuitive features that make it easy for employees to engage with compliance requirementsRead more about Inverifi</t>
  </si>
  <si>
    <t>OOBJ</t>
  </si>
  <si>
    <t>https://www.getapp.com/collaboration-software/a/oobj/</t>
  </si>
  <si>
    <t>Oobj is an electronic fiscal documents management tool responsible for the processes of issuing, receipt, and storage of files, which makes it possible to monitor them in real time, providing customers with a web portal and processing attachments in ZIP, RAR, and XML formats. Available in Portuguese.Read more about OOBJ</t>
  </si>
  <si>
    <t>Promob Plus</t>
  </si>
  <si>
    <t>https://www.getapp.com/collaboration-software/a/promob-plus/</t>
  </si>
  <si>
    <t>Promob Plus is a subscription design software for creating 3D designs, with which furniture manufacturers can develop their sketches in virtual reality, use an extensive online library with decoration and coating options, and adjust dimensions.Read more about Promob Plus</t>
  </si>
  <si>
    <t>Electronic Document Management</t>
  </si>
  <si>
    <t>https://www.getapp.com/collaboration-software/a/electronic-document-management/</t>
  </si>
  <si>
    <t>AmpleLogic Electronic Document Management System (EDMS) ensures the best experience to handle all documents and helps organizations manage them on the go from anywhere.Read more about Electronic Document Management</t>
  </si>
  <si>
    <t>WickedFile</t>
  </si>
  <si>
    <t>https://www.getapp.com/finance-accounting-software/a/wickedfile/</t>
  </si>
  <si>
    <t>WickedFile is an AI software that integrates with shop management and financial accounts to organize documents, ensure profits on parts, and reconcile statements. It caters to teams across industries like marketing, creative, engineering, and more.Read more about WickedFile</t>
  </si>
  <si>
    <t>JustFOIA</t>
  </si>
  <si>
    <t>https://www.getapp.com/government-social-services-software/a/justfoia/</t>
  </si>
  <si>
    <t>JustFOIA is an intuitive SaaS records request management solution that allows organizations to streamline the request process from intake to delivery. The client-centered technology is designed to help professionals to manage all request activity within a centralized solution.Read more about JustFOIA</t>
  </si>
  <si>
    <t>Genebra</t>
  </si>
  <si>
    <t>https://www.getapp.com/operations-management-software/a/genebra/</t>
  </si>
  <si>
    <t>Genebra is a quality management system (QMS) solution designed to assist companies in complying with ISO 9001. The platform lets users upload &amp; manage documents, define review &amp; approval processes, automate master document lists, receive notifications for required actions and expirations, and more.Read more about Genebra</t>
  </si>
  <si>
    <t>Our EDMS has been designed to manage all types of documents throughout your project life cycle, at each stage (tenders, execution, delivery, handover, maintenance, refurbishment).Read more about WIZZCAD</t>
  </si>
  <si>
    <t>KYOCERA Capture Manager absorbs the data that lies within your documents and information, digests it, and converts it into digital data that can be utilized in any and all business processes.Read more about Kyocera Capture Manager</t>
  </si>
  <si>
    <t>DOCOVA</t>
  </si>
  <si>
    <t>https://www.getapp.com/development-tools-software/a/docova/</t>
  </si>
  <si>
    <t>DOCOVA is a low-code application development platform that helps organizations build enterprise-grade business applications. The software can be deployed on-premise or hosted in the cloud.Read more about DOCOVA</t>
  </si>
  <si>
    <t>The Scanbot Document Scanner SDK transforms smartphones into high-quality document scanners.Read more about Scanbot Document Scanner SDK</t>
  </si>
  <si>
    <t>Paperlez</t>
  </si>
  <si>
    <t>https://www.getapp.com/collaboration-software/a/paperlez/</t>
  </si>
  <si>
    <t>Paperlez is the most user-friendly document management software that can be used to store, organize, share and approve digital documents in an efficient way.Read more about Paperlez</t>
  </si>
  <si>
    <t>DocFinity</t>
  </si>
  <si>
    <t>https://www.getapp.com/collaboration-software/a/docfinity/</t>
  </si>
  <si>
    <t>DocFinity is an online enterprise content &amp; business process management software that is targeted at healthcare, insurance &amp; publishing industries, among othersRead more about DocFinity</t>
  </si>
  <si>
    <t>Stellar Library support all MS Office file formats, audio &amp; video files. It allows readers to annotate documents and custodians to add, remove &amp; move files.Read more about Stellar Secure Business Platforms</t>
  </si>
  <si>
    <t>netDocShare</t>
  </si>
  <si>
    <t>https://www.getapp.com/collaboration-software/a/netdocshare/</t>
  </si>
  <si>
    <t>Integrate NetDocuments - Live View, Edit, Add, Attach, Sync, Search &amp; Provision NetDocuments content in Microsoft Teams, SharePoint, and OneDriveYou can simply pin the netDocShare app on the Teams Navigation bar or add to Team Channel Tab or add to a SharePoint page or Web application page.Read more about netDocShare</t>
  </si>
  <si>
    <t>ARIGAMIX</t>
  </si>
  <si>
    <t>https://www.getapp.com/operations-management-software/a/arigamix/</t>
  </si>
  <si>
    <t>ARIGAMIX is a digital document archiving solution that helps businesses store documents and structured data including insurance policies, losses, etc. in a centralized repository. It handles various business processes including approving, processing, and managing documentsRead more about ARIGAMIX</t>
  </si>
  <si>
    <t>Zeev Docs</t>
  </si>
  <si>
    <t>https://www.getapp.com/collaboration-software/a/zeev/</t>
  </si>
  <si>
    <t>Zeev Docs is a document management system that companies can use to control their files digitally with legal security throughout their life cycle. The platform can also be integrated with Microsoft Office and enables mobile access from any device.Read more about Zeev Docs</t>
  </si>
  <si>
    <t>EasyFile</t>
  </si>
  <si>
    <t>https://www.getapp.com/collaboration-software/a/easyfile/</t>
  </si>
  <si>
    <t>EasyFile is a content management system (CMS) designed to help small to midsize businesses create, store, and manage digital documents in multiple formats. The platform enables organizations to store scanned documents, emails, videos, images, voicemail, and more in a centralized repository for future reference.Read more about EasyFile</t>
  </si>
  <si>
    <t>Create, store and discover documents with Custom Metadata, Search Discovery, Direct Edit, Responsive Design HTML Editor, Blogs, Wikis, etc.Read more about IntelliEnterprise</t>
  </si>
  <si>
    <t>iSite Lite</t>
  </si>
  <si>
    <t>https://www.getapp.com/real-estate-property-software/a/isite-lite/</t>
  </si>
  <si>
    <t>iSite covers property, assets, facilities, projects, and programs management and combines data to deliver real-time insights. Key features include CRM, billing &amp; invoicing, data capture &amp; management, referral &amp; activity tracking, client &amp; task management, tenant portal &amp; tracking, file sharing, and more.Read more about iSite Lite</t>
  </si>
  <si>
    <t>docEdge DMS</t>
  </si>
  <si>
    <t>https://www.getapp.com/collaboration-software/a/docedge-dms/</t>
  </si>
  <si>
    <t>docEdge DMS is a top-notch Enterprise-class Document Management System to fulfill all your needs in the management of your documents and focus on the workflow and optimization of precious documents.Read more about docEdge DMS</t>
  </si>
  <si>
    <t>The Cabinet</t>
  </si>
  <si>
    <t>https://www.getapp.com/collaboration-software/a/the-cabinet/</t>
  </si>
  <si>
    <t>The Cabinet is a no-code Content Service platform with secured access via version control. It offers a workflow for collaboration with stakeholders using editing, commenting and chatting capabilities.Read more about The Cabinet</t>
  </si>
  <si>
    <t>ONLYOFFICE DocSpace</t>
  </si>
  <si>
    <t>https://www.getapp.com/collaboration-software/a/onlyoffice-docspace/</t>
  </si>
  <si>
    <t>ONLYOFFICE DocSpace is a document management platform that allows teams, clients, and partners to collaborate on documents. It is based on the concept of rooms, which are special spaces with predefined permissions where users can invite others and co-edit files using an integrated AI helper.Read more about ONLYOFFICE DocSpace</t>
  </si>
  <si>
    <t>Fileassure</t>
  </si>
  <si>
    <t>https://www.getapp.com/legal-law-software/a/fileassure/</t>
  </si>
  <si>
    <t>Fileassure is a cloud-based end-to-end practice management software designed specifically for trustee firms and insolvency teams in Canada. With Fileassure, users can streamline their file administration and provide the digital experience clients expect.Fileassure allows team members to store an unlimited number of documents in the cloud and easily back up files from Ascend with just one click. They can quickly find and access any document they need and even send them for e-signature.Read more about Fileassure</t>
  </si>
  <si>
    <t>Digital Brain</t>
  </si>
  <si>
    <t>https://www.getapp.com/project-management-planning-software/a/digital-brain/</t>
  </si>
  <si>
    <t>Digital Brain is a productivity tool for all those knowledge and IT workers who use windows for completing the daily work. It packs all the needed tools into one single application. Such as tasks and reminders, document collection, screenshots, secrets, notes, and more.Read more about Digital Brain</t>
  </si>
  <si>
    <t>Casengine App</t>
  </si>
  <si>
    <t>https://www.getapp.com/legal-law-software/a/casengine/</t>
  </si>
  <si>
    <t>Casengine is a legal case management solution that enables law firms and in-house legal departments to manage tasks, files, communications, deadlines, finances, reporting, and more on a centralized platform.Read more about Casengine App</t>
  </si>
  <si>
    <t>Auto-PDF</t>
  </si>
  <si>
    <t>https://www.getapp.com/collaboration-software/a/autopdf/</t>
  </si>
  <si>
    <t>AutoPDF is a document management &amp; PDF form automation solution with third party software integration &amp; an open API for custom developmentRead more about Auto-PDF</t>
  </si>
  <si>
    <t>Gestão de Documentos</t>
  </si>
  <si>
    <t>https://www.getapp.com/collaboration-software/a/gestao-de-documentos/</t>
  </si>
  <si>
    <t>Gestão de Documentos is a Portuguese language system for organizing corporate files, scanning them, and storing them in categories, such as current and inactive documents. It performs periodic backups to ensure the security of the company's information.Read more about Gestão de Documentos</t>
  </si>
  <si>
    <t>DocLink</t>
  </si>
  <si>
    <t>https://www.getapp.com/collaboration-software/a/doclink/</t>
  </si>
  <si>
    <t>DocLink is a document management software that helps businesses of all sizes streamline data processes in accounts, human resources, sales, legal, and other departments. It lets employees capture, index, and store files to automate document management lifecycle.Read more about DocLink</t>
  </si>
  <si>
    <t>MetricStream Policy Management centralizes policy creation, approval, distribution, and acknowledgment. With automated workflows, AI dashboards, and compliance tracking, organizations can ensure policies are up-to-date, enforced, and aligned with regulatory and business requirements.Read more about MetricStream Policy Management</t>
  </si>
  <si>
    <t>Infince features powerful document management tools to create, manage and share business data and tasks quickly and efficiently.Read more about Infince</t>
  </si>
  <si>
    <t>Dash DDX</t>
  </si>
  <si>
    <t>https://www.getapp.com/collaboration-software/a/dash-ddx/</t>
  </si>
  <si>
    <t>Since 1998, DASH has focused on creating its ERP-integrated DASH DDX for capturing, archiving, managing, and sharing documents, with complete support, consulting, and training. DASH’s newest tool Dash AP Robot utilizes artificial intelligence to automate accounts payable entry, including 3-way matchRead more about Dash DDX</t>
  </si>
  <si>
    <t>SmartBOL</t>
  </si>
  <si>
    <t>https://www.getapp.com/transportation-logistics-software/a/smartbol/</t>
  </si>
  <si>
    <t>SmartBOL is a cloud-based shipping documentation, signing, digitization, and automation solution that helps businesses streamline electronic signature capture and digitization at pickup and delivery as well as access custom workflows for approvals and/or validations.Read more about SmartBOL</t>
  </si>
  <si>
    <t>SmartPoint DMS</t>
  </si>
  <si>
    <t>https://www.getapp.com/collaboration-software/a/smartpoint-dms/</t>
  </si>
  <si>
    <t>SmartPoint DMS is an advanced Microsoft-based cloud document management solution to help business create, approve, and manage documents. The platform enables managers to create main as well as supporting documents, track approval processes, and sign files with electronic signature.Read more about SmartPoint DMS</t>
  </si>
  <si>
    <t>Fluid Topics</t>
  </si>
  <si>
    <t>https://www.getapp.com/all-software/a/fluid-topics/</t>
  </si>
  <si>
    <t>Fluid Topics is an intelligent platform allowing companies to streamline the way they publish and update their technical documentation while improving the customer experience. IT designed to integrate with your existing tools to enable dynamic publishing without disrupting the writing process.Read more about Fluid Topics</t>
  </si>
  <si>
    <t>AGORA Trust Room</t>
  </si>
  <si>
    <t>https://www.getapp.com/collaboration-software/a/agora-trust-room/</t>
  </si>
  <si>
    <t>The AGORA Trust Room is Swiss-made and Swiss-hosted data room software. Confidentiality is our top priority.Read more about AGORA Trust Room</t>
  </si>
  <si>
    <t>TRADE.EASY Import Export</t>
  </si>
  <si>
    <t>https://www.getapp.com/transportation-logistics-software/a/trade-easy-import-export/</t>
  </si>
  <si>
    <t>TRADE.EASY Import Export redefines the landscape of real-time import-export operations management, covering various aspects such as shipping management, finance, and accounting. Specifically crafted for businesses engaged in international goods trading, import/export, back-to-back trading, physical trading, wholesale trading, and beyond, this solution serves as a versatile tool for overseeing sales and accounting operations with precision and efficiency.Read more about TRADE.EASY Import Export</t>
  </si>
  <si>
    <t>Teammate App</t>
  </si>
  <si>
    <t>https://www.getapp.com/finance-accounting-software/a/teammate-app/</t>
  </si>
  <si>
    <t>TeammateApp is an all-in-one HSEQ SaaS platform designed to streamline compliance, risk, auditing, training, and contractor-supplier management.  Designed for businesses of all sizes, it lets stakeholders simplify complex processes, enhance efficiency, and ensure regulatory compliance.Read more about Teammate App</t>
  </si>
  <si>
    <t>SOP Plugin</t>
  </si>
  <si>
    <t>https://www.getapp.com/collaboration-software/a/sop-plugin/</t>
  </si>
  <si>
    <t>SOP Plugin by Zupría is a WordPress-based solution for creating, managing, and organizing Standard Operating Procedures (SOPs). It helps businesses streamline processes, assign tasks, notify staff of updates, and track user activity, improving overall efficiency.Read more about SOP Plugin</t>
  </si>
  <si>
    <t>Chainformation</t>
  </si>
  <si>
    <t>https://www.getapp.com/collaboration-software/a/chainformation/</t>
  </si>
  <si>
    <t>Chainformation is business communication app providing features for task management, real-time updates, and team collaboration. Chainformation consolidates essential tools into one seamless solution to optimize operations, maintain brand standards, and boost franchisee support across multiple locations.Read more about Chainformation</t>
  </si>
  <si>
    <t>OnFulfillment Digital Asset Management</t>
  </si>
  <si>
    <t>https://www.getapp.com/website-ecommerce-software/a/onfulfillment-digital-asset-management/</t>
  </si>
  <si>
    <t>OnFulfillment lets you manage inventory, plan events, print and ship collateral, and conduct marketing campaigns, all from a customized software portal.  Integrated with a global warehousing and fulfillment network, the portal lets you manage typically time-consuming tasks right from your desktop.Read more about OnFulfillment Digital Asset Management</t>
  </si>
  <si>
    <t>Upland AccuRoute</t>
  </si>
  <si>
    <t>https://www.getapp.com/collaboration-software/a/upland-accuroute/</t>
  </si>
  <si>
    <t>Upland AccuRoute is a solution, which helps small to large businesses streamline document management via archiving, data extraction, optical character recognition (OCR), document compression and more.Read more about Upland AccuRoute</t>
  </si>
  <si>
    <t>Effortlessly manage all client documents in one secure location. Quickly upload, organize, &amp; access files to ensure critical information is always at your fingertips. Simplify workflow &amp; boost efficiency with our intuitive interface, making categorizing and retrieving files effortless.Read more about Acounta</t>
  </si>
  <si>
    <t>Docupile</t>
  </si>
  <si>
    <t>https://www.getapp.com/legal-law-software/a/docupile/</t>
  </si>
  <si>
    <t>Docupile is a cloud-based document management system offering centralized storage for easy organization and workflow streamlining. Features include scanning, auto-indexing, automatic file organization, and secure storage for various documents. Accessible anytime, anywhere, it allows one-click retrieval, secure sharing, third-party software integration, and robust security with two-factor authentication and encryption.Read more about Docupile</t>
  </si>
  <si>
    <t>Kneat</t>
  </si>
  <si>
    <t>https://www.getapp.com/collaboration-software/a/kneat/</t>
  </si>
  <si>
    <t>Kneat is a comprehensive validation software for life sciences companies, streamlining and digitizing validation processes. It offers features like document, drawing, and electronic logbook management, plus validation for analytical instruments, utilities, facilities, processes, methods, equipment, and computer systems. Trusted by leading pharmaceutical companies, Kneat reduces validation cycle times by over 50% and eliminates reliance on multiple quality management systems.Read more about Kneat</t>
  </si>
  <si>
    <t>Redact</t>
  </si>
  <si>
    <t>https://www.getapp.com/collaboration-software/a/redact/</t>
  </si>
  <si>
    <t>Redact is a secure and user-friendly platform for automatically anonymizing personal data and other sensitive information in documents. It allows you to quickly and accurately redact confidential data across 18 file formats, including PDF, Word, Excel, PPT, and XML.Read more about Redact</t>
  </si>
  <si>
    <t>RIB Project</t>
  </si>
  <si>
    <t>https://www.getapp.com/collaboration-software/a/rib-project/</t>
  </si>
  <si>
    <t>RIB Project is a document management solution designed to streamline file management processes for businesses. With its user-friendly interface, it simplifies the search, access, and sharing of important files and documents.Read more about RIB Project</t>
  </si>
  <si>
    <t>https://www.getapp.com/collaboration-software/a/logus-1/</t>
  </si>
  <si>
    <t>LOGUS is software designed for social and medico-social establishments, which enables the completion of the user's unique file. A calendar linked to a notification system optimizes the organization of the service, and the tool has a billing function with absence management.Read more about Logus</t>
  </si>
  <si>
    <t>bitfarm-Archiv DMS</t>
  </si>
  <si>
    <t>https://www.getapp.com/collaboration-software/a/bitfarm-archiv-dms/</t>
  </si>
  <si>
    <t>The bitfarm-Archiv DMS mobile app provides access to all documents on the go and allows businesses to archive, send and edit documents quickly. The mobile app can be thought of as a document management system with the most important functionality in comparison to our main windows-client.Read more about bitfarm-Archiv DMS</t>
  </si>
  <si>
    <t>Wrapsody</t>
  </si>
  <si>
    <t>https://www.getapp.com/all-software/a/wrapsody/</t>
  </si>
  <si>
    <t>Wrapsody is an all-in-one solution for AI-ready data management, governance and security. Wrapsody leverages data virtualization technology to facilitate seamless cloud data migration while ensuring regulatory compliance and data security.Read more about Wrapsody</t>
  </si>
  <si>
    <t>Penzle DAM</t>
  </si>
  <si>
    <t>https://www.getapp.com/marketing-software/a/penzle-dam/</t>
  </si>
  <si>
    <t>Centralize, manage, and share your digital assets effortlessly with Penzle DAM.Read more about Penzle DAM</t>
  </si>
  <si>
    <t>reciTAL</t>
  </si>
  <si>
    <t>https://www.getapp.com/collaboration-software/a/recital/</t>
  </si>
  <si>
    <t>reciTAL is designed for companies and departments that manage a large document flow. Installed on-site or accessible in the cloud, it analyzes documents or emails to categorize them and then extracts the most important information before storing them for easy retrieval.Read more about reciTAL</t>
  </si>
  <si>
    <t>Centric Employee File</t>
  </si>
  <si>
    <t>https://www.getapp.com/collaboration-software/a/centric-digital-personnel-file/</t>
  </si>
  <si>
    <t>Control all employee documents with just a few clicks with Centric Employee File. Our digital personal file for SAP HCM and SAP SuccessFactors fills a critical document management gap in the SAP landscape. The solution is easy to implement and comes with an attractive subscription licensing model.Read more about Centric Employee File</t>
  </si>
  <si>
    <t>DocsNow simplifies document management by offering a centralized platform to store, organize, and access documents securely. All documents are stored in the cloud with tagging, filters, and version tracking, making audit prep and regulatory compliance effortless.Read more about DocsNow</t>
  </si>
  <si>
    <t>Anvil</t>
  </si>
  <si>
    <t>https://www.getapp.com/collaboration-software/a/anvil/</t>
  </si>
  <si>
    <t>Anvil's Document SDK helps product teams build custom, embedded document Workflows (webforms, PDFs, and e-signatures).Read more about Anvil</t>
  </si>
  <si>
    <t>eylog</t>
  </si>
  <si>
    <t>https://www.getapp.com/collaboration-software/a/eylog-1/</t>
  </si>
  <si>
    <t>eylog is a cloud-based Early Years learning journal software that helps childcare providers track and report on children’s progress, document accidents, record medical doses and create daily logs that can be share instantly with parents.Read more about eylog</t>
  </si>
  <si>
    <t>Seclore EDRM</t>
  </si>
  <si>
    <t>https://www.getapp.com/collaboration-software/a/seclore-edrm/</t>
  </si>
  <si>
    <t>Seclore EDRM is a browser-based enterprise digital rights management solution that protects and controls digital assets to help enterprises prevent data theft and achieve compliance. It enables visibility into sensitive data, enforces granular usage controls, and defines data-centric usage controls to help protect intellectual property.Read more about Seclore EDRM</t>
  </si>
  <si>
    <t>Docstream</t>
  </si>
  <si>
    <t>https://www.getapp.com/collaboration-software/a/docstream/</t>
  </si>
  <si>
    <t>Docstream is a document management solution designed for small to midsize businesses in the construction industry that helps streamline project workflows, track version history, annotate drawings, and more.Read more about Docstream</t>
  </si>
  <si>
    <t>Ulegalize is a management software for the activities lawyers. With Ulegalize, you will be able to customize and automatically generate legal documents with collaborative editing.Read more about Ulegalize</t>
  </si>
  <si>
    <t>IRISPowerscan</t>
  </si>
  <si>
    <t>https://www.getapp.com/collaboration-software/a/irispowerscan/</t>
  </si>
  <si>
    <t>all-in-one scanning solution. IRISPowerscan offers you the following options: data extraction, PDF &amp; OCR, Classification, auto PDF naming.Read more about IRISPowerscan</t>
  </si>
  <si>
    <t>Quanum Enterprise Content Solutions</t>
  </si>
  <si>
    <t>https://www.getapp.com/collaboration-software/a/quanum-enterprise-content-solutions/</t>
  </si>
  <si>
    <t>Quanum Enterprise Content Solutions provides a secure and highly scalable ECM solution that can be deployed on-premise or in the cloud, supporting multiple offices and facilities.Read more about Quanum Enterprise Content Solutions</t>
  </si>
  <si>
    <t>CenterDevice</t>
  </si>
  <si>
    <t>https://www.getapp.com/collaboration-software/a/centerdevice/</t>
  </si>
  <si>
    <t>CenterDevice is software for document management, which enables the secure management of sensitive documents in accordance with GDPR, GoBD, and C5 guidelines. For this purpose, users can access various functions to archive, exchange, and manage documents.Read more about CenterDevice</t>
  </si>
  <si>
    <t>GestDoc Pro</t>
  </si>
  <si>
    <t>https://www.getapp.com/collaboration-software/a/gestdoc-pro/</t>
  </si>
  <si>
    <t>GestDoc Pro is a document manager for the secure administration of digital files, which facilitates search and consultation. The program categorizes and orders documents according to flexible and customizable structures. It is accessible from any device through a web server.Read more about GestDoc Pro</t>
  </si>
  <si>
    <t>Athena Doc</t>
  </si>
  <si>
    <t>https://www.getapp.com/collaboration-software/a/athena-doc/</t>
  </si>
  <si>
    <t>Athena Doc, It is a document management Software which allows you to organize and archive each document you have and at the same time you can manage electronic agreements through this SoftwareRead more about Athena Doc</t>
  </si>
  <si>
    <t>Hyarchis Document Management</t>
  </si>
  <si>
    <t>https://www.getapp.com/collaboration-software/a/hyarchis-document-management/</t>
  </si>
  <si>
    <t>One complete intelligent system that manages all your documents within a controlled archive that only authorized members can access.Read more about Hyarchis Document Management</t>
  </si>
  <si>
    <t>Fabasoft Approve</t>
  </si>
  <si>
    <t>https://www.getapp.com/collaboration-software/a/fabasoft-approve/</t>
  </si>
  <si>
    <t>Fabasoft Approve is a cloud-based off-the-shelf product for managing technical data and documents in an industrial setting.Read more about Fabasoft Approve</t>
  </si>
  <si>
    <t>MICC</t>
  </si>
  <si>
    <t>https://www.getapp.com/collaboration-software/a/micc/</t>
  </si>
  <si>
    <t>MICC is a software tool for classifying, cleaning, and enriching content in general, especially content in archives and ECM systems. Classifying and enriching the content with metadata is intended to provide insight into what the said content contains and where it is stored.Read more about MICC</t>
  </si>
  <si>
    <t>DigiDoc</t>
  </si>
  <si>
    <t>https://www.getapp.com/collaboration-software/a/digidoc/</t>
  </si>
  <si>
    <t>DigiDoc is an electronic document management (EDM) software program that makes it possible to digitize documents by scanning them, extracting the data, and integrating them into business software. The software supports secure sharing and electronic signatures.Read more about DigiDoc</t>
  </si>
  <si>
    <t>Doxtreem</t>
  </si>
  <si>
    <t>https://www.getapp.com/collaboration-software/a/doxtreem/</t>
  </si>
  <si>
    <t>Doxtreem is an electronic document management software. It allows users to digitize paper documents and centralize all digitized document flows, office documents, or documents from an IT system. It indexes documents, secures them, and allows them to be shared.Read more about Doxtreem</t>
  </si>
  <si>
    <t>OneAdvanced Health</t>
  </si>
  <si>
    <t>https://www.getapp.com/healthcare-pharmaceuticals-software/a/adastra/</t>
  </si>
  <si>
    <t>Clinical Patient Management, previously known as Adastra, is OneAdvanced’s solution for staff working in an urgent and emergency care setting, allowing providers to manage patient journeys quickly and effectively.Read more about OneAdvanced Health</t>
  </si>
  <si>
    <t>With EcoDocs you can easily convert your paperwork to user-friendly electronic forms using a simple drag and drop builder. Account admins can easily set permissions , while your E-forms are easily organized. Other features include Workflow automation, Performance Analytics and Data Reports.Read more about EcoDocs</t>
  </si>
  <si>
    <t>EngageCX</t>
  </si>
  <si>
    <t>https://www.getapp.com/customer-management-software/a/ecrion/</t>
  </si>
  <si>
    <t>MHC EngageCX is a customer communications management software that helps businesses connect with customers via email, SMS, and other communication channels. It enables employees to create documents such as sales quotes, invoices, collection letters, contracts, and product announcements in real-time.Read more about EngageCX</t>
  </si>
  <si>
    <t>CannyDocs</t>
  </si>
  <si>
    <t>https://www.getapp.com/collaboration-software/a/cannydocs/</t>
  </si>
  <si>
    <t>It is a way possible smart document management solution to organize o?cial documents and expedite easy recovery.CannyDocs aims to work at its best with its key prominent features.Read more about CannyDocs</t>
  </si>
  <si>
    <t>ITBoost</t>
  </si>
  <si>
    <t>https://www.getapp.com/collaboration-software/a/itboost/</t>
  </si>
  <si>
    <t>ITBoost is a cloud-based documentation tool designed to help businesses manage IT documentation, passwords, customer data evaluation, and more. The platform comes with a centralized dashboard, which enables organizations to view and manage projects across multiple locations in real time.Read more about ITBoost</t>
  </si>
  <si>
    <t>MetaDocs</t>
  </si>
  <si>
    <t>https://www.getapp.com/collaboration-software/a/metadocs/</t>
  </si>
  <si>
    <t>A complete document management solution for  Business Central that enables you to make the maximum use of your data, and resources.Read more about MetaDocs</t>
  </si>
  <si>
    <t>Consentia</t>
  </si>
  <si>
    <t>https://www.getapp.com/collaboration-software/a/consentia/</t>
  </si>
  <si>
    <t>Consentia specializes in offering digital transformation services to take your team digital. With flexible options, Consentia works with you to get your team digital fast.Read more about Consentia</t>
  </si>
  <si>
    <t>Language Weaver</t>
  </si>
  <si>
    <t>https://www.getapp.com/website-ecommerce-software/a/sdl-beglobal/</t>
  </si>
  <si>
    <t>Language Weaver is a translation-as-a-service platform that is revolutionizing translation by making multilingual content capabilities easily accessible to every industry and for every use case imaginable.Read more about Language Weaver</t>
  </si>
  <si>
    <t>Circularo</t>
  </si>
  <si>
    <t>https://www.getapp.com/collaboration-software/a/circularo/</t>
  </si>
  <si>
    <t>Circularo is an end-to-end digital transformation platform changing how individuals and organisations prepare, sign, and execute contracts.Read more about Circularo</t>
  </si>
  <si>
    <t>RecordsKeeper.AI</t>
  </si>
  <si>
    <t>https://www.getapp.com/finance-accounting-software/a/recordskeeper-ai/</t>
  </si>
  <si>
    <t>RecordsKeeper.AI is a document management platform that helps businesses leverage AI and Blockchain to automate record management and compliance, turning organizational records into actionable intelligence. The platform's advanced features are designed to streamline and optimize record management. Its AI-powered capabilities automatically classify, tag, and structure documents, converting unstructured data into organized assets.Read more about RecordsKeeper.AI</t>
  </si>
  <si>
    <t>SFTDox</t>
  </si>
  <si>
    <t>https://www.getapp.com/collaboration-software/a/sftdox/</t>
  </si>
  <si>
    <t>SFTdox is a reliable document management system (DMS) specially designed to help startups and enterprises to improve their document management processes and share, manage or update critical content across the organization,Read more about SFTDox</t>
  </si>
  <si>
    <t>Kabinet</t>
  </si>
  <si>
    <t>https://www.getapp.com/collaboration-software/a/kabinet/</t>
  </si>
  <si>
    <t>Kabinet is a cloud-based software designed to help homeowners and real estate investors manage information related to their properties.Read more about Kabinet</t>
  </si>
  <si>
    <t>DocuForm Center</t>
  </si>
  <si>
    <t>https://www.getapp.com/collaboration-software/a/docuform-center/</t>
  </si>
  <si>
    <t>DocuForm Center is a document manager that allows the administration, search, and consultation of digital files. The system imports and captures data through its integration with the scanner. In addition, it sorts documents into folders and tags data to facilitate information search.Read more about DocuForm Center</t>
  </si>
  <si>
    <t>Quark Docurated</t>
  </si>
  <si>
    <t>https://www.getapp.com/all-software/a/quark-docurated/</t>
  </si>
  <si>
    <t>Quark Docurated enables entities to find, recommend, and share curated content assets and analyze their performance. Key features include collaboration tools, mobile access, asset retirement, engagement tracking, access controls, data storage &amp; tracking, content delivery &amp; management, and more.Read more about Quark Docurated</t>
  </si>
  <si>
    <t>Enterprise Content Management (ECM)</t>
  </si>
  <si>
    <t>https://www.getapp.com/collaboration-software/a/enterprise-content-management-ecm/</t>
  </si>
  <si>
    <t>At Vir Softech, we align our capabilities with enterprises' needs and goals. Our solutions are for small, medium, and large organizations that are constantly growing and innovating. We offer folder and document-level access, role-based access and authorization, content-type segregation, and more.Read more about Enterprise Content Management (ECM)</t>
  </si>
  <si>
    <t>FileLeap</t>
  </si>
  <si>
    <t>https://www.getapp.com/collaboration-software/a/fileleap/</t>
  </si>
  <si>
    <t>FileLeap is cloud-based software that helps companies of all sizes get organized and keep their documents safe and secure. Users can scan, copy and print documents from their desktop or mobile device.Read more about FileLeap</t>
  </si>
  <si>
    <t>ContractManager</t>
  </si>
  <si>
    <t>https://www.getapp.com/legal-law-software/a/contractmanager/</t>
  </si>
  <si>
    <t>Altova ContractManager is a cloud-based tool for managing documents, contracts, and agreements. Built in reminders let users know when they need to renew a contract or schedule an event.Read more about ContractManager</t>
  </si>
  <si>
    <t>Lexicon’s Document Management System is a fully integrated solution that enables law firms of all sizes and practice areas to manage their entire practice on one comprehensive platform without ever paying for a third-party DMS again.Read more about Lexicon</t>
  </si>
  <si>
    <t>Haufe Digitale Personalakte</t>
  </si>
  <si>
    <t>https://www.getapp.com/collaboration-software/a/haufe-digital-personnel/</t>
  </si>
  <si>
    <t>Haufe Digital Personnel is an HR Software that lets you create new digital personnel files in just a few seconds. You can store all personnel files and HR documents in one central location. The data is stored securely in the cloud and you can work flexibly with the Haufe digital personnel file from any location.Read more about Haufe Digitale Personalakte</t>
  </si>
  <si>
    <t>PaperStream NX Manager</t>
  </si>
  <si>
    <t>https://www.getapp.com/collaboration-software/a/paperstream-nx-manager/</t>
  </si>
  <si>
    <t>PaperStream NX Manager is an on-premises or private cloud-based solution that enables centralized management of multiple scanners without the need for a connected PC. It streamlines the setup and management of complex scanning software, allowing IT teams to modify settings remotely and control a fleet of scanners with ease. PaperStream NX Manager facilitates a PC-less scanning experience, enabling secure and rapid transfer of image data from scanners to a single server.Read more about PaperStream NX Manager</t>
  </si>
  <si>
    <t>Document Version Control</t>
  </si>
  <si>
    <t>https://www.getapp.com/collaboration-software/document-version-control/os/web-based</t>
  </si>
  <si>
    <t>https://www.capterra.com/ppc/clicks/collect/GA/directory/e1eba69e-9315-4f24-a7f2-a6d200b5f2c5/destination?country=ID&amp;language=en&amp;specificLocation=serp_oses&amp;sessionStartPage=&amp;categoryId=398bba89-97df-4de9-a228-5ab6c5916bda&amp;listingPosition=1&amp;gaClientId=R0ExLjEuODA5ODQwMzQxLjE3NTY2MjAxN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2f52997-4bcb-4a49-b686-653d149fcb5f</t>
  </si>
  <si>
    <t>Go 100% paperless with cloud-based Document Version Control Software. QT9 QMS makes it simple to digitally manage &amp; track changes to documents w/real-time analytics. Automate workflows with email reminders, quality management integration &amp; FDA 21 CFR Part 11 electronic approvals. Start a Free Trial.Read more about QT9 QMS</t>
  </si>
  <si>
    <t>monday.com Work OS enables sharing, editing, and tracking of all documents in your organization. Collaborate in real-time, and automate approval workflows to maximize efficiency and minimize error. Centralize your documents, track and review past edits, and standardize document processes.Read more about monday.com</t>
  </si>
  <si>
    <t>An important part of any quality management system is the ability to control and quickly report on the different versions and revisions of any document, file, or drawing. MasterControl's software handles document version control.Read more about MasterControl Quality Excellence</t>
  </si>
  <si>
    <t>Never use outdated files again. M-Files tracks document versions &amp; automates workflows. Control lifecycles, collaborate seamlessly, and find the right version instantly.Read more about M-Files</t>
  </si>
  <si>
    <t>With Conga Composer, ensure every document reflects the latest data and logic. Track revisions, manage updates, and maintain version integrity across teams and systems.Read more about Conga Composer</t>
  </si>
  <si>
    <t>Complete versioning with the ability for a user to view a Red-Line report of adds, changes and deletions from version to version.Read more about PinPoint</t>
  </si>
  <si>
    <t>Sierra QMS assures your team that all documentation is captured and traced, reducing compliance risks and setbacks. Guarantee your team a single version of truth with a centralized depository that automates document management.Read more about Sierra QMS</t>
  </si>
  <si>
    <t>Automate version tracking, approvals, and access history for all documents. Keep your QMS up to date and audit-ready with ISO-compliant document lifecycle control.Read more about QUALITYWEB 360</t>
  </si>
  <si>
    <t>Trackmedium eQMS is a cloud-based platform designed to help businesses of all sizes automate document version control and regulatory compliance processes for various industry standards and global regulations, including ISO 9001, ISO 14001, IATF 16949, and OSHA.Read more about Trackmedium eQMS</t>
  </si>
  <si>
    <t>Streamline engineering document management, ensure safety and compliance, maximize company-wide collaboration and achieve a true single source of truth with Meridian, Accruent's purpose-built engineering document management system (EDMS).Read more about Meridian</t>
  </si>
  <si>
    <t>Redactable maintains a clear audit trail by tracking all redaction edits and document versions. Teams can collaborate securely, prevent unauthorized changes, and ensure compliance by preserving a complete history of modifications, reducing the risk of data exposure.Read more about Redactable</t>
  </si>
  <si>
    <t>No more files named final_FINAL_use_this_one. With BlueDocs, you always know who edited what and when. Roll back versions, compare changes, and stop worrying if your team’s working off the wrong doc. It's version control, but without the drama.Read more about BlueDocs</t>
  </si>
  <si>
    <t>DICT.fr</t>
  </si>
  <si>
    <t>https://www.getapp.com/construction-software/a/dict-fr/</t>
  </si>
  <si>
    <t>DICT.fr is a digital management software for construction site documents such as DT, DICT, PMSR, and urgent work notices. It supports automatic signatures and submission of documents and files between project managers and contractors, as well as sending automatic reminders.Read more about DICT.fr</t>
  </si>
  <si>
    <t>CKEditor</t>
  </si>
  <si>
    <t>https://www.getapp.com/collaboration-software/a/ckeditor/</t>
  </si>
  <si>
    <t>CKEditor is a WYSIWYG editor designed to help businesses create, format, transform, track and manage content using spell checks, keyboard shortcuts, comments, and more. The autocomplete functionality provides automated suggestions for subjects, names, groups, and other words.Read more about CKEditor</t>
  </si>
  <si>
    <t>Vantage Deal Suite</t>
  </si>
  <si>
    <t>https://www.getapp.com/collaboration-software/a/vantage-deal-suite/</t>
  </si>
  <si>
    <t>Vantage Deal Suite is a central database for your firm’s investments, which includes contact information, deal documents, and meeting details. You can set up organizational hierarchies to prioritize tasks across teams, track the progress of the deal process, automatically generate reports and distribute critical deal documents with the push of a button.Read more about Vantage Deal Suite</t>
  </si>
  <si>
    <t>Enterprise Content Management</t>
  </si>
  <si>
    <t>https://www.getapp.com/collaboration-software/enterprise-content-management/os/web-based</t>
  </si>
  <si>
    <t>Wrike is a project platform trusted by more than two million people across the globe. Use customizable features such as templates and request forms to manage your enterprise content. Organize your documents and keep them secure with Wrike’s all-in-one software.Read more about Wrike</t>
  </si>
  <si>
    <t>Canto</t>
  </si>
  <si>
    <t>https://www.getapp.com/marketing-software/a/canto/</t>
  </si>
  <si>
    <t>Canto is the industry-leading digital asset management (DAM) platform that helps organizations centralize, manage, and distribute their digital content. Canto's powerful search and collaboration features enable teams to quickly find, share, and work with their assets, streamlining workflows and accelerating time to market. With countless integrations, Canto seamlessly connects to the tools your team already uses.Read more about Canto</t>
  </si>
  <si>
    <t>Seismic equips sellers with the knowledge and content most effective for every buyer interaction. Powerful content analytics enable marketers to prove their impact on the bottom line. Integrations with Microsoft, Salesforce, Google, and more mean sellers can keep up with the digital-first reality.Read more about Seismic</t>
  </si>
  <si>
    <t>M-Files: Next-gen ECM. Ditch silos, find anything fast. Automate workflows, secure content, empower your workforce. Work smarter, not harder.Read more about M-Files</t>
  </si>
  <si>
    <t>MediaValet</t>
  </si>
  <si>
    <t>https://www.getapp.com/marketing-software/a/mediavalet/</t>
  </si>
  <si>
    <t>MediaValet is an enterprise digital asset management (DAM) solution that serves as a single source of truth for brand, campaign, and product-related assets. The platform offers advanced search capabilities, AI-powered tagging, branded portals, and integrations to connect DAM with a company's tech stack. MediaValet also provides enterprise-grade security and unlimited product support to help organizations streamline workflows and enhance collaboration.Read more about MediaValet</t>
  </si>
  <si>
    <t>Dokmee ECM</t>
  </si>
  <si>
    <t>https://www.getapp.com/collaboration-software/a/dokmee-ecm/</t>
  </si>
  <si>
    <t>Dokmee ECM is an enterprise content management software designed to help businesses capture, search, retrieve, share, and store documents in a centralized repository. Administrators can change the platform's language according to organizational requirements.Read more about Dokmee ECM</t>
  </si>
  <si>
    <t>MangoApps is a modern intranet platform that helps you create a unified employee experience and keep everyone on the same page.Read more about MangoApps</t>
  </si>
  <si>
    <t>Built to be scalable throughout the entire organization, regardless of company size, DocuPhase’s Enterprise Content Management Software gives you control over your enterprise!Read more about onPhase</t>
  </si>
  <si>
    <t>ECM from DocuWare is a collection of features and capabilities that work together to drive secure information.  It handles the capture, reading and indexing of information; provides opportunities to annotate, edit or improve and offers robust workflow/automation tools to ensure appropriate routing.Read more about DocuWare</t>
  </si>
  <si>
    <t>OpenAsset</t>
  </si>
  <si>
    <t>https://www.getapp.com/marketing-software/a/openasset/</t>
  </si>
  <si>
    <t>OpenAsset is a cloud-based solution which enables AEC and real estate businesses to store, organize, utilize and share all digital assets on a single platform. OpenAsset uses artificial intelligence &amp; a project-based structure to help users tag, search, and batch edit assets.Read more about OpenAsset</t>
  </si>
  <si>
    <t>Adobe Experience Manager Sites is a flexible, intelligent content management system that enables teams to deliver omnichannel experiences. With both marketing-friendly templates and developer-facing tools in the same platform, teams can create, manage, and deliver personalized experiences.Read more about Adobe Experience Manager</t>
  </si>
  <si>
    <t>HubSpot CMS Hub</t>
  </si>
  <si>
    <t>https://www.getapp.com/website-ecommerce-software/a/hubspot-cms/</t>
  </si>
  <si>
    <t>HubSpot CMS is a content management platform for marketers to manage, optimize, and track content performance on websites, blogs, and landing pages. Features include content insights, customized and pre-built templates, content personalization for each visitor, performance tracking, and more.Read more about HubSpot CMS Hub</t>
  </si>
  <si>
    <t>Pattern PXM is the only all-in-one Product Experience Management (PXM) solution that helps ecommerce brands create high-converting product experiences by combining PIM and DAM, leveraging 38+ trillion data points, and providing expert support.Read more about Pattern PXM</t>
  </si>
  <si>
    <t>Webiny</t>
  </si>
  <si>
    <t>https://www.getapp.com/all-software/a/webiny/</t>
  </si>
  <si>
    <t>Webiny is a digital experience platform (DXP) that helps businesses create content and build websites using a drag-and-drop interface. The platform enables managers to configure role-based access permissions for staff members and securely sign in via single-sign-on (SSO) functionality.Read more about Webiny</t>
  </si>
  <si>
    <t>Powerful content, customer engagement, and product discovery offerings to achieve true personalization and drive unparalleled business growth. Bloomreach is a headless experience management platform that can deliver personalized customer experiences across all of your digital touchpoints.Read more about Bloomreach</t>
  </si>
  <si>
    <t>Contentful</t>
  </si>
  <si>
    <t>https://www.getapp.com/marketing-software/a/contentful/</t>
  </si>
  <si>
    <t>Contentful, the leading content platform for digital-first business. It enables greater speed and scale than traditional CMS solutions. Contentful unifies content in a single hub, structures it for use in any digital channel, and integrates seamlessly with hundreds of other tools through open APIs.Read more about Contentful</t>
  </si>
  <si>
    <t>Showpad</t>
  </si>
  <si>
    <t>https://www.getapp.com/marketing-software/a/showpad/</t>
  </si>
  <si>
    <t>Showpad helps businesses align marketing, sales and enablement teams around a complete and scalable ecosystem of flexible tools and tailored training and coaching resources. These elements all work together to help sellers engage buyers and run deals with confidence. Teams can find the right content, every time, with improved sales content management. By centralizing all content and sales tools on Showpad, sellers can speak to any buyer need with access to content tailored by topic, role &amp; more.Read more about Showpad</t>
  </si>
  <si>
    <t>Concrete CMS</t>
  </si>
  <si>
    <t>https://www.getapp.com/website-ecommerce-software/a/concrete5/</t>
  </si>
  <si>
    <t>Concrete CMS (formerly concrete5) makes running a website easy.Go to any page in your site, and an editing toolbar gives you all the controls you need to update your website. No intimidating manuals, no complicated administration interfaces - just point and click.Read more about Concrete CMS</t>
  </si>
  <si>
    <t>Kontent.ai</t>
  </si>
  <si>
    <t>https://www.getapp.com/website-ecommerce-software/a/kentico-kontent/</t>
  </si>
  <si>
    <t>The industry’s first AI-powered CMS that helps the world’s leading organizations achieve an unparalleled return on their content.Read more about Kontent.ai</t>
  </si>
  <si>
    <t>Designed for midsize organizations of 100-1,000+ employees, DocStar ECM securely scans, stores &amp; retrieves documents quickly &amp; easily. The best enterprise content management &amp; business process automation solution, it empowers businesses to make better decisions and delivers fast ROI.Read more about DocStar ECM</t>
  </si>
  <si>
    <t>Document version control is built into Windows using Document Locator document management software, making it easy to use.Read more about Document Locator</t>
  </si>
  <si>
    <t>Agility CMS</t>
  </si>
  <si>
    <t>https://www.getapp.com/marketing-software/a/agility-cms/</t>
  </si>
  <si>
    <t>Agility CMS is the original Headless CMS. The first true decoupled, API-based CMS.  Agility makes it fast and easy to build, manage, and maintain your content.  Agility's flexible architecture and developer tools provide you with the ability to integrate with any third-party solution.Read more about Agility CMS</t>
  </si>
  <si>
    <t>Filestack</t>
  </si>
  <si>
    <t>https://www.getapp.com/collaboration-software/a/filestack/</t>
  </si>
  <si>
    <t>Filestack is the #1 file-handling service for developers. Filestack provides responsive, reliable, and secure delivery so that your files are delivered with unparalleled speed and control.Read more about Filestack</t>
  </si>
  <si>
    <t>Xerox DocuShare delivers ECM Solutions that streamline document workflows, automate business processes, and improve accessibility. With secure, scalable tools designed for efficiency, DocuShare helps organizations manage, organize, and collaborate on critical content with ease.Read more about Xerox DocuShare</t>
  </si>
  <si>
    <t>Tizra</t>
  </si>
  <si>
    <t>https://www.getapp.com/development-tools-software/a/tizra/</t>
  </si>
  <si>
    <t>Tizra is a digital rights management software that helps businesses plan, create, and launch digital content stores and resource hubs. The platform enables administrators to organize different types of content including videos and documents in a centralized repository.Read more about Tizra</t>
  </si>
  <si>
    <t>Outfit</t>
  </si>
  <si>
    <t>https://www.getapp.com/marketing-software/a/outfit/</t>
  </si>
  <si>
    <t>Outfit helps businesses manage branding, assets, communication, marketing, and digital and print production operations. Built-in templates help users design personalized PDFs &amp; Word documents with custom logos, colors, and themes to utilize for marketing and establish brand identity.Read more about Outfit</t>
  </si>
  <si>
    <t>Zesty.io</t>
  </si>
  <si>
    <t>https://www.getapp.com/collaboration-software/a/zesty-io-1/</t>
  </si>
  <si>
    <t>Zesty.io is a SaaS headless CMS software designed to help businesses of all sizes. Enterprises can use the platform to build custom content and distribute them to various any devices.Using Zesty.io, organizations can capture user behavior data and improve content production.Read more about Zesty.io</t>
  </si>
  <si>
    <t>Magnolia</t>
  </si>
  <si>
    <t>https://www.getapp.com/website-ecommerce-software/a/magnolia/</t>
  </si>
  <si>
    <t>Web content management built for the complex needs of mid-market and large enterprises.Read more about Magnolia</t>
  </si>
  <si>
    <t>dotCMS</t>
  </si>
  <si>
    <t>https://www.getapp.com/website-ecommerce-software/a/dotcms/</t>
  </si>
  <si>
    <t>dotCMS is a visual, headless CMS built for compliance-led enterprises that need to manage and scale digital content across brands, regions, and channels.Read more about dotCMS</t>
  </si>
  <si>
    <t>BrightEdge</t>
  </si>
  <si>
    <t>https://www.getapp.com/marketing-software/a/brightedge/</t>
  </si>
  <si>
    <t>BrightEdge platform combines SEO and business metrics into one-click reports, provides actionable recommendations on the best opportunities to gain share of organic search traffic, enabling SEO managers and experts to focus their efforts for maximum impact.Read more about BrightEdge</t>
  </si>
  <si>
    <t>Papirfly</t>
  </si>
  <si>
    <t>https://www.getapp.com/marketing-software/a/brandmaster/</t>
  </si>
  <si>
    <t>Papirfly is an end-to-end digital asset management and content creation suite that empowers brands to organize their assets, showcase their brand, and empower content creation for everyone. The platform allows users to centralize and share global brand assets, create unlimited on-brand assets with no design skills needed, and deliver an on-brand culture across the organization.Read more about Papirfly</t>
  </si>
  <si>
    <t>Korra</t>
  </si>
  <si>
    <t>https://www.getapp.com/all-software/a/korra/</t>
  </si>
  <si>
    <t>Korra is a semantic, direct-to-answer knowledge discovery platform. With an AI-powered search engine and direct-to-answer experience, Korra offers an SMB-friendly cloud-based SaaS solution. Companies benefit from reduced open ticket rates, faster resolution times, and data-driven content insights.Read more about Korra</t>
  </si>
  <si>
    <t>dMACQ DMS+ is a powerful document management system that enables businesses across industries—including legal, HR, and finance—to securely create, store, and manage critical documents such as contracts, case files, and expense claims in a centralized digital repository.Read more about dMACQ DMS+</t>
  </si>
  <si>
    <t>Content Hub</t>
  </si>
  <si>
    <t>https://www.getapp.com/website-ecommerce-software/a/sitecore/</t>
  </si>
  <si>
    <t>Content Hub is a content lifecycle and digital asset management platform to store, categorize, and search high volumes of content. Features include digital rights management, AI and machine learning, custom content tagging, reporting and analytics, advanced search functionality, and more.Read more about Content Hub</t>
  </si>
  <si>
    <t>Desygner</t>
  </si>
  <si>
    <t>https://www.getapp.com/website-ecommerce-software/a/desygner/</t>
  </si>
  <si>
    <t>Desygner is a graphic design tool, which helps businesses design social media posts, presentations, advertisements, flyers, and other content using predefined templates.Read more about Desygner</t>
  </si>
  <si>
    <t>Nuxeo offers a full set of “traditional” ECM features… but that’s just the beginning. We treat content differently. Nuxeo’s low-code platform drives more efficiency and value from your content, using a flexible, scalable cloud-native architecture and introducing powerful AI.Read more about Nuxeo</t>
  </si>
  <si>
    <t>VT Writer</t>
  </si>
  <si>
    <t>https://www.getapp.com/collaboration-software/a/vt-writer/</t>
  </si>
  <si>
    <t>RFP software for creating and editing proposals. Trusted by leading Government Agencies and Enterprises.Read more about VT Writer</t>
  </si>
  <si>
    <t>Fonto</t>
  </si>
  <si>
    <t>https://www.getapp.com/all-software/a/fonto/</t>
  </si>
  <si>
    <t>With Fonto, structured content authoring is made easy: we let subject matter experts create, edit and review mission-critical documents. Flawless, fast, and efficient. The future of documents.Read more about Fonto</t>
  </si>
  <si>
    <t>MediaTile</t>
  </si>
  <si>
    <t>https://www.getapp.com/all-software/a/mediatile/</t>
  </si>
  <si>
    <t>MediaTile's digital signage CMS is an Enterprise cloud-based network for content management.Read more about MediaTile</t>
  </si>
  <si>
    <t>OpenKM ECM helps you to capture, manage, store, preserve and share all of an enterprise's information assets.https://www.openkm.us/en/enterprise-content-management-system.htmlRead more about OpenKM</t>
  </si>
  <si>
    <t>CoreMedia Experience Platform</t>
  </si>
  <si>
    <t>https://www.getapp.com/marketing-software/a/coremedia-content-cloud/</t>
  </si>
  <si>
    <t>The CoreMedia Experience Platform is a unified DXP solution that connects a powerful Content Cloud with a robust Engagement Cloud, designed to elevate experience and drive impact.Read more about CoreMedia Experience Platform</t>
  </si>
  <si>
    <t>NetX</t>
  </si>
  <si>
    <t>https://www.getapp.com/marketing-software/a/netx/</t>
  </si>
  <si>
    <t>NetX is a digital asset management platform for businesses of all sizes that enables users to search, browse, share and manage libraries of digital filesRead more about NetX</t>
  </si>
  <si>
    <t>Kaltura provides the world’s first Open Source Online Video Platform. Use Kaltura’s flexible platform to enhance your websites, web services, and web platforms with advanced customized video, photo, and audio functionalities.Read more about Kaltura Video Platform</t>
  </si>
  <si>
    <t>Titan CMS</t>
  </si>
  <si>
    <t>https://www.getapp.com/collaboration-software/a/titan-cms/</t>
  </si>
  <si>
    <t>Titan CMS is a cloud-based enterprise content management system, which helps organizations create, manage, modify, and publish digital content on a centralized platform. Features include product catalogs, SEO optimization, photo galleries, multi-website management, snippet creation, and responsive templates.Read more about Titan CMS</t>
  </si>
  <si>
    <t>Kapost</t>
  </si>
  <si>
    <t>https://www.getapp.com/marketing-software/a/kapost/</t>
  </si>
  <si>
    <t>Upland Kaposts helps B2B marketing, sales enablement, product, and customer success teams manage the full content lifecycle so they can support the buyer journey from awareness to loyalty. Collaborate on content and campaigns, distribute across channels, and reach your audience wherever they are.Read more about Kapost</t>
  </si>
  <si>
    <t>FotoWare DAM</t>
  </si>
  <si>
    <t>https://www.getapp.com/security-software/a/fotoware-dam/</t>
  </si>
  <si>
    <t>Fotoware is a Digital Asset Management (DAM) solution that enables organizations of any size to work more efficiently with their digital files thanks to the use of metadata.Read more about FotoWare DAM</t>
  </si>
  <si>
    <t>Hygraph</t>
  </si>
  <si>
    <t>https://www.getapp.com/website-ecommerce-software/a/graphcms/</t>
  </si>
  <si>
    <t>GraphCMS is a modern content management platform that helps teams bring content to any channel. High-traffic publishing websites, multi-language e-commerce platforms, interactive mobile apps – GraphCMS is the solid content infrastructure used by organizations like Discovery, Tchibo, and Shure.Read more about Hygraph</t>
  </si>
  <si>
    <t>Umbraco CMS</t>
  </si>
  <si>
    <t>https://www.getapp.com/website-ecommerce-software/a/umbraco/</t>
  </si>
  <si>
    <t>Umbraco helps businesses, marketers, and developers create, edit, publish, and manage text, images, logos, newsletters, web forms, and other content on a unified portal. The platform includes content flow functionality, which lets teams collaborate on projects and simultaneously make modifications.Read more about Umbraco CMS</t>
  </si>
  <si>
    <t>5app</t>
  </si>
  <si>
    <t>https://www.getapp.com/education-childcare-software/a/5app/</t>
  </si>
  <si>
    <t>5app is the elegantly simple learning platform that delivers rapid knowledge transfer to your employees at the speed they need. Open roads. No barriers. Just access to the information you need to get the job done.Read more about 5app</t>
  </si>
  <si>
    <t>caisy</t>
  </si>
  <si>
    <t>https://www.getapp.com/website-ecommerce-software/a/caisy/</t>
  </si>
  <si>
    <t>Caisy is a German, GDPR-compliant headless CMS that empowers users to create, collaborate, and publish content efficiently. With a unique multi-tenancy feature, live collaboration, and a user-friendly interface, caisy streamlines content management for businesses of all sizes.Read more about caisy</t>
  </si>
  <si>
    <t>Storyblok</t>
  </si>
  <si>
    <t>https://www.getapp.com/website-ecommerce-software/a/storyblok/</t>
  </si>
  <si>
    <t>Storyblok is a headless content management system with a visual editor. It provides developers with all the flexibility they need to build reliable and fast websites while giving content creators with no coding skills the ability to edit content independently of the developer.Read more about Storyblok</t>
  </si>
  <si>
    <t>AMAGNO Digital Workplace is an electronic document management software designed to power businesses with a legally-compliant solution for capturing, sharing, and archiving data. It allows users to browse through documents of all formats, and quickly locate files through keyword searches.Read more about AMAGNO Digital Workplace</t>
  </si>
  <si>
    <t>In a single system, it combines the tools to manage documents and content (ECM), document and automate workflows and processes (BPMS), monitor activity through indicators and goals (Analytics), and more.Read more about SYDLE ONE</t>
  </si>
  <si>
    <t>Elise ECM</t>
  </si>
  <si>
    <t>https://www.getapp.com/collaboration-software/a/elise-ecm/</t>
  </si>
  <si>
    <t>NeoLedge's ECM system named Elise revolutionizes information management: Automatize your business processes and boost your performance affordably!Read more about Elise ECM</t>
  </si>
  <si>
    <t>Sitefinity</t>
  </si>
  <si>
    <t>https://www.getapp.com/website-ecommerce-software/a/sitefinity/</t>
  </si>
  <si>
    <t>Sitefinity by Progress is a digital experience platform, designed for marketers, that offers tools for web content management, digital experience management, website personalization, digital commerce, and more. It allows businesses to completely customize and personalize their digital experience.Read more about Sitefinity</t>
  </si>
  <si>
    <t>Tridion is an intelligent content platform that connects people, processes, and information through a portfolio of collaborative Content Management, Knowledge Management, and Headless delivery technologies.Read more about Tridion Docs</t>
  </si>
  <si>
    <t>Brightspot</t>
  </si>
  <si>
    <t>https://www.getapp.com/collaboration-software/a/brightspot/</t>
  </si>
  <si>
    <t>Brightspot offers a content management solution to global brands that allows them to manage and launch digital content experiences across various devices. The platform provides a customizable interface that can accommodate specific content, display, and workflow requirements thereby allowing customers to tailor their digital solutions to suit their business needs.Read more about Brightspot</t>
  </si>
  <si>
    <t>memoryKPR</t>
  </si>
  <si>
    <t>https://www.getapp.com/marketing-software/a/memorykpr/</t>
  </si>
  <si>
    <t>memoryKPR is a content management and storytelling platform that simplifies collecting user-generated content and brand storytelling. It provides businesses with a seamless solution to gather and manage user-generated content, while ensuring the necessary rights for usage. memoryKPR also offers a range of features, including embeddable stories, privacy controls, and no-code pages, to help businesses create engaging and dynamic storytelling experiences.Read more about memoryKPR</t>
  </si>
  <si>
    <t>ReMake</t>
  </si>
  <si>
    <t>https://www.getapp.com/marketing-software/a/remake/</t>
  </si>
  <si>
    <t>Remake is a creative management software that helps businesses create limitless versions in seconds with creative automation. It enables teams to take any piece of content and adapt it in unlimited ways. Managers can deploy directly to any platform or screen, including Connected TV.Read more about ReMake</t>
  </si>
  <si>
    <t>Oracle WebCenter Content</t>
  </si>
  <si>
    <t>https://www.getapp.com/website-ecommerce-software/a/oracle-webcenter-content/</t>
  </si>
  <si>
    <t>Oracle WebCenter Content is a content management system that enables organizations to automate content creation and publication, form recognition, image capture, and data extraction to streamline document and record management operations.Read more about Oracle WebCenter Content</t>
  </si>
  <si>
    <t>YourShowroom</t>
  </si>
  <si>
    <t>https://www.getapp.com/sales-software/a/yourshowroom/</t>
  </si>
  <si>
    <t>YourShowroom is a holistic content management platform that enables efficient design, organization, and distribution of digital content in a central hub. Marketing and sales get limitless opportunities to influence customers’ buying decisions with interactive, customized content.Read more about YourShowroom</t>
  </si>
  <si>
    <t>Fasoo Enterprise DRM</t>
  </si>
  <si>
    <t>https://www.getapp.com/security-software/a/fasoo-enterprise-drm/</t>
  </si>
  <si>
    <t>Fasoo Enterprise DRM prevents data breaches by protecting sensitive information with granular permissions, centralized policy management, real-time monitoring. It ensures organizations maintain control over critical data, reducing risks of unauthorized access and data leakage.Read more about Fasoo Enterprise DRM</t>
  </si>
  <si>
    <t>OpenText Documentum Content Management</t>
  </si>
  <si>
    <t>https://www.getapp.com/marketing-software/a/opentext-documentum/</t>
  </si>
  <si>
    <t>OpenText Documentum is an ECM platform with a wide range of content management capabilities. It enables organizations to effectively and securely manage all critical files, including documents, images, CAD files, rich media, and others. The platform provides a flexible search engine as well as business process management tools. OpenText Documentum is available as a fully managed or cloud-based solution.Read more about OpenText Documentum Content Management</t>
  </si>
  <si>
    <t>With Advantage CSP's enterprise content management system, you’re in full control. Our .NET CMS offers an easy-to-use, design-friendly content management system that’s as affordable as it is powerful.Read more about Advantage CMS</t>
  </si>
  <si>
    <t>Butter CMS</t>
  </si>
  <si>
    <t>https://www.getapp.com/website-ecommerce-software/a/butter-cms/</t>
  </si>
  <si>
    <t>Butter helps businesses create, deploy, and manage marketing websites, blogs, and web pages for SaaS products, marketplaces, eCommerce, and more. Organizations can design personalized blogs with custom themes, logos, content, font, and colors and embed them into existing websites.Read more about Butter CMS</t>
  </si>
  <si>
    <t>Sanity</t>
  </si>
  <si>
    <t>https://www.getapp.com/collaboration-software/a/sanity/</t>
  </si>
  <si>
    <t>Sanity is a unified content platform with an open-source CMS designed for modern organizations of all sizes, specifically designers, developers, and collaborative teams. The platform’s editing environment, Sanity Studio—built with React.js—provides rapid configuration and free form customization for content workflows. This flexible environment allows teams to complete editing while working with reusable, structured content.Read more about Sanity</t>
  </si>
  <si>
    <t>Filerobot</t>
  </si>
  <si>
    <t>https://www.getapp.com/marketing-software/a/filerobot/</t>
  </si>
  <si>
    <t>Powered by AI, Filerobot is a scalable and customizable Digital Asset Management software that assists your enterprise teams in storing, processing, sharing, and accelerating images, videos, and static content on any web and mobile application around the world.Read more about Filerobot</t>
  </si>
  <si>
    <t>Acrolinx</t>
  </si>
  <si>
    <t>https://www.getapp.com/collaboration-software/a/acrolinx/</t>
  </si>
  <si>
    <t>Acrolinx uses the power of AI to improve the quality and effectiveness of your enterprise content. Maximize your content's performance to create more valuable customer experience touchpoints.Read more about Acrolinx</t>
  </si>
  <si>
    <t>We Brand</t>
  </si>
  <si>
    <t>https://www.getapp.com/marketing-software/a/we-brand/</t>
  </si>
  <si>
    <t>We Brand is a digital asset management (DAM) platform that provides self-service portals, editing tools, asset storage, and analytics, optimizing design and marketing processes.Read more about We Brand</t>
  </si>
  <si>
    <t>BlueDocs keeps your internal content structured as you scale. You can assign docs by team or role, lock old versions, and monitor engagement. From audits to onboarding, you’ll finally stop wondering where stuff lives or who’s using it.Read more about BlueDocs</t>
  </si>
  <si>
    <t>trbo</t>
  </si>
  <si>
    <t>https://www.getapp.com/marketing-software/a/trbo/</t>
  </si>
  <si>
    <t>trbo is a personalization software designed to help businesses in travel, fashion, beauty, retail, and other sectors focus on intelligent targeting, harnessing customers' data to display personalized products or service offers.Read more about trbo</t>
  </si>
  <si>
    <t>Contentstack</t>
  </si>
  <si>
    <t>https://www.getapp.com/website-ecommerce-software/a/contentstack/</t>
  </si>
  <si>
    <t>Contentstack is a headless CMS software designed to help businesses deliver personalized content experiences to audiences via multiple channels including mobile or web devices, augmented or virtual reality platforms, and more using a JSON architecture and content delivery network (CDN)-backed APIs.Read more about Contentstack</t>
  </si>
  <si>
    <t>Qurate</t>
  </si>
  <si>
    <t>https://www.getapp.com/marketing-software/a/qurate/</t>
  </si>
  <si>
    <t>Qurate is a Content Strategy Platform for marketing professionals struggling with managing omnichannel content.Read more about Qurate</t>
  </si>
  <si>
    <t>Colligo Briefcase</t>
  </si>
  <si>
    <t>https://www.getapp.com/security-software/a/colligo-briefcase/</t>
  </si>
  <si>
    <t>Get reliable online and offline access to Microsoft SharePoint/Microsoft 365 with Briefcase apps for iOS and Windows.Read more about Colligo Briefcase</t>
  </si>
  <si>
    <t>IBM FileNet Content Manager</t>
  </si>
  <si>
    <t>https://www.getapp.com/collaboration-software/a/ibm-filenet-content-manager/</t>
  </si>
  <si>
    <t>IBM FileNet Content Manager, part of the IBM Cloud Pak, is a content management solution that uses AI to deliver insights from unstructured content. This solution provides task automation, workflow orchestration, decision support, and more. With low-code developer tools and GraphQL APIs, IBM FileNet can be used to create intelligent business applications.Read more about IBM FileNet Content Manager</t>
  </si>
  <si>
    <t>https://www.getapp.com/collaboration-software/a/systemware/</t>
  </si>
  <si>
    <t>Systemware is a tailorable ECM content management platform that enables users to find, extract, and transform data before delivering it to each business line. It features federated search, content extraction, automatic indexing, records management, compliance management, and more.Read more about Content Cloud</t>
  </si>
  <si>
    <t>OpenText Content Management</t>
  </si>
  <si>
    <t>https://www.getapp.com/it-management-software/a/enterprise-view/</t>
  </si>
  <si>
    <t>Enterprise View is a software solution designed to help organizations manage their IT infrastructure more effectively. It provides a comprehensive view of the entire IT environment, including servers, applications, databases, and storage devices, allowing IT teams to quickly identify and resolve issues before they impact users.Read more about OpenText Content Management</t>
  </si>
  <si>
    <t>headful</t>
  </si>
  <si>
    <t>https://www.getapp.com/development-tools-software/a/headful/</t>
  </si>
  <si>
    <t>Headful is a cloud-based solution that helps sales teams share enterprise content with their target audience. It offers various features such as collaboration tools, third-party integration, custom branding, mobile access, and more. Take control, motivate your salespeople, and unlock new levels of performance effortlessly.Read more about headful</t>
  </si>
  <si>
    <t>Quark Publishing Platform</t>
  </si>
  <si>
    <t>https://www.getapp.com/collaboration-software/a/quark-publishing-platform/</t>
  </si>
  <si>
    <t>Quark Publishing Platform (QPP) NextGen is content automation for modular, metadata-driven and compliance-controlled omnichannel publishing.Read more about Quark Publishing Platform</t>
  </si>
  <si>
    <t>Prepr</t>
  </si>
  <si>
    <t>https://www.getapp.com/website-ecommerce-software/a/prepr/</t>
  </si>
  <si>
    <t>Prepr helps modern marketing teams manage content effortlessly, deliver personalized experiences, and build a fast, high-performance website that attracts, engages, and converts visitors‌⁡‍﻿𝅶﻿⁠⁡⁣﻿𝅴﻿Read more about Prepr</t>
  </si>
  <si>
    <t>Xyleme</t>
  </si>
  <si>
    <t>https://www.getapp.com/hr-employee-management-software/a/xyleme/</t>
  </si>
  <si>
    <t>Xyleme is a component content management system (CCMS) that helps businesses centralize the content lifecycle to create compelling, dynamic, and reusable content.Read more about Xyleme</t>
  </si>
  <si>
    <t>DEFENCE</t>
  </si>
  <si>
    <t>https://www.getapp.com/security-software/a/defence/</t>
  </si>
  <si>
    <t>DEFENCE is the platform that allows you to fully manage cyber &amp; IT security ensuring compliance with the highest standards in use.Read more about DEFENCE</t>
  </si>
  <si>
    <t>Content Suite Security and Productivity Pack</t>
  </si>
  <si>
    <t>https://www.getapp.com/collaboration-software/a/content-suite-security-and-productivity-pack-1/</t>
  </si>
  <si>
    <t>Content Suite Security and Productivity Pack is an enterprise content management software that helps businesses configure, implement, and adapt to OpenText Content Servers (OTCS).Read more about Content Suite Security and Productivity Pack</t>
  </si>
  <si>
    <t>Relola</t>
  </si>
  <si>
    <t>https://www.getapp.com/it-communications-software/a/relola/</t>
  </si>
  <si>
    <t>Relola is a cloud-based employee communication software that helps businesses capture, broadcast. and share real-time updates with team members. It provides a team map, which enables users to view the location and community updates of channel members on a centralized platform.Read more about Relola</t>
  </si>
  <si>
    <t>Transforms folders into manageable records and build management solution without writing any code.Build Word Templates, Checklists Forms, Generate Documents and Reports with SYFol.Read more about SYFol</t>
  </si>
  <si>
    <t>OpenText Legal Knowledge Management</t>
  </si>
  <si>
    <t>https://www.getapp.com/collaboration-software/a/opentext-decisiv/</t>
  </si>
  <si>
    <t>OpenText Decisiv is a cloud-based and on-premise enterprise search solution that helps users find and act on information faster. It helps organizations access critical information in seconds with deep searches across structured and unstructured data to drive faster decision-making and increased productivity.Read more about OpenText Legal Knowledge Management</t>
  </si>
  <si>
    <t>Pepper Flow</t>
  </si>
  <si>
    <t>https://www.getapp.com/collaboration-software/a/pepper-flow/</t>
  </si>
  <si>
    <t>Streamline how your marketing, medical, legal, and regulatory professionals work together to review and approve advertising and promotional materials.Read more about Pepper Flow</t>
  </si>
  <si>
    <t>With EcoDocs you can easily manage and collaborate on your digital content. Set permissions and roles for every user and team. Capture, secure, and organize files and data, then easily share it with others. You can also automate workflows and generate real-time reports and analytics.Read more about EcoDocs</t>
  </si>
  <si>
    <t>Colligo Content Manager for Microsoft 365</t>
  </si>
  <si>
    <t>https://www.getapp.com/website-ecommerce-software/a/colligo-content-manager-for-microsoft-365/</t>
  </si>
  <si>
    <t>Explore SharePoint right from Outlook and Teams, find and share files fasterRead more about Colligo Content Manager for Microsoft 365</t>
  </si>
  <si>
    <t>Colligo Office Connect for Microsoft 365</t>
  </si>
  <si>
    <t>https://www.getapp.com/collaboration-software/a/colligo-document-manager-for-microsoft-365/</t>
  </si>
  <si>
    <t>Colligo Office Connect for Microsoft 365 allows businesses to save &amp; categorize documents on SharePoint from within Microsoft 365.Read more about Colligo Office Connect for Microsoft 365</t>
  </si>
  <si>
    <t>Fashion Cloud</t>
  </si>
  <si>
    <t>https://www.getapp.com/collaboration-software/a/fashion-cloud/</t>
  </si>
  <si>
    <t>Fashion Cloud enables fashion retailers to use digital connectivity to get in touch with one another and place online orders with various industry suppliers. According to the manufacturer, the platform connects the user with several retailers and brands.Read more about Fashion Cloud</t>
  </si>
  <si>
    <t>EffiDocX</t>
  </si>
  <si>
    <t>https://www.getapp.com/collaboration-software/a/effidocx/</t>
  </si>
  <si>
    <t>EffiDocX is an enterprise content management (ECM) solution designed to meet the dynamic needs of contemporary enterprises by streamlining document management processes. The system facilitates content lifecycle management, enabling organizations to create, manage, and deliver digital content across multiple devices and channels while maintaining security and accessibility.Read more about EffiDocX</t>
  </si>
  <si>
    <t>i2i</t>
  </si>
  <si>
    <t>https://www.getapp.com/collaboration-software/a/i2i/</t>
  </si>
  <si>
    <t>i2i is a standards management platform that provides anytime, anywhere document management, content centralisation, workflow optimisation, and virtual collaboration. It helps organisations control costs and access to current licensed content by allowing to create central repositories of key data, integrate in-house information with links to external sources, share documents, and only pay for the services and information needed.Read more about i2i</t>
  </si>
  <si>
    <t>InterRed</t>
  </si>
  <si>
    <t>https://www.getapp.com/website-ecommerce-software/a/interred/</t>
  </si>
  <si>
    <t>InterRed is a future-proof multi-channel publishing solution for print, web, social and app. InterRed: Future Publishing Solutions.Read more about InterRed</t>
  </si>
  <si>
    <t>File Sharing</t>
  </si>
  <si>
    <t>https://www.getapp.com/collaboration-software/file-sharing-api/os/web-based</t>
  </si>
  <si>
    <t>https://www.capterra.com/ppc/clicks/collect/GA/directory/d4f9fc76-9ea5-40e1-99c4-a6d200b2e0b3/destination?country=ID&amp;language=en&amp;specificLocation=serp_oses&amp;sessionStartPage=&amp;categoryId=fe4e790b-d394-478a-8ed1-bf1e56c4fc36&amp;listingPosition=1&amp;gaClientId=R0ExLjEuOTMxMDI2ODk4LjE3NTY2MTk3MT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9fa4456-4461-4e16-8757-5706bf18d926</t>
  </si>
  <si>
    <t>Bitrix24 #1 free team file sharing software. From 5GB to unlimited (yes, unlimited) storage.Read more about Bitrix24</t>
  </si>
  <si>
    <t>monday.com lets you easily share files, sync, and collaborate. Don't waste time on messy folders. Keep files in context.Read more about monday.com</t>
  </si>
  <si>
    <t>Effortlessly share documents using iLovePDF’s suite of 25+ document management tools. Compress PDFs for easy sharing via email or cloud storage, integrate with Google Drive and Dropbox, and protect transfers with password encryption.Read more about iLovePDF</t>
  </si>
  <si>
    <t>Miro is #1 collaborative whiteboard platform, trusted by over 13M users worldwide. Miro's infinite canvas is your one stop place for all your information. Use it to store post-it notes, images, videos, documents, diagrams, and more. Share online access to your teammates.Read more about Miro</t>
  </si>
  <si>
    <t>Wrike is a powerful file-sharing platform trusted by more than two million users worldwide. Features include customizable folders and spaces, team dashboards, 400+ app integrations, and data encryption. Share files in real-time and keep stakeholders in the loop with all-in-one software that works.Read more about Wrike</t>
  </si>
  <si>
    <t>LimeWire</t>
  </si>
  <si>
    <t>https://www.getapp.com/collaboration-software/a/limewire/</t>
  </si>
  <si>
    <t>LimeWire is a free file sharing software that enables uploading, AI editing, and sharing large files securely.Read more about LimeWire</t>
  </si>
  <si>
    <t>Stop using unsafe email attachments to share sensitive documents with clients and partners. With eFileCabinet, you can directly and securely share documents with anyone. Keep your files in a secure environment, but give selective access to outside users.Read more about Revver</t>
  </si>
  <si>
    <t>Nextcloud</t>
  </si>
  <si>
    <t>https://www.getapp.com/collaboration-software/a/nextcloud/</t>
  </si>
  <si>
    <t>Nextcloud is a collaboration platform, which enables organizations to share documents, send or receive emails, manage calendar, and communicate via secure video chats. Features include workflow automation, user authentication, compliance management, remote access, and audit tracking.Read more about Nextcloud</t>
  </si>
  <si>
    <t>Share and keep all your files in one place - a free Pumble workspace. Share any type of files - audio, video, documents, images, screenshots - and go back to them whenever you or a new coworker needs them.Read more about Pumble</t>
  </si>
  <si>
    <t>Send up to 100GB files to colleagues &amp; clients. Share project folders and file editing permissions with your team and let clients upload files to your folders.Read more about OpenText HighTail</t>
  </si>
  <si>
    <t>End-to-end encrypted file sharing solution which safeguards confidential documents by design.Request Files from non-Tresorit users via the same encrypted upload channels.Read more about Tresorit</t>
  </si>
  <si>
    <t>Bynder enables teams to quickly and easily share digital content via sharing links, directly from the media library or from your desktop using the file-transfer tool, Bynder Express. With Bynder’s External Uploader, simply drag and drop assets into the Bynder portal for auditing and approvals.Read more about Bynder</t>
  </si>
  <si>
    <t>M-Files: Secure file sharing &amp; ditch shadow IT. Collaborate seamlessly inside &amp; out. Control access, track activity, &amp; share knowledge securely.Read more about M-Files</t>
  </si>
  <si>
    <t>BoardPAC is a secure &amp; adaptable board meeting automation solution with secure file sharing. It provides AES-256 encryption &amp; centralized document storage. BoardPAC is committed to sustainability by eliminating paper waste &amp; carbon emissionsRead more about BoardPAC</t>
  </si>
  <si>
    <t>GoAnywhere MFT</t>
  </si>
  <si>
    <t>https://www.getapp.com/security-software/a/goanywhere-mft/</t>
  </si>
  <si>
    <t>GoAnywhere MFT is an enterprise-ready managed file transfer solution that allows you to simplify, encrypt and automate file transfers.Read more about GoAnywhere MFT</t>
  </si>
  <si>
    <t>Share your files with your team members or external contributors easily and securely thanks to Wimi's intuitive platform and advanced access-right management.Read more about Wimi</t>
  </si>
  <si>
    <t>BestFile</t>
  </si>
  <si>
    <t>https://www.getapp.com/collaboration-software/a/bestfile/</t>
  </si>
  <si>
    <t>Bestfile.io is a free file storage and sharing platform.Read more about BestFile</t>
  </si>
  <si>
    <t>Sendlinx</t>
  </si>
  <si>
    <t>https://www.getapp.com/collaboration-software/a/sendlinx/</t>
  </si>
  <si>
    <t>SendLinx is a secure cloud-based file-sharing software that makes it easy for businesses and organizations to securely share files online. With SendLinx, staff members can securely upload and access files from anywhere with an internet connection, so no matter where they are or what device they're using, they always have the latest versions of the documents.Read more about Sendlinx</t>
  </si>
  <si>
    <t>Filecamp is a cloud-based Branded File Sharing solution that helps companies organize and share their digital media such as images, videos, and brand guidelines. Unlimited users in all plans, each user configured with their own set of user-, admin-, and folder permissions.Read more about Filecamp</t>
  </si>
  <si>
    <t>Automate the process of collecting information and file from your clients with our simple and secure interface.Read more about FileInvite</t>
  </si>
  <si>
    <t>Exchange different types of content using the built-in chat application, mentions and document libraries.Read more about eXo Platform</t>
  </si>
  <si>
    <t>Secure End-User CollaborationSecure Folder Sharing provides internal and external end users with an easy-to-use, drag-and-drop collaboration capability as an alternative to using email or consumer-grade EFSS to share sensitive data.Read more about Progress MOVEit</t>
  </si>
  <si>
    <t>Convoflo</t>
  </si>
  <si>
    <t>https://www.getapp.com/it-management-software/a/tagmydoc/</t>
  </si>
  <si>
    <t>A platform that listens to your needs and those of your customers. Facilitate the collection of documents, sending of confidential data and messages. Save time and avoid email chains. It's easy to access and just as easy to use!Secure exchanges, Secure eSignatures, and more !Read more about Convoflo</t>
  </si>
  <si>
    <t>DocSend is a secure sharing platform that helps you identify who is interested in doing business with you and protect your documents.Read more about Dropbox DocSend</t>
  </si>
  <si>
    <t>Easily share documents, links, pictures, and videosRead more about Beekeeper</t>
  </si>
  <si>
    <t>Content Snare</t>
  </si>
  <si>
    <t>https://www.getapp.com/website-ecommerce-software/a/content-snare/</t>
  </si>
  <si>
    <t>The easy, secure way to collect information and documents from clients.It's like a checklist for your clients where they can enter information and upload documents, with automatic reminders.Read more about Content Snare</t>
  </si>
  <si>
    <t>Xender</t>
  </si>
  <si>
    <t>https://www.getapp.com/collaboration-software/a/xender/</t>
  </si>
  <si>
    <t>Xender is a software application that allows the transfer or sharing of files between various devices. The file-transfer tool is compatible with all operating systems currently available on the market. Users can thus exchange files between Windows, MacOS, Android, or iOS platforms.Read more about Xender</t>
  </si>
  <si>
    <t>JSCAPE MFT Server is a managed file transfer server that centralizes all of your file transfer processes into a secure, easy-to-use application. JSCAPE MFT supports all major file transfer protocols including AS2, FTP/S, SFTP, SCP, HTTP/S, WebDAV and AFTP. Contact us today to get started for free!Read more about JSCAPE</t>
  </si>
  <si>
    <t>Filemail</t>
  </si>
  <si>
    <t>https://www.getapp.com/collaboration-software/a/filemail/</t>
  </si>
  <si>
    <t>Filemail is a secure cloud-based file transfer solution, that you can use to send files of any size, with unlimited recipients, downloads and bandwidth.Read more about Filemail</t>
  </si>
  <si>
    <t>DropSecure</t>
  </si>
  <si>
    <t>https://www.getapp.com/collaboration-software/a/dropsecure/</t>
  </si>
  <si>
    <t>Share files securelyStore your files safelyManage documents from anywhereRead more about DropSecure</t>
  </si>
  <si>
    <t>Onehub is the better way to securely store and share all of your business files with enterprise-grade security and granular permissions. Try it for free!Read more about Onehub</t>
  </si>
  <si>
    <t>Virtru</t>
  </si>
  <si>
    <t>https://www.getapp.com/healthcare-pharmaceuticals-software/a/virtru/</t>
  </si>
  <si>
    <t>Virtru offers a range of data protection products that provide encryption, access controls, key management, and persistent audit to meet security and privacy needs. Supports HIPAA, GDPR, CCPA, ITAR, CJIS, NIST, FERPA and CCMC compliance &amp; integrates seamlessly into the platforms you already use.Read more about Virtru</t>
  </si>
  <si>
    <t>Uploadcare</t>
  </si>
  <si>
    <t>https://www.getapp.com/collaboration-software/a/uploadcare/</t>
  </si>
  <si>
    <t>Save resources spent building the file infrastructure, optimize your content, conversions, load times, traffic, and UX.Read more about Uploadcare</t>
  </si>
  <si>
    <t>SmartFile</t>
  </si>
  <si>
    <t>https://www.getapp.com/collaboration-software/a/smartfile/</t>
  </si>
  <si>
    <t>SmartFile is a file management system which enables businesses to control and secure file sharing on cloud as well as on premise. The platform automates IT operations through user access control, activity logs, email notifications, virtual folder links, and other auditing measuresRead more about SmartFile</t>
  </si>
  <si>
    <t>Drooms is the leading provider of Virtual Data Rooms in Europe and revolutionizing the Due Diligence process with its intelligent software using Artificial Intelligence.Read more about Drooms</t>
  </si>
  <si>
    <t>totle</t>
  </si>
  <si>
    <t>https://www.getapp.com/collaboration-software/a/totle/</t>
  </si>
  <si>
    <t>totle is the all-in-one Outlook solution that helps businesses track email activities, share documents, create email templates, send personalized email, and more.Read more about totle</t>
  </si>
  <si>
    <t>PassaDoc</t>
  </si>
  <si>
    <t>https://www.getapp.com/collaboration-software/a/passadoc/</t>
  </si>
  <si>
    <t>PassaDoc is a file exchange platform for secure sending and receiving between clients and professionals.Read more about PassaDoc</t>
  </si>
  <si>
    <t>Folgo</t>
  </si>
  <si>
    <t>https://www.getapp.com/collaboration-software/a/folgo/</t>
  </si>
  <si>
    <t>Audit, Secure, Transfer, move to Shared Drive. A Secured &amp; Efficient Google Drive Manager, for Google Workspace admins and Drive users.Read more about Folgo</t>
  </si>
  <si>
    <t>TitanFile</t>
  </si>
  <si>
    <t>https://www.getapp.com/collaboration-software/a/titanfile/</t>
  </si>
  <si>
    <t>TitanFile is a file sharing platform that helps businesses in government, legal, healthcare, and other sectors secure, sort,  manage and organize documents. It allows teams to divide files into various sizes, name them according to specific rules and sort them by size and name.Read more about TitanFile</t>
  </si>
  <si>
    <t>Switchit</t>
  </si>
  <si>
    <t>https://www.getapp.com/marketing-software/a/switchit/</t>
  </si>
  <si>
    <t>Switchit is a Digital Business Card solution designed to help businesses create and share contact details with customers via text, email, QR codes, and social media platforms. Users can upload 90-second videos to their business cards with product demos, promos, real estate tours, and more.Read more about Switchit</t>
  </si>
  <si>
    <t>With Team on the Run you can share files instantly with co-workers through your very own corporate directory on Team on the Run.Read more about Team on the Run</t>
  </si>
  <si>
    <t>Keybase</t>
  </si>
  <si>
    <t>https://www.getapp.com/security-software/a/keybase/</t>
  </si>
  <si>
    <t>Keybase is a secure file sharing and messaging platform that utilizes end-to-end encryption to ensure that messages, photos, videos, and documents stay private. Keybase can connect social media identities across GitHub, Twitter, Reddit, and more to encryption keys that can be controlled in a central location.Read more about Keybase</t>
  </si>
  <si>
    <t>By email or via a simple link, share all kinds of documents (video, photo, file, presentation, spreadsheet...) with your collaborators or your customers, whether they have a user account.Read more about NetExplorer Workspace</t>
  </si>
  <si>
    <t>Globalscape EFT</t>
  </si>
  <si>
    <t>https://www.getapp.com/collaboration-software/a/enhanced-file-transfer/</t>
  </si>
  <si>
    <t>Enhanced File Transfer (EFT) by Globalscape is a cloud-based and on-premise platform designed to help enterprises manage data transfers in a secured manner. Features include collaboration, analysis, event-triggered actions, two-factor authentication, compliance management, and event scheduling.Read more about Globalscape EFT</t>
  </si>
  <si>
    <t>MASV</t>
  </si>
  <si>
    <t>https://www.getapp.com/collaboration-software/a/masv/</t>
  </si>
  <si>
    <t>MASV Inc. is a secure cloud software company designed to quickly transfer heavy media files worldwide to meet fast-paced production schedules. Global media organizations rely on MASV to automatically deliver their large files without any restrictions.Read more about MASV</t>
  </si>
  <si>
    <t>Brandkit</t>
  </si>
  <si>
    <t>https://www.getapp.com/marketing-software/a/brandkit/</t>
  </si>
  <si>
    <t>Brandkit® is a cloud-based brand &amp; digital asset management software that helps businesses in hospitality, event, travel, aviation, and other sectors power their digital toolkits.Read more about Brandkit</t>
  </si>
  <si>
    <t>BlueFiles</t>
  </si>
  <si>
    <t>https://www.getapp.com/collaboration-software/a/bluefiles/</t>
  </si>
  <si>
    <t>BlueFiles is a Managed File Transfer (MFT) solution based on end-to-end encryption.BlueFiles enables users to send encrypted files securely. BlueFiles is secure, easy to use, and allows users 100% privacy in their file exchanges.Read more about BlueFiles</t>
  </si>
  <si>
    <t>MBOX Exporter Tool</t>
  </si>
  <si>
    <t>https://www.getapp.com/collaboration-software/a/mbox-exporter-tool/</t>
  </si>
  <si>
    <t>MBOX Exporter Tool is a file conversion software that allows users to extract and transfer MBOX email files to various formats, including PDF, iCloud, PST, EML, Gmail, Office 365, IMAP, Outlook, and more. The tool preserves the original folder structure and provides a preview option to ensure a successful conversion.Read more about MBOX Exporter Tool</t>
  </si>
  <si>
    <t>FileChucker</t>
  </si>
  <si>
    <t>https://www.getapp.com/collaboration-software/a/filechucker/</t>
  </si>
  <si>
    <t>FileChucker is a file management solution that helps businesses upload and download files on their website. It offers an intuitive upload form, allowing users to add extra fields, create subfolders, limit file size and quantity, implement password protection, and enable email notifications. FileChucker provides a progress bar and detailed statistics that helps bypass any PHP upload size restrictions for large uploads.Read more about FileChucker</t>
  </si>
  <si>
    <t>SendSpace</t>
  </si>
  <si>
    <t>https://www.getapp.com/collaboration-software/a/sendspace/</t>
  </si>
  <si>
    <t>SendSpace is a file sharing application that lets you send, receive, and track large document types that are too big for email. You can drag and drop files to upload to SendSpace and send file links to others by email as well as adding file descriptions before uploading.Read more about SendSpace</t>
  </si>
  <si>
    <t>Biscom Secure File Transfer</t>
  </si>
  <si>
    <t>https://www.getapp.com/collaboration-software/a/biscom-secure-file-transfer/</t>
  </si>
  <si>
    <t>Biscom Secure File Transfer (SFT) is a web-based managed file transfer solution. This platform includes an intuitive dashboard, camera roll connector, and cloud storage integration with Microsoft Outlook.Read more about Biscom Secure File Transfer</t>
  </si>
  <si>
    <t>Diplomat Managed File Transfer</t>
  </si>
  <si>
    <t>https://www.getapp.com/collaboration-software/a/diplomat-managed-file-transfer/</t>
  </si>
  <si>
    <t>Diplomat Managed File Transfer is a cloud-based and on-premise software designed to help businesses in the finance, energy, transportation, healthcare, and manufacturing sectors securely transfer files. The platform enables administrators to overwrite existing files and rename documents during transfer.Read more about Diplomat Managed File Transfer</t>
  </si>
  <si>
    <t>Rebex Buru SFTP Server</t>
  </si>
  <si>
    <t>https://www.getapp.com/collaboration-software/a/rebex-buru-sftp-server/</t>
  </si>
  <si>
    <t>Reliable SFTP and SSH server for Windows that helps users transfer files, and securely run remote commands.Read more about Rebex Buru SFTP Server</t>
  </si>
  <si>
    <t>DekkoPro is a military-grade data collaboration platform that empowers businesses to stay in complete control of their data.Read more about DekkoSecure</t>
  </si>
  <si>
    <t>Zivver</t>
  </si>
  <si>
    <t>https://www.getapp.com/security-software/a/zivver/</t>
  </si>
  <si>
    <t>Zivver is email security software which helps enterprises transfer business documents and ensure secure e-mail communication. It allows users to retract emails, view risks, causes, and impact of data breaches, configure workflows, and generate custom reports.Read more about Zivver</t>
  </si>
  <si>
    <t>Beautifully simple, powerful and customisable file sharing.Perfect for any team in any enterprise, large or small.Full customisation capabilities.Manage your files withing your projects or jobs, set statuses, categories, timelines…and moreGet a free demo today!Read more about Flowzone</t>
  </si>
  <si>
    <t>Seafile</t>
  </si>
  <si>
    <t>https://www.getapp.com/collaboration-software/a/seafile/</t>
  </si>
  <si>
    <t>Seafile lets users add custom file properties and organize your files in different views. With AI-powered automation for generating properties, Seafile offers a smarter, more efficient way to manage your files.Read more about Seafile</t>
  </si>
  <si>
    <t>Easy file upload and sharing. Beautiful multimedia libraries. My files integrated to DropBox and Google DriveRead more about Tallium</t>
  </si>
  <si>
    <t>Smash</t>
  </si>
  <si>
    <t>https://www.getapp.com/collaboration-software/a/smash-1/</t>
  </si>
  <si>
    <t>Smash is a new way to send big files, without any size limits. Secured, easy and fast, Smash helps businesses of all sizes to send files.Read more about Smash</t>
  </si>
  <si>
    <t>tiny.pictures</t>
  </si>
  <si>
    <t>https://www.getapp.com/website-ecommerce-software/a/tiny-pictures/</t>
  </si>
  <si>
    <t>tiny.pictures is a real-time image processing CDN which enables the delivery of optimized pictures and faster websites across all devicesRead more about tiny.pictures</t>
  </si>
  <si>
    <t>vBoxxCloud</t>
  </si>
  <si>
    <t>https://www.getapp.com/collaboration-software/a/vboxxcloud/</t>
  </si>
  <si>
    <t>vBoxxCloud is a cloud-based file sharing and storage solution which allows users to sync, share and edit files from anywhere, across all platformsRead more about vBoxxCloud</t>
  </si>
  <si>
    <t>CloudFiles</t>
  </si>
  <si>
    <t>https://www.getapp.com/collaboration-software/a/cloudfiles/</t>
  </si>
  <si>
    <t>CloudFiles is a document management and file-sharing solution that helps users organize, share, and gain insights into content. It provides workflow automation, link security through ID validation and detailed and insightful file analytics.Read more about CloudFiles</t>
  </si>
  <si>
    <t>Zimbra Converter Software</t>
  </si>
  <si>
    <t>https://www.getapp.com/collaboration-software/a/zimbra-converter-software/</t>
  </si>
  <si>
    <t>Zimbra Converter Tool enables users to export TGZ Zimbra email files to different formats and email platforms.Read more about Zimbra Converter Software</t>
  </si>
  <si>
    <t>SlideShare</t>
  </si>
  <si>
    <t>https://www.getapp.com/collaboration-software/a/slideshare/</t>
  </si>
  <si>
    <t>SlideShare is the world's largest community for sharing presentations. With 60 million monthly visitors and 130 million pageviews, it is amongst the most visited 200 websites in the world. Besides presentations, SlideShare also supports documents, PDFs, videos and webinars.Read more about SlideShare</t>
  </si>
  <si>
    <t>Datto Workplace</t>
  </si>
  <si>
    <t>https://www.getapp.com/collaboration-software/a/datto-workplace/</t>
  </si>
  <si>
    <t>Datto Workplace provides businesses with tools to sync and share files with managed service providers without risking the security of data.Read more about Datto Workplace</t>
  </si>
  <si>
    <t>Folloze</t>
  </si>
  <si>
    <t>https://www.getapp.com/marketing-software/a/folloze/</t>
  </si>
  <si>
    <t>Content Marketing that Lights Up Your SalesRead more about Folloze</t>
  </si>
  <si>
    <t>ITAC SecureFile</t>
  </si>
  <si>
    <t>https://www.getapp.com/collaboration-software/a/itac-securefile/</t>
  </si>
  <si>
    <t>Software for secure file transfer and data management which allows companies to share and transfer files securely and meet regulatory compliance requirements.Read more about ITAC SecureFile</t>
  </si>
  <si>
    <t>SendThisFile</t>
  </si>
  <si>
    <t>https://www.getapp.com/collaboration-software/a/sendthisfile/</t>
  </si>
  <si>
    <t>SendThisFile is a file transfer service that helps you to easily send and receive large files.Read more about SendThisFile</t>
  </si>
  <si>
    <t>Media Shuttle</t>
  </si>
  <si>
    <t>https://www.getapp.com/collaboration-software/a/media-shuttle/</t>
  </si>
  <si>
    <t>Media Shuttle is a file sharing software that can be accessed from any web browser. The system comes with an intuituve dashboard that provides a platform for administators to store files, set up customizations, and manage team members. Media Shuttle comes with features such as unlimited file size transfers, file storage, multi-language support, and portals, which can be used to manage client projects.Read more about Media Shuttle</t>
  </si>
  <si>
    <t>DropSend</t>
  </si>
  <si>
    <t>https://www.getapp.com/collaboration-software/a/dropsend/</t>
  </si>
  <si>
    <t>DropSend is an application to send large files to other people without being restricted by email attachment sizes.With DropSend you upload a file online and the receiver gets an email with a download link.Read more about DropSend</t>
  </si>
  <si>
    <t>Azure NetApp Files</t>
  </si>
  <si>
    <t>https://www.getapp.com/collaboration-software/a/azure-netapp-files/</t>
  </si>
  <si>
    <t>Azure NetApp Files is for enterprise LOBs and storage professionals for migration and running of complex file-based apps, with support for protocols which alow for shifting and lifting Windows and Linux apps in order to then run well in Azure. It is a file storage service built for core business applications - compliant, with focus on performance, and simplicity.Read more about Azure NetApp Files</t>
  </si>
  <si>
    <t>FileSpin.io</t>
  </si>
  <si>
    <t>https://www.getapp.com/it-management-software/a/filespin-io/</t>
  </si>
  <si>
    <t>Digital asset management with secure file sharingRead more about FileSpin.io</t>
  </si>
  <si>
    <t>EasyUser</t>
  </si>
  <si>
    <t>https://www.getapp.com/all-software/a/easyuser/</t>
  </si>
  <si>
    <t>Introducing The Easy Way to Share Files In 2024. Powered by AI. Securely Share Important Files &amp; Get Real-Time Analytics On New Visitors.Read more about EasyUser</t>
  </si>
  <si>
    <t>Sibe</t>
  </si>
  <si>
    <t>https://www.getapp.com/collaboration-software/a/sibe/</t>
  </si>
  <si>
    <t>Sibe is a cloud platform for secure sharing of 3D designs.Read more about Sibe</t>
  </si>
  <si>
    <t>SwissTransfer</t>
  </si>
  <si>
    <t>https://www.getapp.com/collaboration-software/a/swisstransfer/</t>
  </si>
  <si>
    <t>SwissTransfer is a data transfer platform that allows users to send files. The service respects users' privacy. No registration is necessary, and download links are valid for 30 days. Users can share files either by email with a notification system or via a sharing link. Transfers can also be protected with a password, and an extension for Chrome and Firefox is available.Read more about SwissTransfer</t>
  </si>
  <si>
    <t>Share your files seamlessly and securely with Filerobot. Powered by AI, Filerobot is a scalable and customizable Digital Asset Management software that assists your teams in storing, processing, sharing, and accelerating images, videos, and static content on any web and mobile applications.Read more about Filerobot</t>
  </si>
  <si>
    <t>SmartCryptor</t>
  </si>
  <si>
    <t>https://www.getapp.com/security-software/a/smartcryptor/</t>
  </si>
  <si>
    <t>SmartCryptor helps you encrypt your data so that you can store them securely on any cloud storage. You can also share it with others anytime, using any device and retain complete control over who has authority to decrypt and access the data.Read more about SmartCryptor</t>
  </si>
  <si>
    <t>Azure Files</t>
  </si>
  <si>
    <t>https://www.getapp.com/collaboration-software/a/azure-files/</t>
  </si>
  <si>
    <t>Azure Files is a file-sharing software that helps businesses manage enterprise-grade file shares in the cloud using server message block (SMB) file protocols. The platform offers Azure File Sync and a storage migration service, which enables administrators to lift and shift file shares as well as existing servers to the cloud.Read more about Azure Files</t>
  </si>
  <si>
    <t>bigfile</t>
  </si>
  <si>
    <t>https://www.getapp.com/collaboration-software/a/bigfile/</t>
  </si>
  <si>
    <t>The Swiss software solution for secure file sharing. Bigfile can be used from any computer without installation and login. As a free file sharing service, bigfile offers 5GB of data volume for sending large files. Choose yourself if you want to share the files as email or via a link.Read more about bigfile</t>
  </si>
  <si>
    <t>SecureSheet</t>
  </si>
  <si>
    <t>https://www.getapp.com/hr-employee-management-software/a/securesheet/</t>
  </si>
  <si>
    <t>Turn Your Compensation Spreadsheet Into a Secure, Multi-User Business Application with SecureSheet20 years proven, trusted and secure technology helping customers everyday make their lives easier.See why so many companies rely on SecureSheet to meet the needs their HRIS systems can't meet...Read more about SecureSheet</t>
  </si>
  <si>
    <t>Yohn</t>
  </si>
  <si>
    <t>https://www.getapp.com/all-software/a/yohn/</t>
  </si>
  <si>
    <t>Yohn is a custom URL shortener that allows you to share files using branded links with your own domain. It comes with built-in analytics, password protection for files and can either be used as a SaaS solution or hosted in your AWS account, which guarantees low running costs and maximum privacy.Read more about Yohn</t>
  </si>
  <si>
    <t>JUMBOmail</t>
  </si>
  <si>
    <t>https://www.getapp.com/collaboration-software/a/jumbomail/</t>
  </si>
  <si>
    <t>JUMBOmail is a file-sharing service enabling users to send and share files up to 1TB. It supports dragging and dropping files into its interface, facilitating the sharing of photos, videos, music, documents, etc. Free transfers are available for files up to 2GB, with larger sizes available for subscribers. JUMBOmail also offers gallery layouts for showcasing media and aims to simplify large file sharing with its user-friendly interface.Read more about JUMBOmail</t>
  </si>
  <si>
    <t>Symantec File Share Encryption</t>
  </si>
  <si>
    <t>https://www.getapp.com/collaboration-software/a/symantec-file-share-encryption/</t>
  </si>
  <si>
    <t>Symantec File Share Encryption is a robust solution designed to help organizations protect their sensitive data while enabling secure file sharing across internal and cloud-based file servers. With its advanced encryption capabilities, File Share Encryption automatically and transparently encrypts files and folders based on either manual or centralized policy, ensuring that only authorized users can read or modify files. This approach fulfills partner and regulatory requirements for informationRead more about Symantec File Share Encryption</t>
  </si>
  <si>
    <t>EZ File Drop</t>
  </si>
  <si>
    <t>https://www.getapp.com/collaboration-software/a/ez-file-drop/</t>
  </si>
  <si>
    <t>EZ File Drop gives you a customizable and branded upload form that sends files directly to your Google Drive, Dropbox, OneDrive, or Box account.Read more about EZ File Drop</t>
  </si>
  <si>
    <t>Transloadit</t>
  </si>
  <si>
    <t>https://www.getapp.com/it-management-software/a/transloadit/</t>
  </si>
  <si>
    <t>Transloadit is the most advanced file uploading and processing API. It’s run by the same people that made Tus and Uppy.Read more about Transloadit</t>
  </si>
  <si>
    <t>Stellar Library allows custodians on the library to control whom they invite into the library as well as the rights of readers to email, print, download infoRead more about Stellar Secure Business Platforms</t>
  </si>
  <si>
    <t>Binfer</t>
  </si>
  <si>
    <t>https://www.getapp.com/collaboration-software/a/binfer/</t>
  </si>
  <si>
    <t>Binfer is a direct device-to-device data transfer platform which features file sharing, web drop, communication, sync &amp; private cloud technologyRead more about Binfer</t>
  </si>
  <si>
    <t>TDCloud</t>
  </si>
  <si>
    <t>https://www.getapp.com/collaboration-software/a/tdcloud/</t>
  </si>
  <si>
    <t>TDCloud is a cloud-based solution for businesses of all sizes that assists with managed file transfer, enabling seamless data exchange between organizations.Read more about TDCloud</t>
  </si>
  <si>
    <t>SFTPPlus</t>
  </si>
  <si>
    <t>https://www.getapp.com/finance-accounting-software/a/sftpplus/</t>
  </si>
  <si>
    <t>SFTPPlus secure managed file transfer software provides on-premise &amp; cloud server +client cross-platform solutions for encrypted data transfers using SFTP/FTPS/HTTPS protocols. It offers enterprise-level features such as automated file transfers, multi-protocol support, cross-platform compatibility,Read more about SFTPPlus</t>
  </si>
  <si>
    <t>Syncplify Server!</t>
  </si>
  <si>
    <t>https://www.getapp.com/collaboration-software/a/syncplify-server/</t>
  </si>
  <si>
    <t>Syncplify delivers industry-leading secure file transfer software for businesses needing encrypted file sharing and professional FTP/SFTP servers. Designed for both Windows and Linux, Syncplify offers cross-platform SFTP server solutions that ensure HIPAA and GDPR compliant file sharing.Read more about Syncplify Server!</t>
  </si>
  <si>
    <t>Lizard Safeguard PDF Security</t>
  </si>
  <si>
    <t>https://www.getapp.com/collaboration-software/a/lizard-safeguard-pdf-security/</t>
  </si>
  <si>
    <t>Safeguard PDF Security enables companies to share and sell PDF files securely.  It provides persistent protection of documents regardless of their location with encryption, DRM and licensing controls.  Stop unuauthorized access and control how your documents are used.Read more about Lizard Safeguard PDF Security</t>
  </si>
  <si>
    <t>Next3 Offload</t>
  </si>
  <si>
    <t>https://www.getapp.com/collaboration-software/a/next3-offload/</t>
  </si>
  <si>
    <t>Make your WordPress blazing fast by offloading your files to AWS S3!Read more about Next3 Offload</t>
  </si>
  <si>
    <t>FileTransfer.io</t>
  </si>
  <si>
    <t>https://www.getapp.com/collaboration-software/a/filetransfer-io/</t>
  </si>
  <si>
    <t>FileTransfer.io is a web-based file-sharing software designed to help businesses and individuals send large files to multiple recipients at the same time. It lets users drag and drop their files on the page to generate a download link, which can be shared with others.Read more about FileTransfer.io</t>
  </si>
  <si>
    <t>LeapFILE</t>
  </si>
  <si>
    <t>https://www.getapp.com/collaboration-software/a/leapfile/</t>
  </si>
  <si>
    <t>LeapFILE is a file-sharing software designed to help businesses send and receive files of all sizes with clients using a branded website. Managers can create specific document repositories for teams, export files in Microsoft Excel formats, and add, bulk import, or disable external users according to requirements.Read more about LeapFILE</t>
  </si>
  <si>
    <t>Infince makes file sharing easy. Share files securely with collaborators internal or external with strict user permissions.Read more about Infince</t>
  </si>
  <si>
    <t>SafeSend Exchange</t>
  </si>
  <si>
    <t>https://www.getapp.com/collaboration-software/a/safesend-exchange/</t>
  </si>
  <si>
    <t>SafeSend Exchange is the only solution that overcomes the challenge of serving taxpayers that want their data sent via email.Read more about SafeSend Exchange</t>
  </si>
  <si>
    <t>SendBig</t>
  </si>
  <si>
    <t>https://www.getapp.com/collaboration-software/a/sendbig/</t>
  </si>
  <si>
    <t>SendBig is a Free, secure and reliable file sharing website. SendBig allows sharing Unlimited files, images and videos up to 30GB per transfer for Free. Sign up to SendBig PRO for Free and enjoy a lot of amazing and unique features available only at SendBig.Read more about SendBig</t>
  </si>
  <si>
    <t>Couchdrop</t>
  </si>
  <si>
    <t>https://www.getapp.com/collaboration-software/a/couchdrop/</t>
  </si>
  <si>
    <t>Couchdrop is a secure file transfer platform for government agencies, healthcare, finance,  logistics, and data analytics firms. Key features include HIPAA compliance, version control, audit trail, encryption, 3rd party integrations, API, content &amp; file management, and graunluar user controlsRead more about Couchdrop</t>
  </si>
  <si>
    <t>SKyDrop</t>
  </si>
  <si>
    <t>https://www.getapp.com/collaboration-software/a/skydrop/</t>
  </si>
  <si>
    <t>SKyDrop is a dedicated tool for storing and sharing data. It is accessible free of charge up to certain limits for users whose requirements are fairly modest. It is possible to send fairly large multimedia documents, but paid plans are also available.Read more about SKyDrop</t>
  </si>
  <si>
    <t>Binokula</t>
  </si>
  <si>
    <t>https://www.getapp.com/collaboration-software/a/binokula/</t>
  </si>
  <si>
    <t>Binokula is a cloud-based software designed to help businesses view and share Power BI reports with external stakeholders. The platform allows users to publish interactive reports that can be accessed on a range of devices, including mobile, MacOS, and iOS.Read more about Binokula</t>
  </si>
  <si>
    <t>ZippyFiles</t>
  </si>
  <si>
    <t>https://www.getapp.com/collaboration-software/a/zippyfiles/</t>
  </si>
  <si>
    <t>ZippyFiles is a cloud-based platform that helps businesses securely share files up to 10GB in size with end-to-end encryption. It allows users to set expiration dates for shared links, ensuring control over access. With ZippyFiles, users can also upload various file types such as images, documents, music, and videos, centralizing their files for sharing and access.Read more about ZippyFiles</t>
  </si>
  <si>
    <t>DropEvent</t>
  </si>
  <si>
    <t>https://www.getapp.com/collaboration-software/a/dropevent/</t>
  </si>
  <si>
    <t>DropEvent is a photo sharing platform for collecting, organizing, and sharing photos easily. Users can upload and download from galleries using a single link without accounts or apps. It offers unlimited high-res photo storage, customizable and brandable galleries with password protection. Ideal for seamless photo sharing at various events.Read more about DropEvent</t>
  </si>
  <si>
    <t>Share files of any size with our secure and user-friendly platform.Direct Download Links and  convenient file access.Enhanced Security: Control access with passwords, set expiration dates, and restrict downloads to specific users.Flexible Sharing Options: Share via email, social media embed links .Read more about Rediafile</t>
  </si>
  <si>
    <t>Hunni</t>
  </si>
  <si>
    <t>https://www.getapp.com/security-software/a/hunni/</t>
  </si>
  <si>
    <t>Hunni is a data sharing platform designed to help organizations efficiently and securely share data and documents internally or externally. The platform offers features such as an Excel add-in, approval workflows, views and models, alerts, and a robust API, allowing businesses to democratize their enterprise data and empower their teams to manage data sharing without technical resources.Read more about Hunni</t>
  </si>
  <si>
    <t>Filifly</t>
  </si>
  <si>
    <t>https://www.getapp.com/collaboration-software/a/filifly/</t>
  </si>
  <si>
    <t>Filifly is a fast, secure, and free cloud-based file-sharing platform. With end-to-end encryption and seamless social media integration, Filifly makes file transfers effortless.Read more about Filifly</t>
  </si>
  <si>
    <t>Hexiosec Transfer</t>
  </si>
  <si>
    <t>https://www.getapp.com/collaboration-software/a/hexiosec-transfer/</t>
  </si>
  <si>
    <t>Hexiosec Transfer is a secure file transfer solution with end-to-end encryption. It supports large files, Outlook integration, expiry controls, and audit trails. The tool is GDPR/HIPAA compliant.Read more about Hexiosec Transfer</t>
  </si>
  <si>
    <t>WorkPhotos</t>
  </si>
  <si>
    <t>https://www.getapp.com/collaboration-software/a/workphotos/</t>
  </si>
  <si>
    <t>WorkPhotos is a group messaging app  for taking, sharing and storing photos at work. It allows you to easily record and share photos of every job with your team. You can create workspaces for separate teams, projects and subcontractors. It integrates with Dropbox for desktop access and file storage.WorkPhotos is just that. An instant messaging platform for teams to quickly capture what matters.Instantly share vital images without using your device storage or your personal apps.Read more about WorkPhotos</t>
  </si>
  <si>
    <t>Kingshiper NTFS for Mac</t>
  </si>
  <si>
    <t>https://www.getapp.com/collaboration-software/a/kingshiper-ntfs-for-mac/</t>
  </si>
  <si>
    <t>Kingshiper NTFS for Mac enables users to work with NTFS storage devices on their Mac. The application allows for reading and writing on NTFS drives, ensuring data transfer between Mac and NTFS drives. Key features of the software include a menu bar application for mounting and unmounting NTFS drives, compatibility with Apple M1 and Intel chips, and support for various storage devices such as HDDs, SSDs, and USBs. The software provides users with control over their data and facilitates interactioRead more about Kingshiper NTFS for Mac</t>
  </si>
  <si>
    <t>Securely Send</t>
  </si>
  <si>
    <t>https://www.getapp.com/collaboration-software/a/securely-send/</t>
  </si>
  <si>
    <t>Securely Send is a web-based software that helps businesses in real estate, healthcare, manufacturing, IT, education, and other sectors share files up to 2 GB with intended recipients. The solution uses a secure sockets layer (SSL) encryption to transmit data on the website.Read more about Securely Send</t>
  </si>
  <si>
    <t>Cornerstone MFT Server</t>
  </si>
  <si>
    <t>https://www.getapp.com/security-software/a/cornerstone-mft/</t>
  </si>
  <si>
    <t>Cornerstone MFT is a cloud-based solution, which assists enterprises, financial services and healthcare organizations with managing security and file transfers across servers. Key features include process automation, compliance management, collaboration, and data encryption.Read more about Cornerstone MFT Server</t>
  </si>
  <si>
    <t>Upstore</t>
  </si>
  <si>
    <t>https://www.getapp.com/collaboration-software/a/upstore/</t>
  </si>
  <si>
    <t>Upstore is a cloud-based file sharing platform designed to help professionals upload and store files in a centralized repository. Registered users can manage, delete or rename documents according to requirements.Read more about Upstore</t>
  </si>
  <si>
    <t>SendGB</t>
  </si>
  <si>
    <t>https://www.getapp.com/collaboration-software/a/sendgb/</t>
  </si>
  <si>
    <t>SendGB is an online file transfer solution designed to help businesses transfer large files of up to 20 GB. The system offers 1 TB storage, allowing users to transfers 20 GB of files at the same time.Read more about SendGB</t>
  </si>
  <si>
    <t>Lexzur Contra is an AI-powered CLM platform that streamlines contract workflows with automation, real-time collaboration, secure file sharing, and digital signatures. Centralize documents, reduce risk, and boost team efficiency in one unified workspace.Read more about Contra</t>
  </si>
  <si>
    <t>Idea Management</t>
  </si>
  <si>
    <t>https://www.getapp.com/collaboration-software/idea-management/os/web-based</t>
  </si>
  <si>
    <t>Asana is an idea management platform that connects all your work in one place and bring teams together, anywhere. Use AI-powered features to manage tasks, track progress, and adapt quickly to changing priorities. Join millions of users across 200+ countries using Asana to get more done.Read more about Asana</t>
  </si>
  <si>
    <t>monday.com, an award-winning tool, is the ideal solution for idea management helping teams bring the best ideas to fruition by capture, prioritize and organize ideas. Easily bring ideators and decision-makers together in one tool so real progress can be made on the ideas you believe in.Read more about monday.com</t>
  </si>
  <si>
    <t>Miro is the online collaborative whiteboard platform that gives remote teams the tools to run brainstorms, capture creativity, and develop the best ideas. With over 250 ready-made templates, Miro helps users connect and collaborate like they’re in person. Start collaborating quickly with your team!Read more about Miro</t>
  </si>
  <si>
    <t>Wrike is an idea management software solution trusted by more than 20,000 companies worldwide. Real-time collaboration features include live editing, shared calendars, proofing tools, and 400+ app integrations. Combine your ideas on one platform to boost efficiency and encourage team innovation.Read more about Wrike</t>
  </si>
  <si>
    <t>MeisterTask is the most intuitive project and task management tool on the web. Thanks to its native integration with MindMeister mind mapping, idea management has never been easier or more fun!Read more about MeisterTask</t>
  </si>
  <si>
    <t>Empower your community to submit ideas and vote for existing ones with Aha! Ideas. Review, organize, and score ideas in a central location. Integrate with Salesforce to prioritize what drives revenue. Analyze feedback trends at the individual, company, and segment level. Use AI to uncover new themesRead more about Aha!</t>
  </si>
  <si>
    <t>Efficiently manage tasks with Zoho Projects. Collaborate seamlessly, track progress in real time, and meet deadlines with ease.Read more about Zoho Projects</t>
  </si>
  <si>
    <t>Bitrix24 is a leading free social idea management and collaboration platform used by over 12 million companies worldwide. Available in cloud and on-premise with open source code access. Share and discuss ideas, manage knowledge, manage projects and do more with Bitrix24!Read more about Bitrix24</t>
  </si>
  <si>
    <t>MindMeister</t>
  </si>
  <si>
    <t>https://www.getapp.com/collaboration-software/a/mindmeister/</t>
  </si>
  <si>
    <t>MindMeister is a cloud-based mind mapping solution designed to help organizations of all sizes manage brainstorming, collaboration, idea management, and project planning. MindMeister enables users to graphically represent information using videos, comments and PDFs or spreadsheets.Read more about MindMeister</t>
  </si>
  <si>
    <t>Ideanote</t>
  </si>
  <si>
    <t>https://www.getapp.com/collaboration-software/a/ideanote/</t>
  </si>
  <si>
    <t>Collect, develop and act on the best ideas from employees and customers without any of the busywork.Read more about Ideanote</t>
  </si>
  <si>
    <t>Feature organization, feature prioritization, user feedbackRead more about Productboard</t>
  </si>
  <si>
    <t>Ideas &amp; campaign management for transforming your product, processes and organization.Read more about MangoApps</t>
  </si>
  <si>
    <t>Ideawake</t>
  </si>
  <si>
    <t>https://www.getapp.com/collaboration-software/a/ideawake/</t>
  </si>
  <si>
    <t>Shockingly simple idea management platform proven to transform ideas into impact. Return on Investment Guarantee, fast and easy onboarding, 24x7 customer support, and enterprise grade security.Read more about Ideawake</t>
  </si>
  <si>
    <t>Inject innovation into your company with Brightidea's Innovation Management Platform. Source better ideas and implement new innovations.Read more about Brightidea</t>
  </si>
  <si>
    <t>Nolt</t>
  </si>
  <si>
    <t>https://www.getapp.com/collaboration-software/a/nolt/</t>
  </si>
  <si>
    <t>Nolt is a collaborative place for all your customer feedback – no more outdated spreadsheets, cluttered documents, or chaotic Trello boards. Engage your customers and understand what your users want most. Create a roadmap in just a few clicks and communicate your big picture.Read more about Nolt</t>
  </si>
  <si>
    <t>LoopedIn</t>
  </si>
  <si>
    <t>https://www.getapp.com/customer-management-software/a/productstash/</t>
  </si>
  <si>
    <t>LoopedIn is a product roadmap software that helps businesses collect feedback, manage ideas, announce updates, and more from within a unified platform. Staff members can create white-labeled public idea boards to let customers, website visitors and other stakeholders submit and vote on ideas.Read more about LoopedIn</t>
  </si>
  <si>
    <t>Capture, evaluate, and prioritize ideas. Foster collaboration and drive continuous improvement with Strategic Roadmap's Idea Management tool.Read more about Strategic Roadmaps</t>
  </si>
  <si>
    <t>Higher Logic Vanilla</t>
  </si>
  <si>
    <t>https://www.getapp.com/website-ecommerce-software/a/vanilla-forums/</t>
  </si>
  <si>
    <t>Vanilla Forums is the top-rated community-centric ideation software trusted by the world's top brands.Read more about Higher Logic Vanilla</t>
  </si>
  <si>
    <t>Qmarkets</t>
  </si>
  <si>
    <t>https://www.getapp.com/collaboration-software/a/ideation-2-0/</t>
  </si>
  <si>
    <t>Don’t just talk about innovation, make sure it happens. Nurture a culture of collaboration to gather, manage, and implement impactful ideas that deliver ongoing value for your organization.Read more about Qmarkets</t>
  </si>
  <si>
    <t>Planbox will gain access to new perspectives, specialized knowledge and other capabilities. Your organization will have the opportunity to work more collaboratively and closely with it's customers and business partners.Read more about Planbox Innovate</t>
  </si>
  <si>
    <t>Planview IdeaPlace</t>
  </si>
  <si>
    <t>https://www.getapp.com/collaboration-software/a/spigit/</t>
  </si>
  <si>
    <t>Planview Spigit is the global leader of idea management software enterprises. Easily ideate, engage and implement the best ideas from your crowd.Read more about Planview IdeaPlace</t>
  </si>
  <si>
    <t>Mindomo</t>
  </si>
  <si>
    <t>https://www.getapp.com/collaboration-software/a/mindomo/</t>
  </si>
  <si>
    <t>Mindomo is an online mind mapping tool and collaborative services provider that offers the perfect setting for developing concepts, brainstorming and working within a team.Read more about Mindomo</t>
  </si>
  <si>
    <t>HYPE Boards</t>
  </si>
  <si>
    <t>https://www.getapp.com/collaboration-software/a/viima/</t>
  </si>
  <si>
    <t>HYPE Boards is an agile innovation tool designed to decentralize and accelerate innovation across your organization. Built for agility and intuitive use, HYPE Boards empowers teams to innovate at the speed of change.Read more about HYPE Boards</t>
  </si>
  <si>
    <t>UseResponse</t>
  </si>
  <si>
    <t>https://www.getapp.com/customer-service-support-software/a/useresponse/</t>
  </si>
  <si>
    <t>Organize online documentation, customer self-service and provide customer support with UseResponse's customer feedback software and help desk system.Read more about UseResponse</t>
  </si>
  <si>
    <t>Accept Mission</t>
  </si>
  <si>
    <t>https://www.getapp.com/collaboration-software/a/accept-mission/</t>
  </si>
  <si>
    <t>Accept Mission enables a very swift introduction to Idea Management. The platform offers enhanced gamification and multiple tools for organisations to collect, qualify and select ideas for innovation projects.Read more about Accept Mission</t>
  </si>
  <si>
    <t>Mindhive</t>
  </si>
  <si>
    <t>https://www.getapp.com/collaboration-software/a/mindhive/</t>
  </si>
  <si>
    <t>Mindhive brings the shared economy to problem-solving. It efficiently and quickly accesses and brings to bear otherwise latent skills and experiences, to deliver insight and innovation in addressing difficult problems.Read more about Mindhive</t>
  </si>
  <si>
    <t>Medallia Ideas</t>
  </si>
  <si>
    <t>https://www.getapp.com/collaboration-software/a/crowdicity/</t>
  </si>
  <si>
    <t>Crowdicity is an online idea management platform with a collaborative, social approach to gathering feedback &amp; evaluating responses to organizational challengesRead more about Medallia Ideas</t>
  </si>
  <si>
    <t>ITONICS</t>
  </si>
  <si>
    <t>https://www.getapp.com/business-intelligence-analytics-software/a/itonics/</t>
  </si>
  <si>
    <t>Shorten the path from ideation to market with the AI-powered Innovation Operating System (OS). Drive innovation campaigns, harness collective intelligence, and use GenAI to supercharge ideas. Mobilize your ecosystem with ITONICS’ idea submission portals and customizable stage-gate processes.Read more about ITONICS</t>
  </si>
  <si>
    <t>Accubate</t>
  </si>
  <si>
    <t>https://www.getapp.com/collaboration-software/a/accubate/</t>
  </si>
  <si>
    <t>Launch, manage, automate, measure and boost value to any program with Accubate.Read more about Accubate</t>
  </si>
  <si>
    <t>CrowdWorx Innovation Engine</t>
  </si>
  <si>
    <t>https://www.getapp.com/collaboration-software/a/crowdworx/</t>
  </si>
  <si>
    <t>Integrated software for Idea Management, Idea Campaigns, Idea Implementation Tracking, Crowdsourcing, and Best Practices Sharing. Our tools have been deployed at &gt;200 customers generating significant cost savings for companies like Qualcomm, Munich Re Insurance, Henkel, Deutsche Bahn, Nestle, ABB.Read more about CrowdWorx Innovation Engine</t>
  </si>
  <si>
    <t>Ideally</t>
  </si>
  <si>
    <t>https://www.getapp.com/collaboration-software/a/ideally/</t>
  </si>
  <si>
    <t>Ideally is an on-demand insights platform that provides brands with statistically representative responses from the target audience. Teams can access actionable insights from customers from the very beginning and throughout the creative process. With robust research practices, dynamic theming, driver analysis, and AI-generated summaries, Ideally supports brands to explore, discover, and iterate with confidence.Read more about Ideally</t>
  </si>
  <si>
    <t>Idea Drop</t>
  </si>
  <si>
    <t>https://www.getapp.com/collaboration-software/a/idea-drop/</t>
  </si>
  <si>
    <t>Idea Drop is an online idea management solution with native mobile app support, enabling businesses to set challenges and capture innovative solutionsRead more about Idea Drop</t>
  </si>
  <si>
    <t>Feedbear</t>
  </si>
  <si>
    <t>https://www.getapp.com/collaboration-software/a/feedbear/</t>
  </si>
  <si>
    <t>FeedBear helps companies collect customer feedback, manage customer satisfaction scores, and communicate with their customers at scale.Read more about Feedbear</t>
  </si>
  <si>
    <t>Choose Yumana's leading innovation management software to efficiently manage your innovation portfolios and activate your partners' ecosystem.Join industry leaders such as L'Oréal, LVMH, VINCI and many other corporates and mid-sized: opt for Yumana.Read more about Yumana</t>
  </si>
  <si>
    <t>Vet ideas and develop them into impactful business concepts.Read more about IdeaScale</t>
  </si>
  <si>
    <t>Integrated seamlessly into Craft.io’s product management platform, our feedback portal is an advanced idea management tool that lets teams solicit and capture feedback, use best-practice frameworks to prioritize ideas, and ensure ideas connect to company objectives before adding them to the roadmap.Read more about Craft.io</t>
  </si>
  <si>
    <t>Keto fosters innovation from the start by capturing and evaluating ideas in a structured pipeline. Teams can collaborate on ideas and develop them into projects. This ensures the best concepts are prioritized and aligned with strategic goals for maximum impact.Read more about Keto AI+ Platform</t>
  </si>
  <si>
    <t>Vistaly</t>
  </si>
  <si>
    <t>https://www.getapp.com/operations-management-software/a/vistaly/</t>
  </si>
  <si>
    <t>Vitaly offers a cloud-based product roadmap solution for businesses to manage connections between business metrics and opportunities on a visual map.Read more about Vistaly</t>
  </si>
  <si>
    <t>Yambla</t>
  </si>
  <si>
    <t>https://www.getapp.com/collaboration-software/a/yambla/</t>
  </si>
  <si>
    <t>Your innovation program, in the cloud.Read more about Yambla</t>
  </si>
  <si>
    <t>IdeaBridge</t>
  </si>
  <si>
    <t>https://www.getapp.com/development-tools-software/a/ideabridge/</t>
  </si>
  <si>
    <t>IdeaBridge is founded in 2017 and runs out of Bardez, India provides enterprise innovation and idea management platform. It allows users to manage new products and services ideas, collaborates with teams. IdeaBridge provides solutions for professional services, financial, manufacturing, marketing, gRead more about IdeaBridge</t>
  </si>
  <si>
    <t>IdeasMine</t>
  </si>
  <si>
    <t>https://www.getapp.com/collaboration-software/a/ideasmine/</t>
  </si>
  <si>
    <t>IdeasMine is a cloud-based idea management solution that helps businesses manage their innovation projects. It provides all of the tools needed to manage projects, such as ideas manager, tasks manager, and instant personalization. It enables users to produce a well-documented idea in just two clicks. They can prioritize its importance and take responsibility for implementing it.Read more about IdeasMine</t>
  </si>
  <si>
    <t>Ideate in an efficient and safe manner; ensuring the best ideas get the attention they deserve.Read more about Collide</t>
  </si>
  <si>
    <t>Wave</t>
  </si>
  <si>
    <t>https://www.getapp.com/collaboration-software/a/wave-1/</t>
  </si>
  <si>
    <t>Wave is an idea management software designed to capture, collaborate, evaluate, select, and nurture ideas for business growth. Built on the SharePoint platform, the tool enables organizations to harness the power of collective intelligence and artificial intelligence to drive sustainable innovation.Read more about Wave</t>
  </si>
  <si>
    <t>AEVO</t>
  </si>
  <si>
    <t>https://www.getapp.com/collaboration-software/a/aevo/</t>
  </si>
  <si>
    <t>AEVO is a modular solution for corporate innovation management that makes it possible to stimulate intrapreneurship through the implementation of idea programs, improve the management of research projects, and use mechanisms to develop communication among teams. Available in English and Portuguese.Read more about AEVO</t>
  </si>
  <si>
    <t>Wazoku</t>
  </si>
  <si>
    <t>https://www.getapp.com/operations-management-software/a/idea-spotlight/</t>
  </si>
  <si>
    <t>Wazoku is a web-based idea management software that helps innovative businesses identify, filter &amp; prioritise their best-crowdsourced ideasRead more about Wazoku</t>
  </si>
  <si>
    <t>Co:tunity</t>
  </si>
  <si>
    <t>https://www.getapp.com/collaboration-software/a/co-tunity/</t>
  </si>
  <si>
    <t>Co:tunity is a collaborative trendspotting and idea management platform. It provides tools and processes that enable enterprises to easily gather, share, analyze and develop ideas as well as trends and scenarios.Read more about Co:tunity</t>
  </si>
  <si>
    <t>Upsiide</t>
  </si>
  <si>
    <t>https://www.getapp.com/collaboration-software/a/upsiide/</t>
  </si>
  <si>
    <t>Automated research technology for marketing and insights teams who want to innovate wiser and go to market faster.Read more about Upsiide</t>
  </si>
  <si>
    <t>HYPE Innovation</t>
  </si>
  <si>
    <t>https://www.getapp.com/collaboration-software/a/hype-go/</t>
  </si>
  <si>
    <t>HYPE Innovation is a cloud-based innovation management solution which helps small to midsize firms manage the complete innovation life cycle. The platform facilitates brainstorming, collaboration, project tracking, front-end portfolio management, evaluation and implementation.Read more about HYPE Innovation</t>
  </si>
  <si>
    <t>Skipso</t>
  </si>
  <si>
    <t>https://www.getapp.com/collaboration-software/a/skipsolabs/</t>
  </si>
  <si>
    <t>SkipsoLabs is a cloud-based innovation and idea management solution designed to help public and private sector organizations find, manage, and develop great ideas. SkipsoLabs streamlines the idea submission process by allowing employees from various departments to submit ideas digitally, and share them with others via email or social media channels. The system is easy to use and comes with intuitive dashboards that can be customized for individual teams or projects.Read more about Skipso</t>
  </si>
  <si>
    <t>Nosco</t>
  </si>
  <si>
    <t>https://www.getapp.com/collaboration-software/a/nosco-1/</t>
  </si>
  <si>
    <t>The Nosco platform is your go-to place for all your innovation initiatives - Idea campaign, open innovation, incubation project, you name it. We help you digitise your innovation efforts, promote cross-organisational collaboration and bring your best ideas to life faster.Read more about Nosco</t>
  </si>
  <si>
    <t>Use edison365ideas to capture, manage and evaluate ideas against your organization's strategic objectives, while also engaging your entire workforce using gamification options.Read more about edison365 suite</t>
  </si>
  <si>
    <t>Facilitate mind mapping for effective idea organization. Utilize Board, a digital whiteboard, to visually represent and connect ideas. Collaborate across devices, fostering collective intelligence and project growth. Enhance team engagement and collaboration with Klaxoon's intuitive platform.Read more about Klaxoon</t>
  </si>
  <si>
    <t>Vizologi</t>
  </si>
  <si>
    <t>https://www.getapp.com/collaboration-software/a/vizologi/</t>
  </si>
  <si>
    <t>Get AI-generated answers to all your business questions about companies, markets, and trends driving transformational changeRead more about Vizologi</t>
  </si>
  <si>
    <t>Allows companies of all sizes to innovate continuously by deliberately leading the ideation process.Read more about Innovation Minds</t>
  </si>
  <si>
    <t>Exago Smart</t>
  </si>
  <si>
    <t>https://www.getapp.com/collaboration-software/a/idea-market/</t>
  </si>
  <si>
    <t>Idea Management SoftwareRead more about Exago Smart</t>
  </si>
  <si>
    <t>Ideation to realization. Vote on Ideas, define proposals and run approved projectsRead more about Tallium</t>
  </si>
  <si>
    <t>Ideation360</t>
  </si>
  <si>
    <t>https://www.getapp.com/collaboration-software/a/ideation360/</t>
  </si>
  <si>
    <t>Ideation360 is a SaaS-based platform for driving organizational innovation through the collection, selection and testing of ideas from a network of stakeholdersRead more about Ideation360</t>
  </si>
  <si>
    <t>Put both staff and users in control of product and idea management. Close the feedback loop during each milestone.Read more about Helprace</t>
  </si>
  <si>
    <t>Rever</t>
  </si>
  <si>
    <t>https://www.getapp.com/collaboration-software/a/rever/</t>
  </si>
  <si>
    <t>Rever is an idea management solution designed to help businesses in food processing &amp; packaging &amp; industrial manufacturing &amp; assembly industries, experiment with ideas through collaboration &amp; continuous improvement processes. It lets users share best practices with multiple teams &amp; implement ideas.Read more about Rever</t>
  </si>
  <si>
    <t>ProdPad is a flexible product management tool for product managers to collect team ideas and user feedback, and create product roadmapsRead more about ProdPad</t>
  </si>
  <si>
    <t>Braineet Crowdsourcing</t>
  </si>
  <si>
    <t>https://www.getapp.com/collaboration-software/a/braineet-crowdsourcing/</t>
  </si>
  <si>
    <t>Braineet Crowdsourcing is an idea management platform that allows businesses to streamline collaboration across the internal and external ecosystem. Employees can share their best practices, experiments, and wins with various business units according to requirements.Read more about Braineet Crowdsourcing</t>
  </si>
  <si>
    <t>XiBE</t>
  </si>
  <si>
    <t>https://www.getapp.com/collaboration-software/a/xibe/</t>
  </si>
  <si>
    <t>XiBE is an idea-realization platform that combines ideation and power-to-execute to bring ideas to results.Read more about XiBE</t>
  </si>
  <si>
    <t>LinkFacts</t>
  </si>
  <si>
    <t>https://www.getapp.com/collaboration-software/a/linkfacts/</t>
  </si>
  <si>
    <t>LinkFacts software is a web-based concept and mind mapping application that allows users to visually create, develop, or share information, notions, and ideas. Key software features include surveys and feedback, data import and export, flowcharts, templates, and collaborative brainstorming tools.Read more about LinkFacts</t>
  </si>
  <si>
    <t>Consideration</t>
  </si>
  <si>
    <t>https://www.getapp.com/collaboration-software/a/organisedfeedback/</t>
  </si>
  <si>
    <t>Consideration is a cloud-based innovation and idea management platform that caters to businesses of all sizes. Consideration aids business users with managing customer stories, handling challenges, creating feedback communities, and sharing ideas for improving products, services, &amp; processes.Read more about Consideration</t>
  </si>
  <si>
    <t>Beeshake</t>
  </si>
  <si>
    <t>https://www.getapp.com/hr-employee-management-software/a/beeshake/</t>
  </si>
  <si>
    <t>Beeshake facilitates collective intelligence and collaborative innovation in companies. Employees become actors of your company's life and strategy by suggesting new ideas and innovations to make it more efficient, attractive and engaging.Read more about Beeshake</t>
  </si>
  <si>
    <t>Zeda.io</t>
  </si>
  <si>
    <t>https://www.getapp.com/project-management-planning-software/a/zeda-io/</t>
  </si>
  <si>
    <t>Unlock powerful insights with Zeda.io and drive product success by actively listening to user feedback - across channels. Seamlessly generate actionable insights from thousands of user voices in minutes and integrate them into your revenue-driven product roadmap.Read more about Zeda.io</t>
  </si>
  <si>
    <t>Codigital</t>
  </si>
  <si>
    <t>https://www.getapp.com/collaboration-software/a/codigital/</t>
  </si>
  <si>
    <t>Codigital is a cloud-based ideas engine, which helps teams and focus groups with strategic planning, innovation, market research, communications, and crowd-sourcing. Key features include trend analysis, questionnaire creation, collaboration, and polls.Read more about Codigital</t>
  </si>
  <si>
    <t>InnovationCast</t>
  </si>
  <si>
    <t>https://www.getapp.com/collaboration-software/a/innovationcast/</t>
  </si>
  <si>
    <t>Engage your employees in collaborative innovation. Find new growth avenues, tackle business challenges and keep improving what already sets you apart. Open innovation to selected customers, partners and suppliers without losing control. Leverage knowledge from universities, labs and R&amp;D providers.Read more about InnovationCast</t>
  </si>
  <si>
    <t>Nectir is the first idea management and innovation software to combine idea management, challenges and collaborative sprints in one intuitive platform. Nectir helps organizations develop an innovative culture while keeping focused on their goals with our intelligent strategic alignment algorithm.Read more about Nectir</t>
  </si>
  <si>
    <t>iMindQ</t>
  </si>
  <si>
    <t>https://www.getapp.com/collaboration-software/a/imindq/</t>
  </si>
  <si>
    <t>iMindQ is a brainstorming, collaboration and mind mapping solution used to visually organize thoughts through mind maps, organic mind maps, concept maps, flowcharts, and other diagrams with help to collaborate and brainstorm with the entire teamRead more about iMindQ</t>
  </si>
  <si>
    <t>smartcrowds</t>
  </si>
  <si>
    <t>https://www.getapp.com/collaboration-software/a/smartcrowds/</t>
  </si>
  <si>
    <t>smartcrowds is the leading idea-to-outcome cloud innovation management platform.  WIth integrated tools and methods backed by 20+ years of systems-based thinking, smartcrowds helps organisations remove blockages in their innovation process and build confidence in their innovation programme.Read more about smartcrowds</t>
  </si>
  <si>
    <t>Novable</t>
  </si>
  <si>
    <t>https://www.getapp.com/business-intelligence-analytics-software/a/novable/</t>
  </si>
  <si>
    <t>Novable's mission is to connect companies with the most relevant startups for their innovation, growth, transformation or corporate development strategies.Read more about Novable</t>
  </si>
  <si>
    <t>DirectSuggest</t>
  </si>
  <si>
    <t>https://www.getapp.com/hr-employee-management-software/a/directsuggest/</t>
  </si>
  <si>
    <t>DirectSuggest's award-winning employee suggestion box app streamlines the employee feedback process so employees can easily be heard and their company can effectively leverage their collective knowledge. We only cost $0.50 per-employee per-month, and have incredibly high ROI/Savings potential.Read more about DirectSuggest</t>
  </si>
  <si>
    <t>Wisembly is a web platform offering the possibility to create an idea box or workshops asynchronously or in real time within the framework of an event. Involve a greater number of remote collaborators for easier analysis and efficient data collection.Read more about Wisembly</t>
  </si>
  <si>
    <t>Vocoli</t>
  </si>
  <si>
    <t>https://www.getapp.com/collaboration-software/a/vocoli/</t>
  </si>
  <si>
    <t>Vocoli is an employee engagement and feedback management software that helps businesses of all sizes manage communications, capture ideas, facilitate collaboration, and more from within a unified platform. It enables supervisors to utilize the pre-designed pulse survey templates to track employee engagement on a yearly, monthly, quarterly, or weekly basis.Read more about Vocoli</t>
  </si>
  <si>
    <t>Orchidea</t>
  </si>
  <si>
    <t>https://www.getapp.com/collaboration-software/a/orchidea/</t>
  </si>
  <si>
    <t>Orchidea provides solutions for all innovation activities. Run always-open idea-collection, innovation challenges, or AI-powered brainstorming sessions. Orchidea is focused on innovation engagement so that managers can include all relevant stakeholders in the collaboration with ease.Read more about Orchidea</t>
  </si>
  <si>
    <t>HelloIgnite</t>
  </si>
  <si>
    <t>https://www.getapp.com/collaboration-software/a/helloignite/</t>
  </si>
  <si>
    <t>HelloIgnite is an idea crowdsourcing and management platform that connects ideas from your frontline employees to corporate innovation. It helps enterprises organize and focus on the best ideas and build the business cases required to turn those ideas into initiatives that drive impact.Read more about HelloIgnite</t>
  </si>
  <si>
    <t>ideeNet</t>
  </si>
  <si>
    <t>https://www.getapp.com/collaboration-software/a/ideenet-1/</t>
  </si>
  <si>
    <t>ideeNet is software that supports businesses with their idea management. It allows employees to submit their own ideas and there are functions to search for ideas, monitor ideas, inspect drafts, or implement a company points-based incentive scheme.Read more about ideeNet</t>
  </si>
  <si>
    <t>Fikra</t>
  </si>
  <si>
    <t>https://www.getapp.com/collaboration-software/a/fikra/</t>
  </si>
  <si>
    <t>Fikra is a cloud-based tool that aims to foster a culture of innovation and employee engagement within organizations. It serves as an idea bank where employees can submit their ideas in the form of text, audio, or video.Read more about Fikra</t>
  </si>
  <si>
    <t>innosabi software suite</t>
  </si>
  <si>
    <t>https://www.getapp.com/collaboration-software/a/innosabi-idea/</t>
  </si>
  <si>
    <t>innosabi is for those who believe that better is possible. We enable seamless collaboration, adapts to your workflows, and scales with your needs.Read more about innosabi software suite</t>
  </si>
  <si>
    <t>https://www.getapp.com/collaboration-software/a/helix-2/</t>
  </si>
  <si>
    <t>FN7 Helix, equipped with GeniusGPT, is the ultimate AI-driven platform designed primarily for solo founders, incubation centers, and universities.Read more about Helix</t>
  </si>
  <si>
    <t>Agorize</t>
  </si>
  <si>
    <t>https://www.getapp.com/collaboration-software/a/agorize/</t>
  </si>
  <si>
    <t>Agorize earned a spot in the latest major B2B software ranking for best idea management software.Enterprise companies leverage idea management software to structure the transformation process: reveal and assess ideas, problems, opportunities to develop innovative solutions at scale.Read more about Agorize</t>
  </si>
  <si>
    <t>CBA Compendio</t>
  </si>
  <si>
    <t>https://www.getapp.com/collaboration-software/a/cba-compendio/</t>
  </si>
  <si>
    <t>CBA Compendio is a knowledge management Software available as software as a service in the cloud. It helps you to find the best solution within your project: innovative, sustainable and with maximum benefit over the entire life cycle.Read more about CBA Compendio</t>
  </si>
  <si>
    <t>NanoNotion</t>
  </si>
  <si>
    <t>https://www.getapp.com/collaboration-software/a/nanonotion/</t>
  </si>
  <si>
    <t>NanoNotion is a cloud-based idea &amp; knowledge management platform designed to help users collect, share and surface ideas &amp; knowledge using a range of features and functionalities, including crowdsourcing, ratings, collaboration tools, statistics &amp; analytics, selectable metrics, commenting, and moreRead more about NanoNotion</t>
  </si>
  <si>
    <t>Innolytics Innovation Management Software</t>
  </si>
  <si>
    <t>https://www.getapp.com/collaboration-software/a/innolytics-innovation-management-software/</t>
  </si>
  <si>
    <t>Innolytics Innovation Management Software is a cloud-based innovation management solution, which assists small to medium sized businesses with idea evaluation and concept testing. Key features include employee networking, survey management, multilingual support, collaboration, and trend analysis.Read more about Innolytics Innovation Management Software</t>
  </si>
  <si>
    <t>Headstarter</t>
  </si>
  <si>
    <t>https://www.getapp.com/collaboration-software/a/headstarter/</t>
  </si>
  <si>
    <t>Headstarter is a democratic idea sharing platform empowering employees to submit, vote and collaborate on ideas.Read more about Headstarter</t>
  </si>
  <si>
    <t>InTool</t>
  </si>
  <si>
    <t>https://www.getapp.com/collaboration-software/a/intool/</t>
  </si>
  <si>
    <t>InTool digitizes surveillance and intelligence, facilitating strategic decision-making and promoting collaborative innovation.Read more about InTool</t>
  </si>
  <si>
    <t>Stemic</t>
  </si>
  <si>
    <t>https://www.getapp.com/collaboration-software/a/stemic/</t>
  </si>
  <si>
    <t>Stemic is a concept map creation tool that allows users to schematize situations or issues as a relational graph in order to understand complexity. It offers the possibility of constructing and sharing visions of situations in an digital space. Stemic supports manipulating data, creating categories and properties to describe objects, and visualizing relationships between elements to analyze systems.Read more about Stemic</t>
  </si>
  <si>
    <t>Strategyzer</t>
  </si>
  <si>
    <t>https://www.getapp.com/collaboration-software/a/strategyzer/</t>
  </si>
  <si>
    <t>Strategyzer is an innovation management platform that empowers businesses to build their own innovation ecosystem and design, test, and validate business ideas autonomously. This comprehensive platform delivers efficiency, scale, and business value through guided workflows, embedded e-learning modules, and data-driven decision making.Read more about Strategyzer</t>
  </si>
  <si>
    <t>Wellspring Innovation Management</t>
  </si>
  <si>
    <t>https://www.getapp.com/collaboration-software/a/wellspring-innovation-management/</t>
  </si>
  <si>
    <t>Wellspring Innovation Management is a purpose built innovation management software for technology scouting and transfer, corporate venturing, sponsored research, IP management and licensing. The platform offers scouting, workflow management, pipeline insights, and reporting.Read more about Wellspring Innovation Management</t>
  </si>
  <si>
    <t>Innovation Management</t>
  </si>
  <si>
    <t>https://www.getapp.com/collaboration-software/innovation/os/web-based</t>
  </si>
  <si>
    <t>Miro is #1 collaborative whiteboard platform for teams of any size, trusted by over 13M users worldwide. A quick and easy way for teams to capture, organize, and structure their ideas. Brainstorm, plan projects, map out information architecture, create org charts, and develop sales strategies.Read more about Miro</t>
  </si>
  <si>
    <t>MindMeister is a cloud-based mind mapping solution designed to help organizations of all sizes manage brainstorming, collaboration, innovation, and project planning. MindMeister enables users to graphically represent information using videos, comments and PDFs or spreadsheets.Read more about MindMeister</t>
  </si>
  <si>
    <t>SoftExpert Suite is a purpose-built solution for managing the entire lifecycle of new idea generation, encompassing implementation and evaluation of return on investment (ROI). The tool is an innovation and change management solution designed to cater to organizations of all sizes and segments.Read more about SoftExpert Suite</t>
  </si>
  <si>
    <t>#1 Customer Rated Innovation Management Software for 3 years in a row. Learn how Brightidea can enable your innovation efforts and how our software and solutions can help you realize the innovation outcomes that are most important for your business.Read more about Brightidea</t>
  </si>
  <si>
    <t>AI-enhanced innovation management software, empowering business leaders to achieve the impossible.Read more about Qmarkets</t>
  </si>
  <si>
    <t>Planview Spigit is the #1 idea management software for crowdsourcing ideas for enterprise innovation. Increase employee engagement, streamline processes, and more.Read more about Planview IdeaPlace</t>
  </si>
  <si>
    <t>AI-powered idea &amp; innovation platform for idea generation, idea management, project portfolio management, and analytics. Get a view on the whole innovation project portfolio and spot the right projects that deliver the most value at minimal effort. Analyse progression in just one dashboard.Read more about Accept Mission</t>
  </si>
  <si>
    <t>Drive innovation-led growth and accelerate your digital transformation with the AI-powered Innovation Operating System (OS). Integrate and scale all your innovation activities on an all-in-one platform.Read more about ITONICS</t>
  </si>
  <si>
    <t>Integrated software for Idea &amp; Innovation Management, Open Innovation &amp; Crowdsourcing, Innovation Projects and Idea Campaigns. Our tools have been applied to &gt;3,000 new products generating significant revenues for companies like Qualcomm, Munich Re Insurance, Henkel, Vodafone, Nestle, ABB etc.Read more about CrowdWorx Innovation Engine</t>
  </si>
  <si>
    <t>Idea management software that feeds the innovation pipeline with feasible, desirable, and viable new products, processes, business models, and more.Read more about IdeaScale</t>
  </si>
  <si>
    <t>Craft.io enables product teams to turn their innovative ideas into products that matter with an end-to-end platform that streamlines the entire product development process — from strategic planning, roadmapping, prioritization, and capacity planning, to portfolio management.Read more about Craft.io</t>
  </si>
  <si>
    <t>Keto elevates innovation management with end-to-end visibility. It guides ideas from inception through development into impactful projects. It helps prioritize R&amp;D investments and tracks outcomes, so each innovation advances strategy and maximizes return on innovation.Read more about Keto AI+ Platform</t>
  </si>
  <si>
    <t>Babele</t>
  </si>
  <si>
    <t>https://www.getapp.com/collaboration-software/a/babele/</t>
  </si>
  <si>
    <t>Babele is a community platform to manage innovation and entrepreneurship programs. It enables users to engage stakeholders in e-learning, idea generation, business modeling, online mentoring, and peer collaboration.Read more about Babele</t>
  </si>
  <si>
    <t>edison365ideas enables you to democratize innovation within your business, boost collaboration and capture ideas from across your business.Read more about edison365 suite</t>
  </si>
  <si>
    <t>We offer a suite of innovative solutions to help you solve problems, empower your people, and grow your business.Read more about Innovation Minds</t>
  </si>
  <si>
    <t>Exago collaborative innovation app speeds up your business transformation, by connecting to your people’s ideas, anytime, anywhere.Read more about Exago Smart</t>
  </si>
  <si>
    <t>PatSnap</t>
  </si>
  <si>
    <t>https://www.getapp.com/emerging-technology-software/a/patsnap/</t>
  </si>
  <si>
    <t>PetSnap's connected innovation intelligence platform helps you connect the right dots at every step of your innovation funnel.Read more about PatSnap</t>
  </si>
  <si>
    <t>Instant Messaging &amp; Chat</t>
  </si>
  <si>
    <t>https://www.getapp.com/collaboration-software/instant-messaging-chat/os/web-based</t>
  </si>
  <si>
    <t>Find your colleagues quickly in address book. See if they are available, busy or absent with the help of online indicator. Use group chat. View chat history.Read more about Bitrix24</t>
  </si>
  <si>
    <t>Asana is a chat and collaboration tool where you can connect all your work in one place and bring teams together, anywhere. From lists to boards, to calendars and gantt charts, organize work your way. Join millions of teams across 190 countries who use Asana to get more done.Read more about Asana</t>
  </si>
  <si>
    <t>GoToMeeting is an IM &amp; chat tool that allows users to host an online meeting with high-definition video conferencing from their Mac, PC, iPad, iPhone or Android device, with up to 250 participants. Users can meet, screen share and chat via internet browser, mobile or desktop application.Read more about GoTo Meeting</t>
  </si>
  <si>
    <t>Telegram</t>
  </si>
  <si>
    <t>https://www.getapp.com/collaboration-software/a/telegram/</t>
  </si>
  <si>
    <t>Telegram Messenger is a cloud-based mobile and desktop messaging platform supported by native apps on most popular operating systems and devices, allowing users or user groups to connect and conduct voice calls, send messages, multimedia and files of all types across an end-to-end encrypted serviceRead more about Telegram</t>
  </si>
  <si>
    <t>Connecteam is the collaboration, engagement and communication app that moves work forward and keeps your team connected in the tap of a button.Read more about Connecteam</t>
  </si>
  <si>
    <t>Google Chat</t>
  </si>
  <si>
    <t>https://www.getapp.com/it-communications-software/a/chat/</t>
  </si>
  <si>
    <t>Google Chat is a communication software that helps businesses of all sizes and non-profit organizations collaborate on projects and tasks. It lets users set up virtual chat rooms and chat threads, track task progress, and create follow-up tasks on a centralized platform.Read more about Google Chat</t>
  </si>
  <si>
    <t>Miro is #1 collaborative whiteboard platform, trusted by over 13M users worldwide. Easily collaborate, ideate and centralize communication. Get feedback, reviews, and approvals with multiple communication options using video, chat, commenting and many other collaborative features and integrations!Read more about Miro</t>
  </si>
  <si>
    <t>Use Zoho Meeting's built-in instant messenger tool to send instant chat messages to meeting participants during web conferencesRead more about Zoho Meeting</t>
  </si>
  <si>
    <t>Workplace from Facebook is a secure enterprise social networking platform that allows co-workers to connect immediately via Work Chat instant messagingRead more about Workplace from Meta</t>
  </si>
  <si>
    <t>Trainual is an all-in-one employee training platform that centralizes documentation, onboarding, and knowledge management for businesses. The system enables organizations to capture processes, create SOPs, and build comprehensive training programs while tracking completion and ensuring compliance through e-signatures. Trainual integrates with various work applications and serves companies across multiple industries including healthcare, real estate, and business services.Read more about Trainual</t>
  </si>
  <si>
    <t>Discord</t>
  </si>
  <si>
    <t>https://www.getapp.com/collaboration-software/a/discord/</t>
  </si>
  <si>
    <t>Discord is a complete communication tool that makes it possible to exchange text and audio messages, and individual or group video calls. This interaction takes place on public or private servers, which are only accessible to users who have received an invitation.Read more about Discord</t>
  </si>
  <si>
    <t>With 3CX’s integrated live chat feature your website and Facebook page visitors are able to start a chat or call in real-time. Your agents can answer them immediately from their 3CX web client or app. If chat is not enough, they can switch to a call or video in a single click.Read more about 3CX</t>
  </si>
  <si>
    <t>Front is a customer operations platform that enables support, sales, and account management teams to deliver exceptional service at scale. Front streamlines customer comms by combining the efficiency of a help desk and the familiarity of email, with automated workflows and real-time collaboration.Read more about Front</t>
  </si>
  <si>
    <t>Improve team collaboration and exchange information fast and conveniently through instant messaging.Read more about eXo Platform</t>
  </si>
  <si>
    <t>get.chat</t>
  </si>
  <si>
    <t>https://www.getapp.com/customer-service-support-software/a/get-chat/</t>
  </si>
  <si>
    <t>get.chat is a Shared Team Inbox Solution for WhatsApp Business API that enables multi-user and multi-device access and it also enables multiple endpoints to integrate it with your CRM, Chatbot, or Ticketing service.Powered by the official WhatsApp Business API from 360dialog.Read more about get.chat</t>
  </si>
  <si>
    <t>MangoApps is a unified employee experience platform that serves as a bridge between your desk and deskless workers. We combine intranet, communication, collaboration, and training into a single user-friendly workspace.Read more about MangoApps</t>
  </si>
  <si>
    <t>Stack Team App</t>
  </si>
  <si>
    <t>https://www.getapp.com/it-communications-software/a/team-app/</t>
  </si>
  <si>
    <t>Create a free app to efficiently manage your organisation.Instant communication, automated scheduling and online payments through your own custom app &amp; websiteRead more about Stack Team App</t>
  </si>
  <si>
    <t>Bring messages, video calls, file sharing and all team communication into one place and boost your business efficiency. Empower your team to work quicker with real-time text messages. Control permissions, audit previous messages and never miss information again with the saved chat history.Read more about Rocket.Chat</t>
  </si>
  <si>
    <t>Peer to peer secure chat messenger. Work better together with secure and organized communication channels to message any employee in real time.Read more about Beekeeper</t>
  </si>
  <si>
    <t>Secure instant messaging software for business communication providing a private team network with many control features.Read more about Brosix</t>
  </si>
  <si>
    <t>5pm is a project management tool with an easy interface and a balanced set of features, like Social Toolbar that allows team members to chat in real time.Read more about 5pm</t>
  </si>
  <si>
    <t>Wire™ protects critical communications for the world’s most security-demanding organizations with the highest security standards globally.Read more about Wire</t>
  </si>
  <si>
    <t>Axero provides easy-to-use instant messaging and chat software that boosts productivity, unifies your people, and helps your company thrive. Increase productivity. Unite employees. Improve culture.Read more about Axero</t>
  </si>
  <si>
    <t>Connect in real-time with colleagues with Zoho Connect's private messaging, one-to-one chat, and group chatroomsRead more about Zoho Connect</t>
  </si>
  <si>
    <t>Travitor</t>
  </si>
  <si>
    <t>https://www.getapp.com/hr-employee-management-software/a/travitor/</t>
  </si>
  <si>
    <t>Simplify learning at work. Create courses and manage live training events. Plus get 200+ courses included.Read more about Travitor</t>
  </si>
  <si>
    <t>Sovereign, GDPR-compliant collaboration platform for real-time or async collaboration. Visualize, plan, and co-create on one shared canvas — hosted in Germany for maximum data security.Read more about Conceptboard</t>
  </si>
  <si>
    <t>Chanty</t>
  </si>
  <si>
    <t>https://www.getapp.com/it-communications-software/a/chanty/</t>
  </si>
  <si>
    <t>Chanty is a team communication and collaboration software that helps businesses establish communication via instant messaging and voice or video calls. Administrators can create messaging channels, add or delete members, archive conversations, and assign administrative roles to multiple users.Read more about Chanty</t>
  </si>
  <si>
    <t>Twist provides Direct Messaging for fast and direct collaboration alongside Channel and Thread based communication for more intentional and collaborative work.Read more about Twist</t>
  </si>
  <si>
    <t>Noodle’s built-in Instant Messenger application allows employees to chat with each other.Read more about Noodle</t>
  </si>
  <si>
    <t>Team on the Run allows message and file transfer that is as fast and easy as other popular messengers but offers business-worthy security and reliability on topRead more about Team on the Run</t>
  </si>
  <si>
    <t>Hypercontext</t>
  </si>
  <si>
    <t>https://www.getapp.com/collaboration-software/a/soapbox/</t>
  </si>
  <si>
    <t>Hypercontext is bridging the gap between managers and employees with an agenda tool for one-on-ones and team meetings.Read more about Hypercontext</t>
  </si>
  <si>
    <t>Connect all employees, from HQ to the frontline, over an all-in-one employee app. Instantly find coworkers with an enterprise directory and collaborate securely via instant messaging, feeds, instant translations, video calls, file sharing, and more.Read more about Groupe.io</t>
  </si>
  <si>
    <t>Troop Messenger is a real-time messenger application which helps small to large businesses manage team collaboration and communication. It facilitates a secure instant messaging platform, allowing users to discuss projects, share ideas and connect with employees across their entire organization.Read more about Troop Messenger</t>
  </si>
  <si>
    <t>Chatfuel</t>
  </si>
  <si>
    <t>https://www.getapp.com/customer-service-support-software/a/chatfuel/</t>
  </si>
  <si>
    <t>Chatfuel is the leading chatbot platform for Messenger. Increase sales, personalize marketing and automate support, all with Chatfuel. Build your bot now, no coding required.Read more about Chatfuel</t>
  </si>
  <si>
    <t>https://www.getapp.com/hr-employee-management-software/a/connect-solutions/</t>
  </si>
  <si>
    <t>Connect is a secure internal communication app which focuses on employee engagement, micro-learning and community building using features such as a newsfeed, instant messaging, quizzes, video coaching, analytics, and more. Native mobile apps allow teams to communicate and collaborate on-the-go.Read more about Connect</t>
  </si>
  <si>
    <t>Nootiz</t>
  </si>
  <si>
    <t>https://www.getapp.com/project-management-planning-software/a/nootiz/</t>
  </si>
  <si>
    <t>nootiz is a visual feedback management software that helps agencies, web designers, copywriters, and web developers share ideas and comments across web projects. Supervisors can attach files in comments, add or archive notes, and receive daily summaries about employee interactions via email.Read more about Nootiz</t>
  </si>
  <si>
    <t>Sococo</t>
  </si>
  <si>
    <t>https://www.getapp.com/collaboration-software/a/sococo/</t>
  </si>
  <si>
    <t>Sococo is an online workplace designed to help teams stay connected while working remotely. It offers virtual offices to aid communication and collaboration, as well as virtual avatars so that team members have insight into the status of their colleagues.Read more about Sococo</t>
  </si>
  <si>
    <t>Pronto</t>
  </si>
  <si>
    <t>https://www.getapp.com/education-childcare-software/a/pronto/</t>
  </si>
  <si>
    <t>Pronto is a communication management solution, which helps educational institutions &amp; businesses collaborate and communicate via real-time text or video chats. It lets users modify, delete, or store various documents such as spreadsheets, images, videos &amp; slideshows in a centralized repository.Read more about Pronto</t>
  </si>
  <si>
    <t>Biocoded</t>
  </si>
  <si>
    <t>https://www.getapp.com/security-software/a/biocoded/</t>
  </si>
  <si>
    <t>Biocoded is a cloud-based security platform that allows businesses to securely share messages and files via a unified portal. It offers features like encrypted private messaging, group chat, voice and video conferencing, self-destructing messages, secure file sharing, and tamper-proof IoT access, and more.Read more about Biocoded</t>
  </si>
  <si>
    <t>ThirdSpace</t>
  </si>
  <si>
    <t>https://www.getapp.com/collaboration-software/a/thirdspace/</t>
  </si>
  <si>
    <t>ThirdSpace is a cloud-based team communication software that helps businesses improve employee collaboration by creating digital work spaces to interact and share posts, ideas, documents, or other media files with colleagues. With its mobile application, users can chat with team members.Read more about ThirdSpace</t>
  </si>
  <si>
    <t>Collabor8</t>
  </si>
  <si>
    <t>https://www.getapp.com/project-management-planning-software/a/collabor8/</t>
  </si>
  <si>
    <t>Collabor8 is a task management solution which helps teams manage their daily to-do list and track their progress from a single, central location with features like dashboards, notifications, project planning and scheduling, time tracking, communication, and moreRead more about Collabor8</t>
  </si>
  <si>
    <t>EasyGrouper</t>
  </si>
  <si>
    <t>https://www.getapp.com/hr-employee-management-software/a/easygrouper/</t>
  </si>
  <si>
    <t>EasyGrouper is a company directory, includes mobile messaging, employee profiles, information storage and more. It can be accessed from any mobile device. Keep your valuable company contacts in a clean, separate and secure app. Onboard new employees easily. Integrates with Google Apps for Business!Read more about EasyGrouper</t>
  </si>
  <si>
    <t>Rivers IM is a team communication app which helps businesses of all sizes streamline collaboration and communications between team members through group conversations. Key features include document sharing, data synchronization, real-time instant messaging, and project management.Read more about Rivers IM</t>
  </si>
  <si>
    <t>NuovoTeam</t>
  </si>
  <si>
    <t>https://www.getapp.com/collaboration-software/a/oneteam/</t>
  </si>
  <si>
    <t>NuovoTeam is a powerful Desktop and Mobile Push-to-Talk(PTT) solution that helps organizations establish seamless connectivity among their office and field workforce. It comprises a dynamic feature set that complements efficient and instant remote communication. NuovoTeam is committed to enabling raRead more about NuovoTeam</t>
  </si>
  <si>
    <t>Group Chat App</t>
  </si>
  <si>
    <t>https://www.getapp.com/collaboration-software/a/group-chat-app/</t>
  </si>
  <si>
    <t>Group Chat App is a cloud-based internal communication software designed to boost collaboration and productivity within an organization.Read more about Group Chat App</t>
  </si>
  <si>
    <t>Sameroom</t>
  </si>
  <si>
    <t>https://www.getapp.com/it-communications-software/a/sameroom/</t>
  </si>
  <si>
    <t>Sameroom is a chat platform integration solution which allows users &amp; teams to connect their conversations across multiple instant messaging &amp; chat servicesRead more about Sameroom</t>
  </si>
  <si>
    <t>Minsh helps organisations better communicate with their teams: our white label messaging apps make sure your message gets across to all your peopleRead more about Minsh</t>
  </si>
  <si>
    <t>Live Chat Software</t>
  </si>
  <si>
    <t>https://www.getapp.com/collaboration-software/a/live-chat-software/</t>
  </si>
  <si>
    <t>Live Chat Software is designed to enhance customer experience and boost conversions by providing real-time support. With features like real-time messaging, customizable chat widgets, and a user-friendly interface, ensuring instant responses to customer queries.Read more about Live Chat Software</t>
  </si>
  <si>
    <t>uShare.to</t>
  </si>
  <si>
    <t>https://www.getapp.com/collaboration-software/a/ushare-to/</t>
  </si>
  <si>
    <t>uShare.to is a team communication platform designed to help businesses in legal, insurance, telehealth, real estate, and other sectors conduct online meetings and facilitate collaboration through group chats.Read more about uShare.to</t>
  </si>
  <si>
    <t>Brief</t>
  </si>
  <si>
    <t>https://www.getapp.com/collaboration-software/a/brief/</t>
  </si>
  <si>
    <t>Brief is a cloud-based project management software designed to help businesses in advertising, food and beverage, healthcare, and other sectors manage tasks, chats, and documents using Kanban boards.Read more about Brief</t>
  </si>
  <si>
    <t>Unison</t>
  </si>
  <si>
    <t>https://www.getapp.com/collaboration-software/a/unison/</t>
  </si>
  <si>
    <t>Unison is a team communication software that helps leaders streamline communication processes and organize teams. With features like personalized emails and texts, engagement tracking, event management, and automatic reminders, Unison caters to churches, schools, and clubs looking to manage communication and coordination efforts.Read more about Unison</t>
  </si>
  <si>
    <t>Libérez le potentiel collectif de votre organisation en impliquant vos équipes dans la solution collaborative la plus flexible et personnalisable du marché.Read more about Jamespot</t>
  </si>
  <si>
    <t>Internal Communications</t>
  </si>
  <si>
    <t>https://www.getapp.com/collaboration-software/internal-communications/os/web-based</t>
  </si>
  <si>
    <t>Asana is the perfect platform to help you manage and organise all of your internal communications. With Asana, you can orchestrate work across teams at scale–from daily tasks to strategic cross-functional initiatives. Join millions of teams across 190 countries who use Asana to get more done.Read more about Asana</t>
  </si>
  <si>
    <t>Whether your team is in the office, home, or on-the-go, monday.com, a powerful Internal communication platform, fosters effective teamwork, improves collaboration, and boosts productivity in one central hub. Get started with one of our ready-made templates to get your team onboarded quickly.Read more about monday.com</t>
  </si>
  <si>
    <t>Reinvent communication and engagement in your organization with Connecteam's complete set of communication tools.Read more about Connecteam</t>
  </si>
  <si>
    <t>Text Request</t>
  </si>
  <si>
    <t>https://www.getapp.com/customer-service-support-software/a/text-request/</t>
  </si>
  <si>
    <t>Text Request is crafted to cut through the noise, so you can connect with customers anytime, anywhere.Read more about Text Request</t>
  </si>
  <si>
    <t>Bitrix24 #1 FREE internal communication platform used by 12 million companies worldwide. Cloud, mobile, open source. Enterprise social network, workgroups, intranet, group chat, email, telephony, SMS, more.Read more about Bitrix24</t>
  </si>
  <si>
    <t>Real time Chat, Inbox, Conference Room and built-in Messenger is what makes WebHR the only HR software that provide all necessary internal communication toolsRead more about WebHR</t>
  </si>
  <si>
    <t>Front streamlines internal and customer communication. With Front, teams can centralize messages across channels, route them to the right person, and unlock visibility and insights across all of their customer operations.Read more about Front</t>
  </si>
  <si>
    <t>An internal software for 1-on-1 or group communication via channels or group chats. Let others know when you're available by setting a status, save and pin important announcements, format your message to ensure clear communication, and set smart notifications for distraction-free work. Unlimited mesRead more about Pumble</t>
  </si>
  <si>
    <t>Keep your team safe and connected during emergencies with AlertMedia’s internal communications software. Multichannel messaging, real-time alerts, and award-winning threat intelligence help businesses worldwide respond to and recover from critical events faster. Onboard quickly with expert support.Read more about AlertMedia</t>
  </si>
  <si>
    <t>Office Chat</t>
  </si>
  <si>
    <t>https://www.getapp.com/collaboration-software/a/office-chat/</t>
  </si>
  <si>
    <t>Office Chat is an internal instant messaging application for SMBs, allowing employees to communicate with one another whether in the office or out in the fieldRead more about Office Chat</t>
  </si>
  <si>
    <t>Talkspirit is the #1 solution for internal communications.  It brings all your employees together in a secure online space, wherever they are, even those without an email address. Available in 8 languages. Easy to use. On any device. Free trial. Free plan. Paid plans from 4€ / month per user.Read more about Talkspirit</t>
  </si>
  <si>
    <t>StaffCircle is a Multi-Channel Employee Relationship Platform to help your Organisation engage and communicate with your hard to reach non-desk based workers.Read more about StaffCircle</t>
  </si>
  <si>
    <t>Simpplr is the leading modern AI-intranet based internal communications software. Trusted by more than 1000+ leading brands, including Penske, Snowflake, Moderna, Eurostar, and AAA, our customers are streamlining internal communications and improving employee experiences.Read more about Simpplr</t>
  </si>
  <si>
    <t>BoardPAC enables secure internal communication through real-time messaging, file-sharing, and collaboration tools. It streamlines workflows, enhances transparency, and facilitates quick access to information for efficient decision-making within an organization.Read more about BoardPAC</t>
  </si>
  <si>
    <t>TextUs</t>
  </si>
  <si>
    <t>https://www.getapp.com/it-communications-software/a/textus/</t>
  </si>
  <si>
    <t>TextUs is a business-class text messaging platform specifically for inside sales, recruiting &amp; customer service teams, with desktop texting and CRM integrationRead more about TextUs</t>
  </si>
  <si>
    <t>Align, connect and unite your workforce with HulerHub - the fully personalised employee experience platform that centralises your internal communications, content and systems while delivering on-brand, relevant digital experiences to your people - on any device, anywhere, at any time.Read more about HulerHub</t>
  </si>
  <si>
    <t>Connect, align and engage your teams with eXo Platform’s social capabilities that include activity streams, instant messaging, spaces and more.Read more about eXo Platform</t>
  </si>
  <si>
    <t>MangoApps is a unified communications platform that serves as a bridge between desk and deskless workers.Read more about MangoApps</t>
  </si>
  <si>
    <t>DSMN8</t>
  </si>
  <si>
    <t>https://www.getapp.com/all-software/a/dsmn8/</t>
  </si>
  <si>
    <t>DSMN8 is the all-in-one employee advocacy platform. Make it easy for employees to share content on social media, to become brand advocates, influencers, and social sellers.Read more about DSMN8</t>
  </si>
  <si>
    <t>The #1 internal communication software to reach your entire workforce.Read more about Beekeeper</t>
  </si>
  <si>
    <t>Zello</t>
  </si>
  <si>
    <t>https://www.getapp.com/collaboration-software/a/zello/</t>
  </si>
  <si>
    <t>Zello is an integrated transportation dispatch solution that helps businesses in hospitality, manufacturing, construction, and other industries streamline communication between field agents and dispatchers. It enables enterprises to store received messages in a centralized database.Read more about Zello</t>
  </si>
  <si>
    <t>Brosix is the perfect solution for businesses looking to streamline and secure their internal communication. The standard Brosix app is full of communication and collaboration features that can boost productivity.Read more about Brosix</t>
  </si>
  <si>
    <t>Axero is the easy-to-use internal communications software that boosts productivity, unifies your people, and helps your company thrive. Increase productivity. Unite employees. Improve culture.Read more about Axero</t>
  </si>
  <si>
    <t>Showcase Workshop</t>
  </si>
  <si>
    <t>https://www.getapp.com/sales-software/a/showcase-workshop/</t>
  </si>
  <si>
    <t>Showcase Workshop is a content sharing and presentation platform for screen-to-screen selling. Build a robust toolkit of custom content that your sales and marketing team can present and share with prospective clients any time, anywhere.Read more about Showcase Workshop</t>
  </si>
  <si>
    <t>Blue Colibri App</t>
  </si>
  <si>
    <t>https://www.getapp.com/it-communications-software/a/blue-colibri-app/</t>
  </si>
  <si>
    <t>Digitization changed industries and many aspects of working life. Founded in 2019,  with 15+ years of experience in HR consulting, Blue Colibri helps large companies with a unique platform solution to tackle their challenges in the field of digital HR.Read more about Blue Colibri App</t>
  </si>
  <si>
    <t>Intranet Connections</t>
  </si>
  <si>
    <t>https://www.getapp.com/collaboration-software/a/ic-thrive/</t>
  </si>
  <si>
    <t>Intranet Connections is built for internal communicators, HR pros, IT professionals, and marketers. We combine internal communications best practices and software to empower our customers to build connected workplaces.Read more about Intranet Connections</t>
  </si>
  <si>
    <t>Voxer</t>
  </si>
  <si>
    <t>https://www.getapp.com/collaboration-software/a/voxer/</t>
  </si>
  <si>
    <t>Voxer is a cloud-based and on-premise walkie-talkie application designed to help businesses facilitate and improve team communication. With secure unlimited data storage, organizations do not have to worry about losing important messages.Read more about Voxer</t>
  </si>
  <si>
    <t>BlogIn</t>
  </si>
  <si>
    <t>https://www.getapp.com/collaboration-software/a/blogin/</t>
  </si>
  <si>
    <t>BlogIn is a cloud-based internal communications platform, which helps businesses in technology, food and beverage, retail, education, travel, insurance, and other sectors create long-form content, maintain knowledge repositories, share project updates, and more. The software offers several functionality such as reporting, data storage, collaboration tools, and file sharing.Read more about BlogIn</t>
  </si>
  <si>
    <t>Rallyware is a performance enablement platform that helps boost seller performance at scale. It consolidates essential seller tools into one place, delivering an engaging experience with targeted activities and content to drive long-term behavior change and peak performance. The platform also provides incentives, customer relationship management tools, and actionable analytics.Read more about Rallyware</t>
  </si>
  <si>
    <t>GuavaHR</t>
  </si>
  <si>
    <t>https://www.getapp.com/hr-employee-management-software/a/guavahr/</t>
  </si>
  <si>
    <t>Intranet App for Your Deskless WorkforceGuavaHR is an affordable data-driven internal communication and employee engagement platform for companies with deskless workforce.Read more about GuavaHR</t>
  </si>
  <si>
    <t>Happeo is an intranet software focused on improving internal communications. It integrates exclusively with G Suite and help employees communicate, connect and collaborate more efficiently thanks to its social networking aspect, Google team collaboration features and its people search function.Read more about Happeo</t>
  </si>
  <si>
    <t>LOLYO</t>
  </si>
  <si>
    <t>https://www.getapp.com/hr-employee-management-software/a/lolyo/</t>
  </si>
  <si>
    <t>The LOLYO employee app offers a mobile social intranet that gets everyone involved – with a smile. It builds an inspiring communication culture everyone wants to be part of. Not because they have to, but because they’re genuinely excited to - thanks to the built-in rewards system.Read more about LOLYO</t>
  </si>
  <si>
    <t>Sharing projects, best practices &amp; results amongst non-desk employees, clients see a 10% rise in sales since adoption.Read more about Speakap</t>
  </si>
  <si>
    <t>Igloo is a multi-channel communication platform for internal discovery. Through Igloo, anyone can create content, leveraging integrations with enterprise tools like Microsoft 365 and Slack; communicate about it through any channel (email, text, chat, and more); and invite collaborators.Read more about Igloo</t>
  </si>
  <si>
    <t>SocialChorus</t>
  </si>
  <si>
    <t>https://www.getapp.com/it-communications-software/a/socialchorus/</t>
  </si>
  <si>
    <t>SocialChorus is the workforce communications platform that empowers companies to work as one.Read more about SocialChorus</t>
  </si>
  <si>
    <t>Messenger</t>
  </si>
  <si>
    <t>https://www.getapp.com/collaboration-software/a/diligent-messenger/</t>
  </si>
  <si>
    <t>Diligent Messenger is a secure board communication and real-time collaboration tool designed to mitigate the risk of communication breaches and leaksRead more about Messenger</t>
  </si>
  <si>
    <t>Make your intranet the internal communication platform that develops corporate culture and mutual support.Read more about Mozzaik365</t>
  </si>
  <si>
    <t>Creative Social Intranet</t>
  </si>
  <si>
    <t>https://www.getapp.com/collaboration-software/a/creative-social-intranet/</t>
  </si>
  <si>
    <t>Creative Social Intranet is a solution which helps businesses manage employees, recognition/reward programs, on-boarding, ticketing, social gamification, &amp; more. The platform lets users handle schedules, documents, ideas, &amp; media, &amp; share them among team members within a unified intranet portal.Read more about Creative Social Intranet</t>
  </si>
  <si>
    <t>Leverage mass notification within your small business, school or non-profit using One Call Now's unlimited plans. Trigger calls, texts, emails, and app notifications to reach your team. Coordinate scheduling, alert of emergencies, closures and more, while gathering responses to ensure delivery.Read more about One Call Now</t>
  </si>
  <si>
    <t>Relatient</t>
  </si>
  <si>
    <t>https://www.getapp.com/customer-management-software/a/relatient/</t>
  </si>
  <si>
    <t>Relatient is a web-based patient appointment reminder system, which helps hospitals and healthcare centers manage and send reminders for scheduled appointments with emails, texts &amp; voice messages. Key features include data capture, configurable workflows, survey collection &amp; reputation management.Read more about Relatient</t>
  </si>
  <si>
    <t>ContactMonkey is the top choice for internal comms software. Integrating with Outlook/Gmail, users can craft beautiful employee emails in minutes, with no design or coding skills needed. It elevates employee engagement and offers deep employee insights to help communicators refine their strategies.Read more about ContactMonkey</t>
  </si>
  <si>
    <t>Connect the entire workforce, from HQ to the frontline, with rich, interactive communications. Share announcements, events, videos, company news, polls, recognition cards, and more. Communicate across languages with in-line translations and improve internal communications with rich analytics.Read more about Groupe.io</t>
  </si>
  <si>
    <t>Haiilo provides your employees with a powerful tool to succeed in their everyday jobs by creating a meaningful dialogue within your business. No matter if your teams work with Slack, MS Teams, SharePoint, Outlook, or Yammer, you always reach them where they are.Read more about Haiilo</t>
  </si>
  <si>
    <t>Socxo</t>
  </si>
  <si>
    <t>https://www.getapp.com/marketing-software/a/socxo/</t>
  </si>
  <si>
    <t>Socxo is a cloud-based brand advocacy software that provides businesses with tools to generate leads and measure the brand’s organic outreach across social media platforms. Users can subscribe to RSS feeds and integrate with UpContent to create, collaborate, and distribute posts across the web.Read more about Socxo</t>
  </si>
  <si>
    <t>Talentum</t>
  </si>
  <si>
    <t>https://www.getapp.com/collaboration-software/a/talentum/</t>
  </si>
  <si>
    <t>Cloud-based HR software to manage recruiting, onboarding and employee performance: ATS based on cross languages AI with a semantic engine that matchs job ads and CVs + Onboarding software + Performance management system.Read more about Talentum</t>
  </si>
  <si>
    <t>LobbySpace</t>
  </si>
  <si>
    <t>https://www.getapp.com/website-ecommerce-software/a/lobbyspace/</t>
  </si>
  <si>
    <t>LobbySpace is a cloud-based, easy-to-use digital signage software from Germany that makes content creation and management simple. It enables companies to improve communication with their target groups in public spaces.Read more about LobbySpace</t>
  </si>
  <si>
    <t>Sorwe</t>
  </si>
  <si>
    <t>https://www.getapp.com/hr-employee-management-software/a/sorwe/</t>
  </si>
  <si>
    <t>One powerful hub for all internal communication—from mobile intranet to social recognition—designed to align, engage, and move your culture forward.Read more about Sorwe</t>
  </si>
  <si>
    <t>Workplace digital signage software that internal communication teams love to use.Our extensive library of beautifully designed templates empowers teams to create stunning branded and lively content within minutesRead more about Vibe.fyi</t>
  </si>
  <si>
    <t>SlidePresenter</t>
  </si>
  <si>
    <t>https://www.getapp.com/education-childcare-software/a/slidepresenter/</t>
  </si>
  <si>
    <t>SlidePresenter is the leading enterprise video platform for employee-generated learning. Empower your employees to easily and quickly turn their knowledge into engaging video learning nuggets and share them on your own video platform - so that knowledge is available to all employees at any time.Read more about SlidePresenter</t>
  </si>
  <si>
    <t>Reach your teams in powerful and inventive ways with SnapComms. Dynamic, unmissable tools for driving your business strategies and fostering strong internal communications. Bypass email and cut through workplace noise to send critical communications, reinforce messaging and grow employee engagement.Read more about SnapComms</t>
  </si>
  <si>
    <t>Sedna</t>
  </si>
  <si>
    <t>https://www.getapp.com/collaboration-software/a/sedna/</t>
  </si>
  <si>
    <t>Sedna is a data-driven communication platform built to drive profitability in Maritime by enabling teams to make better decisions.Read more about Sedna</t>
  </si>
  <si>
    <t>Konexus is a critical communication solution featuring an easy-to-use mobile app for efficient push notifications. The modern and simple user interface allows organizations to securely send communication from anywhere via mobile app.Read more about Konexus</t>
  </si>
  <si>
    <t>NFON provides smart internal communication solutions with a cloud-powered suite. It integrates voice and video calls, customer contact management, CRM tools, and seamless collaboration features, all in one platform to boost team productivity and streamline operations.Read more about Cloudya</t>
  </si>
  <si>
    <t>Use one interface to deliver Over 10000 Critical Notifications In 1-2 Seconds On Employee Laptops, Desktops And Mobile Devices. Send desktop alerts that block an employee's work until he or she reads it to the end.Read more about DeskAlerts</t>
  </si>
  <si>
    <t>GlobalMeet is an enterprise-grade internal communications platform delivering superior support and technology for any audience in the world.Read more about GlobalMeet Webcast</t>
  </si>
  <si>
    <t>Hypercare</t>
  </si>
  <si>
    <t>https://www.getapp.com/healthcare-pharmaceuticals-software/a/hypercare/</t>
  </si>
  <si>
    <t>Hypercare is a cloud-based internal communications platform that helps connect healthcare professionals with colleagues and patients. It offers various features such as messaging, scheduling, and location-finding tools for on-call management—all in one unified interface.Read more about Hypercare</t>
  </si>
  <si>
    <t>Beezy</t>
  </si>
  <si>
    <t>https://www.getapp.com/collaboration-software/a/beezy/</t>
  </si>
  <si>
    <t>Beezy is the intelligent digital workplace for Microsoft 365 and SharePoint, designed for a better Employee Experience.Read more about Beezy</t>
  </si>
  <si>
    <t>nixi1</t>
  </si>
  <si>
    <t>https://www.getapp.com/customer-management-software/a/nixi1/</t>
  </si>
  <si>
    <t>nixi1: Your all-in-one multichannel communication hub. Manage Facebook, Instagram, WhatsApp chats, monitor KPIs, and boost efficiency by 80% with AI.Read more about nixi1</t>
  </si>
  <si>
    <t>https://www.getapp.com/collaboration-software/a/channels/</t>
  </si>
  <si>
    <t>Channels helps businesses transform employees’ workstations and mobiles into internal communications channels. Users can reach everyone in their organization via alerts, notifications, lock screens, and backgrounds.Read more about Channels</t>
  </si>
  <si>
    <t>Humand</t>
  </si>
  <si>
    <t>https://www.getapp.com/hr-employee-management-software/a/humand/</t>
  </si>
  <si>
    <t>Humand is a cloud-based software that helps organizations manage human resources and internal communication operations. The software connects the workforce through an internal social network via chat, digital magazine, directory, intranet, organization chart, and more to enhance engagement and collaboration.Read more about Humand</t>
  </si>
  <si>
    <t>Lemon</t>
  </si>
  <si>
    <t>https://www.getapp.com/education-childcare-software/a/lemon/</t>
  </si>
  <si>
    <t>Lemon® combines mobile learning with internal communication. Share updates, training or onboarding via push messages, newsfeeds and chat – all in one app. Ideal for reaching non-desk and remote teams across languages and locations.Read more about Lemon</t>
  </si>
  <si>
    <t>Clarity Connect</t>
  </si>
  <si>
    <t>https://www.getapp.com/customer-service-support-software/a/clarity-connect/</t>
  </si>
  <si>
    <t>Clarity Connect is a full-featured contact center native to Skype for Business.Read more about Clarity Connect</t>
  </si>
  <si>
    <t>Internal communication software that reaches everybody no matter where or when they work. Personalised newsfeeds encourage engagement and two-way communication channels increase empowerment. Content performance and engagement rates are automatically monitored to help you make insightful decisions.Read more about VRAMP</t>
  </si>
  <si>
    <t>indyRIOT</t>
  </si>
  <si>
    <t>https://www.getapp.com/website-ecommerce-software/a/indyriot/</t>
  </si>
  <si>
    <t>Building an ecosystem on an indyRIOT solution gives users a better way to have safe and meaningful interactions with the members of their community. Members can access more information, learn, empower, change, and most importantly - they can connect and interact with each other.Read more about indyRIOT</t>
  </si>
  <si>
    <t>Performly Intra</t>
  </si>
  <si>
    <t>https://www.getapp.com/hr-employee-management-software/a/performly-intra/</t>
  </si>
  <si>
    <t>Performly INTRA is a human resources &amp; workforce management software which enables enterprises to control internal communications &amp; workflows efficientlyRead more about Performly Intra</t>
  </si>
  <si>
    <t>Boardwise is an efficient board meeting organization software that automates all processes in the organization of board meetings. The product saves users fifty percent of the time needed for meeting preparation, from creating agendas to taking minutes. Boardwise operates inside Microsoft Teams and Office 365, allowing users to stay within their existing workflows and collaborate seamlessly.Read more about Boardwise</t>
  </si>
  <si>
    <t>KindLink</t>
  </si>
  <si>
    <t>https://www.getapp.com/nonprofit-software/a/kindlink/</t>
  </si>
  <si>
    <t>Streamline your CSR management and reporting with KindLink. Engage employees, run community and sustainability campaigns with ease. From fundraising and volunteering to CO2 tracking and environmental support - bring your CSR in the digital era.Read more about KindLink</t>
  </si>
  <si>
    <t>Manage internal communication in your organization with powerful and fun features, use topic/team based and organization based announcements, share files super fast, robust security and admin controls to make communication both effective and organizedRead more about Rivers IM</t>
  </si>
  <si>
    <t>Group Chat App streamlines internal communication with team chats, private messages, file sharing, and chat history. Ideal for keeping teams aligned, it boosts collaboration and replaces scattered communication tools.Read more about Group Chat App</t>
  </si>
  <si>
    <t>Wisembly is a French web platform designed to create a link with your teams, wherever they are, by engaging them in a collective, digital and federating dynamic. Organize your communication events using Wisembly's interactive and video features with ease.Read more about Wisembly</t>
  </si>
  <si>
    <t>Chainformation streamlines franchise management with seamless communication, task automation, and compliance tracking. Ensure consistency across locations with role-based access, file sharing, and mobile support.Read more about Chainformation</t>
  </si>
  <si>
    <t>Vip District</t>
  </si>
  <si>
    <t>https://www.getapp.com/collaboration-software/a/vip-district/</t>
  </si>
  <si>
    <t>Vip District offers a comprehensive employee recognition platform designed to fortify the bond between employers and employees.Read more about Vip District</t>
  </si>
  <si>
    <t>Commix.io</t>
  </si>
  <si>
    <t>https://www.getapp.com/collaboration-software/a/commix-io/</t>
  </si>
  <si>
    <t>Help your teams get more done with one source for trusted company information.Read more about Commix.io</t>
  </si>
  <si>
    <t>https://www.getapp.com/operations-management-software/a/breakroom-1/</t>
  </si>
  <si>
    <t>Breakroom is an easy-to-use team communication and employee scheduling software built for deskless workers. Breakroom unifies teams communications, manages employee schedules, and streamlines operations. It offers features like employee communication, shift scheduling, team management, and employee happiness. Breakroom compares to alternatives like Crew App, Slack, and When I Work.Read more about Breakroom</t>
  </si>
  <si>
    <t>Harry HR - Connect</t>
  </si>
  <si>
    <t>https://www.getapp.com/hr-employee-management-software/a/harry-hr-connect/</t>
  </si>
  <si>
    <t>Harry HR – Connect offers centralized capabilities for authoring, delivering, and tracking internal communications. The product includes a range of features, such as a social wall that adopts a social media approach to internal communications, as well as WYSIWYG email campaigns and push notifications. The product also provides crisis communication functionalities to address urgent situations effectively.Read more about Harry HR - Connect</t>
  </si>
  <si>
    <t>Ikonix Connect</t>
  </si>
  <si>
    <t>https://www.getapp.com/collaboration-software/a/ikonix-connect/</t>
  </si>
  <si>
    <t>Ikonix Connect is an internal communication software that helps businesses in the healthcare sector with role-based messaging, secure file sharing, group communication, and advanced data security. The platform enables managers to capture and share photos, videos, and other attachments using mobile applications on Android and iOS devices.Read more about Ikonix Connect</t>
  </si>
  <si>
    <t>Softservv</t>
  </si>
  <si>
    <t>https://www.getapp.com/collaboration-software/a/softservv/</t>
  </si>
  <si>
    <t>SoftServv provides a WhatsApp Business API platform that integrates with internal software systems in approximately five minutes. The service enables businesses to automate customer communications through features like real-time notifications, custom chatbots, and marketing campaigns. SoftServv supports various media formats and includes comprehensive API documentation for popular programming languages.Read more about Softservv</t>
  </si>
  <si>
    <t>Comunica.In</t>
  </si>
  <si>
    <t>https://www.getapp.com/collaboration-software/a/comunica-in/</t>
  </si>
  <si>
    <t>Comunica.In is a multi-channel solution that helps strengthen internal communications and measure employee engagement. The tool offers six integrated digital channels, including their branded application and WhatsApp, making it possible to adopt a unified communication strategy.Read more about Comunica.In</t>
  </si>
  <si>
    <t>https://www.getapp.com/it-communications-software/a/firstup/</t>
  </si>
  <si>
    <t>Firstup is an employee communication software that helps businesses explore, connect, design, deliver, and gain visibility into employee-centric campaigns. The platform enables managers to analyze real-time data to determine meaningful campaigns, optimal time, and the best channel for each employee.Read more about Firstup</t>
  </si>
  <si>
    <t>Petal Communication Center</t>
  </si>
  <si>
    <t>https://www.getapp.com/collaboration-software/a/petal-communication-center/</t>
  </si>
  <si>
    <t>Petal Communication Center is a quick, easy, and smart way to organize your on-call lists. Each user can access live centralized on-call lists anytime without contacting the call center. The Petal Emergency Call Center enables medical and administrative staff to initiate guided emergency procedures for accurate rapid response when it counts. It can be customized permission-based views to fit each individual user's needs.Read more about Petal Communication Center</t>
  </si>
  <si>
    <t>Sabesim</t>
  </si>
  <si>
    <t>https://www.getapp.com/collaboration-software/a/sabesim/</t>
  </si>
  <si>
    <t>Sabesim is software for personnel department management, which allows the manager to distribute tasks to their team, organize an appointment agenda with alerts and reminders, analyze performance on an ongoing basis and communicate directly with their employees.Read more about Sabesim</t>
  </si>
  <si>
    <t>Renforcez les liens entre vos équipes et simplifiez l’accès aux ressources clés grâce à une solution de communication unifiée et intuitive.Read more about Jamespot</t>
  </si>
  <si>
    <t>Hubfly</t>
  </si>
  <si>
    <t>https://www.getapp.com/collaboration-software/a/hubfly/</t>
  </si>
  <si>
    <t>Hubfly is an Internal Communication tool which offers firms the opportunity to build a happy workplace through employee engagement.Read more about Hubfly</t>
  </si>
  <si>
    <t>Intranet</t>
  </si>
  <si>
    <t>https://www.getapp.com/collaboration-software/intranet/os/web-based</t>
  </si>
  <si>
    <t>Take your internal communication to the next level with live-chatting, feedback surveys, and company-wide announcement updates.Read more about Connecteam</t>
  </si>
  <si>
    <t>We bring Recognition and Internal Communication into one space for your employees to connect, engage, and love where they work!Read more about Motivosity</t>
  </si>
  <si>
    <t>The modern alternative to an intranet or extranet.Read more about Glasscubes</t>
  </si>
  <si>
    <t>#1 FREE social intranet and private social networking software for businesses used by over 12 million businesses worldwide.Read more about Bitrix24</t>
  </si>
  <si>
    <t>Talkspirit is the #1 intranet solution for modern companies.  It brings all your employees together in a secure online space, wherever they are, even those without an email address. Available in 8 languages. Easy to use. On any device. Free trial. Free plan. Paid plans from 4€ / month per user.Read more about Talkspirit</t>
  </si>
  <si>
    <t>Blink is the Intranet tool that delivers a modern digital employee experience, giving access to communication, information and tools in one easy-to-use app.Read more about Blink</t>
  </si>
  <si>
    <t>Intranets belong in the 90s. HulerHub was made for the workplace of tomorrow. Reduce tech sprawl and make everything in your digital workplace available to the right people at the right time with the HulerHub employee experience platform.Read more about HulerHub</t>
  </si>
  <si>
    <t>Helpjuice</t>
  </si>
  <si>
    <t>https://www.getapp.com/collaboration-software/a/helpjuice/</t>
  </si>
  <si>
    <t>Helpjuice is a web-based knowledge base software that helps small, mid-size and large businesses centralize all relevant content to help employees &amp; customersRead more about Helpjuice</t>
  </si>
  <si>
    <t>AlumnForce</t>
  </si>
  <si>
    <t>https://www.getapp.com/education-childcare-software/a/alumnforce/</t>
  </si>
  <si>
    <t>AlumnForce is a private professional social network solution for managing alumni networks. The modular platform facilitates the management of school, university, and other educational networks, and allows students, graduates, alumni, recruiters, teachers, and staff to engage and connect.Read more about AlumnForce</t>
  </si>
  <si>
    <t>Promote organizational culture, streamline communication and engage your workforce with eXo Platform’s intranet.Read more about eXo Platform</t>
  </si>
  <si>
    <t>Your One-Stop Knowledge Hub &amp; Modern Intranet Access! Organize, and share information effortlessly with Assembly - The ultimate solution for managing knowledge across teams and departments. Empower your team to make informed decisions with ease. It's FREE to try! Easily integrates with Slack &amp; TeamsRead more about Assembly</t>
  </si>
  <si>
    <t>intranet.ai</t>
  </si>
  <si>
    <t>https://www.getapp.com/collaboration-software/a/intranet-ai/</t>
  </si>
  <si>
    <t>Intranet.ai offers "out-of-the-box" Microsoft 365 and SharePoint intranet systems for businesses. It helps establish an internal network to facilitate communication and collaboration for organizations.Fully integrated with Microsoft Teams and Microsoft Viva.Read more about intranet.ai</t>
  </si>
  <si>
    <t>? Staffbase is the leading mobile-first employee communication and front door intranet platform. No matter where your people work—front line, non-desk, office—it's the hub for employee communication, key resources and services, and comes with ready to go integrations for SharePoint and Office 365.Read more about Staffbase</t>
  </si>
  <si>
    <t>Woliba</t>
  </si>
  <si>
    <t>https://www.getapp.com/hr-employee-management-software/a/woliba/</t>
  </si>
  <si>
    <t>Woliba is a comprehensive employ wellness software that helps businesses manage processes for employee recognition, engagement, and wellbeing on a centralized platformRead more about Woliba</t>
  </si>
  <si>
    <t>Connect your entire workforce through a simple mobile intranet.Read more about Beekeeper</t>
  </si>
  <si>
    <t>ShortPoint</t>
  </si>
  <si>
    <t>https://www.getapp.com/collaboration-software/a/shortpoint/</t>
  </si>
  <si>
    <t>Design SharePoint and Office 365 sites in minutes with ShortPoint. ShortPoint is a frontend design platform that allows users to add +25 built-in integrations, countless modules and templates in moments.Read more about ShortPoint</t>
  </si>
  <si>
    <t>Empuls is an all-in-one employee engagement and motivation platform that offers Rewards &amp; Recognition, Pulse Surveys, eNPS surveys, 1-on-1 Feedback, Social Intranet and People Analytics in one powerful solution.Trusted by 1000+ brands across the globe, Empuls helps organizations to build high-perfRead more about Empuls</t>
  </si>
  <si>
    <t>Axero is the easy-to-use intranet software that boosts productivity, unifies your people, and helps your company thrive. Increase productivity. Unite employees. Improve culture.Read more about Axero</t>
  </si>
  <si>
    <t>MyHub</t>
  </si>
  <si>
    <t>https://www.getapp.com/collaboration-software/a/myhub/</t>
  </si>
  <si>
    <t>MyHub will allow you to create a beautiful intranet that will transform the way employees connect to information, processes, and each other.Read more about MyHub</t>
  </si>
  <si>
    <t>Hivebrite</t>
  </si>
  <si>
    <t>https://www.getapp.com/website-ecommerce-software/a/hivebrite/</t>
  </si>
  <si>
    <t>Strengthen employee engagement and facilitate internal  collaboration with Hivebrite's all-in-one community management platformRead more about Hivebrite</t>
  </si>
  <si>
    <t>Support your employee relationship with a personalized intranet. Manage onboarding, employee compliance, tasks policies, assigned equipment, assets, projects, tasks, meeting minutes, and say goodbye to your messy documents, spreadsheets or apps.Read more about Aptien</t>
  </si>
  <si>
    <t>Honeycommb</t>
  </si>
  <si>
    <t>https://www.getapp.com/website-ecommerce-software/a/honeycommb/</t>
  </si>
  <si>
    <t>Honeycommb is a cloud-based social networking solution that helps businesses, creators, influencers and communities manage customer interaction and brand visibility on multiple websites. The white-label solution lets users incorporate their trademarks and color themes across unlimited assets.Read more about Honeycommb</t>
  </si>
  <si>
    <t>Switch to a cutting-edge intranet to deliver a better employee experience and build a silo-free culture. Igloo’s intranet solutions are designed for internal communications and discovery, but they'll also help your entire workforce (from 500 to 5,000+) get more from the tools they rely on.Read more about Igloo</t>
  </si>
  <si>
    <t>Creative Social Intranet Software is one of the best employee intranet software that provides company employees the ability to share ideas, post documents, merge schedules, upload photos &amp; collaborate on projects within a single secure intranet application.Read more about Creative Social Intranet</t>
  </si>
  <si>
    <t>Unily is the no. 1 intranet platform for global enterprises. Designed to unify your digital landscape, breaking silos and overcoming barriers to success with rich, integrated functionality accessible on any device, anywhere, powering better work for everyone.Read more about Unily</t>
  </si>
  <si>
    <t>Attollo</t>
  </si>
  <si>
    <t>https://www.getapp.com/collaboration-software/a/attollo/</t>
  </si>
  <si>
    <t>Attollo is an intranet solution built on SharePoint for Microsoft 365 that enables users to organize, inform and communicate with all employees.Read more about Attollo</t>
  </si>
  <si>
    <t>Share company information with rich interactive posts, ensure information consumption with post pinning and read receipts, and improve communications with rich analytics. Improve productivity with role-specific apps, process automation, and single-point access to internal apps, tools, and resources.Read more about Groupe.io</t>
  </si>
  <si>
    <t>Only one platform, but multiple benefits! Intranet by tomHRM provides you with a variety of tools to tackle internal communication, knowledge sharing, as well as document flow and storage. Keep all your employees informed, connected, engaged, and therefore happy!Read more about tomHRM</t>
  </si>
  <si>
    <t>Haiilo is an easy-to-use modern intranet which fosters greater involvement and engagement through everyone in your company coming together.Read more about Haiilo</t>
  </si>
  <si>
    <t>Open source enterprise wiki software, designed for collaborative knowledge management. It centralizes crucial business knowledge, keeping it up-to-date and easily accessible. Ideal for project planning, documentation, and policy management, it helps clarify responsibilities and streamline workflows.Read more about BlueSpice</t>
  </si>
  <si>
    <t>Liferay DXP</t>
  </si>
  <si>
    <t>https://www.getapp.com/collaboration-software/a/liferay-dxp/</t>
  </si>
  <si>
    <t>A complete platform that empowers you to tailor the digital solutions you need without sacrificing speed, flexibility, or budget.Read more about Liferay DXP</t>
  </si>
  <si>
    <t>Workmates is a cloud-based business social networking software that promotes team engagement and collaboration with employee recognition and reward programsRead more about Workmates</t>
  </si>
  <si>
    <t>Crowdstack Pro</t>
  </si>
  <si>
    <t>https://www.getapp.com/collaboration-software/a/hoop-la/</t>
  </si>
  <si>
    <t>Crowdstack Pro is a modern, mobile-friendly engagement hub for your crowd. Establish a fully customizable, searchable, sociable space that's publicly accessible or totally private. Find and empower your superfans, and maintain an ongoing connection with customers in an environment you control.Read more about Crowdstack Pro</t>
  </si>
  <si>
    <t>WoodWing Scienta centralizes documents and workflows, making it an intuitive intranet that keeps teams aligned and informed across all departments.Read more about WoodWing Scienta</t>
  </si>
  <si>
    <t>GreenOrbit is an easy to use, customizable intranet solution used by over 1.2 million users worldwide.Read more about GreenOrbit</t>
  </si>
  <si>
    <t>Bonzai is a complete, ready-to-run intranet for SharePoint and Office 365. Designed to engage and empower you workforce, it features best-in-class search, intuitive navigation, document management, collaboration and targeted internal communications, and personalization capabilities.Read more about Bonzai Intranet</t>
  </si>
  <si>
    <t>niikiis is the people management software created by and for front-line workers. Mobile-friendly, easy-to-use, and flexible, designed to streamline daily operations.Read more about niikiis</t>
  </si>
  <si>
    <t>SION</t>
  </si>
  <si>
    <t>https://www.getapp.com/collaboration-software/a/sion/</t>
  </si>
  <si>
    <t>SION is an all-in-one social collaboration tool for communication, information and sales in companies. All employees are involved via browser, iOs and Android appRead more about SION</t>
  </si>
  <si>
    <t>Plek is smart, easy to use, fast and secure. It has all the essential functionalities and more: news, profiles, groups, messages, chat, events, documents, etc.Read more about Plek</t>
  </si>
  <si>
    <t>AgilityPortal</t>
  </si>
  <si>
    <t>https://www.getapp.com/collaboration-software/a/agilityportal/</t>
  </si>
  <si>
    <t>Build an intelligent workplace where remote teams connect, communicate, and collaborate at any time, securely and productively from home, the office, or on the road.Read more about AgilityPortal</t>
  </si>
  <si>
    <t>Synigo Pulse</t>
  </si>
  <si>
    <t>https://www.getapp.com/collaboration-software/a/synigo-pulse/</t>
  </si>
  <si>
    <t>Synigo Pulse is an internal communications platform which helps employees to collaborate and share updates across teams, departments, countries using Office 365Read more about Synigo Pulse</t>
  </si>
  <si>
    <t>A hubley intranet is a better way to intranet — brandable with flexible design choices. We partner with you to create a digital workplace that meets your requirements, whether you have 100 employees or 100,000.Read more about hubley</t>
  </si>
  <si>
    <t>https://www.getapp.com/collaboration-software/a/haystack-2/</t>
  </si>
  <si>
    <t>Haystack is a beautiful, custom-branded home for employees to build connections, exchange knowledge, and access the resources they need to do their best work.Read more about Haystack</t>
  </si>
  <si>
    <t>Injio</t>
  </si>
  <si>
    <t>https://www.getapp.com/hr-employee-management-software/a/injio/</t>
  </si>
  <si>
    <t>Injio is a cloud-based intranet solution designed to help organizations drive engagement and communication among employees, especially in the context of hybrid work. Injio's beautiful design and strong UX inspire users and drive adoption with features such as a staff directory, employee recognition, likes, comments, and shares, events calendar, video gallery, image gallery, employment opportunities, classifieds, and usage analytics.Read more about Injio</t>
  </si>
  <si>
    <t>Inside</t>
  </si>
  <si>
    <t>https://www.getapp.com/hr-employee-management-software/a/inside-1/</t>
  </si>
  <si>
    <t>Inside is a collaboration solution that provides businesses with simple and effective tools to create and maintain a personalized intranet. It allows businesses to create and utilize a digital workplace with an attractive design.Read more about Inside</t>
  </si>
  <si>
    <t>Legal101</t>
  </si>
  <si>
    <t>https://www.getapp.com/collaboration-software/a/legal101/</t>
  </si>
  <si>
    <t>A Modern SharePoint Online Intranet Portal built for Law Firms, powered by Azure Open AI 4oRead more about Legal101</t>
  </si>
  <si>
    <t>LS intranet</t>
  </si>
  <si>
    <t>https://www.getapp.com/collaboration-software/a/ls-intranet/</t>
  </si>
  <si>
    <t>LS Intranet is an intranet solution for Office 365 &amp; SharePoint which includes a chatbot, workflow &amp; task management, ideation tools, Yammer integration &amp; moreRead more about LS intranet</t>
  </si>
  <si>
    <t>IntranetPro</t>
  </si>
  <si>
    <t>https://www.getapp.com/collaboration-software/a/intranetpro/</t>
  </si>
  <si>
    <t>IntranetPro from Codesigned is an enterprise intranet solution for SharePoint which is designed to empower users to manage intranet content, engage employees, and measure user adoption. The system offers personalized content feeds, hubs for different content types, and detailed engagement analytics.Read more about IntranetPro</t>
  </si>
  <si>
    <t>SP IT Helpdesk</t>
  </si>
  <si>
    <t>https://www.getapp.com/collaboration-software/a/sp-it-helpdesk/</t>
  </si>
  <si>
    <t>Streamlined IT support on Microsoft 365—track, manage, and resolve tickets from one centralized SharePoint-based system.Read more about SP IT Helpdesk</t>
  </si>
  <si>
    <t>Handshake</t>
  </si>
  <si>
    <t>https://www.getapp.com/collaboration-software/a/handshake-1/</t>
  </si>
  <si>
    <t>Aderant Handshake creates a single source of truth for all firm data.Read more about Handshake</t>
  </si>
  <si>
    <t>365Appz</t>
  </si>
  <si>
    <t>https://www.getapp.com/collaboration-software/a/365appz/</t>
  </si>
  <si>
    <t>365Appz Intranet is a ready-to-use SharePoint intranet solution designed to help organizations improve internal communications, employee engagement, and moreRead more about 365Appz</t>
  </si>
  <si>
    <t>Loxonet</t>
  </si>
  <si>
    <t>https://www.getapp.com/collaboration-software/a/loxonet/</t>
  </si>
  <si>
    <t>Loxonet is a social intranet for European companies and organisations. It is highly customizable, comes with an appstore app and supports API.Read more about Loxonet</t>
  </si>
  <si>
    <t>ZIGLY</t>
  </si>
  <si>
    <t>https://www.getapp.com/collaboration-software/a/zigly/</t>
  </si>
  <si>
    <t>An enterprise digital workplace platform. Information, communication and collaboration.Read more about ZIGLY</t>
  </si>
  <si>
    <t>Infince intranet platform brings your teams together on private virtual workspaces to revolutionize organizational communications.Read more about Infince</t>
  </si>
  <si>
    <t>Intranet Software</t>
  </si>
  <si>
    <t>https://www.getapp.com/collaboration-software/a/intranet-software/</t>
  </si>
  <si>
    <t>Intranet Software is a collaboration solution built on top of MS SharePoint. It helps employees around the organization focus on more productive tasks and provides access to all enterprise content in a single platform.Read more about Intranet Software</t>
  </si>
  <si>
    <t>Fresh</t>
  </si>
  <si>
    <t>https://www.getapp.com/collaboration-software/a/fresh/</t>
  </si>
  <si>
    <t>Fresh is built on teams to provide the critical intranet. The digital workplace should be somewhere that brings employees together and really represents the company's brand. It lets professionals collaborate with confidence.Read more about Fresh</t>
  </si>
  <si>
    <t>https://www.getapp.com/collaboration-software/a/espresso-1/</t>
  </si>
  <si>
    <t>With Intranet by Solutions2Share, it takes just minutes to get your SharePoint intranet into Microsoft Teams! Select one of three prepared layout templates, customize your branding, and start immediately. A multilingual mega menu provides your employees with content in their own language.Read more about Intranet</t>
  </si>
  <si>
    <t>SmartPoint Intranet</t>
  </si>
  <si>
    <t>https://www.getapp.com/collaboration-software/a/smartpoint-intranet/</t>
  </si>
  <si>
    <t>SmartPoint Intranet is a comprehensive solution based on Microsoft 365 for efficient personal workspace.Read more about SmartPoint Intranet</t>
  </si>
  <si>
    <t>hello-intranet</t>
  </si>
  <si>
    <t>https://www.getapp.com/collaboration-software/a/hello-intranet/</t>
  </si>
  <si>
    <t>Modern digital workplace fully integrated with SharePoint and Microsoft Office 365.Read more about hello-intranet</t>
  </si>
  <si>
    <t>Simplifiez le partage d’informations et alignez vos équipes autour d’une communication fluide et performante grâce à la solution collaborative Fast Intranet.Read more about Jamespot</t>
  </si>
  <si>
    <t>Knowledge Management</t>
  </si>
  <si>
    <t>https://www.getapp.com/collaboration-software/knowledge-management/os/web-based</t>
  </si>
  <si>
    <t>https://www.capterra.com/ppc/clicks/collect/GA/directory/81110b70-0546-4846-9874-a6d200b7a22f/destination?country=ID&amp;language=en&amp;specificLocation=serp_oses&amp;sessionStartPage=&amp;categoryId=fbee5859-cf8c-4de5-9ef0-40c9f0cc9316&amp;listingPosition=1&amp;gaClientId=R0ExLjEuMjA5MTQzNDQ0Mi4xNzU2NjIwNDY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1eeab21-ad2a-4c27-b802-cecc02d72395</t>
  </si>
  <si>
    <t>With Zoho Desk, create Multi-brand SEO friendly knowledge base articles on cloud for each of your brand to answer your customers FAQ's for faster answers and fewer tickets. This saves your team work on responding to simple questions, and leaves more time to help customers with tricky problems.Read more about Zoho Desk</t>
  </si>
  <si>
    <t>Create a dynamic informational database your whole team can contribute to while they work with flexible knowledge management software so important material never gets lost when people move between teams or roles. Then easily find what you need with custom statuses, hashtags, and filters.Read more about monday.com</t>
  </si>
  <si>
    <t>Restrict outsiders from viewing company-sensitive information with a secure app that handles all file types and keeps them in-house.Read more about Connecteam</t>
  </si>
  <si>
    <t>Confluence is knowledge management software with flexible customization, organization, and a powerful search engine, empowering collaboration and innovation.Read more about Confluence</t>
  </si>
  <si>
    <t>Freshdesk helps businesses effectively document solutions using an easy-to-build and completely customizable knowledge base.Read more about Freshdesk</t>
  </si>
  <si>
    <t>Zendesk offers a smart knowledge base for self-service that integrates seamlessly into its help desk software. It can be used internally by agents for quick resolutions, and externally by customers. Companies that use Zendesk's knowledge base software can reduce support costs by 50%.Read more about Zendesk Suite</t>
  </si>
  <si>
    <t>LiveAgent is the ultimate help desk and company knowledge management solution. It helps businesses create external and internal knowledge bases and offers many other must-have features. LiveAgent is a leader in delivering customer satisfaction.Start with a 30-day free trial, no credit card requiredRead more about LiveAgent</t>
  </si>
  <si>
    <t>Guru is a knowledge management solution that works in your workflow, so the information you need to do your job is always at your fingertips. By leveraging AI and a robust list of integrations, Guru delivers verified knowledge into the tools your team is already using without them needing to search.Read more about Guru</t>
  </si>
  <si>
    <t>Use Salesforce Service Cloud to create a cloud-based knowledge base for both agents &amp; customers. Update &amp; maintain articles based on industry best practices.Read more about Salesforce Service Cloud</t>
  </si>
  <si>
    <t>Flowlu’s knowledge management system helps you create, store, and organize essential business information in one place. Streamline team collaboration, maintain internal documentation, and provide easy access to FAQs, guidelines, and best practices to boost productivity and knowledge sharing.Read more about Flowlu</t>
  </si>
  <si>
    <t>Freshservice helps you build a powerful knowledge base with the most frequently asked questions that plague your service desk. And all this in minutes!Read more about Freshservice</t>
  </si>
  <si>
    <t>Bitrix24 is a leading FREE social knowledge management and collaboration platform used by over 12 million companies worldwide. Available in cloud and on-premise with open source code access. Share and discuss ideas, manage knowledge, manage projects and do more with Bitrix24!Read more about Bitrix24</t>
  </si>
  <si>
    <t>Jolt helps you master storage, distribution, &amp; access to proprietary information. Instantly distribute information to your entire team, specific roles, or just one individual with the click of a button from anywhere. Lower training times &amp; reduce distribution costs &amp; employee churn.Read more about Jolt</t>
  </si>
  <si>
    <t>IT Glue is an intelligent Knowledge Management solution designed to help IT teams automate, consolidate and integrate all their critical IT information. Everything you need at your fingertips, with a single source of truth for SOPs, licenses, how-to guides, assets, passwords, vendors and more.Read more about IT Glue</t>
  </si>
  <si>
    <t>Bettermode</t>
  </si>
  <si>
    <t>https://www.getapp.com/website-ecommerce-software/a/tribe/</t>
  </si>
  <si>
    <t>Powerful knowledge management solution that helps you bring in both crowd-sourced knowledge and content created by the internal team into a central knowledge hub. Promote self-service, enable personalized content discovery, and gain better customer insights. Get started free with your custom domain.Read more about Bettermode</t>
  </si>
  <si>
    <t>Easily share information and build knowledge with eXo Platform and its collaborative knowledge management features.Read more about eXo Platform</t>
  </si>
  <si>
    <t>Knowledge at your fingertips allows you to respond quicker and improve the efficiency of your support team, freeing up resources to tackle tougher issues. Benefit from key features like: knowledge categorization, custom forms &amp; fields, document themes &amp; templates, WYSIWYG editor, and more.Read more about Vivantio</t>
  </si>
  <si>
    <t>MangoApps is a knowledge management platform that helps you create a unified employee experience and keep everyone on the same page.Read more about MangoApps</t>
  </si>
  <si>
    <t>GreenRope is a scalable CRM and marketing automation tool, enabling businesses to consolidate sales, marketing and operations data, in order to streamline and grow their business. The cloud-based platform contains modules for sales, marketing, and operations to close deals, gain leads, and collaborate.Read more about GreenRope</t>
  </si>
  <si>
    <t>Cloud Assess centralises knowledge with digital forms, assessments, and evidence portfolios. Capture, organise, and share information securely, while automation and real-time reporting make it easy to track skills, maintain compliance, and support continuous learning.Read more about Cloud Assess</t>
  </si>
  <si>
    <t>HelpSite</t>
  </si>
  <si>
    <t>https://www.getapp.com/collaboration-software/a/helpsite-io/</t>
  </si>
  <si>
    <t>HelpSite lets businesses create a knowledge base of public or private/internal-only content. It's fully customizable, searchable, and easy to use.Read more about HelpSite</t>
  </si>
  <si>
    <t>Re:amaze</t>
  </si>
  <si>
    <t>https://www.getapp.com/customer-management-software/a/reamaze-cloud-helpdesk/</t>
  </si>
  <si>
    <t>Hosted FAQ, embedded FAQ, integrated chat FAQ, topics management, article management, public and private articles. Quick insert within helpdesk and chat.Read more about Re:amaze</t>
  </si>
  <si>
    <t>Thought Industries</t>
  </si>
  <si>
    <t>https://www.getapp.com/hr-employee-management-software/a/thought-industries/</t>
  </si>
  <si>
    <t>Consolidate your knowledge base into a single, comprehensive solution where you can train, onboard, and certify customers; bringing documentation and training management together. Create, manage, and distribute content across the customer lifecycle to ensure adoption, retention, and advocacy.Read more about Thought Industries</t>
  </si>
  <si>
    <t>TextExpander</t>
  </si>
  <si>
    <t>https://www.getapp.com/collaboration-software/a/textexpander/</t>
  </si>
  <si>
    <t>TextExpander is a typing productivity tool that helps teams manage recurring writing tasks, create snippets, correct spellings, share content, and more. Keep your whole organization communicating efficiently by sharing messaging snippets, signatures, and descriptions.Read more about TextExpander</t>
  </si>
  <si>
    <t>Yext</t>
  </si>
  <si>
    <t>https://www.getapp.com/marketing-software/a/yext/</t>
  </si>
  <si>
    <t>Yext is the leading digital presence platform for multi-location brands, powering the knowledge behind every customer engagement. With one central platform, brands can turn their digital presence into a differentiator by delivering consistent, accurate, and engaging experiences to customers.Read more about Yext</t>
  </si>
  <si>
    <t>iorad</t>
  </si>
  <si>
    <t>https://www.getapp.com/customer-service-support-software/a/iorad/</t>
  </si>
  <si>
    <t>Create &amp; share how-to's to quickly support your users in a snap.Read more about iorad</t>
  </si>
  <si>
    <t>Starmind</t>
  </si>
  <si>
    <t>https://www.getapp.com/emerging-technology-software/a/starmind/</t>
  </si>
  <si>
    <t>Starmind is a workforce and knowledge management software that is designed to assist multiple business sectors, such as human resources, sales, research &amp; development, customer support, project staffing, and IT operations. It helps organizations manage content, share knowledge resources, handle networking, search specific information, and more from within a unified platform.Read more about Starmind</t>
  </si>
  <si>
    <t>Deskpro</t>
  </si>
  <si>
    <t>https://www.getapp.com/customer-service-support-software/a/deskpro/</t>
  </si>
  <si>
    <t>Knowledge management software you can depend on, with ticketing for email, live chat and voice. Available on cloud and on-premise.Read more about Deskpro</t>
  </si>
  <si>
    <t>Milldesk</t>
  </si>
  <si>
    <t>https://www.getapp.com/customer-service-support-software/a/milldesk/</t>
  </si>
  <si>
    <t>Milldesk is an IT help desk and service management platform designed for IT service providers and organizations of all sizes. Key features include intelligent workflows, automatic and scheduled tickets, communication tools, contract management, customizable branding, and feedback management.Read more about Milldesk</t>
  </si>
  <si>
    <t>Elastic Enterprise Search</t>
  </si>
  <si>
    <t>https://www.getapp.com/marketing-software/a/site-search/</t>
  </si>
  <si>
    <t>Elastic Enterprise Search (Previously known as Swiftype) is Elasticsearch, with a complete set of specialized tools and extensible APIs that make it easy to build search solutions and give users the best answers, every time.Read more about Elastic Enterprise Search</t>
  </si>
  <si>
    <t>Happeo is an intranet software focused on improving internal communications. It integrates exclusively with G Suite and provides users with a knowledge management system, employee activity analytics, permission management, social features, brand customization and the rest of the Google suite tools.Read more about Happeo</t>
  </si>
  <si>
    <t>ilos</t>
  </si>
  <si>
    <t>https://www.getapp.com/customer-service-support-software/a/ilos/</t>
  </si>
  <si>
    <t>VidGrid is an interactive video management software designed to help businesses record videos and improve participants' engagement through in-video questions, surveys, polls, and call-to-action. Administrators can monitor users' behavior and organize captured videos in multiple folders.Read more about ilos</t>
  </si>
  <si>
    <t>With solutions designed to make all that intelligence accessible to the right people, you’ll realize your organization’s untapped potential. Self-serve IT. Branding that’s finally on-brand. Compliance with a click. And a new standard for productivity.Read more about Igloo</t>
  </si>
  <si>
    <t>Mayday</t>
  </si>
  <si>
    <t>https://www.getapp.com/all-software/a/mayday/</t>
  </si>
  <si>
    <t>Mayday is a cloud-based knowledge base that improves customer service efficiency and customer satisfaction. 30,000 reps use it to search for relevant knowledge to answer better and faster to their customers.Read more about Mayday</t>
  </si>
  <si>
    <t>Give your employees the news and information they need to thrive. SocialChorus is the only employee communications platform for complex, distributed workforces.Read more about SocialChorus</t>
  </si>
  <si>
    <t>Citavi</t>
  </si>
  <si>
    <t>https://www.getapp.com/website-ecommerce-software/a/citavi/</t>
  </si>
  <si>
    <t>For researchers, Citavi is the only all-in-one scholarly note-taking and reference management application that streamlines organizing and reviewing articles, taking notes, and writing papers in one place so that they can focus on what matters – research and publishing.Read more about Citavi</t>
  </si>
  <si>
    <t>elevio</t>
  </si>
  <si>
    <t>https://www.getapp.com/customer-service-support-software/a/elevio/</t>
  </si>
  <si>
    <t>Elevio offers on-demand, self-service customer support tools, including knowledge base management, in-app contextual help, support channel integrations, &amp; moreRead more about elevio</t>
  </si>
  <si>
    <t>ProProfs Knowledge Base</t>
  </si>
  <si>
    <t>https://www.getapp.com/collaboration-software/a/proprofs-knowledge-base-software/</t>
  </si>
  <si>
    <t>ProProfs Knowledge Base Software helps firms manage their business knowledge at a central location. It enables all the employees to come together and contribute to building and managing knowledge, which enhances collaboration and promotes a knowledge-sharing culture.Read more about ProProfs Knowledge Base</t>
  </si>
  <si>
    <t>ProProfs Training Maker</t>
  </si>
  <si>
    <t>https://www.getapp.com/hr-employee-management-software/a/proprofs-training-maker/</t>
  </si>
  <si>
    <t>Training Maker is a cloud LMS that you can use to create and manage online training courses and tests. The tool can be integrated with a knowledge base consisting of FAQs, user manuals, explainer videos, and help sites. Make courses and other resources accessible to learners 24/7.Read more about ProProfs Training Maker</t>
  </si>
  <si>
    <t>WordLift</t>
  </si>
  <si>
    <t>https://www.getapp.com/marketing-software/a/wordlift/</t>
  </si>
  <si>
    <t>A platform to automate SEO. WordLift creates a Knowledge Graph to help search engines understand the content that you write and the products that you sell.Read more about WordLift</t>
  </si>
  <si>
    <t>Elucidat</t>
  </si>
  <si>
    <t>https://www.getapp.com/hr-employee-management-software/a/elucidat/</t>
  </si>
  <si>
    <t>Elucidat provides an all-in-one elearning authoring platform designed specifically for teams developing learning content. Our user-friendly platform offers flexibility and powerful features, making the journey from great ideas to engaging, interactive elearning courses easier than ever.Read more about Elucidat</t>
  </si>
  <si>
    <t>Share best practices and industry knowledge across your crowd.Read more about IdeaScale</t>
  </si>
  <si>
    <t>Dashworks</t>
  </si>
  <si>
    <t>https://www.getapp.com/development-tools-software/a/dashworks/</t>
  </si>
  <si>
    <t>Dashworks is a cloud-based enterprise search platform that leverages an artificial intelligence (AI) assistant to answer company questions, create documents, provide summaries, and more.Read more about Dashworks</t>
  </si>
  <si>
    <t>XWiki excels in knowledge management with customizable data organization, nested pages for easy navigation, and structured search capabilities. Ideal for all teams sizes, XWiki is supporting document integration, version control, and secure access rights, enhancing productivity and collaboration.Read more about XWiki</t>
  </si>
  <si>
    <t>dominKnow | ONE</t>
  </si>
  <si>
    <t>https://www.getapp.com/education-childcare-software/a/dominknow-platform/</t>
  </si>
  <si>
    <t>L&amp;D authoring and publishing suite for teams producing high volumes of formal &amp; informal content. Create, organize, collaborate, publish &amp; update - efficiently, at scale. Seamlessly manage multiple authoring projects and content – for any type of learning.Read more about dominKnow | ONE</t>
  </si>
  <si>
    <t>BlueVolt</t>
  </si>
  <si>
    <t>https://www.getapp.com/education-childcare-software/a/bluevolt/</t>
  </si>
  <si>
    <t>Our solution combines an award-winning product training LMS platform with a robust sharing network of more than 1.2 million learners.Read more about BlueVolt</t>
  </si>
  <si>
    <t>Improve your knowledge management processes by centralizing knowledge, simplifying its distribution and connecting employees.Read more about Mozzaik365</t>
  </si>
  <si>
    <t>Forumbee</t>
  </si>
  <si>
    <t>https://www.getapp.com/website-ecommerce-software/a/forumbee/</t>
  </si>
  <si>
    <t>Forumbee is a community forum creation tool which enables users to create public, restricted-access, and hidden forums for discussion, Q&amp;As, feedback, and moreRead more about Forumbee</t>
  </si>
  <si>
    <t>HUB is more than just a knowledge management solution... it's the new cornerstone of your organisation, that unites your people and knowledge in one space.  Boss your digital workplace with an intranet that really does make a real difference.Read more about Hub</t>
  </si>
  <si>
    <t>Standuply</t>
  </si>
  <si>
    <t>https://www.getapp.com/it-communications-software/a/standuply/</t>
  </si>
  <si>
    <t>Standuply is a project management bot for Slack which acts as a digital scrum master for asynchronous standup meetings. The solution enables voice/video &amp; text standups across time zones and integrates with third-party solutions to give users access to Agile charts, task reports, and other data.Read more about Standuply</t>
  </si>
  <si>
    <t>ClickHelp</t>
  </si>
  <si>
    <t>https://www.getapp.com/collaboration-software/a/clickhelp/</t>
  </si>
  <si>
    <t>ClickHelp is an  AI-powered online documentation tool used by software companies around the world to create user manuals, knowledge bases, FAQs, tutorials, etc., and publish them instantly in their portal.Read more about ClickHelp</t>
  </si>
  <si>
    <t>Call Centers, Contact Centers, Customer SupportRead more about USU Knowledge Management</t>
  </si>
  <si>
    <t>Juno Journey</t>
  </si>
  <si>
    <t>https://www.getapp.com/hr-employee-management-software/a/juno-journey/</t>
  </si>
  <si>
    <t>Juno Journey is a personalized L&amp;D operations system. We centralize, automate &amp; customize all learning processes in one solution.Read more about Juno Journey</t>
  </si>
  <si>
    <t>ScreenSteps</t>
  </si>
  <si>
    <t>https://www.getapp.com/collaboration-software/a/screensteps/</t>
  </si>
  <si>
    <t>Better SOPs and Quick-reference Guides For Internal Teams.Read more about ScreenSteps</t>
  </si>
  <si>
    <t>AnswerHub powers developer communities for many tech and tech-enabled giants, including IBM, Finastra, Datev, Disney Pixar, and Epic Games.Read more about AnswerHub</t>
  </si>
  <si>
    <t>Build an advanced knowledge management system for searching, managing and accessing otherwise hidden information across multiple platforms.Read more about Nuxeo</t>
  </si>
  <si>
    <t>Serviceware Knowledge</t>
  </si>
  <si>
    <t>https://www.getapp.com/collaboration-software/a/serviceware-knowledge/</t>
  </si>
  <si>
    <t>SABIO is a cloud knowledge management software designed to provide your company with the technology to search, find and manage knowledge quickly &amp; easilyRead more about Serviceware Knowledge</t>
  </si>
  <si>
    <t>Auros</t>
  </si>
  <si>
    <t>https://www.getapp.com/collaboration-software/a/auros/</t>
  </si>
  <si>
    <t>Auros is a knowledge management system that helps store information related to critical product development processes in a centralized knowledge repository. It automatically captures essential engineering knowledge and provisions it directly to users within their workflow.Read more about Auros</t>
  </si>
  <si>
    <t>KnowledgeNet.ai</t>
  </si>
  <si>
    <t>https://www.getapp.com/sales-software/a/knowledgenet-ai/</t>
  </si>
  <si>
    <t>KnowledgeNet.ai is an AI-powered tool that accelerates your sales process, so you spend less time prospecting and more time closing deals. Quickly find the right contacts to reach out to and the best ways to connect with them using known relationships.Read more about KnowledgeNet.ai</t>
  </si>
  <si>
    <t>KMS Lighthouse</t>
  </si>
  <si>
    <t>https://www.getapp.com/customer-service-support-software/a/kms-lighthouse/</t>
  </si>
  <si>
    <t>Lighthouse for Call Centers,Lighthouse for Remote Teams,Lighthouse for Self Service, Virtual Assistant, AI &amp; Automation,Lighthouse for Training Centers, HR TrainingRead more about KMS Lighthouse</t>
  </si>
  <si>
    <t>Empolis Service Express</t>
  </si>
  <si>
    <t>https://www.getapp.com/collaboration-software/a/empolis-service-express/</t>
  </si>
  <si>
    <t>Empolis Service Express® is pooling valuable service expertise in a single online portal, helping users support agents and service technicians solve customer cases more quickly and efficiently.  With digitalized expert knowledge at hand, employees are simply guided to solutions for complex problems.Read more about Empolis Service Express</t>
  </si>
  <si>
    <t>Cronycle</t>
  </si>
  <si>
    <t>https://www.getapp.com/marketing-software/a/cronycle/</t>
  </si>
  <si>
    <t>Cronycle can help you stay ahead of the market. The platform makes it easy for market research, product marketing, content marketing, and sales enablement teams to discover, harvest, and share crucial insights.Read more about Cronycle</t>
  </si>
  <si>
    <t>Intellum Platform</t>
  </si>
  <si>
    <t>https://www.getapp.com/education-childcare-software/a/exceed/</t>
  </si>
  <si>
    <t>From our LMS to social/community learning, user journey tracking and data insights delivery, paid course and certifications support, and advanced content authoring functionality, Intellum is uniquely positioned to support Enterprise partners with an all-in-one EdTech for Business solution.Read more about Intellum Platform</t>
  </si>
  <si>
    <t>GitBook</t>
  </si>
  <si>
    <t>https://www.getapp.com/collaboration-software/a/gitbook/</t>
  </si>
  <si>
    <t>GitBook is a cloud-based knowledge management tool designed for engineering teams that streamlines the process of sharing knowledge and documentation within an organization.Read more about GitBook</t>
  </si>
  <si>
    <t>Crehana</t>
  </si>
  <si>
    <t>https://www.getapp.com/education-childcare-software/a/crehana/</t>
  </si>
  <si>
    <t>AI-powered HR software that optimizes team administration, learning, performance, and culture. +1,200 companies trust Crehana.Read more about Crehana</t>
  </si>
  <si>
    <t>Inbenta</t>
  </si>
  <si>
    <t>https://www.getapp.com/customer-service-support-software/a/inbenta/</t>
  </si>
  <si>
    <t>Inbenta's Conversational AI Platform automates communications 24/7 and helps reduce incoming support requests providing up to a 90% self-service rate.Its unique NLP technology powers 4 modules that help brands offer 360º conversational experiences across channels and boost agents performance.Read more about Inbenta</t>
  </si>
  <si>
    <t>HelpCenter.io</t>
  </si>
  <si>
    <t>https://www.getapp.com/collaboration-software/a/helpcenter-io/</t>
  </si>
  <si>
    <t>Set up a smart AI-powered knowledge base in just a few clicks. Allow your customers for self-service and lower the number of repetitive customer support requests your team keeps answering.Read more about HelpCenter.io</t>
  </si>
  <si>
    <t>Answerbase</t>
  </si>
  <si>
    <t>https://www.getapp.com/customer-service-support-software/a/answerbase/</t>
  </si>
  <si>
    <t>Capture user generated content as users ask and answer questions, browse helpful content and articles. Sites can be public (SEO friendly), private, or a hybrid.Read more about Answerbase</t>
  </si>
  <si>
    <t>The leading knowledge management platform for organizations to share, centralize and discuss internal knowledge.Read more about BoostHQ</t>
  </si>
  <si>
    <t>easiware</t>
  </si>
  <si>
    <t>https://www.getapp.com/customer-management-software/a/easiware/</t>
  </si>
  <si>
    <t>easiware transforms customer interactions by centralizing knowledge, automating requests, and utilizing intelligent technologies. This approach creates memorable customer experiences, fostering brand loyalty and long-term business sustainability.Read more about easiware</t>
  </si>
  <si>
    <t>Theum</t>
  </si>
  <si>
    <t>https://www.getapp.com/collaboration-software/a/theum/</t>
  </si>
  <si>
    <t>Theum turns documented knowledge into a powerful, user-enabling asset.Its AI-enhanced technology compiles any set of documents into an intelligent, easy-to-use "single-point-of-truth" that gives users exactly the knowledge they need from all relevant sources in an instant.Read more about Theum</t>
  </si>
  <si>
    <t>WoodWing Scienta streamlines knowledge management with a user-friendly interface, ensuring quick access to critical documents and processes.Read more about WoodWing Scienta</t>
  </si>
  <si>
    <t>Helpfruit</t>
  </si>
  <si>
    <t>https://www.getapp.com/customer-service-support-software/a/faq-bot/</t>
  </si>
  <si>
    <t>Helpfruit: Give your customers the right answer at the right time with AI chatbots and help pages. Escalate to live chat if needed.Read more about Helpfruit</t>
  </si>
  <si>
    <t>TOPYX LMS</t>
  </si>
  <si>
    <t>https://www.getapp.com/hr-employee-management-software/a/topyx/</t>
  </si>
  <si>
    <t>TOPYX Learning Platform (LxP) is a fully-hosted, feature-rich, Learning Platform with integrated social learning tools for implementation by any sized organization.  TOPYX supports entry level price points that allow you easy access to grow into more functionality when needed.Read more about TOPYX LMS</t>
  </si>
  <si>
    <t>KBPublisher</t>
  </si>
  <si>
    <t>https://www.getapp.com/collaboration-software/a/kbpublisher/</t>
  </si>
  <si>
    <t>KBPublisher is a cloud-based knowledge management solution, which helps businesses of all sizes share information with customers, employees and partners. The platform enables content managers to publish, as well as manage, white papers, user manuals, articles, business processes, FAQs, and more.Read more about KBPublisher</t>
  </si>
  <si>
    <t>Customer Communities</t>
  </si>
  <si>
    <t>https://www.getapp.com/website-ecommerce-software/a/insided/</t>
  </si>
  <si>
    <t>Finally, a Knowledge Base that's always up to date. inSided is the only platform that allows you to combine the best answers from your user community with your Knowledge Base.Read more about Customer Communities</t>
  </si>
  <si>
    <t>Stonly</t>
  </si>
  <si>
    <t>https://www.getapp.com/education-childcare-software/a/stonly/</t>
  </si>
  <si>
    <t>Stonly is knowledge management software for customer service that drives fast, accurate resolutions. With it, you can create step-by-step guides, decision trees, AI answers, automations, walkthroughs, checklists, and knowledge bases for your agents and customers.Read more about Stonly</t>
  </si>
  <si>
    <t>Proprietary SmartMatchPro Algorithm connects people, and content with high relevance to each otherRead more about Tallium</t>
  </si>
  <si>
    <t>Smart Tribune</t>
  </si>
  <si>
    <t>https://www.getapp.com/business-intelligence-analytics-software/a/smart-tribune-1/</t>
  </si>
  <si>
    <t>Give your customer support team their own go-to help centre where they can access the most updated content 24/7 from your knowledge base to resolve customer issues quickly, efficiently, and effectively.Read more about Smart Tribune</t>
  </si>
  <si>
    <t>Knowmax</t>
  </si>
  <si>
    <t>https://www.getapp.com/emerging-technology-software/a/knowmax/</t>
  </si>
  <si>
    <t>With Knowmax Knowledge Base Software, Create Decision Trees, Visual Guides, FAQs &amp; Articles For Customer Support Teams &amp; Self-service.Read more about Knowmax</t>
  </si>
  <si>
    <t>LiveLearn</t>
  </si>
  <si>
    <t>https://www.getapp.com/hr-employee-management-software/a/livelearn/</t>
  </si>
  <si>
    <t>LiveLearn is a learning and development platform for people and organizations! It provides companies with tools to manage the learning, assessment and skills of their employees.Read more about LiveLearn</t>
  </si>
  <si>
    <t>Twygo</t>
  </si>
  <si>
    <t>https://www.getapp.com/hr-employee-management-software/a/twygo/</t>
  </si>
  <si>
    <t>Twygo offers a fully customizable portal, provides online courses, builds corporate universities, and streamlines integration processes.Read more about Twygo</t>
  </si>
  <si>
    <t>Enghouse eKMS</t>
  </si>
  <si>
    <t>https://www.getapp.com/collaboration-software/a/smartsupport/</t>
  </si>
  <si>
    <t>SmartSupport is a knowledge management platform that combines knowledge base, community forums, and help desk capabilities. Search engine, internal/external kb moderator tools, workflows, ticketing, custom forms, editor, article templates and snippets, statistics reporting, drafts and much more.Read more about Enghouse eKMS</t>
  </si>
  <si>
    <t>The knowledge management system centralizes company documentation for self-service. Build public, private or staff-only portals.Read more about Helprace</t>
  </si>
  <si>
    <t>OfficeAmp</t>
  </si>
  <si>
    <t>https://www.getapp.com/operations-management-software/a/officeamp/</t>
  </si>
  <si>
    <t>Easily collect, manage, resolve issues related to office operations. Categorize &amp; assign tasks within Slack or MS Teams- where your team works!Read more about OfficeAmp</t>
  </si>
  <si>
    <t>Userbit</t>
  </si>
  <si>
    <t>https://www.getapp.com/collaboration-software/a/userbit/</t>
  </si>
  <si>
    <t>UserBit is an all-in-one UX research platform for small businesses, startups, and agencies. It provides tools for user interviews, usability testing, card sorting, surveys, and more. UserBit helps teams centralize research insights in one secure location.Read more about Userbit</t>
  </si>
  <si>
    <t>PHPKB</t>
  </si>
  <si>
    <t>https://www.getapp.com/collaboration-software/a/phpkb/</t>
  </si>
  <si>
    <t>PHPKB helps organizations manage, modify, remove, or add documents, files, training materials, FAQs, how-to guides, and more in a centralized repository. Users can handle the entire document lifecycle, from authoring to collaboration, modification, and deactivation.Read more about PHPKB</t>
  </si>
  <si>
    <t>Leanbyte</t>
  </si>
  <si>
    <t>https://www.getapp.com/collaboration-software/a/leanbyte/</t>
  </si>
  <si>
    <t>Leanbyte - Leanbyte MQS - Manufacturing Qualification SystemThe most effective way to qualify and guide employees the best way possible.- the best qualification method in manufacturing- knowledge management- worker guidanceRead more about Leanbyte</t>
  </si>
  <si>
    <t>MyTalk</t>
  </si>
  <si>
    <t>https://www.getapp.com/customer-service-support-software/a/mytalk/</t>
  </si>
  <si>
    <t>MyTalk is an online community builder for businesses of all types to provide support and build relationships with their customers. Businesses can utilize the cloud-based MyTalk platform to raise brand awareness, build a community, answer FAQs, optimize their SEO, gather feedback, and more.Read more about MyTalk</t>
  </si>
  <si>
    <t>Talisma CRM</t>
  </si>
  <si>
    <t>https://www.getapp.com/customer-management-software/a/talisma/</t>
  </si>
  <si>
    <t>Talisma is a Customer Experience Management solution designed to help sales and marketing teams with CRM tools and knowledge base management.Read more about Talisma CRM</t>
  </si>
  <si>
    <t>HelpDocs</t>
  </si>
  <si>
    <t>https://www.getapp.com/collaboration-software/a/helpdocs/</t>
  </si>
  <si>
    <t>HelpDocs is a knowledge base software that creates a help center for customers and team. It allows users to brand and customize the look to match their company's style, and provides analytics and feedback tools to help users improve the self-serve support experience.Read more about HelpDocs</t>
  </si>
  <si>
    <t>Plek communication software offers SMBs and large enterprises a social intranet, community portal and secure knowledge-sharing platform.Read more about Plek</t>
  </si>
  <si>
    <t>Lessonly Knowledge</t>
  </si>
  <si>
    <t>https://www.getapp.com/collaboration-software/a/lessonly-knowledge/</t>
  </si>
  <si>
    <t>Lessonly Knowledge (formerly Obie) enables teams to find, capture and access knowledge all from the tools already used at work. This platform is designed for teams that are looking to build a knowledge base or gain faster access to existing silosRead more about Lessonly Knowledge</t>
  </si>
  <si>
    <t>LXT Authoring</t>
  </si>
  <si>
    <t>https://www.getapp.com/education-childcare-software/a/lxt-authoring/</t>
  </si>
  <si>
    <t>LXT Authoring is a web-based eLearning authoring tool that offers didactic templates and AI support for creation of learning content. It is platform-independent and supports multiple languages as well as LMS integration.Read more about LXT Authoring</t>
  </si>
  <si>
    <t>BookStack</t>
  </si>
  <si>
    <t>https://www.getapp.com/collaboration-software/a/bookstack/</t>
  </si>
  <si>
    <t>BookStack is an open-source documentation platform focused on providing an easy-to-use experience within mixed-technical-skill environments.Read more about BookStack</t>
  </si>
  <si>
    <t>Omnisearch</t>
  </si>
  <si>
    <t>https://www.getapp.com/development-tools-software/a/omnisearch/</t>
  </si>
  <si>
    <t>Omnisearch makes all the content on your site searchable. Unlike traditional search solutions which focus on text, Omnisearch's technology focuses on audio and video search, and helps your users to navigate to exact moments in videos where a phrase is mentioned.Read more about Omnisearch</t>
  </si>
  <si>
    <t>Outcoach is the all-in-one software solution for schools, teachers and activity leaders. Manage scheduling, invoicing, messaging, photos/videos, payments, contacts, and student progress and much more all in one place. Outcoach is perfect for keeping your program organized and reducing paperwork!Read more about Outcoach</t>
  </si>
  <si>
    <t>Galisto</t>
  </si>
  <si>
    <t>https://www.getapp.com/collaboration-software/a/galisto/</t>
  </si>
  <si>
    <t>Galisto is a cloud-based knowledge sharing solution designed to help businesses exchange relevant information &amp; facilitate collaboration across teams. It lets users organize content in entries &amp; subjects according to date &amp; time, as well as merge them permanently or temporarily for overview.Read more about Galisto</t>
  </si>
  <si>
    <t>Manual.to</t>
  </si>
  <si>
    <t>https://www.getapp.com/all-software/a/manual-to/</t>
  </si>
  <si>
    <t>Stop valuable know-how from walking out the door. Manual.to is the KM platform that helps you capture "tribal knowledge" from your experts before it's lost. Turn crucial processes into simple, visual guides that make best practices the standard for everyone. Secure your competitive advantage.Read more about Manual.to</t>
  </si>
  <si>
    <t>WIVIO</t>
  </si>
  <si>
    <t>https://www.getapp.com/collaboration-software/a/wbi/</t>
  </si>
  <si>
    <t>With the software, which can be operated intuitively, there are no technical hurdles to safeguarding your company knowledge.Read more about WIVIO</t>
  </si>
  <si>
    <t>Dezide</t>
  </si>
  <si>
    <t>https://www.getapp.com/customer-service-support-software/a/dezide/</t>
  </si>
  <si>
    <t>Dezide is a technical troubleshooting platform that transforms how companies reduce troubleshooting time, fixes issues on the first visit and transfer skills.Read more about Dezide</t>
  </si>
  <si>
    <t>KronoDesk</t>
  </si>
  <si>
    <t>https://www.getapp.com/customer-service-support-software/a/kronodesk/</t>
  </si>
  <si>
    <t>KronoDesk is a cloud-based and on-premise integrated customer support system that includes help desk ticketing, customer support forums and an online knowledge base in a single user interface. Designed specifically for software support teams, KronoDesk feeds the application lifecycle from end-to-endRead more about KronoDesk</t>
  </si>
  <si>
    <t>Axiell Collections</t>
  </si>
  <si>
    <t>https://www.getapp.com/recreation-wellness-software/a/axiell-collections/</t>
  </si>
  <si>
    <t>With Axiell Collections, users can create customized digital platforms for collections and make them available online to audiences. It includes a searchable database that can be used for managing the life cycle of your collection; from acquisition to exhibition and donation.Read more about Axiell Collections</t>
  </si>
  <si>
    <t>Syracuse Knowledge Management provides your experts and specialists with an innovative working environment for sharing and transmitting essential knowledge. This KM portal enables you to contextualize and share information according to your business repositories.https://alfeosoft.comRead more about Syracuse</t>
  </si>
  <si>
    <t>SaveDay</t>
  </si>
  <si>
    <t>https://www.getapp.com/collaboration-software/a/saveday/</t>
  </si>
  <si>
    <t>SaveDay is a cloud-based knowledge management solution designed specifically for IT individuals. This advanced tool enables them to effortlessly save, search, and summarize all their preferred content. Say goodbye to scattered bookmarks and fragmented information! With SaveDay, staff members can conveniently store information from any device, be it your phone, tablet, or desktop, in one centralized location.Read more about SaveDay</t>
  </si>
  <si>
    <t>BlueDocs turns scattered internal info into something organized and usable. Create living docs, assign updates, and stop relying on tribal knowledge. Your whole team gets what they need without asking five people or digging through Slack.Read more about BlueDocs</t>
  </si>
  <si>
    <t>Seraf</t>
  </si>
  <si>
    <t>https://www.getapp.com/emerging-technology-software/a/seraf/</t>
  </si>
  <si>
    <t>Seraf is an advanced, AI-powered search platform designed for today’s data-driven workplace. It combines the power of generative AI with unparalleled security features to offer precise, efficient search capabilities without compromising the privacy of your data. With Seraf, your team can instantly aRead more about Seraf</t>
  </si>
  <si>
    <t>Keeeb</t>
  </si>
  <si>
    <t>https://www.getapp.com/marketing-software/a/keeeb/</t>
  </si>
  <si>
    <t>Unleashing enterprise intelligence: Keeeb raises productivity and scales the impact and commercial potential of intelligence by engaging employees and customers with relevant knowledge and skills when and where they need it.Read more about Keeeb</t>
  </si>
  <si>
    <t>Squirro</t>
  </si>
  <si>
    <t>https://www.getapp.com/business-intelligence-analytics-software/a/squirro/</t>
  </si>
  <si>
    <t>Data finds purpose with Squirro, the first enterprise-ready generative AI for search, insights, and automation. Trusted by central banks and over 30 industry leaders. Squirro develops top-notch Retrieval Augmented Generation and Semantic Search technology with an unlimited universe of connectors.Read more about Squirro</t>
  </si>
  <si>
    <t>Coveo Relevance Cloud</t>
  </si>
  <si>
    <t>https://www.getapp.com/development-tools-software/a/coveo/</t>
  </si>
  <si>
    <t>Coveo Relevance Cloud is an artificial intelligence (AI)-enabled software designed to help businesses across manufacturing, healthcare, telecommunications, and other industries streamline enterprise search and knowledge management operations. It enables professionals to manage content filtering, agent responses, and customer service and support activities.Read more about Coveo Relevance Cloud</t>
  </si>
  <si>
    <t>Virtual College</t>
  </si>
  <si>
    <t>https://www.getapp.com/hr-employee-management-software/a/enable-lms/</t>
  </si>
  <si>
    <t>Enable LMS is a cloud-based learning management system with which enterprises can create &amp; manage staff training programs &amp; track learner progress onlineRead more about Virtual College</t>
  </si>
  <si>
    <t>Moveworks</t>
  </si>
  <si>
    <t>https://www.getapp.com/all-software/a/moveworks/</t>
  </si>
  <si>
    <t>Moveworks is the generative conversational AI platform that unifies all enterprise systems.Read more about Moveworks</t>
  </si>
  <si>
    <t>Perdix</t>
  </si>
  <si>
    <t>https://www.getapp.com/collaboration-software/a/perdix/</t>
  </si>
  <si>
    <t>Perdix is a knowledge management solution designed to provide employees with the information needed. Perdix organizes company assets into one place, returns search results specific to each user's role and teams, and allows users to create shareable notes, questions and answers so that others can benefit from everyone's thoughts and ideas.Read more about Perdix</t>
  </si>
  <si>
    <t>Qhub</t>
  </si>
  <si>
    <t>https://www.getapp.com/customer-management-software/a/qhub-q-a-community-and-feedback-for-your-website/</t>
  </si>
  <si>
    <t>Build your business through increased satisfaction by really engaging and understanding your customers with a fully featured, beautifully designed community hub, all yours in less than 30 seconds.Read more about Qhub</t>
  </si>
  <si>
    <t>https://www.getapp.com/collaboration-software/a/lucy/</t>
  </si>
  <si>
    <t>Lucy is a cloud-based, AI-powered knowledge management solution that helps all industry teams automate processes related to gathering and converting unstructured data into actionable insights. Users can collect data from multiple sources and store it in a unified database for future reference.Read more about Lucy</t>
  </si>
  <si>
    <t>Synaply</t>
  </si>
  <si>
    <t>https://www.getapp.com/collaboration-software/a/synaply/</t>
  </si>
  <si>
    <t>Synaply is an AI-powered knowledge engine that transforms frontline sales feedback into structured, shareable insights. The platform features smart prompts for quick input, centralized team learning, and asynchronous weekly check-ins that reduce meeting time while keeping teams aligned. Synaply captures valuable sales intelligence that doesn't exist in traditional CRMs, enabling organizations to identify patterns and solve challenges before they impact the pipeline.Read more about Synaply</t>
  </si>
  <si>
    <t>https://www.getapp.com/collaboration-software/a/knowledge-management/</t>
  </si>
  <si>
    <t>Knowledge Management tool helps an organization to keep and organize the documentation, FAQ, and other related information in one single place which is easily accessible for both internal and external stakeholders.Read more about Knowledge Management</t>
  </si>
  <si>
    <t>The KNOWLEDGE</t>
  </si>
  <si>
    <t>https://www.getapp.com/collaboration-software/a/the-knowledge/</t>
  </si>
  <si>
    <t>The KNOWLEDGE is a cloud-based knowledge management tool that helps businesses of all sizes in the consulting, petroleum, and food industries collect, categorize, and share information with team members.Read more about The KNOWLEDGE</t>
  </si>
  <si>
    <t>easylearn LMS</t>
  </si>
  <si>
    <t>https://www.getapp.com/collaboration-software/a/easylearn-lms/</t>
  </si>
  <si>
    <t>easylearn is the flexible and complete learning management system for companies and organizations.Read more about easylearn LMS</t>
  </si>
  <si>
    <t>Legal OS</t>
  </si>
  <si>
    <t>https://www.getapp.com/collaboration-software/a/legal-os/</t>
  </si>
  <si>
    <t>Legal OS is a knowledge management solution designed to help law firms and legal departments with contract drafting. Administrators can utilize the built-in templates and save self-created clauses to create legal documents.Read more about Legal OS</t>
  </si>
  <si>
    <t>Hypernotes</t>
  </si>
  <si>
    <t>https://www.getapp.com/collaboration-software/a/hypernotes/</t>
  </si>
  <si>
    <t>Hypernotes is a knowledge management software designed to help businesses create, share and manage documents, wikis and other content. The platform enables teams to view and share information via a unified portal for personal and business use.Read more about Hypernotes</t>
  </si>
  <si>
    <t>Freshdesk Omni</t>
  </si>
  <si>
    <t>https://www.getapp.com/customer-service-support-software/a/freshworks-customer-service-suite/</t>
  </si>
  <si>
    <t>Freshdesk Omni facilitates powerful collaboration between front-line and back-office teams on complex issues by breaking down silos, enabling seamless knowledge distribution, and sharing complete context for faster problem-solving.Read more about Freshdesk Omni</t>
  </si>
  <si>
    <t>WSS Knowledge</t>
  </si>
  <si>
    <t>https://www.getapp.com/collaboration-software/a/wss-knowledge-base-manager-pro/</t>
  </si>
  <si>
    <t>With WSS Knowledge Base businesses can add powerful, searchable knowledge base to their website. It has   features that help reduce in-bound customer support, save money and increase customer satisfaction. It provides  Legendary support, Powerful search with NLS, Searchable attachments and LDAP.Read more about WSS Knowledge</t>
  </si>
  <si>
    <t>ProWiki</t>
  </si>
  <si>
    <t>https://www.getapp.com/collaboration-software/a/prowiki/</t>
  </si>
  <si>
    <t>ProWiki is a collaborative knowledge management tool for teams and organizations. It is based on MediaWiki, the time-tested software behind Wikipedia. Avoid vendor-lockin by using an open-source stack. Collect, enhance, audit, query, visualize and share knowledge.Read more about ProWiki</t>
  </si>
  <si>
    <t>LessonFlow</t>
  </si>
  <si>
    <t>https://www.getapp.com/collaboration-software/a/lessonflow/</t>
  </si>
  <si>
    <t>Lessonflow is a platform to standardize the way users collect, store, share and reuse lessons learnedCapture. Validate. Share. Reuse.You learn something new on every project.Read more about LessonFlow</t>
  </si>
  <si>
    <t>Share and retain knowledge with collaborative tools for Knowledge Base, Wikis, Blogs, Comments – all customizable and fully searchable.Read more about IntelliEnterprise</t>
  </si>
  <si>
    <t>Sinequa</t>
  </si>
  <si>
    <t>https://www.getapp.com/business-intelligence-analytics-software/a/sinequa/</t>
  </si>
  <si>
    <t>Sinequa is a cloud-based and on-premise search and analytics platform designed to help large enterprises discover insights from structured or unstructured data by using artificial intelligence (AI) and machine learning technology.Read more about Sinequa</t>
  </si>
  <si>
    <t>TurboTask</t>
  </si>
  <si>
    <t>https://www.getapp.com/project-management-planning-software/a/turbotask/</t>
  </si>
  <si>
    <t>It's our intuitive and lightweight task-management solution that provides all you need to handle your team's tasks and keep everyone focused on the goal at hand.Read more about TurboTask</t>
  </si>
  <si>
    <t>BEATFlow</t>
  </si>
  <si>
    <t>https://www.getapp.com/collaboration-software/a/beatflow/</t>
  </si>
  <si>
    <t>BEATFlow is a workflow and knowledge management software that helps businesses in financial services, such as commercial banks, consulting firms, private equity firms, and investment banks, manage projects, discussions, ongoing activities, and more from within a unified platform. It allows staff members to handle capacity planning, schedule upcoming activities, and forecast team utilization, among other processes.Read more about BEATFlow</t>
  </si>
  <si>
    <t>Permission controlled comprehensive KB management that is integrated into our Service Desk and Service Catalog Management solutions.Read more about e-Service Suite</t>
  </si>
  <si>
    <t>iManage Insight+</t>
  </si>
  <si>
    <t>https://www.getapp.com/collaboration-software/a/imanage-ravn-insight/</t>
  </si>
  <si>
    <t>Insight+ is a search and insights engine native to the secure iManage Knowledge Work Platform.Read more about iManage Insight+</t>
  </si>
  <si>
    <t>PuzzlesCloud</t>
  </si>
  <si>
    <t>https://www.getapp.com/collaboration-software/a/puzzlescloud/</t>
  </si>
  <si>
    <t>PuzzlesCloud is a cloud-based and on-premise solution that allows teams to develop, publish, and manage agile professional docs and a knowledge base by docx-as-code approach.Read more about PuzzlesCloud</t>
  </si>
  <si>
    <t>OVIO Virtual Assistant</t>
  </si>
  <si>
    <t>https://www.getapp.com/collaboration-software/a/ovio-virtual-assistant/</t>
  </si>
  <si>
    <t>With our role-based Learning Experience Plattform Solution we enable our customers to record process flows in their software applications. Authoring Software, LMS and Assistant in one cloud solution.Read more about OVIO Virtual Assistant</t>
  </si>
  <si>
    <t>KnowledgeBase</t>
  </si>
  <si>
    <t>https://www.getapp.com/collaboration-software/a/knowledgebase/</t>
  </si>
  <si>
    <t>KnowledgeBase is customer service software for building a comprehensive help center, providing frictionless customer support and self-service round the clock.Read more about KnowledgeBase</t>
  </si>
  <si>
    <t>https://www.getapp.com/development-tools-software/a/unleash/</t>
  </si>
  <si>
    <t>Unleash provides a Google-like search solution that enables everyone in the organization to find every piece of information in one spot.Read more about Unleash</t>
  </si>
  <si>
    <t>Shortways</t>
  </si>
  <si>
    <t>https://www.getapp.com/education-childcare-software/a/shortways/</t>
  </si>
  <si>
    <t>The tool that makes it easy for your employees to learn, appropriate and adopt your Cloud application!Read more about Shortways</t>
  </si>
  <si>
    <t>Trustpage</t>
  </si>
  <si>
    <t>https://www.getapp.com/legal-law-software/a/trustpage/</t>
  </si>
  <si>
    <t>Trustpage helps hundreds of companies expedite security reviews and complete questionnaires faster by communicating trust.Read more about Trustpage</t>
  </si>
  <si>
    <t>MonkeyLMS</t>
  </si>
  <si>
    <t>https://www.getapp.com/hr-employee-management-software/a/monkeylms/</t>
  </si>
  <si>
    <t>MonkeyLMS is designed to be ultra-affordable and easy to use for SME businesses, nonprofits and not-for-profits. Collect your knowledge in one secure online environment and share it with the stakeholders who need it.Read more about MonkeyLMS</t>
  </si>
  <si>
    <t>KNVEY</t>
  </si>
  <si>
    <t>https://www.getapp.com/collaboration-software/a/knvey/</t>
  </si>
  <si>
    <t>KNVEY is the all-in-one digital experience platform that integrates DAM, CMS, PIM, AI, and smart forms for easy website and app management. Be easier to do business with for your customers, employees, partners, suppliers, and dealers!Read more about KNVEY</t>
  </si>
  <si>
    <t>PaddleBoat</t>
  </si>
  <si>
    <t>https://www.getapp.com/collaboration-software/a/paddleboat/</t>
  </si>
  <si>
    <t>PaddleBoat is a cutting-edge AI-powered workforce education tool dedicated to transforming the way individuals learn, share knowledge and measure learning outcomes.Read more about PaddleBoat</t>
  </si>
  <si>
    <t>YOKOT.AI</t>
  </si>
  <si>
    <t>https://www.getapp.com/customer-service-support-software/a/yokot-ai/</t>
  </si>
  <si>
    <t>YOKOT.AI is a cloud-based AI solution for businesses. Boost productivity, automate workflows, and manage your corporate knowledge. Securely integrate with internal data. Powerful features, including chat, automation, and cutting-edge AI techniques. Powered by Open AI.Read more about YOKOT.AI</t>
  </si>
  <si>
    <t>ONTEC AI</t>
  </si>
  <si>
    <t>https://www.getapp.com/collaboration-software/a/ontec-ai/</t>
  </si>
  <si>
    <t>ONTEC AI delivers a secure, flexible AI ecosystem with a powerful platform, custom solutions, consulting, and data engineering. Ideal for enterprises managing large, complex, and sensitive data, our solutions include enterprise search, automated workflows, knowledge management, and private GPT.Read more about ONTEC AI</t>
  </si>
  <si>
    <t>SOP Plugin is a WordPress tool designed to help companies organize and digitalize their Standard Operating Procedures. Create SOPs, assign departments, notify employees of updates, and track activity, all in one place to boost efficiency and reduce errors.Read more about SOP Plugin</t>
  </si>
  <si>
    <t>Dropbox Dash for Business</t>
  </si>
  <si>
    <t>https://www.getapp.com/security-software/a/dropbox-dash-for-business/</t>
  </si>
  <si>
    <t>Dash helps teams work smarter, faster, and more securely than ever before. Bringing advanced content access control and search capabilities to any size business, it’s ideal for those who handle large volumes of content and care about protecting sensitive information.Read more about Dropbox Dash for Business</t>
  </si>
  <si>
    <t>Polly</t>
  </si>
  <si>
    <t>https://www.getapp.com/collaboration-software/a/polly-1/</t>
  </si>
  <si>
    <t>Polly is an innovative and independent knowledge management platform that provides seamless access to trusted knowledge anywhere, anytime. The platform's advanced features enable organizations to optimize their knowledge management processes through integration, standardization, and control.Read more about Polly</t>
  </si>
  <si>
    <t>Visiativ Chatbot</t>
  </si>
  <si>
    <t>https://www.getapp.com/all-software/a/visiativ-chatbot/</t>
  </si>
  <si>
    <t>Visiativ Chatbot, the perfect solution for and better knowledge management. Improve your expert efforts on high value tasks and automate redundant subject related to customer/ IT and human ressources support  using an AI-enabled tool.Read more about Visiativ Chatbot</t>
  </si>
  <si>
    <t>https://www.getapp.com/collaboration-software/a/m-files/</t>
  </si>
  <si>
    <t>M-Files is an information management solution that assists businesses with arranging and retrieving data stored in various repositories.Read more about M-Files</t>
  </si>
  <si>
    <t>CDS Mentor</t>
  </si>
  <si>
    <t>https://www.getapp.com/construction-software/a/cds-mentor/</t>
  </si>
  <si>
    <t>CDS Mentor is a cloud-based SaaS solution that goes beyond traditional work instructions to enable the transformation of existing CADRead more about CDS Mentor</t>
  </si>
  <si>
    <t>Needl.ai</t>
  </si>
  <si>
    <t>https://www.getapp.com/collaboration-software/a/needl-ai/</t>
  </si>
  <si>
    <t>Needl.ai is an AI-based platform designed to streamline data aggregation from a variety of sources, including chats, emails, notes, cloud drives, news, blogs, and regulatory information. It offers tools for organizing and collaborating on this diverse pool of data, aiming to enhance workflow in handling information and facilitating teamwork among users.Read more about Needl.ai</t>
  </si>
  <si>
    <t>Progress Semaphore</t>
  </si>
  <si>
    <t>https://www.getapp.com/all-software/a/progress-semaphore/</t>
  </si>
  <si>
    <t>Progress Semaphore functions as a comprehensive metadata management and semantic AI platform designed to transform complex enterprise information into meaningful, actionable intelligence.Read more about Progress Semaphore</t>
  </si>
  <si>
    <t>JoySuite</t>
  </si>
  <si>
    <t>https://www.getapp.com/collaboration-software/a/joysuite/</t>
  </si>
  <si>
    <t>JoySuite: Work smarter, learn faster. Combining workflow productivity and personalized learning into a seamless experience to empower your people in the age of AI. Plans start at $25/m for unlimited users and five million usage credits.Read more about JoySuite</t>
  </si>
  <si>
    <t>Routine is a cloud-based work platform that connects tasks, calendars, projects, notes, and contacts in a local-first, customizable workspace. The platform integrates with various services to eliminate manual data entry while offering features like natural language input, time blocking, and custom data visualization. Available across multiple platforms including macOS, Windows, Linux, iOS, Android, and web, Routine helps individuals and teams organize information and optimize schedules.Read more about Routine</t>
  </si>
  <si>
    <t>TEMS.ai</t>
  </si>
  <si>
    <t>https://www.getapp.com/all-software/a/tems-ai/</t>
  </si>
  <si>
    <t>TEMS.ai is an AI-powered knowledge platform that transforms frontline expertise into interactive digital instructions and SOPs for manufacturing and warehouse environments. The system captures processes through video or existing files, automatically generating structured, role-specific work instructions that can be instantly shared across multiple languages. TEMS.ai enables paperless operations while improving quality and productivity through real-time updates and advanced analytics.Read more about TEMS.ai</t>
  </si>
  <si>
    <t>Swifteq</t>
  </si>
  <si>
    <t>https://www.getapp.com/collaboration-software/a/swifteq/</t>
  </si>
  <si>
    <t>Swifteq builds Zendesk apps that help customer support teams do more with less. AI-powered customer support software for ticket and help center automation.Read more about Swifteq</t>
  </si>
  <si>
    <t>Knowbler</t>
  </si>
  <si>
    <t>https://www.getapp.com/collaboration-software/a/knowbler/</t>
  </si>
  <si>
    <t>Knowbler is the world’s first ML and GenAI-fueled Knowledge Management Solution empowering employees to create, review, and share knowledge, within their workflows.Read more about Knowbler</t>
  </si>
  <si>
    <t>AEC Profiles</t>
  </si>
  <si>
    <t>https://www.getapp.com/collaboration-software/a/aec-profiles/</t>
  </si>
  <si>
    <t>A project knowledge management application for employees to learn about each other’s, and vendor's work. Project profiles link people, data, and work content so that a comprehensive understanding of any project can happen in minutes for any employee, contractor, consultant and vendor.Read more about AEC Profiles</t>
  </si>
  <si>
    <t>Knowledge Management System</t>
  </si>
  <si>
    <t>https://www.getapp.com/collaboration-software/a/knowledge-management-system/</t>
  </si>
  <si>
    <t>The knowledge Management System has excellent content management features to make it simple for customers and workers to find the information they need and get the answers.Read more about Knowledge Management System</t>
  </si>
  <si>
    <t>Pilot</t>
  </si>
  <si>
    <t>https://www.getapp.com/all-software/a/pilot-2/</t>
  </si>
  <si>
    <t>Pilot.io transforms your team’s Google Workspace into an AI-powered knowledge hub, integrating external links and documents from 1800+ apps. Get instant answers via Ask AI in Slack and effortlessly organize learning materials with playlists. Foster knowledge-sharing and transparency with Pilot.io.Read more about Pilot</t>
  </si>
  <si>
    <t>Eniston</t>
  </si>
  <si>
    <t>https://www.getapp.com/collaboration-software/a/eniston/</t>
  </si>
  <si>
    <t>Eniston is a knowledge base software designed to help users centralize information and make it accessible to employees and customers. Eniston aims to streamline operations, improve customer service, enhance productivity, and optimize knowledge management.Read more about Eniston</t>
  </si>
  <si>
    <t>Inbuilt knowledge management that reduces dependence on people.Read more about DEEP Intranet Software</t>
  </si>
  <si>
    <t>Deskhero</t>
  </si>
  <si>
    <t>https://www.getapp.com/customer-service-support-software/a/deskhero/</t>
  </si>
  <si>
    <t>Deskhero is a versatile helpdesk software solution that leverages artificial intelligence to boost efficiency and accuracy in customer support. The platform offers several key features to streamline the support process. At the core of Deskhero is an intelligent ticketing system that can automatically craft responses to common customer inquiries by analyzing past tickets, website content, and other relevant data sources.Read more about Deskhero</t>
  </si>
  <si>
    <t>Attivio</t>
  </si>
  <si>
    <t>https://www.getapp.com/operations-management-software/a/active-intelligence-engine-aie/</t>
  </si>
  <si>
    <t>Attivio's award-winning Active Intelligence EngineTM (AIE) is powering today's critical business solutions with a new approach to unifying information access. By extending enterprise search capabilities across documents, data and media, AIE brings depth, insight and agility to business applications and websites. With information-driven workflow, automatic updates and alerts in real time, AIE affects business processes when it matters - at the convergence of business decisions and actionsRead more about Attivio</t>
  </si>
  <si>
    <t>NotoWare</t>
  </si>
  <si>
    <t>https://www.getapp.com/operations-management-software/a/notoware/</t>
  </si>
  <si>
    <t>NotoWare is a cloud-based knowledge management solution designed to help businesses of all sizes manage employee training. NotoWare enables managers to implement new processes and communicate best-practice information to employees across their entire organization.Read more about NotoWare</t>
  </si>
  <si>
    <t>ThinkOwl</t>
  </si>
  <si>
    <t>https://www.getapp.com/customer-service-support-software/a/thinkowl/</t>
  </si>
  <si>
    <t>Omnichannel customer service software suite fully powered by artificial intelligence (AI).Read more about ThinkOwl</t>
  </si>
  <si>
    <t>EV Self Help</t>
  </si>
  <si>
    <t>https://www.getapp.com/collaboration-software/a/ev-self-help/</t>
  </si>
  <si>
    <t>EV Self Help is a knowledge management software designed to help healthcare, insurance, manufacturing, and other sectors capture and deliver guided knowledge experiences among employees and customers to resolve issues through self-help.Read more about EV Self Help</t>
  </si>
  <si>
    <t>Verint Knowledge Management</t>
  </si>
  <si>
    <t>https://www.getapp.com/website-ecommerce-software/a/verint-knowledge-management/</t>
  </si>
  <si>
    <t>Verint® Knowledge Management™ is an artificial intelligence (AI)-enabled software designed to help businesses create knowledge bases and interact with clients via a unified platform. It enables professionals to automate workflows, manage digital content, and resolve customers’ queries.Read more about Verint Knowledge Management</t>
  </si>
  <si>
    <t>IQxCloud</t>
  </si>
  <si>
    <t>https://www.getapp.com/collaboration-software/a/iqxcloud/</t>
  </si>
  <si>
    <t>IQxCloud is a knowledge management system designed to help businesses acquire and share complex organizational knowledge according to requirements. It allows non-programmers to access knowledge bases in real-time to answer and solve problems across various workflows.Read more about IQxCloud</t>
  </si>
  <si>
    <t>Vable</t>
  </si>
  <si>
    <t>https://www.getapp.com/website-ecommerce-software/a/vable/</t>
  </si>
  <si>
    <t>Vable empowers knowledge and information teams to take control of all aspects of information aggregation, curation and delivery. It is the only current awareness aggregation platform designed with information professionals, knowledge and subject specialists in mind.Read more about Vable</t>
  </si>
  <si>
    <t>Swarmica</t>
  </si>
  <si>
    <t>https://www.getapp.com/collaboration-software/a/swarmica/</t>
  </si>
  <si>
    <t>Framework-as-a-service tool provides a straightforward way to implement &amp; launch KCS® methodology in Zendesk environment. The Gamification process shows how to improve support team efficiency, and optimizes costs through Knowledge Management best practices.Read more about Swarmica</t>
  </si>
  <si>
    <t>Sharpr</t>
  </si>
  <si>
    <t>https://www.getapp.com/collaboration-software/a/sharpr/</t>
  </si>
  <si>
    <t>Sharpr is an AI-powered knowledge management platform that centralizes research and business insights. Organizations use intelligent search, automated tagging, and customizable sharing tools to break down silos and accelerate decision-making.Read more about Sharpr</t>
  </si>
  <si>
    <t>Wellspring for Tech Scouting</t>
  </si>
  <si>
    <t>https://www.getapp.com/business-intelligence-analytics-software/a/wellspring-scout/</t>
  </si>
  <si>
    <t>Wellspring Scout is a cloud-based innovation search engine that utilizes artificial intelligence and full text search to gather and present data from thousands of data sources across the web, in order to provide insight into the global Knowledge Supply Chain and market competitorsRead more about Wellspring for Tech Scouting</t>
  </si>
  <si>
    <t>iFinder</t>
  </si>
  <si>
    <t>https://www.getapp.com/development-tools-software/a/ifinder/</t>
  </si>
  <si>
    <t>iFinder is an enterprise search application tool that helps businesses process information quickly and utilize received insights to facilitate decision-making processes. Professionals can search for important information and documents and intelligently enhance this data using AI methods.Read more about iFinder</t>
  </si>
  <si>
    <t>https://www.getapp.com/collaboration-software/a/pulpo-1/</t>
  </si>
  <si>
    <t>Pulpo software is an intelligent knowledge management system with a responsive platform, accessible via any device, and integrates with existing company systems. The software makes it possible to create public, private, and moderated groups.Read more about Pulpo</t>
  </si>
  <si>
    <t>eGain AI Knowledge Hub</t>
  </si>
  <si>
    <t>https://www.getapp.com/all-software/a/egain-knowledge-hub/</t>
  </si>
  <si>
    <t>eGain Knowledge Hub, powered by AI, ML, and Analytics, is a knowledge management solution for the digital-first, remote-first eraRead more about eGain AI Knowledge Hub</t>
  </si>
  <si>
    <t>Rio SEO</t>
  </si>
  <si>
    <t>https://www.getapp.com/website-ecommerce-software/a/rio-seo/</t>
  </si>
  <si>
    <t>Rio SEO® is the leading local marketing platform provider for enterprise brands, agencies, and retailers. Rio SEO’s Open Local Platform provides multi-location organizations with a comprehensive, seamlessly integrated suite of turnkey local marketing solutions.Read more about Rio SEO</t>
  </si>
  <si>
    <t>Inex One</t>
  </si>
  <si>
    <t>https://www.getapp.com/collaboration-software/a/inex-one/</t>
  </si>
  <si>
    <t>Inex One aggregates 25+ expert networks in an efficient SaaS portal. Top firms in management consulting and private equity use Inex One to get unique access to expertise.Read more about Inex One</t>
  </si>
  <si>
    <t>Meeting</t>
  </si>
  <si>
    <t>https://www.getapp.com/collaboration-software/meeting/os/web-based</t>
  </si>
  <si>
    <t>Asana is a meeting management tool where you can connect all your work in one place and bring teams together, anywhere. From lists to boards, to calendars and gantt charts, organize work your way. Join millions of teams across 190 countries who use Asana to get more done.Read more about Asana</t>
  </si>
  <si>
    <t>Miro is the online collaborative whiteboard platform that helps hosts make online meetings productive and human. Sticky notes and voting keep guests engaged — while timers and attention management features give hosts control. Sign up and try all-in-one solution for effective and engaging meetingsRead more about Miro</t>
  </si>
  <si>
    <t>Quickly schedule group meetings without the hassle—find times everyone agrees on, fast.Read more about Doodle</t>
  </si>
  <si>
    <t>Schedule and host online web meetings right from your web browser or from mobile device and meet with remote participants, collaborate using audio/video, instant chat and screen sharing.Read more about Zoho Meeting</t>
  </si>
  <si>
    <t>Vevox</t>
  </si>
  <si>
    <t>https://www.getapp.com/education-childcare-software/a/vevox/</t>
  </si>
  <si>
    <t>Make meetings and classes unmissable with real-time polling and live Q&amp;A. Get everyone involved and find out what they're thinking.Read more about Vevox</t>
  </si>
  <si>
    <t>Meeting software that works the way you want!Book and invite others from your phone, calendar, browser or entry tablet.Whatever your way of working, a meeting room is just one click away.Read more about Othership</t>
  </si>
  <si>
    <t>BoardPAC simplifies meeting management by providing an intuitive platform for secure document sharing, note-taking, task assignment, and real-time voting. Recordings are stored for future reference, and notifications keep everyone on track.Read more about BoardPAC</t>
  </si>
  <si>
    <t>Convene streamlines the entire meeting process from agenda preparation and document distribution to post-meeting action points—all in one platformRead more about Convene</t>
  </si>
  <si>
    <t>Use Boardable's powerful meeting management software to schedule and hold virtual meetings, build agendas, record meeting minutes, assign &amp; manage tasks between meetings, vote digitally, sign documents, engage in discussions, and more. Explore Boardable now with a free trial (no credit card).Read more about Boardable</t>
  </si>
  <si>
    <t>For organizations looking for a better way to collaborate virtually, we have our WebRTC based meeting rooms on offer. BrainCert’s meeting room is powered by WebRTC and HTML5 technology and optimized for almost any device - be it Mobile, Web or Tablet - BrainCert has you covered!Read more about BrainCert</t>
  </si>
  <si>
    <t>Rooms by deskbird is a smart and intuitive room booking solution that maximizes meeting space efficiency while eliminating common pain points like double bookings and no-shows—no training needed and 100% GDPR compliant.Read more about deskbird</t>
  </si>
  <si>
    <t>Spin up 1:1 or small group meetings with attendees, sponsors, or speakers. Schedule online and in-person meeting rooms.Read more about Swoogo</t>
  </si>
  <si>
    <t>TidyHQ</t>
  </si>
  <si>
    <t>https://www.getapp.com/customer-management-software/a/tidyhq/</t>
  </si>
  <si>
    <t>Making administration simpler, run better, now and for future generations.Read more about TidyHQ</t>
  </si>
  <si>
    <t>Convert Leads into Meetings Instantly With Inbound Scheduling Automation.Read more about Chili Piper</t>
  </si>
  <si>
    <t>Find and book the ideal room based on amenities, location, and more with a meeting room booking system. It’s a search engine for your office, complete with insights to uncover conference room usage and optimize space. Available on web, mobile, plugins, and tablets.Read more about Robin</t>
  </si>
  <si>
    <t>Kamzan provides an integrated solution for video conferencing, allowing users to organize online meetings without leaving the suite environment.This feature is accessible to both internal and external users of Kamzan, ensuring a seamless and uninterrupted experience.Read more about Kamzan</t>
  </si>
  <si>
    <t>Book meetings from your calendar, through our Joan app or on the spot on the actual Joan device. Joan also offers a check in to meeting function that allows you to confirm that a meeting is actually happening.Read more about Joan</t>
  </si>
  <si>
    <t>Agenda preparation, Meeting Pack creation, Easy Minute Taking and Action Management. All designed to change the meeting culture in your organisation.Read more about Magic Minutes</t>
  </si>
  <si>
    <t>Hugo</t>
  </si>
  <si>
    <t>https://www.getapp.com/collaboration-software/a/hugo/</t>
  </si>
  <si>
    <t>Hugo is a cloud-based, integrated meeting notes platform that enables businesses of all sizes to create, organize, and share meeting notes and agendas across various applications, improving collaboration. Users can also share important meeting details with remote employees in real-time.Read more about Hugo</t>
  </si>
  <si>
    <t>Easy scheduling for meeting rooms. Set user access rules &amp; book from the web, mobile device, booking kiosks, or live maps/floorplans. Schedule add-ons items &amp; manage joined rooms. Auto-cancel late or no-show reservations, manage guest reservations &amp; integrate with your Outlook or Google calendars.Read more about QReserve</t>
  </si>
  <si>
    <t>FreeBusy</t>
  </si>
  <si>
    <t>https://www.getapp.com/collaboration-software/a/freebusy/</t>
  </si>
  <si>
    <t>FreeBusy is an online scheduling assistant that helps you coordinate meetings with your contacts inside and outside your company more efficiently.Read more about FreeBusy</t>
  </si>
  <si>
    <t>Fellow</t>
  </si>
  <si>
    <t>https://www.getapp.com/collaboration-software/a/fellow/</t>
  </si>
  <si>
    <t>In person or remote, Fellow is a meeting management tool which help teams gather and build collaborative meeting agendas, record decisions, and keep each other accountable. Fellow promotes collaboration and encourages the team to participate actively in the meeting conversation.Read more about Fellow</t>
  </si>
  <si>
    <t>Drive program success through a robust suite of tools connected to a single platform. Consolidate meetings data to deliver real-time insights that drive savings and reduce risk on meetings and events.Read more about Stova</t>
  </si>
  <si>
    <t>Easily reach and engage potential meeting attendees and hit your attendance numbers with Localist. Our user-friendly platform makes events more discoverable and our comprehensive analytics suite gives you a holistic view of attendees; view registrations, social activity and attendee geography.Read more about Localist</t>
  </si>
  <si>
    <t>Setster is an intuitive scheduling solution that empowers businesses to close loops and processes via a REST based API for appointments scheduling. Built for enterprise yet easy and friendly to use by smaller teams.Read more about Setster</t>
  </si>
  <si>
    <t>Conceptboard is a collaboration app for visual meetings, interactive presentations or internal trainings. Exchange documents or information in real-time in an infinite workspace . Accessable from any device and location. Use audio or video chat to speak with teams, clients, and partners everywhere.Read more about Conceptboard</t>
  </si>
  <si>
    <t>EMS from Accruent helps higher education facilities and businesses in every industry optimize their physical spaces. Our room booking and event scheduling software simplifies meeting management and helps you create a safe, enriching, and modern workplace or campus experience.Read more about EMS</t>
  </si>
  <si>
    <t>Jifflenow is the world leader in Meeting Automation Platform (MAP) and has helped over 200 medium and large enterprises including over 50 Fortune 1000 companies drastically increase the number and quality of meetings by automating their scheduling, management, and analysis at events.Read more about Jifflenow</t>
  </si>
  <si>
    <t>The iotum platform is built to be easily white-labeled and integrated into your existing offering or website to optimize your user experience. Engage with your audience in real-time, on any platform, from anywhere, through the addition of video, voice, messaging and streaming with iotum’s API &amp; SDK!Read more about iotum</t>
  </si>
  <si>
    <t>StandupPro</t>
  </si>
  <si>
    <t>https://www.getapp.com/collaboration-software/a/standuppro/</t>
  </si>
  <si>
    <t>The best way to start your team's day, StandupPro gives business leaders the tools to run the one meeting that will transform your team's communication. Make sure each teammate knows the ONE most important thing he or she must do today, and use StandupPro to run a 15-minute daily standup meeting.Read more about StandupPro</t>
  </si>
  <si>
    <t>iMeetify makes meeting scheduling effortless with support for online, in-person, and phone meetings. Choose from six appointment types, set your availability, and share a link. Smart reminders, calendar sync, and approval options ensure every meeting runs smoothly and on time.Read more about imeetify</t>
  </si>
  <si>
    <t>https://www.getapp.com/it-communications-software/a/spoke-1/</t>
  </si>
  <si>
    <t>Instant AI Meeting reports for Zoom, Google Meet, and Microsoft. Instantly, after your meeting, get 4 bullet points for an e-mail, a video clip of a hit moment on Microsoft Teams, an automatic summary for your CRM, and a video reel for Slack.Before your Meeting, prepare meeting agendas in seconds. During the meeting, drive the meeting by following your agenda with a single glance and never lose your focus to take notes.Read more about Spoke</t>
  </si>
  <si>
    <t>Meeting Room 365</t>
  </si>
  <si>
    <t>https://www.getapp.com/collaboration-software/a/meeting-room-365/</t>
  </si>
  <si>
    <t>Meeting Room 365 is a room scheduling and display software designed to help businesses of all sizes identify and reserve available meeting rooms. Employees can utilize the room finder to view room details including occupier names, locations, and availability status on the calendar.Read more about Meeting Room 365</t>
  </si>
  <si>
    <t>Team O'clock</t>
  </si>
  <si>
    <t>https://www.getapp.com/collaboration-software/a/team-o-clock/</t>
  </si>
  <si>
    <t>Team O'clock is a meeting software that runs retrospectives, daily standups and planning poker meetings no matter the location.Read more about Team O'clock</t>
  </si>
  <si>
    <t>Workee</t>
  </si>
  <si>
    <t>https://www.getapp.com/recreation-wellness-software/a/workee/</t>
  </si>
  <si>
    <t>Smarter booking and AI-powered sales automation for med spas, wellness clinics, and beauty studios. Workee helps you fill your calendar, reduce no-shows, and grow revenue — all in one easy-to-use platform.Read more about Workee</t>
  </si>
  <si>
    <t>SoapBox helps managers save time and have more productive meetings. We take the admin out of preparing, leading and following up on meeting outcomes so that you can focus on the conversation.Read more about Hypercontext</t>
  </si>
  <si>
    <t>3veta</t>
  </si>
  <si>
    <t>https://www.getapp.com/collaboration-software/a/3veta/</t>
  </si>
  <si>
    <t>3veta is a tool which helps you build you own online platform in a couple of minutes.3veta provides you with everything you would want a software developer to build for your online business: Scheduling, Live video, Payments, Website Builder, CRM, and more.All with your name on it.Read more about 3veta</t>
  </si>
  <si>
    <t>SCOOCS is an event management and meeting platform that helps businesses create engaging and interactive in-person, virtual, and hybrid events, coordinate logistics and communicate with attendees. The GDPR-compliant system stores user data on servers located in the EU.Read more about SCOOCS</t>
  </si>
  <si>
    <t>Planned</t>
  </si>
  <si>
    <t>https://www.getapp.com/collaboration-software/a/planned/</t>
  </si>
  <si>
    <t>Planned is a next-generation strategic meetings management platform that makes event management easier &amp; less expensive.Planned is built for procurement teams &amp; event planners - professional &amp; occasional, working with companies that have 2,000+ employees.Read more about Planned</t>
  </si>
  <si>
    <t>Apenday</t>
  </si>
  <si>
    <t>https://www.getapp.com/collaboration-software/a/apenday/</t>
  </si>
  <si>
    <t>Apenday is a cloud-based solution that streamlines and optimizes the management of customer interactions. Key features include scheduled appointments, live conversations, and remote assistance. The tool optimizes the user experience, conversions, and productivity.Read more about Apenday</t>
  </si>
  <si>
    <t>Klaxoon transforms meetings into dynamic, interactive experiences. With innovative tools like Board, every participant actively contributes, sharing ideas, voting, or collaborating. Engage and boost productivity in meetings, where every voice is valued and ideas are explored in real-time.Read more about Klaxoon</t>
  </si>
  <si>
    <t>Minutes Depot</t>
  </si>
  <si>
    <t>https://www.getapp.com/collaboration-software/a/minutes-depot/</t>
  </si>
  <si>
    <t>Minutes Depot is a web-based software that provides startups, non-profits, small businesses to large organizations with the ability to manage and organize their meeting minutes quickly and easily.Read more about Minutes Depot</t>
  </si>
  <si>
    <t>Flash Lead</t>
  </si>
  <si>
    <t>https://www.getapp.com/customer-management-software/a/flash-lead/</t>
  </si>
  <si>
    <t>Flash Lead is an integrated CRM for sales teams that offers automations, omni channel, virtual call center and so much more.Read more about Flash Lead</t>
  </si>
  <si>
    <t>5DAYS</t>
  </si>
  <si>
    <t>https://www.getapp.com/collaboration-software/a/5days/</t>
  </si>
  <si>
    <t>5days is a meeting solution that helps businesses generate summaries, track tasks, and centralize documents, facilitating searchable information on a unified interface. 5days enables teams to capture, organize, and leverage meeting intelligence. 5days takes a project-centered approach that transforms meetings into actionable insights, tasks, and searchable knowledge.Read more about 5DAYS</t>
  </si>
  <si>
    <t>Bloom Growth</t>
  </si>
  <si>
    <t>https://www.getapp.com/project-management-planning-software/a/traction-tools/</t>
  </si>
  <si>
    <t>Traction Tools is a project management solution for entrepreneurial operating systems (EOS), which helps businesses manage meetings, operations, member permissions, and communications. Its "To-Dos" functionality enables users to create list of tasks during meetings and send automatic reminders.Read more about Bloom Growth</t>
  </si>
  <si>
    <t>Quick and easy to secure online meetings. The right software for interactive meetings in the most modern video conference room:-screen sharing &amp; document exchange in virtual space.-break-out rooms-recording, playback &amp; download-multi-user whiteboard-collaborative meeting plannerRead more about ecosero</t>
  </si>
  <si>
    <t>GlobalMeet is an enterprise-grade meeting platform delivering superior support and technology for any audience in the world.Read more about GlobalMeet Webcast</t>
  </si>
  <si>
    <t>Your agenda in a few clicks, shared minutes and followed action plan. Integrated to your project module to make sure every decision leads to action!Read more about TAMPLO</t>
  </si>
  <si>
    <t>Meetric</t>
  </si>
  <si>
    <t>https://www.getapp.com/collaboration-software/a/meetric/</t>
  </si>
  <si>
    <t>Meetric is a cloud-based meeting management software designed to help businesses track, record, search, and share meeting minutes or action items discussed in audio and video conferences and automatically follow-up with participants on work progress.Read more about Meetric</t>
  </si>
  <si>
    <t>CoreUM</t>
  </si>
  <si>
    <t>https://www.getapp.com/collaboration-software/a/coreum/</t>
  </si>
  <si>
    <t>CoreUM is a meeting scheduling app that allows users from different organizations to easily send meeting invites and coordinate on the best time for everyone.Read more about CoreUM</t>
  </si>
  <si>
    <t>Verbally</t>
  </si>
  <si>
    <t>https://www.getapp.com/hr-employee-management-software/a/verbally/</t>
  </si>
  <si>
    <t>Verbally is your free virtual meeting assistant.Stay on track with meeting and speaker timers, display and time-box your agenda, and more. Works in seconds with Zoom &amp; Google Meet. Supercharge your meetings with efficiency, top-of-mind focus and a few gentle nudges.Read more about Verbally</t>
  </si>
  <si>
    <t>SP_CE</t>
  </si>
  <si>
    <t>https://www.getapp.com/it-communications-software/a/sp-ce/</t>
  </si>
  <si>
    <t>SP_CE offers digital rooms where sales and marketing teams can safely invite stakeholders, share content, and collaborate. SP_CE rooms provide insights into content performance and buyer engagement.Read more about SP_CE</t>
  </si>
  <si>
    <t>Stratsys Meetings</t>
  </si>
  <si>
    <t>https://www.getapp.com/collaboration-software/a/stratsys-meetings/</t>
  </si>
  <si>
    <t>Stratsys Meetings is a tool for planning, preparing, running, &amp; following up on team meetings within the workplace. The cloud-based tool is designed to help boost team productivity &amp; encourage collaboration through features such as meeting scheduling, agenda planning, electronic note taking &amp; more.Read more about Stratsys Meetings</t>
  </si>
  <si>
    <t>Tactiq</t>
  </si>
  <si>
    <t>https://www.getapp.com/collaboration-software/a/tactiq/</t>
  </si>
  <si>
    <t>Connect with your customers, we'll take the notes.Give customers your full attention whilst Tactiq transcribes your Google MeetRead more about Tactiq</t>
  </si>
  <si>
    <t>Meeting for goals</t>
  </si>
  <si>
    <t>https://www.getapp.com/collaboration-software/a/meeting-for-goals/</t>
  </si>
  <si>
    <t>Meeting for goals is where high performing teams go to have effective meetings, achieve goals &amp; improve morale.Read more about Meeting for goals</t>
  </si>
  <si>
    <t>Publisher Pro</t>
  </si>
  <si>
    <t>https://www.getapp.com/operations-management-software/a/publisher-pro/</t>
  </si>
  <si>
    <t>Interactive Wayfinding allows users to create interactive maps with augmented reality functions, which utilize target location models and stored maps. It displays the layout of an area and offers directions in real-time via mobile device video players. Users can also view schedules or opening times.Read more about Publisher Pro</t>
  </si>
  <si>
    <t>ACTA.AI, a revolutionary AI-powered tool designed to automate the note-taking process and deliver insights from your sales conversations. With ACTA.AI, sales professionals can focus on building relationships .Read more about Acta</t>
  </si>
  <si>
    <t>Cultup</t>
  </si>
  <si>
    <t>https://www.getapp.com/collaboration-software/a/cultup/</t>
  </si>
  <si>
    <t>Cultup is a cloud-based meeting management tool that helps businesses streamline their next meeting by promoting interactive participation, brainstorming topics, and collaboration setup for employees on a unified platform.Read more about Cultup</t>
  </si>
  <si>
    <t>Workscape Meeting Room Display</t>
  </si>
  <si>
    <t>https://www.getapp.com/collaboration-software/a/workscape/</t>
  </si>
  <si>
    <t>Workscape is a meeting room booking and management solution which provides a central platform from which to manage room bookings. Users can book rooms from room displays, web, mobile, or their calendar. Analytics tools give users insight into room utilization and booking behavior.Read more about Workscape Meeting Room Display</t>
  </si>
  <si>
    <t>Bisner Meeting Room Booking</t>
  </si>
  <si>
    <t>https://www.getapp.com/collaboration-software/a/bisner-meeting-room-booking/</t>
  </si>
  <si>
    <t>Bisner Meeting Room Booking is a cloud-based solution, which helps businesses arrange meetings and send confirmations as well as reminders to team members via email. Features include remote access, booking credits, status board, customisable branding, resource allocation, and analytics.Read more about Bisner Meeting Room Booking</t>
  </si>
  <si>
    <t>Online event planning for meetings, seminars and events of all types and sizes. Meetings are configured online, personalized meeting quotes are sent instantly via email. Exact calculations of meeting rooms, equipment, staff, catering or amenities. 100% flexible setup &amp; MICE revenue management.Read more about Eventmachine meeting</t>
  </si>
  <si>
    <t>BOOKMEETINGROOM.COM</t>
  </si>
  <si>
    <t>https://www.getapp.com/operations-management-software/a/bookmeetingroom-com/</t>
  </si>
  <si>
    <t>A useful web application for the management of meeting rooms and other shared resources. This meeting room reservation system is easy to use and releases booking responsibility from the front desk allowing full self-service meeting room reservation by staff.  FREE a 30-Day free Trial (no credit card needed). Give it a test drive today!! (Set-up time less than 5 minutes)WWW.BOOKMEETINGROOM.COMRead more about BOOKMEETINGROOM.COM</t>
  </si>
  <si>
    <t>Beenote</t>
  </si>
  <si>
    <t>https://www.getapp.com/collaboration-software/a/beenote/</t>
  </si>
  <si>
    <t>Beenote is a meeting management tool which focuses on all meeting processes as scheduling meeting, write agenda and minutes, follow-up on tasks team and more.Read more about Beenote</t>
  </si>
  <si>
    <t>QuaQua</t>
  </si>
  <si>
    <t>https://www.getapp.com/collaboration-software/a/quaqua/</t>
  </si>
  <si>
    <t>QuaQua offers real-time interpretation solutions for every type of meeting, conference or event, both on-site and remote.Read more about QuaQua</t>
  </si>
  <si>
    <t>Weve</t>
  </si>
  <si>
    <t>https://www.getapp.com/collaboration-software/a/weve/</t>
  </si>
  <si>
    <t>Weve is a virtual meeting platform that allows businesses to host online experiences, games, and events for employees.Read more about Weve</t>
  </si>
  <si>
    <t>Ditto</t>
  </si>
  <si>
    <t>https://www.getapp.com/collaboration-software/a/ditto/</t>
  </si>
  <si>
    <t>Ditto is a screen sharing and digital signage software designed to help businesses, K-12 schools, and higher education facilities conduct meetings, improve collaboration among teams, and distribute relevant information to employees, customers, and students across multiple devices.Read more about Ditto</t>
  </si>
  <si>
    <t>Wisembly is a French web platform for organizing productive and engaging face-to-face, remote and hybrid meetings. A complete path from the management of your meeting, monitoring to the analysis of participation thanks to the interactive features and video tools included.Read more about Wisembly</t>
  </si>
  <si>
    <t>Events.org</t>
  </si>
  <si>
    <t>https://www.getapp.com/website-ecommerce-software/a/events-org/</t>
  </si>
  <si>
    <t>Events.org is a software management company that provides on-demand software and services. It caters to the needs of businesses, universities, associations, professional sports teams, and non-profits to develop software customized to enhance events.Read more about Events.org</t>
  </si>
  <si>
    <t>Kollabe</t>
  </si>
  <si>
    <t>https://www.getapp.com/collaboration-software/a/kollabe/</t>
  </si>
  <si>
    <t>Kollabe is a suite of real-time collaboration tools for agile and remote teams.Read more about Kollabe</t>
  </si>
  <si>
    <t>Teamprove Meet</t>
  </si>
  <si>
    <t>https://www.getapp.com/collaboration-software/a/teamprove-meet/</t>
  </si>
  <si>
    <t>Teamprove Meet is a cloud-based tool that lets teams engage and interact in real-time during online meetings.Read more about Teamprove Meet</t>
  </si>
  <si>
    <t>Convene in Teams</t>
  </si>
  <si>
    <t>https://www.getapp.com/collaboration-software/a/convene-in-teams/</t>
  </si>
  <si>
    <t>Convene in Teams (CiT) enables best-practice board and leadership meetings on Teams. Maximise your Microsoft investment with a board portal on Teams. Convene in Teams simplifies your workflows in one integrated, end-to-end board governance solution.Read more about Convene in Teams</t>
  </si>
  <si>
    <t>Skej</t>
  </si>
  <si>
    <t>https://www.getapp.com/collaboration-software/a/skej/</t>
  </si>
  <si>
    <t>Skej is a cloud-based AI scheduling assistant that manages scheduling, calendar, tasks, and meeting coordination.Read more about Skej</t>
  </si>
  <si>
    <t>SMAC Meeting Room</t>
  </si>
  <si>
    <t>https://www.getapp.com/collaboration-software/a/smac-meeting-room/</t>
  </si>
  <si>
    <t>SMAC Meeting Room provides everything you need to coordinate, schedule, and organize your meeting.Read more about SMAC Meeting Room</t>
  </si>
  <si>
    <t>1Page</t>
  </si>
  <si>
    <t>https://www.getapp.com/sales-software/a/1page/</t>
  </si>
  <si>
    <t>1Page is an AI meeting assistant that equips sales reps with detailed customer profiles, pre-meeting briefs, real-time alerts, and post-call actions. It helps users streamline meeting preparation and personalize pitches, boosting efficiency and sales conversion rates.Read more about 1Page</t>
  </si>
  <si>
    <t>Meetniq</t>
  </si>
  <si>
    <t>https://www.getapp.com/collaboration-software/a/meetniq/</t>
  </si>
  <si>
    <t>Meetniq is meeting notes and task management software for teams. It make easy, clear meeting agendas and meeting minutes, and emails them out to your team. It automates task reminders and meeting follow up, and it saves decisions where you can search them for quicker recall.Read more about Meetniq</t>
  </si>
  <si>
    <t>Handy Meeting Minutes</t>
  </si>
  <si>
    <t>https://www.getapp.com/collaboration-software/a/handy-meeting-minutes/</t>
  </si>
  <si>
    <t>Simple Minutes of Meeting App to manage all your Meetings project wise, agenda wise, client wise etc..Read more about Handy Meeting Minutes</t>
  </si>
  <si>
    <t>Meeting Manager</t>
  </si>
  <si>
    <t>https://www.getapp.com/collaboration-software/a/meeting-manager/</t>
  </si>
  <si>
    <t>Meeting  Manager is a cloud-based software designed to help businesses plan, organize, and manage meetings,  voting processes, and other operations during in-person or remote meetings using mobile or other devices.Read more about Meeting Manager</t>
  </si>
  <si>
    <t>GoTo Room</t>
  </si>
  <si>
    <t>https://www.getapp.com/collaboration-software/a/goto-room/</t>
  </si>
  <si>
    <t>GoTo Room is a video conferencing tool that enables businesses to set up meetings, manage audio/video configuration, and more via a unified portal. The platform allows administrators to invite team members, schedule meetings monitor meeting details, and get reports on active chats on a centralized dashboardRead more about GoTo Room</t>
  </si>
  <si>
    <t>Meeting Room Booking System</t>
  </si>
  <si>
    <t>https://www.getapp.com/collaboration-software/meeting-room-booking-system/os/web-based</t>
  </si>
  <si>
    <t>Envoy Rooms provides an easy solution to book meeting rooms, free up unused space, and gain insight.Read more about Envoy</t>
  </si>
  <si>
    <t>A Meeting Room Booking System for companies to effectively utilize their meeting rooms and convert their offices into hybrid workplacesRead more about WorkInSync</t>
  </si>
  <si>
    <t>Meeting room booking software that works the way you want!Book and invite others from your phone, calendar, browser or entry tablet.Whatever your way of working, a meeting room is just one click away.Read more about Othership</t>
  </si>
  <si>
    <t>Yoffix is leading Room Booking App for MS Teams/Outlook.It offers intuitive scheduling &amp; booking solution to enable best meeting experience &amp; improve rooms utilization.Set rules &amp; room attributes, add equipment &amp; catering, invite colleagues.Outlook Add-On, DigitalSignage, Displays.Hosted in EU.Read more about yoffix</t>
  </si>
  <si>
    <t>A hybrid workplace software suite consisting of a desk and meeting room booking system, as well as work planning, digital signage, and visitor management solutions. Efficient, easy to use, fitted to all business sizes and needs. From simple room reservation to hybrid work - just plug and play.Read more about YAROOMS</t>
  </si>
  <si>
    <t>Easily manage meeting room bookings with Parkalot. Reserve meeting rooms, desks, parking spaces, EV chargers and more via web or mobile app. Built on Google Cloud, GDPR compliant, and supporting SSO integration. Book a free demo to optimise your workspace today.Read more about Parkalot</t>
  </si>
  <si>
    <t>Unleash Archie's intelligent meeting room booking, a space-optimizing solution with smart conference scheduling. Bid farewell to wasted space using on-demand room reservation, mobile, and room display apps for your team.Read more about Archie</t>
  </si>
  <si>
    <t>Discover Ronspot's Meeting Room Booking, a user-friendly solution designed to maximise the use of meeting rooms and sync meetings with calendars. Can be used in combination with Ronspot Desk Booking and Parking Management.Read more about Ronspot</t>
  </si>
  <si>
    <t>Joan is the simplest Meeting Room Booking System in the market. Booking is possible through Office 365, G Suite, Microsoft Outlook and iCalendar on your desktop or through our Joan Mobile App. Another way of booking is using the Timetable function on the Joan device.Read more about Joan</t>
  </si>
  <si>
    <t>Easy scheduling for meeting rooms. Set user access rules &amp; allow users to book from the web, mobile device, booking kiosks, or live maps/floorplans. Enforce check-in/out procedures, auto-cancel late or no-show reservations, manage guest reservations &amp; integrate with your Outlook or Google calendars.Read more about QReserve</t>
  </si>
  <si>
    <t>Book meeting rooms with ease using TableAir’s website dashboard or mobile app. View room availability on a 3D map, filter rooms by attributes, invite guests, and sync with Outlook, Teams, or Google. TableAir also provides desk and parking booking, visitor management and workplace analytics.Read more about TableAir</t>
  </si>
  <si>
    <t>With Space Panels, you can turn any iPad into a room scheduling panel to create new reservations, extend a meeting, end a reservation early, submit service requests, and more.Read more about Eptura Workplace</t>
  </si>
  <si>
    <t>EMS meeting room booking system from Accruent has helped millions of customers cut costs, streamline booking, and create a top-notch meeting room experience. Our software offers a flexible and secure reservation and meeting room booking process and connects with your existing tools and applications.Read more about EMS</t>
  </si>
  <si>
    <t>The software supports flex workspace management, hybrid work, office hoteling, flexible seating and an optimal meeting experience. Sensor data integration. Integrated hospitality management. Real-time floorplans. Web, mobile and web apps, kiosk, room display, NFC, Outlook and Google sync.Read more about Spacewell</t>
  </si>
  <si>
    <t>Meeting4Display</t>
  </si>
  <si>
    <t>https://www.getapp.com/collaboration-software/a/meeting4display/</t>
  </si>
  <si>
    <t>Meeting4Display is a workspace management solution allowing users to search and book meeting rooms or desks from anywhere. It is accessible via smartphone, from booking screens, or through your messaging system.Read more about Meeting4Display</t>
  </si>
  <si>
    <t>Spot Booker</t>
  </si>
  <si>
    <t>https://www.getapp.com/collaboration-software/a/spot-booker/</t>
  </si>
  <si>
    <t>Spot Booker is a meeting room booking software that helps businesses with brand personalization, tagging features, room filtering, and booking-sharing options. Teams can utilize the tagging system to identify rooms based on equipment, size, or any other parameter. The platform offers QR codes and direct links, enabling teams to share booking pages. Managers can also view real-time, color-coded visualization of all spots in real-time availability with SpotBooker's Calendar.Read more about Spot Booker</t>
  </si>
  <si>
    <t>LiquidSpace offers the largest global marketplace of flexible office space, as well as workspace booking software for businesses to efficiently manage distributed teams. Bring your employees together with Workplace Manager while maintaining control over budgets, permissions, and insights.Read more about LiquidSpace</t>
  </si>
  <si>
    <t>Book, manage, and optimise meeting rooms with ease—real-time availability, calendar sync, smart panels, and no-show auto-release.Read more about HybridHero</t>
  </si>
  <si>
    <t>Implement a cloud-based meeting room booking solution  to manage and optimize your conference rooms seamlessly.  With a room booking system, you can enable teams to select their meeting rooms based on their preferred amenities. Our solution can integrate with major calendaring systems.Read more about ProSpace</t>
  </si>
  <si>
    <t>FlexEZ</t>
  </si>
  <si>
    <t>https://www.getapp.com/collaboration-software/a/flexo/</t>
  </si>
  <si>
    <t>FlexO is a hybrid workspace booking and managed system that helps businesses manage huddle spaces, desks, parking areas, shared facilities, whiteboards, etc.. The multilingual platform let stakholders manage assets, amenities, sites, etc. using a centralized dashboard with advanced policies.Read more about FlexEZ</t>
  </si>
  <si>
    <t>Face issues with duplicate room booking, room hogging or no-show reservation? Use Acall meeting room booking system to smoothen meeting scheduling and maximize room utilization. Request a free demo or a free trial to experience our delightful user interface well validated by over 7000 clients.Read more about Acall</t>
  </si>
  <si>
    <t>Display an interactive map on the web and mobile in the office to empower your employees to easily see availabilities, where their teammates are sitting, and available desk amenities. Get data &amp; insights on your space utilisation and attendance, displayed in-app or available via open API.Read more about Witco</t>
  </si>
  <si>
    <t>HubStar Connect is an intelligent meeting room booking system that makes hybrid working effortless. Book desks, meeting rooms, parking spots and more in 3 clicks or less.Read more about HubStar Connect</t>
  </si>
  <si>
    <t>Simplify meeting room booking with effortless reservations, real-time updates, smart filters, and auto-release for no-show meetings—book from the app, desktop, or your own meeting room panels. Everyone sees real-time availability integrated with your corporate calendars. No more guessing!Read more about inspace</t>
  </si>
  <si>
    <t>Okku</t>
  </si>
  <si>
    <t>https://www.getapp.com/all-software/a/okku/</t>
  </si>
  <si>
    <t>Cloud-based desk reservation tool that helps businesses handle space booking, access control, digital floor plans, and more.Read more about Okku</t>
  </si>
  <si>
    <t>Door Tablet</t>
  </si>
  <si>
    <t>https://www.getapp.com/collaboration-software/a/door-tablet/</t>
  </si>
  <si>
    <t>An all-in-one Workspace Management Solution powered by smart building technology, offering modules for Room Booking, Hot Desks, and Wayfinders.Read more about Door Tablet</t>
  </si>
  <si>
    <t>Kalena is a software application that allows you to manage the booking of meeting rooms in your office, at any time and from anywhere.As simple as picking up your mobile phone and making a comprehensive booking for everything you need.Read more about KALENA</t>
  </si>
  <si>
    <t>GemEx is a user-friendly meeting room booking system designed to streamline room reservations, improve collaboration, and maximise space efficiency. With intuitive tools for booking, managing, and tracking meeting spaces, employees can easily find and reserve the right room at the right time.Read more about GemEx App</t>
  </si>
  <si>
    <t>Meeting room booking system with room displays, interactive maps, Outlook Add-In and Calendar-Sync. Customise and control everything.Read more about anny</t>
  </si>
  <si>
    <t>MIDAS</t>
  </si>
  <si>
    <t>https://www.getapp.com/collaboration-software/a/midas-1/</t>
  </si>
  <si>
    <t>MIDAS is a complete Meeting Room Booking and Resource Scheduling system accessed through your device's web browserRead more about MIDAS</t>
  </si>
  <si>
    <t>Bisner Workplace</t>
  </si>
  <si>
    <t>https://www.getapp.com/collaboration-software/a/bisner/</t>
  </si>
  <si>
    <t>Bisner Workplace is an all-in-one workplace solution, supporting flexible and smart offices.Features include: meeting room, desk and workspace booking; interactive room displays ; location management; capacity management; visitor management; touchless check-in; and service maintenance.Read more about Bisner Workplace</t>
  </si>
  <si>
    <t>Steerpath Smart Office</t>
  </si>
  <si>
    <t>https://www.getapp.com/collaboration-software/a/steerpath-smart-office/</t>
  </si>
  <si>
    <t>Employee and team driven space optimisation software for modern companies that believe employee driven hybrid work culture. Steerpath makes it easy for employees plan  office remote days based on other team member's plans. Seamless space booking. Optimise your office with people &amp; space analytics.Read more about Steerpath Smart Office</t>
  </si>
  <si>
    <t>MRI Space Scheduling</t>
  </si>
  <si>
    <t>https://www.getapp.com/collaboration-software/a/mri-space-scheduling/</t>
  </si>
  <si>
    <t>MRI Space Scheduling, a room &amp; desk booking system for both hybrid and traditional-type workspacesRead more about MRI Space Scheduling</t>
  </si>
  <si>
    <t>Zonifero Workplace</t>
  </si>
  <si>
    <t>https://www.getapp.com/collaboration-software/a/zonifero-workplace/</t>
  </si>
  <si>
    <t>For a sustainable workplace in the future. We aid organizations in making the best use of their resources and keep their employees safe, happy and productive.Read more about Zonifero Workplace</t>
  </si>
  <si>
    <t>eFACiLiTY® Facility Booking System</t>
  </si>
  <si>
    <t>https://www.getapp.com/collaboration-software/a/efacility-facility-booking-system/</t>
  </si>
  <si>
    <t>eFACiLiTY® Facility Booking System streamlines meeting room scheduling with conflict checks, approvals, and easy resource management to reduce admin effort.Read more about eFACiLiTY® Facility Booking System</t>
  </si>
  <si>
    <t>Digital Bricks</t>
  </si>
  <si>
    <t>https://www.getapp.com/collaboration-software/a/digital-bricks/</t>
  </si>
  <si>
    <t>Digital Bricks is a cloud-based unified workspace solution designed to help employees in various organizations book meeting rooms at offices, plan hybrid working schedules, get real-time updates on occupancy, manage visitors, and more.Read more about Digital Bricks</t>
  </si>
  <si>
    <t>LIZ Booker</t>
  </si>
  <si>
    <t>https://www.getapp.com/all-software/a/liz-booker/</t>
  </si>
  <si>
    <t>LIZ simplifies and automates office management, boosting productivity with an intuitive interface for desk sharing. LIZ Booker allows easy booking of desks, meeting rooms, and parking spaces. Improve your office efficiency and productivity with LIZ Smart Office today!Read more about LIZ Booker</t>
  </si>
  <si>
    <t>WiggleDesk</t>
  </si>
  <si>
    <t>https://www.getapp.com/all-software/a/wiggledesk/</t>
  </si>
  <si>
    <t>Hybrid working can be complex with multiple moving people, process and facilities components.WiggleDesk makes it easy to manage who is coming into the office, when and where.Employees can simply self serve and book the best spaces for productive work.Read more about WiggleDesk</t>
  </si>
  <si>
    <t>Seatr</t>
  </si>
  <si>
    <t>https://www.getapp.com/operations-management-software/a/seatr/</t>
  </si>
  <si>
    <t>Organize your workspace using built-in floor plan designer and enable coworkers to book seats in your office(s). Gain insights as office owner!Read more about Seatr</t>
  </si>
  <si>
    <t>ti&amp;m Places</t>
  </si>
  <si>
    <t>https://www.getapp.com/all-software/a/ti-m-places/</t>
  </si>
  <si>
    <t>Ti&amp;m Places is a desk booking software designed for organizations implementing hybrid work models. The platform integrates with Microsoft Teams, allowing employees to book workspaces, meeting rooms, parking spaces, and other company facilities without requiring additional logins or authentication processes.Read more about ti&amp;m Places</t>
  </si>
  <si>
    <t>Viewteam</t>
  </si>
  <si>
    <t>https://www.getapp.com/all-software/a/viewteam/</t>
  </si>
  <si>
    <t>Viewteam is the desk and room booking software designed to help businesses of all sizes manage their hybrid office spaces. It enables your employees to quickly book desks, meeting rooms, and even parking spaces, while providing detailed dashboards to help you optimize workspace utilization.Read more about Viewteam</t>
  </si>
  <si>
    <t>eMeeting</t>
  </si>
  <si>
    <t>https://www.getapp.com/collaboration-software/a/emeeting-1/</t>
  </si>
  <si>
    <t>EcosAgile eMeeting is a user-friendly meeting room booking system that provides quick access to room features, facilitates easy bookings, and offers real-time updates on ongoing meetings.Read more about eMeeting</t>
  </si>
  <si>
    <t>Humly Reservations</t>
  </si>
  <si>
    <t>https://www.getapp.com/collaboration-software/a/humly-reservations/</t>
  </si>
  <si>
    <t>Humly Reservations simplifies everyday office life with clean, helpful, and intuitive technology. Users can book rooms, desks, or other spaces easily through the Humly web app or directly from Microsoft Teams. The software integrates with active directories, allows guest users, and has an open API for third-party integration.Read more about Humly Reservations</t>
  </si>
  <si>
    <t>myOFFICE convenience</t>
  </si>
  <si>
    <t>https://www.getapp.com/collaboration-software/a/myoffice-convenience/</t>
  </si>
  <si>
    <t>myOFFICE convenience is a mobile app that supports communication within an organization. The software offers many applications, from work instructions to reserving meeting rooms or other company assets. This tool can also send push notifications and provides users with an administrator portal.Read more about myOFFICE convenience</t>
  </si>
  <si>
    <t>GroupSync</t>
  </si>
  <si>
    <t>https://www.getapp.com/collaboration-software/a/groupsync/</t>
  </si>
  <si>
    <t>GroupSync empowers hotels to boost their bottom line by offering direct booking and upsell opportunities to group guests. It is the first to offer online booking for both group hotel rooms and meeting space. Hoteliers can offer a private-label hotel website with real-time availability and direct bookRead more about GroupSync</t>
  </si>
  <si>
    <t>arbooMEET</t>
  </si>
  <si>
    <t>https://www.getapp.com/collaboration-software/a/arboo/</t>
  </si>
  <si>
    <t>Introducing arboo, the desk sharing solution for Microsoft 365. Effortlessly integrated with Microsoft Teams, SharePoint Online, and Outlook, it streamlines workspace management and fosters collaboration. Key features include an intuitive interface, comprehensive analytics, customizable setRead more about arbooMEET</t>
  </si>
  <si>
    <t>Room Scheduling Software</t>
  </si>
  <si>
    <t>https://www.getapp.com/collaboration-software/a/room-scheduling-software/</t>
  </si>
  <si>
    <t>inspace Room Booking Software transforms meeting management in your office. Schedule, manage, and optimize meeting rooms easily and efficiently, fostering better collaboration in your hybrid workspace with inspace.Read more about Room Scheduling Software</t>
  </si>
  <si>
    <t>PlaceHub</t>
  </si>
  <si>
    <t>https://www.getapp.com/collaboration-software/a/placehub/</t>
  </si>
  <si>
    <t>Workplace management software that helps companies to manage their hot desks, meeting rooms and any other bookable asset.Read more about PlaceHub</t>
  </si>
  <si>
    <t>Bookapitch</t>
  </si>
  <si>
    <t>https://www.getapp.com/customer-management-software/a/bookapitch/</t>
  </si>
  <si>
    <t>Easy to use, cloud-based sports facility management software and online booking system. Save yourself time and increase revenue with a simple all-in-one platform.Read more about Bookapitch</t>
  </si>
  <si>
    <t>Reflex RoomManager</t>
  </si>
  <si>
    <t>https://www.getapp.com/collaboration-software/a/reflex-roommanager/</t>
  </si>
  <si>
    <t>Book meeting rooms in seconds—directly from Teams, Outlook, or Google, with live displays and secure, enterprise-ready features.Read more about Reflex RoomManager</t>
  </si>
  <si>
    <t>CIAO</t>
  </si>
  <si>
    <t>https://www.getapp.com/operations-management-software/a/ciao/</t>
  </si>
  <si>
    <t>Ciao is a hybrid desk booking web-application with floorplan views for the flex office. It enables employees to book a meeting room or phone booth last minute through Ciao's desktop or mobile app. No more wasted time searching for a meeting room that is available.Read more about CIAO</t>
  </si>
  <si>
    <t>Conferfly</t>
  </si>
  <si>
    <t>https://www.getapp.com/collaboration-software/a/conferfly/</t>
  </si>
  <si>
    <t>Conferfly is a conference room app that integrates with Google Workspace and Microsoft 365, allowing users to seamlessly attend meetings whether booked on Zoom, Microsoft Teams, Google Meet, etcRead more about Conferfly</t>
  </si>
  <si>
    <t>AeriCast</t>
  </si>
  <si>
    <t>https://www.getapp.com/collaboration-software/a/aericast/</t>
  </si>
  <si>
    <t>AeriCast is a wireless presentation solution that allows any laptop or tablet to quickly connect and deliver a fully interactive experience to an unlimited number of remote screens.Read more about AeriCast</t>
  </si>
  <si>
    <t>Mazevo</t>
  </si>
  <si>
    <t>https://www.getapp.com/collaboration-software/a/mazevo/</t>
  </si>
  <si>
    <t>Mazévo is designed to streamline facility management and event planning processes for various organizations, including higher educational institutions, conference centers, athletic facilities, meeting rooms, student centers, performing arts facilities, and more. Its ideal users include event planners, facility managers, administrative staff, and anyone involved in scheduling and managing events within a physical space.Read more about Mazevo</t>
  </si>
  <si>
    <t>Officebooking</t>
  </si>
  <si>
    <t>https://www.getapp.com/collaboration-software/a/officebooking/</t>
  </si>
  <si>
    <t>Officebooking is a workspace management software that improves workplace experiences with desk reservations, room booking, occupancy monitoring, and visitor registration. It enables scheduling of desks and meeting rooms while providing real-time occupancy data to support facility planning.Read more about Officebooking</t>
  </si>
  <si>
    <t>GoMeddo</t>
  </si>
  <si>
    <t>https://www.getapp.com/operations-management-software/a/gomeddo/</t>
  </si>
  <si>
    <t>GoMeddo is a powerful scheduling and booking platform that works seamlessly within Salesforce. It offers a limitless scheduling experience, allowing businesses of any size to manage a wide range of bookings, from educational courses to salon appointments. GoMeddo leverages the strength of Salesforce to provide a flexible, intelligent, and personalized booking system that can streamline the entire business cycle, from planning and reservations to bookings and payments.Read more about GoMeddo</t>
  </si>
  <si>
    <t>EZBook</t>
  </si>
  <si>
    <t>https://www.getapp.com/operations-management-software/a/ezbook/</t>
  </si>
  <si>
    <t>EZBook is a space, facility, asset, and resource management platform that enables users to schedule and manage the utilization of spaces, facilities, physical assets and resources such as equipment, vehicles, workspaces &amp; more. Organize shared resources and centralize all data in one place.Read more about EZBook</t>
  </si>
  <si>
    <t>AskCody</t>
  </si>
  <si>
    <t>https://www.getapp.com/collaboration-software/a/askcody/</t>
  </si>
  <si>
    <t>AskCody is a meeting room booking platform which provides organizations with tools for meeting &amp; visitor management, plus office wayfinding. The platform also supports meeting room displays &amp; activity views, as well as workplace insights &amp; analytics. AskCody integrates with Office 365, &amp; more.Read more about AskCody</t>
  </si>
  <si>
    <t>Get a Room</t>
  </si>
  <si>
    <t>https://www.getapp.com/collaboration-software/a/get-a-room/</t>
  </si>
  <si>
    <t>Get a Room is a conference room booking system which enables users to book and manage office space online from a single platform with features like user permissions, scheduling rules and limits, room and lobby signage, reminders and notifications, a public guest calendar, and moreRead more about Get a Room</t>
  </si>
  <si>
    <t>Mind Mapping</t>
  </si>
  <si>
    <t>https://www.getapp.com/collaboration-software/mind-mapping/os/web-based</t>
  </si>
  <si>
    <t>Miro is #1 collaborative whiteboard platform for teams of any size, trusted by over 25M users worldwide. A quick and easy way for teams to capture, organize, and structure their ideas. Brainstorm, plan projects, map out information architecture, create org charts, and develop sales strategies.Read more about Miro</t>
  </si>
  <si>
    <t>MindMeister is a cloud-based mind mapping solution designed to help organizations of all sizes manage brainstorming, collaboration, note-taking, and project planning. MindMeister enables users to graphically represent information using mind maps by adding videos, comments and PDFs or spreadsheets.Read more about MindMeister</t>
  </si>
  <si>
    <t>The future of Mind MappingEvery great success starts as an idea. But it’s what we do with these ideas that counts. Ayoa introduces the future of Mind Mapping, as it enables you to turn the ideas in your Mind Map directly into tasks you can track and manage from start to completion.Read more about Ayoa</t>
  </si>
  <si>
    <t>EdrawMind</t>
  </si>
  <si>
    <t>https://www.getapp.com/collaboration-software/a/edrawmind/</t>
  </si>
  <si>
    <t>EdrawMind is a mind mapping software designed to help businesses visualize thoughts, ideas, and concepts through the use of diagrams. It offers a number of features for creating mind maps, including the ability to add images, create hyperlinks, and embed attachments within the map.Read more about EdrawMind</t>
  </si>
  <si>
    <t>Coggle</t>
  </si>
  <si>
    <t>https://www.getapp.com/collaboration-software/a/coggle/</t>
  </si>
  <si>
    <t>Coggle is a collaborative data visualization platform for creating mind maps and flow charts to display complex information, such as processes, algorithms, and systems. The software offers real-time collaboration, drag-and-drop image uploads, version management, flow loops and branches, and more.Read more about Coggle</t>
  </si>
  <si>
    <t>Scrintal</t>
  </si>
  <si>
    <t>https://www.getapp.com/all-software/a/scrintal/</t>
  </si>
  <si>
    <t>Scrintal is a digital canvas that helps convert creative ideas into structured knowledge. It allows users to visually organize everything on an open canvas, connect topics, work with an endless canvas, and zoom in or out to see details. Scrintal enables sharing insights to create deeper meaning and exporting findings to popular tools.People can see both the high-level overview and details of their work at a glance.Read more about Scrintal</t>
  </si>
  <si>
    <t>Infinity Maps</t>
  </si>
  <si>
    <t>https://www.getapp.com/collaboration-software/a/infinity-maps/</t>
  </si>
  <si>
    <t>Infinity Maps is your all-in1 workspace for knowledge management and visual collaboration.Read more about Infinity Maps</t>
  </si>
  <si>
    <t>MindMup</t>
  </si>
  <si>
    <t>https://www.getapp.com/collaboration-software/a/mindmup/</t>
  </si>
  <si>
    <t>MindMup is a cloud-based mind mapping application which allows users to create, store, publish and access mind maps from any internet-enabled device. The solution offers concurrent editing, keyboard shortcuts, automatic addition of contextual information/images, publishing to social media, and more.Read more about MindMup</t>
  </si>
  <si>
    <t>WriterDuet</t>
  </si>
  <si>
    <t>https://www.getapp.com/collaboration-software/a/writerduet/</t>
  </si>
  <si>
    <t>WriterDuet is a cloud-based collaborative writing tool that provides a seamless experience for writers, editors, and reviewers to track changes, comment on specific parts of documents, and see who's working on what at any given time. With the sharing and collaboration functionality, users can share files via private links, add comments, @mention specific team members, create watermarks, utilize text as well as video chats, configure read-only lines, and set up PDF security.Read more about WriterDuet</t>
  </si>
  <si>
    <t>Xmind</t>
  </si>
  <si>
    <t>https://www.getapp.com/collaboration-software/a/xmind/</t>
  </si>
  <si>
    <t>Xmind is a full-featured mind mapping and brainstorming tool that helps to unleash creativity, capture inspiration, brainstorm ideas, boost productivity, and more.Read more about Xmind</t>
  </si>
  <si>
    <t>Mindly</t>
  </si>
  <si>
    <t>https://www.getapp.com/collaboration-software/a/mindly/</t>
  </si>
  <si>
    <t>Simple app that helps you capture your ideas, organize them in a hierarchical structure, and share them with your friends and colleagues.Read more about Mindly</t>
  </si>
  <si>
    <t>Popplet</t>
  </si>
  <si>
    <t>https://www.getapp.com/collaboration-software/a/popplet/</t>
  </si>
  <si>
    <t>Popplet is a mind mapping software designed to help educational institutions and businesses of all sizes visualize ideas on a unified portal. The platform enables organizations to capture and organize information and display information with shapes and create a history timeline to facilitate learning.Read more about Popplet</t>
  </si>
  <si>
    <t>WiseMapping</t>
  </si>
  <si>
    <t>https://www.getapp.com/collaboration-software/a/wisemapping/</t>
  </si>
  <si>
    <t>WiseMapping is a free SaaS mind mapping solution based on an open-source project.Read more about WiseMapping</t>
  </si>
  <si>
    <t>Arc Studio</t>
  </si>
  <si>
    <t>https://www.getapp.com/collaboration-software/a/arc-studio/</t>
  </si>
  <si>
    <t>Arc Studio is a screenwriting software for filmmakers and screenwriters looking for unique formatting and creative story-building tools. Key features include cloud backup, revision-tracking, offline access, multi-device, plot board, referencing, data export/ import, and collaboration.Read more about Arc Studio</t>
  </si>
  <si>
    <t>In addition to the basic options of adding your ideas as stickers, making connections between them, and voting for specific ones, you can use mindmap templates to help you get the best out of your team brainstorm sessions.Read more about Deskle</t>
  </si>
  <si>
    <t>Online Proofing</t>
  </si>
  <si>
    <t>https://www.getapp.com/collaboration-software/online-proofing/os/web-based</t>
  </si>
  <si>
    <t>monday.com is an intuitive Work OS where teams create their marketing &amp; creative processes in minutes to run their projects and everyday work. Teams communicate seamlessly with an adaptive platform that automates manual work and creates transparency so you know where everything stands instantly.Read more about monday.com</t>
  </si>
  <si>
    <t>Keep your team in the zone with Wrike’s online proofing platform. No need to juggle file types, switch tools, or edit through email.Read more about Wrike</t>
  </si>
  <si>
    <t>Alboom Proof</t>
  </si>
  <si>
    <t>https://www.getapp.com/website-ecommerce-software/a/alboom-proof/</t>
  </si>
  <si>
    <t>Alboom Proof is a cloud-based photo proofing software designed to help photographers and photo studios manage proofing and editing operations via a unified portal. The application allows users to share photos and albums with clients with custom editing rules, enabling clients to view photos and add multiple comments to suggest edits.Read more about Alboom Proof</t>
  </si>
  <si>
    <t>Filecamp's online proofing tools make it easy to get feedback on creative projects. With a simple and beautiful interface, your clients, partners, and team can access files for commenting, editing, and review wherever they are ¿ 24/7 via a web browser on a Mac or PC.Read more about Filecamp</t>
  </si>
  <si>
    <t>ProofHub is an online proofing tool enabling creative teams to centralize &amp; automate the process of reviewing and approving files.Read more about ProofHub</t>
  </si>
  <si>
    <t>GoVisually</t>
  </si>
  <si>
    <t>https://www.getapp.com/collaboration-software/a/govisually/</t>
  </si>
  <si>
    <t>GoVisually is an online proofing software that helps freelance designers and marketing teams handle client feedback, revision requests, and approvals on a centralized platform. Team members can upload files in PNG, JPG, PSD, PDF and MP4 or GIF formats and annotate them using various tools.Read more about GoVisually</t>
  </si>
  <si>
    <t>CELUM</t>
  </si>
  <si>
    <t>https://www.getapp.com/marketing-software/a/celum-digital-asset-management/</t>
  </si>
  <si>
    <t>Delivering content to market quickly and flawlessly is imperative. CELUM Content Collaboration allows effective feedback and approval, streamlined creative workflows, and efficient collaboration through tasks and Kanban boards in a simple and intuitive manner.Read more about CELUM</t>
  </si>
  <si>
    <t>IntelligenceBank</t>
  </si>
  <si>
    <t>https://www.getapp.com/marketing-software/a/intelligencebank-marketing/</t>
  </si>
  <si>
    <t>IntelligenceBank’s DAM and Marketing Operations platform streamlines the entire content lifecycle—from creation to distribution—while ensuring brand consistency, content compliance, and efficient project management for powerful, on-brand marketing operations.Read more about IntelligenceBank</t>
  </si>
  <si>
    <t>PageProof</t>
  </si>
  <si>
    <t>https://www.getapp.com/collaboration-software/a/pageproof/</t>
  </si>
  <si>
    <t>PageProof is a powerful online proofing platform which lets you connect all of your creative and management tools into a cohesive workflow tool.Read more about PageProof</t>
  </si>
  <si>
    <t>Approval Studio</t>
  </si>
  <si>
    <t>https://www.getapp.com/collaboration-software/a/approval-studio/</t>
  </si>
  <si>
    <t>Approval Studio is an online proofing software designed to help brands, agencies, and corporate businesses manage the approval and review processes of artwork projects on a centralized platform. The application supports various file formats such as TIFF, JPEG, GIF, BMP, PNG, AI, and PDF.Read more about Approval Studio</t>
  </si>
  <si>
    <t>Admation is a collaborative approval workflow tool that incorporates project management, resource management and time tracking tools into one, comprehensive online platform.Read more about Admation</t>
  </si>
  <si>
    <t>QuickReviewer is the intelligent online proofing platform for 150+ file types. Get precise feedback on video, live websites, 3D models, and Adobe CC files with a full suite of markup tools and side-by-side comparison.Read more about QuickReviewer</t>
  </si>
  <si>
    <t>PDF</t>
  </si>
  <si>
    <t>https://www.getapp.com/collaboration-software/pdf/os/web-based</t>
  </si>
  <si>
    <t>https://www.capterra.com/ppc/clicks/collect/GA/directory/f8be2c98-2152-4308-944e-a84900829ae0/destination?country=ID&amp;language=en&amp;specificLocation=serp_oses&amp;sessionStartPage=&amp;categoryId=00e9d102-4c41-4523-8cbd-c7a44bcb9075&amp;listingPosition=1&amp;gaClientId=R0ExLjEuOTc0OTg3NTA0LjE3NTY2MjA0O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6ab3a80-4055-4282-a495-4271f406eb5b</t>
  </si>
  <si>
    <t>Adobe Acrobat Reader</t>
  </si>
  <si>
    <t>https://www.getapp.com/collaboration-software/a/acrobat-reader-dc/</t>
  </si>
  <si>
    <t>Adobe Acrobat Reader DC is a cloud-based software designed to help businesses view, sign, and annotate PDF documents from desktops, browsers, or mobile devices. Users can create customizable forms by adding various tools such as drop-down lists, barcodes, signature fields, list boxes, and more.Read more about Adobe Acrobat Reader</t>
  </si>
  <si>
    <t>iLovePDF offers 25+ PDF tools for editing, converting, and sharing. From digital signatures to OCR and file sharing, it’s a complete document solution designed to simplify PDF management. Accessible across devices, iLovePDF is trusted by businesses worldwide for efficient, secure workflows.Read more about iLovePDF</t>
  </si>
  <si>
    <t>Construction management just got a lot easier with Bluebeam Revu®, a powerful construction markup solution that not only keeps your team in sync, but also makes PDF markups simple with shareable capabilities that make it easy for all your global team members to collaborate in real-time.Read more about Bluebeam Revu</t>
  </si>
  <si>
    <t>Foxit PDF Reader</t>
  </si>
  <si>
    <t>https://www.getapp.com/collaboration-software/a/connectedpdf/</t>
  </si>
  <si>
    <t>Designed for small to large businesses, Foxit PDF Reader is a cloud-based and on-premise tool for viewing, annotating, filling out, and electronically signing PDF documents.Foxit PDF Reader is available on Windows, macOS, iOS, and Android. It enables users to collaborate with other people through shared reviews or provide document feedback using a variety of annotation tools—adding images and file attachments.Read more about Foxit PDF Reader</t>
  </si>
  <si>
    <t>A robust, user-friendly Adobe Acrobat alternative. Offers seamless PDF creation, editing, collaboration, and secure workflows. AI-powered tools enhance productivity with features like summarization and data extraction. A cost-effective solution for individuals and businesses.Read more about Nitro PDF</t>
  </si>
  <si>
    <t>DocHub</t>
  </si>
  <si>
    <t>https://www.getapp.com/collaboration-software/a/dochub/</t>
  </si>
  <si>
    <t>DocHub offers a comprehensive online solution to streamline and enhance your document workflows. With DocHub, you can effortlessly edit, sign, fill out, and share documents or forms from anywhere, making it perfect for work, school, or everyday tasks.Read more about DocHub</t>
  </si>
  <si>
    <t>Conversion Tools</t>
  </si>
  <si>
    <t>https://www.getapp.com/collaboration-software/a/conversion-tools/</t>
  </si>
  <si>
    <t>Conversion Tools is a cloud-based PDF solution, which helps small to large businesses extract, convert, and process digital documents. The platform offers various features including optical character recognition (OCR), batch conversions, file storage, API access, and data extraction. Conversion Tools enable users to convert various file formats such as JSON, XML, CSV, PDFs, images, audio files, and video files.Read more about Conversion Tools</t>
  </si>
  <si>
    <t>Trusted by over 10 million users, Jotform's form builder is the easy way to create and publish online forms from any device.Read more about Jotform Sign</t>
  </si>
  <si>
    <t>Spott</t>
  </si>
  <si>
    <t>https://www.getapp.com/website-ecommerce-software/a/spott/</t>
  </si>
  <si>
    <t>Spott is a content marketing solution that allows marketing teams to make content interactive by adding shoppable links to images and videos to show off product information.Read more about Spott</t>
  </si>
  <si>
    <t>Goodnotes is a powerful note-taking app designed to provide a seamless, natural handwriting experience on digital paper. Import PDFs and images to annotate, highlight, and mark up important documents.Read more about Goodnotes</t>
  </si>
  <si>
    <t>Readdle PDF Expert</t>
  </si>
  <si>
    <t>https://www.getapp.com/all-software/a/readdle-pdf-expert/</t>
  </si>
  <si>
    <t>PDF Expert makes it quick and easy for teams to read, convert, annotate, fill out forms, sign and protect confidential documents.Read more about Readdle PDF Expert</t>
  </si>
  <si>
    <t>CocoDoc</t>
  </si>
  <si>
    <t>https://www.getapp.com/collaboration-software/a/cocodoc/</t>
  </si>
  <si>
    <t>CocoDoc is a document management software designed to help businesses edit PDFs online.Read more about CocoDoc</t>
  </si>
  <si>
    <t>Xodo</t>
  </si>
  <si>
    <t>https://www.getapp.com/collaboration-software/a/xodo/</t>
  </si>
  <si>
    <t>Xodo is a document creation software designed for businesses to automate text editing, annotation, digital signature, PDF sharing, and more. It can be installed on-premise and offers cloud support to enable online collaborations.Read more about Xodo</t>
  </si>
  <si>
    <t>Easy PDF</t>
  </si>
  <si>
    <t>https://www.getapp.com/collaboration-software/a/easy-pdf/</t>
  </si>
  <si>
    <t>EasyPDF is a cloud-based suite of software solutions designed to help businesses create, edit and convert PDF files into different formats. The platform comes with a variety of tools designed to help users process, convert and edit PDF files in bulk. Users can also create PDFs from scratch, as well as merge and split existing documents.Read more about Easy PDF</t>
  </si>
  <si>
    <t>Create, edit and manage PDF workflows in enterprise applications to get to market faster.Built on the same Adobe source code as Acrobat, Adobe PDF Library offers developers several programming language and platform options for shorter development times.Read more about Adobe PDF Library</t>
  </si>
  <si>
    <t>PDF Maker - Automate Documents</t>
  </si>
  <si>
    <t>https://www.getapp.com/collaboration-software/a/the-pdf-maker/</t>
  </si>
  <si>
    <t>The PDF Maker streamlines your document workflow by automating the creation of invoices, proposals, offers, contracts, and more. This powerful tool eliminates the need for manual formatting and saves you valuable time and effort.Read more about PDF Maker - Automate Documents</t>
  </si>
  <si>
    <t>Revolutionize PDF handling with AIDA. Effortlessly extract fields from any document after just a single example. Experience seamless data management, automatic archiving, and document relations. Boost productivity with our user-friendly platform. Start today with the free forever plan!Read more about AIDA</t>
  </si>
  <si>
    <t>CutePDF</t>
  </si>
  <si>
    <t>https://www.getapp.com/collaboration-software/a/cutepdf/</t>
  </si>
  <si>
    <t>CutePDF Professional is an on-premise PDF software designed to help businesses create, edit, convert, scan, rearrange, and preview documents on a centralized platform. Users can add watermarks, hierarchical bookmarks &amp; photo stamps to documents and use the typewriter tool to type text on PDF files.Read more about CutePDF</t>
  </si>
  <si>
    <t>I Love PDF</t>
  </si>
  <si>
    <t>https://www.getapp.com/collaboration-software/a/i-love-pdf/</t>
  </si>
  <si>
    <t>Master PDF management effortlessly with ilovepdf2. Merge, split, convert, and edit seamlessly. Compress for easy sharing, and protect with encryption. Access anywhere, anytime. Experience convenience with our free toolkit and browser extension. Join millions worldwide!Read more about I Love PDF</t>
  </si>
  <si>
    <t>PDFescape</t>
  </si>
  <si>
    <t>https://www.getapp.com/collaboration-software/a/pdfescape/</t>
  </si>
  <si>
    <t>PDFescape is a cloud-based and on-premise PDF file editing software, which helps businesses create, view, update, and share PDF documents. Features include print to PDF, file compression, password protection, watermarking, document merging, and storage.Read more about PDFescape</t>
  </si>
  <si>
    <t>Bullclip</t>
  </si>
  <si>
    <t>https://www.getapp.com/construction-software/a/bullclip/</t>
  </si>
  <si>
    <t>Drawboard Projects (formerly Bullclip) is a real-time PDF markup platform.Anyone inside or outside your team can mark up, discuss and track issues right on the PDF canvas.Read more about Bullclip</t>
  </si>
  <si>
    <t>Apowersoft PDF Converter</t>
  </si>
  <si>
    <t>https://www.getapp.com/collaboration-software/a/apowersoft-pdf-converter/</t>
  </si>
  <si>
    <t>Apowersoft PDF Converter supports converting PDF files on Windows, Mac, Android and iOS. It will help get rid of the tiresome PDF management work.Read more about Apowersoft PDF Converter</t>
  </si>
  <si>
    <t>Document 365</t>
  </si>
  <si>
    <t>https://www.getapp.com/collaboration-software/a/document-365/</t>
  </si>
  <si>
    <t>Document 365 is a cloud-based document management and PDF software that helps businesses edit pages and texts, convert files into various formats, and more.Read more about Document 365</t>
  </si>
  <si>
    <t>CleverPDF</t>
  </si>
  <si>
    <t>https://www.getapp.com/collaboration-software/a/cleverpdf/</t>
  </si>
  <si>
    <t>CleverPDF provides free online PDF conversion tools including PDF to Office, iWork conversion, Office to PDF, compress PDF, merge/split PDF, and more. Offline version for Windows and Mac is also available.Read more about CleverPDF</t>
  </si>
  <si>
    <t>UniDoc</t>
  </si>
  <si>
    <t>https://www.getapp.com/collaboration-software/a/unidoc/</t>
  </si>
  <si>
    <t>UniDoc's UniPDF is a PDF library for Go (golang) with capabilities for creating and reading, processing PDF files. The library is written and supported by FoxyUtils.Read more about UniDoc</t>
  </si>
  <si>
    <t>GorillaPDF</t>
  </si>
  <si>
    <t>https://www.getapp.com/collaboration-software/a/gorillapdf/</t>
  </si>
  <si>
    <t>GorillaPDF is online platform toolset for converting different files formats to PDF and vice versa. It features PDF compression, merging, encrypting, unlocking, and reading PDF files. From the file formats, it converts Words, Excel and PowerPoint to PDF. It also converts JPG and PNG to PDF.Read more about GorillaPDF</t>
  </si>
  <si>
    <t>PDF Xpansion SDK</t>
  </si>
  <si>
    <t>https://www.getapp.com/all-software/a/pdf-xpansion-sdk/</t>
  </si>
  <si>
    <t>The PDF Xpansion SDK is a set of developer tools for implementing PDF, PDF/A &amp; eInvoicing functionality into applications.Read more about PDF Xpansion SDK</t>
  </si>
  <si>
    <t>MacMister MBOX Converter</t>
  </si>
  <si>
    <t>https://www.getapp.com/collaboration-software/a/macmister-mbox-converter/</t>
  </si>
  <si>
    <t>MacMister MBOX Converter for Mac to convert unlimited MBOX files to PDF, EMLx, MSG, G Suite, Gmail, Office 365, Thunderbird, PST, IMAP Server, MHT, HTML, DOC, and more. Use MBOX Converter for Mac free software download edition and convert 25 MBOX files into the required saving option free of cost.Read more about MacMister MBOX Converter</t>
  </si>
  <si>
    <t>HiPDF</t>
  </si>
  <si>
    <t>https://www.getapp.com/collaboration-software/a/hipdf/</t>
  </si>
  <si>
    <t>Wondershare HiPDF is an AI-powered online PDF solution that offers a wide range of features such as chatting with PDF, AI reading, editing, converting, and managing PDF documents.Read more about HiPDF</t>
  </si>
  <si>
    <t>SwifDoo PDF</t>
  </si>
  <si>
    <t>https://www.getapp.com/all-software/a/swifdoo-pdf/</t>
  </si>
  <si>
    <t>At SwifDoo PDF, we provide a useful and quick solution to all your PDF relevant needs, from editing and organizing to converting and protecting PDFs.Read more about SwifDoo PDF</t>
  </si>
  <si>
    <t>Kili</t>
  </si>
  <si>
    <t>https://www.getapp.com/emerging-technology-software/a/kili/</t>
  </si>
  <si>
    <t>Kili is a training data platform designed to help businesses in banking, manufacturing, and healthcare industries streamline the entire training process for artificial intelligence (AI) and machine learning models, from connecting with raw data sources to preparing models, processing information, and training. The platform enables organizations to handle multiple machine learning projects and process videos, images, text, and other types of data.Read more about Kili</t>
  </si>
  <si>
    <t>CIB pdf standalone</t>
  </si>
  <si>
    <t>https://www.getapp.com/all-software/a/cib-pdf-standalone/</t>
  </si>
  <si>
    <t>CIB pdf standalone is a secure and online PDF editor that works locally and directly in the browser.  It offers various PDF tools like Compress PDF, Image to PDF, PDF to image, Extract the images from your PDF, Insert page numbers.Read more about CIB pdf standalone</t>
  </si>
  <si>
    <t>PDFix SDK</t>
  </si>
  <si>
    <t>https://www.getapp.com/all-software/a/pdfix-sdk/</t>
  </si>
  <si>
    <t>PDFix SDK is a high-performance C++ library that helps software developers and end-users integrate PDF functionality into their workflows. Available on Mac OS X, Windows, and Linux platforms, apps in the language of your choice.Read more about PDFix SDK</t>
  </si>
  <si>
    <t>Macro</t>
  </si>
  <si>
    <t>https://www.getapp.com/all-software/a/macro-1/</t>
  </si>
  <si>
    <t>Macro's AI-enhanced PDF block lets you chat with any file, explain terms in seconds, and collaborate with others seamlessly.Read more about Macro</t>
  </si>
  <si>
    <t>AI PDF Scanner: Camera Scan App</t>
  </si>
  <si>
    <t>https://www.getapp.com/all-software/a/ai-pdf-scanner-camera-scan-app/</t>
  </si>
  <si>
    <t>AI PDF Scanner: Camera Scan App is a cloud-based optical character recognition (OCR) solution that helps streamline document management for iPhone and iPad users. The platform leverages artificial intelligence (AI) technology to transforms mobile devices into a professional-grade PDF scanner, enabling users to capture, edit, and organize documents with ease. Its optical character recognition (OCR) capability allows users to convert scanned documents into editable text.Read more about AI PDF Scanner: Camera Scan App</t>
  </si>
  <si>
    <t>PDFBear</t>
  </si>
  <si>
    <t>https://www.getapp.com/collaboration-software/a/pdfbear/</t>
  </si>
  <si>
    <t>Online SaaS business as in all-in-one PDF service. Do everything from merge, compress, split, convert, eSign documents and store your files for an unlimited amount of time on our cloud.Read more about PDFBear</t>
  </si>
  <si>
    <t>jPDFEditor</t>
  </si>
  <si>
    <t>https://www.getapp.com/all-software/a/jpdfeditor/</t>
  </si>
  <si>
    <t>jPDFEditor is a cloud-based PDF document editor that allows users to edit text, edit images, and more.Read more about jPDFEditor</t>
  </si>
  <si>
    <t>pdfRest API Toolkit</t>
  </si>
  <si>
    <t>https://www.getapp.com/collaboration-software/a/pdfrest-api-toolkit/</t>
  </si>
  <si>
    <t>Rapidly integrate PDF workflows with any application, simply and seamlessly with a cloud-native REST API service. Get started for free in seconds. pdfRest API Toolkit includes all of the PDF processing tools you'll need, designed and developed by PDF experts.Read more about pdfRest API Toolkit</t>
  </si>
  <si>
    <t>PDFix Desktop Pro</t>
  </si>
  <si>
    <t>https://www.getapp.com/collaboration-software/a/pdfix-desktop-pro/</t>
  </si>
  <si>
    <t>PDFix Desktop Pro is a complex solution for PDF Accessibility, PDF Conversion and Data Extraction designed for professionals and businesses of all sizes.Read more about PDFix Desktop Pro</t>
  </si>
  <si>
    <t>Firma Digital</t>
  </si>
  <si>
    <t>https://www.getapp.com/operations-management-software/a/firma-digital-1/</t>
  </si>
  <si>
    <t>Firma Digital, part of the Spanish-language Talana platform, offers users a seamless and secure way to sign documents digitally. With Firma Digital, users can sign agreements, contracts, and other critical documents from mobile devices, eliminating the need for physical signatures and paperwork. Users can send mass emails or SMS reminders to streamline signature collection.Read more about Firma Digital</t>
  </si>
  <si>
    <t>Afirstsoft PDF</t>
  </si>
  <si>
    <t>https://www.getapp.com/all-software/a/afirstsoft-pdf/</t>
  </si>
  <si>
    <t>Afirstsoft PDF is a cloud-based and AI-enabled PDF editor that assists with document management. It allows users to edit, convert, annotate, OCR, encrypt, organize, and summarize PDFs.Read more about Afirstsoft PDF</t>
  </si>
  <si>
    <t>CraftMyPDF</t>
  </si>
  <si>
    <t>https://www.getapp.com/collaboration-software/a/craftmypdf/</t>
  </si>
  <si>
    <t>No code required! CraftMyPDF makes it simple for you to design PDF templates with a drag-and-drop design and generate pixel-perfect PDF documents from reusable templates and JSON data. CraftMYPDF supports integrations with Zapier, Integromat, Bubble.io, and REST API.Read more about CraftMyPDF</t>
  </si>
  <si>
    <t>PDFGate</t>
  </si>
  <si>
    <t>https://www.getapp.com/collaboration-software/a/pdfgate/</t>
  </si>
  <si>
    <t>Generate secure, pixel-perfect PDFs from HTML with advanced features like forms, signatures, and custom layouts.Read more about PDFGate</t>
  </si>
  <si>
    <t>Theonlineconverter.com</t>
  </si>
  <si>
    <t>https://www.getapp.com/collaboration-software/a/theonlineconverter-com/</t>
  </si>
  <si>
    <t>Theonlineconverter.com is a PDF software that offers an online file conversion platform with various tools, including JPG to Excel, PNG to PDF, and image to text. It's accessible for both professionals and beginners and supports multiple file conversions simultaneously.Read more about Theonlineconverter.com</t>
  </si>
  <si>
    <t>PDFChef</t>
  </si>
  <si>
    <t>https://www.getapp.com/collaboration-software/a/pdfchef/</t>
  </si>
  <si>
    <t>PDFChef lets you take care of routine PDF-related tasks without risking the security of your device. There’s also a trial version available as a free download for you to check out all the functionality of the full version of our PDF-editing software.Read more about PDFChef</t>
  </si>
  <si>
    <t>Plagiarism Checker</t>
  </si>
  <si>
    <t>https://www.getapp.com/collaboration-software/plagiarism-checker/os/web-based</t>
  </si>
  <si>
    <t>Grammarly Business</t>
  </si>
  <si>
    <t>https://www.getapp.com/collaboration-software/a/grammarly-business/</t>
  </si>
  <si>
    <t>Grammarly Business helps enterprises generate grammatically correct content across email, web pages, social media posts, academic papers &amp; more. AI technology and natural language processing help users improve content readability, word choice, and writing style via real-time suggestions.Read more about Grammarly Business</t>
  </si>
  <si>
    <t>ProWritingAid</t>
  </si>
  <si>
    <t>https://www.getapp.com/collaboration-software/a/prowritingaid/</t>
  </si>
  <si>
    <t>ProWritingAid is a web-based grammar checking, manuscript editing, and personal writing solution designed to help fiction/non-fiction writers, bloggers, students, and content writers improve style, eliminate errors, visualize sentence variations, and more within written content.Read more about ProWritingAid</t>
  </si>
  <si>
    <t>Cloud Assess ensures assessment integrity with built-in plagiarism detection and quality controls. Securely verify learner submissions, maintain compliance, and streamline audits—all within a paperless, automated LMS that supports scalable, competency-based training.Read more about Cloud Assess</t>
  </si>
  <si>
    <t>Copyleaks</t>
  </si>
  <si>
    <t>https://www.getapp.com/collaboration-software/a/copyleaks/</t>
  </si>
  <si>
    <t>We’re a leading AI text analysis platform dedicated to empowering businesses and educational institutions as they navigate the ever-evolving landscape of genAI through responsible AI innovation, balancing technological advancement with integrity, transparency, and ethics.Read more about Copyleaks</t>
  </si>
  <si>
    <t>PlagiarismCheck.org</t>
  </si>
  <si>
    <t>https://www.getapp.com/collaboration-software/a/plagiarismcheck-org/</t>
  </si>
  <si>
    <t>PlagiarismCheck.org advanced algorithms detect similarities and AI tools usage. It's comprehensive report, available for more than 15 languages, shows the percentage of human-written or AI-generated content, indicates authorship and checks grammar and spelling.Read more about PlagiarismCheck.org</t>
  </si>
  <si>
    <t>Plagiarism Detector</t>
  </si>
  <si>
    <t>https://www.getapp.com/collaboration-software/a/plagiarism-detector/</t>
  </si>
  <si>
    <t>Plagiarism Detector is a tool that can be used by students, teachers, writers, and bloggers. With advanced scanning technology, this tool can analyze text based on word choice, lexical frequency, plus other factors. The tool can help teachers ensure that students are using original content.Read more about Plagiarism Detector</t>
  </si>
  <si>
    <t>iThenticate</t>
  </si>
  <si>
    <t>https://www.getapp.com/collaboration-software/a/ithenticate/</t>
  </si>
  <si>
    <t>iThenticate by Turnitin is a plagiarism checker tool for academic institutions, researchers, and publishers. It can find similarities in content when compared to top-cited  journals and other online sources. iThenticate supports file upload in multiple formats, including DOC, DOCX, PDF, plus others.Read more about iThenticate</t>
  </si>
  <si>
    <t>Plagiarism Checker X</t>
  </si>
  <si>
    <t>https://www.getapp.com/collaboration-software/a/plagiarism-checker-x/</t>
  </si>
  <si>
    <t>Plagiarism Checker X is a plagiarism detection tool for students, teachers, writers, digital marketers, and other organizations that require content analysis. The platform is compatible with Windows 7, 8, 10, and Vista and supports analysis in a range of file formats and languages.Read more about Plagiarism Checker X</t>
  </si>
  <si>
    <t>Originality.AI</t>
  </si>
  <si>
    <t>https://www.getapp.com/all-software/a/originality-ai/</t>
  </si>
  <si>
    <t>Originality.AI is a content quality control tool designed for web publishers, content marketing agencies, and writers that allows users to identify AI-generated content and ensure the authenticity of their published material.Read more about Originality.AI</t>
  </si>
  <si>
    <t>Quetext</t>
  </si>
  <si>
    <t>https://www.getapp.com/collaboration-software/a/quetext/</t>
  </si>
  <si>
    <t>Quetext is an online plagiarism detection tool that uses natural language processing and DeepSearch algorithms to detect cases of plagiarism within texts. It can be used by teachers, students, and professionals to ensure content is 100% original or accurately cited using the citation assistant.Read more about Quetext</t>
  </si>
  <si>
    <t>PaperRater</t>
  </si>
  <si>
    <t>https://www.getapp.com/collaboration-software/a/paperrater/</t>
  </si>
  <si>
    <t>PaperRater is an online proofreading software designed to help businesses leverage artificial intelligence (AI) technology to identify grammatical mistakes, detect plagiarism, and automatically score essays. Teachers can upload files in multiple formats including DOC, ODT, TXT, RTF, and DOCX.Read more about PaperRater</t>
  </si>
  <si>
    <t>EasyBib</t>
  </si>
  <si>
    <t>https://www.getapp.com/collaboration-software/a/easybib/</t>
  </si>
  <si>
    <t>EasyBib is a cloud-based proofreading tool designed to help educational institutions create bibliographies, detect plagiarism issues, identify grammatical errors, and improve overall writing style using various suggestions. The centralized dashboard allows students to import academic papers.Read more about EasyBib</t>
  </si>
  <si>
    <t>AIDetectPlus</t>
  </si>
  <si>
    <t>https://www.getapp.com/collaboration-software/a/aidetectplus/</t>
  </si>
  <si>
    <t>AIDetectPlus is an AI detector and humanizer tool that works with essays, blogs, and papers. It is designed to help students, teachers, professors, and marketers detect and humanize AI-generated content. The tool provides detailed reports on the AI content in a given text and allows users to quickly humanize the content with just a click of a button.Read more about AIDetectPlus</t>
  </si>
  <si>
    <t>Scribbr Plagiarism Checker</t>
  </si>
  <si>
    <t>https://www.getapp.com/collaboration-software/a/scribbr-plagiarism-checker/</t>
  </si>
  <si>
    <t>Scribbr Plagiarism Checker highlights multiple types of plagiarism within documents. It supports documents in over 20 languages that can be uploaded in DOC, DOCX, and PDF formats. It provides detailed plagiarism reports that can be customized using various settings, such as similarity percentages.Read more about Scribbr Plagiarism Checker</t>
  </si>
  <si>
    <t>UniCheck</t>
  </si>
  <si>
    <t>https://www.getapp.com/collaboration-software/a/unicheck/</t>
  </si>
  <si>
    <t>Unicheck is a web-based plagiarism prevention tool that is suitable for academic institutions, publishers, marketers, and other businesses. It is available as a standalone solution or can integrate with many existing LMS systems. Unicheck can identify text manipulations and suspicious formatting.Read more about UniCheck</t>
  </si>
  <si>
    <t>Multilings</t>
  </si>
  <si>
    <t>https://www.getapp.com/website-ecommerce-software/a/multilings/</t>
  </si>
  <si>
    <t>Multilings is an AI-powered product that offers many tools like an article generator, short story creator, meta descriptions, product descriptions, product names, startup ideas, etc. It also has a language translation tool to translate one language to another in a very natural way.Read more about Multilings</t>
  </si>
  <si>
    <t>Trinka</t>
  </si>
  <si>
    <t>https://www.getapp.com/collaboration-software/a/trinka/</t>
  </si>
  <si>
    <t>Trinka is a cloud-based writing assistant that uses Artificial Intelligence (AI) to help professionals in academic institutions, media and publishing houses, language service providers, marketing agencies, and businesses across the life sciences industry.Read more about Trinka</t>
  </si>
  <si>
    <t>Check Plagiarism</t>
  </si>
  <si>
    <t>https://www.getapp.com/collaboration-software/a/check-plagiarism/</t>
  </si>
  <si>
    <t>Check-Plagiarism offers a free online plagiarism checker tool that helps students, writers, and content creators detect plagiarism with 100% accurate results. The tool scans text against billions of web pages and online resources, providing a detailed report with percentages to identify unique and plagiarized content. It supports multiple file formats and offers sentence-based checking, enhanced reporting, and relevant tools like a paraphrasing tool and citation generator.Read more about Check Plagiarism</t>
  </si>
  <si>
    <t>Plagium</t>
  </si>
  <si>
    <t>https://www.getapp.com/collaboration-software/a/plagium/</t>
  </si>
  <si>
    <t>Plagium is a web-based plagiarism detection tool that helps businesses across all industries ensure the originality of written content. The solution offers quick text search, deep text search, and complete file search and provides summary reports to provide insight into any instances of plagiarism.Read more about Plagium</t>
  </si>
  <si>
    <t>Winston AI</t>
  </si>
  <si>
    <t>https://www.getapp.com/collaboration-software/a/winston-ai/</t>
  </si>
  <si>
    <t>Winston AI is a cloud-based AI content detection and plagiarism checker solution that helps users ensure the integrity and originality of digital content.Read more about Winston AI</t>
  </si>
  <si>
    <t>Plagiarismchecker.co</t>
  </si>
  <si>
    <t>https://www.getapp.com/collaboration-software/a/plagiarismchecker-co/</t>
  </si>
  <si>
    <t>Plagiarismchecker.co is an online tool that uses advanced technology to identify plagiarism within content. It is designed to help students, teachers, and writers check for unoriginal content in documents and web pages. Queries compare content against journals, books, plus other online sources.Read more about Plagiarismchecker.co</t>
  </si>
  <si>
    <t>PlagScan</t>
  </si>
  <si>
    <t>https://www.getapp.com/collaboration-software/a/plagscan/</t>
  </si>
  <si>
    <t>PlagScan is a web application designed to check for plagiarism on digital documents. The software is available for download as a desktop, mobile, and browser-based SaaS web app. It caters to academic facilities, students, and content writers.Read more about PlagScan</t>
  </si>
  <si>
    <t>Noplag</t>
  </si>
  <si>
    <t>https://www.getapp.com/collaboration-software/a/noplag/</t>
  </si>
  <si>
    <t>Noplag is a web-based writing assistance app with plagiarism detection, grammar check, and citation assistance. Users can upload files in many formats including DOC, PDF, HTML, and others. Content is checked against billions of sources. The app can be used by students, educators, and other teams.Read more about Noplag</t>
  </si>
  <si>
    <t>Compilatio</t>
  </si>
  <si>
    <t>https://www.getapp.com/collaboration-software/a/magister/</t>
  </si>
  <si>
    <t>An anti-plagiarism programme that is flexible and customised for each educational entity.With its comprehensive program, Compilatio promotes plagiarism prevention by providing institutions with: AI-generated content detector, similarity detection software, real and ongoing support, etc.Read more about Compilatio</t>
  </si>
  <si>
    <t>Advacheck</t>
  </si>
  <si>
    <t>https://www.getapp.com/collaboration-software/a/advacheck/</t>
  </si>
  <si>
    <t>Advacheck is a cutting-edge system that effectively identifies text and image similarities in scientific and student papers, catering to academic, corporate, and research communities worldwide. With comprehensive cross-language text analysis in various languages, Advacheck ensures accurate results. It goes beyond the text, detecting plagiarized images to protect visual content creators. Additionally, the system scrutinizes AI-generated fragments, keeping up with deep learning models.Read more about Advacheck</t>
  </si>
  <si>
    <t>Wordvice AI</t>
  </si>
  <si>
    <t>https://www.getapp.com/collaboration-software/a/wordvice-ai/</t>
  </si>
  <si>
    <t>Wordvice AI's Plagiarism Checker automatically finds instances of plagiarism in any academic text. With access to over a billion documents in internet databases and websites, our Plagiarism Checker is among the most thorough on the market.Read more about Wordvice AI</t>
  </si>
  <si>
    <t>UNDETECTABLE AI</t>
  </si>
  <si>
    <t>https://www.getapp.com/all-software/a/undetectable-ai/</t>
  </si>
  <si>
    <t>Undetectable AI is a web-based solution designed to detect AI-written text and transform it into human-like content.Read more about UNDETECTABLE AI</t>
  </si>
  <si>
    <t>Crossplag</t>
  </si>
  <si>
    <t>https://www.getapp.com/collaboration-software/a/crossplag/</t>
  </si>
  <si>
    <t>Crossplag is a cloud-based solution that offers both single-language and translation plagiarism checking in several languages.Read more about Crossplag</t>
  </si>
  <si>
    <t>DrillBit</t>
  </si>
  <si>
    <t>https://www.getapp.com/all-software/a/drillbit/</t>
  </si>
  <si>
    <t>DrillBit is a powerful plagiarism detection software that ensures content originality using advanced algorithms and an extensive database of online and academic sources.Read more about DrillBit</t>
  </si>
  <si>
    <t>PlagTracker</t>
  </si>
  <si>
    <t>https://www.getapp.com/collaboration-software/a/plagtracker/</t>
  </si>
  <si>
    <t>PlagTracker is a web-based plagiarism checker tool that allows students, teachers, publishers, and website owners to scan texts for plagiarism and ensure content is original. The solution offers features including citation assistance, downloadable reports, file upload, and more.Read more about PlagTracker</t>
  </si>
  <si>
    <t>Polling</t>
  </si>
  <si>
    <t>https://www.getapp.com/collaboration-software/polling/os/web-based</t>
  </si>
  <si>
    <t>https://www.capterra.com/ppc/clicks/collect/GA/directory/857dac1f-a36f-4a43-a29f-a99800319bbd/destination?country=ID&amp;language=en&amp;specificLocation=serp_oses&amp;sessionStartPage=&amp;categoryId=3f575403-232c-4d9b-b624-25e212f87ea9&amp;listingPosition=1&amp;gaClientId=R0ExLjEuNjczNDM5NjQxLjE3NTY2MjA1Nz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c7616ba-c3b5-46bc-b958-292afccd9c80</t>
  </si>
  <si>
    <t>Auto Polling, 7 question types, Forms Creation, Word Cloud, Survey, Image as answers, Video as question, Image as question, Skip Logic, Multi-polls...Read more about DialogLoop</t>
  </si>
  <si>
    <t>SurveyMonkey</t>
  </si>
  <si>
    <t>https://www.getapp.com/customer-management-software/a/surveymonkey/</t>
  </si>
  <si>
    <t>Create engaging polls in minutes with SurveyMonkey. Customize your poll with 25+ question types, distribute it across multiple channels, and collect responses in real time. Instantly visualize results with automated charts and analytics, making it easy to gather insights and take action.Read more about SurveyMonkey</t>
  </si>
  <si>
    <t>Simplify decision-making; quickly poll your group and settle on the best options together.Read more about Doodle</t>
  </si>
  <si>
    <t>SurveyLegend</t>
  </si>
  <si>
    <t>https://www.getapp.com/marketing-software/a/surveylegend/</t>
  </si>
  <si>
    <t>SurveyLegend empowers you to create stunning, mobile-friendly polls with ease. Instantly engage your audience, capture real-time opinions, and make data-driven decisions faster. With beautifully designed polls, you can boost participation and uncover meaningful insights in minutes.Read more about SurveyLegend</t>
  </si>
  <si>
    <t>Survio</t>
  </si>
  <si>
    <t>https://www.getapp.com/customer-management-software/a/survio/</t>
  </si>
  <si>
    <t>Trusted by 5M+ users, Survio is a secure, GDPR-compliant survey platform with powerful features for every device.Read more about Survio</t>
  </si>
  <si>
    <t>Zoho Survey</t>
  </si>
  <si>
    <t>https://www.getapp.com/customer-management-software/a/zoho-survey/</t>
  </si>
  <si>
    <t>Zoho Survey is an online survey and questionnaire creation software, scalable to suit your specific needs. Learn more at https://www.zoho.com/survey/Read more about Zoho Survey</t>
  </si>
  <si>
    <t>Slido</t>
  </si>
  <si>
    <t>https://www.getapp.com/collaboration-software/a/slido/</t>
  </si>
  <si>
    <t>Make the most out of your meeting with Slido's Q&amp;A, polling, brainstorming and quiz features.Read more about Slido</t>
  </si>
  <si>
    <t>Microsoft Forms</t>
  </si>
  <si>
    <t>https://www.getapp.com/collaboration-software/a/microsoft-forms/</t>
  </si>
  <si>
    <t>The Microsoft Forms platform helps companies improve their operations through data collection and reporting on surveys. The software can be used to build customized forms, with open-ended questions, multiple-choice questions, and ratings to collect customer feedback.Read more about Microsoft Forms</t>
  </si>
  <si>
    <t>Alchemer</t>
  </si>
  <si>
    <t>https://www.getapp.com/customer-management-software/a/alchemer/</t>
  </si>
  <si>
    <t>The Alchemer Platform is the ideal solution for teams, departments, or for an entire organization looking to close the feedback loop with their customers and employees.Read more about Alchemer</t>
  </si>
  <si>
    <t>AssociationVoting</t>
  </si>
  <si>
    <t>https://www.getapp.com/collaboration-software/a/associationvoting/</t>
  </si>
  <si>
    <t>AssociationVoting is a simple online voting platform which offers a range of voting services including hybrid elections, proxy voting services, certified results, voter verification services, postcard announcement, uncast ballot catcher, and moreRead more about AssociationVoting</t>
  </si>
  <si>
    <t>Wooclap</t>
  </si>
  <si>
    <t>https://www.getapp.com/education-childcare-software/a/wooclap/</t>
  </si>
  <si>
    <t>Wooclap is an interactive platform that attract students' attention through their computers or smartphones, and measure their level of comprehension, in class or remotely, synchronously and asynchronously. There’s no application, nothing to install!Read more about Wooclap</t>
  </si>
  <si>
    <t>Wufoo</t>
  </si>
  <si>
    <t>https://www.getapp.com/website-ecommerce-software/a/wufoo/</t>
  </si>
  <si>
    <t>With Wufoo, you can easily build amazing online forms. Wufoo automatically builds the database, back-end and scripts when you design a form, helping you understand your data.Read more about Wufoo</t>
  </si>
  <si>
    <t>Formidable Forms</t>
  </si>
  <si>
    <t>https://www.getapp.com/collaboration-software/a/formidable-forms/</t>
  </si>
  <si>
    <t>Take on bigger freelance projects, earn more clients and grow your business with an application and form builder that helps you build any type of project you need. Create directories, job boards, real estate listings, calculators, contact forms, review sites, recipe sites, and many more.Read more about Formidable Forms</t>
  </si>
  <si>
    <t>ElectionBuddy</t>
  </si>
  <si>
    <t>https://www.getapp.com/collaboration-software/a/electionbuddy/</t>
  </si>
  <si>
    <t>ElectionBuddy is online voting software designed to securely manage elections for homeowners’ associations, nonprofit organizations, schools &amp; colleges, government or political parties, and unions. The platform supports a range of voting systems including FPTP, STV, referendums, and more.Read more about ElectionBuddy</t>
  </si>
  <si>
    <t>SmartSurvey</t>
  </si>
  <si>
    <t>https://www.getapp.com/customer-management-software/a/smartsurvey/</t>
  </si>
  <si>
    <t>SmartSurvey is a cloud-based survey &amp; questionnaire management tool which allows users to create, distribute, manage, and analyze responses for unlimited surveys.Read more about SmartSurvey</t>
  </si>
  <si>
    <t>SurveyLab</t>
  </si>
  <si>
    <t>https://www.getapp.com/customer-management-software/a/mysurveylab/</t>
  </si>
  <si>
    <t>SurveyLab is professional online survey software for any size of business, non-government organizations and professionals. SurveyLab is an online survey tool that facilitates custom survey creation, automates the response collection process, and provides real-time reporting and analytics.Read more about SurveyLab</t>
  </si>
  <si>
    <t>Survicate</t>
  </si>
  <si>
    <t>https://www.getapp.com/website-ecommerce-software/a/survicate/</t>
  </si>
  <si>
    <t>Survicate is a complete customer feedback platform to collect, analyze, and act on customer feedback. Run surveys across every digital touchpoint, from email and website to mobile apps. Use AI to easily analyze feedback across sources. Act on customer feedback with 40+ native integrations.Read more about Survicate</t>
  </si>
  <si>
    <t>Zonka Feedback</t>
  </si>
  <si>
    <t>https://www.getapp.com/customer-management-software/a/zonka-feedback/</t>
  </si>
  <si>
    <t>Zonka Feedback is a multi-channel survey &amp; feedback platform which allows users to build survey forms, generate real-time reports, and receive instant alertsRead more about Zonka Feedback</t>
  </si>
  <si>
    <t>VideoAsk</t>
  </si>
  <si>
    <t>https://www.getapp.com/hr-employee-management-software/a/videoask/</t>
  </si>
  <si>
    <t>Get better data and more engagement for your polls with short and simple interactive videos. VideoAsk lets you scale face-to-face interactions, and personalize the way you ask.Read more about VideoAsk</t>
  </si>
  <si>
    <t>NemoVote</t>
  </si>
  <si>
    <t>https://www.getapp.com/collaboration-software/a/nemovote/</t>
  </si>
  <si>
    <t>NemoVote is an intuitive polling software that empowers associations and organizations to conduct secure, real-time polls. Featuring live result tracking, and customizable options, it ensures every voice is heard. Integrate seamlessly with your existing tools and enjoy dedicated support.Read more about NemoVote</t>
  </si>
  <si>
    <t>Poll Everywhere</t>
  </si>
  <si>
    <t>https://www.getapp.com/collaboration-software/a/poll-everywhere/</t>
  </si>
  <si>
    <t>Poll Everywhere is a web-based audience response system that lets users, including event speakers, lecturers, teachers, and other presenters, embed interactive activities directly into their presentation. The audience can respond using a private response page, the Poll Everywhere app or via SMS.Read more about Poll Everywhere</t>
  </si>
  <si>
    <t>Mentimeter</t>
  </si>
  <si>
    <t>https://www.getapp.com/collaboration-software/a/mentimeter/</t>
  </si>
  <si>
    <t>Mentimeter is an Audience Engagement Platform designed to assist users with creating interactive meetings and presentations. The software includes live quizzes, word clouds, polls, Q&amp;As, and more for remote, face-to-face and hybrid presenting.Read more about Mentimeter</t>
  </si>
  <si>
    <t>Recollective</t>
  </si>
  <si>
    <t>https://www.getapp.com/marketing-software/a/recollective/</t>
  </si>
  <si>
    <t>Recollective is an online data collection and insight community development tool for researchers which allows users to conduct qualitative &amp; quantitative research studies. The platform allows businesses to setup studies for concept testing, behavioral analysis, customer feedback collection, &amp; more.Read more about Recollective</t>
  </si>
  <si>
    <t>The best software to launch live polls from a QR code or custom link in seconds. Our online polling software integrates seamlessly into your event, allowing you to gather real-time feedback during meetings and make data-driven decisions on the spot.Read more about MeetingPulse</t>
  </si>
  <si>
    <t>Crowdpurr</t>
  </si>
  <si>
    <t>https://www.getapp.com/collaboration-software/a/crowdpurr/</t>
  </si>
  <si>
    <t>Crowdpurr is a mobile-driven audience engagement platform that allows businesses to poll audiences during live events. In addition to polling, the platform supports live trivia games, multiple choice quizzes, voting, and streaming content to social media walls.Read more about Crowdpurr</t>
  </si>
  <si>
    <t>AhaSlides</t>
  </si>
  <si>
    <t>https://www.getapp.com/marketing-software/a/ahaslides/</t>
  </si>
  <si>
    <t>Interact with audience via multiple polling options and get live results.Read more about AhaSlides</t>
  </si>
  <si>
    <t>A no-code, accessible, mobile-responsive interface for poll creation, distribution, and analysis enables users with little experience to start creating surveys and collect responses in no time.Read more about FormAssembly</t>
  </si>
  <si>
    <t>Swift Polling</t>
  </si>
  <si>
    <t>https://www.getapp.com/collaboration-software/a/swift-polling/</t>
  </si>
  <si>
    <t>Swift Polling is a polling software designed to help businesses engage with audiences using real-time polls, surveys, live chat, and Q&amp;As across virtual events, presentations, meetings, and classes. The system supports various types of questions including open-ended, word cloud, and multiple choice.Read more about Swift Polling</t>
  </si>
  <si>
    <t>youengage</t>
  </si>
  <si>
    <t>https://www.getapp.com/customer-management-software/a/youengage/</t>
  </si>
  <si>
    <t>youengage is a customer experience and engagement solution designed to help businesses interact with users at every step of the customer journey, generate leads, gain feedback, increase revenue, and capture data via a unified platform. It enables professionals to design quizzes using personality tests and knowledge quizzes and create and share conversational surveys and forms with customers.Read more about youengage</t>
  </si>
  <si>
    <t>iClicker</t>
  </si>
  <si>
    <t>https://www.getapp.com/collaboration-software/a/iclicker/</t>
  </si>
  <si>
    <t>iClicker is a student engagement platform designed to help educational institutions conduct online classes, receive feedback, track attendance, and use polls, quizzes, or assignments to interact with students, among other activities.Read more about iClicker</t>
  </si>
  <si>
    <t>FigPii</t>
  </si>
  <si>
    <t>https://www.getapp.com/development-tools-software/a/figpii/</t>
  </si>
  <si>
    <t>FigPii is a cloud-based conversion rate optimization (CRO) platform that helps enterprises design the user experience (UX) and identify visitor intent, behavior, and preferences by tracking interactions via polls, heatmaps, recordings, and more.Read more about FigPii</t>
  </si>
  <si>
    <t>Discuss.io</t>
  </si>
  <si>
    <t>https://www.getapp.com/it-communications-software/a/discuss-io/</t>
  </si>
  <si>
    <t>Discuss.io is the leading video conferencing platform for market research. Secure and compliant, and packed with integrated features to help you quickly and efficiently recruit globally, pay participants, schedule, interview, translate, transcribe, record sessions, and create highlight reels.Read more about Discuss.io</t>
  </si>
  <si>
    <t>TurningPoint, a comprehensive audience participation platform, supports in-person and remote live polling and asynchronous learning capabilities. A simple interface, along with the ability to respond using a cell phone, tablet or computer, means that everyone can get started right away.Read more about Echo360</t>
  </si>
  <si>
    <t>Conferences io</t>
  </si>
  <si>
    <t>https://www.getapp.com/marketing-software/a/conferences-i-o/</t>
  </si>
  <si>
    <t>Conferences i/o is a cloud-based audience engagement platform that allows event organizers, moderators, and presenters to create and share custom presentations. It offers features including social Q&amp;As, live audience polling, team battles, quizzes, feedback collection, attendance tracking &amp; more.Read more about Conferences io</t>
  </si>
  <si>
    <t>YouGov Surveys: Self-serve</t>
  </si>
  <si>
    <t>https://www.getapp.com/marketing-software/a/survey-direct/</t>
  </si>
  <si>
    <t>YouGov Survey Direct allows you to granularly profile and target your ideal audience, directly from YouGov’s market-leading panel. By easily selecting from +2 million datapoints, filter and refine your target audience with unrivalled precision to reach general population or niche audiences.Read more about YouGov Surveys: Self-serve</t>
  </si>
  <si>
    <t>Survey Analytica</t>
  </si>
  <si>
    <t>https://www.getapp.com/customer-management-software/a/surveyanaytica/</t>
  </si>
  <si>
    <t>Survey Analytica is a survey platform that comes with a vast collection of stunning templates. It saves users' valuable time and effort in designing surveys.Read more about Survey Analytica</t>
  </si>
  <si>
    <t>Theysaid AI Survey</t>
  </si>
  <si>
    <t>https://www.getapp.com/customer-management-software/a/theysaid-ai-survey/</t>
  </si>
  <si>
    <t>Theysaid AI Survey is a cloud-based survey solution designed for engaging with a variety of audiences, such as employees, customers, and donors. It sends short, one-question surveys that are more engaging than traditional methods and lead to higher response rates. The platform also provides real-time AI analysis and recommendations to help businesses gather actionable insights, such as identifying sales opportunities or customers at risk.Read more about Theysaid AI Survey</t>
  </si>
  <si>
    <t>AirVote</t>
  </si>
  <si>
    <t>https://www.getapp.com/customer-management-software/a/airvote/</t>
  </si>
  <si>
    <t>Business owners use AirVote QR smileys to monitor service levels through the eyes of their customers. This self-service platform is free forever for moderate use. Ideal customer: any brick-and-mortar business with a public restroom or a portable restroom operatorRead more about AirVote</t>
  </si>
  <si>
    <t>Top Hat</t>
  </si>
  <si>
    <t>https://www.getapp.com/education-childcare-software/a/top-hat/</t>
  </si>
  <si>
    <t>Top Hat is an app designed to help college professors and lecturers engage students and build comprehension before, during &amp; after class. The software offers solutions for delivering interactive courses, customizing digital textbooks, assigning homework, and securely administering tests.Read more about Top Hat</t>
  </si>
  <si>
    <t>Tweedback</t>
  </si>
  <si>
    <t>https://www.getapp.com/marketing-software/a/tweedback/</t>
  </si>
  <si>
    <t>Engage your audience with quizzes, polling, live chat and panic buttons to get valuable and real-time feedback. By exploring the honest opinions, motives and actual knowledge of your audience you'll be able to improve your leading, deciding, negotiating and teaching skills.Read more about Tweedback</t>
  </si>
  <si>
    <t>VideoPeel</t>
  </si>
  <si>
    <t>https://www.getapp.com/customer-management-software/a/videopeel/</t>
  </si>
  <si>
    <t>VideoPeel is a cloud-based video capturing platform designed to help businesses across industries such as eCommerce, education, and healthcare collect video testimonials and messages from customers and share them across advertising channels.Read more about VideoPeel</t>
  </si>
  <si>
    <t>MFour Studio</t>
  </si>
  <si>
    <t>https://www.getapp.com/marketing-software/a/mfour-studio/</t>
  </si>
  <si>
    <t>The ultimate platform for surveys, behavior data analysis, and consumer research. Easily identify personas, fine-tune pitches, create outstanding products, and achieve peak performance.Read more about MFour Studio</t>
  </si>
  <si>
    <t>schnaq</t>
  </si>
  <si>
    <t>https://www.getapp.com/marketing-software/a/schnaq/</t>
  </si>
  <si>
    <t>The live Q&amp;A for your audience. Discover hidden questions your audience has.Schnaq offers you multiple ways to connect with your audience and engage them at the same time. Intelligent live Q&amp;A, a discussion mode, polls an activation feature and more.Read more about schnaq</t>
  </si>
  <si>
    <t>doopoll</t>
  </si>
  <si>
    <t>https://www.getapp.com/customer-management-software/a/doopoll/</t>
  </si>
  <si>
    <t>Take the stress out of creating surveys.doopoll is an easy-to-use survey platform, that saves you time and effort by helping you to create brilliant surveys, with zero fuss.Create, share, present, and analyse your surveys in just a few clicks. We've made every feature a breeze to use.Read more about doopoll</t>
  </si>
  <si>
    <t>eBallot</t>
  </si>
  <si>
    <t>https://www.getapp.com/collaboration-software/a/eballot/</t>
  </si>
  <si>
    <t>eBallot is a secure, online voting system and software platform perfect for polls, ballots, and surveys. We also offer vote management services. Create your own online votes and elections to make important decisions and get trustworthy results in real time.Read more about eBallot</t>
  </si>
  <si>
    <t>Surveyol</t>
  </si>
  <si>
    <t>https://www.getapp.com/customer-management-software/a/surveyol/</t>
  </si>
  <si>
    <t>SurveyOL is an affordable online survey software designed for small businesses and teams. The software includes predefined templates like event feedback, employee satisfaction, and more. SurveyOL now comes with ChatGPT integration to help you create professional surveys effortlessly.Read more about Surveyol</t>
  </si>
  <si>
    <t>Simple Poll</t>
  </si>
  <si>
    <t>https://www.getapp.com/collaboration-software/a/simple-poll/</t>
  </si>
  <si>
    <t>Simple Poll is a cloud-based tool designed for Slack, enabling users to create polls and surveys directly within their Slack workspace. It's tailored to enhance decision-making, gather feedback, and foster engagement among team members.  With Simple Poll, creating a poll is straightforward, making it accessible for all team members, regardless of their technical expertise.Read more about Simple Poll</t>
  </si>
  <si>
    <t>Appsamblea</t>
  </si>
  <si>
    <t>https://www.getapp.com/collaboration-software/a/appsamblea/</t>
  </si>
  <si>
    <t>Appsamblea is a cloud-based voting platform designed to help businesses, associations, sports clubs &amp; public entities organize internal and external participatory processes or polls. Key features include customizable branding, analytics, remote access, and automatic notifications.Read more about Appsamblea</t>
  </si>
  <si>
    <t>Sendsteps</t>
  </si>
  <si>
    <t>https://www.getapp.com/marketing-software/a/sendsteps/</t>
  </si>
  <si>
    <t>With Sendsteps you keep your audience, focused, entertained, and engaged. Just select one of our ready-made templates or create one yourself from scratch, whatever suits your story best. Using Sendsteps is easy, your audience can simply join with their personal device.Read more about Sendsteps</t>
  </si>
  <si>
    <t>Qwizdom</t>
  </si>
  <si>
    <t>https://www.getapp.com/collaboration-software/a/qwizdom/</t>
  </si>
  <si>
    <t>Qwizdom is an audience response solution designed to help businesses and educational institutions collect feedback and enhance engagement among clients or students. Key features include surveys &amp; feedback, online polling, data export, interactive presentations, gamification, scoring, &amp; reporting.Read more about Qwizdom</t>
  </si>
  <si>
    <t>Business Beat</t>
  </si>
  <si>
    <t>https://www.getapp.com/hr-employee-management-software/a/business-beat/</t>
  </si>
  <si>
    <t>Business Beat is a "Software as a Service" (Saas) designed for regular and anonymous pulse surveys of employees and 360-degree feedback of managers.Read more about Business Beat</t>
  </si>
  <si>
    <t>Botimum</t>
  </si>
  <si>
    <t>https://www.getapp.com/collaboration-software/a/botimum/</t>
  </si>
  <si>
    <t>Elevate Slack with Botimum: daily standups, check-ins, polls. Align, connect, and stay productive in different time zones.Read more about Botimum</t>
  </si>
  <si>
    <t>Stratics Networks</t>
  </si>
  <si>
    <t>https://www.getapp.com/collaboration-software/a/stratics-networks/</t>
  </si>
  <si>
    <t>Stratics Networks is a web-based customer communication software designed to help businesses across a variety of industry verticals manage polling, non-profit or political voice broadcasting, and IVR surveys. It lets teams record and deploy automated IVR surveys, broadcast prerecorded messages to their lists, create SMS marketing campaigns to generate conversions, and insert voicemail drops without making calls.Read more about Stratics Networks</t>
  </si>
  <si>
    <t>Surveyed</t>
  </si>
  <si>
    <t>https://www.getapp.com/collaboration-software/a/surveyed/</t>
  </si>
  <si>
    <t>Surveyed is an AI-based video survey software that allows businesses to create surveys with video and text responses to gain valuable feedback from customers. It utilizes AI to analyze responses and generate insights on customer preferences to improve products and services. The software provides pre-made templates and a dashboard to view results.Read more about Surveyed</t>
  </si>
  <si>
    <t>User Vista</t>
  </si>
  <si>
    <t>https://www.getapp.com/customer-management-software/a/user-vista/</t>
  </si>
  <si>
    <t>User Vista lets businesses gather powerful insights from their customers by launching beautiful in-app surveys for free. User Vista then combines analytics and qualitative feedback with AI.Read more about User Vista</t>
  </si>
  <si>
    <t>DirectPoll</t>
  </si>
  <si>
    <t>https://www.getapp.com/collaboration-software/a/directpoll/</t>
  </si>
  <si>
    <t>DirectPoll is an instant polling solution designed to help teachers create and conduct polls to gain responses in classrooms. Educators can set up polls before classes and opt from single or multiple choice question types to receive feedback.Read more about DirectPoll</t>
  </si>
  <si>
    <t>Dynata Insights Platform</t>
  </si>
  <si>
    <t>https://www.getapp.com/customer-management-software/a/dynata-insights-platform/</t>
  </si>
  <si>
    <t>Dynata Insights Platform is a customer satisfaction software designed to help market researchers manage data sharing and delivery operations. Key features include brand health monitoring, market segmentation, third-party sample augmentation, content organization, and data processing.Read more about Dynata Insights Platform</t>
  </si>
  <si>
    <t>Cint</t>
  </si>
  <si>
    <t>https://www.getapp.com/customer-management-software/a/cint/</t>
  </si>
  <si>
    <t>Cint's global research and measurement technology allows you to find the right survey participants for your research or measurement needs. Our innovative and flexible technology helps you grow and expand your business with high-quality insights from real people.Read more about Cint</t>
  </si>
  <si>
    <t>Drag'n Survey</t>
  </si>
  <si>
    <t>https://www.getapp.com/customer-management-software/a/drag-n-survey/</t>
  </si>
  <si>
    <t>Drag’n Survey is a cloud-based survey creation tool that allows businesses to create, distribute, and analyze online surveys in order to gather feedback from customers, employees, and other participants. It can be used for market research, sentiment analysis, training, and more.Read more about Drag'n Survey</t>
  </si>
  <si>
    <t>IntouchSurvey</t>
  </si>
  <si>
    <t>https://www.getapp.com/marketing-software/a/intouchsurvey-1/</t>
  </si>
  <si>
    <t>IntouchSurvey is a survey tool designed to help multi-location businesses across retail, hospitality, grocery, &amp; other sectors conduct electronic surveys for market research. The tool enables you to measure customer satisfaction scores, collect user feedback, retain existing &amp; acquire new customerRead more about IntouchSurvey</t>
  </si>
  <si>
    <t>Audience Response Systems</t>
  </si>
  <si>
    <t>https://www.getapp.com/marketing-software/a/audience-response-systems/</t>
  </si>
  <si>
    <t>Audience Response Systems is polling software that helps educators, trainers, and presenters conduct electronic voting to optimize audience engagement and content retention from within a unified platform. The PowerPoint response plugin allows staff members to set up single vote or multi-vote slides, create demographic filters, monitor audience ranking, and track the fastest responders.Read more about Audience Response Systems</t>
  </si>
  <si>
    <t>Kantar Marketplace</t>
  </si>
  <si>
    <t>https://www.getapp.com/customer-management-software/a/kantar-marketplace/</t>
  </si>
  <si>
    <t>Kantar Marketplace is an automated market research platform designed for insights professionals, marketers, and agencies who want to test, learn and move faster. It is the only market research platform with solutions that have been independently validated to predict sales and brand growth.Read more about Kantar Marketplace</t>
  </si>
  <si>
    <t>Poll the People</t>
  </si>
  <si>
    <t>https://www.getapp.com/marketing-software/a/poll-the-people/</t>
  </si>
  <si>
    <t>Poll the People makes data-backed decision-making faster, easier, and cheaper. The platform provides pre-live usability testing for anything from web design to ad copy. With Poll the People marketers, designers, or any other team can create the best resources for any target audience.Read more about Poll the People</t>
  </si>
  <si>
    <t>Wisembly is a Saas solution designed to give your employees a voice and collect their feedback during an event from any device, wherever they are. Several voting options are available: word cloud voting, scoring, image, single-choice or multiple-choice.Read more about Wisembly</t>
  </si>
  <si>
    <t>Pollme</t>
  </si>
  <si>
    <t>https://www.getapp.com/collaboration-software/a/pollme/</t>
  </si>
  <si>
    <t>The easiest way to create polls and micro-surveys onlineRead more about Pollme</t>
  </si>
  <si>
    <t>PollUnit</t>
  </si>
  <si>
    <t>https://www.getapp.com/collaboration-software/a/pollunit/</t>
  </si>
  <si>
    <t>PollUnit is a versatile online platform for creating and managing interactive polls, surveys, and contests. Customize your polls with different question types, images, and voting options to gather feedback, conduct elections, or run engaging contests.Read more about PollUnit</t>
  </si>
  <si>
    <t>Poll Bot</t>
  </si>
  <si>
    <t>https://www.getapp.com/collaboration-software/a/poll-bot/</t>
  </si>
  <si>
    <t>Poll Bot is a cloud-based solution that assists businesses with creating various types of surveys. It is designed to enhance the response rate of the polls conducted and provides reporting capabilities through Microsoft Excel exports and dashboards.Read more about Poll Bot</t>
  </si>
  <si>
    <t>fragab</t>
  </si>
  <si>
    <t>https://www.getapp.com/collaboration-software/a/fragab/</t>
  </si>
  <si>
    <t>Fragab is an app that allows users to easily create polls to schedule events, spread tasks, find common dates, or create interactive participant lists. It helps plan personal or business events for free.Read more about fragab</t>
  </si>
  <si>
    <t>ProProfs Poll Maker</t>
  </si>
  <si>
    <t>https://www.getapp.com/marketing-software/a/poll-software/</t>
  </si>
  <si>
    <t>ProProfs Poll Software is a powerful online poll creator which helps online marketers, instructors, businesses &amp; government organizations to quickly create an online poll and set it up on their website or blog.Read more about ProProfs Poll Maker</t>
  </si>
  <si>
    <t>Letsfind</t>
  </si>
  <si>
    <t>https://www.getapp.com/collaboration-software/a/letsfind/</t>
  </si>
  <si>
    <t>Letsfind is a fast, privacy-focused web app that helps groups make decisions through simple online polls. Create date polls to schedule meetings, customizable text polls for any question, or live polls for real-time audience engagement — all without registration or ads.Read more about Letsfind</t>
  </si>
  <si>
    <t>Presentation</t>
  </si>
  <si>
    <t>https://www.getapp.com/collaboration-software/presentation/os/web-based</t>
  </si>
  <si>
    <t>Microsoft PowerPoint</t>
  </si>
  <si>
    <t>https://www.getapp.com/collaboration-software/a/powerpoint/</t>
  </si>
  <si>
    <t>PowerPoint is an on-premise presentation solution designed to help businesses and organizations create, edit and share slides with team members and other stakeholders.Read more about Microsoft PowerPoint</t>
  </si>
  <si>
    <t>Google Slides</t>
  </si>
  <si>
    <t>https://www.getapp.com/collaboration-software/a/google-slides/</t>
  </si>
  <si>
    <t>Google Slides is a cloud-based office suite designed to help businesses of all sizes create, edit, and manage personalized presentations via a unified portal. The application enables teams to sort presentations by date and collaborate on multiple projects.Read more about Google Slides</t>
  </si>
  <si>
    <t>ProPresenter</t>
  </si>
  <si>
    <t>https://www.getapp.com/nonprofit-software/a/propresenter/</t>
  </si>
  <si>
    <t>ProPresenter is a live presentation &amp; worship application designed to help churches &amp; schools manage &amp; display lyrics and other media in real time, improving engagement. It allows users to control &amp; handle presentations from a centralized screen &amp; present content via one or more outputs.Read more about ProPresenter</t>
  </si>
  <si>
    <t>PicMonkey</t>
  </si>
  <si>
    <t>https://www.getapp.com/retail-consumer-services-software/a/picmonkey/</t>
  </si>
  <si>
    <t>Elevate your visual presence everywhere you tell your story with eye-catching images made in PicMonkey. Photo editing and design tools go from simple, one-click magic to sophisticated high-end capabilities that let you create unique looks that stand out from the crowd.Read more about PicMonkey</t>
  </si>
  <si>
    <t>The all-in-one beautiful interactive presentation maker that will transformthe way you create, engage and present with your audience.Read more about Visme</t>
  </si>
  <si>
    <t>Renderforest</t>
  </si>
  <si>
    <t>https://www.getapp.com/collaboration-software/a/renderforest/</t>
  </si>
  <si>
    <t>Renderforest offers you the best online branding tools to create high-quality videos, logos, mockups and websites with minimal time and effort.Read more about Renderforest</t>
  </si>
  <si>
    <t>VistaCreate</t>
  </si>
  <si>
    <t>https://www.getapp.com/website-ecommerce-software/a/crello/</t>
  </si>
  <si>
    <t>VistaCreate (ex-Crello) is a graphic design platform that allows anyone to create striking visual content in various formats. Easily create projects to promote your business. Share your ready designs online or order prints directly from VistaCreate and get them delivered to your doorstep.Read more about VistaCreate</t>
  </si>
  <si>
    <t>Consensus</t>
  </si>
  <si>
    <t>https://www.getapp.com/sales-software/a/consensus/</t>
  </si>
  <si>
    <t>CONSENSUS delivers personalized video to each new stakeholder of a buying group, so they can learn about products/services in context, and on-demandRead more about Consensus</t>
  </si>
  <si>
    <t>PowToon</t>
  </si>
  <si>
    <t>https://www.getapp.com/it-communications-software/a/powtoon/</t>
  </si>
  <si>
    <t>Powtoon's all-in-1 platform makes it easy to create customized videos!Create Your Own Video &amp; Dynamic Presentation. Quickly. EasilyRead more about PowToon</t>
  </si>
  <si>
    <t>Synthesia</t>
  </si>
  <si>
    <t>https://www.getapp.com/website-ecommerce-software/a/enact/</t>
  </si>
  <si>
    <t>Synthesia is the world's first AI video communications platform - in a browser.Read more about Synthesia</t>
  </si>
  <si>
    <t>Vyond</t>
  </si>
  <si>
    <t>https://www.getapp.com/website-ecommerce-software/a/vyond/</t>
  </si>
  <si>
    <t>Vyond is the effortless, all-in-one video creation platform for business. Sixty-five percent of the Fortune 500 use Vyond to communicate effectively and drive better business outcomes.Read more about Vyond</t>
  </si>
  <si>
    <t>Piktochart</t>
  </si>
  <si>
    <t>https://www.getapp.com/collaboration-software/a/piktochart/</t>
  </si>
  <si>
    <t>Piktochart is a visual content maker used to create presentations, social media graphics, prints, and videos. It is suitable for HR, marketing, finance, education, nonprofit, and other teams. The content tool includes a built-in media library with hundreds design components, templates, and graphics.Read more about Piktochart</t>
  </si>
  <si>
    <t>Proclaim by Logos</t>
  </si>
  <si>
    <t>https://www.getapp.com/nonprofit-software/a/faithlife-proclaim/</t>
  </si>
  <si>
    <t>Faithlife Proclaim is a cloud-based church presentation solution, which helps churches design, record, and publish sermons for the congregation. Key features include lyrics loading, program editing, survey data collection, slide sharing, mobile alerts, and multi-user collaboration.Read more about Proclaim by Logos</t>
  </si>
  <si>
    <t>Xtensio</t>
  </si>
  <si>
    <t>https://www.getapp.com/collaboration-software/a/xtensio/</t>
  </si>
  <si>
    <t>Xtensio is a data visualization and presentation software designed to help businesses create interactive, customizable dashboards and reports that can be shared with colleagues and clients. The platform enables managers to track and analyze data from a variety of sources, including Google Analytics, Marketo, Salesforce, Google Sheets, and more. Users can then create reports and dashboards based on specific needs by using a drag-and-drop interface.Read more about Xtensio</t>
  </si>
  <si>
    <t>MLC PowerPoint Add-in</t>
  </si>
  <si>
    <t>https://www.getapp.com/collaboration-software/a/mlc-powerpoint-add-in/</t>
  </si>
  <si>
    <t>MLC PowerPoint Add-in is a PowerPoint add-in that provides users with ready-to-use PowerPoint assets like images, icons, templates, maps, and flags. It also has productivity functions to speed up recurrent tasks, help craft beautiful slides, achieve accuracy, bring harmony between objects, and get faster team results.Read more about MLC PowerPoint Add-in</t>
  </si>
  <si>
    <t>MediaShout</t>
  </si>
  <si>
    <t>https://www.getapp.com/nonprofit-software/a/mediashout/</t>
  </si>
  <si>
    <t>MediaShout is a church presentation software which enables the display of song lyrics, announcements, bibles passages, and almost any type of media file. The solution includes templates, fire buttons, social media integrations, text formatting, editor/presenter views, a sermon builder, and more.Read more about MediaShout</t>
  </si>
  <si>
    <t>Keynote</t>
  </si>
  <si>
    <t>https://www.getapp.com/collaboration-software/a/keynote/</t>
  </si>
  <si>
    <t>Keynote is a presentation software that allows users to create, edit, and manage multimedia presentations. It includes a wide range of graphics and editing tools that enables users to add charts, edit pictures, and integrate cinematic effects into slides. Users can also create customized slides using background photos and predefined customizable themes.Read more about Keynote</t>
  </si>
  <si>
    <t>ThingLink</t>
  </si>
  <si>
    <t>https://www.getapp.com/website-ecommerce-software/a/thinglink/</t>
  </si>
  <si>
    <t>ThingLink is an interactive media editor that allows annotation to images, videos, 360 files and 3D models using hotspots. Create engaging online course materials, presentations, virtual tours, infographics, gamification and much more in just a few clicks.Read more about ThingLink</t>
  </si>
  <si>
    <t>Animaker</t>
  </si>
  <si>
    <t>https://www.getapp.com/marketing-software/a/animaker/</t>
  </si>
  <si>
    <t>Animaker is an online animation slide and/or video creation software designed to help enterprise teams create high-quality visual content without previous design experienceRead more about Animaker</t>
  </si>
  <si>
    <t>CrankWheel</t>
  </si>
  <si>
    <t>https://www.getapp.com/it-communications-software/a/crankwheel/</t>
  </si>
  <si>
    <t>Stop losing sales because of screen sharing problems. Try our zero hassle screen sharing, tailor-made for sales. Viewers join on any browser, desktop or mobile.Read more about CrankWheel</t>
  </si>
  <si>
    <t>Kuula</t>
  </si>
  <si>
    <t>https://www.getapp.com/marketing-software/a/kuula/</t>
  </si>
  <si>
    <t>Kuula is a cloud-based software that enables businesses in the real estate, hospitality, architecture, and education sectors to create, edit, and share 360-degree virtual tours with audience.Read more about Kuula</t>
  </si>
  <si>
    <t>ScreenPal</t>
  </si>
  <si>
    <t>https://www.getapp.com/collaboration-software/a/screenpal/</t>
  </si>
  <si>
    <t>ScreenPal (formerly Screencast-O-Matic) provides intuitive, effective tools and services for collaborative video creation and sharing that are easy for everyone to use, including a screen recorder, screen capture, video editor, and video hosting service.Read more about ScreenPal</t>
  </si>
  <si>
    <t>With empower®, create winning presentations with ease. Automate creation, search slides like Google, update with one click, ensure brand compliance, use 50+ layout tools, and build polished agendas instantly — saving time and delivering perfect results.Read more about empower</t>
  </si>
  <si>
    <t>Decktopus</t>
  </si>
  <si>
    <t>https://www.getapp.com/collaboration-software/a/decktopus/</t>
  </si>
  <si>
    <t>Decktopus is a cloud-based presentation solution that allows businesses to create custom professional presentations for any purpose. The platform includes features such as customizable templates, an AI-powered content assistant, mobile optimization, online sharing, collaboration tools, and more.Read more about Decktopus</t>
  </si>
  <si>
    <t>Easelly</t>
  </si>
  <si>
    <t>https://www.getapp.com/website-ecommerce-software/a/easelly/</t>
  </si>
  <si>
    <t>Easelly is a cloud-based infographic platform designed to help students, educators, and businesses of all sizes create and share visual forms and infographics to display processes, projects, reports, ideas, and more. The software enables organizations to show data or information using custom flowcharts, announcements, posters, timelines, annotated maps, and instructional guides.Read more about Easelly</t>
  </si>
  <si>
    <t>AhaSlides - The easiest way to turn sleepy slides into engaging experiences with quizzes, polls, word clouds, and more.Read more about AhaSlides</t>
  </si>
  <si>
    <t>Beautiful.ai</t>
  </si>
  <si>
    <t>https://www.getapp.com/collaboration-software/a/beautiful-ai/</t>
  </si>
  <si>
    <t>Beautiful.ai is a cloud-based presentation platform designed to allow anyone to create beautiful presentations using smart templates. The solution helps teams create and share custom presentation decks with consistent branding, colors, fonts, logos, and other content in a single searchable library.Read more about Beautiful.ai</t>
  </si>
  <si>
    <t>PPT Productivity</t>
  </si>
  <si>
    <t>https://www.getapp.com/collaboration-software/a/ppt-productivity/</t>
  </si>
  <si>
    <t>PPT Productivity is a cloud-based PowerPoint add-in for professionals that helps create, refine, collaborate, and deliver polished presentations.Read more about PPT Productivity</t>
  </si>
  <si>
    <t>PandaSuite</t>
  </si>
  <si>
    <t>https://www.getapp.com/development-tools-software/a/pandasuite/</t>
  </si>
  <si>
    <t>PandaSuite is a no-code platform to build custom applications and digital publicationsRead more about PandaSuite</t>
  </si>
  <si>
    <t>Moovly</t>
  </si>
  <si>
    <t>https://www.getapp.com/website-ecommerce-software/a/moovly/</t>
  </si>
  <si>
    <t>Moovly is an AI-powered online video creation tool that simplifies the process of creating captivating video content. Create stunning videos effortlessly by leveraging our vast collection of millions of media elements that cater to all your needs.Read more about Moovly</t>
  </si>
  <si>
    <t>Slidebean</t>
  </si>
  <si>
    <t>https://www.getapp.com/collaboration-software/a/slidebean/</t>
  </si>
  <si>
    <t>Slidebean is a Web-based presentation software for designing slides in minutes.Presentations that design themselves.Read more about Slidebean</t>
  </si>
  <si>
    <t>Intuiface</t>
  </si>
  <si>
    <t>https://www.getapp.com/marketing-software/a/intuiface/</t>
  </si>
  <si>
    <t>Intuiface is an interactive displays and applications platform for creating, deploying, measuring, and managing interactive digital experiences. Users can create highly functional multi-touch applications such as multi-touch applications for any screen and any audience, without coding.Read more about Intuiface</t>
  </si>
  <si>
    <t>Choose between 3 modes of presentation delivery -Slideshow (nearby audience),Broadcast (remote audience),Published document (public display on webpages)Read more about Zoho Show</t>
  </si>
  <si>
    <t>Premast</t>
  </si>
  <si>
    <t>https://www.getapp.com/collaboration-software/a/premast-plus/</t>
  </si>
  <si>
    <t>Premast is a cloud-based solution that helps generate digital presentations via customizable templates, icons, graphics, and more. The platform offers a variety of features such as asset libraries, data import/export, collaboration tools, image search, personalized branding, and more.Read more about Premast</t>
  </si>
  <si>
    <t>DocHipo</t>
  </si>
  <si>
    <t>https://www.getapp.com/website-ecommerce-software/a/dochipo/</t>
  </si>
  <si>
    <t>Your search for free graphic design software ends with DocHipo. Built for business users, DocHipo lets you design engaging documents within minutes, not days. Choose from thousands of stunning templates or create a design from scratch - DocHipo's feature-rich drag and drop editor makes it super easyRead more about DocHipo</t>
  </si>
  <si>
    <t>Stunning presentation capabilities is what makes Crescendo stand out. Your files and folders, will easily be turned into elegant, branded collateral briefcase.Read more about Crescendo</t>
  </si>
  <si>
    <t>Okalys</t>
  </si>
  <si>
    <t>https://www.getapp.com/sales-software/a/okalys/</t>
  </si>
  <si>
    <t>A unique Sales Enablement mobile application to make your sales force effective in sales meetings.Read more about Okalys</t>
  </si>
  <si>
    <t>Wideo</t>
  </si>
  <si>
    <t>https://www.getapp.com/marketing-software/a/wideo/</t>
  </si>
  <si>
    <t>WIDEO is a web-based animated video creation and presentation platform for SMBs, digital agencies, and marketing professionals which enables users with no previous experience to create videos from scratch, or using WIDEO’s templates for marketing, internal communication, product presentation, &amp; moreRead more about Wideo</t>
  </si>
  <si>
    <t>simpleshow video maker</t>
  </si>
  <si>
    <t>https://www.getapp.com/marketing-software/a/mysimpleshow/</t>
  </si>
  <si>
    <t>simpleshow video maker is an online DIY tool for making professional, educational, and personal explainer videos, providing users with the tools to create unlimited videos with storyline templates, ‘auto-magical’ visualization, subtitles, scribble effects, and moreRead more about simpleshow video maker</t>
  </si>
  <si>
    <t>CustomShow</t>
  </si>
  <si>
    <t>https://www.getapp.com/sales-software/a/customshow-com/</t>
  </si>
  <si>
    <t>Make an impact. Build and deliver presentations that represent your brand and engage your audience. Use video seamlessly and present on any platform.Read more about CustomShow</t>
  </si>
  <si>
    <t>Risen Media</t>
  </si>
  <si>
    <t>https://www.getapp.com/nonprofit-software/a/risen-media/</t>
  </si>
  <si>
    <t>Risen Media is a worship and sermon presentation software that helps churches create and edit presentations. It includes an asset library, enabling users to access a repository of church-based elements, graphics, and images according to requirements.Read more about Risen Media</t>
  </si>
  <si>
    <t>Prezent</t>
  </si>
  <si>
    <t>https://www.getapp.com/collaboration-software/a/prezent-ai/</t>
  </si>
  <si>
    <t>Cloud-based solution that helps enterprises communicate with AI-enhanced presentations. Tailor content to audience preferences, streamline storytelling and ensure brand alignment.Read more about Prezent</t>
  </si>
  <si>
    <t>Soapbox</t>
  </si>
  <si>
    <t>https://www.getapp.com/collaboration-software/a/soapbox-2/</t>
  </si>
  <si>
    <t>Soapbox is an award-winning rapid authoring tool for facilitated training.  Soapbox builds a custom presentation from 1000's of activities and generates a facilitator guide, slides, and handouts that make it easier to go from training need to solution.Read more about Soapbox</t>
  </si>
  <si>
    <t>Scaura</t>
  </si>
  <si>
    <t>https://www.getapp.com/sales-software/a/scaura/</t>
  </si>
  <si>
    <t>Scaura is a sales enablement solution that helps small to large businesses access, share, present, &amp; manage marketing collateral &amp; digital content offline, as well as online. It comes with a presenter module, which allows users to prepare content &amp; automatically share changes with the sales team.Read more about Scaura</t>
  </si>
  <si>
    <t>Bring your presentations to life with VideoCom! This intuitive platform allows you to immerse yourself and become part of your presentation with the help of AI. Create an engaging presentation to present live or share it as an interactive video recording. Get closer to your audience and stand out!Read more about VideoCom</t>
  </si>
  <si>
    <t>Knovio</t>
  </si>
  <si>
    <t>https://www.getapp.com/it-communications-software/a/knovio/</t>
  </si>
  <si>
    <t>Instant on-demand content: synchronize video, PowerPoint, clickable navigation, dynamic footnotes, and more.  Explain, pitch, or teach anything: desktop, mobileRead more about Knovio</t>
  </si>
  <si>
    <t>Touchify</t>
  </si>
  <si>
    <t>https://www.getapp.com/marketing-software/a/touchify/</t>
  </si>
  <si>
    <t>Touchify offers a turnkey solution to create digital experiences while controlling and measuring campaigns.Read more about Touchify</t>
  </si>
  <si>
    <t>Hypersay</t>
  </si>
  <si>
    <t>https://www.getapp.com/collaboration-software/a/hypersay/</t>
  </si>
  <si>
    <t>Hypersay is an innovative event tech product family that offers a wide range of features to enhance audience engagement and interaction.Read more about Hypersay</t>
  </si>
  <si>
    <t>Pitch Avatar</t>
  </si>
  <si>
    <t>https://www.getapp.com/sales-software/a/roi4presenter/</t>
  </si>
  <si>
    <t>Pitch Avatar is an AI-powered platform that makes your slides interactive and helps your content achieve its goals: increase leads, demo calls, and user engagement. Increase sales, marketing, onboarding and training effectiveness - that's the mission of the personalized AI assistant.Read more about Pitch Avatar</t>
  </si>
  <si>
    <t>BeeCanvas serves as a whiteboard for graphic and visually driven projects, with a ‘refrigerator’ to store important elements or items. It’s like Google docs.Read more about Allo</t>
  </si>
  <si>
    <t>Salesdrive</t>
  </si>
  <si>
    <t>https://www.getapp.com/all-software/a/audience-advantage/</t>
  </si>
  <si>
    <t>Salesdrive provides teams with an unfair competitive advantage by offering engaging presentations, compelling business cases and even AR or XR experiences. Linked to your CRM data, it helps to increase efficiency throughout the sales cycle.Read more about Salesdrive</t>
  </si>
  <si>
    <t>Haiku Deck</t>
  </si>
  <si>
    <t>https://www.getapp.com/collaboration-software/a/haiku-deck/</t>
  </si>
  <si>
    <t>Haiku Deck is a cloud-based software that provides businesses and educational institutions with tools to create professional presentations. Supervisors can utilize built-in themes and templates to create interactive presentations, improving learning management processes.Read more about Haiku Deck</t>
  </si>
  <si>
    <t>Seidat</t>
  </si>
  <si>
    <t>https://www.getapp.com/sales-software/a/seidat/</t>
  </si>
  <si>
    <t>Seidat is a cloud-based sales platform that helps users access easy-to-use sales materials and collaboration features.Read more about Seidat</t>
  </si>
  <si>
    <t>Explain Everything</t>
  </si>
  <si>
    <t>https://www.getapp.com/collaboration-software/a/explain-everything/</t>
  </si>
  <si>
    <t>Explain Everything Whiteboard is an easy-to-use software for teachers. It allows teachers to create, digitize, and organize teaching materials for videos, live teaching, and class activities in order to better engage students.Read more about Explain Everything</t>
  </si>
  <si>
    <t>Zoho Marketing Plus</t>
  </si>
  <si>
    <t>https://www.getapp.com/marketing-software/a/zoho-marketing-plus/</t>
  </si>
  <si>
    <t>Unify your team on one platform and manage your marketing more effectively with Zoho Marketing Plus. The platform combines email, SMS, social media, surveys, events, webinars, and more, and offers a centralized repository for content creation and brand asset management so that you can manage your entire marketing operation from one place.Read more about Zoho Marketing Plus</t>
  </si>
  <si>
    <t>Microsoft Sway</t>
  </si>
  <si>
    <t>https://www.getapp.com/collaboration-software/a/microsoft-sway/</t>
  </si>
  <si>
    <t>Microsoft Sway is a presentation software that helps businesses create interactive reports, presentations, personal stories, and documentation using the built-in design engine. Administrators can modify images, text alignments, backgrounds, font styles, and grids on a centralized dashboard.Read more about Microsoft Sway</t>
  </si>
  <si>
    <t>Mediafly</t>
  </si>
  <si>
    <t>https://www.getapp.com/sales-software/a/mediafly/</t>
  </si>
  <si>
    <t>Mediafly is a sales enablement software designed to help businesses across healthcare, finance, manufacturing, consumer packaged goods (CPG), and other industries create and manage engaging sales content and presentations. It enables marketing teams to streamline content management, lead tracking, and audience targeting operations via a unified platform.Read more about Mediafly</t>
  </si>
  <si>
    <t>https://www.getapp.com/sales-software/a/ipresent/</t>
  </si>
  <si>
    <t>Captivate your customer with beautiful mobile optimized content on your tablet or smartphone.Read more about iPresent</t>
  </si>
  <si>
    <t>Leanr</t>
  </si>
  <si>
    <t>https://www.getapp.com/collaboration-software/a/leanr/</t>
  </si>
  <si>
    <t>Leanr is a central presentation management hub that helps streamline presentation management processes, find slides, collaborate in real time, and reduce errors.Read more about Leanr</t>
  </si>
  <si>
    <t>Adobe Presenter</t>
  </si>
  <si>
    <t>https://www.getapp.com/all-software/a/adobe-closed-captioning/</t>
  </si>
  <si>
    <t>Adobe Closed Captioning is designed to help professionals using Adobe Connect display captions in videos. It enables employees to modify fonts, sizes, and colors of captions, skip or fast forward them as well as manage captions in multiple languages.Read more about Adobe Presenter</t>
  </si>
  <si>
    <t>FlowVella</t>
  </si>
  <si>
    <t>https://www.getapp.com/collaboration-software/a/flowvella/</t>
  </si>
  <si>
    <t>FlowVella is a presentation composition and publishing solution offering cloud access and native mobile support for centralized, media-rich content creationRead more about FlowVella</t>
  </si>
  <si>
    <t>Touch &amp; Sell</t>
  </si>
  <si>
    <t>https://www.getapp.com/sales-software/a/touch-sell/</t>
  </si>
  <si>
    <t>Touch &amp; Sell is a cloud-based sales performance management platform, which assists sales and marketing teams with managing presentations and communication. Key features include performance tracking, content publishing, real-time updates, data security, and document management.Read more about Touch &amp; Sell</t>
  </si>
  <si>
    <t>The Presentation-Assistant provides a streamlined framework for creating compelling presentations from the start.With tailored templates, it simplifies the process and helps you build successful presentations efficiently.Read more about Docunize</t>
  </si>
  <si>
    <t>Ingage</t>
  </si>
  <si>
    <t>https://www.getapp.com/collaboration-software/a/ingage/</t>
  </si>
  <si>
    <t>The fastest way to create, share, manage &amp; measure engaging content for closing deals, showcasing products and presenting ideas.Read more about Ingage</t>
  </si>
  <si>
    <t>BrioXR</t>
  </si>
  <si>
    <t>https://www.getapp.com/emerging-technology-software/a/briovr/</t>
  </si>
  <si>
    <t>BRIOXR is a cloud-based virtual reality (VR), augmented reality (AR) and 3D product visualization solution which allows users to showcase their standard &amp; 360 videos. The codeless, drag-and-drop platform allows users to customize their content experiences with animations, triggers &amp; clickable links.Read more about BrioXR</t>
  </si>
  <si>
    <t>SlideLizard CREATOR</t>
  </si>
  <si>
    <t>https://www.getapp.com/collaboration-software/a/slidelizard-creator/</t>
  </si>
  <si>
    <t>The Slidelizard CREATOR is directly integrated in Microsoft PowerPoint and enables companies to manage all slides and assets in a shared library.Read more about SlideLizard CREATOR</t>
  </si>
  <si>
    <t>uPresenter</t>
  </si>
  <si>
    <t>https://www.getapp.com/emerging-technology-software/a/upresenter/</t>
  </si>
  <si>
    <t>uPresenter is an AI-enabled platform for generating presentations and quizzes. It allows users to create complete presentations in less than two minutes, with the help of AI-enhanced features like auto-formatting and ready-made templates. uPresenter also enables seamless sharing and engagement tracking, streamlining the workflow and enabling collaboration from anywhere.Read more about uPresenter</t>
  </si>
  <si>
    <t>Conversa</t>
  </si>
  <si>
    <t>https://www.getapp.com/emerging-technology-software/a/conversa/</t>
  </si>
  <si>
    <t>Conversa powers Conversational Video AI.Read more about Conversa</t>
  </si>
  <si>
    <t>KAMWISE</t>
  </si>
  <si>
    <t>https://www.getapp.com/collaboration-software/a/kamwise-go/</t>
  </si>
  <si>
    <t>KAMWISE GO is a subscription cloud-based presentation tool that allows businesses to create branding and share content without loosing the host from the view.Read more about KAMWISE</t>
  </si>
  <si>
    <t>VRED</t>
  </si>
  <si>
    <t>https://www.getapp.com/emerging-technology-software/a/vred/</t>
  </si>
  <si>
    <t>VRED, short for "Virtual Reality Environment Design", is 3D visualization software for automotive designers and automotive engineers. VRED lets users create new designs quickly and effectively in a virtual workspace.Read more about VRED</t>
  </si>
  <si>
    <t>Podia</t>
  </si>
  <si>
    <t>https://www.getapp.com/it-communications-software/a/podia/</t>
  </si>
  <si>
    <t>Podia is a webcasting platform offering on-demand and live broadcasting capabilities. It provides self-hosting or full-service delivery options, enabling users to broadcast sales presentations, meetings, or events live or on-demand. Podia's features include adding PowerPoint slides, photos, and flash movies synchronized with the speaker, an extensive security model for access control, and mobile compatibility across devices and browsers.Read more about Podia</t>
  </si>
  <si>
    <t>SlideBank</t>
  </si>
  <si>
    <t>https://www.getapp.com/collaboration-software/a/slidebank-com/</t>
  </si>
  <si>
    <t>Slidebank is a web-based presentation management system designed to help enterprise staff re-purpose, manage and share important PowerPoint slides securely with colleagues. Users can search for important materials then ‘drag &amp; drop’ slides in a web browser to quickly pull together new presentations.Read more about SlideBank</t>
  </si>
  <si>
    <t>Regale</t>
  </si>
  <si>
    <t>https://www.getapp.com/collaboration-software/a/regale/</t>
  </si>
  <si>
    <t>Regale is a sales enablement platform that assists businesses with creating, editing, managing, sharing and tracking product demos for sales, marketing, and customer success. Regale offers a suite of features to elevate product demonstrations and training.Read more about Regale</t>
  </si>
  <si>
    <t>Showmaster</t>
  </si>
  <si>
    <t>https://www.getapp.com/collaboration-software/a/showmaster/</t>
  </si>
  <si>
    <t>Create impressive intro and outro animations for your meetings, events and presentations. Showmaster generates animations, countdown and music with the press of a button.Read more about Showmaster</t>
  </si>
  <si>
    <t>Meetsales is the essence of B2B assisted shopping thanks to its PRESENTATION module that allows salespeople to showcase what they sell.Read more about Meetsales</t>
  </si>
  <si>
    <t>Mortgage Maker</t>
  </si>
  <si>
    <t>https://www.getapp.com/collaboration-software/a/mortgage-maker/</t>
  </si>
  <si>
    <t>Mortgage Maker is an AI-powered platform that streamlines mortgage presentations for loan officers and brokers. It offers real-time market updates, instant homeowners insurance quotes, customizable reports, and borrower engagement tracking to help loan officers close more deals.Read more about Mortgage Maker</t>
  </si>
  <si>
    <t>Wisembly is a web platform for organizing online events. Draw the attention of your audience by accompanying your speech with a presentation. Several formats are available: PDF, PPT, PPTX, JPG, PNG. Add content from your computer, the web or Google Drive.Read more about Wisembly</t>
  </si>
  <si>
    <t>Walnut.io</t>
  </si>
  <si>
    <t>https://www.getapp.com/all-software/a/walnut-io/</t>
  </si>
  <si>
    <t>Walnut is a sales experience platform that helps B2B sales teams create interactive and customized product demos.Read more about Walnut.io</t>
  </si>
  <si>
    <t>DIGIDECK</t>
  </si>
  <si>
    <t>https://www.getapp.com/sales-software/a/digideck/</t>
  </si>
  <si>
    <t>DIGIDECK goes beyond traditional presentation software by combining branded content control, dynamic design automation, and deep integrations across the tech stack—all in one platform. DIGIDECK enables teams to move quickly while staying on-brand.Read more about DIGIDECK</t>
  </si>
  <si>
    <t>Ellty</t>
  </si>
  <si>
    <t>https://www.getapp.com/website-ecommerce-software/a/ellty/</t>
  </si>
  <si>
    <t>Create, manage, and share polished slide decks, business proposals, and sales materials that drive results and build relationships.Read more about Ellty</t>
  </si>
  <si>
    <t>Slidecast</t>
  </si>
  <si>
    <t>https://www.getapp.com/all-software/a/slidecast/</t>
  </si>
  <si>
    <t>Slidecast is a cutting-edge platform for delivering any kind of slide-cast presentation, tracking engagement and behavior, and sending the perfect follow-up with a suite of marketing and communication tools.Read more about Slidecast</t>
  </si>
  <si>
    <t>TombstoneHub</t>
  </si>
  <si>
    <t>https://www.getapp.com/collaboration-software/a/tombstonehub/</t>
  </si>
  <si>
    <t>TombstoneHub is a cloud-based presentation management software designed to help investment bankers create and automate tombstone slides for clients’ pitchbooks. Supervisors can import data from Excel or PowerPoint files and enable user authentication to prevent authorized data exploitation.Read more about TombstoneHub</t>
  </si>
  <si>
    <t>SlideFill</t>
  </si>
  <si>
    <t>https://www.getapp.com/collaboration-software/a/slidefill/</t>
  </si>
  <si>
    <t>SlideFill is a presentation tool that helps organizations enhance team productivity by inserting client data directly into presentations.Read more about SlideFill</t>
  </si>
  <si>
    <t>LivePreso</t>
  </si>
  <si>
    <t>https://www.getapp.com/sales-software/a/livepreso/</t>
  </si>
  <si>
    <t>LivePreso automatically creates interactive and data-driven presentations and documents for customer-facing teams. It integrates data to reduce preparation time from days to seconds, enabling winning customer experiences with built-in demos, pricing, and action plans. LivePreso empowers remote teams with exciting content to engage customers anywhere.Read more about LivePreso</t>
  </si>
  <si>
    <t>NuVue</t>
  </si>
  <si>
    <t>https://www.getapp.com/sales-software/a/nuvue/</t>
  </si>
  <si>
    <t>Nuvue is a presentation management platform that provides sales teams with the building blocks to create, share, and track company-approved presentations.Read more about NuVue</t>
  </si>
  <si>
    <t>coovi</t>
  </si>
  <si>
    <t>https://www.getapp.com/education-childcare-software/a/coovi/</t>
  </si>
  <si>
    <t>coovi enables interactive video training &amp; knowledge sharing with powerful impact. Create, edit &amp; manage videos with easeRead more about coovi</t>
  </si>
  <si>
    <t>Reprise</t>
  </si>
  <si>
    <t>https://www.getapp.com/education-childcare-software/a/reprise/</t>
  </si>
  <si>
    <t>Reprise is a cloud-based demo creation tool that allows companies to quickly create interactive, guided presentations of their products for presales and marketing purposes. It allows marketers and salespeople to capture the most important features of their app with a Chrome extension, then personalizes demos for each potential buyer. They can collect detailed insights into how users interact with their product and connect these insights to other data sources.Read more about Reprise</t>
  </si>
  <si>
    <t>Demoboost</t>
  </si>
  <si>
    <t>https://www.getapp.com/sales-software/a/demoboost/</t>
  </si>
  <si>
    <t>Demoboost is a cloud-based video marketing solution that helps businesses create and share product demonstrations. The platform provides several features such as lead management, project tracking, screen capturing, performance metrics, third-party integrations, and guided demos.Read more about Demoboost</t>
  </si>
  <si>
    <t>DS Studio</t>
  </si>
  <si>
    <t>https://www.getapp.com/collaboration-software/a/ds-studio/</t>
  </si>
  <si>
    <t>Data Story is a web-based, self-service presentation solution which offers interactive charts, data visualization &amp; slide design tools for creating presentationsRead more about DS Studio</t>
  </si>
  <si>
    <t>SmartPixel</t>
  </si>
  <si>
    <t>https://www.getapp.com/collaboration-software/a/smartpixel/</t>
  </si>
  <si>
    <t>SmartPixel is a 3D presentation software that is designed for businesses in real estate, marketing, tourism, energy, and education sectors. It helps organizations manage processes related to data connectivity, 3D presentation creation, interior design walkthroughs and more on a centralized platform.Read more about SmartPixel</t>
  </si>
  <si>
    <t>Productivity</t>
  </si>
  <si>
    <t>https://www.getapp.com/collaboration-software/productivity/os/web-based</t>
  </si>
  <si>
    <t>https://www.capterra.com/ppc/clicks/collect/GA/directory/7a379590-0547-4c95-9337-a82d00754e08/destination?country=ID&amp;language=en&amp;specificLocation=serp_oses&amp;sessionStartPage=&amp;categoryId=2c380815-0053-421a-9cae-f2dc0fa180e2&amp;listingPosition=1&amp;gaClientId=R0ExLjEuMjg3MTM3NzY4LjE3NTY2MjA1MD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0a63496-9c66-4582-9fd4-3811e1878b1b</t>
  </si>
  <si>
    <t>https://www.capterra.com/ppc/clicks/collect/GA/directory/40b7a6c0-fbfb-4243-bb5c-a6d200b7a22f/destination?country=ID&amp;language=en&amp;specificLocation=serp_oses&amp;sessionStartPage=&amp;categoryId=2c380815-0053-421a-9cae-f2dc0fa180e2&amp;listingPosition=2&amp;gaClientId=R0ExLjEuMjg3MTM3NzY4LjE3NTY2MjA1MD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4a3ab3a-3348-4060-bb7b-2633d2f31c3f</t>
  </si>
  <si>
    <t>Bring global teams together and enhance productivity with Zoho Projects. Plan work, track tasks and execute projects flawlessly.Read more about Zoho Projects</t>
  </si>
  <si>
    <t>Microsoft Excel</t>
  </si>
  <si>
    <t>https://www.getapp.com/collaboration-software/a/excel/</t>
  </si>
  <si>
    <t>Excel is a spreadsheet management software program with data analysis tools to help users track and visualize data for greater insight and more ways to share data.Read more about Microsoft Excel</t>
  </si>
  <si>
    <t>Asana is a productivity tool where you can connect all your work in one place and bring teams together, anywhere. From lists to boards, to calendars and gantt charts, organize work your way. Join millions of teams across 190 countries who use Asana to get more done.Read more about Asana</t>
  </si>
  <si>
    <t>monday.com is a Productivity software your team will actually enjoy using. It makes it fun and easy for everyone to collaborate, focus on what's important, and get more done at work. It's the first visual software of its kind and shows you exactly where things stand at a single glance.Read more about monday.com</t>
  </si>
  <si>
    <t>A productivity platform that provides a fundamentally new way to work. More than just task management - ClickUp offers notes, reminders, goals, calendar, scheduling, and even an inbox. ClickUp works for every type of team, so all teams can use the same app to plan, organize, and collaborate.Read more about ClickUp</t>
  </si>
  <si>
    <t>Microsoft To Do</t>
  </si>
  <si>
    <t>https://www.getapp.com/project-management-planning-software/a/wunderlist/</t>
  </si>
  <si>
    <t>Microsoft To Do is a daily planner app that allows users to manage and share daily to-do lists, add due dates, set reminders, and more. It is accessible via mobile apps on iOS, Android, and Windows 10 as well as on the web. Microsoft To Do can integrate with Outlook Tasks for easier task management all in one place.Read more about Microsoft To Do</t>
  </si>
  <si>
    <t>Jasper</t>
  </si>
  <si>
    <t>https://www.getapp.com/marketing-software/a/jasper/</t>
  </si>
  <si>
    <t>Jasper is an artificial intelligence (AI)-based writing assistant designed to help businesses create content for social media websites, blogs, websites, and other channels. Teams can create folders to organize information for clients and projects.Read more about Jasper</t>
  </si>
  <si>
    <t>Todoist is a simple yet powerful to-do list app ranked best-in-class by Apple, Google, The Verge, Forbes, and more. Since 2007, over 25 million people have used Todoist to organize work and life, completing more than two billion tasks along the way.Read more about Todoist</t>
  </si>
  <si>
    <t>Miro is #1 collaborative whiteboard platform, trusted by over 13M users worldwide. Easily collaborate, ideate and centralize communication, prioritize your work and maximize the productivity for the whole team. Try our powerful integrations with your favourite tools and 120+ pre-built templatesRead more about Miro</t>
  </si>
  <si>
    <t>Wrike's productivity tools are trusted by 20,000+ companies.Create custom workflows, request forms, and dashboards, along with auto-assignment. Integrate Wrike with 400+ applications and get advanced analytics on performance and resource management. Reduce the need for emails, meetings, and more.Read more about Wrike</t>
  </si>
  <si>
    <t>MeisterTask is a web-based productivity tool that is perfect for agile project management. Beautifully-designed interfaces, intuitive functionality and seamless integrations with other tools make it a logical choice for project teams.Read more about MeisterTask</t>
  </si>
  <si>
    <t>WPS Office</t>
  </si>
  <si>
    <t>https://www.getapp.com/collaboration-software/a/wps-office/</t>
  </si>
  <si>
    <t>WPS Office is a file sharing and productivity suite designed to help businesses of all sizes create, edit, and share presentations, documents, and spreadsheets with clients or team members.Read more about WPS Office</t>
  </si>
  <si>
    <t>Guru is a company wiki that boosts productivity by delivering knowledge into your existing workflow. With Guru, you can allow your best and brightest to spend more time building and less time answering questions or searching for the knowledge they need to do their jobs.Read more about Guru</t>
  </si>
  <si>
    <t>Eliminate business bottlenecks and improve team productivity by accurately track work time and generate customizable reports.Read more about Paymo</t>
  </si>
  <si>
    <t>TimeCamp is a time tracking platform with which SMBs can track billable hours, handle billing &amp; invoices &amp; manage employee time &amp; attendanceRead more about TimeCamp</t>
  </si>
  <si>
    <t>Scalenut</t>
  </si>
  <si>
    <t>https://www.getapp.com/collaboration-software/a/generateai/</t>
  </si>
  <si>
    <t>Scalenut reduces 90% of time and drives 10x organic traffic by 🛠️automating your entire content lifecycle with AI. Keyword planning, NLP powered topic research, AI writing, content optimization and publishing - all in under one app.Read more about Scalenut</t>
  </si>
  <si>
    <t>Measure &amp; boost productivity with ActivTrak. Set goals, assess performance and gain insights to optimize productivity &amp; engagement.Read more about ActivTrak</t>
  </si>
  <si>
    <t>Bitrix24 #1 FREE productivity software suite. Over 35 free productivity tools in one place. 12 million customers worldwide.Read more about Bitrix24</t>
  </si>
  <si>
    <t>With Diligent Boards, streamline your board book development and distribution processes. Build board books in 5 minutes. Contact us to learn more.Read more about Diligent Boards</t>
  </si>
  <si>
    <t>The productivity monitoring and boosting tool that benefits you and your team. See how productive each employee is in detailed reports.Read more about WebWork Time Tracker</t>
  </si>
  <si>
    <t>PieSync integrates your contacts across your cloud applications. Don’t waste time with contact management - use that time to grow your business.Read more about Operations Hub</t>
  </si>
  <si>
    <t>With Jolt, employees work like you're there, even when you're not. Quickly automate task management, corrective actions, preventative maintenance, and compliance with our completely customizable &amp; easy to use platform. Verify tasks are being completed on time with real time alerts &amp; reports.Read more about Jolt</t>
  </si>
  <si>
    <t>ActiveCollab helps you boost your team's productivity, streamline workflows, and optimize workload.With plenty of tools for project, people, time, and money management, you won't be needing any other software to efficiently drive your team to success.Read more about ActiveCollab</t>
  </si>
  <si>
    <t>Texta.ai</t>
  </si>
  <si>
    <t>https://www.getapp.com/marketing-software/a/textaai/</t>
  </si>
  <si>
    <t>Texta.ai is an AI-enabled article writing and content generation tool that helps users produce a copy for your blog, website, social media, and more.Read more about Texta.ai</t>
  </si>
  <si>
    <t>Front is more than a productivity tool – we’re a customer operations platform that enables support, sales, and account management teams to deliver exceptional service at scale. Front streamlines customer communication with automated workflows and real-time collaboration behind the scenes.Read more about Front</t>
  </si>
  <si>
    <t>ExhibitDay</t>
  </si>
  <si>
    <t>https://www.getapp.com/customer-management-software/a/exhibitday/</t>
  </si>
  <si>
    <t>ExhibitDay is an online productivity and collaboration tool for trade show managers, exhibitors and event teams. ExhibitDay's Event Team Collaboration Tools allow Event Managers to assign tasks to team members and stay on top of everything that needs to be done prior to each event.Read more about ExhibitDay</t>
  </si>
  <si>
    <t>Traqq is an ethical time tracking solution that helps businesses monitor productivity while respecting employee privacy. The software tracks work hours and activity levels in a balanced way to help you stay productive.Read more about Traqq</t>
  </si>
  <si>
    <t>Pages</t>
  </si>
  <si>
    <t>https://www.getapp.com/collaboration-software/a/pages/</t>
  </si>
  <si>
    <t>Pages is a productivity and word processing software that lets businesses create documents, utilize custom color palettes, format text, share files, receive feedback and handle collaboration processes from within a unified platform. It allows staff members to utilize the built-in templates to create beautiful page layouts, print to PDF and produce interactive publications like books or newsletters.Read more about Pages</t>
  </si>
  <si>
    <t>Convene is designed to make meetings easy and productive with interactive meetings tools that support smart decision-making and good governance.Read more about Convene</t>
  </si>
  <si>
    <t>Project Management, Project Collaboration, Visual Project Management, GTD - getting things doneRead more about TickTick</t>
  </si>
  <si>
    <t>Scratchpad</t>
  </si>
  <si>
    <t>https://www.getapp.com/sales-software/a/scratchpad/</t>
  </si>
  <si>
    <t>Scratchpad is a new experience for sales reps, managers, and sales leaders that makes managing pipeline, inspecting deals, coaching, and forecasting fast, simple, and delightful.Read more about Scratchpad</t>
  </si>
  <si>
    <t>WordPerfect Office</t>
  </si>
  <si>
    <t>https://www.getapp.com/collaboration-software/a/wordperfect-office/</t>
  </si>
  <si>
    <t>WordPerfect Office is productivity software that allows businesses to create, edit, and publish documents such as resumes, brochures, newsletters, booklets, prospectus, letters, and more. A non-premise solution that enables professionals to generate and analyze spreadsheets budgets.Read more about WordPerfect Office</t>
  </si>
  <si>
    <t>Wimi users have experience 10% to 15% productivity gain after implementing Wimi within their teams.Read more about Wimi</t>
  </si>
  <si>
    <t>Insightful shows how teams spend time and what affects productivity. See app use, focus, and work habits in real time. Spot patterns, cut distractions, and guide performance—no micromanaging needed. Use clear data to build a focused, high-performing work environment.Read more about Insightful</t>
  </si>
  <si>
    <t>Paced Email</t>
  </si>
  <si>
    <t>https://www.getapp.com/collaboration-software/a/paced-email/</t>
  </si>
  <si>
    <t>Use personalised or anonymous Paced Email addresses to buffer yourself from messages until you want them. Batch by day, week or month into convenient digests.Read more about Paced Email</t>
  </si>
  <si>
    <t>HulerHub is the world's best-looking, fully personalised employee experience platform. Familiar, intuitive and highly visual, the software pulls together your cloud-based tools and content in to a single hub that's accessible on any device, anywhere, at any time to boost productivity and engagement.Read more about HulerHub</t>
  </si>
  <si>
    <t>Kiwi helps businesses collaborate on projects, view and monitor tasks, compose emails, and manage spreadsheets, presentations, documents, and more. Designed for Gmail and Google’s Office Suite, the application enables organizations to handle multiple email accounts in a unified billing portal.Read more about Kiwi for Gmail</t>
  </si>
  <si>
    <t>Copymate</t>
  </si>
  <si>
    <t>https://www.getapp.com/website-ecommerce-software/a/copymate/</t>
  </si>
  <si>
    <t>Boost your SEO with an AI-powered platform that generates unlimited, multilingual content optimized for search engines. Publish directly to WordPress, manage multiple websites, and save time and money while increasing productivity.Read more about Copymate</t>
  </si>
  <si>
    <t>AkrutoSync</t>
  </si>
  <si>
    <t>https://www.getapp.com/collaboration-software/a/akruto-sync/</t>
  </si>
  <si>
    <t>Akruto Sync is a cloud-based contact management platform, which helps small to large businesses synchronize Microsoft Outlook data such as contact lists, tasks, notes, and appointments across devices. The platform offers various features such as data restoration, two-way syncing, search/filter, and more.Read more about AkrutoSync</t>
  </si>
  <si>
    <t>Toggl Plan is an easy-to-use task management tool. The visual color-coded timeline overview makes it easy to optimize your workflow and deliver projects on time. Boards help you prioritize tasks during sprints and follow up on progress.Read more about Toggl Plan</t>
  </si>
  <si>
    <t>Meilapp</t>
  </si>
  <si>
    <t>https://www.getapp.com/collaboration-software/a/meilapp/</t>
  </si>
  <si>
    <t>Meilapp is an artificial intelligence enabled solution that helps streamline the proposal generation process, creating custom proposals that resonate with clients. With Meilapp, users can create proposals that showcases clients' needs and goals.Read more about Meilapp</t>
  </si>
  <si>
    <t>Enable employee productivity with intelligent, purpose-built &amp; flexible solutions.Read more about MangoApps</t>
  </si>
  <si>
    <t>PomoDone App</t>
  </si>
  <si>
    <t>https://www.getapp.com/collaboration-software/a/pomodone-app/</t>
  </si>
  <si>
    <t>PomoDoneApp is a workflow management tool built on the Pomodoro Technique, which helps businesses manage tasks, track employee’s work hours, and measure productivity. Features include interruption notes, log management, a browser plugin, hotkeys, tag customization, and subtask creation.Read more about PomoDone App</t>
  </si>
  <si>
    <t>OmniFocus</t>
  </si>
  <si>
    <t>https://www.getapp.com/project-management-planning-software/a/omnifocus/</t>
  </si>
  <si>
    <t>OmniFocus is a powerful task management software that provides tools to capture, organize, and focus on the right tasks at the right time. OmniFocus seamlessly integrates with Apple devices, allowing users to quickly add tasks from anywhere and stay organized across all their devices.Read more about OmniFocus</t>
  </si>
  <si>
    <t>Shared Contacts for Gmail</t>
  </si>
  <si>
    <t>https://www.getapp.com/customer-management-software/a/shared-contacts/</t>
  </si>
  <si>
    <t>Are you looking for a simple way to share your domain contacts with your colleagues or your different Google accounts? Our shared groups application works with all editions of Google Apps!Read more about Shared Contacts for Gmail</t>
  </si>
  <si>
    <t>RationalPlan is a straightforward and easy to use productivity software but powerful enough to assist project managers in keeping track on their projects.Read more about RationalPlan</t>
  </si>
  <si>
    <t>TextExpander is a typing shortcut tool that helps businesses manage recurring writing tasks, create snippets, correct spellings, share content, and more. Whatever business you're in, TextExpander is a productivity multiplier for your team.Read more about TextExpander</t>
  </si>
  <si>
    <t>Goodnotes is a powerful note-taking app designed to provide a seamless, natural handwriting experience on digital paper. Boost your productivity with real-time spell-check and intelligent word prediction that learns from your writing style. Collaborate with your team in real-time.Read more about Goodnotes</t>
  </si>
  <si>
    <t>Pleexy</t>
  </si>
  <si>
    <t>https://www.getapp.com/it-management-software/a/pleexy/</t>
  </si>
  <si>
    <t>Effectively manage your emails, notes, or project management to-dos from your task manager. Pleexy is a task management automation tool that can help you capture all your tasks from email, project managers, note apps, or collaboration in your task manager.Read more about Pleexy</t>
  </si>
  <si>
    <t>With empower®, Microsoft 365 becomes a true productivity tool. Integrated templates, centralized content, and AI deliver brand-compliant results faster, with fewer clicks, more output, and no friction — enabling teams to work efficiently and focus on what truly matters.Read more about empower</t>
  </si>
  <si>
    <t>Wing</t>
  </si>
  <si>
    <t>https://www.getapp.com/operations-management-software/a/wing/</t>
  </si>
  <si>
    <t>Wing's dedicated tech-enabled talent completes recurring work like customer relationship management, customer support, email management, and more with high-quality work results.Read more about Wing</t>
  </si>
  <si>
    <t>Strategic Roadmaps: Boost productivity. Streamline workflows, collaborate effectively, and optimize resource allocation for greater efficiency.Read more about Strategic Roadmaps</t>
  </si>
  <si>
    <t>Wordtune</t>
  </si>
  <si>
    <t>https://www.getapp.com/emerging-technology-software/a/wordtune/</t>
  </si>
  <si>
    <t>Wordtune provides AI-driven rewriting suggestions, and summarizing features to enhance productivity.Read more about Wordtune</t>
  </si>
  <si>
    <t>Weekdone</t>
  </si>
  <si>
    <t>https://www.getapp.com/hr-employee-management-software/a/weekdone/</t>
  </si>
  <si>
    <t>Turn your average performance to high performance with Weekdone. Set quarterly goals, track progress, and move everyone in a unified direction. With live progress updates, employees can encourage each other while leaders can support team members with 1:1 discussions and personalized feedback.Read more about Weekdone</t>
  </si>
  <si>
    <t>Remove duplication of effort through better document version control, task management and approval workflows.Read more about Ideagen Huddle</t>
  </si>
  <si>
    <t>Gluu.biz makes it easy to turn ad-hoc work into routines that can be delegated or outsourced. So that new people tomorrow can do what only you can do today!Read more about Gluu</t>
  </si>
  <si>
    <t>TeamViewer Frontline</t>
  </si>
  <si>
    <t>https://www.getapp.com/emerging-technology-software/a/teamviewer-frontline/</t>
  </si>
  <si>
    <t>Frontline is our enterprise productivity platform with fully integrated AR solutions. It uses the latest wearable computing technology to streamline manual work processes in any industry.Read more about TeamViewer Frontline</t>
  </si>
  <si>
    <t>With Zoho Connect, your team gets access to the right set of tools that can help you stay productive. This includes building a custom app that can help you autoRead more about Zoho Connect</t>
  </si>
  <si>
    <t>Planbox will enable your organization to identify hotspots and surface key drivers of employee engagement across teams, demographics, and diversity/inclusion attributes. Our solution will increase your employee satisfaction by engaging your entire workforce.Read more about Planbox Innovate</t>
  </si>
  <si>
    <t>LongShot AI</t>
  </si>
  <si>
    <t>https://www.getapp.com/marketing-software/a/longshot-ai/</t>
  </si>
  <si>
    <t>LongShot AI is a cutting-edge AI writer designed to generate high-quality, long-form content. Spend hours and hours trying to get it right, or simply leverage the power of artificial intelligence to create blogs using LongShot that humans and search engines love.Read more about LongShot AI</t>
  </si>
  <si>
    <t>Dynalist</t>
  </si>
  <si>
    <t>https://www.getapp.com/collaboration-software/a/dynalist/</t>
  </si>
  <si>
    <t>Dynalist is a productivity and outlining solution that allows businesses to capture, flesh out, and realize ideas. It features a powerful tagging system, making it easy to group things together.Read more about Dynalist</t>
  </si>
  <si>
    <t>Typinator</t>
  </si>
  <si>
    <t>https://www.getapp.com/collaboration-software/a/typinator/</t>
  </si>
  <si>
    <t>Typinator boosts productivity with swift text and graphic insertion via shortcuts and dynamic adaptation. It works across all programs, enhancing typing efficiency and accuracy. Ideal for repetitive text tasks, it's user-friendly for tech-savvy professionals, streamlining workflows.Read more about Typinator</t>
  </si>
  <si>
    <t>ClipClip</t>
  </si>
  <si>
    <t>https://www.getapp.com/collaboration-software/a/clipclip/</t>
  </si>
  <si>
    <t>ClipClip is clipboard management software designed to help businesses copy multiple texts, photos, links, and files to Windows clipboard. The application allows professionals to browse through various clips, organize them into custom folders, assign titles, view clipboard history, and enhance productivity.Read more about ClipClip</t>
  </si>
  <si>
    <t>Walling</t>
  </si>
  <si>
    <t>https://www.getapp.com/collaboration-software/a/walling/</t>
  </si>
  <si>
    <t>Walling is a productivity platform that helps users manage and organize projects and ideas. Users can access required resources quickly and receive push notifications about tasks according to requirements.Read more about Walling</t>
  </si>
  <si>
    <t>Keep going between meetings. Sign things off quickly and clearly. Continue forward momentum, without leaving people behind.Read more about Loomio</t>
  </si>
  <si>
    <t>Timestripe</t>
  </si>
  <si>
    <t>https://www.getapp.com/collaboration-software/a/timestripe/</t>
  </si>
  <si>
    <t>Connect daily tasks to long-term milestones and skyrocket your productivity. Manage all your tasks, knowledge and time with a beautiful, all-in-one tool. Great for teams and personal use.Read more about Timestripe</t>
  </si>
  <si>
    <t>Boost every teammate's accountability with this simple tool requiring each person to answer "What's my Main Goal today?" and facilitating a 15-minute daily meeting reporting on the status of that goal to the team.Read more about StandupPro</t>
  </si>
  <si>
    <t>The only productivity platform you need. Long term planning and forecasting down to to on the day task management for office or field staff. Easy re-planning, powerful apps and workflow automation. Connect to your favourite products and start with our user friendly walkthroughs and support team.Read more about Dusk FSM</t>
  </si>
  <si>
    <t>Week Plan</t>
  </si>
  <si>
    <t>https://www.getapp.com/collaboration-software/a/week-plan/</t>
  </si>
  <si>
    <t>The Priority Planner for Highly Effective People is a productivity tool designed to align tasks with goals. It includes a goals planner, productivity planner, life planner, and time planner, enabling effective management of personal and professional duties. It incorporates the Pomodoro Technique and Eisenhower Matrix, helping users focus on critical tasks while promoting work-life balance.Read more about Week Plan</t>
  </si>
  <si>
    <t>Sup!</t>
  </si>
  <si>
    <t>https://www.getapp.com/all-software/a/sup/</t>
  </si>
  <si>
    <t>Sup excels in enabling efficient and seamless team collaboration by facilitating asynchronous meetings, tracking holidays, conducting polls, and surveys.Read more about Sup!</t>
  </si>
  <si>
    <t>Review content back and forth with collaborators,Share documents with customised access levels,Step back to every previous version of the document in a clickRead more about Zoho Show</t>
  </si>
  <si>
    <t>Opal is the planning platform that helps marketing and communications teams bridge the gap between strategy and execution.Read more about Opal</t>
  </si>
  <si>
    <t>ZenHub's productivity insights let you see your software development team's productivity metrics at a glance.Read more about ZenHub</t>
  </si>
  <si>
    <t>Writerly</t>
  </si>
  <si>
    <t>https://www.getapp.com/collaboration-software/a/writerly/</t>
  </si>
  <si>
    <t>All in one writing solution powered by Artificial intelligence. Designed to assist individuals and institutions alike in generating high quality, engaging and completely plagiarism free content suitable for all writing avenues. Generate content ranging from blogs, marketing strategies and much moreRead more about Writerly</t>
  </si>
  <si>
    <t>Workiro</t>
  </si>
  <si>
    <t>https://www.getapp.com/collaboration-software/a/workiro/</t>
  </si>
  <si>
    <t>Workiro is a secure cloud-based platform for unlimited file storage and sharing, eSigning documents, and task management.Combining content, communication, and productivity in one tool. Ensure your team or clients know exactly what actions and outcomes need to be done, without getting missed or having to chase.Read more about Workiro</t>
  </si>
  <si>
    <t>500Apps</t>
  </si>
  <si>
    <t>https://www.getapp.com/collaboration-software/a/500apps/</t>
  </si>
  <si>
    <t>500apps is a customizable software for all business types. It is a business management platform that comprises multiple applications focused on business departments such as marketing, sales, HR support, and developers.Read more about 500Apps</t>
  </si>
  <si>
    <t>Todo Cloud</t>
  </si>
  <si>
    <t>https://www.getapp.com/project-management-planning-software/a/todo-cloud/</t>
  </si>
  <si>
    <t>Todo Cloud is a productivity and time management app that helps teams develop positive habits and achieve goals. It's easy to use across multiple devices, so employees can work out of their office or on the go. With Todo Cloud, teams can track their progress and stay motivated to achieve goals.Read more about Todo Cloud</t>
  </si>
  <si>
    <t>Workboard</t>
  </si>
  <si>
    <t>https://www.getapp.com/project-management-planning-software/a/workboard/</t>
  </si>
  <si>
    <t>Managers can publish goals and objectives for each function and team they lead to inspire the team and focus their productivity on work that matters.Read more about Workboard</t>
  </si>
  <si>
    <t>BrainStorm QuickHelp helps mid-size and enterprise companies dramatically improve user productivity through increased software adoption. Our highly personalized approach to change management reduces user frustration, alleviates IT workloads, and helps organizations achieve their adoption goals.Read more about BrainStorm</t>
  </si>
  <si>
    <t>Mark</t>
  </si>
  <si>
    <t>https://www.getapp.com/sales-software/a/mark/</t>
  </si>
  <si>
    <t>Mark AI: Elevate your brand with AI that crafts expert content in your unique Brand Voice. Sophisticated yet simple, we turn AI complexity into seamless customer experiences.Read more about Mark</t>
  </si>
  <si>
    <t>Hancom Office</t>
  </si>
  <si>
    <t>https://www.getapp.com/collaboration-software/a/hancom-office/</t>
  </si>
  <si>
    <t>Hancom Office (previously ThinkFree Office) is a suite of office productivity tools designed for teams working in digital environments. It is compatible with all operating systems, devices, and browsers. Using Hancom Office, teams can create, edit, and share word documents, spreadsheets, and graphic presentations.Read more about Hancom Office</t>
  </si>
  <si>
    <t>CDR</t>
  </si>
  <si>
    <t>https://www.getapp.com/construction-software/a/construction-daily-reports/</t>
  </si>
  <si>
    <t>Construction Daily Reports automates the daily reporting process for construction pros and includes a mobile app, automatic weather, and emailed PDFs. Simple, fast custom daily reports.Read more about CDR</t>
  </si>
  <si>
    <t>Easy-Peasy.AI</t>
  </si>
  <si>
    <t>https://www.getapp.com/all-software/a/easy-peasy-ai/</t>
  </si>
  <si>
    <t>Easy-Peasy. AI may assist you with a variety of tasks as an AI Content Assistant. You can use it to compose blog articles, emails, testimonials, and more because it contains more than 80 templates.Read more about Easy-Peasy.AI</t>
  </si>
  <si>
    <t>Checklist for Jira</t>
  </si>
  <si>
    <t>https://www.getapp.com/collaboration-software/a/checklist-for-jira/</t>
  </si>
  <si>
    <t>Checklist for Jira is a powerful and versatile tool that simplifies workflow management in Jira. At the core of Checklist for Jira is its ability to create and manage multiple checklists within a single Jira issue. Users can easily track the progress of tasks, set priorities, and add due dates to ensure deadlines are met.Read more about Checklist for Jira</t>
  </si>
  <si>
    <t>Boost team productivity with reliable data, distraction blocking, and intelligent reporting.Read more about Monitoo</t>
  </si>
  <si>
    <t>Vinton</t>
  </si>
  <si>
    <t>https://www.getapp.com/all-software/a/alfred/</t>
  </si>
  <si>
    <t>Alfred is a cloud-based artificial intelligence (AI)-based meeting assistant that helps sales teams create notes within Salesforce. The platform offers various features such as video calls, meeting transcription, follow-up email drafting, and meeting summaries. Additionally, Sales leaders can also use Alfred to help coach team members to do better sales calls, learning from how top performers manage their customer interactions.Read more about Vinton</t>
  </si>
  <si>
    <t>We give you digital proofing, integrated with project management, that encourages effective cross-functional collaboration instead of impeding it. Streamline your content review process and get faster approvals.Read more about Workgroups DaVinci</t>
  </si>
  <si>
    <t>Ambivo</t>
  </si>
  <si>
    <t>https://www.getapp.com/all-software/a/ambivo/</t>
  </si>
  <si>
    <t>Designed for small businesses, Ambivo is a SaaS platform that streamlines processes such as lead capture, pipeline management, and workflow automation on a unified dashboard.Read more about Ambivo</t>
  </si>
  <si>
    <t>Create a culture of daily innovation and enthusiastic productivity.Read more about Innovation Minds</t>
  </si>
  <si>
    <t>Skyone</t>
  </si>
  <si>
    <t>https://www.getapp.com/it-management-software/a/skyone/</t>
  </si>
  <si>
    <t>SkyOne is an in-browser app management platform which enables users to access, manage, &amp; use all of their business apps in one place. The app gives users a single place to use their email, build &amp; update their website, store all their files, keep track of their projects, &amp; more.Read more about Skyone</t>
  </si>
  <si>
    <t>ScrumGenius</t>
  </si>
  <si>
    <t>https://www.getapp.com/collaboration-software/a/scrumgenius/</t>
  </si>
  <si>
    <t>ScrumGenius is a cloud-based task management solution designed to help organizations of all sizes track daily work progress across multiple teams. Key features include data collection, activity monitoring, account access sharing, and reporting.Read more about ScrumGenius</t>
  </si>
  <si>
    <t>Microsoft Lists</t>
  </si>
  <si>
    <t>https://www.getapp.com/collaboration-software/a/microsoft-lists/</t>
  </si>
  <si>
    <t>Microsoft Lists is a productivity software that helps businesses create lists using built-in templates to track information and manage work tasks. Administrators can add comments and reminders to track important tasks across shareable lists.Read more about Microsoft Lists</t>
  </si>
  <si>
    <t>SmartOffice</t>
  </si>
  <si>
    <t>https://www.getapp.com/collaboration-software/a/smartoffice/</t>
  </si>
  <si>
    <t>SmartOffice is a mobile productivity app for creating, editing, viewing, printing, and sharing Office and PDF documents. SmartOffice is offered for free on Google Play and the Apple App Store. The SmartOffice SDK is a customizable enterprise solution when document security is critical.Read more about SmartOffice</t>
  </si>
  <si>
    <t>Prodoscore</t>
  </si>
  <si>
    <t>https://www.getapp.com/business-intelligence-analytics-software/a/prodoscore/</t>
  </si>
  <si>
    <t>An employee productivity monitoring solution at the center of data-driven workplace decision-making.Read more about Prodoscore</t>
  </si>
  <si>
    <t>KeyCue</t>
  </si>
  <si>
    <t>https://www.getapp.com/collaboration-software/a/keycue/</t>
  </si>
  <si>
    <t>KeyCue is a cloud-based utility software that displays keyboard shortcuts and allows users to customize them.Read more about KeyCue</t>
  </si>
  <si>
    <t>Con Cubo</t>
  </si>
  <si>
    <t>https://www.getapp.com/hr-employee-management-software/a/con-cubo/</t>
  </si>
  <si>
    <t>Con Cubo is a SaaS-application for the holistic visualization and interlinking of organizational structures and information. As an information hub for all relevant information in teams, projects and organizations, Con Cubo enablesyou to discover your organization and hidden potentials.Read more about Con Cubo</t>
  </si>
  <si>
    <t>We360.ai</t>
  </si>
  <si>
    <t>https://www.getapp.com/project-management-planning-software/a/we360-ai/</t>
  </si>
  <si>
    <t>We360.ai can help you increase your employee productivity by as much as 35% which will ultimately help you maximize your profits by minimizing the efforts. Free for 7 days , No credit card required.Read more about We360.ai</t>
  </si>
  <si>
    <t>Groupeasy is the only all-in-one communication scheduling and collaboration platform designed for organizations and  small businesses.  We are the productivity app for groups that need to do more with less.  Streamline organize and effectively manage all your resources.  1 App, 1 Sign-in, 9 tools.Read more about Groupeasy</t>
  </si>
  <si>
    <t>Isaak</t>
  </si>
  <si>
    <t>https://www.getapp.com/hr-employee-management-software/a/isaak/</t>
  </si>
  <si>
    <t>Isaak is a cloud-based artificial intelligence (AI) solution that uses machine learning &amp; analytics to provide insight into important business metrics &amp; drive organizational change. It offers insight into metrics such as workplace wellbeing, employee collaboration, customer relationships, &amp; more.Read more about Isaak</t>
  </si>
  <si>
    <t>Hitch</t>
  </si>
  <si>
    <t>https://www.getapp.com/hr-employee-management-software/a/hitch/</t>
  </si>
  <si>
    <t>Hitch is a web-based talent mobility and intelligence platform, which helps large enterprises build teams, upskill employees, and plan careers. It assists with skill supply, demand mapping, and mentoring.Read more about Hitch</t>
  </si>
  <si>
    <t>Gatheroo</t>
  </si>
  <si>
    <t>https://www.getapp.com/customer-management-software/a/gatheroo/</t>
  </si>
  <si>
    <t>Gatheroo is a data collection software that helps businesses request information and documents from clients through a secure cloud-based interface. It enables businesses to encrypt documents, share password-protected files and securely login via two-factor authentication.Read more about Gatheroo</t>
  </si>
  <si>
    <t>DMI accelerates employee onboarding by offering digital work instructions. The software fosters knowledge transfer by centralizing expertise, making it easily accessible for new hires. This results in faster productivity, reduced training time, and retention of valuable company knowledge.Read more about i|NORIS-DMI</t>
  </si>
  <si>
    <t>Zodot</t>
  </si>
  <si>
    <t>https://www.getapp.com/collaboration-software/a/zodot/</t>
  </si>
  <si>
    <t>Dive into ZODOT – the ultimate hub for freelancers, solopreneurs, SMBs, and entrepreneurs. Embrace total control over your business flow with our powerhouse toolkit, all for 'FREE'.Manage tasks effortlessly, nurture client relationships, streamline projects, and track time seamlessly.Read more about Zodot</t>
  </si>
  <si>
    <t>Productivity on top of Slack messagingRead more about Kyber</t>
  </si>
  <si>
    <t>Salestrail</t>
  </si>
  <si>
    <t>https://www.getapp.com/customer-management-software/a/salestrail/</t>
  </si>
  <si>
    <t>Salestrail is a smartphone app that keeps track of phone calls and automatically logs them to an analytics dashboard, to Salesforce or to your CRM. The solution consists of a call log app and a dashboard that tracks remote salespeople's mobile calls automatically. Analyse phone call logs daily!Read more about Salestrail</t>
  </si>
  <si>
    <t>Triplo AI</t>
  </si>
  <si>
    <t>https://www.getapp.com/collaboration-software/a/triplo-ai/</t>
  </si>
  <si>
    <t>Triplo AI is an AI-powered assistant designed to increase productivity by providing easy access to AI features &amp; services. It offers real-time help, insights, translations, &amp; content generation. Ask Triplo AI anything and use the response to boost productivity. Available on Windows, Mac, and Linux.Read more about Triplo AI</t>
  </si>
  <si>
    <t>Syncupp</t>
  </si>
  <si>
    <t>https://www.getapp.com/collaboration-software/a/syncupp/</t>
  </si>
  <si>
    <t>Syncupp is a comprehensive business management software consolidating reports, chats, tasks, meetings, invoices, agreements, and more. It streamlines operations and reduces the need for multiple tools, providing an all-in-one solution to enhance team productivity and operational efficiency.Read more about Syncupp</t>
  </si>
  <si>
    <t>Briefmatic</t>
  </si>
  <si>
    <t>https://www.getapp.com/collaboration-software/a/briefmatic/</t>
  </si>
  <si>
    <t>Briefmatic is a cloud-based productivity tool for leaders and teams that helps them connect with all their action items in Google Drive, Google Docs, Gmail, Slack &amp; more.Read more about Briefmatic</t>
  </si>
  <si>
    <t>Rezrva</t>
  </si>
  <si>
    <t>https://www.getapp.com/operations-management-software/a/rezrva/</t>
  </si>
  <si>
    <t>Rezrva is a cloud-based appointment and reservation solution that allows users to set their schedules, handle appointments, reservations, and payments, and manage their schedules efficiently online.Read more about Rezrva</t>
  </si>
  <si>
    <t>Truly Office</t>
  </si>
  <si>
    <t>https://www.getapp.com/collaboration-software/a/truly-office/</t>
  </si>
  <si>
    <t>Truly Office is an office suite with Truly Word for document editing, Truly Sheets for data analysis, Truly Slides for presentations, and Truly Cloud for accessing files across devices. Key features include compatibility with Microsoft Office and Google Suite, seamless cloud syncing, offline access, and a one-time purchase option with no hidden fees.Read more about Truly Office</t>
  </si>
  <si>
    <t>Stack</t>
  </si>
  <si>
    <t>https://www.getapp.com/all-software/a/stack-1/</t>
  </si>
  <si>
    <t>Stack is a spatial browser that allows users to manage all web applications in a single organized space with a split-screen view. It offers cards instead of tabs, aligned side by side in a spatial environment, and one-key shortcuts for navigation. Stack also offers a Figma-like multiplayer environment for creating and building together, as well as a personal assistant feature and keyboard-first navigation.Read more about Stack</t>
  </si>
  <si>
    <t>Speare</t>
  </si>
  <si>
    <t>https://www.getapp.com/collaboration-software/a/speare/</t>
  </si>
  <si>
    <t>The big challenge with writing is capturing and organizing all your ideas as you write. Speare helps you find your big idea and helps you develop it out with greater flexibility and freedom.Read more about Speare</t>
  </si>
  <si>
    <t>Brite</t>
  </si>
  <si>
    <t>https://www.getapp.com/collaboration-software/a/brite/</t>
  </si>
  <si>
    <t>Brite is a project management tool that enables firms to leverage built-in mini-apps to create ideal productivity systems and enhance growth. Key attributes include presentation tools, task management, schedule control, file sharing, project lifecycle analysis, and a collaboration dashboard.Read more about Brite</t>
  </si>
  <si>
    <t>PopChar</t>
  </si>
  <si>
    <t>https://www.getapp.com/collaboration-software/a/popchar/</t>
  </si>
  <si>
    <t>PopChar simplifies the task of finding and inserting special characters from fonts, catering to designers and translators looking to enhance their typing efficiency. By offering instant access, one-click insertion, and universal compatibility, PopChar becomes an invaluable tool.Read more about PopChar</t>
  </si>
  <si>
    <t>Datablist</t>
  </si>
  <si>
    <t>https://www.getapp.com/collaboration-software/a/datablist/</t>
  </si>
  <si>
    <t>Datablist is a lead management platform. Its spreadsheet-like interface enables custom workflows for lead generation. With advanced deduplication, data normalization, and AI-powered segmentation, Datablist is trusted by over 10,000 teams to bridge CRMs and spreadsheets.Read more about Datablist</t>
  </si>
  <si>
    <t>Teamery</t>
  </si>
  <si>
    <t>https://www.getapp.com/collaboration-software/a/teamery/</t>
  </si>
  <si>
    <t>Transform Team Performance. Goal-setting, progress tracking, and achievement management - all in one powerful platform.Read more about Teamery</t>
  </si>
  <si>
    <t>Illumtori</t>
  </si>
  <si>
    <t>https://www.getapp.com/collaboration-software/a/illumtori/</t>
  </si>
  <si>
    <t>Illumtori is an all-in-one productivity tool that helps users achieve goals with features, including a goal planner, task manager, notes, budget tracker, and tag manager. Illumtori offers end-to-end encryption, offline mode, and integration with Google and Outlook calendars, allowing users to streamline workflow and boost productivity.Read more about Illumtori</t>
  </si>
  <si>
    <t>WebCull</t>
  </si>
  <si>
    <t>https://www.getapp.com/collaboration-software/a/webcull/</t>
  </si>
  <si>
    <t>WebCull is an ad-free, privacy-focused bookmark manager that works from any browser or device. It allows users to organize their bookmarks into neatly stacked folders, access their links from anywhere, and search within the content of their saved websites. WebCull also offers the ability to share folders as collections and provides browser extensions for quick bookmarking.Read more about WebCull</t>
  </si>
  <si>
    <t>Structure: Maximize productivity. Collaborate, track, and gain insights with the ultimate Jira project management tool.Read more about Structure PPM</t>
  </si>
  <si>
    <t>Nook</t>
  </si>
  <si>
    <t>https://www.getapp.com/collaboration-software/a/nook/</t>
  </si>
  <si>
    <t>Nook enables company supervisors to coordinate hybrid work teams and tasks, regardless of their location. Key attributes include activity tracking, telecommuting, collaboration tools, calendar &amp; task management, meeting &amp; event creation, automatic calendar syncing, data &amp; staff management, etc.Read more about Nook</t>
  </si>
  <si>
    <t>Exeevo Omnipresence</t>
  </si>
  <si>
    <t>https://www.getapp.com/healthcare-pharmaceuticals-software/a/exeevo-omnipresence/</t>
  </si>
  <si>
    <t>Exeevo Omnipresence is one multichannel CRM solution created specifically for the life sciences industry. Its use cases include Marketing, Commercial, Field CRM, Medical Affairs CRM, Event management, Content Management, Expert and Patient Engagement.Read more about Exeevo Omnipresence</t>
  </si>
  <si>
    <t>GraphicsFlow</t>
  </si>
  <si>
    <t>https://www.getapp.com/collaboration-software/a/graphicsflow/</t>
  </si>
  <si>
    <t>GraphicsFlow is a productivity tool for graphic design teams allowing them to manage art presentations, stock art libraries, access 25,000+ vector-based designs, &amp; more.Read more about GraphicsFlow</t>
  </si>
  <si>
    <t>Firework</t>
  </si>
  <si>
    <t>https://www.getapp.com/collaboration-software/a/firework/</t>
  </si>
  <si>
    <t>Firework is a program for turning web apps and websites into desktop apps. Firework app creates full-featured desktop programs from everyday web apps for work (online text editors, CRM systems, online accounting services) and entertainment (watching videos, listening to music, and others).Read more about Firework</t>
  </si>
  <si>
    <t>AS2 Seller</t>
  </si>
  <si>
    <t>https://www.getapp.com/all-software/a/as2-seller/</t>
  </si>
  <si>
    <t>AS2 Seller is a mobile application designed to help businesses streamline the sales management process. It enables users to manage inventory, generate automated orders, geolocate sales teams, and supervise operations in real time.Read more about AS2 Seller</t>
  </si>
  <si>
    <t>Time is Ltd.</t>
  </si>
  <si>
    <t>https://www.getapp.com/collaboration-software/a/time-is-ltd/</t>
  </si>
  <si>
    <t>Time is Ltd. is a cloud-based sales management software that helps businesses track team performance, view cross-company collaboration details, and create org charts on a unified platform.Read more about Time is Ltd.</t>
  </si>
  <si>
    <t>Kroolo</t>
  </si>
  <si>
    <t>https://www.getapp.com/collaboration-software/a/kroolo/</t>
  </si>
  <si>
    <t>Check out Kroolo, your AI-powered productivity super app. Make a goal in 5 seconds, start a project in 6 seconds, write a document in 8 seconds and manage your whole remote team in one place.Read more about Kroolo</t>
  </si>
  <si>
    <t>Juno</t>
  </si>
  <si>
    <t>https://www.getapp.com/collaboration-software/a/juno-2/</t>
  </si>
  <si>
    <t>Juno is a platform that helps manage operations by digitizing processes, providing access to shopfloor data in real time, and ensuring complete traceability of production. It implements complete traceability of OFs and batches to meet regulatory and customer requirements.Read more about Juno</t>
  </si>
  <si>
    <t>https://www.getapp.com/collaboration-software/a/empower-3/</t>
  </si>
  <si>
    <t>empower offers cloud-based tools on the Microsoft Power platform and Azure. It includes data-driven business intelligence, workflow automation, and productivity applications. The solution can be integrated with existing systems, providing role-based insights, cash flow forecasting, financial intelligence, HR process enhancement, client onboarding, and analytics for a streamlined, optimized business process.Read more about empower</t>
  </si>
  <si>
    <t>Sidekick</t>
  </si>
  <si>
    <t>https://www.getapp.com/emerging-technology-software/a/sidekick/</t>
  </si>
  <si>
    <t>Sidekick (by Jigso) is a productivity software that enables businesses to ask multiple questions, track important topics, set reminders, and search official files.Read more about Sidekick</t>
  </si>
  <si>
    <t>Steady</t>
  </si>
  <si>
    <t>https://www.getapp.com/collaboration-software/a/steady/</t>
  </si>
  <si>
    <t>Steady is a cloud-based and AI-enabled asynchronous coordination platform for software teams. It runs in the background, distilling plans and progress from tools, teams, and people into customizable summaries.Read more about Steady</t>
  </si>
  <si>
    <t>Hypergene</t>
  </si>
  <si>
    <t>https://www.getapp.com/collaboration-software/a/hypergene/</t>
  </si>
  <si>
    <t>Hypergene is a modern and flexible platform that that helps you reduce manual work, increase transparency, and make data-driven decisions you can trust.Read more about Hypergene</t>
  </si>
  <si>
    <t>InstaCharts</t>
  </si>
  <si>
    <t>https://www.getapp.com/business-intelligence-analytics-software/a/instacharts/</t>
  </si>
  <si>
    <t>InstaCharts is an online chart maker that allows users to visualize data trends from spreadsheets and helps manage column types, formatting and aggregation.Read more about InstaCharts</t>
  </si>
  <si>
    <t>FeatValue</t>
  </si>
  <si>
    <t>https://www.getapp.com/project-management-planning-software/a/featvalue/</t>
  </si>
  <si>
    <t>FeatValue is a client portal designed for agencies and service providers. It offers a clear and comprehensive overview of projects, even with a large number of tasks. FeatValue seamlessly integrates with your existing project management software, reducing communication efforts and providing your clients with real-time visibility into task progress and status.Read more about FeatValue</t>
  </si>
  <si>
    <t>2dview</t>
  </si>
  <si>
    <t>https://www.getapp.com/collaboration-software/a/2dview/</t>
  </si>
  <si>
    <t>2dview is an advanced project management and workflow optimization platform designed to streamline complex processes and enhance team collaboration. Tailored for creative industries, 2dview provides a comprehensive suite of tools to manage every aspect of a project.Read more about 2dview</t>
  </si>
  <si>
    <t>Evertrack</t>
  </si>
  <si>
    <t>https://www.getapp.com/collaboration-software/a/evertrack/</t>
  </si>
  <si>
    <t>Evertrack offers comprehensive tools for monitoring and managing workplace productivity, self-management, information security, and inventory. It empowers businesses across sectors to better distribute tasks, secure data, enhancing overall efficiency and employee performance.Read more about Evertrack</t>
  </si>
  <si>
    <t>Doculife</t>
  </si>
  <si>
    <t>https://www.getapp.com/collaboration-software/a/doculife/</t>
  </si>
  <si>
    <t>Easily collaborate, share, organize, and plan with Doculife, an all-in-one solution for sharing and collaboration. Take your business to the next level with rich collaboration, organizing and planning tools, saving you, your employees and your customers both time and money.Read more about Doculife</t>
  </si>
  <si>
    <t>WriteMe</t>
  </si>
  <si>
    <t>https://www.getapp.com/all-software/a/writeme/</t>
  </si>
  <si>
    <t>WriteMe is your #1 AI-powered content writing assistant to write high-quality content in a few clicks at only a fraction of the cost!WriteMe will auto-generate original content for you!Generate as many original Line Suggestions as you want at No Additional Cost!Read more about WriteMe</t>
  </si>
  <si>
    <t>Pod</t>
  </si>
  <si>
    <t>https://www.getapp.com/collaboration-software/a/pod/</t>
  </si>
  <si>
    <t>Pod is a productivity tool built to help AE save time every day. We enable our users with an intuitive workspace, connected to the existing tools and powered by AI. AEs can more easily review, prioritize, execute, and collaborate on daily deal activity, all within a single solution.Read more about Pod</t>
  </si>
  <si>
    <t>COMAX</t>
  </si>
  <si>
    <t>https://www.getapp.com/collaboration-software/a/comax/</t>
  </si>
  <si>
    <t>COMAX is a process automation tool developed to increase productivity in the age of digital transformation. The COMAX package offers many modular functions, but its core focus is to provide a means of archiving documents. This software is specially designed to be used by SMEs.Read more about COMAX</t>
  </si>
  <si>
    <t>Vikhon</t>
  </si>
  <si>
    <t>https://www.getapp.com/hr-employee-management-software/a/vikhon/</t>
  </si>
  <si>
    <t>Vikhon is an intelligence platform for strategic HRs integrated with Business.Read more about Vikhon</t>
  </si>
  <si>
    <t>TheIncubatorPro</t>
  </si>
  <si>
    <t>https://www.getapp.com/collaboration-software/a/theincubatorpro/</t>
  </si>
  <si>
    <t>TheIncubatorPro is an end-to-end productivity suite for incubators and accelerators to manage their business workflows.Read more about TheIncubatorPro</t>
  </si>
  <si>
    <t>Proofreading</t>
  </si>
  <si>
    <t>https://www.getapp.com/collaboration-software/proofreading/os/web-based</t>
  </si>
  <si>
    <t>PerfectIt</t>
  </si>
  <si>
    <t>https://www.getapp.com/collaboration-software/a/perfectit/</t>
  </si>
  <si>
    <t>PerfectIt help editors, proofreaders, and other professional writers analyze documents for grammatical, syntax, and spelling errors, and implement style rules to ensure consistency across the content. Authors can create and edit contracts, guides, proposals, articles, books, journals, and more.Read more about PerfectIt</t>
  </si>
  <si>
    <t>Grammar Checker</t>
  </si>
  <si>
    <t>https://www.getapp.com/collaboration-software/a/grammar-checker/</t>
  </si>
  <si>
    <t>Grammar Checker is a free online grammar checker that can proofread and grammar check your text. It includes more than 3000 rules to help you proofread and grammar check your text.Read more about Grammar Checker</t>
  </si>
  <si>
    <t>Copyscape</t>
  </si>
  <si>
    <t>https://www.getapp.com/security-software/a/copyscape/</t>
  </si>
  <si>
    <t>Copyscape is a real-time online plagiarism detection tool that allows users to automatically scan the web for content taken from their website &amp; check the originality of content added to their systems. Copyscape offers a free checking tool, Premium service &amp; API, and Copysentry protection system.Read more about Copyscape</t>
  </si>
  <si>
    <t>Linguix</t>
  </si>
  <si>
    <t>https://www.getapp.com/collaboration-software/a/linguix/</t>
  </si>
  <si>
    <t>Check grammar, punctuation and style instantly and in real-time on your favorite sites. Get context-appropriate recommendations and speed up your writing with intelligent snippets. Best for: Marketers and SEO experts, non-native English writers.Read more about Linguix</t>
  </si>
  <si>
    <t>Ginger</t>
  </si>
  <si>
    <t>https://www.getapp.com/collaboration-software/a/ginger-page/</t>
  </si>
  <si>
    <t>Ginger is a cloud-based proofreading software designed for businesses and educational institutes, which automatically detects errors, improves sentence structures, and corrects misused words in text, using punctuation, spelling and grammar checker tools.Read more about Ginger</t>
  </si>
  <si>
    <t>LanguageTool</t>
  </si>
  <si>
    <t>https://www.getapp.com/collaboration-software/a/languagetool/</t>
  </si>
  <si>
    <t>LanguageTool is a grammar and spell check software that lets students, authors, freelancers, publishing houses, and businesses of all sizes identify potential errors in the content. It helps review text in various languages such as English, Catalan, Italian, Portuguese, Chinese, Dutch, and more.Read more about LanguageTool</t>
  </si>
  <si>
    <t>Mike DocReview</t>
  </si>
  <si>
    <t>https://www.getapp.com/collaboration-software/a/mike-docreview/</t>
  </si>
  <si>
    <t>Mike DocReview is an AI-powered MS Word add-in created by MikeLegal for contract proofreading and formatting.Read more about Mike DocReview</t>
  </si>
  <si>
    <t>Outwrite</t>
  </si>
  <si>
    <t>https://www.getapp.com/collaboration-software/a/outwrite/</t>
  </si>
  <si>
    <t>The AI-based writing assistant is more than just a grammar checker, it makes sentences clear and compelling. Outwrite currently supports English, French, and Spanish.Read more about Outwrite</t>
  </si>
  <si>
    <t>Sapling</t>
  </si>
  <si>
    <t>https://www.getapp.com/all-software/a/sapling-1/</t>
  </si>
  <si>
    <t>Sapling is a language-model copilot designed to enhance the efficiency and effectiveness of customer-facing teams. The platform integrates with various customer relationship management (CRM) and messaging platforms, providing real-time suggestions to help sales, support, and success teams create personalized responses.Read more about Sapling</t>
  </si>
  <si>
    <t>Hemingway Editor</t>
  </si>
  <si>
    <t>https://www.getapp.com/collaboration-software/a/hemingway-editor/</t>
  </si>
  <si>
    <t>Hemingway Editor is a proofreading solution designed to help users enhance the writing style by highlighting adverbs, passive voice, as well as dull and complicated words. The application enables students to analyze the grade level of text using an automated readability index (ARI).Read more about Hemingway Editor</t>
  </si>
  <si>
    <t>Typely</t>
  </si>
  <si>
    <t>https://www.getapp.com/collaboration-software/a/typely/</t>
  </si>
  <si>
    <t>Typely is an online proofreading and essay editing software that helps writers, newspaper editors, teachers, bloggers, and students identify mistakes unrelated to grammar in a prose. It enables students to create uniform content by considering the use of jargons, malapropisms, and oxymorons.Read more about Typely</t>
  </si>
  <si>
    <t>WhiteSmoke</t>
  </si>
  <si>
    <t>https://www.getapp.com/collaboration-software/a/whitesmoke/</t>
  </si>
  <si>
    <t>WhiteSmoke is a proofreading software designed to help businesses detect and correct grammatical errors in real-time. The AI-enabled platform allows users to evaluate documents and highlight incomplete sentences, subject-verb disagreements, double negatives, and other grammatical errors.Read more about WhiteSmoke</t>
  </si>
  <si>
    <t>AIDude</t>
  </si>
  <si>
    <t>https://www.getapp.com/all-software/a/aidude/</t>
  </si>
  <si>
    <t>AIDude is a cloud-based AI writing assistant tool that helps businesses create text-based content, convert speech to text, and more. The software allows users to generate articles, blogs, advertisement copies, and image descriptions.Read more about AIDude</t>
  </si>
  <si>
    <t>Wordvice AI automatically finds and corrects errors in academic papers, SOPs, assignments, business emails, and other English writing. It is an online writing assistant that includes a suite of AI revision tools, including the AI proofreader, AI paraphraser, AI summarizer, and AI translator.Read more about Wordvice AI</t>
  </si>
  <si>
    <t>MerciApp</t>
  </si>
  <si>
    <t>https://www.getapp.com/collaboration-software/a/merciapp/</t>
  </si>
  <si>
    <t>MerciApp is a writing tool. The MerciApp extension integrates with web browsers, Microsoft Office, and Google Docs. It corrects the spelling, grammar, and syntax of the text entered in real-time. It also offers suggestions to improve the writing style.Read more about MerciApp</t>
  </si>
  <si>
    <t>Correctify</t>
  </si>
  <si>
    <t>https://www.getapp.com/collaboration-software/a/correctify/</t>
  </si>
  <si>
    <t>Correctify is a cloud-based proofreading tool that helps businesses check spelling errors in restaurant menus. With Correctify, users have access to a centralized dashboard that displays all the past uploaded documents and the mistakes that were identified.Read more about Correctify</t>
  </si>
  <si>
    <t>TVT</t>
  </si>
  <si>
    <t>https://www.getapp.com/operations-management-software/a/tvt/</t>
  </si>
  <si>
    <t>TVT is a text verification and proofreading tool that enables users to verify text, spelling, artwork, and barcodes in digital content and files in any format or layout.Read more about TVT</t>
  </si>
  <si>
    <t>IELTSWritingPro</t>
  </si>
  <si>
    <t>https://www.getapp.com/collaboration-software/a/ieltswritingpro/</t>
  </si>
  <si>
    <t>IELTS Writing Pro is an online tool designed to evaluate and improve IELTS writing skills for both Academic and General Training modules. The platform utilizes sophisticated AI technology to analyze essays across all IELTS writing tasks, providing comprehensive feedback aligned with official IELTS grading criteria.Read more about IELTSWritingPro</t>
  </si>
  <si>
    <t>WProofreader</t>
  </si>
  <si>
    <t>https://www.getapp.com/collaboration-software/a/wproofreader/</t>
  </si>
  <si>
    <t>WProofreader – a portfolio of multilingual sentence check solutions for dev companies, businesses, and individuals.Read more about WProofreader</t>
  </si>
  <si>
    <t>PlagiaShield</t>
  </si>
  <si>
    <t>https://www.getapp.com/collaboration-software/a/plagiashield/</t>
  </si>
  <si>
    <t>PlagiaShield is a plagiarism checker that helps SEO professionals and website managers identify potential content thefts to protect google rankings. The application allows webmasters to find fraudulent domain owners and request them to remove specific pages via email using predefined templates.Read more about PlagiaShield</t>
  </si>
  <si>
    <t>Highland 2</t>
  </si>
  <si>
    <t>https://www.getapp.com/collaboration-software/a/highland-2/</t>
  </si>
  <si>
    <t>Highland 2 is a writing software designed to help screenwriters, novelists, and other writers automatically generate dialogues, recognize scene headers, suggest character and location names, and view a preview of what's been written. It lets university students automatically number notes, link multiple reference notes to the same value, add custom graphics or logs by simply dragging images to documents.Read more about Highland 2</t>
  </si>
  <si>
    <t>Remote Work</t>
  </si>
  <si>
    <t>https://www.getapp.com/collaboration-software/remote-work/os/web-based</t>
  </si>
  <si>
    <t>https://www.capterra.com/ppc/clicks/collect/GA/directory/f5639df1-0b5a-4a8e-aa1b-a6d200b7a22f/destination?country=ID&amp;language=en&amp;specificLocation=serp_oses&amp;sessionStartPage=&amp;categoryId=2afae071-4780-419a-a33d-c13b2b76b7cd&amp;listingPosition=1&amp;gaClientId=R0ExLjEuMjA5NzI5NTcyLjE3NTY2MjA4MD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fd0f895-1f6a-42b3-80d1-5198ea4782f3</t>
  </si>
  <si>
    <t>https://www.capterra.com/ppc/clicks/collect/GA/directory/307e4894-d6cb-4fe0-b62f-a6d200b6e7b3/destination?country=ID&amp;language=en&amp;specificLocation=serp_oses&amp;sessionStartPage=&amp;categoryId=2afae071-4780-419a-a33d-c13b2b76b7cd&amp;listingPosition=2&amp;gaClientId=R0ExLjEuMjA5NzI5NTcyLjE3NTY2MjA4MD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f0c9438-7afd-4816-abde-6242e36d1464</t>
  </si>
  <si>
    <t>TeamViewer facilitates remote work by providing secure access and control of office devices and resources from any location.Read more about TeamViewer</t>
  </si>
  <si>
    <t>Time tracker for remote work providing proof for work done. Track work activity, see who works on what, and improve productivity. It’s easy to set hourly rates as a basis for calculating payroll and making sure each employee is compensated fairly. Clockify is free for unlimited users.Read more about Clockify</t>
  </si>
  <si>
    <t>Asana is a remote work tool where you can connect all your work in one place and bring teams together, anywhere. From lists to boards, to calendars and gantt charts, organize work your way. Join millions of teams across 190 countries who use Asana to get more done.Read more about Asana</t>
  </si>
  <si>
    <t>Deel is the payroll and compliance platform built for remote work.Hire internationally without worrying about local labor laws, complex tax and benefits, or international payments. Companies use Deel for borderless recruitment from the global talent pool, enabling the future of work.Read more about Deel</t>
  </si>
  <si>
    <t>A flexible Remote Work software, improves communication and boosts productivity in one central hub. Get started with one of our ready-made templates to get your team onboarded quickly. Share files, feedback, and ideas, @mention teammates, assign owners and give real-time progress updates.Read more about monday.com</t>
  </si>
  <si>
    <t>Overcome remote-work obstacles with Connecteam’s reliable all-in-one solution for better operation, communication, and HR.Read more about Connecteam</t>
  </si>
  <si>
    <t>Todoist helps people work from anywhere on any device. Available on 15+ platforms and in 20 different languages with data synchronized across all platforms in real time, even when offline.Read more about Todoist</t>
  </si>
  <si>
    <t>Miro is the online collaborative whiteboard platform that empowers remote teams to collaborate — and creates a central place that keeps projects organized. Miro has 250+ ready-made templates for brainstorming, workshops, user journey mapping, and more. Sign up and start collaborating with your team!Read more about Miro</t>
  </si>
  <si>
    <t>Wrike is a team collaboration platform trusted by more than two million users in 140 countries. Features include Gantt charts, Kanban boards, customizable workflows, shared calendars, and 400+ app integrations. Connect with remote teams and work from anywhere with Wrike's all-in-one software.Read more about Wrike</t>
  </si>
  <si>
    <t>MeisterTask is the most intuitive project and task management tool on the web for team members working at home, in the office or remotely.Read more about MeisterTask</t>
  </si>
  <si>
    <t>Hubstaff boosts remote work with time tracking, productivity monitoring, and automated payments. It features a centralized dashboard, detailed reports, and customizable settings. Supports desktop and mobile devices, streamlining project management and financial processes for remote teams.Read more about Hubstaff</t>
  </si>
  <si>
    <t>Guru is a work-from-anywhere solution that helps teams collaborate with consistent, verified knowledge. By delivering knowledge into your team's existing workflow, Guru makes it easy to stay on track, up-to-date, and connected, no matter where you're working.Read more about Guru</t>
  </si>
  <si>
    <t>Splashtop Business Access: A remote solution for professionals &amp; teams. Access work PCs from any device. Features: 90% cost savings, top performance, file transfer, remote print &amp; wake, solid security. Free iOS &amp; Android apps.Read more about Splashtop</t>
  </si>
  <si>
    <t>GoToMyPC</t>
  </si>
  <si>
    <t>https://www.getapp.com/customer-service-support-software/a/gotomypc/</t>
  </si>
  <si>
    <t>GoToMyPC is a remote access solution for connecting with remote desktops, which allows users to access, manage &amp; transfer files, data and applications. It includes AES encryption, dual passwords &amp; end-to-end authentication, which provide secure access to hosts &amp; clients across multiple devices.Read more about GoToMyPC</t>
  </si>
  <si>
    <t>Facebook Apps and Tabs</t>
  </si>
  <si>
    <t>https://www.getapp.com/marketing-software/a/facebook-apps-and-tabs/</t>
  </si>
  <si>
    <t>Facebook Apps and Tabs is a social media marketing software designed to help businesses increase reach and engagement across social media platforms. The solution helps managers create Facebook pages, applications, and tabs on a unified interface.Read more about Facebook Apps and Tabs</t>
  </si>
  <si>
    <t>Pingboard is the employee experience platform for growing businesses.Save time and drive engagement at key moments in each employee’s unique journey. We know it’s different from being in the office full-time—that’s why our solution is built for engagement in a remote-first world.Read more about Workleap Pingboard</t>
  </si>
  <si>
    <t>Manage remote work effectively. Gain insights into productivity, compare remote and in-office performance, and ensure policy adherence.Read more about ActivTrak</t>
  </si>
  <si>
    <t>FixMe.IT</t>
  </si>
  <si>
    <t>https://www.getapp.com/customer-service-support-software/a/fixme-it/</t>
  </si>
  <si>
    <t>Remote support software designed for delivering on-demand and unattended support from anywhere in the world.Read more about FixMe.IT</t>
  </si>
  <si>
    <t>WebWork is a remote work management platform for teams of all sizes. Assign tasks, track time, and monitor the work process remotely. Organize tasks and projects and follow their progress while tracking the time spent on them.Read more about WebWork Time Tracker</t>
  </si>
  <si>
    <t>WorkMotion makes remote hiring easy - onboard, pay, and manage global talent in 160+ countries with compliance and zero setup hassleRead more about WorkMotion</t>
  </si>
  <si>
    <t>Remote teams work happier with Front. Front is a customer operations platform that enables support, sales, and account management teams to work together seamlessly with automated workflows and real-time collaboration behind the scenes.Read more about Front</t>
  </si>
  <si>
    <t>SproutVideo</t>
  </si>
  <si>
    <t>https://www.getapp.com/website-ecommerce-software/a/sproutvideo/</t>
  </si>
  <si>
    <t>SproutVideo is the best video hosting solution for businesses. We've helped small and enterprise businesses securely share videos online. Allowing them to effectively accomplish business goals, connect with customers, or communicate internally. We make It easy to grow your business with video.Read more about SproutVideo</t>
  </si>
  <si>
    <t>Stay connected while working remotely with Pumble - a free team communication app. Message your colleagues directly, or create public or private channels for group discussions. Make a quick 1-on-1 voice or video call, and share a screen with your ideas.Read more about Pumble</t>
  </si>
  <si>
    <t>Make every phone conversation matter and give time back to your reps with 100+ CRM, helpdesk, and software integrations.Read more about Aircall</t>
  </si>
  <si>
    <t>Keep everyone in the loop by having all teams work in a single system. Ensure that each team member knows what was promised to the client, what the others are working on, and how the project is progressing. Save hours by eliminating manual status updates and handover meetings.Read more about Scoro</t>
  </si>
  <si>
    <t>Kontentino helps you and your team collaborate seamlessly while creating, approving, and publishing social media content and ads. Connect with your team while working from anywhere, anytime thanks to the Kontentino mobile app. Download the app to assign tasks, schedule and approve posts on the go.Read more about Kontentino</t>
  </si>
  <si>
    <t>Workspaces &amp; Collaborative Workspace Software for Remote and Hybrid Teams.Othership has a global network of workspaces and workplace software that drives collaboration through intelligent design.Read more about Othership</t>
  </si>
  <si>
    <t>Remote product management, collaborative product planning, single source of truth for product, product system of recordRead more about Productboard</t>
  </si>
  <si>
    <t>We help teams move faster. Hive is the world's first democratic project management platform built for remote work.Read more about Hive</t>
  </si>
  <si>
    <t>GoGuardian</t>
  </si>
  <si>
    <t>https://www.getapp.com/education-childcare-software/a/goguardian/</t>
  </si>
  <si>
    <t>GoGuardian is a cloud-based school management tool for the education industry to offer a digital teaching environment to educators for observing students’ behavior and learning patterns. Key features include classroom and asset management, network filtering, and mental health monitoring.Read more about GoGuardian</t>
  </si>
  <si>
    <t>Affordable virtual meeting software to improve the board experience by simplifying board meeting management and communications. Hold virtual meetings, build agendas, record minutes, assign &amp; manage tasks between meetings, vote digitally, and sign documents. Start with a free trial (no credit card).Read more about Boardable</t>
  </si>
  <si>
    <t>eSkill</t>
  </si>
  <si>
    <t>https://www.getapp.com/hr-employee-management-software/a/eskill/</t>
  </si>
  <si>
    <t>eSkill’s Talent Assessment Platform includes pre-employment assessment and video interviewing software that help HR managers assess if candidates can work without supervision and use technology to communicate with team members, customers, and stakeholders.Read more about eSkill</t>
  </si>
  <si>
    <t>Insightful shows how remote work gets done—live. Track focus, tasks, and app use to spot blockers and support your team at the right time. Use Location Insights to manage across time zones, rebalance workloads, and keep everything running smoothly without disrupting the flow.Read more about Insightful</t>
  </si>
  <si>
    <t>HulerHub makes working and collaborating remotely effortless. It is accessible on any device from anywhere and pulls together your cloud-based software and content (no matter where it's hosted or stored) into a single highly visual and engaging digital hub.Read more about HulerHub</t>
  </si>
  <si>
    <t>Vacation Tracker</t>
  </si>
  <si>
    <t>https://www.getapp.com/hr-employee-management-software/a/vacation-tracker/</t>
  </si>
  <si>
    <t>Vacation Tracker simplifies leave management by replacing spreadsheets with an automated system, offering real-time visibility, accurate tracking, and self-managed PTO for your team.Read more about Vacation Tracker</t>
  </si>
  <si>
    <t>Comm100 Live Chat</t>
  </si>
  <si>
    <t>https://www.getapp.com/customer-service-support-software/a/comm100-live-chat/</t>
  </si>
  <si>
    <t>Comm100 omnichannel customer engagement empowers brands to connect at every key digital channel through a single, unified console. The platform provides live chat, email, social media, and SMS, strengthened with knowledge base, AI Agent and robust contact management.Read more about Comm100 Live Chat</t>
  </si>
  <si>
    <t>ProofHub is a remote work software that can be used to connect with geographically dispersed team members and deliver quality results.Read more about ProofHub</t>
  </si>
  <si>
    <t>TestGorilla</t>
  </si>
  <si>
    <t>https://www.getapp.com/hr-employee-management-software/a/testgorilla/</t>
  </si>
  <si>
    <t>TestGorilla is a pre-employment testing software designed to help businesses manage the entire hiring lifecycle, from creating assessments and inviting candidates to performing an in-depth review of results.Read more about TestGorilla</t>
  </si>
  <si>
    <t>This feature equips your agent to make or take calls for the company via routing calls to the mobile phone irrespective of the location while maintaining all the standard features of call tracking, recording, and much more!Read more about ZIWO</t>
  </si>
  <si>
    <t>FlexClip</t>
  </si>
  <si>
    <t>https://www.getapp.com/collaboration-software/a/flexclip-1/</t>
  </si>
  <si>
    <t>FlexClip is a cloud-based video making solution that provides enterprises with tools to create and edit marketing videos. It enables users to manage projects, create storyboards, select thumbnails for video tracks, and import/export videos in various formats.Read more about FlexClip</t>
  </si>
  <si>
    <t>MangoApps is a unified employee experience platform for remote teams, that serves as a bridge between desk and deskless workers.Read more about MangoApps</t>
  </si>
  <si>
    <t>Perimeter 81 is a leading network cybersecurity solution offering secure remote access and network capabilities managed over a multi-tenant cloud and highly scalable for organizations worldwide.Read more about Perimeter 81</t>
  </si>
  <si>
    <t>OneLogin</t>
  </si>
  <si>
    <t>https://www.getapp.com/security-software/a/onelogin/</t>
  </si>
  <si>
    <t>OneLogin’s cloud based identity management platform provides secure single sign-on, multi-factor authentication and directory integration with AD, LDAP.In addition to the above features, Gartner has recently named OneLogin a Leader in the 2020 Magic Quadrant for Access Management.Read more about OneLogin</t>
  </si>
  <si>
    <t>Keep your team accountable by using a remote-first chatting platform able to support users in multiple locations, connected in real-time. Rapidly communicate and adapt to new challenges talking faster in unlimited groups and channels, while ensuring your data is highly secured and protected.Read more about Rocket.Chat</t>
  </si>
  <si>
    <t>Flow is simple project management tool that helps you coordinate all of your team’s work. It brings together your tasks, projects, timelines, files, and conversations to help you achieve more together.Read more about Flow</t>
  </si>
  <si>
    <t>Hippo Video</t>
  </si>
  <si>
    <t>https://www.getapp.com/website-ecommerce-software/a/hippo-video/</t>
  </si>
  <si>
    <t>Hippo Video is a cloud-based video management solution which includes tools for webcam, audio, and screen recording, video editing, sharing of videos through social media &amp; help desk systems, video embedding in websites &amp; emails, export of videos to YouTube, real-time engagement analytics, and moreRead more about Hippo Video</t>
  </si>
  <si>
    <t>Forecast is an efficient tool for managing your Projects, Budgets, and Resources. Move project communication from conference rooms to one central location, making in-person meetings unnecessary. Manage remote work efficiently without sacrificing project quality and client relationshipsRead more about Forecast</t>
  </si>
  <si>
    <t>Visual Planning keeps remote teams connected with shared calendars, task tracking, and mobile access. Coordinate resources, monitor progress, and collaborate in real time from anywhere.Read more about Visual Planning</t>
  </si>
  <si>
    <t>Brosix keeps teams connected and collaborating regardless of their location. The Brosix app comes with numerous collaboration features beyond standard IM, including unlimited size file transfers, screen sharing and remote desktop.Read more about Brosix</t>
  </si>
  <si>
    <t>Remote's suite of products empowers businesses of all sizes to manage global payroll, taxes, benefits, and compliance for both employees and contractors across the world. It assists with onboarding, payroll, and benefits management processes. Customers can transition from estimating salaries to issuing pay slips. Additionally, it includes centralized documentation and streamlined approval processes.Read more about Remote</t>
  </si>
  <si>
    <t>Worksuite is a customizable freelance management solution designed to help organizations onboard, classify, manage, and pay global freelance talent. The platform offers contingent workforce management tools, multi-currency payment capabilities, and compliance features for engaging independent contractors across different countries. Worksuite serves various industries including digital media, events management, and creative agencies with specialized functionality for each sector.Read more about Worksuite</t>
  </si>
  <si>
    <t>Syxsense is a leading USEM solution designed to help SecOps departments, MSPs, and IT professionals in organizations with 100-100,000 endpoints manage and secure their environment.Read more about Syxsense</t>
  </si>
  <si>
    <t>Work remotely with the highest security standard. Share files, protect communication, &amp; conference all while end-to-end encryptedRead more about Wire</t>
  </si>
  <si>
    <t>Weekdone helps you stay up to date with your remote workers by providing up-to-date digital status reports, weekly planning, and team goal setting. With live progress updates, employees can encourage each other while leaders can support team members with 1:1 discussions and personalized feedback.Read more about Weekdone</t>
  </si>
  <si>
    <t>Axero is the easy-to-use remote work software that boosts productivity, unifies your people, and helps your company thrive. Increase productivity. Unite employees. Improve culture.Read more about Axero</t>
  </si>
  <si>
    <t>Easy and fast to plan, organize, and track your remote teams in a super easy visual way. Everyone knows what to do next, why it is important, and how to do it. Remove unnecessary meetings, emails, and confusing spreadsheets. Radical flexibility gives you the freedom to create the perfect workflow.Read more about Lumeer</t>
  </si>
  <si>
    <t>Online database platform for remote work management. You can easily build a unique web database app to gather, share and manage data you are using in your routine work. The system is fully customizable. TeamDesk provides unlimited records, unlimited storage, support, stable rates and free trial.Read more about TeamDesk</t>
  </si>
  <si>
    <t>Freshchat</t>
  </si>
  <si>
    <t>https://www.getapp.com/customer-service-support-software/a/freshchat/</t>
  </si>
  <si>
    <t>Freshchat is a modern messaging software built for  customer support teams to talk and customers on the website, mobile app, or socialRead more about Freshchat</t>
  </si>
  <si>
    <t>myInterview</t>
  </si>
  <si>
    <t>https://www.getapp.com/hr-employee-management-software/a/myinterview/</t>
  </si>
  <si>
    <t>myInterview is an industry-leading enterprise-grade Video Interviewing platform that just happens to be FREE. With over 2,000,000 interviews processed, it allows recruiters to quickly review candidates and determine if they're a good fit. Trusted by Fortune 500 companies and small businesses alike.Read more about myInterview</t>
  </si>
  <si>
    <t>Channels is the only app you need to power up your customer service! Thanks to integrations with platforms such as Shopify, Magento, and Pipedrive, Channels will show you crucial customer details right when they call you so you can get straight to the point of the conversation.Read more about Channels</t>
  </si>
  <si>
    <t>EasyHire</t>
  </si>
  <si>
    <t>https://www.getapp.com/hr-employee-management-software/a/easyhire/</t>
  </si>
  <si>
    <t>EasyHire.me is a online video interview platform that offers on-demand and live video interviews along with analytics &amp; collaboration to speed up hiring processRead more about EasyHire</t>
  </si>
  <si>
    <t>ManageEngine ADSelfService Plus is a secure, web-based, end-user password reset management program. It helps domain users to perform self service password reset,self service account unlock and employee self update of personal details(e.g telephone numbers,etc) in Microsoft Windows Active Directory.Read more about ManageEngine ADSelfService Plus</t>
  </si>
  <si>
    <t>SetMe</t>
  </si>
  <si>
    <t>https://www.getapp.com/customer-service-support-software/a/setme/</t>
  </si>
  <si>
    <t>Remote support powerhouse designed for easily and securely connecting to remote PCs and Macs and delivering better, faster on-demand and unattended remote support from anywhere in the world.Read more about SetMe</t>
  </si>
  <si>
    <t>Willo</t>
  </si>
  <si>
    <t>https://www.getapp.com/hr-employee-management-software/a/willo/</t>
  </si>
  <si>
    <t>Discover the best talent, and grow faster with the video interviewing platform designed for an incredible candidate experience. As seen in Tech Crunch and Huff Post.Read more about Willo</t>
  </si>
  <si>
    <t>Symantec Enterprise Cloud</t>
  </si>
  <si>
    <t>https://www.getapp.com/security-software/a/symantec-enterprise-cloud/</t>
  </si>
  <si>
    <t>Symantec Enterprise Cloud is a cybersecurity platform that provides integrated solutions for various challenges faced by organizations. The system offers data-centric hybrid security for organizations both on-premises and in the cloud. Symantec Enterprise Cloud is designed to provide consistent compliance, secure remote work, and data and threat protection.Read more about Symantec Enterprise Cloud</t>
  </si>
  <si>
    <t>TableAir is a user-friendly and secure workplace management platform that streamlines desks, meeting rooms, parking space reservations, and visitor management. It enables resource management, tracking, and daily office space usage analysis while integrating seamlessly with Microsoft and Google.Read more about TableAir</t>
  </si>
  <si>
    <t>Vimeo Livestream</t>
  </si>
  <si>
    <t>https://www.getapp.com/website-ecommerce-software/a/https-livestream-com/</t>
  </si>
  <si>
    <t>Vimeo Livestream is a video management tool designed for universities, agencies, governments and corporates that helps users with multi-destination streaming, audio sourcing, graphics previewing, source switching, and more.Read more about Vimeo Livestream</t>
  </si>
  <si>
    <t>Need to keep track of your organization's remote work and organize your projects. TimeLog gives you the tools you need to stay on top of your business.Read more about TimeLog</t>
  </si>
  <si>
    <t>https://www.getapp.com/customer-service-support-software/a/kasm/</t>
  </si>
  <si>
    <t>Kasm Workspaces is a container streaming platform for delivering browser, desktop and application workloads to the web browser. Kasm is changing the way that businesses deliver digital workspaces using our open-source web-native container streaming technology to stream services to your workforce.Read more about Kasm Workspaces</t>
  </si>
  <si>
    <t>Transformify's remote work solutions cater to the dynamic needs of businesses relying on contingent workforces, consultants, and freelancers. Our platform stands out by offering same-day payments, a vast range of payment options, and significant cost savings.Read more about Transformify</t>
  </si>
  <si>
    <t>iTacit is the most complete employee communication solution for remote work. A robust digital workplace with forms and checklists is just one feature set of this powerful software. Internal communications, role-based messaging, onboarding, and training are all accessible from an employee appRead more about iTacit</t>
  </si>
  <si>
    <t>Liscio’s platform makes it simple for ACCOUNTANTS to work with their CLIENTS online. Liscio provides all the tools needed to keep both parties efficient including secure messaging, secure file sharing and storage, e-signatures, Mobile Apps for firms and clients, and more.Read more about Liscio</t>
  </si>
  <si>
    <t>ESET Home Office Security Pack</t>
  </si>
  <si>
    <t>https://www.getapp.com/security-software/a/eset-home-office-security-pack/</t>
  </si>
  <si>
    <t>ESET Home Office Security Pack is a comprehensive solution for small and medium-sized businesses and startups that need to protect digital equipmentRead more about ESET Home Office Security Pack</t>
  </si>
  <si>
    <t>Xinterview</t>
  </si>
  <si>
    <t>https://www.getapp.com/hr-employee-management-software/a/xinterview/</t>
  </si>
  <si>
    <t>Xinterview is an AI-powered video interviewing platform that streamlines the recruitment process.Read more about Xinterview</t>
  </si>
  <si>
    <t>Suggestion Ox</t>
  </si>
  <si>
    <t>https://www.getapp.com/hr-employee-management-software/a/suggestion-ox/</t>
  </si>
  <si>
    <t>Suggestion Ox helps government agencies, associations, and other organizations create, deploy, and manage online suggestion boxes. The platform allows businesses to personalize the interface using custom logos, colors, images, and other attributes to establish brand identity.Read more about Suggestion Ox</t>
  </si>
  <si>
    <t>HighLevel</t>
  </si>
  <si>
    <t>https://www.getapp.com/marketing-software/a/highlevel/</t>
  </si>
  <si>
    <t>HighLevel is a cloud-based marketing analytics platform that offers a range of tools and functionalities for sales and advertising agencies. These include appointment scheduling, payment processing, website development, and campaign creation. The platform features unified messaging, outbound calling, reputation management, webhooks, and GDPR compliance.Read more about HighLevel</t>
  </si>
  <si>
    <t>NordLayer</t>
  </si>
  <si>
    <t>https://www.getapp.com/security-software/a/nordvpn-teams/</t>
  </si>
  <si>
    <t>NordLayer helps businesses secure hybrid and remote work environments. It protects employees on any network, ensures safe access to internal resources, and enforces security policies—even on legacy infrastructures, making remote work secure and simple.Read more about NordLayer</t>
  </si>
  <si>
    <t>Vidmonials</t>
  </si>
  <si>
    <t>https://www.getapp.com/customer-service-support-software/a/vidmonials-1/</t>
  </si>
  <si>
    <t>Easily collect, manage, and share videos from your clients, candidates, prospects, and peers!Read more about Vidmonials</t>
  </si>
  <si>
    <t>Fuel great remote teamwork and build successful teams with Range. Stay in sync, focus on what matters, and get more done.Read more about Range</t>
  </si>
  <si>
    <t>PerFit-HR</t>
  </si>
  <si>
    <t>https://www.getapp.com/collaboration-software/a/perfit-hr/</t>
  </si>
  <si>
    <t>PerFit-HR is a cloud-based suite of solutions that helps human resource professionals streamline recruiting and employee upskilling processes. It enables businesses to leverage artificial intelligence (AI) technology to retrieve a list of passive candidates based on the provided job title and candidate description.Read more about PerFit-HR</t>
  </si>
  <si>
    <t>JobPixel</t>
  </si>
  <si>
    <t>https://www.getapp.com/hr-employee-management-software/a/jobpixel/</t>
  </si>
  <si>
    <t>Leverages the power of video to attract and engage job seekers, assess potential candidates, and hire top talent faster than every before with JobPixel. Supercharge your talent brand today with video!Read more about JobPixel</t>
  </si>
  <si>
    <t>HorizonWebRef</t>
  </si>
  <si>
    <t>https://www.getapp.com/collaboration-software/a/horizonwebref/</t>
  </si>
  <si>
    <t>HorizonWebRef is a cloud-based software designed to help organizations schedule, appoint, and manage referees and umpires via a unified portal. The platform enables institutions to evaluate and communicate with referees, handle game schedules, automatically assign umpires, and share documents and videos on a centralized repository.Read more about HorizonWebRef</t>
  </si>
  <si>
    <t>StandupPro solves the challenge of building a great company culture while working remotely by facilitating a quick daily meeting where each teammate answers "What's my Main Goal today?" and reports on the status of yesterday's goal (Hit, Miss, Goal Changed).Read more about StandupPro</t>
  </si>
  <si>
    <t>Syteca</t>
  </si>
  <si>
    <t>https://www.getapp.com/hr-employee-management-software/a/ekran-system/</t>
  </si>
  <si>
    <t>Cloud-based UAM and PAM solution which assists business with user activity monitoring, identity management, privileged access management &amp; compliance. The platform provides system resource dashboards, browsing history, keystroke recording, time tracking and password management.Read more about Syteca</t>
  </si>
  <si>
    <t>LogMeIn</t>
  </si>
  <si>
    <t>https://www.getapp.com/collaboration-software/a/logmein/</t>
  </si>
  <si>
    <t>LogMeIn offers remote work solutions for businesses across industries, which provide features such as remote deployment, endpoint management, remote control, patch management, remote access, and remote monitoring.Read more about LogMeIn</t>
  </si>
  <si>
    <t>Talentcube</t>
  </si>
  <si>
    <t>https://www.getapp.com/hr-employee-management-software/a/talentcube/</t>
  </si>
  <si>
    <t>Talentcube is a video recruiting software, which helps users streamline operations for identifying talent, inviting applicants, reviewing applications, and conducting interviews. Candidates can also create resumes, send video applications, and track their application status.Read more about Talentcube</t>
  </si>
  <si>
    <t>TalkChief: Your Ultimate Remote Work SolutionTalkChief understands the unique challenges of remote work. Our business phone system is meticulously crafted to empower teams, whether they're working from home, across different time zones, or on the go.Read more about TalkChief</t>
  </si>
  <si>
    <t>Lanteria HR</t>
  </si>
  <si>
    <t>https://www.getapp.com/hr-employee-management-software/a/lanteria-hr/</t>
  </si>
  <si>
    <t>All-in-one HR platform, easy to customize and integrate with Microsoft apps like Office 365 and Teams. Trusted by 250 000+ users.Read more about Lanteria HR</t>
  </si>
  <si>
    <t>Enboarder</t>
  </si>
  <si>
    <t>https://www.getapp.com/hr-employee-management-software/a/enboarder/</t>
  </si>
  <si>
    <t>One of the world's leading employee communication and workflow platforms, Enboarder creates better human connections across the entire employee journey. Designed to inspire and engage employees to take action, leading global brands use Enboarder to revolutionize their HR programs and processes.Read more about Enboarder</t>
  </si>
  <si>
    <t>Support remote teams with Axonaut—manage tasks, communication, and project progress securely from any location.Read more about Axonaut</t>
  </si>
  <si>
    <t>WePow</t>
  </si>
  <si>
    <t>https://www.getapp.com/hr-employee-management-software/a/wepow/</t>
  </si>
  <si>
    <t>Wepow is a video interviewing &amp; talent engagement software which helps organizations engage with &amp; hire great talent through the power of video interviewsRead more about WePow</t>
  </si>
  <si>
    <t>Support remote teams with personalized perks that drive connection and engagement. Hoppier makes it easy to send digital Visa cards for meals, wellness, learning, and more, with full control over spend, vendors, and usage. No shipping and no delays.Read more about Hoppier</t>
  </si>
  <si>
    <t>LanSchool</t>
  </si>
  <si>
    <t>https://www.getapp.com/education-childcare-software/a/lanschool/</t>
  </si>
  <si>
    <t>LanSchool is a classroom management software designed to help educational institutions create online tests, monitor student devices, and improve engagement. Teachers can disable internet connectivity during quizzes or tests, limit access to approved websites, and send or receive learning materials.Read more about LanSchool</t>
  </si>
  <si>
    <t>Align, motivate, and empower your distributed remote workforce with an all-in-one employee app. Groupe.io supercharges remote work with rich internal communications, team collaboration tools, fun engagement apps, no-code business process automation, and more.Read more about Groupe.io</t>
  </si>
  <si>
    <t>MRMcentral is a cloud-based marketing resource management (MRM) solution designed to assist marketing teams of all sizes with project management and team collaboration. Key features include capacity planning, budgeting, resource allocation, digital asset storage, and reporting.Read more about MRMcentral</t>
  </si>
  <si>
    <t>FlexiHub</t>
  </si>
  <si>
    <t>https://www.getapp.com/collaboration-software/a/flexihub/</t>
  </si>
  <si>
    <t>FlexiHub is a friendly, fast, and safe software service for accessing USB devices connected to remote computers over the Internet with one click.Read more about FlexiHub</t>
  </si>
  <si>
    <t>Qubicles</t>
  </si>
  <si>
    <t>https://www.getapp.com/it-communications-software/a/qubicles/</t>
  </si>
  <si>
    <t>Qubicles is a blockchain software company and the creators of decentralized tools and services for the contact center industry. Our solution includes on-demand staffing for remote workers and powerful cloud-based contact center software that includes all features needed to run centers of all sizes.Read more about Qubicles</t>
  </si>
  <si>
    <t>Project Central is the easiest project management tool for Microsoft Office 365 users working remotely. Add team members, assign tasks &amp; get things done with stunning visuals. Project Central makes remote working on projects with teams easy. Quickly see what needs to be done &amp; who needs to do it.Read more about Project Central</t>
  </si>
  <si>
    <t>Juggl is an all-in-one payroll and workforce management software that automates time tracking, payroll calculation, and contract management.The software simplifies workforce operations by managing attendance, overtime, time-off schedules, payroll and benefits with high precision.Read more about Juggl</t>
  </si>
  <si>
    <t>Phone.com is the leading cloud-based phone company focused on the needs of SMB and entrepreneurs.  In addition to offering a variety of solutions, Phone.com delivers award-winning U.S. based customer support to more than 30,000 customers across America.Read more about Phone.com</t>
  </si>
  <si>
    <t>Freshcaller is a virtual phone system for remotly working teams of all sizes - SMB to Enterprise. It's cloud-based architecture brings remote call center management features like Live dashboard and Performance Reporting. It also has remote working features like Mobile App and Call Forwarding.Read more about Freshcaller</t>
  </si>
  <si>
    <t>With its modular cloud based design you have all the features you need for your projects - no matter when or where.Read more about sharesuite</t>
  </si>
  <si>
    <t>Kin HR</t>
  </si>
  <si>
    <t>https://www.getapp.com/hr-employee-management-software/a/kin/</t>
  </si>
  <si>
    <t>Kin is human resources (HR) software designed for small businesses of all types. Kin offers features for managing employee data and files, gathering and managing feedback and employee performance reviews, onboarding new hires, and tracking time off, all from one cloud system.Read more about Kin HR</t>
  </si>
  <si>
    <t>Hold secure and collaborative remote meetings with video chat, drawing tools, collaborative editing, and seamless control switching. Our remote meetings are fully web-based and do not require any third-party downloads or installations. Just create a meeting link and share!Read more about Surfly</t>
  </si>
  <si>
    <t>Take Control</t>
  </si>
  <si>
    <t>https://www.getapp.com/it-management-software/a/solarwinds-msp-anywhere/</t>
  </si>
  <si>
    <t>N-able Take Control remote support software designed to help your IT business succeed.Read more about Take Control</t>
  </si>
  <si>
    <t>Full-featured remote customer service software for phone, email, chat &amp; messaging that runs in your browser. Designed for customer-facing teams, Dixa helps brands deliver omnichannel customer experiences through smart routing, a built-in CRM, integrations &amp; more. Take your CX to new levels today!Read more about Dixa</t>
  </si>
  <si>
    <t>Trengo</t>
  </si>
  <si>
    <t>https://www.getapp.com/customer-service-support-software/a/trengo/</t>
  </si>
  <si>
    <t>Because customer Delight. Always. Wins.Read more about Trengo</t>
  </si>
  <si>
    <t>CleverControl</t>
  </si>
  <si>
    <t>https://www.getapp.com/hr-employee-management-software/a/clevercontrol/</t>
  </si>
  <si>
    <t>CleverControl is an essential tool for businesses, guaranteeing employee well-being, productivity monitoring, and data security. With features like AI-based analytics, face recognition, screen recording, live viewing, and more, it empowers businesses to effectively manage their workforce.Read more about CleverControl</t>
  </si>
  <si>
    <t>Privatise</t>
  </si>
  <si>
    <t>https://www.getapp.com/security-software/a/privatise/</t>
  </si>
  <si>
    <t>One click network security solution/SASE for in-office, distributed work, &amp; remote work.Read more about Privatise</t>
  </si>
  <si>
    <t>Fidesic</t>
  </si>
  <si>
    <t>https://www.getapp.com/finance-accounting-software/a/fidesic/</t>
  </si>
  <si>
    <t>Fidesic's AP solution offers remote capture of invoices, anywhere approvals (mobile), payment approval from wherever your location, and remote payment fulfillment to keep your accounting department running efficiently from any location.Read more about Fidesic</t>
  </si>
  <si>
    <t>Monitor and optimize remote work with productivity scoring and clear performance insights.Read more about Monitoo</t>
  </si>
  <si>
    <t>Classroom</t>
  </si>
  <si>
    <t>https://www.getapp.com/education-childcare-software/a/mc-lms/</t>
  </si>
  <si>
    <t>MC | LMS allows organizations of all sizes to deliver unique content to members of associations. The user interface is designed for users to view and share targeted content with others. Certain permissions can be established to ensure content is only viewed by members.Read more about Classroom</t>
  </si>
  <si>
    <t>Klaxoon fosters seamless remote collaboration amid concerns about maintaining social ties. Align teams, strengthen spirit with rituals, and keep collaboration alive, regardless of location. Its suite of tools, facilitates effortless remote work, promoting interaction and teamwork from anywhere.Read more about Klaxoon</t>
  </si>
  <si>
    <t>SoftskillLab</t>
  </si>
  <si>
    <t>https://www.getapp.com/collaboration-software/a/softskilllab/</t>
  </si>
  <si>
    <t>Soft skill testing tools to find the right talent to assess the entire personality of the candidate and employees.Read more about SoftskillLab</t>
  </si>
  <si>
    <t>AeroAdmin</t>
  </si>
  <si>
    <t>https://www.getapp.com/hr-employee-management-software/a/aeroadmin/</t>
  </si>
  <si>
    <t>AeroAdmin is a free remote desktop software that could be used to easily connect with multiple users. It is secured and could connect to NAT. AeroAdmin offers a standalone application and doesn't require any installation.Read more about AeroAdmin</t>
  </si>
  <si>
    <t>The right software for interactive remote work. Quick and easy to secure video conferencing, task scheduling and document management:-screen sharing &amp; document exchange in virtual space.-break-out rooms-recording, playback &amp; download-multi-user whiteboard-task and meeting plannerRead more about ecosero</t>
  </si>
  <si>
    <t>Timus SASE</t>
  </si>
  <si>
    <t>https://www.getapp.com/collaboration-software/a/timus/</t>
  </si>
  <si>
    <t>Timus serves MSPs and their business clients by providing a layered security offering built on the principles of Zero Trust Network Access.Leveraging the foundational principles of SASE and ZTNA, Timus ensures that users, regardless of their location, remain connected and protected.Read more about Timus SASE</t>
  </si>
  <si>
    <t>Orbital</t>
  </si>
  <si>
    <t>https://www.getapp.com/collaboration-software/a/orbital/</t>
  </si>
  <si>
    <t>Orbital's distance-based audio system creates natural pockets of conversation for groups of all sizes. Get the feeling of being in the same room, have breakaway chats, and broadcast your screens without video call burnout.Read more about Orbital</t>
  </si>
  <si>
    <t>Flowace supports remote teams with smart tracking, productivity insights, and real-time visibility to ensure focus, balance, and outputRead more about Flowace</t>
  </si>
  <si>
    <t>Acsendo</t>
  </si>
  <si>
    <t>https://www.getapp.com/hr-employee-management-software/a/acsendo/</t>
  </si>
  <si>
    <t>Acsendo is a talent management software that enables businesses to evaluate, measure, and optimize the performance of employees through customizable assessments. HR professionals can design branded assessments and build competency models according to organizational requirements.Read more about Acsendo</t>
  </si>
  <si>
    <t>RemoteView</t>
  </si>
  <si>
    <t>https://www.getapp.com/customer-service-support-software/a/remoteview/</t>
  </si>
  <si>
    <t>Trusted by 300,000+ companies for secure and seamless remote device management.Read more about RemoteView</t>
  </si>
  <si>
    <t>Reemo</t>
  </si>
  <si>
    <t>https://www.getapp.com/collaboration-software/a/reemo/</t>
  </si>
  <si>
    <t>High-performance and secure remote access to physical and virtual desktops with near-zero latency directly from a browser. It supports 4K resolution at 60FPS with 4:4:4 chroma across multiple monitors, making it ideal for demanding environments.Read more about Reemo</t>
  </si>
  <si>
    <t>InTouchPOS</t>
  </si>
  <si>
    <t>https://www.getapp.com/retail-consumer-services-software/a/intouchpos/</t>
  </si>
  <si>
    <t>InTouchPOS is a proven point of sale (POS) solution designed for take-out, dine-in, delivery &amp; drive-thru restaurants to manage back-office operations, online ordering, &amp; wireless tablet ordering. Users can conduct visual data analysis in a centralized dashboard to enhance scalability &amp; performance.Read more about InTouchPOS</t>
  </si>
  <si>
    <t>WorkMeter</t>
  </si>
  <si>
    <t>https://www.getapp.com/hr-employee-management-software/a/effiwork/</t>
  </si>
  <si>
    <t>Our performance management tool is a productivity measurement software that helps companies manage employees who work remotely.Read more about WorkMeter</t>
  </si>
  <si>
    <t>Banyan Security</t>
  </si>
  <si>
    <t>https://www.getapp.com/security-software/a/banyan-security/</t>
  </si>
  <si>
    <t>Banyan Security is zero-trust remote access that enables fast, easy provisioning of user-to-application segmentation, giving users and developers passwordless, one-click access to complex infrastructure and applications from anywhere, without relying on network-centric legacy VPNs.Read more about Banyan Security</t>
  </si>
  <si>
    <t>Wisdom</t>
  </si>
  <si>
    <t>https://www.getapp.com/retail-consumer-services-software/a/wisdom/</t>
  </si>
  <si>
    <t>Wisdom, by DataDreamers, helps hospitality businesses handle orders, define delivery zones, create menus, monitor drivers, and more. The AI-enabled dispatch management system automatically determines delivery routes, estimates travel and preparation times, and assigns delivery drivers.Read more about Wisdom</t>
  </si>
  <si>
    <t>Experience the power of Secure, Reliable, and Quick network security with PureDome. PureDome enables secure remote work with encrypted connections, dedicated IPs, and device posture checks for authorized access. 24/7 support ensures businesses can confidently embrace remote work.Read more about PureDome</t>
  </si>
  <si>
    <t>Mindscroll LMS</t>
  </si>
  <si>
    <t>https://www.getapp.com/education-childcare-software/a/mindscroll-lms/</t>
  </si>
  <si>
    <t>Mindscroll LMS is a cloud-based learning management software that helps businesses design online courses and training programs for employees. Trainers can use instructor-led training (ILT) to schedule remote meetings, conduct virtual training sessions, and track employee attendance.Read more about Mindscroll LMS</t>
  </si>
  <si>
    <t>The MMC is for everyone who loves marketing and values efficient, agile collaboration. It streamlines campaign planning, project management, and workflow organisation. Teams work seamlessly with centralised data, eliminating silos and fostering unified processes for sustainable transformation.Read more about MMC</t>
  </si>
  <si>
    <t>Ghostit</t>
  </si>
  <si>
    <t>https://www.getapp.com/marketing-software/a/ghostit/</t>
  </si>
  <si>
    <t>Ghostit is a content and marketing platform which helps businesses manage processes related to creating, customizing, and posting content across social media channels including Facebook, Twitter and LinkedIn. It comes with a centralized dashboard which enables users to handle marketing processes.Read more about Ghostit</t>
  </si>
  <si>
    <t>LeadsBase</t>
  </si>
  <si>
    <t>https://www.getapp.com/marketing-software/a/leadsbase/</t>
  </si>
  <si>
    <t>Cloud-based platform that helps businesses manage customer communications, online reviews, sales leads, and more.Read more about LeadsBase</t>
  </si>
  <si>
    <t>EverLeagues allows only provisioned users and devices to connect. ELNet uses a tunnel type connection which utilizes UDP protocol for data transfer and TLS for authentication.Read more about Everleagues</t>
  </si>
  <si>
    <t>WebConnect</t>
  </si>
  <si>
    <t>https://www.getapp.com/customer-service-support-software/a/webconnect/</t>
  </si>
  <si>
    <t>Your remote work solution. WebConnect brings the advantages of the cloud into the company network. Now you can work with a remote desktop as if you were at the office.Read more about WebConnect</t>
  </si>
  <si>
    <t>Capacitor</t>
  </si>
  <si>
    <t>https://www.getapp.com/collaboration-software/a/capacitor/</t>
  </si>
  <si>
    <t>Capacitor is an all-in-one collaboration platform specifically designed for remote teams, offering a suite of tools to improve productivity and decision-making processes regardless of employees' locations.Read more about Capacitor</t>
  </si>
  <si>
    <t>AIVITEX</t>
  </si>
  <si>
    <t>https://www.getapp.com/customer-service-support-software/a/aivitex/</t>
  </si>
  <si>
    <t>AIVITEX is a remote visual support and assistance platform powered by AR technology. It enables companies to offer digital services and remote support to their customers, helping them overcome skills shortages, reduce CO2 emissions, and stay competitive in the market. AIVITEX features include white-label branding, customizable forms, documentation capabilities, and photo/video functions to enhance the remote customer experience.Read more about AIVITEX</t>
  </si>
  <si>
    <t>Maxanet</t>
  </si>
  <si>
    <t>https://www.getapp.com/collaboration-software/a/maxanet/</t>
  </si>
  <si>
    <t>Maxanet is an online auction platform that provides white-labeled software for businesses to run their own customized auctions. With Maxanet, users can easily set up and manage auctions across various sectors like wholesale, livestock, real estate, and more. The software offers integrated payment processing, invoicing tools, and mobile-optimized auction pages. Maxanet aims to provide users an efficient and hassle-free auction management system.Read more about Maxanet</t>
  </si>
  <si>
    <t>We innovated with a single tool that allows remote teams to work securely with military-grade encryption without jumping between multiple platforms. Adeya Business provides real-time calls, video conference calls, SMS, instant messages, group chats, secure file exchanges, perfect for 50+ employees.Read more about Adeya</t>
  </si>
  <si>
    <t>Airspeed</t>
  </si>
  <si>
    <t>https://www.getapp.com/collaboration-software/a/airspeed/</t>
  </si>
  <si>
    <t>Airspeed stands out as a team-building platform. Tailored for easy employee connection and celebration, Airspeed's suite of Slack apps provides straightforward and enjoyable solutions for recognizing milestones, giving kudos, and connecting hybrid or remote teams.Read more about Airspeed</t>
  </si>
  <si>
    <t>Connectez et alignez vos équipes quel que soit leur lieu de travail en structurant votre communication dans une solution collaborative unique.Read more about Jamespot</t>
  </si>
  <si>
    <t>WorkHound</t>
  </si>
  <si>
    <t>https://www.getapp.com/hr-employee-management-software/a/workhound/</t>
  </si>
  <si>
    <t>WorkHound is a web-based employee engagement platform that allows businesses to collect feedback from employees in real time and generate insights into employee sentiment. The solution aims to help businesses with employee retention by allowing them to gather feedback via SMS.Read more about WorkHound</t>
  </si>
  <si>
    <t>Trabali</t>
  </si>
  <si>
    <t>https://www.getapp.com/hr-employee-management-software/a/trabali/</t>
  </si>
  <si>
    <t>Trabali is a time clock and human resource management system (HRMS) designed to help businesses track employees’ attendance, work shifts, and leave requests on a unified platform. Managers can use the application to assign work schedules to employees or departments and approve time-off requests.Read more about Trabali</t>
  </si>
  <si>
    <t>I-9 Management</t>
  </si>
  <si>
    <t>https://www.getapp.com/finance-accounting-software/a/i-9-management/</t>
  </si>
  <si>
    <t>No matter your size, you can manage each I-9 at every stage with I-9 employment services designed to make the completion, storage, and maintenance of your I-9s easier and more streamlined.Section 1 CompletionSection 2 and Section 3 ExpertiseNotifications and In-App Compliance PromptsRead more about I-9 Management</t>
  </si>
  <si>
    <t>Remi</t>
  </si>
  <si>
    <t>https://www.getapp.com/collaboration-software/a/remi/</t>
  </si>
  <si>
    <t>Remi provides companies with a way to maintain personal relationships in virtual teams and increase productivity through an improved working atmosphere. Targeted routines help employees get to know each other personally and establish a group culture.Read more about Remi</t>
  </si>
  <si>
    <t>Prove</t>
  </si>
  <si>
    <t>https://www.getapp.com/security-software/a/prove/</t>
  </si>
  <si>
    <t>Prove's Phone-Centric Identity platform helps companies mitigate fraud while accelerating revenue and reducing OPEX across mobile, desktop, tablet, contact center, and in-store channels.Read more about Prove</t>
  </si>
  <si>
    <t>Virkware</t>
  </si>
  <si>
    <t>https://www.getapp.com/collaboration-software/a/virkware/</t>
  </si>
  <si>
    <t>A cloud-based SaaS platform that is intuitive and helps better manage work and teams.It integrates collaboration, feedback, aspirations, talent sourcing, people discovery, skills transformation and recognition in a seamless manner.Do more with existing resources and drive stronger engagement.Read more about Virkware</t>
  </si>
  <si>
    <t>Common Surface</t>
  </si>
  <si>
    <t>https://www.getapp.com/operations-management-software/a/common-surface/</t>
  </si>
  <si>
    <t>Common Surface is a workforce management platform designed to help businesses build hybrid work cultures and facilitate collaboration among employees.Read more about Common Surface</t>
  </si>
  <si>
    <t>deskMate Cloud Desktop</t>
  </si>
  <si>
    <t>https://www.getapp.com/collaboration-software/a/deskmate-cloud-desktop-1/</t>
  </si>
  <si>
    <t>The deskMate Cloud Desktop is a Desktop-as-a-Service application to run virtual computers controllable via a PC, Mac, or smartphone. Access is made possible via an HTML5 web application, and the virtual computers can run both Windows and Linux operating systems.Read more about deskMate Cloud Desktop</t>
  </si>
  <si>
    <t>iAlign</t>
  </si>
  <si>
    <t>https://www.getapp.com/hr-employee-management-software/a/ialign/</t>
  </si>
  <si>
    <t>iAlign is a performance management system that creates automation of performance reviews through continuous engagement and people development.Read more about iAlign</t>
  </si>
  <si>
    <t>Yaraa</t>
  </si>
  <si>
    <t>https://www.getapp.com/collaboration-software/a/yaraa/</t>
  </si>
  <si>
    <t>Yaraa.ai your digital employee available for work 24*7. The AI-Powered business suite is ideal for Hybrid (remote + onsite) teams and effective collaboration with speech-based-touch-free, Human-System Interaction.Read more about Yaraa</t>
  </si>
  <si>
    <t>LiveBench</t>
  </si>
  <si>
    <t>https://www.getapp.com/collaboration-software/a/livebench/</t>
  </si>
  <si>
    <t>Introducing LiveBench, a cutting-edge platform transforming semiconductor evaluation. This 24/7 cloud-based solution eliminates physical setups, offering engineers and designers an exceptional remote lab experience. Control ICs and subsystems in real-time via a web browser.Read more about LiveBench</t>
  </si>
  <si>
    <t>Brix empowers remote work success with Performance Manager, optimizing productivity and fostering collaboration. Combine it with Recruiter for efficient hiring. From job descriptions to candidate screening, Brix revolutionizes recruitment for remote and global teams.Read more about Brix</t>
  </si>
  <si>
    <t>Juicer</t>
  </si>
  <si>
    <t>https://www.getapp.com/marketing-software/a/juicer/</t>
  </si>
  <si>
    <t>Embed a real-time, fully branded social media feed on any site—unlimited sources, granular moderation, and analytics included.Read more about Juicer</t>
  </si>
  <si>
    <t>Screen Sharing</t>
  </si>
  <si>
    <t>https://www.getapp.com/collaboration-software/screen-sharing/os/web-based</t>
  </si>
  <si>
    <t>ClickShare Presentation</t>
  </si>
  <si>
    <t>https://www.getapp.com/it-communications-software/a/clickshare-presentation/</t>
  </si>
  <si>
    <t>ClickShare Presentation is a screen sharing solution designed to help businesses create and share live presentations across multiple devices. The wireless presentation system offers a host of interactivity functionalities including annotation, moderation, touch back support, and blackboarding.Read more about ClickShare Presentation</t>
  </si>
  <si>
    <t>ApowerMirror</t>
  </si>
  <si>
    <t>https://www.getapp.com/collaboration-software/a/apowermirror/</t>
  </si>
  <si>
    <t>ApowerMirror is a wireless screen mirroring tool that is perfectly compatible with Android, iPhone and other platforms. It is also a helpful tool which allows you to cast the screen with audio of phones or tablets to Windows/Mac computers, smart TVs (boxes) and other devices in real time.Read more about ApowerMirror</t>
  </si>
  <si>
    <t>A fully compliant and high-quality screen sharing technology.Upgrade any conversation, from any channel, seamlessly, and support customers as if you are sitting side-by-side.High visual quality, low latency. Fully interactive. Works on any device, and any web application (even 3rd-party ones)Read more about Surfly</t>
  </si>
  <si>
    <t>Remote Support and Meetings</t>
  </si>
  <si>
    <t>https://www.getapp.com/customer-service-support-software/a/remote-support-and-meetings/</t>
  </si>
  <si>
    <t>ShowMyPC Remote Support and Meetings is a desktop sharing solution designed to help businesses of all sizes manage and conduct online meetings, training &amp; demonstrations using remote PC access. Its file transfer capabilities allow users to transfer files among users from within the application.Read more about Remote Support and Meetings</t>
  </si>
  <si>
    <t>mmhmm</t>
  </si>
  <si>
    <t>https://www.getapp.com/collaboration-software/a/mmhmm/</t>
  </si>
  <si>
    <t>mmhmm is a cloud-based application designed to help businesses schedule, conduct, and manage virtual meetings and presentations. The application allows users to make video calls to single or multiple participants and share files or presentations in real time.Read more about mmhmm</t>
  </si>
  <si>
    <t>Screenleap</t>
  </si>
  <si>
    <t>https://www.getapp.com/collaboration-software/a/screenleap/</t>
  </si>
  <si>
    <t>Screenleap is a screen sharing software designed to help businesses and educational institutions improve team collaboration by conducting online webinars and meetings. Teachers can share screens, listen to content, record, review, and share lessons, and track students' engagement rates in real-time.Read more about Screenleap</t>
  </si>
  <si>
    <t>Securely stream at 1080p, 60fps from any source with ultra low latency (200ms). Simultaneously video conference with your team, using collaboration tools that allow you to draw, record, and take time-stamped notes for added precision and clarity.Read more about Evercast</t>
  </si>
  <si>
    <t>Duckly</t>
  </si>
  <si>
    <t>https://www.getapp.com/collaboration-software/a/duckly/</t>
  </si>
  <si>
    <t>Duckly consists of a video chat, providing a real-time communication tool for individuals and teams working remotely. Through its integrations, it enables efficient and secure working. In order to use it, it is necessary to register as a user on the website and create groups.Read more about Duckly</t>
  </si>
  <si>
    <t>Canvid</t>
  </si>
  <si>
    <t>https://www.getapp.com/website-ecommerce-software/a/canvid/</t>
  </si>
  <si>
    <t>Canvid is an AI-enhanced screen recording tool that allows users to effortlessly capture, enhance, and share their content with unparalleled clarity and style. With its intuitive controls and creative camera features, Canvid enables users to create stunning screen recordings for a variety of purposes, from tutorials and demos to presentations and online lectures.Read more about Canvid</t>
  </si>
  <si>
    <t>Spreadsheet</t>
  </si>
  <si>
    <t>https://www.getapp.com/collaboration-software/spreadsheet/os/web-based</t>
  </si>
  <si>
    <t>Google Sheets</t>
  </si>
  <si>
    <t>https://www.getapp.com/collaboration-software/a/google-sheets/</t>
  </si>
  <si>
    <t>Google Sheets is a cloud-based spreadsheet platform designed to help businesses of all sizes collaborate with clients and partners to create and edit data on spreadsheets.Read more about Google Sheets</t>
  </si>
  <si>
    <t>Numbers</t>
  </si>
  <si>
    <t>https://www.getapp.com/collaboration-software/a/numbers/</t>
  </si>
  <si>
    <t>Numbers is a spreadsheet application designed to help teams create tables, charts, bars, columns, diagrams, and illustrations to visualize data via web browsers or using devices including Mac, iPad, and iPhone. Managers can create an audio representation of data charts using VoiceOver in iOS.Read more about Numbers</t>
  </si>
  <si>
    <t>Intellimas is a highly configurable, enterprise level solution with spreadsheet features. This allows you to build a variety of web apps to eliminate standalone spreadsheets. Intellimas retrieves live data from your other systems, connects it to Intellimas fields, and keeps both sets of data linked.Read more about Intellimas</t>
  </si>
  <si>
    <t>Jet Reports</t>
  </si>
  <si>
    <t>https://www.getapp.com/business-intelligence-analytics-software/a/jet-reports/</t>
  </si>
  <si>
    <t>Jet Reports is a flexible financial and business reporting solution running inside of Excel and on the Web. From advanced business reports to sophisticated financial statements, business users can create reports in Excel with no exporting, no copying and pasting, and no programming required.Read more about Jet Reports</t>
  </si>
  <si>
    <t>Blockpad</t>
  </si>
  <si>
    <t>https://www.getapp.com/collaboration-software/a/blockpad/</t>
  </si>
  <si>
    <t>Blockpad gives engineers the tools they need to easily create clear, reviewable calculation documents that update like a spreadsheet when the numbers change.Read more about Blockpad</t>
  </si>
  <si>
    <t>Jspreadsheet</t>
  </si>
  <si>
    <t>https://www.getapp.com/collaboration-software/a/jspreadsheet/</t>
  </si>
  <si>
    <t>Cloud-based spreadsheet solution that assists businesses with data grid creation, formula execution, and dataset visualization.Read more about Jspreadsheet</t>
  </si>
  <si>
    <t>Gigasheet</t>
  </si>
  <si>
    <t>https://www.getapp.com/collaboration-software/a/gigasheet/</t>
  </si>
  <si>
    <t>Gigasheet is the cloud big data spreadsheet. Gain insights from your data in minutes, not days or hours. If you can use a spreadsheet, you can get started with big data analysis and data science.Read more about Gigasheet</t>
  </si>
  <si>
    <t>Banana Accounting</t>
  </si>
  <si>
    <t>https://www.getapp.com/collaboration-software/a/banana-accounting/</t>
  </si>
  <si>
    <t>Traditional columnar accounting in a modern form, similar to Excel. Professional, easy and fast. Based on double-entry bookkeeping, it is ideal for any small business, association, private person and for teaching bookkeeping.Read more about Banana Accounting</t>
  </si>
  <si>
    <t>Map My Sheet</t>
  </si>
  <si>
    <t>https://www.getapp.com/collaboration-software/a/map-my-sheet/</t>
  </si>
  <si>
    <t>Map My Sheet transforms Google Sheets data into interactive Google Maps. Configure locations, markers, and info windows to visualize data effortlessly. Build maps directly from your sheets and access them on any device, turning your spreadsheet data into actionable insights.Read more about Map My Sheet</t>
  </si>
  <si>
    <t>Data Blaze</t>
  </si>
  <si>
    <t>https://www.getapp.com/project-management-planning-software/a/data-blaze/</t>
  </si>
  <si>
    <t>Data Blaze is a free and easy-to-use spreadsheet software that helps you organize and access your data from anywhere. It offers dynamic views, external forms, collaboration tools, and integrations. It also makes it possible to access and update your data from anywhere.Read more about Data Blaze</t>
  </si>
  <si>
    <t>Gnumeric</t>
  </si>
  <si>
    <t>https://www.getapp.com/collaboration-software/a/gnumeric/</t>
  </si>
  <si>
    <t>Gnumeric software is a free, open-source app exclusively for Linux users. Though mainly for individuals, it is also suitable for professionals who work with this operating system. The spreadsheet tool creates presentations that are similar to other common applications.Read more about Gnumeric</t>
  </si>
  <si>
    <t>Rows</t>
  </si>
  <si>
    <t>https://www.getapp.com/collaboration-software/a/rows/</t>
  </si>
  <si>
    <t>Rows is the spreadsheet where teams work faster. It combines a spreadsheet, built-in integrations and a new sharing experience.Read more about Rows</t>
  </si>
  <si>
    <t>Workscope</t>
  </si>
  <si>
    <t>https://www.getapp.com/collaboration-software/a/workscope/</t>
  </si>
  <si>
    <t>Workscope is a spreadsheet software designed to help businesses create and edit spreadsheets and manage end-user computing (EUC) activities via a unified platform. The application enables employees to conduct contextual analysis and identify opportunities to improve business processes.Read more about Workscope</t>
  </si>
  <si>
    <t>Abylon Rapid Planning</t>
  </si>
  <si>
    <t>https://www.getapp.com/collaboration-software/a/abylon-rapid-planning/</t>
  </si>
  <si>
    <t>Abylon Rapid Planning is a financial management tool that provides businesses with spreadsheet functionalities that scale the enterprise level. Key features include third-party integrations, workflow management, user access controls, reporting and analysis, data visualization, and consolidation.Read more about Abylon Rapid Planning</t>
  </si>
  <si>
    <t>Spread.NET</t>
  </si>
  <si>
    <t>https://www.getapp.com/collaboration-software/a/spread-studio/</t>
  </si>
  <si>
    <t>.NET spreadsheet component that allows you to create enterprise spreadsheets, grids, dashboards, and forms.Read more about Spread.NET</t>
  </si>
  <si>
    <t>Equals</t>
  </si>
  <si>
    <t>https://www.getapp.com/collaboration-software/a/equals/</t>
  </si>
  <si>
    <t>Equals is a collaborative spreadsheet that connects directly to your team's databases, like Postgres, Snowflake, or BigQuery, and key data sources, like Stripe, Salesforce, and Hubspot. Equals spreadsheet always has the latest data pulled in — as underlying data updates, so does the spreadsheet. Building and updating key reports, models, and dashboards become a snap, so users can spend more time on what actually matters: drawing insights from the numbers.Read more about Equals</t>
  </si>
  <si>
    <t>SpreadJS</t>
  </si>
  <si>
    <t>https://www.getapp.com/collaboration-software/a/spreadjs/</t>
  </si>
  <si>
    <t>JavaScript spreadsheet component allows developers to create enterprise spreadsheets, grids, dashboards, data input forms, and more.Read more about SpreadJS</t>
  </si>
  <si>
    <t>Sourcetable</t>
  </si>
  <si>
    <t>https://www.getapp.com/collaboration-software/a/sourcetable/</t>
  </si>
  <si>
    <t>Sourcetable provides turnkey data infrastructure, enabling users to sync and warehouse large amounts of data from any application, in a spreadsheet interface they understand, without code.Read more about Sourcetable</t>
  </si>
  <si>
    <t>Row Zero</t>
  </si>
  <si>
    <t>https://www.getapp.com/collaboration-software/a/row-zero/</t>
  </si>
  <si>
    <t>Row Zero is the best spreadsheet for big data. Row Zero offers the experience of traditional spreadsheets, but can handle 1+ billion rows, process data much faster, and connect live to your data warehouse and other data sources, including Snowflake, Databricks, Redshift, S3, and Posgres.Read more about Row Zero</t>
  </si>
  <si>
    <t>Bloomberg Tax Workpapers</t>
  </si>
  <si>
    <t>https://www.getapp.com/collaboration-software/a/bloomberg-tax-workpapers/</t>
  </si>
  <si>
    <t>Streamline tax workflows with Bloomberg Tax Workpapers—cloud-based, automated, secure, and built for collaboration and accuracy.Read more about Bloomberg Tax Workpapers</t>
  </si>
  <si>
    <t>Team Communication</t>
  </si>
  <si>
    <t>https://www.getapp.com/collaboration-software/team-communication/os/web-based</t>
  </si>
  <si>
    <t>https://www.capterra.com/ppc/clicks/collect/GA/directory/d4f9fc76-9ea5-40e1-99c4-a6d200b2e0b3/destination?country=ID&amp;language=en&amp;specificLocation=serp_oses&amp;sessionStartPage=&amp;categoryId=7ddf33a4-3221-4d6a-8c8b-40ae8f9fb5b0&amp;listingPosition=1&amp;gaClientId=R0ExLjEuODE0ODUyMzA0LjE3NTY2MjA2Nj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78b4e90-ce2c-4539-92db-36c3ab173f0a</t>
  </si>
  <si>
    <t>Bitrix24 #1 FREE team communication platform. Used by over 12 million teams worldwide. Chat, video, documents, calendars, tasks, project management, more.Read more about Bitrix24</t>
  </si>
  <si>
    <t>WhatsApp</t>
  </si>
  <si>
    <t>https://www.getapp.com/customer-management-software/a/whatsapp/</t>
  </si>
  <si>
    <t>WhatsApp is a customer communications management software that helps businesses of all sizes create product catalogs and respond to customers’ messages or queries in real-time. The software provides end-to-end encryption to secure chats, voice messages, images, audio/video calls, and more.Read more about WhatsApp</t>
  </si>
  <si>
    <t>TeamViewer's integrated communication tools facilitate seamless collaboration through messaging, VoIP, and video conferencing, even during remote sessions.Read more about TeamViewer</t>
  </si>
  <si>
    <t>Asana is a team communication tool where you can connect all your work in one place and bring teams together, anywhere. From lists to boards, to calendars and gantt charts, organize work your way. Join millions of teams across 190 countries who use Asana to get more done.Read more about Asana</t>
  </si>
  <si>
    <t>monday.com is the collaboration and communication software for teams to do more together. Easily collaborate with your team in one place.Read more about monday.com</t>
  </si>
  <si>
    <t>Many times comments require an action. That’s why ClickUp created Assigned Comments — create action items instantly and assign to others or yourself. Easily resolve or reassign comments directly in the comment itself. No searching, no confusion, no more lost comments.Read more about ClickUp</t>
  </si>
  <si>
    <t>Everything you need to collaborate better: live group chat, one-on-one people-centric chat, directory for work contacts, immediate updates with or without comments and likes, employee feedback surveys, suggestion box, live polls, sharing of videos, GIFs, documents, images and more.Read more about Connecteam</t>
  </si>
  <si>
    <t>Miro is #1 collaborative whiteboard platform for teams of any size, trusted by over 13M users worldwide. Easily collaborate, ideate and centralize communication for all your cross-functional team work. Keep everybody in your team on the same page to get work done faster.Read more about Miro</t>
  </si>
  <si>
    <t>Improve team communication with trusted remote collaboration software from Wrike. Brainstorm and make decisions in real-time, eliminate silos with fully visible workloads, and consolidate all project information in the one, shared workspace.Read more about Wrike</t>
  </si>
  <si>
    <t>Keep everyone on the same page with a free team messenger. Communicate with your team without exchanging numbers or emails.Read more about Homebase</t>
  </si>
  <si>
    <t>Superchat</t>
  </si>
  <si>
    <t>https://www.getapp.com/customer-management-software/a/superchat/</t>
  </si>
  <si>
    <t>Superchat was established to give businesses an easy way to communicate with their customers. The comprehensive messaging suite provides the tools needed to create a unique customer experience.Read more about Superchat</t>
  </si>
  <si>
    <t>3CX is an all-in-one Team Communication solution for telephony, video &amp; messaging. 3CX natively supports MS Teams offering a cost-effective alternative to MS365’s Calling Plan. With the Teams integration, users can call out via 3CX SIP trunks, leveraging low cost domestic and international tariffs.Read more about 3CX</t>
  </si>
  <si>
    <t>Front streamlines internal team communication and customer comms with automated workflows and real-time collaboration behind the scenes. With Front, teams can centralize messages across channels, route them to the right person, and unlock visibility and insights across all customer operations.Read more about Front</t>
  </si>
  <si>
    <t>A team communication software that lets your team collaborate via channels, follow all discussions in threads, or message teammates individually. With unlimited message history, every conversation or a shared file will always be accessible.Read more about Pumble</t>
  </si>
  <si>
    <t>Unlock your team’s potential with Acefone. Unify audio and message solutions to amp team collaboration and conduct remote meetings with HD audio, no matter where you are. Stay connected with any device and track progress on the easy-to-use portal. Start your 14-day FREE trial today.Read more about Acefone</t>
  </si>
  <si>
    <t>DailyBot</t>
  </si>
  <si>
    <t>https://www.getapp.com/collaboration-software/a/dailybot/</t>
  </si>
  <si>
    <t>DailyBot is an automation platform and chat assistant for work. It takes chat to a new level by providing automation and chat use-cases that are underserved by the current messaging platforms. It helps users get more things done within the chat to be more efficient and save time.Read more about DailyBot</t>
  </si>
  <si>
    <t>MangoApps is a team communication platform that helps distributed teams promote visibility and carry projects across the finish line.Read more about MangoApps</t>
  </si>
  <si>
    <t>Teams can send instant alerts/emails, secure chat/messaging, send surveys &amp; view reports, manage events, track attendance &amp; moreRead more about Stack Team App</t>
  </si>
  <si>
    <t>Get things done faster by enabling your teams to o chat and collaborate quickly in a single communication platform. Allow your team to get things done faster regardless of their location. Rocket.Chat is a remote-first platform that centralizes discussions,increasing team efficiency and productivity.Read more about Rocket.Chat</t>
  </si>
  <si>
    <t>The Beekeeper app is the single point of contact for your frontline teams. Communicate, boost engagement and increase producitivity.Read more about Beekeeper</t>
  </si>
  <si>
    <t>Coast is a software company that offers maintenance management solutions tailored for businesses that rely on frontline workers. The platform aims to streamline operations by providing tools for work order scheduling, preventive maintenance, asset inventory management and team communications.Read more about Coast</t>
  </si>
  <si>
    <t>TextExpander is a typing productivity tool that helps teams manage recurring writing tasks, create snippets, correct spellings, share content, and more. Keep your whole team communicating efficiently and with consistent language.Read more about TextExpander</t>
  </si>
  <si>
    <t>Brosix supports teams looking to improve their internal communication while also keeping it secure. Through the Brosix app, teams have access to a range of communication features, all subject to industry leading encryption standards.Read more about Brosix</t>
  </si>
  <si>
    <t>Team collaboration with the highest security standards. Share files, protect communication, voice call &amp; video conference all with full confidence.Read more about Wire</t>
  </si>
  <si>
    <t>Axero is the easy-to-use team communication software that boosts productivity, unifies your people, and helps your company thrive. Increase productivity. Unite employees. Improve culture.Read more about Axero</t>
  </si>
  <si>
    <t>Merinio</t>
  </si>
  <si>
    <t>https://www.getapp.com/all-software/a/merinio/</t>
  </si>
  <si>
    <t>Our employee scheduling software empowers you to swiftly reach and replace employees, update shifts, and adhere to your business rules. Overcome labor shortages, boost profits, and enhance efficiency by adapting to unforeseen events, thus averting excessive hiring and overtime expenses.Read more about Merinio</t>
  </si>
  <si>
    <t>goHappy</t>
  </si>
  <si>
    <t>https://www.getapp.com/collaboration-software/a/gohappy/</t>
  </si>
  <si>
    <t>GoHappy is an app-free communication platform for managers and their employees. GoHappy is easy to use, increases productivity and boosts morale by sharing exciting company news with employees.Read more about goHappy</t>
  </si>
  <si>
    <t>Conceptboard is a virtual collaboration tool, that boosts productivity and improves team communication. Collaborate and communicate on an infinite workspace. Exchange information in real-time. Use audio or video chat to speak with teams, clients and partners. Accessable from any device and location.Read more about Conceptboard</t>
  </si>
  <si>
    <t>Manage the chaos of multiple tools and adapt to a new world of work with Range. Stay in sync, focus on what matters, and get more done.Read more about Range</t>
  </si>
  <si>
    <t>Edudip</t>
  </si>
  <si>
    <t>https://www.getapp.com/it-communications-software/a/edudip/</t>
  </si>
  <si>
    <t>With edudip, webinars and online training courses become an exciting shared experience - highly interactive and as easy as possible for learners and lecturers. Start now for free!Read more about Edudip</t>
  </si>
  <si>
    <t>Messaging, voice, video, and SMS combined into one AI-enhanced platform, keeping teams connected, productive, and aligned from any device.Read more about PanTerra Streams</t>
  </si>
  <si>
    <t>Discover an easier, smarter way to deliver team communications with HUB.  Easily auto-target the right comms to the right people, tailor the content experience to different user groups, and promote employee recognition, with a team comms platform tailored around your needs.Read more about Hub</t>
  </si>
  <si>
    <t>Twist is a team communication app that fosters mindful communication and gives modern teams a central place to grow their knowledge base and have organized, on-topic conversations that are accessible to everyone.Read more about Twist</t>
  </si>
  <si>
    <t>Mobile FirstGPS EnabledQR/NFC SupportIntegrations ReadyAI EnhancedOffline SupportWith Pazo, teams can stay connected with real-time messaging, tags and alerts. Pazo centralizes updates and task instructions, reducing communication gaps, enhancing collaboration and prompt task completion.Read more about Pazo</t>
  </si>
  <si>
    <t>SportNinja</t>
  </si>
  <si>
    <t>https://www.getapp.com/recreation-wellness-software/a/sportninja/</t>
  </si>
  <si>
    <t>SportNinja’s innovative League and Team Management platform has been designed to make managing Leagues efficient - saving time and money.We offer participants a dramatic improvement in service with a free mobile app and personalized experience, increasing engagement!Read more about SportNinja</t>
  </si>
  <si>
    <t>Bring your distributed teams together over a single powerful platform with rich communications, collaboration tools, workflow automation, and a suite of smart productivity apps. Customize the team communication app with a powerful admin console and gain visibility into work with rich analytics.Read more about Groupe.io</t>
  </si>
  <si>
    <t>Ledger brings chat, tasks, docs, and team communication into one unified workspace—so your team can stop jumping between apps and start getting more done. From brainstorming to execution, everything stays connected to keep work moving smoothly.Read more about Ledger</t>
  </si>
  <si>
    <t>charles</t>
  </si>
  <si>
    <t>https://www.getapp.com/marketing-software/a/charles/</t>
  </si>
  <si>
    <t>charles assists companies in pioneering conversational commerce by integrating shop systems, chat apps, and bots in a single platform. Key features include lead distribution &amp; qualification, analytics, human handover, one-to-one messaging, real-time conversations, multi-chat, automation, and more.Read more about charles</t>
  </si>
  <si>
    <t>Cisco Finesse</t>
  </si>
  <si>
    <t>https://www.getapp.com/customer-service-support-software/a/cisco-finesse/</t>
  </si>
  <si>
    <t>Cisco Finesse is a digital contact center solution that enhances customer and agent experience with robust features such as direct call transfers, real-time coaching, internal communication channels, call monitoring, and advanced analytics to understand areas of improvement.  The system integrates with multiple Cisco communications solutions to provide a unified customer experience while also securely transfering data from one system to another.Read more about Cisco Finesse</t>
  </si>
  <si>
    <t>ChatHQ</t>
  </si>
  <si>
    <t>https://www.getapp.com/collaboration-software/a/chathq/</t>
  </si>
  <si>
    <t>ChatHQ is a customer engagement software designed to generate more leads, increase sales revenue, simplify customer support, and accelerate product adoption for digital marketing agencies. It offers dynamic engagement tools, advanced live chat, AI-powered knowledge bases, and comprehensive analytics.Read more about ChatHQ</t>
  </si>
  <si>
    <t>Threads</t>
  </si>
  <si>
    <t>https://www.getapp.com/website-ecommerce-software/a/threads-1/</t>
  </si>
  <si>
    <t>Threads is a forum for work where focused discussions and decisions take place.Read more about Threads</t>
  </si>
  <si>
    <t>Keep your team aligned with Worklair’s real-time communication tools. From instant messaging to task-specific discussions, Worklair centralizes collaboration to boost productivity. File sharing and notifications ensure smooth communication, whether your team is remote, hybrid, or on-site.Read more about Worklair</t>
  </si>
  <si>
    <t>Crew communication made simple with a whiteboard-like app that can send SMS text to field employees Crew Console is a web-based construction management software designed to help businesses in the construction industry automate processes related to job tracking, scheduling, time-keeping, and more.Read more about Crew Console</t>
  </si>
  <si>
    <t>Engage4</t>
  </si>
  <si>
    <t>https://www.getapp.com/hr-employee-management-software/a/engage4/</t>
  </si>
  <si>
    <t>Engage4 – an app to build and maintain people engagement in a changing working world.Read more about Engage4</t>
  </si>
  <si>
    <t>Foster seamless communication with real-time messaging tools, automated connections and built-in team management permissions.Read more about Engage Spaces</t>
  </si>
  <si>
    <t>HELLO Messenger</t>
  </si>
  <si>
    <t>https://www.getapp.com/collaboration-software/a/hello-messenger/</t>
  </si>
  <si>
    <t>Solaborate Messenger is a cross-platform messaging app that allows users to reliably and securely connect and collaborate. The app offers free one-on-one or group texting, calling, and file sharing capabilities around the world. Solaborate Messenger provides end-to-end encrypted communication to keep conversations private and secure.Read more about HELLO Messenger</t>
  </si>
  <si>
    <t>iluminr pairs lightning-fast two-way emergency notifications with threat intelligence to help you to protect people and resolve critical events faster. Get started with a forever free plan at iluminr.ioRead more about iluminr</t>
  </si>
  <si>
    <t>Arma Chat</t>
  </si>
  <si>
    <t>https://www.getapp.com/collaboration-software/a/arma-chat/</t>
  </si>
  <si>
    <t>Arma Chat is your solution for simplified manufacturing collaboration and management. Boost productivity, streamline workflows, and enhance communication effortlessly.Read more about Arma Chat</t>
  </si>
  <si>
    <t>Heja</t>
  </si>
  <si>
    <t>https://www.getapp.com/collaboration-software/a/heja/</t>
  </si>
  <si>
    <t>Youth sports team management, scheduling, and communication app for coaches, parents, players, and volunteers.All you need to run your youth sports team in one free app.Read more about Heja</t>
  </si>
  <si>
    <t>Boost team communication with Group Chat App. Share files, chat in real time, create focused channels, and search past conversations - all in one platform that keeps your team connected and productive.Read more about Group Chat App</t>
  </si>
  <si>
    <t>HumHub</t>
  </si>
  <si>
    <t>https://www.getapp.com/collaboration-software/a/humhub/</t>
  </si>
  <si>
    <t>HumHub is a team communication software designed to help businesses create public or private spaces for your team to post, share, and discuss content. The platform enables managers to create profiles for team members, share important documents, manage projects, and discuss ideas with colleagues from multiple locations.Read more about HumHub</t>
  </si>
  <si>
    <t>Offrez à vos équipes une suite bureautique tout-en-un, pensée pour faciliter la collaboration et renforcer la dynamique de groupe.Read more about Jamespot</t>
  </si>
  <si>
    <t>Chat, notify, organize – Gumb keeps your team connected and informed.Read more about Gumb</t>
  </si>
  <si>
    <t>ReTeam</t>
  </si>
  <si>
    <t>https://www.getapp.com/collaboration-software/a/reteam/</t>
  </si>
  <si>
    <t>ReTeam is an all-in-one platform that aims to improve team participation, idea sharing, engagement, and wellness. It combines innovation, engagement, and wellness pillars into a single platform to help make teams more cohesive and productive.Read more about ReTeam</t>
  </si>
  <si>
    <t>Thomas Connect gives teams a shared understanding of how they work best together. With guided discussions and  tools like Team View, it highlights group strengths, gaps, and working styles. Helping teams build trust, adapt their approach, and tackle challenges with greater empathy and impact.Read more about Thomas Connect</t>
  </si>
  <si>
    <t>Gem Team</t>
  </si>
  <si>
    <t>https://www.getapp.com/collaboration-software/a/gem-team/</t>
  </si>
  <si>
    <t>Gem Team is a secure, all-in-one corporate communication platform that combines messaging, video conferencing, and organizational tools to enhance team collaboration and protect sensitive information across various devices.Read more about Gem Team</t>
  </si>
  <si>
    <t>Hiddy</t>
  </si>
  <si>
    <t>https://www.getapp.com/collaboration-software/a/hiddy/</t>
  </si>
  <si>
    <t>Hiddy is an iOS and Android-based team communication software that helps businesses create channels, share documents, conduct audio calls, sync contacts, and more on a centralized platform. It lets staff members create personalized profiles with images, about sections, favorite chats, and live statuses.Read more about Hiddy</t>
  </si>
  <si>
    <t>urLive</t>
  </si>
  <si>
    <t>https://www.getapp.com/customer-management-software/a/urlive/</t>
  </si>
  <si>
    <t>Customer-initiated video calls to your team open new channels of engagement. A single click instantly starts a private, secure video call with your designated team. The cloud service automatically routes customers to team skills and availability. Includes collaborative tools, scheduling, and more.Read more about urLive</t>
  </si>
  <si>
    <t>Transcription</t>
  </si>
  <si>
    <t>https://www.getapp.com/collaboration-software/transcription/os/web-based</t>
  </si>
  <si>
    <t>Buzzsprout</t>
  </si>
  <si>
    <t>https://www.getapp.com/collaboration-software/a/buzzsprout/</t>
  </si>
  <si>
    <t>Buzzsprout is a podcast hosting software that provides businesses with tools to create, publish, and promote podcast episodes across various platforms. Supervisors can monitor and gain an overview of episode downloads, listener locations, and other metrics via actionable analytics.Read more about Buzzsprout</t>
  </si>
  <si>
    <t>Transkriptor</t>
  </si>
  <si>
    <t>https://www.getapp.com/all-software/a/transkriptor/</t>
  </si>
  <si>
    <t>Transkriptor is an online transcription software that helps small to large businesses convert audio and video into text using artificial intelligence (AI) technology.Read more about Transkriptor</t>
  </si>
  <si>
    <t>Vizard</t>
  </si>
  <si>
    <t>https://www.getapp.com/website-ecommerce-software/a/vizard-1/</t>
  </si>
  <si>
    <t>Vizard is AI video editor that automatically turns one video into 10+ clips for TikTok, YouTube, IG and more. Join our 1M+ community!Read more about Vizard</t>
  </si>
  <si>
    <t>1min.AI</t>
  </si>
  <si>
    <t>https://www.getapp.com/all-software/a/1min-ai/</t>
  </si>
  <si>
    <t>1min.ai is an all-in-one artificial intelligence (AI) app that offers a wide range of AI features powered by top-notch AI models, including OpenAI ChatGPT, DALLE, Whisper TTS, and many others. With 1min.ai, users can easily and efficiently perform various AI-powered tasks, from text-to-speech to image and video generation.Read more about 1min.AI</t>
  </si>
  <si>
    <t>Talkatoo</t>
  </si>
  <si>
    <t>https://www.getapp.com/emerging-technology-software/a/talkatoo/</t>
  </si>
  <si>
    <t>Talkatoo is a speech recognition and dictation software that helps veterinary organizations utilize speech-to-text technology to capture chart notes on a centralized platform. It provides a built-in medical dictionary, which lets medical professionals dictate terms, such as eosinophilia, hypothermia, intubation, and more.Read more about Talkatoo</t>
  </si>
  <si>
    <t>Descript</t>
  </si>
  <si>
    <t>https://www.getapp.com/website-ecommerce-software/a/descript/</t>
  </si>
  <si>
    <t>Descript is a transcription software that is designed for businesses in multiple industries, such as marketing, sales, user research, online learning, and customer support. It helps team members collaborate on projects, send feedback, create shared folders, add comments, and track document versions.Read more about Descript</t>
  </si>
  <si>
    <t>Sonix</t>
  </si>
  <si>
    <t>https://www.getapp.com/emerging-technology-software/a/sonix/</t>
  </si>
  <si>
    <t>Sonix is a cloud-based audio transcription solution for industries including journalism, law, research, education, video production, and more. The flexible online platform is able to automatically convert audio or video files into a transcript in minutes and offers tools for reviewing and editing.Read more about Sonix</t>
  </si>
  <si>
    <t>Hubhopper</t>
  </si>
  <si>
    <t>https://www.getapp.com/all-software/a/hubhopper/</t>
  </si>
  <si>
    <t>Hubhopper is a podcast hosting, distribution, and management platform. We believe every voice should be heard. With an intuitive interface, great features, and affordable pricing, Hubhopper is perfect for creators. Our mission is to make podcasting easy and accessible for all.Read more about Hubhopper</t>
  </si>
  <si>
    <t>Video To Blog</t>
  </si>
  <si>
    <t>https://www.getapp.com/collaboration-software/a/video-to-blog/</t>
  </si>
  <si>
    <t>Video To Blog is an innovative tool that empowers users to instantly convert videos into high-quality, SEO-optimized blog posts. With its intuitive one-click repurposing feature, the platform makes it effortless to transform any video with spoken audio into a beautifully written article.Read more about Video To Blog</t>
  </si>
  <si>
    <t>Rumble Studio</t>
  </si>
  <si>
    <t>https://www.getapp.com/all-software/a/rumble-studio/</t>
  </si>
  <si>
    <t>Rumble Studio is an audio recording solution that lets you conduct remote interviews and produce content quickly.Read more about Rumble Studio</t>
  </si>
  <si>
    <t>Otter</t>
  </si>
  <si>
    <t>https://www.getapp.com/collaboration-software/a/otter/</t>
  </si>
  <si>
    <t>Otter is a transcription software designed to help businesses generate notes for meetings, interviews, and lectures through voice dictation or file transcription. The AI-enabled solution allows organizations to record, organize, and save voice notes and interactions in a centralized repository.Read more about Otter</t>
  </si>
  <si>
    <t>fonio.ai</t>
  </si>
  <si>
    <t>https://www.getapp.com/collaboration-software/a/fonio-ai/</t>
  </si>
  <si>
    <t>fonio.ai is an AI phone agent that conducts conversations in a human-like manner, supporting businesses with customer service, sales, and call center operations. It offers availability for scheduling appointments, conducting sales calls, and qualifying leads. Featuring German-language AI telephony, fonio.ai relieves employees of routine tasks and ensures reachability for customers. The system helps create additional phone numbers, choose from male and female voice options, and more.Read more about fonio.ai</t>
  </si>
  <si>
    <t>Rev</t>
  </si>
  <si>
    <t>https://www.getapp.com/it-communications-software/a/rev/</t>
  </si>
  <si>
    <t>Rev is cloud-based speech-to-text transcription software designed to help businesses add transcripts, captions, and subtitles to content in order to optimize searches across web. Features include collaboration, file sharing, timestamping, team management, audio trimming &amp; multiple format support.Read more about Rev</t>
  </si>
  <si>
    <t>Mentalyc</t>
  </si>
  <si>
    <t>https://www.getapp.com/collaboration-software/a/mentalyc/</t>
  </si>
  <si>
    <t>Mentalyc is the first AI Note-Taking app for Psychotherapists, Psychologists and mental health counsellors. Mentalyc automatically takes notes during the therapy sessions and gets them ready in no time.Read more about Mentalyc</t>
  </si>
  <si>
    <t>Happy Scribe</t>
  </si>
  <si>
    <t>https://www.getapp.com/emerging-technology-software/a/happy-scribe/</t>
  </si>
  <si>
    <t>Happy Scribe helps journalists, researchers, podcasters, and video editors convert audio and video files into text documents on a unified portal. The platform lets users store proper nouns, acronyms, and other terminologies in a personalized vocabulary for reference during future projects.Read more about Happy Scribe</t>
  </si>
  <si>
    <t>Beey is a web app designed for accurate transcription of audio and video files into text, supporting speech recognition in over 30 languages. Its user-friendly editor allows you to edit transcripts, export them in various formats, create subtitles, and automatically translate the transcribed text.Read more about Beey</t>
  </si>
  <si>
    <t>Amberscript</t>
  </si>
  <si>
    <t>https://www.getapp.com/emerging-technology-software/a/amberscript/</t>
  </si>
  <si>
    <t>AmberScript is a suite of software products that allow you to transform audio and video files into searchable text and subtitles. Create closed captions and subtitles to improve accessibility, save money, and time.Read more about Amberscript</t>
  </si>
  <si>
    <t>Tali</t>
  </si>
  <si>
    <t>https://www.getapp.com/healthcare-pharmaceuticals-software/a/tali/</t>
  </si>
  <si>
    <t>Tali will write your notes, so that you don't have to.Read more about Tali</t>
  </si>
  <si>
    <t>Our global team of contributors can transcribe documents, images, or website information delivering secure, accurate, and speedy transcription data in more than 290 languages and dialects.Read more about Appen</t>
  </si>
  <si>
    <t>Deepcura</t>
  </si>
  <si>
    <t>https://www.getapp.com/emerging-technology-software/a/deepcura/</t>
  </si>
  <si>
    <t>AI-Enhanced Clinical Automation with Enterprise-Level Compliance.Read more about Deepcura</t>
  </si>
  <si>
    <t>Sunoh</t>
  </si>
  <si>
    <t>https://www.getapp.com/all-software/a/sunoh/</t>
  </si>
  <si>
    <t>Sunoh.ai is a healthcare management solution with AI-powered ambient listening technology that translates patient-provider conversations into accurate clinical documentation. With Sunoh.ai taking care of documentation, providers can focus on patient care.Read more about Sunoh</t>
  </si>
  <si>
    <t>Pairaphrase</t>
  </si>
  <si>
    <t>https://www.getapp.com/it-communications-software/a/pairaphrase/</t>
  </si>
  <si>
    <t>Pairaphrase is the AI Translation Management System for teams that value faster, smarter, and safer translation. Supporting 140+ languages, 20,000+ language pairs, and 25 file types—including scanned documents with OCR for PDFs.Read more about Pairaphrase</t>
  </si>
  <si>
    <t>Capté</t>
  </si>
  <si>
    <t>https://www.getapp.com/emerging-technology-software/a/capte/</t>
  </si>
  <si>
    <t>Capté is an online web application that allows you to add subtitles instantly and automatically. Capté makes subtitling easier and faster. Capté uses speech recognition to transcribe audio into subtitles. Subtitling becomes a breeze.Read more about Capté</t>
  </si>
  <si>
    <t>INVOX Medical</t>
  </si>
  <si>
    <t>https://www.getapp.com/collaboration-software/a/invox-medical/</t>
  </si>
  <si>
    <t>INVOX Medical is a speech recognition software for real-time dictation and transcription of medical reports. It is compatible with any medical or EHR software and we have specific dictionaries for more than 15 medical specialties to ensure maximum accuracy in dictation transcription.Read more about INVOX Medical</t>
  </si>
  <si>
    <t>Txtplay</t>
  </si>
  <si>
    <t>https://www.getapp.com/emerging-technology-software/a/txtplay/</t>
  </si>
  <si>
    <t>Txtplay.ai transforms your media into text and subtitles within minutes. With the latest Ai technology, we offer accurate qualitative speech to text transcripts, subtitles, live captioning and real-time transcription in 50+ languages.Read more about Txtplay</t>
  </si>
  <si>
    <t>TogoTiki</t>
  </si>
  <si>
    <t>https://www.getapp.com/marketing-software/a/togotiki/</t>
  </si>
  <si>
    <t>TogoTiki bundles interactive video &amp; 360 creation tools with media hosting services into a single, cost-effective, easy to use platform allowing you to deliver exceptional content.Read more about TogoTiki</t>
  </si>
  <si>
    <t>Vook.ai</t>
  </si>
  <si>
    <t>https://www.getapp.com/collaboration-software/a/vook-ai/</t>
  </si>
  <si>
    <t>Vook.ai uses on AI to quickly produce accurate and high-quality transcriptions, in complete privacy, starting at 3€.Read more about Vook.ai</t>
  </si>
  <si>
    <t>Exemplary AI</t>
  </si>
  <si>
    <t>https://www.getapp.com/collaboration-software/a/exemplary-ai/</t>
  </si>
  <si>
    <t>Exemplary AI is a cloud-based tool that leverages Artificial Intelligence (AI) and LLMs to provide transcription solutions. The platform utilizes state-of-the-art Artificial Intelligence models to convert audio and video files into precise, searchable transcripts across multiple languages.Read more about Exemplary AI</t>
  </si>
  <si>
    <t>Taption</t>
  </si>
  <si>
    <t>https://www.getapp.com/collaboration-software/a/taption/</t>
  </si>
  <si>
    <t>Taption is a feature-rich platform that automatically generates high-quality transcripts, translations, and subtitles for videos. The platform's leading AI technology converts audio or video content into text in over 40 languages, allowing users to create embedded bilingual subtitles, labeled speaker transcripts, and translations for their video projects. Taption's intuitive editing tools make it easy to trim and adjust the text to align with video edits, ensuring a polished final product.Read more about Taption</t>
  </si>
  <si>
    <t>Trint</t>
  </si>
  <si>
    <t>https://www.getapp.com/emerging-technology-software/a/trint/</t>
  </si>
  <si>
    <t>Trint is a cloud-based audio and video transcription solution which leverages artificial intelligence (AI), machine learning, and natural language processing (NLP) to automatically transcribe audio from a range of file formats and generate an interactive, searchable, editable &amp; shareable transcriptRead more about Trint</t>
  </si>
  <si>
    <t>Philips SpeechLive</t>
  </si>
  <si>
    <t>https://www.getapp.com/collaboration-software/a/philips-speechlive/</t>
  </si>
  <si>
    <t>Philips SpeechLive is a cloud-based dictation solution with integrated speech recognition, it can be used on your smartphone and computer to go from speech to text in no time. SpeechLive has complete end-to-end encryption to ensure the highest level of data privacy and security.Read more about Philips SpeechLive</t>
  </si>
  <si>
    <t>EoleCC</t>
  </si>
  <si>
    <t>https://www.getapp.com/emerging-technology-software/a/eolecc/</t>
  </si>
  <si>
    <t>Marketing, communication, HR, journalists, content creators, schools…, easily add professional subtitles in 120 languages to your videos with EoleCC.Read more about EoleCC</t>
  </si>
  <si>
    <t>Vatis Tech</t>
  </si>
  <si>
    <t>https://www.getapp.com/collaboration-software/a/vatis-tech/</t>
  </si>
  <si>
    <t>Revolutionising Speech Recognition with Superior Accuracy and Affordability.Vatis Tech’s API provides advanced speech-to-text technology that automatically converts audio or video files into text with over 95% accuracy, using proprietary deep-learning speech recognition algorithms.Read more about Vatis Tech</t>
  </si>
  <si>
    <t>Amazon Transcribe</t>
  </si>
  <si>
    <t>https://www.getapp.com/emerging-technology-software/a/amazon-transcribe/</t>
  </si>
  <si>
    <t>Amazon Transcribe is an automatic speech recognition platform that helps businesses convert speech to text and generate read or review transcripts. It includes a call analytics API, which allows developers to process live as well as recorded audio/video inputs and perform transcriptions.Read more about Amazon Transcribe</t>
  </si>
  <si>
    <t>Limecraft</t>
  </si>
  <si>
    <t>https://www.getapp.com/website-ecommerce-software/a/limecraft/</t>
  </si>
  <si>
    <t>Limecraft Flow uses automatic speech recognition to automate audio transcription with excellent speaker segmentation and the highest possible accuracy. Used by producers and podcasters to transcribe interview material, to create sync pulls or paper edits, and to automatically produce subtitles.Read more about Limecraft</t>
  </si>
  <si>
    <t>Google Cloud Speech-to-Text</t>
  </si>
  <si>
    <t>https://www.getapp.com/emerging-technology-software/a/google-cloud-speech-to-text/</t>
  </si>
  <si>
    <t>Google Cloud Speech-to-Text enables users to convert audio into text so they can work faster and more efficiently.Read more about Google Cloud Speech-to-Text</t>
  </si>
  <si>
    <t>OneVoice is part of a unified messaging platform for Office 365 and Gmail. It is an audio transcription, voicemail, and translation tool developed by Donoma. It aims to help sales and customer service agents perform their daily tasks by providing a range of accessible and inclusive features.Read more about OneVoice</t>
  </si>
  <si>
    <t>Letterly</t>
  </si>
  <si>
    <t>https://www.getapp.com/collaboration-software/a/letterly/</t>
  </si>
  <si>
    <t>Letterly is a cloud-based transcription application that helps users convert any speech into organized text using artificial intelligence (AI) technology.Read more about Letterly</t>
  </si>
  <si>
    <t>Speechify Voice Cloning</t>
  </si>
  <si>
    <t>https://www.getapp.com/collaboration-software/a/speechify-voice-cloning/</t>
  </si>
  <si>
    <t>Voice cloning with Speechify simplifies complex speech synthesis. Simply speak into your laptop for 30 seconds, press record, and that’s it!Read more about Speechify Voice Cloning</t>
  </si>
  <si>
    <t>Verbit</t>
  </si>
  <si>
    <t>https://www.getapp.com/healthcare-pharmaceuticals-software/a/verbit/</t>
  </si>
  <si>
    <t>Verbit provides accurate captions &amp; transcription of live and recorded video to make them accessible &amp; engaging to all audiences. These tools help educators, government entities, legal agencies, business leaders and media producers meet the needs of those with disabilities &amp; all engage viewers.Read more about Verbit</t>
  </si>
  <si>
    <t>Matesub</t>
  </si>
  <si>
    <t>https://www.getapp.com/collaboration-software/a/matesub/</t>
  </si>
  <si>
    <t>Matesub is a cloud-based closed captioning tool that utilizes AI technology to generate subtitles for videos. This solution offers compatibility with a range of video formats, facilitating transcription and translation across 85 languages. With Matesub, users can generate culturally sensitive subtitles that resonate with international audiences. Additionally, its WYSIWYG frame-level editor helps capture the contextual nuances of the source material.Read more about Matesub</t>
  </si>
  <si>
    <t>GoSpeech</t>
  </si>
  <si>
    <t>https://www.getapp.com/all-software/a/gospeech/</t>
  </si>
  <si>
    <t>Saas solution to convert speech to text based on artificial intelligenceRead more about GoSpeech</t>
  </si>
  <si>
    <t>Rev.ai</t>
  </si>
  <si>
    <t>https://www.getapp.com/emerging-technology-software/a/rev-ai/</t>
  </si>
  <si>
    <t>Rev.ai’s suite of speech-to-text APIs allows businesses to build downstream applications. Speech recognition software built from speech engine trained to transcribe content on various topics with various accents for various industries.Read more about Rev.ai</t>
  </si>
  <si>
    <t>3Play Media</t>
  </si>
  <si>
    <t>https://www.getapp.com/healthcare-pharmaceuticals-software/a/3play-media/</t>
  </si>
  <si>
    <t>3Play Media is designed to help businesses across media, entertainment, eCommerce, fitness, education, and government sectors handle closed captioning, transcription, audio description, live captioning, and subtitling operations. It enables users to manage podcasts, enhance search engine optimization (SEO) activities, and track audience engagement via a unified platform.Read more about 3Play Media</t>
  </si>
  <si>
    <t>Podium</t>
  </si>
  <si>
    <t>https://www.getapp.com/emerging-technology-software/a/podium-1/</t>
  </si>
  <si>
    <t>Podium is an AI-powered tool that streamlines podcast production by generating time saving, high-quality content such as show notes, chapters, transcripts, and highlight clips. Podium's suite of features helps podcasters and content creators boost efficiency and reach new audiences easily.Read more about Podium</t>
  </si>
  <si>
    <t>Kensho Scribe</t>
  </si>
  <si>
    <t>https://www.getapp.com/collaboration-software/a/kensho-scribe/</t>
  </si>
  <si>
    <t>Kensho Scribe is a natural language processing system that's trained on professionally curated audio to create reliable high-quality transcripts.Read more about Kensho Scribe</t>
  </si>
  <si>
    <t>DeepTranscript</t>
  </si>
  <si>
    <t>https://www.getapp.com/emerging-technology-software/a/deeptranscript/</t>
  </si>
  <si>
    <t>DeepTranscript is an automatic speech recognition provider for professionnals designed for large volumes and high accuracy. Let's collect all data available in conversations, talks, interview with our plug and play API.Read more about DeepTranscript</t>
  </si>
  <si>
    <t>Clypp</t>
  </si>
  <si>
    <t>https://www.getapp.com/website-ecommerce-software/a/clypp/</t>
  </si>
  <si>
    <t>Clypp enables anyone in any organization to create, edit and share video tutorials and documentations with colleagues, partners and friends - no download required!Read more about Clypp</t>
  </si>
  <si>
    <t>Maestra</t>
  </si>
  <si>
    <t>https://www.getapp.com/collaboration-software/a/maestra/</t>
  </si>
  <si>
    <t>Maestra is a speech to text software designed to help educators, researchers, marketers, journalists, and media houses automatically add transcriptions, captions, subtitles, and voiceovers to audio and video files in real-time. The platform enables professionals to translate text into various languages including English, French, Spanish, and German.Read more about Maestra</t>
  </si>
  <si>
    <t>Subly</t>
  </si>
  <si>
    <t>https://www.getapp.com/collaboration-software/a/subly/</t>
  </si>
  <si>
    <t>WIth the Subly users can transcribe, translate, repurpose and brand video or audio content.Try Subly now to improve accessibility of your videos.Read more about Subly</t>
  </si>
  <si>
    <t>Notta</t>
  </si>
  <si>
    <t>https://www.getapp.com/all-software/a/notta/</t>
  </si>
  <si>
    <t>Notta is the leading AI note-taking tool that converts conversations to written text with collaboration capabilities.Read more about Notta</t>
  </si>
  <si>
    <t>Dragon Anywhere</t>
  </si>
  <si>
    <t>https://www.getapp.com/healthcare-pharmaceuticals-software/a/dragon-anywhere-1/</t>
  </si>
  <si>
    <t>Dragon Anywhere is a dictation software that helps businesses create, edit, format, and share documents with all stakeholders. The auto-text functionality allows employees to build custom form templates and fill-out and navigate through fields using voice commands.Read more about Dragon Anywhere</t>
  </si>
  <si>
    <t>InsightGig AI</t>
  </si>
  <si>
    <t>https://www.getapp.com/marketing-software/a/insightgig-ai/</t>
  </si>
  <si>
    <t>InsightGig is a  purpose-built tool stack for Insight teams. Deliver faster, impactful results by orchestrating your market research process, connecting with top global talent, and automating time-consuming tasks. Empower your insights team to make data-driven decisions with speed and precision.Read more about InsightGig AI</t>
  </si>
  <si>
    <t>Oscr AI</t>
  </si>
  <si>
    <t>https://www.getapp.com/collaboration-software/a/oscr-ai/</t>
  </si>
  <si>
    <t>Oscr is a powerful AI-powered content creation platform that helps businesses transform any content into personalized, publish-ready blog posts or social media content in seconds. Its real-time content discovery, contextual intelligence, and versatile creation capabilities enable businesses to maximize their impact and drive product engagement.Read more about Oscr AI</t>
  </si>
  <si>
    <t>Amical</t>
  </si>
  <si>
    <t>https://www.getapp.com/emerging-technology-software/a/amical/</t>
  </si>
  <si>
    <t>Amical is an open-source speech-to-text application powered by generative AI technology that enables users to convert spoken words into text without using a keyboard. The application automatically understands context across different platforms, formatting dictation appropriately whether for professional emails or casual social media posts, while maintaining user privacy and delivering accurate transcriptions.Read more about Amical</t>
  </si>
  <si>
    <t>Laivly</t>
  </si>
  <si>
    <t>https://www.getapp.com/emerging-technology-software/a/laivly/</t>
  </si>
  <si>
    <t>Laivly is an agent-first, conversational AI-focused customer service platform that greatly simplifies contact center operations for Agents, Team Leads, Operations Managers and offers strategic insights to CX Leaders to holistically deliver better customer experiences (CX).Read more about Laivly</t>
  </si>
  <si>
    <t>Audire.ai</t>
  </si>
  <si>
    <t>https://www.getapp.com/collaboration-software/a/audire-ai/</t>
  </si>
  <si>
    <t>Audire.ai automates quality assurance checks on 100% of your customer engagements (Calls, tickets, emails) and actions any issues quickly; helping your team to deliver a higher standard of customer service and compliance.Read more about Audire.ai</t>
  </si>
  <si>
    <t>Speechnotes</t>
  </si>
  <si>
    <t>https://www.getapp.com/collaboration-software/a/speechnotes/</t>
  </si>
  <si>
    <t>Speechnotes is a transcription and speech-to-text software that helps professionals dictate and create text-based notes on a centralized platform. It allows users to automatically add punctuation marks by dictating words, such as question mark, comma, colon, period, dash, and new line.Read more about Speechnotes</t>
  </si>
  <si>
    <t>Noty</t>
  </si>
  <si>
    <t>https://www.getapp.com/collaboration-software/a/noty/</t>
  </si>
  <si>
    <t>Noty.ai is a workplace AI assistant that helps you stay focused, organized, and on top of your meetings. It automatically transcribes your meetings in real time, generates AI-powered summaries, and sends you follow-up reminders, so you can save time, improve your productivity, and never miss a beat.Read more about Noty</t>
  </si>
  <si>
    <t>Stenomatic</t>
  </si>
  <si>
    <t>https://www.getapp.com/collaboration-software/a/stenomatic/</t>
  </si>
  <si>
    <t>Stenomatic is a web-based and on-premise software that is designed to handle translation and transcription processes across multiple business workflows, such as customer service, event management, broadcasting, and social media management.Read more about Stenomatic</t>
  </si>
  <si>
    <t>Quen</t>
  </si>
  <si>
    <t>https://www.getapp.com/collaboration-software/a/quen/</t>
  </si>
  <si>
    <t>Quen is an on-premise and cloud-based transcription software designed to help businesses record and track audio or video conversations during online meetings. Managers can store notes, files, slideshows, and other documents in a centralized repository and share them with team members via links.Read more about Quen</t>
  </si>
  <si>
    <t>Ebby</t>
  </si>
  <si>
    <t>https://www.getapp.com/emerging-technology-software/a/ebby/</t>
  </si>
  <si>
    <t>Ebby helps lawyers, podcasters, journalists, researchers, and academic professionals convert audio recordings into text documents using AI technology. The built-in editor automatically synchronizes and plays audio or video files with text data, letting users review and edit transcripts in real-time.Read more about Ebby</t>
  </si>
  <si>
    <t>Trance</t>
  </si>
  <si>
    <t>https://www.getapp.com/collaboration-software/a/trance/</t>
  </si>
  <si>
    <t>Trance is a closed captioning software designed to help content creators automatically generate translations and transcripts using speech-to-text engines. Administrators can import and export existing scripts and color-code specific content on a unified interface.Read more about Trance</t>
  </si>
  <si>
    <t>zeemo</t>
  </si>
  <si>
    <t>https://www.getapp.com/collaboration-software/a/zeemo/</t>
  </si>
  <si>
    <t>Zeemo.AI is a cloud-based video transcription and captioning/subtitling software designed to help businesses automatically transcribe and add multi-lingual subtitles to videos using artificial intelligence (AI) technology.Read more about zeemo</t>
  </si>
  <si>
    <t>Notably</t>
  </si>
  <si>
    <t>https://www.getapp.com/business-intelligence-analytics-software/a/notably-1/</t>
  </si>
  <si>
    <t>Notably is a cloud-based data-driven platform thoughtfully designed for research workflow. It lets users create a research repository, manage and track participants, analyze research data and share insights. It helps teams find insights by collecting, analyzing, and sharing qualitative research. Additionally, Notably replaces note-taking apps, transcription services, spreadsheets, whiteboarding tools &amp; shared drives.Read more about Notably</t>
  </si>
  <si>
    <t>Philips SpeechExec</t>
  </si>
  <si>
    <t>https://www.getapp.com/collaboration-software/a/philips-speechexec/</t>
  </si>
  <si>
    <t>Philips SpeechExec Pro Dictation and Transcription Software is designed for authors to focus on recording with their preferred voice recorder, download dictations quickly, and automatically route to assistants or speech recognition to transcribe files.Read more about Philips SpeechExec</t>
  </si>
  <si>
    <t>Audiotype</t>
  </si>
  <si>
    <t>https://www.getapp.com/collaboration-software/a/audiotype/</t>
  </si>
  <si>
    <t>Audiotype is a transcription software that converts audio and video files into text transcripts and subtitles that are editable.Read more about Audiotype</t>
  </si>
  <si>
    <t>Listener</t>
  </si>
  <si>
    <t>https://www.getapp.com/customer-service-support-software/a/listener/</t>
  </si>
  <si>
    <t>Listener is a product that transcribes speech to text in real-time. It supports multiple languages and domains and provides high accuracy, speech adaptation, timestamps, speaker diarization, and flexible model deployment.Read more about Listener</t>
  </si>
  <si>
    <t>SnapStream</t>
  </si>
  <si>
    <t>https://www.getapp.com/collaboration-software/a/snapstream/</t>
  </si>
  <si>
    <t>SnapStream is a cloud-based video clipping product that records and transcribes live videos and makes it easy to share them online. The tool allows users to record and transcribe any video source, live stream, TV channel or live event.Read more about SnapStream</t>
  </si>
  <si>
    <t>SoniClear Cloud Transcription</t>
  </si>
  <si>
    <t>https://www.getapp.com/collaboration-software/a/soniclear-cloud-transcription/</t>
  </si>
  <si>
    <t>SoniClear Transcriber provides advanced cloud transcription features designed specifically for government applications. Install the software on any Windows 10 or 11 computer to access the latest AI technology. Minimal training is needed to start producing verbatim transcripts.Read more about SoniClear Cloud Transcription</t>
  </si>
  <si>
    <t>Whippet Notes</t>
  </si>
  <si>
    <t>https://www.getapp.com/collaboration-software/a/whippet-notes/</t>
  </si>
  <si>
    <t>Whippet Notes transforms veterinary appointments into detailed clinical notes, enabling veterinarians to record spoken appointments, automatically transcribing them into comprehensive documents containing full transcriptions, key information, and clinical notes.Simply record your appointment and have Whippet Notes turn the recording into detailed clinical notes.Read more about Whippet Notes</t>
  </si>
  <si>
    <t>ScriptMe</t>
  </si>
  <si>
    <t>https://www.getapp.com/emerging-technology-software/a/scriptme/</t>
  </si>
  <si>
    <t>ScriptMe is a transcription and subtitling platform that leverages artificial intelligence (AI) technology to transcribe audio and video content. The platform supports transcription in various languages, including English, Swedish, Spanish, Danish, and more.Read more about ScriptMe</t>
  </si>
  <si>
    <t>Zirr AI Medical Scribe</t>
  </si>
  <si>
    <t>https://www.getapp.com/collaboration-software/a/zirr-ai-medical-scribe/</t>
  </si>
  <si>
    <t>Zirr AI Medical Scribe: Streamlining healthcare documentation with real-time, accurate transcription. Features include HIPAA-compliant security, and seamless EHR integration, enabling healthcare professionals to focus more on patient care and less on paperwork.Read more about Zirr AI Medical Scribe</t>
  </si>
  <si>
    <t>OOONA</t>
  </si>
  <si>
    <t>https://www.getapp.com/all-software/a/ooona/</t>
  </si>
  <si>
    <t>OOONA’s comprehensive solutions reflect its dedication to advancing media localization technology and reflect its position as an industry leader.Read more about OOONA</t>
  </si>
  <si>
    <t>audio2text.email</t>
  </si>
  <si>
    <t>https://www.getapp.com/collaboration-software/a/audio2text-email/</t>
  </si>
  <si>
    <t>audio2text.email is a cloud-based and AI-enabled transcription software that allows users to easily convert their voice messages into text.Read more about audio2text.email</t>
  </si>
  <si>
    <t>Voting</t>
  </si>
  <si>
    <t>https://www.getapp.com/collaboration-software/voting/os/web-based</t>
  </si>
  <si>
    <t>BigPulse</t>
  </si>
  <si>
    <t>https://www.capterra.com/ppc/clicks/collect/GA/directory/22c7c5c7-ef60-4692-8d71-a6d200b2e0b2/destination?country=ID&amp;language=en&amp;specificLocation=serp_oses&amp;sessionStartPage=&amp;categoryId=2ae3da01-1cdc-46c9-9e95-1b7d1d5b2d7e&amp;listingPosition=1&amp;gaClientId=R0ExLjEuMTkxNzk3MTg3NC4xNzU2NjIwOTY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d2fe693-d3b1-427d-8556-c2e894f404cb</t>
  </si>
  <si>
    <t>BigPulse is a web-based voting solution designed to help organizations such as homeowner associations, universities &amp; unions design and run multiple election campaigns. Key features include multi-factor authentication, reminders, voter segmentation, remote access, change tracking, and reporting.Read more about BigPulse</t>
  </si>
  <si>
    <t>SurveyLegend enables you to create beautiful, mobile-friendly voting surveys, forms, and polls with ease. Engage your audience, gather instant opinions, and make quick, democratic decisions. With real-time results and stunning designs, voting becomes simple, interactive, and truly impactful.Read more about SurveyLegend</t>
  </si>
  <si>
    <t>VoxVote</t>
  </si>
  <si>
    <t>https://www.getapp.com/collaboration-software/a/voxvote/</t>
  </si>
  <si>
    <t>VoxVote is a cloud-based mobile voting solution which allows businesses of all sizes to create custom quizzes, surveys, and polls and deploy them to customers via SMS or mobile in order to gather feedback, assess skills, gain insight, and more, and view results and responses in real timeRead more about VoxVote</t>
  </si>
  <si>
    <t>Eligo</t>
  </si>
  <si>
    <t>https://www.getapp.com/collaboration-software/a/eligo/</t>
  </si>
  <si>
    <t>Eligo is an online voting platform for managing all types of voting and assemblies.Read more about Eligo</t>
  </si>
  <si>
    <t>NemoVote is a robust voting software designed for organizations, ensuring secure and transparent elections. With dedicated security layers, real-time results, and flexible voting formats, it meets compliance needs. Enjoy seamless integrations and personalized support to enhance your experience.Read more about NemoVote</t>
  </si>
  <si>
    <t>CondoVoter</t>
  </si>
  <si>
    <t>https://www.getapp.com/collaboration-software/a/condovoter/</t>
  </si>
  <si>
    <t>CondoVoter's white-glove service takes care of all your electronic voting and virtual meeting needs from start to finish. The services ensure best-in-class experiences and full compliance for AGMs, townhalls, consent campaigns as well as voting, and bylaws.Read more about CondoVoter</t>
  </si>
  <si>
    <t>Voting 4 Schools</t>
  </si>
  <si>
    <t>https://www.getapp.com/collaboration-software/a/voting-4-schools/</t>
  </si>
  <si>
    <t>Get instant accurate results during school elections. Create elections using our specifically designed browser-based application or, the iPhone/iPad iOS app. Our features were developed to be intuitive and easy to use. The software calculates and validates each student's vote.Read more about Voting 4 Schools</t>
  </si>
  <si>
    <t>Simply Voting</t>
  </si>
  <si>
    <t>https://www.getapp.com/collaboration-software/a/simply-voting/</t>
  </si>
  <si>
    <t>Simply Voting is a web-based voting system that facilitates the management of ballot-based elections conducted by organizations across industries such as politics, education, unions, associations and local governments, promising a secured system conducted through custom, multilingual voting websitesRead more about Simply Voting</t>
  </si>
  <si>
    <t>Assembly Voting</t>
  </si>
  <si>
    <t>https://www.getapp.com/collaboration-software/a/assembly-voting/</t>
  </si>
  <si>
    <t>We provide advanced, accessible, and affordable software solutions that prove the integrity of democratic processes and verify the accuracy of voting results.Read more about Assembly Voting</t>
  </si>
  <si>
    <t>eBallot is a secure, online voting system and software platform that specializes in secure votes &amp; elections. We also offer vote management services. Let eBallot make your decision-making process modern, easy and secure. 20+ years of experience in online votes and elections.Read more about eBallot</t>
  </si>
  <si>
    <t>https://www.getapp.com/customer-management-software/a/dialogloop/</t>
  </si>
  <si>
    <t>ONLZ</t>
  </si>
  <si>
    <t>https://www.getapp.com/collaboration-software/a/onlz/</t>
  </si>
  <si>
    <t>Run secure and auditable elections for your unions elections and staff representatives elections.Read more about ONLZ</t>
  </si>
  <si>
    <t>BallotReady</t>
  </si>
  <si>
    <t>https://www.getapp.com/collaboration-software/a/civicengine/</t>
  </si>
  <si>
    <t>Voting platform and API that assists government organizations contact officeholders, add candidates and mobilize voters.Read more about BallotReady</t>
  </si>
  <si>
    <t>Sequent</t>
  </si>
  <si>
    <t>https://www.getapp.com/collaboration-software/a/sequent/</t>
  </si>
  <si>
    <t>Sequent's online voting solution ensures high levels of confidence in elections in a secure, transparent and verifiable manner.Read more about Sequent</t>
  </si>
  <si>
    <t>Invote</t>
  </si>
  <si>
    <t>https://www.getapp.com/collaboration-software/a/scytl-online-voting/</t>
  </si>
  <si>
    <t>Invote by Scytl is a cloud-based software designed to help government institutions streamline the entire election lifecycle, from setup to capturing of votes, and results. The platform includes white-labeling capabilities, which enable organizations to personalize the interface.Read more about Invote</t>
  </si>
  <si>
    <t>ezVote</t>
  </si>
  <si>
    <t>https://www.getapp.com/collaboration-software/a/ezvote/</t>
  </si>
  <si>
    <t>ezVote is an online voting solution designed to manage everything from single-question surveys to online &amp; hybrid elections. The software is aimed at trade/professional organizations, HOAs, country clubs, alumni associations, churches, schools, charities, civic organizations, businesses, and more.Read more about ezVote</t>
  </si>
  <si>
    <t>Electronic Voting</t>
  </si>
  <si>
    <t>https://www.getapp.com/collaboration-software/a/electronic-voting/</t>
  </si>
  <si>
    <t>People Vox provides an electronic voting software for corporate elections.Read more about Electronic Voting</t>
  </si>
  <si>
    <t>LogiVote</t>
  </si>
  <si>
    <t>https://www.getapp.com/government-social-services-software/a/logivote/</t>
  </si>
  <si>
    <t>LogiVote Voters Relationship Management (VRM) platform allows candidates, political parties, and other non-profit entities to manage election campaigns and motivate their supporters.Read more about LogiVote</t>
  </si>
  <si>
    <t>OpaVote</t>
  </si>
  <si>
    <t>https://www.getapp.com/collaboration-software/a/opavote/</t>
  </si>
  <si>
    <t>OpaVote is a web-based voting software that supports ranked-choice election and regular check box voting methods. The voting services offered include online elections, online polls, and automated ballot counts. OpaVote supports all well-known, including traditional and modern, counting methods.Read more about OpaVote</t>
  </si>
  <si>
    <t>nVotes</t>
  </si>
  <si>
    <t>https://www.getapp.com/collaboration-software/a/nvotes/</t>
  </si>
  <si>
    <t>nVotes is secure in the sense that we can trust that the results of an election are fair and correct while protecting voters’ privacyRead more about nVotes</t>
  </si>
  <si>
    <t>SmartiElection</t>
  </si>
  <si>
    <t>https://www.getapp.com/government-social-services-software/a/smartielection-1/</t>
  </si>
  <si>
    <t>SmartiElection political campaign management and voting solution that helps state, federal, constituency, or ward level organizations to manage volunteers, implement campaign strategy, track real-time voter clusters/sentiments, and monitor last-day voting tendencies.Read more about SmartiElection</t>
  </si>
  <si>
    <t>Votrite</t>
  </si>
  <si>
    <t>https://www.getapp.com/collaboration-software/a/votrite/</t>
  </si>
  <si>
    <t>We are a leader in the election and electronic voting technology offering organizations, universities, colleges, unions, condos/co-ops, corporations, and municipalities convenient and secure voting options.Read more about Votrite</t>
  </si>
  <si>
    <t>SLIB</t>
  </si>
  <si>
    <t>https://www.getapp.com/collaboration-software/a/slib/</t>
  </si>
  <si>
    <t>SLIB offers a solution that allows a group of people to participate in an online vote. Unlike tools designed for public polls, SLIB uses technology that completely anonymizes the votes. More conventional polls are also possible.Read more about SLIB</t>
  </si>
  <si>
    <t>LegaVote</t>
  </si>
  <si>
    <t>https://www.getapp.com/collaboration-software/a/legavote/</t>
  </si>
  <si>
    <t>LegaVote is a secure and certified online voting solution. This platform can be used to remotely organize all types of professional or association elections in order to simplify the organization of the ballot, voting, and counting process.Read more about LegaVote</t>
  </si>
  <si>
    <t>Kudvo</t>
  </si>
  <si>
    <t>https://www.getapp.com/collaboration-software/a/kudvo/</t>
  </si>
  <si>
    <t>Kudvo provides secure, easy-to-use solutions for elections, nominations, resolutions, surveys, and both phygital and hybrid voting. Designed for organizations of all sizes, our platform ensures seamless, transparent decision-making with real-time results and full customization to meet your needs.Read more about Kudvo</t>
  </si>
  <si>
    <t>Ballot Bliss</t>
  </si>
  <si>
    <t>https://www.getapp.com/collaboration-software/a/ballot-bliss/</t>
  </si>
  <si>
    <t>Ballot Bliss is a cloud-based voting platform designed to streamline the decision-making process for organizations through a comprehensive suite of digital voting tools. The system facilitates various voting activities including elections, surveys, and anonymous polling while incorporating advanced features such as weighted voting capabilities and real-time results tracking.Read more about Ballot Bliss</t>
  </si>
  <si>
    <t>Whiteboard</t>
  </si>
  <si>
    <t>https://www.getapp.com/collaboration-software/whiteboard/os/web-based</t>
  </si>
  <si>
    <t>monday.com is a cloud Work OS, where teams run their projects and everyday work, whether they are in the office, home or on-the-go.Read more about monday.com</t>
  </si>
  <si>
    <t>Aha! Notebooks — the new way to create beautiful documents and whiteboards. Use whiteboards to plan early-stage product concepts. Get going fast with guided templates and use powerful drawing tools to visualize your thoughts. Share your whiteboards with anyone to gather feedback.Read more about Aha!</t>
  </si>
  <si>
    <t>Microsoft Whiteboard</t>
  </si>
  <si>
    <t>https://www.getapp.com/collaboration-software/a/microsoft-whiteboard/</t>
  </si>
  <si>
    <t>Microsoft Whiteboard is a cloud-based whiteboard software designed to help teams draw shapes, create tables, edit content, and comment at the same time on a digital canvas. The pen-based interface lets users add images, post sticky notes, type, draw, and move content across the canvas.Read more about Microsoft Whiteboard</t>
  </si>
  <si>
    <t>Goodnotes is a powerful note-taking app designed to provide a seamless, natural handwriting experience on digital paper.  Collaborate with your team in real-time by sharing &amp;editing live comments to documents from multiple devices. Create perfect shapes and diagrams with our shape recognition.Read more about Goodnotes</t>
  </si>
  <si>
    <t>Weje</t>
  </si>
  <si>
    <t>https://www.getapp.com/collaboration-software/a/weje/</t>
  </si>
  <si>
    <t>Weje.io is an online team collaboration tool that allows users to visualize ideas, brainstorm, and communicate. Users can create online whiteboards, sticky notes, mind maps, Kanban boards, and moodboards to collaborate.Read more about Weje</t>
  </si>
  <si>
    <t>Conceptboard’s digital whiteboard is your secure space for visual collaboration. Brainstorm, plan, and co-create ideas in real time or asynchronously — on an infinite canvas that keeps your team aligned, organized, and productive, wherever you work.Read more about Conceptboard</t>
  </si>
  <si>
    <t>Board by Klaxoon simplifies collaborative work with its intuitive interface, built-in video conferencing tool and a library of templates. It revolutionizes teamwork by providing a powerful workspace for creating, organizing, and sharing ideas, and projects seamlessly, face-to-face or remotely.Read more about Klaxoon</t>
  </si>
  <si>
    <t>OpenBoard</t>
  </si>
  <si>
    <t>https://www.getapp.com/collaboration-software/a/openboard/</t>
  </si>
  <si>
    <t>OpenBoard is a whiteboard software that helps schools and universities develop interactive content by using text, images, videos, and animations. It provides an application library, which allows educators to access and organize collaboration tools such as calculator, notes, ruler, compass, and more.Read more about OpenBoard</t>
  </si>
  <si>
    <t>MakeStoryBoard</t>
  </si>
  <si>
    <t>https://www.getapp.com/all-software/a/makestoryboard/</t>
  </si>
  <si>
    <t>The perfect storyboarding app with user-friendly UI and optimum graphics and collab tools for the lone wolf as well as the team player.Read more about MakeStoryBoard</t>
  </si>
  <si>
    <t>Boardmix</t>
  </si>
  <si>
    <t>https://www.getapp.com/collaboration-software/a/boardmix/</t>
  </si>
  <si>
    <t>BoardMix is a cutting-edge online whiteboard for seamless brainstorming and collaboration. It leverages AI to transform remote work, offering real-time interaction with notes, voting, stickers, emojis, and presentation tools. Users can also integrate files and export content, ensuring compatibility.Read more about Boardmix</t>
  </si>
  <si>
    <t>Excalidraw</t>
  </si>
  <si>
    <t>https://www.getapp.com/collaboration-software/a/excalidraw/</t>
  </si>
  <si>
    <t>Excalidraw+ is an online whiteboard collaboration tool with a hand drawn-like experience. It is ideal for conducting interviews, drawing diagrams, prototypes or sketches, and much more.Read more about Excalidraw</t>
  </si>
  <si>
    <t>witeboard</t>
  </si>
  <si>
    <t>https://www.getapp.com/collaboration-software/a/witeboard/</t>
  </si>
  <si>
    <t>witeboard is a cloud-based whiteboard platform that enables businesses to manage tasks and collaborate with team members across multiple locations. It lets users brainstorm and visualize ideas using various drawing or editing tools such as pencil, eraser, and more.Read more about witeboard</t>
  </si>
  <si>
    <t>Whiteboard Fox</t>
  </si>
  <si>
    <t>https://www.getapp.com/collaboration-software/a/whiteboardfox/</t>
  </si>
  <si>
    <t>WhiteboardFox is a cloud-based whiteboarding solution that enables businesses to collaborate, visualize, and brainstorm ideas on a virtual whiteboard in real-time. Team members can use the platform to create and share whiteboards with colleagues via unique URLs and track changes across devices.Read more about Whiteboard Fox</t>
  </si>
  <si>
    <t>Whiteboard.chat</t>
  </si>
  <si>
    <t>https://www.getapp.com/collaboration-software/a/whiteboard-chat/</t>
  </si>
  <si>
    <t>Whiteboard.chat is a free interactive online whiteboard platform designed to help educational institutes offer engaging teaching and learning experiences. It is crafted to empower educators and students across the USA.Read more about Whiteboard.chat</t>
  </si>
  <si>
    <t>IPEVO</t>
  </si>
  <si>
    <t>https://www.getapp.com/collaboration-software/a/ipevo-annotator/</t>
  </si>
  <si>
    <t>IPEVO Annotator is a whiteboard software designed to help educators annotate and draw on images projected onto the screen using advanced tools, such as ruler, scissors, magnifying lens, and protractor. Users can add or delete boards, import images, and export whiteboards into JPEG or PDF formats.Read more about IPEVO</t>
  </si>
  <si>
    <t>Lekh Board</t>
  </si>
  <si>
    <t>https://www.getapp.com/collaboration-software/a/lekh-board/</t>
  </si>
  <si>
    <t>Intelligent collaborative whiteboard:  It is user-friendly, good for Cross-platform, and easily recognizes shapes.Read more about Lekh Board</t>
  </si>
  <si>
    <t>Customer Management</t>
  </si>
  <si>
    <t>https://www.getapp.com/customer-management-software/appointment-reminder/os/web-based</t>
  </si>
  <si>
    <t>SimplePractice</t>
  </si>
  <si>
    <t>https://www.getapp.com/healthcare-pharmaceuticals-software/a/simplepractice/</t>
  </si>
  <si>
    <t>SimplePractice is an all-in-one practice management solution that helps businesses simplify administrative tasks, such as scheduling, billing, and documentation, allowing health and wellness professionals to focus on providing excellent client care. The platform offers a robust set of features designed to help practitioners thrive.Read more about SimplePractice</t>
  </si>
  <si>
    <t>Fresha</t>
  </si>
  <si>
    <t>https://www.getapp.com/industries-software/a/shedul-com/</t>
  </si>
  <si>
    <t>Fresha is the world's leading online booking software for the beauty and wellness industry.Boost your sales and attract new clients with an all-in-one solution for hair &amp; beauty salons, spas, barbers and therapists.Read more about Fresha</t>
  </si>
  <si>
    <t>SimplyBook.me is an extensive booking system for any type and size of service business.  Sign up, get a beautiful personalised booking website or insert a booking widget to your own site. Allow your clients to book your services online 24/7 via your site, Instagram, Facebook or Google.Read more about SimplyBook.me</t>
  </si>
  <si>
    <t>Enjoy the fruits of a busy scheduleWhen it comes to business, time is money. Scheduling allows you to maximize your time and revenue by giving you full control over your schedule, staff, services and more. Create your free account today to learn more and explore plans and pricing.Read more about Marketing 360</t>
  </si>
  <si>
    <t>https://www.getapp.com/healthcare-pharmaceuticals-software/a/mend-app/</t>
  </si>
  <si>
    <t>#1 Healthcare Platform For Automated Patient Appointment Reminder SMS Text Messages, Emails, &amp; Voice Calls. Reduce No-Show Rates by 5-20%.Read more about Mend</t>
  </si>
  <si>
    <t>ClinicSense</t>
  </si>
  <si>
    <t>https://www.getapp.com/recreation-wellness-software/a/clinicsense/</t>
  </si>
  <si>
    <t>ClinicSense offers health and wellness practitioners all of the tools they need to run and grow their business.Features include: online client booking, and automated SMS &amp; Email follow up reminders, plusindustry best documentation, SOAP notes, customizable intake and consent forms, online bookinRead more about ClinicSense</t>
  </si>
  <si>
    <t>Run your salon like a pro with easy-to-use appointment scheduling software. Timely automates your admin and helps you build long-lasting relationships that keep your clients coming back. Easy to set up, simple to use and with no hidden costs – get started with Timely today. \Read more about Timely</t>
  </si>
  <si>
    <t>Jane</t>
  </si>
  <si>
    <t>https://www.getapp.com/healthcare-pharmaceuticals-software/a/jane-app/</t>
  </si>
  <si>
    <t>Jane is a cloud-based practice management software designed to help health and wellness practitioners manage online booking, scheduling, billing, and more.Read more about Jane</t>
  </si>
  <si>
    <t>Carepatron</t>
  </si>
  <si>
    <t>https://www.getapp.com/healthcare-pharmaceuticals-software/a/carepatron/</t>
  </si>
  <si>
    <t>All your healthcare work in one place: Notes, Clients records, Appointments, Billing, Payments, Transcription, Communication &amp; more.Read more about Carepatron</t>
  </si>
  <si>
    <t>IntakeQ</t>
  </si>
  <si>
    <t>https://www.getapp.com/healthcare-pharmaceuticals-software/a/intakeq/</t>
  </si>
  <si>
    <t>IntakeQ is an online intake form solution that enables healthcare professionals to securely exchange electronic forms with their patients prior to appointmentsRead more about IntakeQ</t>
  </si>
  <si>
    <t>NextGen Office</t>
  </si>
  <si>
    <t>https://www.getapp.com/healthcare-pharmaceuticals-software/a/nextgen-ambulatory-ehr/</t>
  </si>
  <si>
    <t>NextGen Healthcare provides ambulatory practices with award-winning solutions along with dedicated support &amp; professional services.Read more about NextGen Office</t>
  </si>
  <si>
    <t>Doctible</t>
  </si>
  <si>
    <t>https://www.getapp.com/healthcare-pharmaceuticals-software/a/doctible/</t>
  </si>
  <si>
    <t>Doctible's platform makes it easy for practices to serve patients and maximize performance by automating back-office operations and boosting the practice' reputation. With Doctible, Practices can make managing day-to-day operations easier and more efficient, saving time and money.Read more about Doctible</t>
  </si>
  <si>
    <t>Schedule more appointments, reduce no shows and impress your customers every step of the way – all without tying up your staff’s time.Read more about Weave</t>
  </si>
  <si>
    <t>Tebra</t>
  </si>
  <si>
    <t>https://www.getapp.com/healthcare-pharmaceuticals-software/a/tebra/</t>
  </si>
  <si>
    <t>Tebra helps medical providers optimize clinical processes by handling administrative tasks so that doctors can focus on patient careTebra is popular with physician practices with 1-10 providers and medical billing companies with 1-100 providers.Read more about Tebra</t>
  </si>
  <si>
    <t>Textmagic</t>
  </si>
  <si>
    <t>https://www.getapp.com/marketing-software/a/textmagic/</t>
  </si>
  <si>
    <t>Send time-sensitive texts and email campaigns, track results and manage your business conversations on the most popular channels.Read more about Textmagic</t>
  </si>
  <si>
    <t>Klara</t>
  </si>
  <si>
    <t>https://www.getapp.com/all-software/a/klara/</t>
  </si>
  <si>
    <t>Reduce patient no-shows with customizable, automated SMS appointment reminders.Read more about Klara</t>
  </si>
  <si>
    <t>Send them reminders to reduce no-shows and look pro! Let clients schedule sessions, book and pay for classes, and register for events online, on your branded portal (easy to customize) - 24/7 from any device.Read more about vcita</t>
  </si>
  <si>
    <t>ReminderCall.com</t>
  </si>
  <si>
    <t>https://www.getapp.com/customer-management-software/a/remindercall-com/</t>
  </si>
  <si>
    <t>ReminderCall.com is a cloud-based appointment reminder system designed to help small to large practices within the medical industry send automated reminders to patients through calls, emails and text messages from existing EHR, EMR and other scheduling software that the business already uses.Read more about ReminderCall.com</t>
  </si>
  <si>
    <t>Text message appointment reminders are preferred by most customers, and texting has a 98% open rate within minutes! TextP2P allows you use text messages, email, and ringless voicemail all in one platform and it integrates with most online applications using Zapier.Read more about TextP2P</t>
  </si>
  <si>
    <t>Square Appointments is an all-in-one scheduling POS for booking, payments, and team management.Read more about Square Appointments</t>
  </si>
  <si>
    <t>Adit</t>
  </si>
  <si>
    <t>https://www.getapp.com/healthcare-pharmaceuticals-software/a/adit/</t>
  </si>
  <si>
    <t>Adit’s cloud-based platform has 15+ tools designed to help dentists centralize everything their practice needs to run. Give your limited staff the resources they need to be more informed and efficient. Make it easier for patients to book and pay. Collect and analyze patient data in the same place.Read more about Adit</t>
  </si>
  <si>
    <t>Zingit</t>
  </si>
  <si>
    <t>https://www.getapp.com/healthcare-pharmaceuticals-software/a/zingit/</t>
  </si>
  <si>
    <t>Zingit is a patient engagement software that helps chiropractic, dental, and other medical practices manage appointment scheduling, reviews, patient communication, and more on a centralized platform. It allows staff members to utilize artificial intelligence (AI) technology to automatically send reminders, video messages, patient recalls, pre-appointment content, and other patient education messages.Read more about Zingit</t>
  </si>
  <si>
    <t>Apptoto</t>
  </si>
  <si>
    <t>https://www.getapp.com/customer-management-software/a/apptoto/</t>
  </si>
  <si>
    <t>Automated Appointment Reminder PlatformRead more about Apptoto</t>
  </si>
  <si>
    <t>BookSteam is a cloud-based, all-in-one, easy to use, robust and flexible online appointment scheduling application. With BookSteam, your clients can schedule (and manage) appointments, services, classes and workshops online, at any time, day or night.Read more about BookSteam</t>
  </si>
  <si>
    <t>Build powerful SMS appointment reminder applications using the MessageBird SMS Messaging API.Read more about Bird</t>
  </si>
  <si>
    <t>Practice Better</t>
  </si>
  <si>
    <t>https://www.getapp.com/healthcare-pharmaceuticals-software/a/practice-better/</t>
  </si>
  <si>
    <t>Practice Better is the leading all-in-one practice management software solution transforming how health and wellness professionals run their practices and support their clients.Try any paid plan free for 14 days.Read more about Practice Better</t>
  </si>
  <si>
    <t>Microsoft Bookings</t>
  </si>
  <si>
    <t>https://www.getapp.com/customer-management-software/a/bookings/</t>
  </si>
  <si>
    <t>Microsoft Bookings is an online appointment booking and scheduling tool for small businesses, available as part of Microsoft 365 for Business subscriptions. Clients can book the time and service they need, get a confirmation email and calendar invitation, reschedule or cancel if they must.Read more about Microsoft Bookings</t>
  </si>
  <si>
    <t>Phreesia</t>
  </si>
  <si>
    <t>https://www.getapp.com/healthcare-pharmaceuticals-software/a/phreesia/</t>
  </si>
  <si>
    <t>Reduce no-shows by prompting patients to confirm, cancel or reschedule their appointments with automated Appointment Reminders from Phreesia. Reduce no-shows by as much as 78% with reminders via text message, email or automated voice call with multi-language support.Read more about Phreesia</t>
  </si>
  <si>
    <t>Atlas Chirosys</t>
  </si>
  <si>
    <t>https://www.getapp.com/healthcare-pharmaceuticals-software/a/atlas-chirosys/</t>
  </si>
  <si>
    <t>Atlas is a complete, paperless office solution designed for chiropractic offices. It handles billing, scheduling, treatment and care tracking, patient education and retention, clinic reporting, soap notes, and much more.Read more about Atlas Chirosys</t>
  </si>
  <si>
    <t>DoctorConnect</t>
  </si>
  <si>
    <t>https://www.getapp.com/healthcare-pharmaceuticals-software/a/doctorconnect/</t>
  </si>
  <si>
    <t>DoctorConnect is an appointment reminder and patient engagement software which enables medical, veterinary, and dental practices to communicate and engage with patients using features like medical appointment reminders, recall and patient retention management, waiting list management, and more.Read more about DoctorConnect</t>
  </si>
  <si>
    <t>Luma Health</t>
  </si>
  <si>
    <t>https://www.getapp.com/healthcare-pharmaceuticals-software/a/luma-health/</t>
  </si>
  <si>
    <t>Built on solving the key problem patients face in healthcare -- getting to see their doctor -- Luma built the world's first and most comprehensive Patient Success Platform that connects patients to their providers more easily across the entire healthcare journey.Read more about Luma Health</t>
  </si>
  <si>
    <t>ClearDent</t>
  </si>
  <si>
    <t>https://www.getapp.com/healthcare-pharmaceuticals-software/a/cleardent/</t>
  </si>
  <si>
    <t>ClearDent is a cloud-based dental practice management software providing industry certified technology and digital tools that streamline processes and practice operations, enabling dentists to focus on patient care.Read more about ClearDent</t>
  </si>
  <si>
    <t>FreeAgent CRM is a fully-featured CRM. Get alerts for missed follow-ups and when a task has an upcoming due date.Read more about servis.ai</t>
  </si>
  <si>
    <t>Remedly</t>
  </si>
  <si>
    <t>https://www.getapp.com/healthcare-pharmaceuticals-software/a/remedly/</t>
  </si>
  <si>
    <t>Spend more time with your patients and not their charts. Remedly's all-in-one Practice Management combines EHR, RCM and Medical Billing Module, Reporting, and more in a single platform. As a cloud-based web application, it is also future proof – new upgrades happen instantly and on continuous basis!Read more about Remedly</t>
  </si>
  <si>
    <t>Waitwhile</t>
  </si>
  <si>
    <t>https://www.getapp.com/retail-consumer-services-software/a/waitwhile/</t>
  </si>
  <si>
    <t>Waitwhile is a waitlist app &amp; queue management system, built to eliminate wait times. Trusted by 10k+ businesses incl. IKEA &amp; Lululemon.Read more about Waitwhile</t>
  </si>
  <si>
    <t>EasyWeek combines smart appointment scheduling with automated reminders via SMS, email, and push. Keep clients informed, reduce no-shows, and manage your calendar, staff, and bookings from one customizable, all-in-one platform for service-based businesses.Read more about EasyWeek</t>
  </si>
  <si>
    <t>Curogram</t>
  </si>
  <si>
    <t>https://www.getapp.com/healthcare-pharmaceuticals-software/a/curogram/</t>
  </si>
  <si>
    <t>Curogram provides a complete solution to an enhanced patient engagement experience. Features include: secure two-way texting, automated reminders, automated online patient forms, automated survey and rating requests, online payments, mass texting, VoIP integration and multi-user telemedicine.Read more about Curogram</t>
  </si>
  <si>
    <t>BookingPress</t>
  </si>
  <si>
    <t>https://www.getapp.com/recreation-wellness-software/a/bookingpress/</t>
  </si>
  <si>
    <t>BookingPress offers 35+ Premium addons &amp; 16+ online payment gateway completely free in just one single price.Read more about BookingPress</t>
  </si>
  <si>
    <t>Solutionreach</t>
  </si>
  <si>
    <t>https://www.getapp.com/all-software/a/solutionreach/</t>
  </si>
  <si>
    <t>Solutionreach is a patient engagement platform designed for healthcare practices of all sizes, including primary care, multi-unit operations, and specialty practices. With this solution, healthcare teams can access a comprehensive set of capabilities including website management, online scheduling, reputation management, follow-up surveys, patient portal, telehealth, and more.Read more about Solutionreach</t>
  </si>
  <si>
    <t>Dental Intelligence</t>
  </si>
  <si>
    <t>https://www.getapp.com/healthcare-pharmaceuticals-software/a/dental-intelligence/</t>
  </si>
  <si>
    <t>The only end-to-end practice performance solution in dentistry. We help increase profitability with actionable insights and automation. Making it more fulfilling to be a dental professional and easier to be a patient.Read more about Dental Intelligence</t>
  </si>
  <si>
    <t>Intiveo</t>
  </si>
  <si>
    <t>https://www.getapp.com/healthcare-pharmaceuticals-software/a/easymarkit/</t>
  </si>
  <si>
    <t>Intiveo is a cloud-based communication management solution which helps dental practitioners engage with patients through personalized texts, emails, &amp; voice messages, enabling users to receive automated notifications &amp; send pre/post appointment alerts for patient forms, medication notes &amp; more.Read more about Intiveo</t>
  </si>
  <si>
    <t>Drive more clients to your business with FlexBooker, the beautifully simple way to accept online bookings from your website. Includes powerful automated wait list management, confirmation and reminder texts and emails, and credit card payment processing with optional no-show fees for appointments.Read more about FlexBooker</t>
  </si>
  <si>
    <t>My Best Practice</t>
  </si>
  <si>
    <t>https://www.getapp.com/healthcare-pharmaceuticals-software/a/my-best-practice/</t>
  </si>
  <si>
    <t>My Best Practice, the EHR for evidence-based clinicians,  simplifies creating and maintaining client accounts, scheduling appointments, managing client information, billing, and more.Read more about My Best Practice</t>
  </si>
  <si>
    <t>HENO</t>
  </si>
  <si>
    <t>https://www.getapp.com/healthcare-pharmaceuticals-software/a/heno/</t>
  </si>
  <si>
    <t>HENO is an all-in-one cloud-based practice management solution with integrated EMR, scheduling, billing, sales, reporting, and marketing tools. It is intended for use by occupational, massage, physical, and speech therapists and aids users in streamlining daily practice operations.Read more about HENO</t>
  </si>
  <si>
    <t>Patient Communicator</t>
  </si>
  <si>
    <t>https://www.getapp.com/customer-management-software/a/patient-communicator/</t>
  </si>
  <si>
    <t>Patient Communicator is a cloud-based patient engagement software designed to help medical and healthcare organizations streamline patient communication and information sharing activities. The platform includes customizable email templates for dental, chiropractic, pediatrics, and other practices, enabling healthcare professionals to send personalized emails.Read more about Patient Communicator</t>
  </si>
  <si>
    <t>Greminders</t>
  </si>
  <si>
    <t>https://www.getapp.com/customer-management-software/a/greminders/</t>
  </si>
  <si>
    <t>GReminders is an appointment scheduling and reminder software that integrates with Google Calendar, Microsoft Outlook, and Office 365. It sends automated SMS, email, and voice reminders to eliminate client no-shows. GReminders allows clients to self-schedule appointments online. Its customizable templates work for individual users or teams.Read more about Greminders</t>
  </si>
  <si>
    <t>Customize and schedule automatic reminder emails and SMS to cut down on no-shows and late appointments. This all-in-one scheduling solution will not only improve your customer experience and make your life easier but also make sure your appointments happen on time. No more being stood up!Read more about Vyte</t>
  </si>
  <si>
    <t>CheckinAsyst</t>
  </si>
  <si>
    <t>https://www.getapp.com/healthcare-pharmaceuticals-software/a/checkinasyst/</t>
  </si>
  <si>
    <t>Reduce no-shows, alleviate staff burden, and optimize schedules with CheckinAsyst’s automated appointment reminders. Learn how now.Read more about CheckinAsyst</t>
  </si>
  <si>
    <t>NexHealth</t>
  </si>
  <si>
    <t>https://www.getapp.com/healthcare-pharmaceuticals-software/a/nexhealth/</t>
  </si>
  <si>
    <t>NexHealth is a patient engagement and experience management platform for medical and dental practices. Features include EHR and practice management system integration, online scheduling, digital forms, appointment reminders, payments, video consultations, reporting, two-way messaging, and more.Read more about NexHealth</t>
  </si>
  <si>
    <t>Vital Interaction</t>
  </si>
  <si>
    <t>https://www.getapp.com/customer-management-software/a/vital-interaction/</t>
  </si>
  <si>
    <t>Vital Interaction is designed to help businesses in the healthcare industry manage patient data, business intelligence, and workflow automation. It enables professionals to enhance patient satisfaction, run drip and reactivation campaigns based on current procedural terminology (CPT) and international classification of diseases (ICD) codes, and handle appointments.Read more about Vital Interaction</t>
  </si>
  <si>
    <t>Artera</t>
  </si>
  <si>
    <t>https://www.getapp.com/healthcare-pharmaceuticals-software/a/well/</t>
  </si>
  <si>
    <t>Artera is a communication platform that bridges the gap between patients &amp; healthcare organizations via email, live chat, phone, and text. The solution comes with features such as personalized messages, automated live chat, a configurable workflow, custom appointment types, and more.Read more about Artera</t>
  </si>
  <si>
    <t>Intelligent Medical Software</t>
  </si>
  <si>
    <t>https://www.getapp.com/healthcare-pharmaceuticals-software/a/intelligent-medical-software-1/</t>
  </si>
  <si>
    <t>Intelligent Medical Software is an electronic medical records (EMR) suite of solutions designed to help healthcare businesses. Key features include chronic care management, health maintenance, clinical flow charts, a care portal, claims scrubbing, e-faxing, and clinical decision support.Read more about Intelligent Medical Software</t>
  </si>
  <si>
    <t>Nexus EHR</t>
  </si>
  <si>
    <t>https://www.getapp.com/healthcare-pharmaceuticals-software/a/nexus-clinical/</t>
  </si>
  <si>
    <t>Nexus EHR is a cloud-based EHR and PM system designed for ambulatory practices. You can manage Orthopedics, Neurology, Podiatry, Cardiology, General Surgery, Pain Management, Family Medicine, and more. Nexus EHR is ONC Certified and you can access it anytime, anywhere &amp; from any device.Read more about Nexus EHR</t>
  </si>
  <si>
    <t>MarketBox is the only appointment reminder software specifically designed for businesses offering in-home and mobile services. We make it easy for consumers to self-book and pay online, and for businesses to manage provider logistics and payment processing.Read more about MarketBox</t>
  </si>
  <si>
    <t>doctoranytime</t>
  </si>
  <si>
    <t>https://www.getapp.com/healthcare-pharmaceuticals-software/a/doctoranytime/</t>
  </si>
  <si>
    <t>Appointment management tool that greatly improves the communication between healthcare professionals and patients. Allowing patients to book appointments directly on your online booking page while sending them reminders which reduces efforts and cancellations.Read more about doctoranytime</t>
  </si>
  <si>
    <t>Pomelo Health</t>
  </si>
  <si>
    <t>https://www.getapp.com/healthcare-pharmaceuticals-software/a/pomelo-health/</t>
  </si>
  <si>
    <t>Decrease your clinic no-show rate by up to 85%. Stop losing revenue over missed appointments. Reach your patients by SMS, email, or voice message. Customize reminders content and frequency. Include forms, alerts, links, images, attachments, and more.Read more about Pomelo Health</t>
  </si>
  <si>
    <t>Top rated technology only focused on healthcare and engaging patients with automated outreach including text, email, and voice to decrease no shows and improve revenue.Read more about Relatient</t>
  </si>
  <si>
    <t>Cliniconex</t>
  </si>
  <si>
    <t>https://www.getapp.com/customer-management-software/a/cliniconex/</t>
  </si>
  <si>
    <t>Proactively reach-out to patients so you can fill those empty spots. Cliniconex customers see an average of 53% reduction in no-shows.Read more about Cliniconex</t>
  </si>
  <si>
    <t>TextSpot</t>
  </si>
  <si>
    <t>https://www.getapp.com/customer-management-software/a/textspot/</t>
  </si>
  <si>
    <t>TextSpot is an SMS marketing and reminder software that allows you to send, schedule, and manage one-time or recurring text messages to individuals and groups.Read more about TextSpot</t>
  </si>
  <si>
    <t>OperaDDS</t>
  </si>
  <si>
    <t>https://www.getapp.com/healthcare-pharmaceuticals-software/a/operadds/</t>
  </si>
  <si>
    <t>OperaDDS is an all-in-one HIPAA compliant intra-office communication &amp; case collaboration software designed specifically for dental practicesRead more about OperaDDS</t>
  </si>
  <si>
    <t>CipherHealth</t>
  </si>
  <si>
    <t>https://www.getapp.com/healthcare-pharmaceuticals-software/a/cipherhealth/</t>
  </si>
  <si>
    <t>CipherHealth is a cloud-based software that helps healthcare institutions collect feedback, conduct patient rounds, schedule follow-ups, and manage other processes on a centralized platform. Staff members can customize text or email alerts to create appointment reminders and remote care plans.Read more about CipherHealth</t>
  </si>
  <si>
    <t>Demandforce</t>
  </si>
  <si>
    <t>https://www.getapp.com/customer-management-software/a/demandforce/</t>
  </si>
  <si>
    <t>Demandforce helps medical practices, veterinary practices, salons, and spas to automate front office tasks and streamline communications with an all-in-one solution. Demandforce's appointment reminder features increase patient/client engagement and retention.Read more about Demandforce</t>
  </si>
  <si>
    <t>Remindax</t>
  </si>
  <si>
    <t>https://www.getapp.com/customer-management-software/a/remindax/</t>
  </si>
  <si>
    <t>Cloud-based appointment reminder platform, which helps small to large businesses manage expiration dates via custom reminders, contact lists, and reminder calendars. Remindax keeps track of expirations and due dates by alerting you with email, text messages, WhatsApp, and Slack notifications of important upcoming dates.Read more about Remindax</t>
  </si>
  <si>
    <t>Inphonite</t>
  </si>
  <si>
    <t>https://www.getapp.com/healthcare-pharmaceuticals-software/a/art-of-chat/</t>
  </si>
  <si>
    <t>Inphonite’s mobile app brings the power of automated messaging, appointment reminders, and direct business-to-business texting straight to Android and iOS devices. It enables teams to easily view reports, send instant messages, and more.Read more about Inphonite</t>
  </si>
  <si>
    <t>NextGen Enterprise</t>
  </si>
  <si>
    <t>https://www.getapp.com/finance-accounting-software/a/nextgen-enterprise/</t>
  </si>
  <si>
    <t>NextGen Enterprise is a configurable EHR/EMR solution designed for single and multi-specialty ambulatory medical practices.Read more about NextGen Enterprise</t>
  </si>
  <si>
    <t>BookRelax</t>
  </si>
  <si>
    <t>https://www.getapp.com/recreation-wellness-software/a/bookrelax/</t>
  </si>
  <si>
    <t>BookRelax - the appointment booking software that makes managing your spa, salon, or wellness center a breeze.Read more about BookRelax</t>
  </si>
  <si>
    <t>GipoNext</t>
  </si>
  <si>
    <t>https://www.getapp.com/healthcare-pharmaceuticals-software/a/gipo/</t>
  </si>
  <si>
    <t>GipoNext is a 100% cloud-native clinic management software to digitize the whole patient journey.Read more about GipoNext</t>
  </si>
  <si>
    <t>Keep your customers up-to-date and connected! ECAL’s Fast Sync technology ensures any new events, updates or changes are instantly delivered, straight to your user’s calendar.Deliver live event reminders, set multiple alerts to inform members of session start times, to reduce ‘no shows’.Read more about ECAL</t>
  </si>
  <si>
    <t>JookSMS</t>
  </si>
  <si>
    <t>https://www.getapp.com/marketing-software/a/jooksms/</t>
  </si>
  <si>
    <t>JookSMS is a cloud-based SMS marketing solution designed to help businesses manage marketing strategies, promotions and more using text messages. The platform enables organizations to track sent and received messages, as well as team activities, in real-time.Read more about JookSMS</t>
  </si>
  <si>
    <t>Reminders Made Easy</t>
  </si>
  <si>
    <t>https://www.getapp.com/customer-management-software/a/ezreminder/</t>
  </si>
  <si>
    <t>Reminders Made Easy helps users notify customers about meeting timings, events, or tasks according to requirements.Read more about Reminders Made Easy</t>
  </si>
  <si>
    <t>Health Desk</t>
  </si>
  <si>
    <t>https://www.getapp.com/customer-management-software/a/health-desk/</t>
  </si>
  <si>
    <t>We believe that when you craft a caring experience for providers and patients, great outcomes follow. Artificial intelligence powers an unparalleled scheduling experience.Read more about Health Desk</t>
  </si>
  <si>
    <t>WellWink</t>
  </si>
  <si>
    <t>https://www.getapp.com/healthcare-pharmaceuticals-software/a/wellwink/</t>
  </si>
  <si>
    <t>WellWink is a cloud base patient relationship management system designed to help medical office engage with their patients health and communicate with them more effectively beyond office visit.Read more about WellWink</t>
  </si>
  <si>
    <t>Dentiflow</t>
  </si>
  <si>
    <t>https://www.getapp.com/healthcare-pharmaceuticals-software/a/dentiflow/</t>
  </si>
  <si>
    <t>Dentiflow is a cloud-based dental practice management software.Read more about Dentiflow</t>
  </si>
  <si>
    <t>Avis Locataire</t>
  </si>
  <si>
    <t>https://www.getapp.com/all-software/a/avis-locataire/</t>
  </si>
  <si>
    <t>Avis-Locataire is a real estate software suite dedicated to property managers, construction companies and service companies.Read more about Avis Locataire</t>
  </si>
  <si>
    <t>cituro offers powerful automation features: Send SMS, email, or push notifications to reduce no-shows and improve punctuality. Reminders are fully customizable and can be configured for different timeframes or appointment types. cituro ensures your clients never miss an appointment again.Read more about cituro</t>
  </si>
  <si>
    <t>RelevantMD</t>
  </si>
  <si>
    <t>https://www.getapp.com/healthcare-pharmaceuticals-software/a/relevantmd/</t>
  </si>
  <si>
    <t>RelevantMD is a web-based medical marketing &amp; patient engagement software, designed to increase patient acquisition and practice revenue. The solution help medical practices manage their patient databases, nurturing campaigns, marketing strategies, outreach automation, competitor analysis, and more.Read more about RelevantMD</t>
  </si>
  <si>
    <t>Hypnotes</t>
  </si>
  <si>
    <t>https://www.getapp.com/healthcare-pharmaceuticals-software/a/hypnotes/</t>
  </si>
  <si>
    <t>Hypnotes is an all in one place platform for streamlining practice management operations. Hypnotherapists, yoga therapists, massage therapists, psychotherapists, and psychologists can benefit from advanced features.Read more about Hypnotes</t>
  </si>
  <si>
    <t>billrMD</t>
  </si>
  <si>
    <t>https://www.getapp.com/healthcare-pharmaceuticals-software/a/paydmd/</t>
  </si>
  <si>
    <t>billrMD is user-friendly cloud-based practice management &amp; medical billing software platform. Open an account for free.Read more about billrMD</t>
  </si>
  <si>
    <t>Reduce no-shows with Calfrenzy! Send branded email reminders with key details to keep clients informed. Real-time rescheduling updates and Google or Outlook calendar syncing make managing appointments seamless. Automate follow-ups and elevate your client experience effortlessly.Read more about Calfrenzy</t>
  </si>
  <si>
    <t>SimplyBook.me Enterprise</t>
  </si>
  <si>
    <t>https://www.getapp.com/customer-management-software/a/simplybook-me-enterprise/</t>
  </si>
  <si>
    <t>SimplyBook.me enterprise solutions are ideal for larger companies that require advanced booking management systems for internal or external bookings. The system supports multiple languages and offers customizable features for efficient appointment management.Read more about SimplyBook.me Enterprise</t>
  </si>
  <si>
    <t>IsMyGym</t>
  </si>
  <si>
    <t>https://www.getapp.com/recreation-wellness-software/a/ismygym/</t>
  </si>
  <si>
    <t>IsMyGym is the tool that will help you achieve an organized and effective fitness business. Thanks to the features it offers, it will help you retain your customers and increase new customers.Read more about IsMyGym</t>
  </si>
  <si>
    <t>OCA Aspire</t>
  </si>
  <si>
    <t>https://www.getapp.com/customer-management-software/a/oca-aspire/</t>
  </si>
  <si>
    <t>OCA Aspire is a health and wellness practice management and electronic health record software. It assists users with scheduling, billing, online booking, text reminders, business and clinical analytics, comprehensive integrated accounting, electronic health records, and more.Read more about OCA Aspire</t>
  </si>
  <si>
    <t>A  Customer Journey Management solution including Appointment Reminder to make sure that your visitors never miss their appointments and always know where to go and how to check in.Read more about Qmatic</t>
  </si>
  <si>
    <t>kursifant</t>
  </si>
  <si>
    <t>https://www.getapp.com/recreation-wellness-software/a/kursifant/</t>
  </si>
  <si>
    <t>kursifant is a comprehensive online management system for workshops, courses, seminars and conferences. The solution includes the ability to manage attendance, make payments via credit or debit card at checkout and see incoming bookings live on the dashboard.Read more about kursifant</t>
  </si>
  <si>
    <t>RDV.biz</t>
  </si>
  <si>
    <t>https://www.getapp.com/all-software/a/rdv-biz/</t>
  </si>
  <si>
    <t>RDV.biz is an appointment system that enables entrepreneurs, small teams as well as midsize to large businesses to schedule appointments with shared availability. The solution is customizable based on time and location constraints, streamlining the management of schedule and remote work.Read more about RDV.biz</t>
  </si>
  <si>
    <t>Growthware</t>
  </si>
  <si>
    <t>https://www.getapp.com/customer-management-software/a/growthware/</t>
  </si>
  <si>
    <t>Growthware platform is designed to revolutionize the way small businesses grow. Growthware helps automate a variety of activities, including inbox/messaging, scheduling/calendar, CRM/contact management, listing management, website/landing pages, and more.Read more about Growthware</t>
  </si>
  <si>
    <t>Bella Booking</t>
  </si>
  <si>
    <t>https://www.getapp.com/retail-consumer-services-software/a/bella-booking/</t>
  </si>
  <si>
    <t>Bella Booking is a salon and barbershop solution designed to streamline the operations of hair care businesses of all sizes. The platform offers an interface to simplify the management of appointments, client information, services, and sales.Read more about Bella Booking</t>
  </si>
  <si>
    <t>Smstools</t>
  </si>
  <si>
    <t>https://www.getapp.com/customer-management-software/a/smstools/</t>
  </si>
  <si>
    <t>Smstools is a cloud-based solution that helps businesses of all sizes send and receive text messages and streamline SMS marketing processes.Read more about Smstools</t>
  </si>
  <si>
    <t>Doctor Appointment Scheduling</t>
  </si>
  <si>
    <t>https://www.getapp.com/customer-management-software/a/doctor-appointment-scheduling/</t>
  </si>
  <si>
    <t>Reduce no-shows with automated appointment reminders via email or SMS. Help patients stay informed and on time while keeping your calendar full. A great tool for clinics and doctors to improve communication, reliability, and patient satisfaction.Read more about Doctor Appointment Scheduling</t>
  </si>
  <si>
    <t>Appointment Scheduling</t>
  </si>
  <si>
    <t>https://www.getapp.com/customer-management-software/appointments-scheduling/os/web-based</t>
  </si>
  <si>
    <t>https://www.capterra.com/ppc/clicks/collect/GA/directory/d4f9fc76-9ea5-40e1-99c4-a6d200b2e0b3/destination?country=ID&amp;language=en&amp;specificLocation=serp_oses&amp;sessionStartPage=&amp;categoryId=a1fcbbb7-edaa-4c7d-907f-9072c7cd227e&amp;listingPosition=1&amp;gaClientId=R0ExLjEuMzYwODUxNzc5LjE3NTY2MjExNT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dec2e69-ff0b-41f5-8ae5-8eb38bdad3c2</t>
  </si>
  <si>
    <t>Bitrix24 #1 FREE appointment scheduling platform used by 12 million businesses. Cloud, mobile and open source editions.Read more about Bitrix24</t>
  </si>
  <si>
    <t>ChiDesk</t>
  </si>
  <si>
    <t>https://info.gartnerdigitalmarkets.com/chidesk-gdm-lp/?category=appointment-scheduling&amp;gdmcid=89dab98e-1d9e-4661-a8b4-442f30feccd2&amp;utm_channel=GetApp</t>
  </si>
  <si>
    <t>ChiDesk is a cloud-based software solution that provides appointment scheduling, online booking, employee management, point of sale and marketing functionality in a single platform. ChiDesk is an ideal solution for spas, salons, fitness and medical practitioners.Read more about ChiDesk</t>
  </si>
  <si>
    <t>Get booked and drive more revenue with Wix Bookings, the leading online scheduling solution from Wix- trusted by 11 million+ businesses.Read more about Wix</t>
  </si>
  <si>
    <t>Calendly simplifies appointment scheduling by automating availability, reminders, and follow-ups—so you can book time with clients, leads, or candidates faster and with fewer no-shows. Ideal for solo professionals, teams, and growing businesses.Read more about Calendly</t>
  </si>
  <si>
    <t>Boost your productivity and free up time with Vagaro Salon, Spa &amp; Fitness Appointment Scheduling Software. Schedule appointments from a desktop or use our App to manage clients on the go. Send automated reminders and emails. Securely process payments. Pricing starts @ $23.99/mo, Free 1 Month Trial.Read more about Vagaro</t>
  </si>
  <si>
    <t>Housecall Pro helps streamline scheduling and maximize bookings. Easily schedule jobs, dispatch technicians, and set arrival windows from one intuitive platform. Send automated updates to technicians and customers for upcoming jobs. Join over 45,000 businesses and sign up for a free trial today!Read more about Housecall Pro</t>
  </si>
  <si>
    <t>Fresha is the world's leading online booking software for the beauty and wellness industry.Boost your sales and attract new clients with an all-in-one solution for beauty salons, spas, barbers and therapists.Read more about Fresha</t>
  </si>
  <si>
    <t>Let clients instantly book time with you—no back-and-forth emails needed, just easy appointments.Read more about Doodle</t>
  </si>
  <si>
    <t>FareHarbor lets you take online bookings &amp; reservations for tours &amp; activities and offers live availability access to customers, agents, affiliates &amp; employees.Read more about FareHarbor</t>
  </si>
  <si>
    <t>SimplyBook.me is an extensive appointment scheduling system for any type and size of service business.  Sign up, get a beautiful booking website or insert a booking widget to your own site. Allow your clients to book your services online 24/7 via your site, Instagram, Facebook or Google.Read more about SimplyBook.me</t>
  </si>
  <si>
    <t>TherapyNotes, LLC</t>
  </si>
  <si>
    <t>https://www.getapp.com/healthcare-pharmaceuticals-software/a/therapynotes-com/</t>
  </si>
  <si>
    <t>Web-based practice management &amp; electronic health records (EHR) software for behavioral health with thousands of active users, and unlimited customer support.Read more about TherapyNotes, LLC</t>
  </si>
  <si>
    <t>Jobber’s software simplifies appointment scheduling, letting you manage jobs, dispatch teams, and invoice clients effortlessly. With Jobber Copilot and automated tools, you’ll streamline your business and deliver excellent customer experiences. Join 250K+ pros and start scheduling smarter today!Read more about Jobber</t>
  </si>
  <si>
    <t>Book customer appointments online with the free Setmore calendar. Setmore is powerful, intuitive, beautifully designed, and works in any browser or on your iPad, iPhone, and Android device. Send automated reminders, take payments, manage staff calendars, and more. Start now.Read more about Setmore</t>
  </si>
  <si>
    <t>#1 Healthcare Platform For Automated Automated Patient Self-Scheduling, Rescheduling, &amp; Cancellations. Mend Fully Integrates With Your Master Schedule.Read more about Mend</t>
  </si>
  <si>
    <t>ClinicSense is a practice management solution for health &amp; wellness providers designed to help appointment scheduling, email reminders, invoicing, and other administrative tasks on a unified interface. It allows administrators to add short codes or use point and click functionality to create notes.Read more about ClinicSense</t>
  </si>
  <si>
    <t>Schedule meetings with less back and forth. Simply set your availability and share your link so clients can find a time that works. Your clients will thank (and book) you.  Book meetings 2x faster using HoneyBook.Get started with a 7 day free trial today.Read more about HoneyBook</t>
  </si>
  <si>
    <t>Noterro</t>
  </si>
  <si>
    <t>https://www.getapp.com/recreation-wellness-software/a/soap-vault/</t>
  </si>
  <si>
    <t>Everything you need to run a better practice. Practice management software that offers charting, scheduling, billing, payments &amp; more.  Installable PWA on iOS and Android devices.Read more about Noterro</t>
  </si>
  <si>
    <t>Simplify appointment scheduling, automate reminders, and streamline your business management with Mindbody scheduling software.Read more about Mindbody</t>
  </si>
  <si>
    <t>Xola</t>
  </si>
  <si>
    <t>https://www.getapp.com/customer-management-software/a/xola/</t>
  </si>
  <si>
    <t>XOLA is a booking, marketing, and distribution platform that powers tour operators, activity providers, and other businesses offering lifestyle experiences. For businesses with 1000+ yearly guests.Read more about Xola</t>
  </si>
  <si>
    <t>ABC Trainerize</t>
  </si>
  <si>
    <t>https://www.getapp.com/recreation-wellness-software/a/trainerize/</t>
  </si>
  <si>
    <t>ABC Trainerize is a personal training software that allows fitness businesses to deliver online training &amp; nutrition plans to members through a branded mobile app.Read more about ABC Trainerize</t>
  </si>
  <si>
    <t>Keap</t>
  </si>
  <si>
    <t>https://www.getapp.com/customer-management-software/a/infusionsoft/</t>
  </si>
  <si>
    <t>Step up to all-in-one sales &amp; marketing solution designed for entrepreneurs, startups and larger teams. The platform organizes customer information and daily work in one place so teams have more time to focus on growing the business and delivering great service.Read more about Keap</t>
  </si>
  <si>
    <t>Mangomint is a salon and spa management software designed to help independent salons, spas, massage studios, and nail studios manage online booking, staff scheduling, point-of-sale (POS), clients, inventory, and other operations on a centralized platform.Read more about Mangomint</t>
  </si>
  <si>
    <t>Amelia</t>
  </si>
  <si>
    <t>https://www.getapp.com/customer-management-software/a/amelia/</t>
  </si>
  <si>
    <t>Amelia is an appointment and event booking plugin for WordPress, designed to help businesses across various sectors, including healthcare, wellness, beauty, coaching, consulting, sports, real estate, automotive, event agencies, and more.Read more about Amelia</t>
  </si>
  <si>
    <t>Shine with the #1 booking and payment app for beauty and wellness pros. With a gorgeous custom website, stylish card readers, the smoothest booking experience, and more, GlossGenius helps you make more and stress less. Work smart and look great doing it with GlossGenius.Read more about GlossGenius</t>
  </si>
  <si>
    <t>YouCanBook.me syncs with your own availability on your cloud-based calendar: client bookings go straight in your calendar, while personalized email and SMS notifications keep everyone on the same page. Zoom and Zapier integrations automate your meeting prep and followup.Read more about YouCanBook.me</t>
  </si>
  <si>
    <t>Booker enables your staff to access a calendar of daily appointments &amp; classes, adjust their schedules, book multiple customers, send reminders and more.Read more about Booker</t>
  </si>
  <si>
    <t>Less gaps, more appointments. Boulevard's Precision Scheduling™ feature automatically reduces downtime and promotes clustered appointments for higher staff productivity and more quality client time. Stay organized with a custom color coded calendar, professional app, and front desk view.Read more about Boulevard</t>
  </si>
  <si>
    <t>Gymcatch</t>
  </si>
  <si>
    <t>https://www.getapp.com/customer-management-software/a/gymcatch/</t>
  </si>
  <si>
    <t>Gymcatch enables fitness business owners to save time, increase revenue, and give great customer service to their customers.Read more about Gymcatch</t>
  </si>
  <si>
    <t>Kangaroo is a digital loyalty platform with automated marketing technology to engage customers, increase sales, drive traffic and reduce churn. Loyalty features include: advanced promotional engine, auto-campaigns: emails, SMS, push; custom white-label app, reporting, social media referrals &amp; more.Read more about Kangaroo</t>
  </si>
  <si>
    <t>Exercise.com is a fitness business management platform that simplifies the painful admin tasks that are core to your fitness business. Through our custom-branded web and mobile apps, easily schedule, view, and manage all your appointments and classes – by trainer, location, and service.Read more about Exercise.com</t>
  </si>
  <si>
    <t>Genbook</t>
  </si>
  <si>
    <t>https://www.getapp.com/operations-management-software/a/genbook/</t>
  </si>
  <si>
    <t>Appointment scheduling made easy. Genbook is a smart and simple online solution that helps spa owners build a better business experience.Read more about Genbook</t>
  </si>
  <si>
    <t>Pain-free appointment scheduling for you and your clients.Read more about Bookedin</t>
  </si>
  <si>
    <t>Appointy supports 100+ verticals ranging from lifestyle, Health &amp; Wellness, Education, Medicine, Fitness &amp; Recreation, Salon- beauty, Professional services etc.Read more about Appointy</t>
  </si>
  <si>
    <t>Kickserv enables your customers to select services and book appointments from your website or Yelp page. Teams can then approve requests for scheduling.Read more about Kickserv</t>
  </si>
  <si>
    <t>Accept online payments 24x7, send automated text/email reminders, accept online payments, customize branding, layout, logo, sync with Google calendar &amp; moreRead more about SuperSaaS</t>
  </si>
  <si>
    <t>Punchpass</t>
  </si>
  <si>
    <t>https://www.getapp.com/customer-management-software/a/punchpass/</t>
  </si>
  <si>
    <t>Powerful, friendly software for your fitness studio, dance studio, yoga studio, group fitness classes or personal training.Optional separate calendar for appointments so you can keep things organized!Read more about Punchpass</t>
  </si>
  <si>
    <t>ABC Glofox</t>
  </si>
  <si>
    <t>https://www.getapp.com/recreation-wellness-software/a/glofox/</t>
  </si>
  <si>
    <t>A powerful cloud based platform that provides your gym or fitness studio with innovative management software.Read more about ABC Glofox</t>
  </si>
  <si>
    <t>Appointment booking software built for small business. Enable appointment scheduling on your website and social pages so clients can book appointments 24/7.Read more about Thryv</t>
  </si>
  <si>
    <t>Treatwell</t>
  </si>
  <si>
    <t>https://www.getapp.com/retail-consumer-services-software/a/treatwell/</t>
  </si>
  <si>
    <t>Save time to focus on your talent with Treatwell's smart salon management software, and grow your business effortlessly.Treatwell Business is tailored to salon pros from the worlds of hair, beauty, barbering, and beyond.Read more about Treatwell</t>
  </si>
  <si>
    <t>Help keep your appointment books full with easy patient scheduling. Empower patients to schedule via web chat, text message, or phone.Read more about Klara</t>
  </si>
  <si>
    <t>Let clients schedule a free consultation, book and pay for services, and register for events online - 24/7 from any device.Read more about vcita</t>
  </si>
  <si>
    <t>Lightspeed Golf</t>
  </si>
  <si>
    <t>https://www.getapp.com/recreation-wellness-software/a/chronogolf/</t>
  </si>
  <si>
    <t>Tee sheet, POS, marketing, automation and more—Lightspeed helps golf courses simplify, scale and deliver amazing customer experiences.Read more about Lightspeed Golf</t>
  </si>
  <si>
    <t>Zanda</t>
  </si>
  <si>
    <t>https://www.getapp.com/healthcare-pharmaceuticals-software/a/power-diary/</t>
  </si>
  <si>
    <t>Zanda is a practice management platform designed to help allied health professionals run clinic operations with calendar management tools, automated appointment reminders, treatment note templates, invoicing, online bookings, 2-way SMS chat, telehealth, secure AI-powered session transcription &amp; moreRead more about Zanda</t>
  </si>
  <si>
    <t>fitli</t>
  </si>
  <si>
    <t>https://www.getapp.com/recreation-wellness-software/a/fitli/</t>
  </si>
  <si>
    <t>The Fitli scheduling software solution is everything the other guys are not. Easy to Use with Amazing Service at an Affordable Price.Read more about fitli</t>
  </si>
  <si>
    <t>Drift</t>
  </si>
  <si>
    <t>https://www.getapp.com/customer-service-support-software/a/drift/</t>
  </si>
  <si>
    <t>Drift is a cloud-based live chat solution for sales and marketing teams which also includes an AI-powered chat bot, in-app messaging &amp; email management toolsRead more about Drift</t>
  </si>
  <si>
    <t>MidexPRO</t>
  </si>
  <si>
    <t>https://www.getapp.com/healthcare-pharmaceuticals-software/a/midexpro/</t>
  </si>
  <si>
    <t>The intuitive Practice Management software that facilitates your medical practice. Used by groups of Consultants, Secretaries, and Billing companies alongside individual businesses. Cloud-Based and Mobile optimised with integrations and features to assist daily functions and efficiency.Read more about MidexPRO</t>
  </si>
  <si>
    <t>Rosy</t>
  </si>
  <si>
    <t>https://www.getapp.com/retail-consumer-services-software/a/rosy/</t>
  </si>
  <si>
    <t>Rosy Salon Software offers cloud-based scheduling and management tools with features created exclusively for salons and spas.Read more about Rosy</t>
  </si>
  <si>
    <t>ShiftCare</t>
  </si>
  <si>
    <t>https://www.getapp.com/healthcare-pharmaceuticals-software/a/shiftcare/</t>
  </si>
  <si>
    <t>A cloud-based management platform that helps care and support providers increase efficiency and save time on admin.Read more about ShiftCare</t>
  </si>
  <si>
    <t>appointlet</t>
  </si>
  <si>
    <t>https://www.getapp.com/customer-management-software/a/appointlet/</t>
  </si>
  <si>
    <t>Appointlet is a cloud-based appointment scheduling solution which can be integrated with businesses’ websites, landing pages, and emails. The software allows customers to book appointments online, and provides users with tools for managing availability, cancellations, approvals, reminders, and more.Read more about appointlet</t>
  </si>
  <si>
    <t>Paperform</t>
  </si>
  <si>
    <t>https://www.getapp.com/website-ecommerce-software/a/paperform/</t>
  </si>
  <si>
    <t>Paperform helps small businesses build beautiful no-code solutions that simplify work and life. Take payments, schedule appointments, automate workflows and build thoughtfully designed forms. With both brains and beauty Paperform gives your the flexibility to build solutions tailored to your brand.Read more about Paperform</t>
  </si>
  <si>
    <t>Apptoto is an automated appointment reminder solution that connects with existing calendars, extracts contacts, and sends appointment and follow-up reminders to customers via SMS text, email, or voice. Customers can then confirm their attendance, cancel or reschedule their booking through Apptoto.Read more about Apptoto</t>
  </si>
  <si>
    <t>BookSteam allows your clients to book, reschedule or cancel appointments &amp; classes 24/7. Supports notifications, online payments &amp; calendar syncing.Read more about BookSteam</t>
  </si>
  <si>
    <t>Medesk</t>
  </si>
  <si>
    <t>https://www.getapp.com/all-software/a/medesk/</t>
  </si>
  <si>
    <t>Medesk is a medical practice management software designed to help independent surgeons, pediatricians, ophthalmologists, and other businesses in the healthcare sector manage processes across online appointment reservations, patients, and electronic health records. Administrators can automatically send appointment reminders to patients via texts and emails and follow-up visits on a unified interface.Read more about Medesk</t>
  </si>
  <si>
    <t>Put booking, rescheduling and cancelling appointments in the hands of your customers. Save staff time by automating appointment reminders. Alert  visitors to check in upon arrival to give your front desk visibility into which guests have arrived for service. Communicate with visitors by SMS text.Read more about WaitWell</t>
  </si>
  <si>
    <t>OfferingTree</t>
  </si>
  <si>
    <t>https://www.getapp.com/operations-management-software/a/offeringtree/</t>
  </si>
  <si>
    <t>OfferingTree is the ultimate platform for bringing your fitness or wellness business online in no time! Effortlessly create a beautiful, mobile-responsive website that seamlessly integrates easy-to-use scheduling and registration tools.Read more about OfferingTree</t>
  </si>
  <si>
    <t>SalonIQ</t>
  </si>
  <si>
    <t>https://www.getapp.com/retail-consumer-services-software/a/saloniq/</t>
  </si>
  <si>
    <t>SaloniQ is a booking &amp; marketing software for salons of all types &amp; sizes which enables users to keep track of online bookings, schedules and stock, as well as email &amp; SMS engagements through the automated marketing system. Clients can pay &amp; book appointments, manage profiles &amp; more via mobile app.Read more about SalonIQ</t>
  </si>
  <si>
    <t>HelmBot</t>
  </si>
  <si>
    <t>https://www.getapp.com/customer-management-software/a/helmbot/</t>
  </si>
  <si>
    <t>HelmBot is a cloud-based software designed to help businesses manage various administrative processes, such as appointment scheduling, memberships, marketing automation, project management, and point-of-sale (POS) operations. Features include recurring billing, task management, reporting, and more.Read more about HelmBot</t>
  </si>
  <si>
    <t>EZsalonware</t>
  </si>
  <si>
    <t>https://www.getapp.com/retail-consumer-services-software/a/ezsalonware/</t>
  </si>
  <si>
    <t>EZsalonware helps salon businesses manage bookings, appointments, payments, marketing, communication, and more. The business management tools enable organizations to define custom rules for online booking, assign time slots to stylists, and manage multiple orders using mass checkout functionality.Read more about EZsalonware</t>
  </si>
  <si>
    <t>Give patients the power to self-schedule or request appointments from their own device anytime, anywhere with Phreesia’s appointment scheduling tools. The Phreesia platform allows patients to click to schedule an appointment on your website or anywhere a link can be shared.Read more about Phreesia</t>
  </si>
  <si>
    <t>https://www.getapp.com/retail-consumer-services-software/a/insight-salon-software/</t>
  </si>
  <si>
    <t>Insight is a salon &amp; spa management software that offers features such as appointment management, customer &amp; employee management and reportingRead more about Insight</t>
  </si>
  <si>
    <t>Online booking &amp; appointment scheduling softwareRead more about Reservio</t>
  </si>
  <si>
    <t>Booknetic</t>
  </si>
  <si>
    <t>https://www.getapp.com/customer-management-software/a/booknetic/</t>
  </si>
  <si>
    <t>With its flexible interface and insightful design, Booknetic simplifies the workload of businesses. It is in the best sellers category on CodeCanyon.Read more about Booknetic</t>
  </si>
  <si>
    <t>Power your appointment scheduling processes with AppointmentPlus. Saves time and money. Quick to set up and easy to use. Sign up to see a demo today!Read more about DaySmart Appointments</t>
  </si>
  <si>
    <t>Opus1.io</t>
  </si>
  <si>
    <t>https://www.getapp.com/education-childcare-software/a/opus1/</t>
  </si>
  <si>
    <t>Opus1.io: Elevate your music school with automated scheduling, billing, online lessons, and more. Grow your business efficiently and save time/moneyRead more about Opus1.io</t>
  </si>
  <si>
    <t>ProSolutions Software</t>
  </si>
  <si>
    <t>https://www.getapp.com/retail-consumer-services-software/a/prosolutions-software/</t>
  </si>
  <si>
    <t>Paired Plus by Prosolutions is the only all-inclusive software that you'll never outgrow. We've worked directly with salon &amp; spa owners to create Paired Plus, a truly personalized and limitless software for salons and spas. All support, development and sales are based right here in the USA!Read more about ProSolutions Software</t>
  </si>
  <si>
    <t>Visual Planning is a resource planning and scheduling tool that empowers users to create, manage and update schedules efficiently. Features within Visual Planning include construction scheduling, project management, human resource management, CRM and more.Read more about Visual Planning</t>
  </si>
  <si>
    <t>Picktime</t>
  </si>
  <si>
    <t>https://www.getapp.com/education-childcare-software/a/picktime/</t>
  </si>
  <si>
    <t>Picktime is an online appointment scheduling platform that enables businesses in industries such as beauty, wellness, medical, sports, education, entertainment and others to streamline processes related to staff management, meetings, reservations, interviews, customers, and more.Read more about Picktime</t>
  </si>
  <si>
    <t>AdvancedMD EHR</t>
  </si>
  <si>
    <t>https://www.getapp.com/healthcare-pharmaceuticals-software/a/advancedehr/</t>
  </si>
  <si>
    <t>AdvancedEHR is a cloud-based electronic health record (EHR &amp; EMR) solution which allows users to customize charting to suit their own workflows and preferencesRead more about AdvancedMD EHR</t>
  </si>
  <si>
    <t>Trafft</t>
  </si>
  <si>
    <t>https://www.getapp.com/customer-management-software/a/trafft/</t>
  </si>
  <si>
    <t>Trafft is a scheduling software designed to assist businesses and individuals in managing customer bookings, facilitating both on-site and virtual meetings, creating staff profiles, and much moreRead more about Trafft</t>
  </si>
  <si>
    <t>CustomerBase</t>
  </si>
  <si>
    <t>https://www.getapp.com/customer-management-software/a/customerbase/</t>
  </si>
  <si>
    <t>CustomerBase is a customer relationship management (CRM) solution for small businesses that helps manage sales, operations, client services, and reputation. The platform allows users to send invoices, schedule and dispatch employees, create estimates, generate reviews, and accept online payments.Read more about CustomerBase</t>
  </si>
  <si>
    <t>Omnify is the ultimate appointment scheduling software for kids’ activity and class-based businesses. From private sessions to 1-on-1 coaching, manage it all with a smart CRM, unified Calendar, sleek Storefront, and seamless payments—built for growth, ease, and automation.Read more about Omnify</t>
  </si>
  <si>
    <t>EasyWeek helps service providers manage bookings, automate reminders, accept payments, and attract new clients with a customizable widget, calendar, CRM, and 3000+ integrations. Made in Germany. Trusted by 5000+ businesses.Read more about EasyWeek</t>
  </si>
  <si>
    <t>SmatBot</t>
  </si>
  <si>
    <t>https://www.getapp.com/all-software/a/smatbot/</t>
  </si>
  <si>
    <t>An omnichannel platform that can be used to build conversations with your customers for the purposes of Lead Generation, Customer Support, Surveys, Enquiries, Appointments, Feedback, Suggestions and more.Read more about SmatBot</t>
  </si>
  <si>
    <t>Joan allows you to schedule meetings in your conference and meeting rooms. Scheduling is possible through Office 365, G Suite, Microsoft Outlook and iCalendar on your desktop or through our Joan Mobile App. Another way of scheduling is using the Timetable function on the Joan device.Read more about Joan</t>
  </si>
  <si>
    <t>You’reOnTime’s cloud-based appointment scheduling offers customizable booking widgets (web, Facebook), real-time calendars, automated SMS/email reminders, multi-staff availability, Google Calendar sync, and SSL encryption, all in one secure dashboard.Read more about You'reOnTime</t>
  </si>
  <si>
    <t>Pulse 24/7</t>
  </si>
  <si>
    <t>https://www.getapp.com/customer-management-software/a/pulse-24-7/</t>
  </si>
  <si>
    <t>Pulse 24/7 is a web-based appointment booking and scheduling solution with an on-demand mobile booking app for beauty salons, gyms and similar service providersRead more about Pulse 24/7</t>
  </si>
  <si>
    <t>MyAppointments</t>
  </si>
  <si>
    <t>https://www.getapp.com/customer-management-software/a/myappointments/</t>
  </si>
  <si>
    <t>MyAppointments is an online appointment scheduling platform which enables health, beauty, fitness &amp; tutoring businesses to manage clients &amp; online bookingsRead more about MyAppointments</t>
  </si>
  <si>
    <t>Yocale</t>
  </si>
  <si>
    <t>https://www.getapp.com/operations-management-software/a/yocale/</t>
  </si>
  <si>
    <t>Yocale is a cloud-based scheduling tool designed for service-based businesses including health and medical, beauty and wellness, and professional services. The platform includes an online booking calendar, appointment reminders, custom form builders, video conferencing, and more.Read more about Yocale</t>
  </si>
  <si>
    <t>Bookeo is the perfect scheduler for solo practitioners and small companies. Easy setup, free 30-day trial, and plans from $14.95/month. With 57M bookings to date, elegant, powerful Bookeo gives you everything you need to manage and grow your business. Goodbye scribbled notes &amp; double bookings!Read more about Bookeo</t>
  </si>
  <si>
    <t>Whether you're scheduling your gym or fitness studio, clients, patients, or meetings, QReserve lets you set detailed scheduling rules, enable recurring bookings, send auto-reminder alerts, integrate with Outlook or Google calendars, and access a suite of reporting and financial capabilities.Read more about QReserve</t>
  </si>
  <si>
    <t>Kitomba Salon and Spa Software provides scheduling software for the hair and beauty industry and has everything you need to run a successful salon, spa or clinic.  Features include an industry-focused appointment book, online booking, point-of-sale and more.Read more about Kitomba Salon and Spa Software</t>
  </si>
  <si>
    <t>Juvonno</t>
  </si>
  <si>
    <t>https://www.getapp.com/healthcare-pharmaceuticals-software/a/juvonno/</t>
  </si>
  <si>
    <t>Simplify clinic operations and scale effortlessly with Juvonno—the all-in-one clinic management software built to grow with you.Manage scheduling, Book more appointments with flexible online booking, customizable scheduling, and modern patient tools—built to grow with your clinic.Read more about Juvonno</t>
  </si>
  <si>
    <t>AZEOO</t>
  </si>
  <si>
    <t>https://www.getapp.com/recreation-wellness-software/a/azeoo/</t>
  </si>
  <si>
    <t>AZEOO is a French start-up specialized in the creation of personalized sports and wellness coaching mobile applications, allowing sport and wellness professionals and brands to coach and engage communities as well as monetize services.Read more about AZEOO</t>
  </si>
  <si>
    <t>TIMIFY</t>
  </si>
  <si>
    <t>https://www.getapp.com/customer-management-software/a/timify/</t>
  </si>
  <si>
    <t>TIMIFY is an online scheduling and resource management software for small, medium and large businesses. The cloud based software as a service (SaaS) is comprised of an intelligent yet easy to use booking system, with a wide range of customisable features.Read more about TIMIFY</t>
  </si>
  <si>
    <t>Setster is an enterprise level appointment scheduling software and REST based API.Read more about Setster</t>
  </si>
  <si>
    <t>Drive more customers to your business with FlexBooker, the beautifully simple way to accept online bookings, right from your own website. Includes powerful automated wait list management, employee scheduling, and credit card payment processing with optional no-show fees for appointments as well.Read more about FlexBooker</t>
  </si>
  <si>
    <t>Taskeo</t>
  </si>
  <si>
    <t>https://www.getapp.com/project-management-planning-software/a/taskeo/</t>
  </si>
  <si>
    <t>A simple yet powerful appointment scheduling module from Taskeo that users can easily integrate with its CRM or use it as a stand-alone solution. It allows you to create and customize branded availability calendars and sign up forms.Read more about Taskeo</t>
  </si>
  <si>
    <t>TM3</t>
  </si>
  <si>
    <t>https://www.getapp.com/healthcare-pharmaceuticals-software/a/tm3/</t>
  </si>
  <si>
    <t>TM3 is a cloud-based clinic and class management solution that offers contactless appointment booking and payment collection. The platform is suitable for medical clinics, hospitals, gyms, yoga studios, osteopathy clinics, physiotherapists, and other appointment-based businesses.Read more about TM3</t>
  </si>
  <si>
    <t>PlanningPME is an appointment scheduling solution that adapts to all types of companies, whatever their sector of activity (construction, manufacturing, IT, public works, services...). PlanningPME allows you to efficiently manage your employees, your events and to share information in real time.Read more about PlanningPME</t>
  </si>
  <si>
    <t>Groomer.io</t>
  </si>
  <si>
    <t>https://www.getapp.com/retail-consumer-services-software/a/groomer-io/</t>
  </si>
  <si>
    <t>Make your grooming business easier and more profitable with Groomer.io on your team. Loaded with features to improve your salon's overall experience, our app helps mobile &amp; storefront groomers take their businesses to the next level.Read more about Groomer.io</t>
  </si>
  <si>
    <t>Schedulista</t>
  </si>
  <si>
    <t>https://www.getapp.com/customer-management-software/a/schedulista/</t>
  </si>
  <si>
    <t>Schedulista is the easiest way for businesses to accept and schedule appointments online. Clients book directly via web, Facebook, email or SMS.Read more about Schedulista</t>
  </si>
  <si>
    <t>Encuadrado</t>
  </si>
  <si>
    <t>https://www.getapp.com/customer-management-software/a/encuadrado/</t>
  </si>
  <si>
    <t>Encuadrado is a software suite for service providers that book appointments. It offers scheduling services, automated billing, and electronic invoicing for independent professionals. It also provides the opportunity to be part of a community where users can professionalize, learn from peers, and grow businesses.Read more about Encuadrado</t>
  </si>
  <si>
    <t>Better Cater</t>
  </si>
  <si>
    <t>https://www.getapp.com/customer-management-software/a/better-cater/</t>
  </si>
  <si>
    <t>Better Cater is a simple, mobile-optimized catering software for caterers large and small, which helps users schedule, produce, &amp; manage numerous eventsRead more about Better Cater</t>
  </si>
  <si>
    <t>DaySchedule</t>
  </si>
  <si>
    <t>https://www.getapp.com/customer-management-software/a/dayschedule/</t>
  </si>
  <si>
    <t>DaySchedule is an appointment and booking scheduling solution that enables businesses to improve team efficiency, reduce no-shows, and organize all meetings and calls on a single platform. DaySchedule helps teams to view all team members' availability, notifications, upcoming meetings, and events, while allowing customers to book an appointment with one click.Read more about DaySchedule</t>
  </si>
  <si>
    <t>OpenPM</t>
  </si>
  <si>
    <t>https://www.getapp.com/customer-management-software/a/openpm/</t>
  </si>
  <si>
    <t>OpenPM is designed to optimize and modernize the revenue cycle. Through the automation and streamlining of workflow processes, organizations reduce staff time and the overall cost of collections, while maximizing revenues.Read more about OpenPM</t>
  </si>
  <si>
    <t>eSoft Planner</t>
  </si>
  <si>
    <t>https://www.getapp.com/recreation-wellness-software/a/esoft-planner/</t>
  </si>
  <si>
    <t>eSoft Planner is a customizable online solution to easily manage and schedule your business. Features include lesson scheduling, staff management, facility management, email marketing integration, access control, and custom packages and retail management.Read more about eSoft Planner</t>
  </si>
  <si>
    <t>Rezerv</t>
  </si>
  <si>
    <t>https://www.getapp.com/recreation-wellness-software/a/rezeve/</t>
  </si>
  <si>
    <t>With Rezerv, service businesses like boutique fitness studios and freelancers are able to build branded website &amp; app in a snap.Read more about Rezerv</t>
  </si>
  <si>
    <t>Calenso</t>
  </si>
  <si>
    <t>https://www.getapp.com/customer-management-software/a/calenso/</t>
  </si>
  <si>
    <t>Calenso is a GDPR-compliant online scheduling solution from Switzerland. The tool offers all the features businesses need for efficient appointment processes: 1:1 bookings, interactive forms, reminders, payments, video chats and seamless CRM integrations – all in your company's individual branding.Read more about Calenso</t>
  </si>
  <si>
    <t>Regiondo</t>
  </si>
  <si>
    <t>https://www.getapp.com/customer-management-software/a/regiondo-pro/</t>
  </si>
  <si>
    <t>Regiondo is the online booking solution created for leisure and activity providers that enables you to manage all bookings over your website.Read more about Regiondo</t>
  </si>
  <si>
    <t>Bookly</t>
  </si>
  <si>
    <t>https://www.getapp.com/customer-management-software/a/bookly-plugin/</t>
  </si>
  <si>
    <t>Bookly, built for Wordpress, is an appointment booking software that is designed for businesses across several industry segments, including restaurants, medical clinics, spas and repair services. Organizations can create custom booking forms with brand colors, available dates and service categories.Read more about Bookly</t>
  </si>
  <si>
    <t>bookitLive</t>
  </si>
  <si>
    <t>https://www.getapp.com/recreation-wellness-software/a/bookitlive/</t>
  </si>
  <si>
    <t>bookitLive is an online booking solution for single-person operators and multinational enterprise corporations and every business size in between. bookitLive opens new opportunities to increase booking efficiencies, retain and up-sell existing customers, attract new ones, run marketing campaigns and promotions, and improve the overall customer experience.Read more about bookitLive</t>
  </si>
  <si>
    <t>Streamline service and repair operations with an integrated booking widget that allows you to enable online scheduling on your website.Read more about Hubtiger Service and Repair Software</t>
  </si>
  <si>
    <t>MarketBox is the only appointment scheduling software specifically designed for businesses offering in-home and mobile services. We make it easy for consumers to self-book and pay online, and for businesses to manage provider logistics and payment processing.Read more about MarketBox</t>
  </si>
  <si>
    <t>Planyo</t>
  </si>
  <si>
    <t>https://www.getapp.com/customer-management-software/a/planyo/</t>
  </si>
  <si>
    <t>Planyo is an online booking system for any kind of business. The reservation software automates bookings, payments, emails, inventory records, &amp; more.Read more about Planyo</t>
  </si>
  <si>
    <t>Cliniko</t>
  </si>
  <si>
    <t>https://www.getapp.com/healthcare-pharmaceuticals-software/a/cliniko/</t>
  </si>
  <si>
    <t>Cliniko is a medical practice management system that allows healthcare practices of any size to manage patients &amp; practitioners across multiple locations. Features include multi-platform online booking, scheduling, billing &amp; invoicing, patient histories, real time alerts, and statistical reporting.Read more about Cliniko</t>
  </si>
  <si>
    <t>iMeetify’s appointment scheduling offers 6 flexible booking types, smart time zone support, calendar sync, reminders, and approval workflows. Perfect for individuals, teams, and services, it streamlines scheduling with automation, customization, and real-time availability.Read more about imeetify</t>
  </si>
  <si>
    <t>Appointment management tool that greatly improves the communication between healthcare professionals and patients. Allowing patients to book appointments directly on the doctor's online booking page while reducing cost, effort and simplifying the procedures involved in appointment scheduling.Read more about doctoranytime</t>
  </si>
  <si>
    <t>Pomelo Health is a Patient Engagement Software Provider designed to improve the patient experience and streamline healthcare facilities' workflows. Trusted by over 20,000 healthcare providers and improving the healthcare experience of 20 million+ patients across North America.Read more about Pomelo Health</t>
  </si>
  <si>
    <t>Leadmonk</t>
  </si>
  <si>
    <t>https://www.getapp.com/customer-management-software/a/leadmonk/</t>
  </si>
  <si>
    <t>Leadmonk helps B2B revenue teams convert leads into meetings by qualifying, routing, and scheduling in real-time from anywhere — be it your web form, cold calls, campaigns, and more.Read more about Leadmonk</t>
  </si>
  <si>
    <t>CareCloud</t>
  </si>
  <si>
    <t>https://www.getapp.com/healthcare-pharmaceuticals-software/a/carecloud-central/</t>
  </si>
  <si>
    <t>CareCloud’s award-winning financial, clinical, patient experience and revenue cycle solutions run at the speed of your practice to drive your performance and delight your patients.Read more about CareCloud</t>
  </si>
  <si>
    <t>Briq Bookings</t>
  </si>
  <si>
    <t>https://www.getapp.com/customer-management-software/a/briq-bookings/</t>
  </si>
  <si>
    <t>Briq Bookings is a cloud-based appointment scheduling platform, which helps small to large businesses in the leisure, travel, and tourism sectors manage online bookings, customize guest itineraries, process payments, and schedule recreational activities. It provides several features including custom webshop, KPI monitoring, group reservations, data insights, and cross-selling.Read more about Briq Bookings</t>
  </si>
  <si>
    <t>Software de citas online para empresas con múltiples trámites y tipos de atención. A través del sistema los clientes pueden agendar una cita para un día y hora determinada desde canales digitales.El sistema está integrado a otras soluciones y puede llevar el look and feel de tu empresa.Read more about numia</t>
  </si>
  <si>
    <t>Patient-centered approach to appointments and scheduling using automation and digital technology using best practices, HIPAA compliance, and outreach to match the habits and preferences of patients and staff.Read more about Relatient</t>
  </si>
  <si>
    <t>StyleSeat</t>
  </si>
  <si>
    <t>https://www.getapp.com/customer-management-software/a/styleseat/</t>
  </si>
  <si>
    <t>StyleSeat is an online booking software for beauty and wellness professionals and their clients. Via the platform, professionals can showcase their work, connect with new and existing clients, and build their business, and clients can discover new services and providers, and book appointments onlineRead more about StyleSeat</t>
  </si>
  <si>
    <t>CozyCal</t>
  </si>
  <si>
    <t>https://www.getapp.com/customer-management-software/a/cozycal/</t>
  </si>
  <si>
    <t>CozyCal is a simple, customizable &amp; embeddable scheduling software designed to help small businesses &amp; freelancers manage online appointment schedulingRead more about CozyCal</t>
  </si>
  <si>
    <t>SystemOne</t>
  </si>
  <si>
    <t>https://www.getapp.com/customer-management-software/a/system-one/</t>
  </si>
  <si>
    <t>SystemOne is a platform that helps artist booking agencies streamline your entire booking process—from request to show.Read more about SystemOne</t>
  </si>
  <si>
    <t>Easy!Appointments</t>
  </si>
  <si>
    <t>https://www.getapp.com/customer-management-software/a/easy-appointments/</t>
  </si>
  <si>
    <t>Easy!Appointments is a customizable web-based appointment scheduling system that allows customers to book appointments. It provides features such as the integration of Google Maps for driving directions, automated follow-up emails, sending appointment availability suggestions to customers' inboxes, customized text messaging reminders, and more.Read more about Easy!Appointments</t>
  </si>
  <si>
    <t>Appointedd</t>
  </si>
  <si>
    <t>https://www.getapp.com/customer-management-software/a/appointedd/</t>
  </si>
  <si>
    <t>Experience Appointedd: Unlimited bookings, 24/7 support, global scheduling, robust platform. Powerful integrations, constant innovation, data insights. Flexible, proactive account management. Transparency and reliability.Read more about Appointedd</t>
  </si>
  <si>
    <t>Verlocal Pro</t>
  </si>
  <si>
    <t>https://www.getapp.com/customer-management-software/a/verlocal-pro/</t>
  </si>
  <si>
    <t>Verlocal Pro is a cloud-based booking software which enables individuals &amp; SMBs to handle online reservations as well as manage customer interactions easilyRead more about Verlocal Pro</t>
  </si>
  <si>
    <t>Demandforce helps medical practices, veterinary practices, salons, and spas to automate front office tasks and streamline communications with an all-in-one solution. Only Demandforce uniquely combines all the features and functionality a business needs to grow, in one place.Read more about Demandforce</t>
  </si>
  <si>
    <t>Salonist is a user-friendly booking &amp; scheduling solution for beauty and wellness professionals. Boost your sales and attract new clients by accepting online bookings directly through your Facebook, Instagram, and website with more AI-based features.Read more about Salonist</t>
  </si>
  <si>
    <t>Mobile Manager Pro</t>
  </si>
  <si>
    <t>https://www.getapp.com/retail-consumer-services-software/a/mobile-manager-pro/</t>
  </si>
  <si>
    <t>Mobile Manager Pro is a cloud-based vehicle inspection solution, which helps service stations access stored repair procedures and conduct digital inspections of vehicles. Key features include team communication, chats, employee log time management, appointment scheduling, and progress tracking.Read more about Mobile Manager Pro</t>
  </si>
  <si>
    <t>PtEverywhere</t>
  </si>
  <si>
    <t>https://www.getapp.com/healthcare-pharmaceuticals-software/a/pteverywhere/</t>
  </si>
  <si>
    <t>PtEverywhere is an all-in-one growth solution designed for physical therapy practices.Read more about PtEverywhere</t>
  </si>
  <si>
    <t>OnSched API</t>
  </si>
  <si>
    <t>https://www.getapp.com/customer-management-software/a/onschedule/</t>
  </si>
  <si>
    <t>OnSched's API has a comprehensive dev platform right under the hood fully accessible through a REST API with thorough documentation.Read more about OnSched API</t>
  </si>
  <si>
    <t>Baluu</t>
  </si>
  <si>
    <t>https://www.getapp.com/customer-management-software/a/baluu/</t>
  </si>
  <si>
    <t>Baluu is a powerfully simple, all-in-one booking platform for any business. We help you save time and money by creating a beautiful customer experience and automating unnecessary admin from your business.Read more about Baluu</t>
  </si>
  <si>
    <t>TimeSync</t>
  </si>
  <si>
    <t>https://www.getapp.com/customer-management-software/a/timesync/</t>
  </si>
  <si>
    <t>TimeSync is an appointment scheduling software that streamlines the booking process with automatic reminders and payment collections. It allows for personalized scheduling pages, integrates with calendars, and provides options for single or group meetings. Embeddable on websites, it benefits salespeople, consultants, and various businesses.Read more about TimeSync</t>
  </si>
  <si>
    <t>Shore</t>
  </si>
  <si>
    <t>https://www.getapp.com/customer-management-software/a/shore/</t>
  </si>
  <si>
    <t>With Shore, customers can make appointments through a website, social media channel, or partner site and help businesses plan their dayRead more about Shore</t>
  </si>
  <si>
    <t>Gensolve Practice Manager</t>
  </si>
  <si>
    <t>https://www.getapp.com/healthcare-pharmaceuticals-software/a/gensolve-practice-manager/</t>
  </si>
  <si>
    <t>Gensolve Practice Manager is a cloud-based practice and patient management solution for health professionals in Australia and New Zealand. The software includes tools for scheduling appointments, managing inventory, creating and storing clinical notes, processing billing and claims, and more.Read more about Gensolve Practice Manager</t>
  </si>
  <si>
    <t>Coconut Software</t>
  </si>
  <si>
    <t>https://www.getapp.com/customer-management-software/a/coconut-calendar/</t>
  </si>
  <si>
    <t>At Coconut Software, we believe that connecting with your financial institution should feel as breezy as a day at the beach. That’s why we spent a decade building a platform that makes it effortless for customers to connect with representatives and easy for staff to deliver exceptional experiences.Read more about Coconut Software</t>
  </si>
  <si>
    <t>Click4Time</t>
  </si>
  <si>
    <t>https://www.getapp.com/customer-management-software/a/click4time/</t>
  </si>
  <si>
    <t>Our system offers a wide variety of features to support many types of businesses including clinics, salons, spas, coaches and healers. Click4Time includes online booking calendar, client communications, billing, electronic charts, video conferencing and payments in a highly customizable system.Read more about Click4Time</t>
  </si>
  <si>
    <t>Exceed.ai</t>
  </si>
  <si>
    <t>https://www.getapp.com/sales-software/a/exceed-ai/</t>
  </si>
  <si>
    <t>Exceed schedules qualified sales meeting directly into your sales reps' calendar. Exceed engages leads in 2-way conversations by email, analyzes lead replies &amp; responds with the right message. Once a lead has passed qualification and is ready to talk, Exceed will book the meeting.Read more about Exceed.ai</t>
  </si>
  <si>
    <t>SalonBiz</t>
  </si>
  <si>
    <t>https://www.getapp.com/retail-consumer-services-software/a/salonbiz/</t>
  </si>
  <si>
    <t>Give your guests a beautiful, stress-free experience driven by the finest technology in the salon and spa industry. Whether you’re just getting started or have multiple locations to manage, SalonBiz gives your business the tools to reach new heights.Read more about SalonBiz</t>
  </si>
  <si>
    <t>MioSalon</t>
  </si>
  <si>
    <t>https://www.getapp.com/retail-consumer-services-software/a/miosalon/</t>
  </si>
  <si>
    <t>MioSalon, the salon and spa solution, simplifies appointment scheduling for beauty businesses. Manage appointments effortlessly, ensuring seamless booking and organization, saving time, and enhancing customer experience.Read more about MioSalon</t>
  </si>
  <si>
    <t>Breely</t>
  </si>
  <si>
    <t>https://www.getapp.com/website-ecommerce-software/a/breely/</t>
  </si>
  <si>
    <t>Breely is a powerful and flexible customer interaction manager that makes it easy for service-based businesses to build the exact scheduler, forms, and customer messaging they need. Breely's intuitive interface and customizable blocks allow businesses to tailor the platform to their unique needs, from scheduling appointments and collecting client information to automating workflows and engaging with clients.Read more about Breely</t>
  </si>
  <si>
    <t>Instashowing</t>
  </si>
  <si>
    <t>https://www.getapp.com/real-estate-property-software/a/instashowing/</t>
  </si>
  <si>
    <t>Instashowing is an appointment scheduling software that aims to simplify the real estate showing process. It helps agents and consumers get to closing faster by providing tools to easily schedule, manage, and collect feedback on showings. Instashowing offers customizable approval settings, the ability to set up buyer tours in minutes, and seamless showing management from any device.Read more about Instashowing</t>
  </si>
  <si>
    <t>Semble</t>
  </si>
  <si>
    <t>https://www.getapp.com/healthcare-pharmaceuticals-software/a/heydoc/</t>
  </si>
  <si>
    <t>Semble is a cloud-based clinic management system, that helps healthcare practices manage patient data and administrative tasks, generate invoices, and process payments. Features include reminders, task allocation, questionnaire creation, access control, activity log, and user management.Read more about Semble</t>
  </si>
  <si>
    <t>DIKIDI</t>
  </si>
  <si>
    <t>https://www.getapp.com/customer-management-software/a/dikidi/</t>
  </si>
  <si>
    <t>DIKIDI is cloud-based software that assists with service business automation and management. Administrators can configure access levels for employees according to requirements.Read more about DIKIDI</t>
  </si>
  <si>
    <t>Abitzu</t>
  </si>
  <si>
    <t>https://www.getapp.com/operations-management-software/a/abitzu/</t>
  </si>
  <si>
    <t>ABITZU is a mobile salon &amp; spa business management platform with features for scheduling, billing &amp; receipts, referrals, loyalty points, attendance, reports, inventory, and more. The advanced appointment calendar tools help salon and spa manages to manage all aspects of the business.Read more about Abitzu</t>
  </si>
  <si>
    <t>Use BookerLooker to offer online appointment booking to your clients, manage your schedule, record customer interactions, communicate with clients &amp; more.Read more about Bookerlooker</t>
  </si>
  <si>
    <t>RetailTune</t>
  </si>
  <si>
    <t>https://www.getapp.com/customer-service-support-software/a/retailtune/</t>
  </si>
  <si>
    <t>RetailTune is a marketing analytics and SEO management software that helps businesses manage store information across multiple platforms, such as Google My Business, Facebook Local Pages, Google Maps, and other store locator applications. It allows staff members to create, run, and track custom localized marketing campaigns.Read more about RetailTune</t>
  </si>
  <si>
    <t>DINGG</t>
  </si>
  <si>
    <t>https://www.getapp.com/healthcare-pharmaceuticals-software/a/dingg/</t>
  </si>
  <si>
    <t>DINGG: Where beauty meets efficiency. Elevate your salon, spa, or clinic with our all-in-one software for seamless management and unforgettable client experiences. Join the beauty revolution today!Read more about DINGG</t>
  </si>
  <si>
    <t>BookingLive</t>
  </si>
  <si>
    <t>https://www.getapp.com/customer-management-software/a/bookinglive-online-booking-and-reservation-system/</t>
  </si>
  <si>
    <t>Leading Appointment and Scheduling software.Read more about BookingLive</t>
  </si>
  <si>
    <t>Holly</t>
  </si>
  <si>
    <t>https://www.getapp.com/customer-management-software/a/holly/</t>
  </si>
  <si>
    <t>24/7 phone automation with friendly, personalized interactions for patient scheduling and inquiries.Read more about Holly</t>
  </si>
  <si>
    <t>ClinicSoftware.com</t>
  </si>
  <si>
    <t>https://www.getapp.com/recreation-wellness-software/a/clinic-software/</t>
  </si>
  <si>
    <t>Tired of juggling multiple calendars and missing valuable opportunities? Our all-in-one Appointment Scheduling CRM is your secret weapon to stay organized, save time, and impress your clients.With features like seamless online booking, automated reminders, and two-way communication via SMS &amp; emailRead more about ClinicSoftware.com</t>
  </si>
  <si>
    <t>HereWeBook</t>
  </si>
  <si>
    <t>https://www.getapp.com/customer-management-software/a/herewebook/</t>
  </si>
  <si>
    <t>HereWeBook is an appointment scheduling and online booking platform that helps users identify bookable businesses nearby. The cloud-based solution enables businesses and freelancers to list and set up a business on the platform to start accepting bookings from clients.Read more about HereWeBook</t>
  </si>
  <si>
    <t>Appointment Scheduling empowers your business to let your customers book appointments online with real-time availabilities and automated reminders.Read more about Agendize</t>
  </si>
  <si>
    <t>Stacklii</t>
  </si>
  <si>
    <t>https://www.getapp.com/website-ecommerce-software/a/stacklii/</t>
  </si>
  <si>
    <t>Stacklii is an all-in-one builder system to effortlessly create and grow high-converting websites, stores, funnels, campaigns, and more.Read more about Stacklii</t>
  </si>
  <si>
    <t>BOLT</t>
  </si>
  <si>
    <t>https://www.getapp.com/education-childcare-software/a/bolt-1/</t>
  </si>
  <si>
    <t>BOLT is a fully integrated CDL commercial truck driving school management software that allows businesses to manage any aspect of the school's operations from a cloud-based platform, including student lifecycle management.Read more about BOLT</t>
  </si>
  <si>
    <t>Butlerapp</t>
  </si>
  <si>
    <t>https://www.getapp.com/education-childcare-software/a/butlerapp/</t>
  </si>
  <si>
    <t>Butlerapp is a browser-based event management software. It offers customization for operational processes and further features such as easy online registration, automated customer management, marketing tools, invoice generation etc. The software is 100% DSGVO compliant.Read more about Butlerapp</t>
  </si>
  <si>
    <t>SUMO Scheduler</t>
  </si>
  <si>
    <t>https://www.getapp.com/customer-management-software/a/sumo-scheduler/</t>
  </si>
  <si>
    <t>SUMO Scheduler is an intelligent platform that automates and simplifies meeting and event scheduling. All-in-one booking platform SUMO integrates effortlessly with your existing workflows, connecting people and enhancing productivity.Read more about SUMO Scheduler</t>
  </si>
  <si>
    <t>Deit</t>
  </si>
  <si>
    <t>https://www.getapp.com/customer-management-software/a/deit/</t>
  </si>
  <si>
    <t>Deit is a medical practice management software for scheduling and management of the patient care cycle. The platform enables health professionals to automate and digitize processes in one place, from the agenda to the issuance of patients' bills.Read more about Deit</t>
  </si>
  <si>
    <t>Whautomate</t>
  </si>
  <si>
    <t>https://www.getapp.com/finance-accounting-software/a/whautomate/</t>
  </si>
  <si>
    <t>Whautomate is a platform that leverages WhatsApp to provide businesses with automation and customer engagement tools, allowing users to streamline workflows, save time, and optimize sales.Read more about Whautomate</t>
  </si>
  <si>
    <t>Yolawo</t>
  </si>
  <si>
    <t>https://www.getapp.com/customer-management-software/a/yolawo/</t>
  </si>
  <si>
    <t>Yolawo is the ideal booking system for sports clubs and course providers. It saves you up to 70% in administrative effort and is free to test!Read more about Yolawo</t>
  </si>
  <si>
    <t>ARCS</t>
  </si>
  <si>
    <t>https://www.getapp.com/operations-management-software/a/arcs/</t>
  </si>
  <si>
    <t>ARCS is a panel management software designed to help research organizations manage participants and streamline processes for research studies. Supervisors can utilize the member portal to schedule study sessions, build personalized profiles for participants, and conduct screenings through surveys.Read more about ARCS</t>
  </si>
  <si>
    <t>Verveware</t>
  </si>
  <si>
    <t>https://www.getapp.com/customer-management-software/a/verveware/</t>
  </si>
  <si>
    <t>Verveware is a cloud-based solution designed by home care providers for home care providers. It offers an end-to-end platform with modern API integrations, streamlined payroll, automated billing, and a user-friendly mobile app with multilingual support. Verveware simplifies Electronic Visit Verification (EVV), scheduling, compliance, and other critical home care management tasks, helping agencies improve efficiency and focus on delivering exceptional client care.Read more about Verveware</t>
  </si>
  <si>
    <t>Ruby Receptionists</t>
  </si>
  <si>
    <t>https://www.getapp.com/emerging-technology-software/a/ruby-receptionists/</t>
  </si>
  <si>
    <t>Ruby Receptionists is a professional appointment scheduling service that helps businesses book, confirm, and manage appointments with ease. From initial call to final confirmation, we streamline the scheduling process to reduce no-shows and keep calendars full.Read more about Ruby Receptionists</t>
  </si>
  <si>
    <t>T:MEBLOCKR</t>
  </si>
  <si>
    <t>https://www.getapp.com/customer-management-software/a/t-meblockr/</t>
  </si>
  <si>
    <t>T:MEBLOCKR is a complete and automated online appointment platform. Comes with many features such as specific expertise and resource planning. Gives you full control with many settings on location, resource and product level. Saves time and is easy in use.Read more about T:MEBLOCKR</t>
  </si>
  <si>
    <t>Zoconut</t>
  </si>
  <si>
    <t>https://www.getapp.com/healthcare-pharmaceuticals-software/a/zoconut/</t>
  </si>
  <si>
    <t>Zoconut is a technology company working exclusively with the Diet and Nutrition Industry, committed to building innovative tech solutions to help in business growth, brand building, and efficiency.They offer highly specialized software, mobile apps, and website modules as a part of the product.Read more about Zoconut</t>
  </si>
  <si>
    <t>isosconnect</t>
  </si>
  <si>
    <t>https://www.getapp.com/healthcare-pharmaceuticals-software/a/isosconnect/</t>
  </si>
  <si>
    <t>Practice management tool to grow your independent practice.Read more about isosconnect</t>
  </si>
  <si>
    <t>Trimmy</t>
  </si>
  <si>
    <t>https://www.getapp.com/customer-management-software/a/trimmy/</t>
  </si>
  <si>
    <t>Trimmy is a cloud-based appointment scheduling software designed to help Modernize your business and start taking bookings online. A full solution that enables your clients to choose services and pick a date and time.Read more about Trimmy</t>
  </si>
  <si>
    <t>Request</t>
  </si>
  <si>
    <t>https://www.getapp.com/operations-management-software/a/request/</t>
  </si>
  <si>
    <t>Request is a cloud-based appointment scheduling solution that allows beauty salons to quickly and easily accept bookings from clients. It allows salon managers to manage appointments in real-time, control online bookings, and even send automated SMS reminders to reduce no-shows. Managers can also control bookings before they go into the calendar or salon software system by allowing customers to decline or propose new times.Read more about Request</t>
  </si>
  <si>
    <t>ConvertLabs</t>
  </si>
  <si>
    <t>https://www.getapp.com/operations-management-software/a/convertlabs/</t>
  </si>
  <si>
    <t>ConvertLabs is an all-in-one booking and marketing software designed for local service companies, such as cleaning, lawn care, and pet walking businesses. With ConvertLabs, service providers can effortlessly manage bookings, streamline operations, and grow their customer base. The platform offers a range of features, including simple booking forms, customer and provider portals, recurring job management, invoicing, quoting, and much more.Read more about ConvertLabs</t>
  </si>
  <si>
    <t>UPbook</t>
  </si>
  <si>
    <t>https://www.getapp.com/customer-management-software/a/upbook/</t>
  </si>
  <si>
    <t>UPbook Concierge is your Remote Front Desk team who is fully integrated into your practices process and software systems.Read more about UPbook</t>
  </si>
  <si>
    <t>Kliniko</t>
  </si>
  <si>
    <t>https://www.getapp.com/healthcare-pharmaceuticals-software/a/clinicbox/</t>
  </si>
  <si>
    <t>ClinicBox integrates the different areas of your clinic in an online system, from reception (patient diary), consultations, therapies, sessions, clinical history, medical notes, patient account statement, to electronic billing and inventory control.Read more about Kliniko</t>
  </si>
  <si>
    <t>Supportmate</t>
  </si>
  <si>
    <t>https://www.getapp.com/hr-employee-management-software/a/supportmate/</t>
  </si>
  <si>
    <t>Supportmate is an easy-to-use scheduling system that helps businesses manage timesheets, invoicing, and compliance. Key features include client management, shift scheduling, rostering, incident management, transportation claims, and reporting.Read more about Supportmate</t>
  </si>
  <si>
    <t>Club Management System</t>
  </si>
  <si>
    <t>https://www.getapp.com/recreation-wellness-software/a/club-management-system/</t>
  </si>
  <si>
    <t>Club Management System is a cloud-based club management solution designed to help sports centers, gyms, and business clubs manage registrations and memberships. Key features include invoicing, file storage, financial analysis, barcode scanning, signature capture, email notifications, and reporting.Read more about Club Management System</t>
  </si>
  <si>
    <t>Periodic</t>
  </si>
  <si>
    <t>https://www.getapp.com/operations-management-software/a/periodic/</t>
  </si>
  <si>
    <t>Periodic is suitable for web design and development agencies that serve the mid-market where the primary call to action is to schedule an appointment with a salesperson. Periodic allows agencies to design websites that book appointments.Read more about Periodic</t>
  </si>
  <si>
    <t>HotDoc</t>
  </si>
  <si>
    <t>https://www.getapp.com/customer-management-software/a/hotdoc/</t>
  </si>
  <si>
    <t>Australian appointment scheduling for doctors and patients.Read more about HotDoc</t>
  </si>
  <si>
    <t>Yosi</t>
  </si>
  <si>
    <t>https://www.getapp.com/customer-management-software/a/yosi/</t>
  </si>
  <si>
    <t>Yosi Health is a mobile-first pre-arrival focused patient intake and management software designed to reduce staff burnout, produce ROI, and drastically improve the patient experience through patient self-scheduling tools, mobile check-in solutions, payment collection, telehealth solutions, and more.Read more about Yosi</t>
  </si>
  <si>
    <t>Cal ID</t>
  </si>
  <si>
    <t>https://www.getapp.com/customer-management-software/a/onehash-cal/</t>
  </si>
  <si>
    <t>Cal ID is a cloud-based scheduling application that offers personalized scheduling enhancing time management and handling appointment bookings. The scheduling software allows users to connect their calendars and consolidate their schedules across all the platform.Read more about Cal ID</t>
  </si>
  <si>
    <t>DocMeIn</t>
  </si>
  <si>
    <t>https://www.getapp.com/healthcare-pharmaceuticals-software/a/docmein/</t>
  </si>
  <si>
    <t>DocMeIn is an online patient appointment management solution suitable for small &amp; midsized healthcare facilities and individual practitionersRead more about DocMeIn</t>
  </si>
  <si>
    <t>TutorTrac</t>
  </si>
  <si>
    <t>https://www.getapp.com/education-childcare-software/a/tutortrac/</t>
  </si>
  <si>
    <t>TutorTrac is a learning management platform that allows educational institutions to streamline administrative processes such as appointment scheduling, task automation, reporting, and more. Professionals can record student details in a centralized database and manage campus authentication protocols.Read more about TutorTrac</t>
  </si>
  <si>
    <t>Flash Appointments</t>
  </si>
  <si>
    <t>https://www.getapp.com/customer-management-software/a/flash-appointments/</t>
  </si>
  <si>
    <t>FlashAppointments is a cloud-based solution that aids businesses with managing appointments and subscriptions. Key features include secure data storage, role-based permissions, password management, reminders, notifications, calendar management, and reporting.Read more about Flash Appointments</t>
  </si>
  <si>
    <t>Book Salon</t>
  </si>
  <si>
    <t>https://www.getapp.com/retail-consumer-services-software/a/book-salon/</t>
  </si>
  <si>
    <t>Book Salon is a salon management software that helps businesses manage bookings, checkout, payment terminals, and quick settlements under one contract. It allows teams to manage bookkeeping records, create shift schedules for employees, and share payment links with customers.Read more about Book Salon</t>
  </si>
  <si>
    <t>cituro allows clients to book appointments online 24/7—via website, smartphone, or tablet. Staff, rooms, and services are intelligently coordinated in real-time. Buffer times, staff availability, and dependencies are taken into account automatically.Read more about cituro</t>
  </si>
  <si>
    <t>Set a Time</t>
  </si>
  <si>
    <t>https://www.getapp.com/customer-management-software/a/set-a-time/</t>
  </si>
  <si>
    <t>Set a Time is an online appointment scheduling software &amp; booking management platform which allows businesses to accept appointments and reservations online, and helps simplify scheduling for every scenario. Customers and clients can book with the business for specific dates, times, services &amp; more.Read more about Set a Time</t>
  </si>
  <si>
    <t>TurnPoint</t>
  </si>
  <si>
    <t>https://www.getapp.com/healthcare-pharmaceuticals-software/a/turnpoint-care/</t>
  </si>
  <si>
    <t>TurnPoint Care is a community care logistics solution which helps home &amp; health care services manage invoicing, staff scheduling, payroll, &amp; clinical recordsRead more about TurnPoint</t>
  </si>
  <si>
    <t>System Bookings</t>
  </si>
  <si>
    <t>https://www.getapp.com/customer-management-software/a/system-bookings/</t>
  </si>
  <si>
    <t>Booking systems built to spec. Booking System software for any type of appointment scheduling.Read more about System Bookings</t>
  </si>
  <si>
    <t>Barbera</t>
  </si>
  <si>
    <t>https://www.getapp.com/retail-consumer-services-software/a/barbera/</t>
  </si>
  <si>
    <t>Barbera is the one-stop solution for salon and spa management operations. It helps the salon organize day-to-day operations like appointment booking, invoicing, and inventory management. It also helps salons to analyze the salon's business by giving in-depth business analysis of customers, staff, and their business. In addition to that, Barbera helps businesses grow using WhatsApp marketing features where they can easily create campaigns to reach their customers.Read more about Barbera</t>
  </si>
  <si>
    <t>5280 Book</t>
  </si>
  <si>
    <t>https://www.getapp.com/customer-management-software/a/schedmark/</t>
  </si>
  <si>
    <t>The only 100% Affordable "Full Featured" booking solution available, Easy, Affordable, Full Featured, Secure, why settle for less.Read more about 5280 Book</t>
  </si>
  <si>
    <t>AppointEze</t>
  </si>
  <si>
    <t>https://www.getapp.com/customer-management-software/a/appointeze/</t>
  </si>
  <si>
    <t>AppointEze is a cloud-based appointment and lead management software that allows business people to deal with their appointments.Read more about AppointEze</t>
  </si>
  <si>
    <t>XCare</t>
  </si>
  <si>
    <t>https://www.getapp.com/healthcare-pharmaceuticals-software/a/xcare/</t>
  </si>
  <si>
    <t>Xcare is the unified patient engagement platform designed to increase patient flow.Read more about XCare</t>
  </si>
  <si>
    <t>THAT TIME</t>
  </si>
  <si>
    <t>https://www.getapp.com/customer-management-software/a/that-time/</t>
  </si>
  <si>
    <t>That Time is a booking platform that helps businesses in the beauty, wellness and barbering industries manage tasks, schedules, and more.Read more about THAT TIME</t>
  </si>
  <si>
    <t>Clava</t>
  </si>
  <si>
    <t>https://www.getapp.com/customer-management-software/a/clava/</t>
  </si>
  <si>
    <t>Clava is a climbing gym management software that simplifies operations with features like scheduling, waivers, and data-driven insights, and more. Clava helps gym owners attract and retain members while providing a streamlined experience.Read more about Clava</t>
  </si>
  <si>
    <t>Calfrenzy simplifies scheduling by connecting your calendars for seamless bookings. Let clients or teams schedule meetings through a branded booking page. Features like buffer times, payment options, and reminders ensure flexibility. Integrate with Zoom or Teams and stay in control on the go.Read more about Calfrenzy</t>
  </si>
  <si>
    <t>MakePlans</t>
  </si>
  <si>
    <t>https://www.getapp.com/customer-management-software/a/makeplans/</t>
  </si>
  <si>
    <t>MakePlans is a simple and flexible scheduling and appointment booking system which lets your customers book online quick and easy.Read more about MakePlans</t>
  </si>
  <si>
    <t>Trackler</t>
  </si>
  <si>
    <t>https://www.getapp.com/customer-management-software/a/trackler/</t>
  </si>
  <si>
    <t>Trackler is a coaching software that offers easy-to-use tools to improve your business. We have developed software to manage training courses professionally.Read more about Trackler</t>
  </si>
  <si>
    <t>GlideCampaign</t>
  </si>
  <si>
    <t>https://www.getapp.com/marketing-software/a/glidecampaign/</t>
  </si>
  <si>
    <t>GlideCampaign is an all-in-one white-label platform, expertly crafted for sales and marketing automation. It is a robust solution for agencies and small to midsize businesses.Read more about GlideCampaign</t>
  </si>
  <si>
    <t>ZealSchedule</t>
  </si>
  <si>
    <t>https://www.getapp.com/customer-management-software/a/zealschedule/</t>
  </si>
  <si>
    <t>ZealSchedule is an appointment scheduling software designed to help businesses in medical, healthcare, and other industries manage bookings, notifications, payments, and more. It offers an online webpage, which lets organizations create and list services, track sales, and schedule appointments.Read more about ZealSchedule</t>
  </si>
  <si>
    <t>SmartAgenda</t>
  </si>
  <si>
    <t>https://www.getapp.com/customer-management-software/a/smartagenda/</t>
  </si>
  <si>
    <t>100% French online appointment management and shared calendar solution.Read more about SmartAgenda</t>
  </si>
  <si>
    <t>Logout.Studio</t>
  </si>
  <si>
    <t>https://www.getapp.com/customer-management-software/a/logout-studio/</t>
  </si>
  <si>
    <t>Logout.Studio is building zero-code, e-commerce SaaS for travel, adventure and experience (like yoga, walks etc) SMEs and Digital Creators in India and globally.Read more about Logout.Studio</t>
  </si>
  <si>
    <t>Rdv360</t>
  </si>
  <si>
    <t>https://www.getapp.com/customer-management-software/a/rdv360/</t>
  </si>
  <si>
    <t>Agenda GRATUIT et RDV is a comprehensive online scheduling and practice management solution. It offers features such as online appointment booking, automated appointment reminders, client communication tools, and a built-in point-of-sale system. The software aims to simplify the daily operations of healthcare professionals by streamlining the appointment scheduling process and improving client engagement.Read more about Rdv360</t>
  </si>
  <si>
    <t>Visitorify</t>
  </si>
  <si>
    <t>https://www.getapp.com/customer-management-software/a/visitorify/</t>
  </si>
  <si>
    <t>Visitorify is an appointment scheduling tool that helps businesses in transportation, healthcare, and other sectors manage online bookings, memberships, and payments. Guests can view staff availability and reserve free slots via multiple sources including Facebook, X, Instagram, and website.Read more about Visitorify</t>
  </si>
  <si>
    <t>DetailProPOS</t>
  </si>
  <si>
    <t>https://www.getapp.com/retail-consumer-services-software/a/detailpropos/</t>
  </si>
  <si>
    <t>DetailProPOS is a cloud-based point of sale (POS) system designed for auto detailing and tint shop businesses. The software offers a range of features including appointment scheduling, marketing, customer management, estimating, billing and invoicing, inventory tracking, and more.Read more about DetailProPOS</t>
  </si>
  <si>
    <t>Gain a clear and organised view of appointments using color codes and filters by veterinarian. This will allow you to eliminate clutter in the calendar and manage tasks more efficiently.Read more about Snoots</t>
  </si>
  <si>
    <t>Agilysys Spa</t>
  </si>
  <si>
    <t>https://www.getapp.com/retail-consumer-services-software/a/agilysys-spa/</t>
  </si>
  <si>
    <t>Agilysys Spa is a spa management software that helps businesses streamline operations related to bookings, inventory management, customer profiles, product sales, and more. Staff members can track scheduled appointments based on service price, duration, customer comments, and priority.Read more about Agilysys Spa</t>
  </si>
  <si>
    <t>AppointmentCare</t>
  </si>
  <si>
    <t>https://www.getapp.com/customer-management-software/a/appointmentcare/</t>
  </si>
  <si>
    <t>Provides an instant, mobile-friendly online presence along with scheduling functionality with virtually no setup!Read more about AppointmentCare</t>
  </si>
  <si>
    <t>Petal Patient Self-Scheduling</t>
  </si>
  <si>
    <t>https://www.getapp.com/healthcare-pharmaceuticals-software/a/petalmd/</t>
  </si>
  <si>
    <t>Petal's Patient Self-Scheduling is an appointment management system for medical clinics that integrates with electronic medical records and offers analytics dashboards.Read more about Petal Patient Self-Scheduling</t>
  </si>
  <si>
    <t>Eclipse Scheduling</t>
  </si>
  <si>
    <t>https://www.getapp.com/customer-management-software/a/eclipse-scheduling/</t>
  </si>
  <si>
    <t>Eclipse is the first comprehensive management system for interpreting and caption service agencies and offices. Our intuitive and secure system improves the efficiency by which your staff, customers, and providers manage scheduling, service delivery, invoicing, payroll, on-boarding, and more!Read more about Eclipse Scheduling</t>
  </si>
  <si>
    <t>SKED</t>
  </si>
  <si>
    <t>https://www.getapp.com/customer-management-software/a/sked/</t>
  </si>
  <si>
    <t>SKED is a patient communication and scheduling platform that helps chiropractic practices reduce no-shows, save staff time, and improve patient engagement with automation and smart messaging tools.Read more about SKED</t>
  </si>
  <si>
    <t>JRNI</t>
  </si>
  <si>
    <t>https://www.getapp.com/customer-management-software/a/jrni/</t>
  </si>
  <si>
    <t>JRNI is an enterprise appointment scheduling platform designed to create personalized experiences for customers. It enables businesses to increase revenue, profitability, and efficiency while managing remote and in-person experiences. The platform can be used by global enterprises in various industries, including banking and financial services, retail, government, and others.Read more about JRNI</t>
  </si>
  <si>
    <t>Steer Health</t>
  </si>
  <si>
    <t>https://www.getapp.com/healthcare-pharmaceuticals-software/a/steer-health/</t>
  </si>
  <si>
    <t>Steer Health's Plug &amp; Play Suite of Digital Healthcare Tools to Grow Your Practice, Reduce Costs and Improve Outcomes.Read more about Steer Health</t>
  </si>
  <si>
    <t>Hibox Scheduler</t>
  </si>
  <si>
    <t>https://www.getapp.com/customer-management-software/a/hibox-scheduler/</t>
  </si>
  <si>
    <t>Hibox Scheduler is a free app for booking appointmentsRead more about Hibox Scheduler</t>
  </si>
  <si>
    <t>Count3r</t>
  </si>
  <si>
    <t>https://www.getapp.com/customer-management-software/a/count3r/</t>
  </si>
  <si>
    <t>Count3r is a web-based plug-in designed to help businesses in retail, telecom, energy, finance, real estate, and automotive industries, manage appointments directly from their websites. It lets users utilize time slots to spread the number of customer visits throughout the day to avoid peaks.Read more about Count3r</t>
  </si>
  <si>
    <t>Bookla</t>
  </si>
  <si>
    <t>https://www.getapp.com/customer-management-software/a/bookla/</t>
  </si>
  <si>
    <t>All you need is a mobile phone to run your business. We provide one app for you and one app for your clients. Manage clients, reservations, accept online payments and get clients self-booking 24/7. Bookla is an appointment scheduling platform that fits any kind of business. Users can manage single and group appointments, work schedules, client data, in-app payments, and more with the Bookla Business app.Read more about Bookla</t>
  </si>
  <si>
    <t>Better Clinics</t>
  </si>
  <si>
    <t>https://www.getapp.com/healthcare-pharmaceuticals-software/a/better-clinics-1/</t>
  </si>
  <si>
    <t>Designed for nutritionists, physiotherapists, psychologists, fitness trainers, and speech therapists, Better Clinics helps streamline various administrative processes related to appointment booking, payment processing, review management, and more.Read more about Better Clinics</t>
  </si>
  <si>
    <t>Trainin</t>
  </si>
  <si>
    <t>https://www.getapp.com/recreation-wellness-software/a/trainin/</t>
  </si>
  <si>
    <t>Personal trainers, gyms, and other businesses can use this all-in-one management application throughout Europe. Users can control members, the agenda, payments, and many other things.Read more about Trainin</t>
  </si>
  <si>
    <t>Softvision Agenda</t>
  </si>
  <si>
    <t>https://www.getapp.com/customer-management-software/a/softvision-agenda/</t>
  </si>
  <si>
    <t>Softvision Agenda is a cloud-based appointment scheduling software catering to businesses in medical practices, pharmacies, beauty salons, hairdressers, clinics, physiotherapists, sports centers, and restaurants. With its user-friendly interface and features, the software helps users streamline the entire booking process, ensuring that clients can schedule appointments online.Read more about Softvision Agenda</t>
  </si>
  <si>
    <t>Booklux</t>
  </si>
  <si>
    <t>https://www.getapp.com/customer-management-software/a/booklux/</t>
  </si>
  <si>
    <t>Booklux has become go-to choice for businesses of all sizes due to its comprehensive features, mobile apps, unbeatable price, ease of use, modern design, seamless user experiences, scalability, and more.Read more about Booklux</t>
  </si>
  <si>
    <t>Skiplino</t>
  </si>
  <si>
    <t>https://www.getapp.com/customer-management-software/a/skiplino/</t>
  </si>
  <si>
    <t>Stop losing revenue to no-shows and scheduling chaos. Our appointment system eliminates double bookings, reduces no-shows by 80%, and automates reminders. Customers book instantly while you maintain complete control over your schedule and capacity.Read more about Skiplino</t>
  </si>
  <si>
    <t>Schedule Drop</t>
  </si>
  <si>
    <t>https://www.getapp.com/operations-management-software/a/schedule-drop/</t>
  </si>
  <si>
    <t>Schedule Drop is a cloud-based business management platform designed for service-based enterprises that simplifies scheduling, automates bookings, and more.Read more about Schedule Drop</t>
  </si>
  <si>
    <t>Wellnessta</t>
  </si>
  <si>
    <t>https://www.getapp.com/retail-consumer-services-software/a/wellnessta/</t>
  </si>
  <si>
    <t>Real-time calendar syncs marketplace, website, social media handles “Book Now”, phone and walk-in POS bookings, prevents clashes and fills slots fast. Auto SMS/email notifications and reminders cut no-shows by 40 % and keep your chairs productive.Read more about Wellnessta</t>
  </si>
  <si>
    <t>Spinalogic</t>
  </si>
  <si>
    <t>https://www.getapp.com/customer-management-software/a/spinalogic/</t>
  </si>
  <si>
    <t>Spinalogic is a software developed to automate your Chiropractic Centre. It can help automate these areas that will assist a practice to focus more on the patient than administrative tasks: clinical notes, appointments, care plans, billing methods, clinical review lists, exercise management, practice flow management, and more.Read more about Spinalogic</t>
  </si>
  <si>
    <t>TimeCenter offers online appointment scheduling software for both you and your clients. Share availability, send reminders, track interactions, and more.Read more about TimeCenter</t>
  </si>
  <si>
    <t>HealthEngine</t>
  </si>
  <si>
    <t>https://www.getapp.com/healthcare-pharmaceuticals-software/a/healthengine/</t>
  </si>
  <si>
    <t>HealthEngine is a cloud-based solution, which helps general physicians, dentists, and medical practitioners with appointment scheduling and patient management. Key features include online advertising, reminders, front desk management, and feedback collection.Read more about HealthEngine</t>
  </si>
  <si>
    <t>Vaccine Administration Management</t>
  </si>
  <si>
    <t>https://www.getapp.com/customer-management-software/a/servicenow-vaccine-administration-management/</t>
  </si>
  <si>
    <t>ServiceNow Vaccine Administration Management is an online application designed to help government organizations, pharmaceutical businesses, and healthcare providers to handle immunization storage, distribution channels, handling processes, and more from within a unified platform. Clinics can add inventory details including vaccine type and expiration date to the system and customize appointment reminder, confirmation, rescheduled, and canceled notifications according to requirements.Read more about Vaccine Administration Management</t>
  </si>
  <si>
    <t>my-crossbox</t>
  </si>
  <si>
    <t>https://www.getapp.com/recreation-wellness-software/a/my-crossbox/</t>
  </si>
  <si>
    <t>my-crossbox is an online booking platform that provides complete visibility over all classes and appointments. Have customers register for classes themselves online using my-crossbox's self-service booking platform and marketplace.Read more about my-crossbox</t>
  </si>
  <si>
    <t>bookingtime</t>
  </si>
  <si>
    <t>https://www.getapp.com/customer-management-software/a/onlinetermine/</t>
  </si>
  <si>
    <t>onlinetermine, the German version of bookingtime, delegates appointment bookings to customers. Various setting options allow individual adjustments and integration into existing IT structures, or easy synchronization with an internal calendar system.Read more about bookingtime</t>
  </si>
  <si>
    <t>Feegow</t>
  </si>
  <si>
    <t>https://www.getapp.com/healthcare-pharmaceuticals-software/a/feegow/</t>
  </si>
  <si>
    <t>Feegow is management software for clinics and practices that can be used to automate operational routines, patient care, and more. Features include electronic medical records, a telemedicine platform for remote consultations, and a daily and weekly medical agenda. Available in Portuguese for Brazil.Read more about Feegow</t>
  </si>
  <si>
    <t>Calrik</t>
  </si>
  <si>
    <t>https://www.getapp.com/customer-management-software/a/calrik/</t>
  </si>
  <si>
    <t>Revolutionize scheduling with Calrik: the intelligent software that unlocks your calendar's full potential. Seamlessly personalized, integrated, and reporting-ready for professionals in sales, recruitment, consulting, and education. Embrace efficiency, embrace success!Read more about Calrik</t>
  </si>
  <si>
    <t>Voxiplan</t>
  </si>
  <si>
    <t>https://www.getapp.com/customer-management-software/a/voxiplan/</t>
  </si>
  <si>
    <t>Voxiplan is an AI-based appointment scheduling automation platform that unifies phone, web, and chat bookings into one experience. The platform helps businesses centralize all communication channels in a connected platform, allowing businesses to streamline the scheduling processes across multiple touchpoints.Read more about Voxiplan</t>
  </si>
  <si>
    <t>VaxManager</t>
  </si>
  <si>
    <t>https://www.getapp.com/all-software/a/vaxmanager/</t>
  </si>
  <si>
    <t>VaxManager is a cloud-based vaccine management software designed to help clinics, public health departments, universities, government organizations, and school administrators automate patient screening and prioritization processes, track waitlists, manage immunization appointments, and more. The platform allows healthcare providers to align schedules with available resources and automatically generate unique codes for patients, consumers, and groups.Read more about VaxManager</t>
  </si>
  <si>
    <t>ufirst</t>
  </si>
  <si>
    <t>https://www.getapp.com/customer-management-software/a/ufirst/</t>
  </si>
  <si>
    <t>ufirst is a queuing management platform designed to help businesses, public or private facilities, banks, hospitals, restaurants, and retail stores digitize queues, agendas, and appointments. The cloud-based solution allows companies to streamline on-site workflows and prevent long-time waitings times for customers.Read more about ufirst</t>
  </si>
  <si>
    <t>Klickbook</t>
  </si>
  <si>
    <t>https://www.getapp.com/it-management-software/a/klickbook/</t>
  </si>
  <si>
    <t>Klickbook is an all-in-one business management solution tailored for the spa, wellness, and hospitality sectors.Read more about Klickbook</t>
  </si>
  <si>
    <t>Calday</t>
  </si>
  <si>
    <t>https://www.getapp.com/customer-management-software/a/calday/</t>
  </si>
  <si>
    <t>Calday is an online appointment scheduling tool designed to streamline the scheduling process for small businesses and solo entrepreneurs. With its user-friendly interface and advanced features, Calday empowers users to manage appointments, schedule meetings, and send automatic reminders with ease.Read more about Calday</t>
  </si>
  <si>
    <t>Prise de RDV</t>
  </si>
  <si>
    <t>https://www.getapp.com/customer-management-software/a/prise-de-rdv/</t>
  </si>
  <si>
    <t>The solution to help you better manage your professional calendar, and your online appointments.  Automatically get customer appointments from Google My Business, Company Accounts and easily expand your business.Read more about Prise de RDV</t>
  </si>
  <si>
    <t>Appointman</t>
  </si>
  <si>
    <t>https://www.getapp.com/customer-management-software/a/appointman/</t>
  </si>
  <si>
    <t>appointman is an online booking software for gyms and sports studios with class scheduling, customer management, and customer self-service class bookingRead more about Appointman</t>
  </si>
  <si>
    <t>Terminland</t>
  </si>
  <si>
    <t>https://www.getapp.com/customer-management-software/a/terminland/</t>
  </si>
  <si>
    <t>Terminland is an online appointment booking system for service providers. Appointments at doctor's, workshops, hairdressing salons etc. can be arranged online with Terminland.Read more about Terminland</t>
  </si>
  <si>
    <t>SmartCoiffeur</t>
  </si>
  <si>
    <t>https://www.getapp.com/retail-consumer-services-software/a/smartcoiffeur/</t>
  </si>
  <si>
    <t>SmartCoiffeur is a cloud-based hair salon solution designed to help small to medium businesses automate booking and appointment scheduling operations through an online portal &amp; mobile apps. The centralized platform comes with a built-in calendar for users to manage idle times &amp; assistance bookings.Read more about SmartCoiffeur</t>
  </si>
  <si>
    <t>LawConnect</t>
  </si>
  <si>
    <t>https://www.getapp.com/customer-management-software/a/lawconnect/</t>
  </si>
  <si>
    <t>Utilise LawConnect's lawyer directory to help clients quickly locate new clients. With optional online appointment scheduling, leave away with paper diaries, stop managing multiple electronic calendars, and schedule tasks with less time and effort.Read more about LawConnect</t>
  </si>
  <si>
    <t>OnMed</t>
  </si>
  <si>
    <t>https://www.getapp.com/customer-management-software/a/onmed/</t>
  </si>
  <si>
    <t>OnMed is an intelligent tool for scheduling appointments in clinics and medical offices, making it possible to register and manage an unlimited number of appointments, record patient information, send SMS or WhatsApp confirmation messages, and more. Available in Portuguese for the Brazilian market.Read more about OnMed</t>
  </si>
  <si>
    <t>With our simple appointment booking online or via phone, your visitors start their smooth and satisfying customer journey by choosing their own time of appointment. Clear and reliable from the start.Read more about Qmatic</t>
  </si>
  <si>
    <t>Bodytude</t>
  </si>
  <si>
    <t>https://www.getapp.com/retail-consumer-services-software/a/bodytude/</t>
  </si>
  <si>
    <t>Bodytude is Salon &amp; Spa Management System that handles all day-to-day business operation for your any sized beauty salon, spa and health &amp; wellness related business.Read more about Bodytude</t>
  </si>
  <si>
    <t>TIMOCOM Road Freight Marketplace</t>
  </si>
  <si>
    <t>https://www.getapp.com/transportation-logistics-software/a/timocom-smart-logistics-system/</t>
  </si>
  <si>
    <t>TIMOCOM Smart Logistics System is a freight and transportation management software that helps businesses create quotes, handle routes, manage tenders, find warehouses, and more on a centralized platform. It enables team members to create, track, and filter transport orders based on multiple statuses, such as in progress, accepted, declines, canceled, and sent.Read more about TIMOCOM Road Freight Marketplace</t>
  </si>
  <si>
    <t>Vaccine Management System</t>
  </si>
  <si>
    <t>https://www.getapp.com/customer-management-software/a/vaccine-management-system-1/</t>
  </si>
  <si>
    <t>Vaccine Management System is an appointment scheduling software that helps healthcare organizations monitor patients, handle billing, send notifications, and more on a centralized platform. It allows staff members to automatically generate, share and distribute immunization certificates via mobile applications.Read more about Vaccine Management System</t>
  </si>
  <si>
    <t>Motil</t>
  </si>
  <si>
    <t>https://www.getapp.com/operations-management-software/a/motil/</t>
  </si>
  <si>
    <t>Motil’s core SaaS solution empowers the self-employed, freelancers, and small business owners with a better way to upstart, manage workflows, and scale. Motil provides a single tool combining an online presence with scheduling and payment tools.Read more about Motil</t>
  </si>
  <si>
    <t>Wellsoft Urgent Care</t>
  </si>
  <si>
    <t>https://www.getapp.com/all-software/a/wellsoft-urgent-care/</t>
  </si>
  <si>
    <t>Wellsoft Urgent Care is a cloud-based solution that is highly scalable and fully configurable.Read more about Wellsoft Urgent Care</t>
  </si>
  <si>
    <t>Fast Scheduling</t>
  </si>
  <si>
    <t>https://www.getapp.com/customer-management-software/a/fast-scheduling/</t>
  </si>
  <si>
    <t>You will never miss your potential customers from your website. The customers will be allowed to select the service looking, allowed to select the staff, and create a schedule for the service. It will make your life easier.Read more about Fast Scheduling</t>
  </si>
  <si>
    <t>Victory</t>
  </si>
  <si>
    <t>https://www.getapp.com/customer-management-software/a/victory/</t>
  </si>
  <si>
    <t>Victory is a digital solution designed for salons that consist of a cash box with integrated software and a digital booking calendar. The application aims to streamline routine salon business processes while helping to improve customer experience.Read more about Victory</t>
  </si>
  <si>
    <t>Termin online buchen</t>
  </si>
  <si>
    <t>https://www.getapp.com/customer-management-software/a/termin-online-buchen/</t>
  </si>
  <si>
    <t>Termin online buchen is an appointment management system for service providers. Customers can book appointments from the homepage via a manual process. This software can manage appointments for staff as well as other resources, such as rooms, vehicles, and devices.Read more about Termin online buchen</t>
  </si>
  <si>
    <t>Timum</t>
  </si>
  <si>
    <t>https://www.getapp.com/customer-management-software/a/timum/</t>
  </si>
  <si>
    <t>timum is a web-based software, which is used to coordinate real estate sector appointments. The timum calendar can be integrated into ImmobilienScout24 and users can configure the times at which a particular property can be viewed.Read more about Timum</t>
  </si>
  <si>
    <t>Blismo</t>
  </si>
  <si>
    <t>https://www.getapp.com/retail-consumer-services-software/a/blismo/</t>
  </si>
  <si>
    <t>Blismo is a waitlist management solution that enables organizations to manage walk-ins and appointments. The platform enables users to send automated messages for no-shows and send walk-in messages for the next appointment. The application also sends alerts to customers, informing them about their number in the queue and the time to their appointment.Read more about Blismo</t>
  </si>
  <si>
    <t>TeleVox</t>
  </si>
  <si>
    <t>https://www.getapp.com/healthcare-pharmaceuticals-software/a/housecalls-pro/</t>
  </si>
  <si>
    <t>TeleVox patient engagement solution provides care management, appointment management, on-demand messaging and many more patient engagement workflows.Read more about TeleVox</t>
  </si>
  <si>
    <t>Haircut Now</t>
  </si>
  <si>
    <t>https://www.getapp.com/customer-management-software/a/haircut-now/</t>
  </si>
  <si>
    <t>We help barbers build their clientele by finding clients who are looking to schedule same-day, last-minute appointments. We advertise so you won't have to.Read more about Haircut Now</t>
  </si>
  <si>
    <t>symplr Directory</t>
  </si>
  <si>
    <t>https://www.getapp.com/security-software/a/symplr-directory/</t>
  </si>
  <si>
    <t>Formerly known as Phynd, symplr Directory uniquely delivers a scalable cloud-based solution where all credentialed, referring, and affiliated provider data is continuously curated, and integrated with EHR, digital front door, patient access, revenue cycle, and other systems.Read more about symplr Directory</t>
  </si>
  <si>
    <t>Appointico</t>
  </si>
  <si>
    <t>https://www.getapp.com/customer-management-software/a/appointico/</t>
  </si>
  <si>
    <t>Appointico is a fast and easy-to-use appointment booking software for freelancers and businesses.Read more about Appointico</t>
  </si>
  <si>
    <t>CR Auto Scheduler - Estimate</t>
  </si>
  <si>
    <t>https://www.getapp.com/customer-management-software/a/cr-auto-scheduler-estimate/</t>
  </si>
  <si>
    <t>CR Auto Scheduler - Estimate is an auto body shop scheduling software that helps businesses streamline estimate appointments. It enables teams to enhance efficiency, organize staff schedules, and allow customers to book online appointments.Read more about CR Auto Scheduler - Estimate</t>
  </si>
  <si>
    <t>TAAX App</t>
  </si>
  <si>
    <t>https://www.getapp.com/operations-management-software/a/taax-app/</t>
  </si>
  <si>
    <t>TAAX App is designed to help financial services professionals save money and time with an all-in-one system. No more juggling multiple apps and platforms. TAAX App consolidates appointments and provides document management, intake forms, video conferencing, messaging, and marketing in one convenient location.Read more about TAAX App</t>
  </si>
  <si>
    <t>Plazn</t>
  </si>
  <si>
    <t>https://www.getapp.com/customer-management-software/a/plazn/</t>
  </si>
  <si>
    <t>Plazn is a comprehensive platform designed to help users streamline restaurant reservation management. Through Plazn, restaurant owners can set up establishments by defining tables, operational hours, and availability.Read more about Plazn</t>
  </si>
  <si>
    <t>AutoOps</t>
  </si>
  <si>
    <t>https://www.getapp.com/customer-management-software/a/autoops/</t>
  </si>
  <si>
    <t>Trusted by 800+ shop owners across North America, AutoOps is an intelligent and integrated online scheduling tool for auto repair shops.Read more about AutoOps</t>
  </si>
  <si>
    <t>Planzelf</t>
  </si>
  <si>
    <t>https://www.getapp.com/customer-management-software/a/planzelf/</t>
  </si>
  <si>
    <t>Planzelf is a platform for customers to book appointments. Appointments can sync with Outlook and Google calendars. Users are assigned a web page (the planner) for making appointments. It can integrate with an organization’s website.Read more about Planzelf</t>
  </si>
  <si>
    <t>FloStack</t>
  </si>
  <si>
    <t>https://www.getapp.com/sales-software/a/flostack/</t>
  </si>
  <si>
    <t>FloStack is a cloud-based lead management platform that helps businesses engage website leads, schedule meetings, handle routing, and more. It offers various features such as auto-qualification, assigning leads to reps, prioritization rules, behavior analysis, and conversion rate tracking. The platform also offers lead experience management, funnel-level analytics, and integrations with CRMs and communication tools such as Slack.Read more about FloStack</t>
  </si>
  <si>
    <t>Clevero</t>
  </si>
  <si>
    <t>https://www.getapp.com/customer-management-software/a/clevero/</t>
  </si>
  <si>
    <t>Low-code business management software with features including appointment scheduling, customer acquisition, payment tracking, reporting, and more.Read more about Clevero</t>
  </si>
  <si>
    <t>Bookme</t>
  </si>
  <si>
    <t>https://www.getapp.com/customer-management-software/a/bookme/</t>
  </si>
  <si>
    <t>Schedule appointments, manage staff, customers, and create forms using our Bookme- appointment scheduling solution.Read more about Bookme</t>
  </si>
  <si>
    <t>SkedgeAlert</t>
  </si>
  <si>
    <t>https://www.getapp.com/customer-management-software/a/skedgealert/</t>
  </si>
  <si>
    <t>SkedgeAlert is a automated medical scheduling assistant that simplifies medical scheduling through an automated assistant. It promptly notifies patients of available appointment slots, empowering staff and enabling convenient self-scheduling for swift appointments.Read more about SkedgeAlert</t>
  </si>
  <si>
    <t>Smilenotes</t>
  </si>
  <si>
    <t>https://www.getapp.com/all-software/a/smilenotes/</t>
  </si>
  <si>
    <t>Smilenotes is a cloud-based practice management software for healthcare and allied health professionals. Secure health records, note taking, scheduling and cloud document storage for patient files.Read more about Smilenotes</t>
  </si>
  <si>
    <t>MyOwnWebsite.com</t>
  </si>
  <si>
    <t>https://www.getapp.com/retail-consumer-services-software/a/myownwebsite-com/</t>
  </si>
  <si>
    <t>MyOwnWebsite.com is flexible scheduling software to help you thrive.Effortless client scheduling, secure payment processing, and automated workflows—leaving you with one job: starting on time and doing what you love.Read more about MyOwnWebsite.com</t>
  </si>
  <si>
    <t>Sawyer</t>
  </si>
  <si>
    <t>https://www.getapp.com/customer-management-software/a/sawyer-1/</t>
  </si>
  <si>
    <t>Sawyer is a cloud-based registration solution that helps manage children's activity businesses. The software serves various business types including camps, after-school programs, small businesses, and franchises. Sawyer offers features to streamline operations and enhance the customer experience on a centralized interface. Its real-time reporting capabilities provide business owners with revenue and customer insights, empowering them to make informed decisions.Read more about Sawyer</t>
  </si>
  <si>
    <t>AesthetiDocs</t>
  </si>
  <si>
    <t>https://www.getapp.com/all-software/a/aesthetidocs/</t>
  </si>
  <si>
    <t>AesthetiDocs is an all-in-one clinic management platform designed for medical aesthetics professionals. The platform helps businesses manage bookings, track patient records, automate appointment reminders, and streamline invoicing. Its comprehensive compliance tools ensure that teams meet regulatory standards while maintaining a professional image.Read more about AesthetiDocs</t>
  </si>
  <si>
    <t>Calendall</t>
  </si>
  <si>
    <t>https://www.getapp.com/healthcare-pharmaceuticals-software/a/calendall/</t>
  </si>
  <si>
    <t>Calendall is an online appointment scheduling software designed specifically for beauty salons, hair salons, and other service-based businesses. The software offers a digital calendar, customer management tools, automated appointment reminders, and online booking capabilities to help streamline operations and improve customer experience. Calendall is accessible from any device with an internet connection, allowing business owners to manage their schedules and customer information from anywhere.Read more about Calendall</t>
  </si>
  <si>
    <t>CloudBridal</t>
  </si>
  <si>
    <t>https://www.getapp.com/customer-management-software/a/cloudbridal/</t>
  </si>
  <si>
    <t>CloudBridal is the complete bridal shop software package to streamline your business. It includes an appointment scheduler, CRM platform, inventory management, and reporting and analytics tools, all in one comprehensive system. CloudBridal enables bridal shops to focus on delighting their customers while handling the day-to-day operations efficiently.Read more about CloudBridal</t>
  </si>
  <si>
    <t>CalendX</t>
  </si>
  <si>
    <t>https://www.getapp.com/customer-management-software/a/calendx/</t>
  </si>
  <si>
    <t>CalendX is a cloud-based platform that lets small to midsize businesses display services and allow customers to book appointments for particular services. Key features include client listing management, reminder notifications, report generation and analytical insights.Read more about CalendX</t>
  </si>
  <si>
    <t>BookingBee.ai</t>
  </si>
  <si>
    <t>https://www.getapp.com/retail-consumer-services-software/a/bookingbee-ai/</t>
  </si>
  <si>
    <t>BookingBee.ai is an AI-powered appointment scheduling software designed to transform the operations of beauty and wellness businesses. This advanced conversational AI platform works around the clock to handle all client interactions, from answering calls to booking appointments and engaging customers.Read more about BookingBee.ai</t>
  </si>
  <si>
    <t>zumTermin</t>
  </si>
  <si>
    <t>https://www.getapp.com/customer-management-software/a/zumtermin/</t>
  </si>
  <si>
    <t>zumTermin is online scheduling software enabling German businesses to offer self-service appointment booking for customers.Read more about zumTermin</t>
  </si>
  <si>
    <t>Feelaxo</t>
  </si>
  <si>
    <t>https://www.getapp.com/customer-management-software/a/feelaxo/</t>
  </si>
  <si>
    <t>Feelaxo is a powerful and comprehensive salon and spa management software tailored for the beauty and wellness industry. It simplifies day-to-day operations, enhances the client experience, and drives business growth.Read more about Feelaxo</t>
  </si>
  <si>
    <t>Oystehr</t>
  </si>
  <si>
    <t>https://www.getapp.com/customer-management-software/a/oystehr/</t>
  </si>
  <si>
    <t>Oystehr is a developer-first health tech cloud service, offing the APIs, compliance, core data model, and infrastructure needed to scale development of next-gen health tech and EHRs.Read more about Oystehr</t>
  </si>
  <si>
    <t>Manage patient bookings effortlessly with online scheduling, real-time availability, and automated reminders. Perfect for clinics and healthcare providers aiming to streamline operations, reduce wait times, and boost patient satisfaction.Read more about Doctor Appointment Scheduling</t>
  </si>
  <si>
    <t>Salon Booking Software</t>
  </si>
  <si>
    <t>https://www.getapp.com/retail-consumer-services-software/a/salon-booking-software/</t>
  </si>
  <si>
    <t>Streamline your salon’s appointment scheduling with real-time booking, staff calendar management, and automated reminders to reduce no-shows.Read more about Salon Booking Software</t>
  </si>
  <si>
    <t>Calendico</t>
  </si>
  <si>
    <t>https://www.getapp.com/customer-management-software/a/calendico/</t>
  </si>
  <si>
    <t>Calendico is a cloud-based appointment scheduling solution that integrates with WhatsApp, enabling businesses to streamline their appointment management processes. The platform offers a booking functionality that enables clients to schedule appointments using their mobile devices without the need for email or passwords. Its automated response system ensures instant confirmations, reducing the manual workload for businesses.Read more about Calendico</t>
  </si>
  <si>
    <t>PracFlow</t>
  </si>
  <si>
    <t>https://www.getapp.com/customer-management-software/a/pracflow/</t>
  </si>
  <si>
    <t>PracFlow is a practice management solution for mental health professionals, including psychologists, psychotherapists and other mental health professionals. It helps with client management, scheduling, documentation, billing and supervision from within a unified platform.Read more about PracFlow</t>
  </si>
  <si>
    <t>Medicomingle</t>
  </si>
  <si>
    <t>https://www.getapp.com/customer-management-software/a/medicomingle/</t>
  </si>
  <si>
    <t>Efficiently schedule and manage appointments with ease. Our system allows you to set up, edit, and track appointments seamlessly. Customers receive real-time notifications, and staff can quickly view their schedule, reducing errors and wait times. Simplify your appointment process and boost productiRead more about Medicomingle</t>
  </si>
  <si>
    <t>FixoMotor</t>
  </si>
  <si>
    <t>https://www.getapp.com/customer-management-software/a/fixomotor/</t>
  </si>
  <si>
    <t>FixoMotor connects vehicle owners with nearby service centers through location-based technology and real-time tracking. The platform features AI-enabled solutions for vehicle problems, comprehensive dashboards for both customers and service providers, and seamless communication through notifications. Service centers benefit from customer management tools, automated invoicing, and analytics capabilities.Read more about FixoMotor</t>
  </si>
  <si>
    <t>ViDay</t>
  </si>
  <si>
    <t>https://www.getapp.com/customer-management-software/a/viday/</t>
  </si>
  <si>
    <t>Viday is a comprehensive business management software that functions as eight integrated assistants handling different operational areas including scheduling, customer service, accounting, and inventory management. The platform features a customizable reservation system, client management tools, and secure financial tracking capabilities while offering industry-specific solutions for wellness centers, beauty salons, and educational facilities.Read more about ViDay</t>
  </si>
  <si>
    <t>Quikly</t>
  </si>
  <si>
    <t>https://www.getapp.com/customer-management-software/a/quikly/</t>
  </si>
  <si>
    <t>Quikly is an all-in-one appointment booking and business management platform designed specifically for service-based small to medium enterprises (SMEs) such as salons, barbershops, wellness clinics, and freelance professionals. With an intuitive interface and feature-rich tools, Quikly empowers businesses to streamline operations, reduce administrative overhead, and deliver exceptional client experiences.Read more about Quikly</t>
  </si>
  <si>
    <t>Cowlendar</t>
  </si>
  <si>
    <t>https://www.getapp.com/customer-management-software/a/cowlendar/</t>
  </si>
  <si>
    <t>Cowlendar is an appointment scheduling software designed specifically for Shopify stores, enabling businesses to transform any product into a bookable service.Read more about Cowlendar</t>
  </si>
  <si>
    <t>openDoctor</t>
  </si>
  <si>
    <t>https://www.getapp.com/healthcare-pharmaceuticals-software/a/opendoctor/</t>
  </si>
  <si>
    <t>OpenDoctor is a real-time, online scheduling and patient engagement platform designed for radiology practices. It integrates with leading RIS systems to enhance efficiency, reduce no-shows, and offer superior patient experience via real-time online booking and automation.Read more about openDoctor</t>
  </si>
  <si>
    <t>Contact Center</t>
  </si>
  <si>
    <t>https://www.getapp.com/customer-management-software/contact-center/os/web-based</t>
  </si>
  <si>
    <t>https://www.capterra.com/ppc/clicks/collect/GA/directory/79dc58b6-851f-4ee1-9b1d-a6d200b4f35c/destination?country=ID&amp;language=en&amp;specificLocation=serp_oses&amp;sessionStartPage=&amp;categoryId=21daae1d-4142-43cb-83c6-76bde621db9a&amp;listingPosition=1&amp;gaClientId=R0ExLjEuMTY4OTQwMjU5NC4xNzU2NjIwNzA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b681d30-8852-46af-909f-82bd05a4f43b</t>
  </si>
  <si>
    <t>LiveAgent is a cloud contact center / Help desk software. It helps businesses manage all customer interactions with multichannel ticket management in a single platform. LiveAgent is a leader in delivering exceptional experiences to clients.Start with a 1 month free trial, no credit card required.Read more about LiveAgent</t>
  </si>
  <si>
    <t>Self-service management. One-click integrations with Salesforce, Zendesk, Desk.com and many others. No phones, hardware, downloads or coding required.Read more about Talkdesk</t>
  </si>
  <si>
    <t>Increase agent productivity and improve customer satisfaction with the world’s #1 customer support application, Service Cloud Lightning from Salesforce.Read more about Salesforce Service Cloud</t>
  </si>
  <si>
    <t>Apptivo</t>
  </si>
  <si>
    <t>https://www.getapp.com/all-software/a/apptivo/</t>
  </si>
  <si>
    <t>Apptivo is a customer relationship management app that allows businesses to create and manage customer accounts with information such as contact information, website, annual revenue‚ address‚ number of employees‚ &amp; more. Accounts can be associated with other records such as contacts or opportunities.Read more about Apptivo</t>
  </si>
  <si>
    <t>CallHippo is a Cloud Based Contact Center Solution that is easy-to-use while offering robust functionality with advanced features, extensive reporting, and seamless integrations to empower sales and service teams to have effective conversations with customers. 24x7 World Class Support. Instant SetupRead more about CallHippo</t>
  </si>
  <si>
    <t>Bitrix24 #1 free CRM, contact and call center software used by over 12 million companies. 100% free for unlimited users. Cloud and open source.Read more about Bitrix24</t>
  </si>
  <si>
    <t>Contact center efficiency software including predictive dialers, intelligent routing, multi-CRM integration and real-time analytics.Read more about DialedIn CCaaS</t>
  </si>
  <si>
    <t>3CX integrates call center features that help you satisfy the most demanding of customers. CRM integration and call work flows eliminate tedious and time intensive tasks. With the 3CX Live Chat plugin your agents can chat, video and call with your website visitors in real-time.Read more about 3CX</t>
  </si>
  <si>
    <t>Multi-channel Contact center with Chat, Email, CRM and inbound/outbound call handlingRead more about VICIdial</t>
  </si>
  <si>
    <t>Dramatically increase contact and lead conversion rates with Convoso's omnichannel contact center software.Read more about Convoso</t>
  </si>
  <si>
    <t>XM for Customer Experience</t>
  </si>
  <si>
    <t>https://www.getapp.com/customer-management-software/a/customer-frontlines/</t>
  </si>
  <si>
    <t>Improve customer satisfaction and reduce costs with the world's most advanced, AI-driven platform for contact centers.Read more about XM for Customer Experience</t>
  </si>
  <si>
    <t>Yes—you can scale and keep the human touch. Front is a customer operations platform that enables customer-facing teams to deliver exceptional service at scale. Front streamlines customer communication by combining the efficiency of a help desk and the familiarity of email.Read more about Front</t>
  </si>
  <si>
    <t>PhoneBurner is an OUTBOUND CALL CENTER platform and power dialer. Try us FREE without a credit card, and reach 4x more contacts with nothing to install.Read more about PhoneBurner</t>
  </si>
  <si>
    <t>CloudTalk is a cloud contact center built for modern companies. Make things easier for your sales and customer support teams with 70+ advanced features and easy-to-setup integrations with your existing business software. It’s the perfect phone system for scaling companies. Try a FREE 14-day trial.Read more about CloudTalk</t>
  </si>
  <si>
    <t>Gladly is a modern contact center platform with built-in AI, voice, and omnichannel tools that empower agents and scale personal support.Read more about Gladly</t>
  </si>
  <si>
    <t>XCALLY provides all the tools to manage interaction with your customers, coming from several channels: email, SMS, web chat, phone calls, social media and messaging apps. Furthermore you have fundamental modules like Dialer, IVR Designer and a lite CRM.Read more about XCALLY</t>
  </si>
  <si>
    <t>Glassix</t>
  </si>
  <si>
    <t>https://www.getapp.com/customer-service-support-software/a/glassix/</t>
  </si>
  <si>
    <t>Glassix is the AI-powered unified messaging platform that keeps your customer conversations connected across any digital channel - Instant messaging apps and SMS text, email conversations, live chat on your website or app, and social media messages. Powered by GPT-4.Read more about Glassix</t>
  </si>
  <si>
    <t>The best fit for companies that are looking to manage omnichannel communications.Read more about Creatio CRM</t>
  </si>
  <si>
    <t>Aspect Workforce</t>
  </si>
  <si>
    <t>https://www.getapp.com/hr-employee-management-software/a/aspect-eq-workforce-management/</t>
  </si>
  <si>
    <t>Aspect Workforce is a top WFM solution for contact centers, boosting productivity, efficiency, and satisfaction. With tools for precise forecasting, automated scheduling, real-time tracking, and self-service options, it empowers teams, streamlines workflows, and reduces compliance risks.Read more about Aspect Workforce</t>
  </si>
  <si>
    <t>RingCentral RingCX is an AI-powered contact center solution that combines RingSense™ AI technology, omnichannel support, and RingEX unified communications. It offers a simple, modern approach to customer service with easy deployment, cost-effective pricing, and all-inclusive features.Read more about RingCX</t>
  </si>
  <si>
    <t>With ZIWO, simply talk to tour clients!Manage Phone Calls, WhatsApp, SMS Conversations -all in one place. Full API and CRM Plugins. Virtual phone numbers in 145+ countries.Read more about ZIWO</t>
  </si>
  <si>
    <t>TeamSupport Messaging &amp; Live Chat</t>
  </si>
  <si>
    <t>https://www.getapp.com/emerging-technology-software/a/teamsupport-messaging-live-chat/</t>
  </si>
  <si>
    <t>Mesaaging &amp; Live Chat by TeamSupport empowers B2B and healthcare organizations to unify their customer experience through consistent, convenient, and meaningful conversations.Read more about TeamSupport Messaging &amp; Live Chat</t>
  </si>
  <si>
    <t>wolkvox is an innovating Contact Center solution that allows to connect calls, videocalls, social media interactions, create bots, manage web chat and overflow agents, its expense is variable and adjusted to the fluctuation of the operation and has automatic updates of new functionalities at no costRead more about wolkvox</t>
  </si>
  <si>
    <t>Kustomer</t>
  </si>
  <si>
    <t>https://www.getapp.com/customer-management-software/a/kustomer/</t>
  </si>
  <si>
    <t>Kustomer is the omnichannel customer management platform focused on delivering standout experiences - not resolving tickets.Read more about Kustomer</t>
  </si>
  <si>
    <t>Lime CRM</t>
  </si>
  <si>
    <t>https://www.getapp.com/customer-management-software/a/lime-crm/</t>
  </si>
  <si>
    <t>Lime CRM is a customer relationship management (CRM) software that helps you keep all your customers, deals and campaigns in one place. With integrations to your other IT systems, Lime CRM gives you with the tools to provide exceptional customer experiences. Hosted or on your own server.Read more about Lime CRM</t>
  </si>
  <si>
    <t>Sobot</t>
  </si>
  <si>
    <t>https://www.getapp.com/customer-management-software/a/sobot/</t>
  </si>
  <si>
    <t>Sobot is a global leader in contact center solutions, offering a versatile platform that includes chatbot functionality, live chat, voice support, ticketing systems, messaging, and the WhatsApp Business API.Read more about Sobot</t>
  </si>
  <si>
    <t>FreeAgent CRM is a fully-featured CRM. Manage contacts, accounts, deals, tickets, projects, quotes, and more in one happy place.Read more about servis.ai</t>
  </si>
  <si>
    <t>Cross-channel business communications for the modern businessRead more about FluentStream</t>
  </si>
  <si>
    <t>High-quality Cloud PBX service with full Contact Center capabilities. Enhance your sales and customer support teams' productivity while improving customer satisfaction. +40 features: Call Routing, CTI Integrations, Call Logging, Call Recording, IVR, ACD Queue Management, and Wallboard. 24/7 support.Read more about VoIPstudio</t>
  </si>
  <si>
    <t>Anywhere365</t>
  </si>
  <si>
    <t>https://www.getapp.com/customer-service-support-software/a/anywhere365/</t>
  </si>
  <si>
    <t>Anywhere365 is a call center software that helps businesses with skill and product-based call routing to manage omnichannel dialogues. The platform offers AI-based language translation tools, which allow teams to process chats in real-time.Read more about Anywhere365</t>
  </si>
  <si>
    <t>TCN's unrivaled productivity with omni-channel reach. From inbound, outbound, and blended call flows TCN connects you with your customers like never before.Read more about TCN</t>
  </si>
  <si>
    <t>Soon optimizes contact center operations with AI-driven scheduling, real-time forecasting, and automated shift planning. Seamlessly manage agent availability, shift swaps, and time-off requests while integrating with your preferred tools for improved efficiency and customer satisfaction.Read more about Soon</t>
  </si>
  <si>
    <t>The Leading Cloud Contact Center Solution for Salesforce and Desk.com. Solutions to Improve Productivity for Inside Sales and Customer Service Teams.Read more about Vonage Contact Center</t>
  </si>
  <si>
    <t>Calling software tailored to Contact Center. Use features such as Auto Dialer, Call Monitoring and Call recordings to improve your performance. Plus, it takes less than 5 minutes to get started with CrazyCall so new agents can start calling right away!Read more about Channels</t>
  </si>
  <si>
    <t>ProcedureFlow is a cloud-based knowledge management software which enables contact centers to create simple visual maps to support customer service operationsRead more about ProcedureFlow</t>
  </si>
  <si>
    <t>Scorebuddy - an All-in-One Contact Center Quality Management platform for scoring agents and analyzing customer interactions; flexible scorecards, rich dashboards, AI text analytics, Learning &amp; Development solutions integrated in one platform; bundle or standalone solutions. 30 day free trial.Read more about Scorebuddy</t>
  </si>
  <si>
    <t>3CLogic is a complete cloud contact center platform, hosted on Amazon Web Services, with deployments across four continents for a growing list of Global 2000 and enterprise customers.Read more about 3CLogic</t>
  </si>
  <si>
    <t>Cloud-based contact center software with management and operator features incorporated as well as data security and analytical report.Read more about VCC Live</t>
  </si>
  <si>
    <t>Readymode (formerly Xencall) is a predictive dialer software for contact centers, with a CRM, call distribution, blended inbound/outbound and a live floor map of your sales team.Read more about Readymode</t>
  </si>
  <si>
    <t>Dialer360</t>
  </si>
  <si>
    <t>https://www.getapp.com/customer-service-support-software/a/dialer360/</t>
  </si>
  <si>
    <t>Dialer360 is a cloud-based call center solution which provides inbound, outbound &amp; blended call centers with a predictive dialer with built in avatar, CRM &amp; webphone, voice &amp; SMS broadcasting, VOIP, &amp; more. Dialer360’s admin &amp; agent web pages are available in multiple languages.Read more about Dialer360</t>
  </si>
  <si>
    <t>websms</t>
  </si>
  <si>
    <t>https://www.getapp.com/marketing-software/a/link-messaging/</t>
  </si>
  <si>
    <t>The Messaging Portal by LINK Mobility is a service for companies to send messages worldwide via delivery channels such as SMS, WhatsApp, and Threema which can be selected by the customer. These particular services are utilized according to their respective advantages and disadvantages.Read more about websms</t>
  </si>
  <si>
    <t>Oracle B2C Service</t>
  </si>
  <si>
    <t>https://www.getapp.com/customer-service-support-software/a/oracle-rightnow-contact-center-experience/</t>
  </si>
  <si>
    <t>Oracle B2C Service is a cloud-based customer experience platform that provides end-to-end management across multiple channels, unifying contextual data and knowledge.Read more about Oracle B2C Service</t>
  </si>
  <si>
    <t>Medallia Agent Connect</t>
  </si>
  <si>
    <t>https://www.getapp.com/customer-service-support-software/a/stella-connect/</t>
  </si>
  <si>
    <t>Contact centers can use Stella Connect to engage agents, drive performance, utilize coaching, and increase transparency of performance with clients. Show your clients that your contact center is a trusted partner that is committed to quality and delivering exceptional, on-brand support.Read more about Medallia Agent Connect</t>
  </si>
  <si>
    <t>Close more leads in less time by following up with leads quickly and efficiently. ClickPoint is lead management software built specifically for sales teams and cRead more about ClickPoint</t>
  </si>
  <si>
    <t>Auto DialerBlended Call CenterCRMCall LoggingCampaign Specific Caller IDInbound Call CenterInteractive Voice Response (IVR)Knowledge BaseManual DialerOutbound Call CenterPreview DialerProgressive DialerQuality ManagementQueue ManagementRead more about CallShaper</t>
  </si>
  <si>
    <t>OXON</t>
  </si>
  <si>
    <t>https://www.getapp.com/customer-service-support-software/a/oxon/</t>
  </si>
  <si>
    <t>OXON is a cloud-based contact center management software designed to provide SMBs &amp; enterprises with a single platform to manage &amp; track customer communicationRead more about OXON</t>
  </si>
  <si>
    <t>Enghouse Contact Center</t>
  </si>
  <si>
    <t>https://www.getapp.com/customer-management-software/a/enghouse-contact-center/</t>
  </si>
  <si>
    <t>Enghouse Interactive Contact Centers, featuring the omni-channel Enghouse CCaaS, are highly reliable, secure, feature-rich solutions that deliver optimal customer experiences (CX) by quickly connecting resources across an entire organization to manage customer inquiries over any channel or device.Read more about Enghouse Contact Center</t>
  </si>
  <si>
    <t>InfoServ</t>
  </si>
  <si>
    <t>https://www.getapp.com/customer-management-software/a/infoserv/</t>
  </si>
  <si>
    <t>InfoServ CRM, integrated Call Center, Help Desk &amp; CRM software solution, is a powerful tool to attract, retain, and delight customers and grow your company into a customer-centric organization.Read more about InfoServ</t>
  </si>
  <si>
    <t>Freshcaller is a modern contact center software for customer support, sales, IT and HR teams. Freshcaller's cloud-based architecture brings together features like IVR, Smart Escalations, Voicebots, Customizable Performance Reporting to set up the operations. It has 90+ countries phone numbers.Read more about Freshcaller</t>
  </si>
  <si>
    <t>ZIRO</t>
  </si>
  <si>
    <t>https://www.getapp.com/it-communications-software/a/stack8/</t>
  </si>
  <si>
    <t>Offload routine tasks to your help desk with ZIRO Provisioning Software, the only provisioning software designed to make UC the simplest thing on your to-do list. Manage phones, voicemails, dial plans, and agents without the headache of complex templates or having to navigate Excel-Hell.Read more about ZIRO</t>
  </si>
  <si>
    <t>Sagicc</t>
  </si>
  <si>
    <t>https://www.getapp.com/all-software/a/sagicc/</t>
  </si>
  <si>
    <t>Sagicc is ideal for companies with difficulties in serving multitudes of customers at the same time, adapting to different sectors. To obtain it you must have at least 5 customer service agents.Read more about Sagicc</t>
  </si>
  <si>
    <t>Dixa offers one-stop contact center software that supports telephony, email, live chat and messaging apps and runs in your browser. Built to improve the agent and customer experience - smart routing, a built-on CRM, integrations and more helps brands deliver omnichannel customer experiences.Read more about Dixa</t>
  </si>
  <si>
    <t>contactSPACE is an intuitive cloud contact centre solution that empowers your team to make better-quality contact. Design the perfect user interface with our drag and drop editor, and utilise our smart diallers to make quality contact, at scale. No coding necessary - train and onboard in minutes.Read more about contactSPACE</t>
  </si>
  <si>
    <t>ZaiConversations</t>
  </si>
  <si>
    <t>https://www.getapp.com/it-communications-software/a/zaiconversations/</t>
  </si>
  <si>
    <t>Zailab is an intelligent, cloud-based omni-channel communication solution designed for small and medium sized contact centresRead more about ZaiConversations</t>
  </si>
  <si>
    <t>eBanqo</t>
  </si>
  <si>
    <t>https://www.getapp.com/customer-management-software/a/ebanqo/</t>
  </si>
  <si>
    <t>eBanqo is a customer engagement platform that helps businesses extend their services and offer support on social and messaging channels. It offers automated answers to FAQs, multichannel live chat and automation of workflows that enable customers to onboard, complete purchases or resolve issues from their preferred messaging application.Read more about eBanqo</t>
  </si>
  <si>
    <t>Alvaria Cloud</t>
  </si>
  <si>
    <t>https://www.getapp.com/customer-management-software/a/aspect-via/</t>
  </si>
  <si>
    <t>Alvaria Cloud is a cloud contact center platform built for high-availability and backed by SLAs to support enterprise-scale deployments.Read more about Alvaria Cloud</t>
  </si>
  <si>
    <t>Moveo.AI</t>
  </si>
  <si>
    <t>https://www.getapp.com/emerging-technology-software/a/moveo-ai/</t>
  </si>
  <si>
    <t>Moveo.AI is an enterprise-grade platform, driven by generative AI and proprietary LLMs. Our genAI agents effortlessly process any data, enabling automation of diverse business processes. Moveo.AI evolves, learning from past interactions, adeptly handling misspellings, and scaling to meet demands.Read more about Moveo.AI</t>
  </si>
  <si>
    <t>Oracle Service</t>
  </si>
  <si>
    <t>https://www.getapp.com/customer-management-software/a/oracle-rightnow/</t>
  </si>
  <si>
    <t>Oracle Service is an enterprise-scale suite of customer service and contact center software to improve the customer experience across all channels. Oracle Service is comprised of Oracle's RightNow suite of products that facilitate web, social and contact center customer services.Read more about Oracle Service</t>
  </si>
  <si>
    <t>Flinkit</t>
  </si>
  <si>
    <t>https://www.getapp.com/collaboration-software/a/flinkit/</t>
  </si>
  <si>
    <t>WhatsApp Business platform for Sales and MarketingRead more about Flinkit</t>
  </si>
  <si>
    <t>Maqsam</t>
  </si>
  <si>
    <t>https://www.getapp.com/customer-service-support-software/a/maqsam/</t>
  </si>
  <si>
    <t>Maqsam is a cloud and mobile-based contact center solution that helps manage customer experience and revenue, automate customer support, and streamline sales tasks.Read more about Maqsam</t>
  </si>
  <si>
    <t>Increase agent productivity, customer satisfaction and case handling capacity. InGenius helps make calls more efficient by placing critical CRM insights at your agents' fingertips. Drive more successful service with one simple integration that supports unique workflows and omnichannel environments.Read more about InGenius</t>
  </si>
  <si>
    <t>A complete, feature-rich solution for effective and transparent multichannel communication via your web browser connected to Cloudya, our cloud communication platform.Read more about Cloudya</t>
  </si>
  <si>
    <t>NICE Workforce Management</t>
  </si>
  <si>
    <t>https://www.getapp.com/hr-employee-management-software/a/http-www-nice-com-engage-workforce-optimization-workforce-management/</t>
  </si>
  <si>
    <t>NICE Workforce Management suite helps companies with their strategic planning, agile scheduling, and AI predictive forecasting through machine learning.Read more about NICE Workforce Management</t>
  </si>
  <si>
    <t>Surfboard</t>
  </si>
  <si>
    <t>https://www.getapp.com/customer-service-support-software/a/surfboard/</t>
  </si>
  <si>
    <t>Surfboard is a scheduling &amp; shift planning software platform for customer support teams.Get shift planning, scheduling, forecasting &amp; communication in one place.Read more about Surfboard</t>
  </si>
  <si>
    <t>Balto</t>
  </si>
  <si>
    <t>https://www.getapp.com/customer-service-support-software/a/balto/</t>
  </si>
  <si>
    <t>Balto understands phone conversations and automatically tells reps what to say, live on each call.Read more about Balto</t>
  </si>
  <si>
    <t>Make the best use of SAN Software's Contact Center solutions features and cement your business communication gaps. Using this solution will help you multiply your productivity hugely.Read more about SanCCS</t>
  </si>
  <si>
    <t>QualityDesk</t>
  </si>
  <si>
    <t>https://www.getapp.com/customer-management-software/a/qualitydesk/</t>
  </si>
  <si>
    <t>QualityDesk is a cloud-based contact center solution that helps sales professionals streamline customer service operations.Read more about QualityDesk</t>
  </si>
  <si>
    <t>VoiceAnalytics</t>
  </si>
  <si>
    <t>https://www.getapp.com/emerging-technology-software/a/voiceanalytics/</t>
  </si>
  <si>
    <t>By processing 100% of customer interactions, VoiceAnalytics automatically provides objective, consistent, and valuable insights and information about each conversation, revealing opportunities to improve customer experience and agent performance in contact centers.Read more about VoiceAnalytics</t>
  </si>
  <si>
    <t>Notre système se connecte et s'intègre parfaitement avec les outils qu'utilisent les call centers et les plateformes d'appel.Read more about Aloen</t>
  </si>
  <si>
    <t>Samespace</t>
  </si>
  <si>
    <t>https://www.getapp.com/customer-service-support-software/a/samespace/</t>
  </si>
  <si>
    <t>Built from the ground up with cutting edge Internet technologies, Samespace unites your business communication in one place. Businesses can seamlessly engage with customers and prospects using voice or chat, monitor conversations as they happen and manage teams at scale.Read more about Samespace</t>
  </si>
  <si>
    <t>CallMiner delivers the industry’s most comprehensive, AI-powered conversation intelligence platform to analyze omnichannel customer interactions – including calls, chats, emails, surveys and more – at scale to improve operational efficiency and customer experience.Read more about CallMiner Eureka</t>
  </si>
  <si>
    <t>C2Perform</t>
  </si>
  <si>
    <t>https://www.getapp.com/customer-service-support-software/a/educationfolder/</t>
  </si>
  <si>
    <t>EducationFolder is a performance management suite for inbound &amp; outbound contact centers, covering training, coaching, quality assurance, task management &amp; moreRead more about C2Perform</t>
  </si>
  <si>
    <t>VHT Callback</t>
  </si>
  <si>
    <t>https://www.getapp.com/sales-software/a/vht-callback/</t>
  </si>
  <si>
    <t>VHT provides virtual queuing capabilities and callback services that help improve customer service experience across finance, healthcare, retail industries, etcRead more about VHT Callback</t>
  </si>
  <si>
    <t>Aceyus</t>
  </si>
  <si>
    <t>https://www.getapp.com/customer-service-support-software/a/aceyus/</t>
  </si>
  <si>
    <t>Aceyus is an intelligence and reporting platform for enterprise-level contact centers, which provides real-time &amp; historical reports on customer and agent behavior. Features include intelligent call routing, alerts, dynamic dashboards, trend analysis, omnichannel reporting, data integration &amp; more.Read more about Aceyus</t>
  </si>
  <si>
    <t>HaloCRM</t>
  </si>
  <si>
    <t>https://www.getapp.com/customer-service-support-software/a/halocrm/</t>
  </si>
  <si>
    <t>HaloCRM is a flexible help desk solution that offers a sustainable way to scale customer service operations. HaloCRM is a future-proof solution for organizations of any size.Read more about HaloCRM</t>
  </si>
  <si>
    <t>A technical interactive troubleshooting guide platform that transforms how companies reduce troubleshooting time, fixes issues on the first visit, transfers skills and reduce training time of new employees.Read more about Dezide</t>
  </si>
  <si>
    <t>NFON Contact Center Hub: AI-driven omnichannel support for faster, smarter, and secure GDPR-compliant top experiences in the cloud.Read more about NFON Contact Center Hub</t>
  </si>
  <si>
    <t>CC4Teams</t>
  </si>
  <si>
    <t>https://www.getapp.com/customer-management-software/a/cc4teams/</t>
  </si>
  <si>
    <t>CC4Teams is a cloud-based customer contact enablement solution that optimizes customer engagement, streamlines workflows, and streamlines service efficiency.Read more about CC4Teams</t>
  </si>
  <si>
    <t>Xperience</t>
  </si>
  <si>
    <t>https://www.getapp.com/customer-service-support-software/a/xperience/</t>
  </si>
  <si>
    <t>Altitude Xperience is a cloud-based contact center solution that provides real-time? analytics support to campaign managersRead more about Xperience</t>
  </si>
  <si>
    <t>Tactful AI</t>
  </si>
  <si>
    <t>https://www.getapp.com/customer-service-support-software/a/tactful-ai-helpdesk/</t>
  </si>
  <si>
    <t>Tactful AI is an AI-powered customer service platform that unifies interactions across voice, digital, and social channels. It offers intelligent routing, automation, and self-service to boost efficiency and deliver personalised support, helping businesses enhance customer experiences seamlessly.Read more about Tactful AI</t>
  </si>
  <si>
    <t>Dialics is a call tracking software that enables organizations to successfully plan marketing tactics and get leads for conversionRead more about Dialics</t>
  </si>
  <si>
    <t>OneContact CC</t>
  </si>
  <si>
    <t>https://www.getapp.com/customer-service-support-software/a/onecontact-cc/</t>
  </si>
  <si>
    <t>OneContact CC is a multimedia, omni-channel call centre solution which provides call centres with the tools to manage customer service challenges via voice, video, email, instant messaging, social media, and more. The IP-based solution is completely integrated to manage multiple contact centres.Read more about OneContact CC</t>
  </si>
  <si>
    <t>Real-time communication? and collaboration right on the website, Mobile or messaging app, using any combination of Video, Voice and ChatRead more about Vivocha</t>
  </si>
  <si>
    <t>Textel</t>
  </si>
  <si>
    <t>https://www.getapp.com/customer-service-support-software/a/textel/</t>
  </si>
  <si>
    <t>Textel allows businesses to send low-cost SMS text messages from their existing contact center infrastructure to over 200 countries and territories around the world.Read more about Textel</t>
  </si>
  <si>
    <t>Peopleware</t>
  </si>
  <si>
    <t>https://www.getapp.com/hr-employee-management-software/a/peopleware/</t>
  </si>
  <si>
    <t>Peopleware, an award-winning workforce management solution, provides advanced forecasting, scheduling, real-time management, and employee engagement tools. Peoplew is trusted globally by over 200,000 users in more than 30 countries to empower their people and optimize workforce efficiency every day.Read more about Peopleware</t>
  </si>
  <si>
    <t>AireContact</t>
  </si>
  <si>
    <t>https://www.getapp.com/customer-service-support-software/a/airecontact/</t>
  </si>
  <si>
    <t>AireContact offers a hosted, multi-channel contact centre to manage inbound and outbound calls, email, chat, and social media in one place.Read more about AireContact</t>
  </si>
  <si>
    <t>Landis Contact Center</t>
  </si>
  <si>
    <t>https://www.getapp.com/customer-management-software/a/landis-contact-center/</t>
  </si>
  <si>
    <t>Landis Contact Center is a certified call center software for Microsoft Teams that provides IVR advanced routing, powerful queues with skills based routing, and built-in analytics and reporting tools.Read more about Landis Contact Center</t>
  </si>
  <si>
    <t>Airkit</t>
  </si>
  <si>
    <t>https://www.getapp.com/emerging-technology-software/a/airkit/</t>
  </si>
  <si>
    <t>Airkit sits on top of your systems of record to deliver digital experiences that drive customer action.Digitize any sales and service touchpoint through the customer lifecycle. From automated onboarding, self-service account updates, digital cross-sell, churn prevention, to everything in between.Read more about Airkit</t>
  </si>
  <si>
    <t>Fitsyn</t>
  </si>
  <si>
    <t>https://www.getapp.com/sales-software/a/fitsyn/</t>
  </si>
  <si>
    <t>Fitsyn is a loan origination software designed to help businesses search, analyze, and opt from different types of loans available. The platform enables administrators to create a customizable dashboard, add clients, and communicate with them, facilitating customer engagement.Read more about Fitsyn</t>
  </si>
  <si>
    <t>NICE Nexidia</t>
  </si>
  <si>
    <t>https://www.getapp.com/customer-management-software/a/nice-nexidia/</t>
  </si>
  <si>
    <t>NICE Nexidia is a customer engagement analytics platform designed to help businesses in financial services, healthcare, legal, IT and other industries monitor customer service activities, trends and performance across contact center sites, team members, and agents using artificial intelligence (AI)-enabled dashboards.Read more about NICE Nexidia</t>
  </si>
  <si>
    <t>Oration</t>
  </si>
  <si>
    <t>https://www.getapp.com/customer-management-software/a/oration/</t>
  </si>
  <si>
    <t>Oration software is a game-changer for the customer experience and operational efficiency of your call centre. Designed to be implemented with your existing cloud technology infrastructure, Oration is a cost-effective and easy to install solution for call centres.Read more about Oration</t>
  </si>
  <si>
    <t>TVox Omnichannel Contact Center</t>
  </si>
  <si>
    <t>https://www.getapp.com/customer-management-software/a/tvox-omnichannel-contact-center/</t>
  </si>
  <si>
    <t>TVox Omnichannel Contact Center transforms customer care into an improved experience. The platform connects teams with customers on all channels: telephone, email, WhatsApp, webchat, and social for quick and personalized responses. The intuitive platform optimizes workflow and customer satisfaction while improving operational efficiency.Read more about TVox Omnichannel Contact Center</t>
  </si>
  <si>
    <t>Meets CRM</t>
  </si>
  <si>
    <t>https://www.getapp.com/customer-management-software/a/meets-crm/</t>
  </si>
  <si>
    <t>Meets CRM is a cloud-based software that helps businesses in the Portuguese market, manage opportunities, tasks, and appointments. The platform enables sales teams to maintain interaction history with prospects and use the drag-and-drop functionality to update lead status across the sales funnel.Read more about Meets CRM</t>
  </si>
  <si>
    <t>insmartbot</t>
  </si>
  <si>
    <t>https://www.getapp.com/emerging-technology-software/a/inconcert-conversational-bot/</t>
  </si>
  <si>
    <t>Apply cognitive technology to customer service processes. Provide decisive communication channels simultaneously and independently 24/7 at each point of contact, wherever your customers are.Read more about insmartbot</t>
  </si>
  <si>
    <t>Streamline your contact center operations with AI-powered automationRead more about Conversational AI Platform</t>
  </si>
  <si>
    <t>Teloz</t>
  </si>
  <si>
    <t>https://www.getapp.com/customer-management-software/a/teloz/</t>
  </si>
  <si>
    <t>Teloz is a provider of cloud-based communication solutions, delivering top-tier services that combine messaging, video, and phone capabilities with advanced contact center features. The company's cloud contact center software empowers businesses to enhance customer experiences and drive operational efficiency.Read more about Teloz</t>
  </si>
  <si>
    <t>Belsmart</t>
  </si>
  <si>
    <t>https://www.getapp.com/customer-service-support-software/a/beltalk-contact-center-software/</t>
  </si>
  <si>
    <t>Contact Center Software is a comprehensive platform that enables businesses to streamline their customer support operations. It offers flexible deployment options, including cloud-based and hybrid solutions, and seamless integrations with popular CRM systems. The software provides a range of features, such as multi-channel communication capabilities, predictive dialing, and real-time analytics, to help organizations enhance their customer experience and boost agent productivity.Read more about Belsmart</t>
  </si>
  <si>
    <t>TaskFlow</t>
  </si>
  <si>
    <t>https://www.getapp.com/customer-service-support-software/a/taskflow/</t>
  </si>
  <si>
    <t>TaskFlow is a comprehensive contact center, helpdesk, and dialer software, with advanced call routing, ticket management, and real-time analytics. It supports numerous integrations, and ensures security with end-to-end encryption and GDPR compliance.Read more about TaskFlow</t>
  </si>
  <si>
    <t>healow Genie</t>
  </si>
  <si>
    <t>https://www.getapp.com/customer-management-software/a/healow-genie/</t>
  </si>
  <si>
    <t>Genie is a comprehensive, AI-powered contact center solution for strengthening patient engagement, improving patient satisfaction, reducing burdens on practice staff, and lowering overall operational costs. It is an EHR agnostic solution that integrates with leading EHRs.Read more about healow Genie</t>
  </si>
  <si>
    <t>Welco</t>
  </si>
  <si>
    <t>https://www.getapp.com/customer-management-software/a/welco/</t>
  </si>
  <si>
    <t>Welco AI is an AI-powered receptionist platform that answers calls 24/7, manages client interactions, and automates workflows. With customizable voices, lead capture, appointment scheduling, and CRM integrations, it helps businesses deliver professional customer service at scale.Read more about Welco</t>
  </si>
  <si>
    <t>tryvium</t>
  </si>
  <si>
    <t>https://www.getapp.com/customer-management-software/a/tryvium/</t>
  </si>
  <si>
    <t>AI-powered cloud contact center platform built on Microsoft Teams.Read more about tryvium</t>
  </si>
  <si>
    <t>klink.cloud</t>
  </si>
  <si>
    <t>https://www.getapp.com/customer-management-software/a/klink-cloud/</t>
  </si>
  <si>
    <t>klink.cloud is an omnichannel contact center platform offering solutions like virtual contact centers, and unified communications to streamline operations and integrate communication channels for enhanced customer support across voice, chat, social media, and email.Read more about klink.cloud</t>
  </si>
  <si>
    <t>CommBox</t>
  </si>
  <si>
    <t>https://www.getapp.com/customer-service-support-software/a/commbox/</t>
  </si>
  <si>
    <t>CommBox is a cloud-based contact center solution that helps enterprises streamline communication with customers across multiple channels. The platform comes with a centralized inbox, which enables users to receive customer queries and automatically assign service agents to clients.Read more about CommBox</t>
  </si>
  <si>
    <t>AI-powered Contact Center with smart call routing, real-time analytics &amp; CRM integration for optimized business telephony.Read more about CallOne</t>
  </si>
  <si>
    <t>Hyro</t>
  </si>
  <si>
    <t>https://www.getapp.com/customer-service-support-software/a/hyro/</t>
  </si>
  <si>
    <t>Hyro replaces intent-based AI chatbots with language-based conversational AI that’s built from NLU, knowledge graphs, and computational linguistics. Enterprises worldwide automate their interactions across valuable services and channels—including call centers, websites, SMS, and more—using Hyro.Read more about Hyro</t>
  </si>
  <si>
    <t>Video Call Center</t>
  </si>
  <si>
    <t>https://www.getapp.com/customer-service-support-software/a/video-call-center/</t>
  </si>
  <si>
    <t>Modernize your customer service by increasing customer engagement, enhancing customer service and strengthening loyalty. Video-based customer service can replicate the experience of a personal customer support, but at the same time increase its efficiency for both, your clients and your company.Read more about Video Call Center</t>
  </si>
  <si>
    <t>Fusion Connect CCaaS</t>
  </si>
  <si>
    <t>https://www.getapp.com/customer-service-support-software/a/fusion-connect-ccaas/</t>
  </si>
  <si>
    <t>Use Fusion Connect Contact Center as a Service (CCaas) to communicate with your customers the way they want, while your agents work from anywhere. CCaaS is flexible and scalable to deploy and includes tools such as a predictive dialer, IVR, ACD, and unlimited call queues, with options for omnichannel and AI-based self-service.Read more about Fusion Connect CCaaS</t>
  </si>
  <si>
    <t>Expertflow Contact Center</t>
  </si>
  <si>
    <t>https://www.getapp.com/customer-management-software/a/expertflow-contact-center/</t>
  </si>
  <si>
    <t>Expertflow Contact Center integrates voice, chat, video, web &amp; social media channels with market-leading AI and CRM solutions to automate and enhance customer experience. We equip agents with knowledgebase and CRM integrated bots and tools thus considerably reducing call handling time.Read more about Expertflow Contact Center</t>
  </si>
  <si>
    <t>mySQM Customer Service QA</t>
  </si>
  <si>
    <t>https://www.getapp.com/customer-management-software/a/mysqm-fcr-insights/</t>
  </si>
  <si>
    <t>Our customer experience management (CEM) software is specifically built for call centers and designed to measure, track, benchmark, and improve FCR, Csat, NPS, quality assurance, customer service and employee experience.Read more about mySQM Customer Service QA</t>
  </si>
  <si>
    <t>ICTContact</t>
  </si>
  <si>
    <t>https://www.getapp.com/customer-management-software/a/ictcontact/</t>
  </si>
  <si>
    <t>ICTContact is open source asterisk-based unified communications contact center software solution supporting progressive dialing, preview dialing, and manual dialing support.Read more about ICTContact</t>
  </si>
  <si>
    <t>Mobile Service Cloud</t>
  </si>
  <si>
    <t>https://www.getapp.com/customer-service-support-software/a/mobile-service-cloud/</t>
  </si>
  <si>
    <t>Provide outstanding online customer service experiences with Mobile Service Cloud. Work together efficiently in one Agent Inbox and engage with your customers via all channels. Boost efficiency, increase productivity, and improve your online customer service with this easy-to-use software solution.Read more about Mobile Service Cloud</t>
  </si>
  <si>
    <t>Contact Cubed</t>
  </si>
  <si>
    <t>https://www.getapp.com/emerging-technology-software/a/contact-cubed/</t>
  </si>
  <si>
    <t>Contact Cubed helps businesses analyze calls to optimize conversions, natural language processing (NLP), and other operations across departments. The AI-enabled platform automatically identifies and removes sensitive customer information across raw and transcribed audio files.Read more about Contact Cubed</t>
  </si>
  <si>
    <t>HiringBranch</t>
  </si>
  <si>
    <t>https://www.getapp.com/hr-employee-management-software/a/learningbranch/</t>
  </si>
  <si>
    <t>LearningBranch is a pre-employment testing and language learning software that helps corporate businesses, healthcare organizations &amp; educational institutions conduct skill assessments to streamline training and hiring processes. Students can deliver voice assignments &amp; participate in oral tests.Read more about HiringBranch</t>
  </si>
  <si>
    <t>VoiceOwl</t>
  </si>
  <si>
    <t>https://www.getapp.com/emerging-technology-software/a/genietalk/</t>
  </si>
  <si>
    <t>Voiceowl is a purpose-built Gen-AI Voice Virtual Assistant for B2B enterprises across industries, delivering smart conversations for the entire customer journey (from prospecting to customer support).Read more about VoiceOwl</t>
  </si>
  <si>
    <t>Flip CX</t>
  </si>
  <si>
    <t>https://www.getapp.com/emerging-technology-software/a/redroute/</t>
  </si>
  <si>
    <t>Flip's automated CS voice assistant handles the simple, repetitive requests from inbound customer support calls. Its automated voicebot provides an Alexa-like experience that can deliver faster resolutions to simple requests while giving human agents more time to handle the more complex issues.Read more about Flip CX</t>
  </si>
  <si>
    <t>kustomeroo</t>
  </si>
  <si>
    <t>https://www.getapp.com/customer-service-support-software/a/kustomeroo/</t>
  </si>
  <si>
    <t>kustomeroo is a cloud-based solution that allows small businesses to provide customer service via live video on any website.Read more about kustomeroo</t>
  </si>
  <si>
    <t>Nixxis Digital</t>
  </si>
  <si>
    <t>https://www.getapp.com/customer-management-software/a/nixxis-digital/</t>
  </si>
  <si>
    <t>Nixxis Digital helps your organization run on self-service mode with powerful AI machine learning. Data will help you automate business processes thus reducing your operational costs while boosting your revenue. Nixxis Digital is customizable to organizational needs for customer satisfaction.Read more about Nixxis Digital</t>
  </si>
  <si>
    <t>AgentHub</t>
  </si>
  <si>
    <t>https://www.getapp.com/customer-management-software/a/vistio/</t>
  </si>
  <si>
    <t>Vistio is a cloud-based live on-screen guidance software, which helps organizations across the insurance, government, or utilities sector manage customer interactions and control the performance of contact centers.Read more about AgentHub</t>
  </si>
  <si>
    <t>Antelope Systems</t>
  </si>
  <si>
    <t>https://www.getapp.com/customer-management-software/a/antelope-systems/</t>
  </si>
  <si>
    <t>Antelope is a customer relationship management (CRM) software that helps brokers maximize the company's potential.Read more about Antelope Systems</t>
  </si>
  <si>
    <t>SAT 2000</t>
  </si>
  <si>
    <t>https://www.getapp.com/customer-management-software/a/sat-2000/</t>
  </si>
  <si>
    <t>SAT2000 software is a multi-source reporting tool for contact centers. It can process data from logs, emails, written conversations, and even customer support interactions. Its objective is to enable the rapid optimization of a company's processes.Read more about SAT 2000</t>
  </si>
  <si>
    <t>IP Contact Suite</t>
  </si>
  <si>
    <t>https://www.getapp.com/customer-management-software/a/ip-contact-suite/</t>
  </si>
  <si>
    <t>IP Contact is a cloud based tool that allows agents to manage campaigns through call blending/recording, predictive dialing, progressive dialing, assisted dialing and more.Read more about IP Contact Suite</t>
  </si>
  <si>
    <t>CommandLink CCaaS</t>
  </si>
  <si>
    <t>https://www.getapp.com/customer-management-software/a/commandlink-ccaas/</t>
  </si>
  <si>
    <t>The CommandLink contact center platform is fully integrated into a proprietary ITSM, enabling you to manage and monitor your contact center and technology stack across the globe.Read more about CommandLink CCaaS</t>
  </si>
  <si>
    <t>Aladino by Digevo</t>
  </si>
  <si>
    <t>https://www.getapp.com/customer-management-software/a/aladino-by-digevo/</t>
  </si>
  <si>
    <t>Aladino by Digevo is a cloud-based contact center software designed to help businesses of all sizes manage and automate customer conversations using artificial intelligence.Read more about Aladino by Digevo</t>
  </si>
  <si>
    <t>Customer Communications Management</t>
  </si>
  <si>
    <t>https://www.getapp.com/customer-management-software/customer-communications-management/os/web-based</t>
  </si>
  <si>
    <t>https://www.capterra.com/ppc/clicks/collect/GA/directory/81110b70-0546-4846-9874-a6d200b7a22f/destination?country=ID&amp;language=en&amp;specificLocation=serp_oses&amp;sessionStartPage=&amp;categoryId=2c8d0f19-ae8d-46ea-8371-430fcd1a247d&amp;listingPosition=1&amp;gaClientId=R0ExLjEuMjAzMDk5NDI2MC4xNzU2NjIwOT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2b7ef6a-8ef2-4ce0-9784-3b029e5144a6</t>
  </si>
  <si>
    <t>Zoho Desk is a web-based customer communication management application that helps your company build stronger relationships with customers. With Zoho Desk, agents become more productive, managers become more impactful, and customers become more empowered. It's customizable, convenient to use.Read more about Zoho Desk</t>
  </si>
  <si>
    <t>https://www.capterra.com/ppc/clicks/collect/GA/directory/d4f9fc76-9ea5-40e1-99c4-a6d200b2e0b3/destination?country=ID&amp;language=en&amp;specificLocation=serp_oses&amp;sessionStartPage=&amp;categoryId=2c8d0f19-ae8d-46ea-8371-430fcd1a247d&amp;listingPosition=2&amp;gaClientId=R0ExLjEuMjAzMDk5NDI2MC4xNzU2NjIwOT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8a0080-90d8-4825-b7c3-59fe206b2c1a</t>
  </si>
  <si>
    <t>Bitrix24 #1 FREE CRM, customer communication and helpdesk. Cloud, mobile, open source. Used by 12 million businesses. Get your free multichannel contact center today and manage email, phone calls, live chat, messengers and social network customer requests in one place.Read more about Bitrix24</t>
  </si>
  <si>
    <t>https://www.capterra.com/ppc/clicks/collect/GA/directory/79dc58b6-851f-4ee1-9b1d-a6d200b4f35c/destination?country=ID&amp;language=en&amp;specificLocation=serp_oses&amp;sessionStartPage=&amp;categoryId=2c8d0f19-ae8d-46ea-8371-430fcd1a247d&amp;listingPosition=3&amp;gaClientId=R0ExLjEuMjAzMDk5NDI2MC4xNzU2NjIwOT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e2c6201-4ac1-4a5d-a267-ce06ebe94eec</t>
  </si>
  <si>
    <t>LiveAgent is a web-based customer service and contact center software. It helps businesses manage all customer interactions in one centralized platform. LiveAgent is a leader in delivering exceptional customer experiences.Start with a 1 month free trial, no credit card required.Read more about LiveAgent</t>
  </si>
  <si>
    <t>Pipedrive</t>
  </si>
  <si>
    <t>https://www.getapp.com/customer-management-software/a/pipedrive/</t>
  </si>
  <si>
    <t>Pipedrive is a web-based sales CRM solution that helps sales teams of all sizes and industries close more deals. Pipedrive lets salespeople, business owners and everyone in between focus on selling with its customizable sales pipelines, real-time insights and AI-based features.Read more about Pipedrive</t>
  </si>
  <si>
    <t>Viber</t>
  </si>
  <si>
    <t>https://www.getapp.com/customer-management-software/a/viber/</t>
  </si>
  <si>
    <t>Viber is a mobile messaging platform, which helps businesses communicate and run promotional campaigns via one-to-one chats, video calls or text notifications.Read more about Viber</t>
  </si>
  <si>
    <t>The customer communication tools you need to book clients, manage projects, and get paid.Get started with a 7 day free trial today.Read more about HoneyBook</t>
  </si>
  <si>
    <t>Bigin is an affordable, user-friendly CRM built for small businesses and startups. Store and access all your customers' contact details, effortlessly communicate with them via multiple channels (including email, phone, WhatsApp, social media, and online meetings), track all interactions, and more!Read more about Bigin by Zoho CRM</t>
  </si>
  <si>
    <t>Tidio</t>
  </si>
  <si>
    <t>https://www.getapp.com/customer-service-support-software/a/tidio-chat/</t>
  </si>
  <si>
    <t>Tidio is a customer communications platform comprising live chat, help desk, chatbot, and AI agent features. Talk to clients in real time, automate communication via rules-based chatbots, or successfully offload up to 64% of interactions onto Lyro, Tidio's conversational AI chatbot.Read more about Tidio</t>
  </si>
  <si>
    <t>Userlike is your holistic platform for web chat and mobile messaging. Switch to a better method of customer communication. For your customers, service team and managers.Read more about Userlike</t>
  </si>
  <si>
    <t>Broadly</t>
  </si>
  <si>
    <t>https://www.getapp.com/marketing-software/a/broadly/</t>
  </si>
  <si>
    <t>Broadly is an online review &amp; reputation management tool that helps small service-providing businesses improve their online reputation &amp; attract new customersRead more about Broadly</t>
  </si>
  <si>
    <t>Smartsupp</t>
  </si>
  <si>
    <t>https://www.getapp.com/customer-service-support-software/a/smartsupp-live-chat/</t>
  </si>
  <si>
    <t>Manage customer communication using Smartsupp's video recordings, conversations tagging, and other conversation management assets. Smartsupp is the only vendor on the market to provide video recordings, which allow businesses to see each step of every visitor's buyer journey on their website.Read more about Smartsupp</t>
  </si>
  <si>
    <t>https://www.getapp.com/marketing-software/a/podium/</t>
  </si>
  <si>
    <t>Podium's AI-powered communication platform helps you attract more leads, convert them faster, and keep your customers coming back by consolidating your communication into a single inbox.Read more about Podium</t>
  </si>
  <si>
    <t>Textline</t>
  </si>
  <si>
    <t>https://www.getapp.com/customer-service-support-software/a/textline/</t>
  </si>
  <si>
    <t>Textline is a plug-and-play text messaging software designed to help businesses securely communicate with clients using various phone numbers. The Health Insurance Portability and Accountability Act (HIPAA)-compliant platform enables healthcare providers to obtain, document, and store patient consent using built-in automation capabilities.Read more about Textline</t>
  </si>
  <si>
    <t>Front is a customer ops &amp; communication platform that enables support, sales, and account management teams to deliver exceptional service at scale. Front streamlines customer communication by combining the efficiency of a help desk and the familiarity of email.Read more about Front</t>
  </si>
  <si>
    <t>Help Scout</t>
  </si>
  <si>
    <t>https://www.getapp.com/customer-service-support-software/a/help-scout/</t>
  </si>
  <si>
    <t>Help Scout is a shared inbox, help center, and live chat software that gives your team the tools needed to easily manage customer communications. The platform offers a range of features, including AI-powered tools, integrations, and analytics, to empower both your team and your customers.Read more about Help Scout</t>
  </si>
  <si>
    <t>ClientCircle</t>
  </si>
  <si>
    <t>https://www.getapp.com/customer-management-software/a/rocket-referrals/</t>
  </si>
  <si>
    <t>One platform to grow your agency. Made for insurance.Read more about ClientCircle</t>
  </si>
  <si>
    <t>Manage all customer conversations in one lifelong thread across every channel—voice, chat, email, etc—with context that never resets.Read more about Gladly</t>
  </si>
  <si>
    <t>WATI</t>
  </si>
  <si>
    <t>https://www.getapp.com/emerging-technology-software/a/wati/</t>
  </si>
  <si>
    <t>Wati is an automated marketing, sales, service and support tool for businesses who want to use WhatsApp as a communication tool to sell more products and services.Read more about WATI</t>
  </si>
  <si>
    <t>Whistle Messaging</t>
  </si>
  <si>
    <t>https://www.getapp.com/it-communications-software/a/whistle/</t>
  </si>
  <si>
    <t>#1 Guest Messaging Platform that Integrates with Property Management SystemsRead more about Whistle Messaging</t>
  </si>
  <si>
    <t>Zenvia Conversion</t>
  </si>
  <si>
    <t>https://www.getapp.com/customer-service-support-software/a/sirena/</t>
  </si>
  <si>
    <t>Zenvia Conversion (formerly Sirena) is a conversational marketing platform designed to help businesses in the eCommerce, retail, automotive, education, and other sectors manage customer communications across multiple channels using a shared inbox. Administrators can integrate the system with WhatsApp, Facebook Messenger, and Instagram to connect with prospects on a unified interface.Read more about Zenvia Conversion</t>
  </si>
  <si>
    <t>Gorgias</t>
  </si>
  <si>
    <t>https://www.getapp.com/customer-service-support-software/a/gorgias/</t>
  </si>
  <si>
    <t>The conversational AI platform for ecommerce that drives sales and resolves support inquiries through hyper-personalized, instant customer interactions.Read more about Gorgias</t>
  </si>
  <si>
    <t>ZoomInfo Sales</t>
  </si>
  <si>
    <t>https://www.getapp.com/marketing-software/a/zoominfo/</t>
  </si>
  <si>
    <t>ZoomInfo powered by DiscoverOrg is a cloud-based lead generation platform for B2B organizations. It uses buyer intent data to help sales and marketing teams prioritize prospects. Intent insights are provided for online research activities, organizational changes, funding announcements, and more.Read more about ZoomInfo Sales</t>
  </si>
  <si>
    <t>Sociocs</t>
  </si>
  <si>
    <t>https://www.getapp.com/customer-management-software/a/sociocs/</t>
  </si>
  <si>
    <t>Sociocs is a single customer communication inbox for businesses. Apart from other communication channel options, it provides many features for business text messaging, such as two-way text conversations, bulk messaging, auto messaging, click-to-chat by text, and more.Read more about Sociocs</t>
  </si>
  <si>
    <t>OneSignal</t>
  </si>
  <si>
    <t>https://www.getapp.com/marketing-software/a/onesignal/</t>
  </si>
  <si>
    <t>OneSignal is a customer engagement platform that powers email, push notifications, SMS, and in-app messages for product teams, developers and marketers. Designed for engagement and data collection, OneSignal offers customer journeys, A/B testing, analytics, personalization, and segmentation.Read more about OneSignal</t>
  </si>
  <si>
    <t>Chekkit</t>
  </si>
  <si>
    <t>https://www.getapp.com/marketing-software/a/chekkit-reputation/</t>
  </si>
  <si>
    <t>Chekkit is a text messaging platform designed to help businesses collect reviews, accept payments, communicate with customers via web chat, video calls, or other channels, and manage conversations on a unified platform. Supervisors can track competitors and Google search results.Read more about Chekkit</t>
  </si>
  <si>
    <t>JustCall is the smoothest and fastest solution to build smooth workflows for sales and support teams.Read more about JustCall</t>
  </si>
  <si>
    <t>Kenect</t>
  </si>
  <si>
    <t>https://www.getapp.com/finance-accounting-software/a/kenect/</t>
  </si>
  <si>
    <t>Kenect is a cloud-based reputation management software, which helps businesses engage with customers, generate online reviews, and capture payments through text messages. It enables employees to send text messages to customers via an inbox and route them to teams across various locations or departments.Read more about Kenect</t>
  </si>
  <si>
    <t>Messente</t>
  </si>
  <si>
    <t>https://www.getapp.com/marketing-software/a/messente/</t>
  </si>
  <si>
    <t>Messente is a business messaging platform that enables organizations to send SMS, Viber, and WhatsApp messages globally to 197 countries. The platform offers omnichannel messaging through a single API, authentication services with one-time passwords, and notification capabilities. Messente includes features like adaptive routing, fraud detection, and number validation to ensure reliable message delivery.Read more about Messente</t>
  </si>
  <si>
    <t>Kommo</t>
  </si>
  <si>
    <t>https://www.getapp.com/customer-management-software/a/amocrm/</t>
  </si>
  <si>
    <t>Communicate with customers in a flash with Kommo’s one-click calling, full email sync, social media and messenger integrations. Built for SMBs and entrepreneurs.Read more about Kommo</t>
  </si>
  <si>
    <t>Rasayel</t>
  </si>
  <si>
    <t>https://www.getapp.com/customer-management-software/a/rasayel/</t>
  </si>
  <si>
    <t>Rasayel is a customer communications platform built to help you sell better over WhatsApp.Rasayel is a Meta Business Partner.Read more about Rasayel</t>
  </si>
  <si>
    <t>TimelinesAI</t>
  </si>
  <si>
    <t>https://www.getapp.com/customer-management-software/a/timelinesai/</t>
  </si>
  <si>
    <t>Integrate multiple WhatsApp numbers with your CRM.Gain access to a Shared inbox that consolidates all WhatsApp conversations into a single, manageable interface.Effortlessly streamline your workflow by creating customizable workflows.Manage all WhatsApp messages from one centralized platform.Read more about TimelinesAI</t>
  </si>
  <si>
    <t>FreeAgent is a fully-featured Customer Service platform. Reduce friction and ensure customers are supported by connecting across all channels.Read more about servis.ai</t>
  </si>
  <si>
    <t>Chaty</t>
  </si>
  <si>
    <t>https://www.getapp.com/customer-service-support-software/a/chaty/</t>
  </si>
  <si>
    <t>Chaty connects businesses with customers by providing a chat application that supports various social and messaging platforms including WhatsApp, Facebook Messenger, Telegram, Line, WeChat, Snapchat, TikTok, Instagram, and Waze.Read more about Chaty</t>
  </si>
  <si>
    <t>Froged</t>
  </si>
  <si>
    <t>https://www.getapp.com/customer-service-support-software/a/froged/</t>
  </si>
  <si>
    <t>FROGED is an all-in-one Product Success Platform, designed to evolve your entire customer lifecycle. Made by a SaaS, for SaaS companies, and it’s easy. Like, really easy.Read more about Froged</t>
  </si>
  <si>
    <t>A customer, who is sometimes known as a client or purchaser is the one who receives goods, services, products from a seller for a monetary consideration. Every customer needs to be assigned a unique id. Customer name itself can be the id or you can set a naming series for ids to be generated.Read more about OneHash CRM</t>
  </si>
  <si>
    <t>Covideo</t>
  </si>
  <si>
    <t>https://www.getapp.com/marketing-software/a/covideo/</t>
  </si>
  <si>
    <t>With Covideo, businesses can record, send, and track your personalized video messages from computer or smartphone. Deliver videos from email, SMS, social media, or CRM. See all the most relevant metrics, updated in real-time, via the easy-to-use reports and analytics.Read more about Covideo</t>
  </si>
  <si>
    <t>RueBaRue</t>
  </si>
  <si>
    <t>https://www.getapp.com/hospitality-travel-software/a/guest-experience-platform/</t>
  </si>
  <si>
    <t>RueBaRue Guest Communication Platform provides innovative automative services that help vacation rental management companies save time, increase revenue and please guests. We offer digital guestbooks, SMS/text automation, guest text messaging, local area guides, surveys, Google reviews and more.Read more about RueBaRue</t>
  </si>
  <si>
    <t>WeBee</t>
  </si>
  <si>
    <t>https://www.getapp.com/hospitality-travel-software/a/webee/</t>
  </si>
  <si>
    <t>WeBee is a customer communications management software that helps businesses in the hospitality sector manage bookings, contactless check-in, payments, guest orders, and more. The platform enables managers to pre-book various hotel amenities, such as transfers and restaurant bookings.Read more about WeBee</t>
  </si>
  <si>
    <t>Desku</t>
  </si>
  <si>
    <t>https://www.getapp.com/customer-service-support-software/a/desku-1/</t>
  </si>
  <si>
    <t>Desku is AI Customer Service Software With features such as LiveChat, AI CoPilot for Agents, Eva AI Chatbot, Ticketing, and AI Powered Automations.Read more about Desku</t>
  </si>
  <si>
    <t>ReviewInc</t>
  </si>
  <si>
    <t>https://www.getapp.com/marketing-software/a/reviewinc/</t>
  </si>
  <si>
    <t>ReviewInc is reputation management software and customer experience tools in one dashboard. designed to help businesses of all sizes handle, monitor, collect, and share customer reviews across multiple platforms such as Google, Facebook, and more.Read more about ReviewInc</t>
  </si>
  <si>
    <t>Statflo</t>
  </si>
  <si>
    <t>https://www.getapp.com/marketing-software/a/statflo/</t>
  </si>
  <si>
    <t>Statflo is the leading one-to-one business text messaging software that empowers front-line teams to have purposeful  two-way conversations with their customers.Read more about Statflo</t>
  </si>
  <si>
    <t>Smith.ai</t>
  </si>
  <si>
    <t>https://www.getapp.com/customer-service-support-software/a/smith-ai-live-website-chat/</t>
  </si>
  <si>
    <t>Support existing clients and new leads with questions when our live chat agents answer and triage support requests.Read more about Smith.ai</t>
  </si>
  <si>
    <t>Simla.com</t>
  </si>
  <si>
    <t>https://www.getapp.com/all-software/a/simla-com/</t>
  </si>
  <si>
    <t>Simla.com is a CRM platform designed to boost eCommerce sales, improve customer service, send newsletters, and configure chatbotsRead more about Simla.com</t>
  </si>
  <si>
    <t>Sinch Engage (formerly MessageMedia) is an easy, all-in-one messaging platform made for customer communications management. With support for SMS, MMS, RCS &amp; WhatsApp, we make it easy to foster personalized conversations with customers on mobile channels they love. 100% security, 24/7 support.Read more about Sinch Engage</t>
  </si>
  <si>
    <t>SprintHub</t>
  </si>
  <si>
    <t>https://www.getapp.com/customer-management-software/a/sprinthub/</t>
  </si>
  <si>
    <t>SprintHub is an All-in-One Marketing/Service/Sales platform that brings together, in an integrated way, several tools for attracting leads, marketing automation, omnichannel service, sales, management and advertising on social networks and much more.Read more about SprintHub</t>
  </si>
  <si>
    <t>Enterprise-Grade SMS Texting Software is Built for Big Business, yet Made Easy for Small Business. Now in our 9th year serving customers, we have direct carrier connections, a robust ISO 9001 cloud database and dozens of pre-built features with a full UI or SMS API. More Features. Half the Price.Read more about TrueDialog</t>
  </si>
  <si>
    <t>Simplifica+</t>
  </si>
  <si>
    <t>https://www.getapp.com/all-software/a/simplifica/</t>
  </si>
  <si>
    <t>Simplifica+ is a cloud-based platform that streamlines document access, automates processes, and revolutionizes B2B interactions.Read more about Simplifica+</t>
  </si>
  <si>
    <t>Reecall</t>
  </si>
  <si>
    <t>https://www.getapp.com/customer-management-software/a/reecall/</t>
  </si>
  <si>
    <t>Customer service and inbound call automation with conversational AI and Intelligent Virtual Assistant.Read more about Reecall</t>
  </si>
  <si>
    <t>Magic</t>
  </si>
  <si>
    <t>https://www.getapp.com/customer-service-support-software/a/magic/</t>
  </si>
  <si>
    <t>Effortlessly boost sales and reputation with Magic. Streamline communication, increase reviews, and drive sales with our easy-to-use platform. Try it free for 14 days and harness the power of customer reviews for your business.Read more about Magic</t>
  </si>
  <si>
    <t>Idiomatic</t>
  </si>
  <si>
    <t>https://www.getapp.com/customer-management-software/a/idiomatic/</t>
  </si>
  <si>
    <t>Idiomatic is the only customer feedback analytics solution that takes the time to train custom models on custom training data from each individual client we work with.Read more about Idiomatic</t>
  </si>
  <si>
    <t>Loyalti</t>
  </si>
  <si>
    <t>https://www.getapp.com/customer-management-software/a/spark-loyalty/</t>
  </si>
  <si>
    <t>Spark Loyalty® gets your message in front of loyal customers and bring them back, day after day. Loyalty matters -- acquiring new shoppers is 25X more expensive than retaining current shoppers. Turn your visitors into a loyal customer community!Read more about Loyalti</t>
  </si>
  <si>
    <t>Truepush</t>
  </si>
  <si>
    <t>https://www.getapp.com/marketing-software/a/truepush/</t>
  </si>
  <si>
    <t>Truepush is a cross-channel push notification platform for desktop browsers and mobile devices designed to increase engagement through targeted, segmented campaigns. Users can monitor real-time metrics with the Truepush dashboard to gain insights, boost conversions, and optimize campaign success.Read more about Truepush</t>
  </si>
  <si>
    <t>MarketSurge</t>
  </si>
  <si>
    <t>https://www.getapp.com/customer-service-support-software/a/marketsurge/</t>
  </si>
  <si>
    <t>MarketSurge is the one-stop shop for lead management. The application enables businesses to manage communication and contacts from a unified platform.Read more about MarketSurge</t>
  </si>
  <si>
    <t>ZyraTalk</t>
  </si>
  <si>
    <t>https://www.getapp.com/all-software/a/zyratalk/</t>
  </si>
  <si>
    <t>ZyraTalk is the all-in-one AI customer service solution that automates conversations for any business need. Experience mind-blowing AI capabilities to increase leads, automate customer support, and streamline processes like hiring with ZyraTalk.Read more about ZyraTalk</t>
  </si>
  <si>
    <t>MyAlice</t>
  </si>
  <si>
    <t>https://www.getapp.com/customer-service-support-software/a/myalice/</t>
  </si>
  <si>
    <t>MyAlice is a support and sales automation platform designed for growing eCommerce and DTC brands. It helps businesses increase sales and engagement by delivering personalized messages at key moments throughout the customer journey, such as order notifications, cart recovery, and more. MyAlice centralizes interactions across various messaging channels like WhatsApp, Instagram, and Facebook, allowing businesses to build long-lasting customer relationships.Read more about MyAlice</t>
  </si>
  <si>
    <t>The Nuxeo Content Services Platform makes it easy to build intelligent enterprise content management (ECM), document management, digital asset management (DAM), or case management applications that enhance customer experiences, improve decision making, and accelerate products to market.Read more about Nuxeo</t>
  </si>
  <si>
    <t>DataOceans</t>
  </si>
  <si>
    <t>https://www.getapp.com/customer-management-software/a/dataoceans/</t>
  </si>
  <si>
    <t>DataOceans provides a fully integrated set of solutions for customer communications offered as a hosted cloud platform. The platform is complemented by a range of operational tools enabling clients to access previous communications, analyze and report performance, and integrate into payment systemsRead more about DataOceans</t>
  </si>
  <si>
    <t>Demandforce helps medical practices, veterinary practices, salons, and spas to automate front office tasks and streamline communications with an all-in-one solution. Demandforce aids in customer communication with a variety of features, including two-way text.Read more about Demandforce</t>
  </si>
  <si>
    <t>SigParser</t>
  </si>
  <si>
    <t>https://www.getapp.com/sales-software/a/sigparser/</t>
  </si>
  <si>
    <t>SigParser is an email scraping and parsing software designed to help data, marketing, and sales teams across businesses search for email signatures and calendars to retrieve information about contacts, attachments, social profiles, addresses, and more.Read more about SigParser</t>
  </si>
  <si>
    <t>MadeMarket</t>
  </si>
  <si>
    <t>https://www.getapp.com/sales-software/a/mademarket/</t>
  </si>
  <si>
    <t>MadeMarket is a purpose-built customer relationship and deal management platform designed for investment bankers and capital markets professionals. Key management features include dashboards with auto-generated data, ready-built around industry pipeline metrics that monitor tasks, projects, and deal flows with dynamic customization capabilities.Read more about MadeMarket</t>
  </si>
  <si>
    <t>Heyday</t>
  </si>
  <si>
    <t>https://www.getapp.com/customer-service-support-software/a/heyday/</t>
  </si>
  <si>
    <t>Heyday is a conversational AI platform designed to help retailers and eCommerce businesses capture leads and enhance engagement with buyers. Key features include customizable branding, multi-channel communication, wait time management, prioritization, push notifications, and canned responses.Read more about Heyday</t>
  </si>
  <si>
    <t>LoyJoy</t>
  </si>
  <si>
    <t>https://www.getapp.com/emerging-technology-software/a/loyjoy/</t>
  </si>
  <si>
    <t>LoyJoy is a Conversational AI platform for Enterprise customers that turns business processes into beautiful, engaging conversations. LoyJoy offers a 14-day free trial.Read more about LoyJoy</t>
  </si>
  <si>
    <t>Quadient Inspire is the only centralized solution that makes it easy to create, approve and deliver omni-channel communications from one easy-to-use platform – eliminating the need for multiple siloed teams, and reducing strain on IT.Read more about Quadient Inspire</t>
  </si>
  <si>
    <t>Richpanel</t>
  </si>
  <si>
    <t>https://www.getapp.com/website-ecommerce-software/a/ecommerce-crm/</t>
  </si>
  <si>
    <t>Modern customer support solutions for ecommerce stores. Deep integration with Shopify, Magento, WooCommerce. One platform for all support channels - Email, Live Chat, Facebook, Instagram, WhatsApp &amp; Phone. Instantly resolves 50% issues before reaching agents with guided ecommerce self-service.Read more about Richpanel</t>
  </si>
  <si>
    <t>Potion</t>
  </si>
  <si>
    <t>https://www.getapp.com/website-ecommerce-software/a/potion-2/</t>
  </si>
  <si>
    <t>Potion is a cloud-based software that provides businesses with the ability to manage their product catalog, inventory, and order fulfilment.Read more about Potion</t>
  </si>
  <si>
    <t>Atom</t>
  </si>
  <si>
    <t>https://www.getapp.com/customer-service-support-software/a/atom/</t>
  </si>
  <si>
    <t>Atom help businesses streamline communication with clients using AI technology. organizations can view, organize, and respond to client messages related to shopping or customer service across a variety of applications like Telegram, WhatsApp, Instagram, Messenger, and more on a centralized portal.Read more about Atom</t>
  </si>
  <si>
    <t>Moxo enhances customer communications management by consolidating multi-channel interactions into one platform. With tools like digital signatures and file requests, businesses can deliver personalized, efficient service experiences.Read more about Moxo</t>
  </si>
  <si>
    <t>RingCentral Engage Digital</t>
  </si>
  <si>
    <t>https://www.getapp.com/customer-service-support-software/a/dimelo-digital/</t>
  </si>
  <si>
    <t>RingCentral Engage Digital, formerly Dimelo Digital, is a unified platform for customer service teams to manage all digital customer care channels and conversations, including email, social networks, chat, and mobile. It is best suited for companies with a minimum of 100 employees.Read more about RingCentral Engage Digital</t>
  </si>
  <si>
    <t>Wapp Blaster</t>
  </si>
  <si>
    <t>https://www.getapp.com/marketing-software/a/whatsapp-bulk-sender-tool/</t>
  </si>
  <si>
    <t>Wapp Blaster is a mobile and SMS marketing software that helps businesses attach videos and photos to send messages in bulk. Key features include dynamic messages creation, auto group posting, multi-language functionality, anti-blocking algorithm, contacts extractor, and anti-block functionality.Read more about Wapp Blaster</t>
  </si>
  <si>
    <t>Hatch</t>
  </si>
  <si>
    <t>https://www.getapp.com/sales-software/a/hatch/</t>
  </si>
  <si>
    <t>Two-way texting, email, and phone with automation for home improvement.Read more about Hatch</t>
  </si>
  <si>
    <t>ControlHippo</t>
  </si>
  <si>
    <t>https://www.getapp.com/it-management-software/a/controlhippo/</t>
  </si>
  <si>
    <t>Take your Sales and customer support to next level with a WhatsApp shared inbox that lets you manage multiple devices.Read more about ControlHippo</t>
  </si>
  <si>
    <t>Clickatell</t>
  </si>
  <si>
    <t>https://www.getapp.com/all-software/a/clickatell-2/</t>
  </si>
  <si>
    <t>Clickatell’s Chat Commerce Platform as a Service delivers full, authenticated commerce experiences within the most widely adopted mobile messaging environments, such as WhatsApp, Apple Messages, SMS and USSD.Read more about Clickatell</t>
  </si>
  <si>
    <t>Confides</t>
  </si>
  <si>
    <t>https://www.getapp.com/customer-service-support-software/a/incognitodesk/</t>
  </si>
  <si>
    <t>IncognitoDesk is a cloud-based platform that provides businesses with a single web interface for all their messaging app accounts, which allows them to handle customers' queries on a unified location. Supervisors can view and respond to messages, organize them in folders, and annotate chats using a full keyboard.Read more about Confides</t>
  </si>
  <si>
    <t>LiveCaller</t>
  </si>
  <si>
    <t>https://www.getapp.com/customer-service-support-software/a/livecaller/</t>
  </si>
  <si>
    <t>LiveCaller is a live chat software designed to help businesses communicate with customers via various channels such as web calls, real-time messaging, third-party applications, and more. Administrators can monitor, measure, analyze and visualize KPIs on a centralized dashboard.Read more about LiveCaller</t>
  </si>
  <si>
    <t>Certainly</t>
  </si>
  <si>
    <t>https://www.getapp.com/emerging-technology-software/a/botxo/</t>
  </si>
  <si>
    <t>The Certainly Platform is easy to use and not require any coding; our bots are multi-lingual and multi-channel. The Platform allows any company, in any industry, to effortlessly build and launch a Conversational AI chatbot to deliver exceptional User Experiences.Read more about Certainly</t>
  </si>
  <si>
    <t>Communicate with customers everywhere they want to interact with your business, within a single powerful platform for Messaging &amp; Voice. Engage and make your customers happy, send them delivery notifications, booking confirmations, appointment reminders, and more, at the moment it matters.Read more about CM.com Communications Platform</t>
  </si>
  <si>
    <t>Coax</t>
  </si>
  <si>
    <t>https://www.getapp.com/customer-management-software/a/coax/</t>
  </si>
  <si>
    <t>Coax transforms business communication by providing a universal chat platform. Coax allows users to send texts, social media interactions, emails, calls, eCommerce messages, and more within each customer's unified chat history to prevent missing messages. It also features a live chat widget, automated messaging based on triggers like missed calls or keywords, integrated payment processing, and multi-location support.Read more about Coax</t>
  </si>
  <si>
    <t>respond.io</t>
  </si>
  <si>
    <t>https://www.getapp.com/all-software/a/respond-io/</t>
  </si>
  <si>
    <t>Manage chats, calls, emails, campaigns and CRM data on our AI-powered platform for instant replies that drive 3x more revenue.Read more about respond.io</t>
  </si>
  <si>
    <t>Verint Messaging</t>
  </si>
  <si>
    <t>https://www.getapp.com/all-software/a/verint-messaging/</t>
  </si>
  <si>
    <t>Verint® Messaging™ is a digital customer engagement platform that allows businesses to improve client interactions through private, personalized messaging channels. With the rule-based routing system, the application automatically routes messages to agents based on the content of the message.Read more about Verint Messaging</t>
  </si>
  <si>
    <t>Umnico</t>
  </si>
  <si>
    <t>https://www.getapp.com/customer-management-software/a/umnico/</t>
  </si>
  <si>
    <t>Omnichannel messaging platform to raise sales &amp; improve customer support effectivity.Read more about Umnico</t>
  </si>
  <si>
    <t>Let's Connect</t>
  </si>
  <si>
    <t>https://www.getapp.com/customer-management-software/a/contactnow-1/</t>
  </si>
  <si>
    <t>Connect with your customers!Catch your customers when their interest is at its peak! Using live communication makes converting them into new customers super easy.Read more about Let's Connect</t>
  </si>
  <si>
    <t>Parrot CRM</t>
  </si>
  <si>
    <t>https://www.getapp.com/real-estate-property-software/a/parrot-crm/</t>
  </si>
  <si>
    <t>Parrot CRM is a CRM solution that includes features suck as task management, customer database, sales pipeline, and advanced sales reporting. This platform creates conversational sales experiences to answer questions, personalize business proposals, and humanize the relationship with customers to differentiate a business from competitors.Read more about Parrot CRM</t>
  </si>
  <si>
    <t>VoyagerNetz</t>
  </si>
  <si>
    <t>https://www.getapp.com/finance-accounting-software/a/voyagernetz/</t>
  </si>
  <si>
    <t>VoyagerNetz helps businesses connect with customers and build communities. Their core product, VoyagerNetz Engage, lets companies chat with customers on their preferred platforms like text message, Facebook Messenger, or WhatsApp. This makes communication easier and faster.Read more about VoyagerNetz</t>
  </si>
  <si>
    <t>Howazit</t>
  </si>
  <si>
    <t>https://www.getapp.com/customer-management-software/a/howazit/</t>
  </si>
  <si>
    <t>Collect customer feedback at relevant touchpoints, measure customer experience, including metrics like NPS, CSAT and CES, and then take smart actions based on collected feedback to improve customer experience and business performance.Read more about Howazit</t>
  </si>
  <si>
    <t>NinjaChat</t>
  </si>
  <si>
    <t>https://www.getapp.com/customer-management-software/a/ninjachat/</t>
  </si>
  <si>
    <t>500apps' All-in-One Business Suite features NinjaChat, a Live Chat Software that provides the best customer support for your website visitors. By integrating your live chat with multi-channel communication.The All-in-One Business Suite by 500apps offers 50 apps for a flat $14.99.Read more about NinjaChat</t>
  </si>
  <si>
    <t>Velaro</t>
  </si>
  <si>
    <t>https://www.getapp.com/customer-service-support-software/a/velaro/</t>
  </si>
  <si>
    <t>Manage all customer conversations in one place with AI chatbots and live chat. Velaro unifies SMS, WhatsApp, Messenger, email, and voice channels like IVR, click-to-call, and VoIP. Automations route, reply, and sync records so every interaction strengthens customer relationships.Read more about Velaro</t>
  </si>
  <si>
    <t>Hopper</t>
  </si>
  <si>
    <t>https://www.getapp.com/customer-management-software/a/hopper-1/</t>
  </si>
  <si>
    <t>Combine the power of Salesforce and WhatsApp Business.Implement smart WhatsApp chatbots and improve your team's productivity and client satisfaction!Read more about Hopper</t>
  </si>
  <si>
    <t>Quidget</t>
  </si>
  <si>
    <t>https://www.getapp.com/all-software/a/quidget/</t>
  </si>
  <si>
    <t>Quidget is a flexible, no-code AI agent that handles up to 80% of customer queries instantly. With integrations for Zendesk, Euphoric.ai, and Calendly, plus multi-language support and seamless human handover, Quidget makes fast, reliable customer support easy and scalable.Read more about Quidget</t>
  </si>
  <si>
    <t>Software that generates, personalize and delivers any documents, emails and messages: automatic high-volume generation, on-demand document/email generation and interactive documents.Read more about KSL Suite</t>
  </si>
  <si>
    <t>ActivEngage</t>
  </si>
  <si>
    <t>https://www.getapp.com/customer-service-support-software/a/activengage/</t>
  </si>
  <si>
    <t>ActiveEngage is a web-based live chat and communication solution designed to help businesses in the automotive industry optimize the customer buying journey. Features include lead generation and routing, real-time escalations, activity tracking, reporting, and analytics.Read more about ActivEngage</t>
  </si>
  <si>
    <t>AlphaChat</t>
  </si>
  <si>
    <t>https://www.getapp.com/emerging-technology-software/a/alphachat/</t>
  </si>
  <si>
    <t>AlphaChat is a conversational artificial intelligence (AI) software designed to help businesses route support requests to agents and streamline communication between clients and CS teams. Administrators can gain insights into chatbot accuracy and solve rates, average response time, received messages, and other metrics via pie charts from within a unified platform.Read more about AlphaChat</t>
  </si>
  <si>
    <t>CloudContactAI</t>
  </si>
  <si>
    <t>https://www.getapp.com/customer-management-software/a/cloudcontactai/</t>
  </si>
  <si>
    <t>CloudContactAI is an elite SMS, email, and voice platform that provides businesses with the tools necessary to automate and scale both internal and external communications.Read more about CloudContactAI</t>
  </si>
  <si>
    <t>Yalt</t>
  </si>
  <si>
    <t>https://www.getapp.com/customer-management-software/a/yalt/</t>
  </si>
  <si>
    <t>Streamline communication with Yalt. Use personalized emails, SMS, and push notifications to boost engagement, share updates, and announce promotions. Deliver the right message at the right time, build trust, and ensure your customers feel valued. Yalt makes customer interactions effortless!Read more about Yalt</t>
  </si>
  <si>
    <t>SleekFlow</t>
  </si>
  <si>
    <t>https://www.getapp.com/customer-management-software/a/sleekflow/</t>
  </si>
  <si>
    <t>SleekFlow offers sales, marketing, and customer support in one hub. It helps businesses communicate with customers via chat, personalized broadcasts, and group conversations from multiple messaging channels on a unified interface.Read more about SleekFlow</t>
  </si>
  <si>
    <t>Gallabox</t>
  </si>
  <si>
    <t>https://www.getapp.com/emerging-technology-software/a/gallabox/</t>
  </si>
  <si>
    <t>Gallabox empowers businesses to convert customer conversations into actions by employing WhatsApp ChatbotsRead more about Gallabox</t>
  </si>
  <si>
    <t>Clerk Chat</t>
  </si>
  <si>
    <t>https://www.getapp.com/emerging-technology-software/a/clerk-chat/</t>
  </si>
  <si>
    <t>Clerk Chat is a business messaging platform that transforms landline numbers into textable phone numbers. It enables current numbers in Slack, Microsoft Teams, Salesforce, and a web app. Features include customizable contact groups, scalable AI conversations, workflow design tools, bulk messaging campaigns, hundreds of app integrations, and more.Read more about Clerk Chat</t>
  </si>
  <si>
    <t>Octadesk</t>
  </si>
  <si>
    <t>https://www.getapp.com/project-management-planning-software/a/octadesk/</t>
  </si>
  <si>
    <t>Octadesk is a smart tool available in Portuguese for the Brazilian market that enhances communication in sales and service teams. It allows the company to adopt chatbots on multiple channels, such as WhatsApp, Instagram, and website chat, to serve customers anytime with a high standard of quality.Read more about Octadesk</t>
  </si>
  <si>
    <t>Kipsu</t>
  </si>
  <si>
    <t>https://www.getapp.com/customer-management-software/a/kipsu/</t>
  </si>
  <si>
    <t>Kipsu is a cloud-based customer communications management software designed to help airport operators and businesses in hospitality, retail, and higher education sectors engage with clients via various channels such as live chat, in-app messages, SMS, texts, over-the-top (OTT) messengers, and more.Read more about Kipsu</t>
  </si>
  <si>
    <t>OptCulture</t>
  </si>
  <si>
    <t>https://www.getapp.com/marketing-software/a/optculture/</t>
  </si>
  <si>
    <t>OptCulture provides retailers with in-depth analysis of customer purchasing behaviors and preferences, enabling them to tailor their offerings effectively.Read more about OptCulture</t>
  </si>
  <si>
    <t>NFON Contact Center Hub transforms Customer Communications Management with omnichannel AI-driven service ensuring efficiency.Read more about NFON Contact Center Hub</t>
  </si>
  <si>
    <t>OpenText Communications</t>
  </si>
  <si>
    <t>https://www.getapp.com/customer-management-software/a/exstream/</t>
  </si>
  <si>
    <t>Designed for businesses in IT, finance, customer service, construction, and other industries, Exstream is a cloud-based customer communications software that lets businesses engage with their customers through the customer lifecycle.Read more about OpenText Communications</t>
  </si>
  <si>
    <t>Polichat</t>
  </si>
  <si>
    <t>https://www.getapp.com/customer-management-software/a/polichat-1/</t>
  </si>
  <si>
    <t>Polichat software is for the integrated management of customer service over multiple channels, such as online chat, WhatsApp, and Facebook. It allows companies to utilize an entire customer service team and contact the public through a communication platform linked to a single WhatsApp account.Read more about Polichat</t>
  </si>
  <si>
    <t>Wrench.ai</t>
  </si>
  <si>
    <t>https://www.getapp.com/marketing-software/a/wrench-ai/</t>
  </si>
  <si>
    <t>Wrench.AI is a personalization platform that distills complex data into painless human insights. We automate research and behavioral analytics for data-driven organizations that want to understand “Who” their audience is, “What” they care about, and “How” to serve them better.Read more about Wrench.ai</t>
  </si>
  <si>
    <t>Oct8ne</t>
  </si>
  <si>
    <t>https://www.getapp.com/customer-service-support-software/a/oct8ne/</t>
  </si>
  <si>
    <t>Oct8ne is a cloud-based live chat (live chat, chatbot, and messaging) solution with visual support catalog integration. The platform combines live chat and chatbot into one comprehensive system, enabling businesses to interact with their customers more effectively, increase sales, and improve customer satisfaction.Read more about Oct8ne</t>
  </si>
  <si>
    <t>chatlyn</t>
  </si>
  <si>
    <t>https://www.getapp.com/customer-management-software/a/chatlyn/</t>
  </si>
  <si>
    <t>chatlyn is an AI platform to help businesses manage client communication across multiple channels. It includes an omnichannel inbox, AI suggestions, ticketing, webchat, WhatsApp newsletters, chatbot, CRM integration, analytics, and more.Read more about chatlyn</t>
  </si>
  <si>
    <t>Twixor</t>
  </si>
  <si>
    <t>https://www.getapp.com/emerging-technology-software/a/twixor-encaps/</t>
  </si>
  <si>
    <t>Twixor EnCaps is a low-code customer engagement platform that helps businesses deliver personalized interactions. The software utilizes generative AI and natural language processing functionalities on messaging platforms to create customer journeys. The CX platform combines digital assistant and intelligent process automation to deliver personalized interactions.Read more about Twixor</t>
  </si>
  <si>
    <t>Flux Messenger</t>
  </si>
  <si>
    <t>https://www.getapp.com/customer-management-software/a/flux-messenger/</t>
  </si>
  <si>
    <t>Flux Messenger is the ultimate solution for businesses to streamline messaging, automate customer interactions, and enhance customer experience.Read more about Flux Messenger</t>
  </si>
  <si>
    <t>Square Marketing</t>
  </si>
  <si>
    <t>https://www.getapp.com/marketing-software/a/square-marketing/</t>
  </si>
  <si>
    <t>Square Marketing is a tool that allows businesses to customize and automate email and text campaigns to boost customer engagement. Expand your business with personalized, one-time and automatedemail and text campaigns to keep your customers engaged.Read more about Square Marketing</t>
  </si>
  <si>
    <t>Unbabel</t>
  </si>
  <si>
    <t>https://www.getapp.com/website-ecommerce-software/a/unbabel/</t>
  </si>
  <si>
    <t>Unbabel is a language operations platform that helps businesses deliver a multilingual customer experience. The solution translates between any language pairs, detects and fixes style and consistency errors, resolves translation mismatches, localizes content, and delivers websites and applications in multiple languages.Read more about Unbabel</t>
  </si>
  <si>
    <t>https://www.getapp.com/finance-accounting-software/a/flexio-1/</t>
  </si>
  <si>
    <t>Flexio is an easy-to-use collection system that helps businesses to collect payments on time. It automates tasks, allowing teams to streamline processes and discover opportunities in accounts receivable. This system provides constant visibility of cash flow, customer collections, and accounts.Read more about Flexio</t>
  </si>
  <si>
    <t>SPREAD</t>
  </si>
  <si>
    <t>https://www.getapp.com/customer-management-software/a/spread/</t>
  </si>
  <si>
    <t>SPREAD unifie vos canaux (email, SMS, pop-up) pour délivrer des messages personnalisés à chaque étape du parcours client. Créez des campagnes ciblées, suivez leurs performances et améliorez l’engagement grâce à une communication fluide et automatisée.Read more about SPREAD</t>
  </si>
  <si>
    <t>Birdeye Messaging</t>
  </si>
  <si>
    <t>https://www.getapp.com/customer-management-software/a/birdeye-messaging/</t>
  </si>
  <si>
    <t>Birdeye Messaging is a customer communication software that helps businesses manage text-based communications across multiple social media platforms, such as Instagram, Facebook, and Google.Read more about Birdeye Messaging</t>
  </si>
  <si>
    <t>Membit</t>
  </si>
  <si>
    <t>https://www.getapp.com/customer-management-software/a/membit/</t>
  </si>
  <si>
    <t>Membit’s Compliant Conversation Platform makes employee’s private WhatsApps customer chats monitored,  and efficient in your CRM.Read more about Membit</t>
  </si>
  <si>
    <t>Appy Pie Live Chat</t>
  </si>
  <si>
    <t>https://www.getapp.com/customer-management-software/a/appy-pie-live-chat/</t>
  </si>
  <si>
    <t>Appy Pie Live Chat Software is a solution for businesses seeking to enhance their customer support and engage with website visitors in real-time. This live chat software offers a range of features that optimize the user experience, provide valuable customer insights, and boost team productivity.  Appy Pie Live Chat offers various customization options, allowing businesses to create a branded and visually appealing chat widget.Read more about Appy Pie Live Chat</t>
  </si>
  <si>
    <t>Copilot.live</t>
  </si>
  <si>
    <t>https://www.getapp.com/all-software/a/copilot/</t>
  </si>
  <si>
    <t>Copilot is an AI agent that seamlessly integrates with the business's tech stack for personalized CX and automates lead capture, support, and more.Read more about Copilot.live</t>
  </si>
  <si>
    <t>CX Genie, the AI-powered customer support platform, is designed to manage, automate, streamline, and elevate customer service operation. Featuring chatbots, automated workflows, and real-time analytics, it ensures seamless interactions. Integrated with CRMs and social apps.Read more about CX Genie</t>
  </si>
  <si>
    <t>Brand Embassy</t>
  </si>
  <si>
    <t>https://www.getapp.com/customer-service-support-software/a/brand-embassy/</t>
  </si>
  <si>
    <t>Brand Embassy is the top-rated cloud customer service platform providing integrated 30+ social media channels, instant messaging, live chat, email and AI-powered chatbot service at scale.  We are implementation partner for popular channels like WhatsApp or Apple Business Chat.Read more about Brand Embassy</t>
  </si>
  <si>
    <t>Yunique</t>
  </si>
  <si>
    <t>https://www.getapp.com/customer-management-software/a/yunique/</t>
  </si>
  <si>
    <t>We help companies to build a personalized and scalable relationship experience with their customers. Yunique is a personalized service solution that helps you to increase loyalty and guarantee the success of your customers.Read more about Yunique</t>
  </si>
  <si>
    <t>Courier</t>
  </si>
  <si>
    <t>https://www.getapp.com/marketing-software/a/courier/</t>
  </si>
  <si>
    <t>Courier lets businesses design notifications once and deliver them to any channel – push notifications, SMS, direct messages, and email–with a single Courier API. Simply link all of your messaging APIs into the Courier hub and get started.Read more about Courier</t>
  </si>
  <si>
    <t>Myopolis</t>
  </si>
  <si>
    <t>https://www.getapp.com/marketing-software/a/myopolis/</t>
  </si>
  <si>
    <t>Myopolis is a cloud-based customer communication management software designed to help businesses centralize and streamline lead and client interactions on a unified platform. Supervisors can utilize the built-in inbox to view assigned/unassigned tasks, create groups, and categorize messages based on tags.Read more about Myopolis</t>
  </si>
  <si>
    <t>Dynamics 365 Sales</t>
  </si>
  <si>
    <t>https://www.getapp.com/sales-software/a/dynamics-365-sales/</t>
  </si>
  <si>
    <t>Microsoft Dynamics 365 Sales is a collaborative sales engagement solution that helps connect sellers with customers through their preferred communication channels.Read more about Dynamics 365 Sales</t>
  </si>
  <si>
    <t>Sendchamp</t>
  </si>
  <si>
    <t>https://www.getapp.com/customer-management-software/a/sendchamp/</t>
  </si>
  <si>
    <t>Sendchamp helps businesses communicate with customers across various messaging channels from one place.Read more about Sendchamp</t>
  </si>
  <si>
    <t>Experia</t>
  </si>
  <si>
    <t>https://www.getapp.com/customer-management-software/a/experia/</t>
  </si>
  <si>
    <t>Customer engagement platform leveraging digital and social networks to enhance they way businesses interact with their audiences.Read more about Experia</t>
  </si>
  <si>
    <t>Chatiico</t>
  </si>
  <si>
    <t>https://www.getapp.com/all-software/a/chatiico/</t>
  </si>
  <si>
    <t>Chatiico is a web-based enterprise messaging application that allows companies to scale their customer conversations.Read more about Chatiico</t>
  </si>
  <si>
    <t>SmartCOMM</t>
  </si>
  <si>
    <t>https://www.getapp.com/customer-management-software/a/smartcomm/</t>
  </si>
  <si>
    <t>SmartCOMM is a customer communications management software that helps businesses connect with clients via one-way and two-way conversations. Key features include batch communications, personalization, content management, on-demand communications, template management, and multi-channel communications.Read more about SmartCOMM</t>
  </si>
  <si>
    <t>Tailwind</t>
  </si>
  <si>
    <t>https://www.getapp.com/customer-management-software/a/tailwind-2/</t>
  </si>
  <si>
    <t>Tailwind by Extenteam delivers on-demand guest messaging via hospitality-trained professionals - covering multiple channels, OTA, SMS, voice, email and PMS.Not only respond, Tailwind pros coordinate with your on-ground team, using your policies.Stay involved as much—or as little—as you like.Read more about Tailwind</t>
  </si>
  <si>
    <t>Mateo</t>
  </si>
  <si>
    <t>https://www.getapp.com/customer-management-software/a/mateo/</t>
  </si>
  <si>
    <t>Hellomateo is a customer communication platform designed to facilitate personalized, automated, and scalable messaging experiences for business-to-consumer (B2C) companies. The platform consolidates communication across multiple channels, including WhatsApp, SMS, email, Facebook Messenger, Instagram, and postal mail, into a GDPR-compliant inbox.Read more about Mateo</t>
  </si>
  <si>
    <t>ChatLingual</t>
  </si>
  <si>
    <t>https://www.getapp.com/customer-service-support-software/a/chatlingual/</t>
  </si>
  <si>
    <t>ChatLingual is a multilingual contact centre solution that supports customer interactions in multiple languages in real-time across chat, email, SMS, and social channels.Read more about ChatLingual</t>
  </si>
  <si>
    <t>Huggy</t>
  </si>
  <si>
    <t>https://www.getapp.com/customer-management-software/a/huggy/</t>
  </si>
  <si>
    <t>Huggy is an omnichannel customer service solution that makes it possible to centralize messages sent by customers from different channels on a single screen. Companies can build custom service journeys with this tool, from inbound to outbound flows. Available in English, Portuguese, and Spanish.Read more about Huggy</t>
  </si>
  <si>
    <t>Assertive Business</t>
  </si>
  <si>
    <t>https://www.getapp.com/customer-management-software/a/assertive-business/</t>
  </si>
  <si>
    <t>At Assertive Business, we offer a wide range of multi-channel communication services, from planning and executing email marketing campaigns to managing social media and chatbots.Read more about Assertive Business</t>
  </si>
  <si>
    <t>Voizee</t>
  </si>
  <si>
    <t>https://www.getapp.com/customer-management-software/a/voizee/</t>
  </si>
  <si>
    <t>Voizee is a communication platform that combines business texting, virtual phone systems, and a website widget to help businesses and nonprofits capture leads, manage conversations, and improve customer engagement across channels.Read more about Voizee</t>
  </si>
  <si>
    <t>Digitaleo</t>
  </si>
  <si>
    <t>https://www.getapp.com/marketing-software/a/digitaleo/</t>
  </si>
  <si>
    <t>Digitaleo allows users to send their marketing emails, newsletters and SMS from the same software.Read more about Digitaleo</t>
  </si>
  <si>
    <t>telbee</t>
  </si>
  <si>
    <t>https://www.getapp.com/all-software/a/telbee/</t>
  </si>
  <si>
    <t>telbee adds voice messaging to websites, social media, podcasts, email and more to build human relationships with your customers - save time, reduce frustration, and gain sales, understanding and fansRead more about telbee</t>
  </si>
  <si>
    <t>Jeeva</t>
  </si>
  <si>
    <t>https://www.getapp.com/customer-management-software/a/involve-ai/</t>
  </si>
  <si>
    <t>Early warning system that helps businesses leverage artificial intelligence (AI) technology to provide customer support teams with actionable insights and automation, enabling them to increase upsells and enhance customer experience.Read more about Jeeva</t>
  </si>
  <si>
    <t>Sinch</t>
  </si>
  <si>
    <t>https://www.getapp.com/customer-management-software/a/sinch/</t>
  </si>
  <si>
    <t>Sinch is a communication management platform designed to help businesses in healthcare, retails, travel, customer care, financial services, and media industries engage with the target audience via video and voice. The application enables organizations to utilize messaging APIs to connect with customers via text messages, rich communication services, WhatsApp, Viber, and MMS.Read more about Sinch</t>
  </si>
  <si>
    <t>Pink</t>
  </si>
  <si>
    <t>https://www.getapp.com/customer-management-software/a/pink-1/</t>
  </si>
  <si>
    <t>Pink App is a platform for digital customer communication management that supports integration with CRM systems, provides workflows, and offers ticketing tools. The solution makes it possible to centralize service and organize internal or external conversations.Read more about Pink</t>
  </si>
  <si>
    <t>messagepoint</t>
  </si>
  <si>
    <t>https://www.getapp.com/customer-management-software/a/messagepoint/</t>
  </si>
  <si>
    <t>Messagepoint delivers intelligent content that drives business efficiency and customer success across print and digital channels. It is a cloud-based content management system (CMS) that leverages AI technology to optimize communication efficiency for organizations by automatically creating highly-personalized and contextually relevant communications.Read more about messagepoint</t>
  </si>
  <si>
    <t>SmartInbox</t>
  </si>
  <si>
    <t>https://www.getapp.com/customer-management-software/a/smartinbox/</t>
  </si>
  <si>
    <t>SmartInbox is an online conversation app for e-commerce businesses that keeps all customer communication in one place. This easy-to-use, automated platform gives e-commerce stores a personalized inbox, enabling them to deliver timely responses for customer requests, status updates, and more.Read more about SmartInbox</t>
  </si>
  <si>
    <t>Ubots</t>
  </si>
  <si>
    <t>https://www.getapp.com/emerging-technology-software/a/ubots-1/</t>
  </si>
  <si>
    <t>Conversational AI platform that provides businesses with a chatbot to facilitate and streamline interactions with customers.Read more about Ubots</t>
  </si>
  <si>
    <t>Web1on1</t>
  </si>
  <si>
    <t>https://www.getapp.com/emerging-technology-software/a/web1on1/</t>
  </si>
  <si>
    <t>Web1on1 messaging software lets businesses use one central phone number to communicate with WhatsApp contacts and members across various teams and departments. It enables organizations to connect with colleagues even when they're on leaves.Read more about Web1on1</t>
  </si>
  <si>
    <t>Rush</t>
  </si>
  <si>
    <t>https://www.getapp.com/customer-management-software/a/rush/</t>
  </si>
  <si>
    <t>RushSender is a smart omnichannel marketing solution for businesses. It’s a marketing communication solution to attract more qualified leads and rapid sales across mostly digital media channels.Read more about Rush</t>
  </si>
  <si>
    <t>Cloodot</t>
  </si>
  <si>
    <t>https://www.getapp.com/customer-management-software/a/cloodot/</t>
  </si>
  <si>
    <t>Cloodot is a customer interaction management suite to manage chats and reviews from multiple online channels in one inbox.Manage chats and reviews from multiple Google my business listings, Facebook pages, WhatsApp numbers, Google business messages listings, Websites etc. in one easy to use inbox.Read more about Cloodot</t>
  </si>
  <si>
    <t>Pega Customer Decision Hub</t>
  </si>
  <si>
    <t>https://www.getapp.com/customer-management-software/a/pega-customer-decision-hub/</t>
  </si>
  <si>
    <t>Pega Customer Decision Hub enables businesses to monitor and design their one-to-one strategies, orchestrate them across channels, and manage them in real time via a single interface. With its' flexible framework, workflows can be applied across organizations of any size with customer touchpoints stored in a central location. Additionally, the system provides communication channels to reach and store customer conversations through SMS, email, chat, and phone engagements.Read more about Pega Customer Decision Hub</t>
  </si>
  <si>
    <t>Square Messages</t>
  </si>
  <si>
    <t>https://www.getapp.com/customer-service-support-software/a/square-messages/</t>
  </si>
  <si>
    <t>Square Messages is the only messaging hub you need for your business. Send and receive texts, emails, and more all from one place. It's built to work with other tools, soyou can build better relationships.Read more about Square Messages</t>
  </si>
  <si>
    <t>Successeve Retain</t>
  </si>
  <si>
    <t>https://www.getapp.com/marketing-software/a/successeve/</t>
  </si>
  <si>
    <t>Successeve Retain is a specialized customer success solution tailored for scaling SaaS companies.Read more about Successeve Retain</t>
  </si>
  <si>
    <t>Jix</t>
  </si>
  <si>
    <t>https://www.getapp.com/emerging-technology-software/a/jix/</t>
  </si>
  <si>
    <t>Chatbot Kim gets your staff ready for AI Basics within 30 minutes! Available via cloud, on-premise, SCORM, browser or iFrame.Read more about Jix</t>
  </si>
  <si>
    <t>Metaforce</t>
  </si>
  <si>
    <t>https://www.getapp.com/customer-management-software/a/metaforce/</t>
  </si>
  <si>
    <t>Metaforce Centerpoint is a customer communication management (CCM) platform that helps businesses control customer communication, from print and PDF to interactive digital dialogs.Read more about Metaforce</t>
  </si>
  <si>
    <t>Doxim CCM</t>
  </si>
  <si>
    <t>https://www.getapp.com/customer-management-software/a/doxim-ccm/</t>
  </si>
  <si>
    <t>Doxim CCM is a customer communications management managed services solution generating statements, notices, invoices, and other regulated communications at scale - print or digital.Read more about Doxim CCM</t>
  </si>
  <si>
    <t>Adereso Helpdesk</t>
  </si>
  <si>
    <t>https://www.getapp.com/customer-management-software/a/adereso-helpdesk/</t>
  </si>
  <si>
    <t>Adereso Helpdesk is an omnichannel customer service platform that helps businesses centralize customer service channels such as email, social media, website chats and more in a centralized dashboard to improve executive response time and increase customer retention.Read more about Adereso Helpdesk</t>
  </si>
  <si>
    <t>Woonig</t>
  </si>
  <si>
    <t>https://www.getapp.com/customer-management-software/a/woonig/</t>
  </si>
  <si>
    <t>Woonig is a cloud-based real-estate CRM platform that helps businesses digitize and automate property management processes. The solution offers a unified interface that helps facilitate communication and interaction between property managers, tenants, condominium owners, and service providers. Woonig also provides features such as automated workflows, smart-ticketing, multi-channel communication tools, and third-party integration.Read more about Woonig</t>
  </si>
  <si>
    <t>Airdocs</t>
  </si>
  <si>
    <t>https://www.getapp.com/customer-management-software/a/airdocs/</t>
  </si>
  <si>
    <t>Airdocs is a specialist CCM/CXM software vendor. It provides a hosted, cloud-based omni-channel CCM platform with associated services, enabling small and mid-sized enterprises to implement quickly.Read more about Airdocs</t>
  </si>
  <si>
    <t>Signalmash</t>
  </si>
  <si>
    <t>https://www.getapp.com/customer-management-software/a/signalmash/</t>
  </si>
  <si>
    <t>Signalmash is an omni-channel communication platform as a service (CPaaS) that fuels innovation by fusing programmatic voice, messaging, elastic SIP trunking and hosted PBX into one platform, resulting in robust and streamlined applications.Read more about Signalmash</t>
  </si>
  <si>
    <t>GMS</t>
  </si>
  <si>
    <t>https://www.getapp.com/it-communications-software/a/gms-communications-enablement/</t>
  </si>
  <si>
    <t>GMS is at the forefront of global communications solutions, empowering our partners to bring true value into every conversation.Read more about GMS</t>
  </si>
  <si>
    <t>Verify Now</t>
  </si>
  <si>
    <t>https://www.getapp.com/customer-management-software/a/verify-now/</t>
  </si>
  <si>
    <t>Verify Now by Message Central offers OTP SMS verification. The platform is easy to use and integrate in 3 simple steps. Verify Now provides flash speed delivery of OTP SMS and premium SMS routes enabled by direct operator connectivity.Read more about Verify Now</t>
  </si>
  <si>
    <t>edna</t>
  </si>
  <si>
    <t>https://www.getapp.com/customer-management-software/a/edna/</t>
  </si>
  <si>
    <t>edna is an industry leading provider of digital communication solutions. It offers products like WhatsApp Business Platform, Apple Messages for Business, and Viber for Business to help companies communicate with customers on their preferred channels. edna aims to help companies create world-class customer experiences by enabling two-way conversations, providing 24/7 support, and running targeted campaigns.Read more about edna</t>
  </si>
  <si>
    <t>Sweego</t>
  </si>
  <si>
    <t>https://www.getapp.com/marketing-software/a/sweego/</t>
  </si>
  <si>
    <t>Sweego offers a cloud-based platform for reaching users and customers through various communication channels. With features designed for transactional, engagement, and CRM messages, Sweego streamlines the process of sending messages. By providing integration options like APIs that support notifications, including transactional and bulk messages, Sweego ensures implementation for developers across multiple programming languages.Read more about Sweego</t>
  </si>
  <si>
    <t>Sinch SMS API</t>
  </si>
  <si>
    <t>https://www.getapp.com/marketing-software/a/sinch-sms-api/</t>
  </si>
  <si>
    <t>Sinch SMS API is a cloud-based SMS marketing platform that utilizes APIs and SDKs to streamline SMS communication. The solution provides various functions such as direct connections to carriers, virtual number for testing, multi-language support, and call authentication tools. Sinch SMS API also helps manage regulatory compliance, ensure data security, and protect against SMS fraud. Key features include data dashboard, REST APIs, self-serve portal, campaign scheduling, reporting, and more.Read more about Sinch SMS API</t>
  </si>
  <si>
    <t>Webio</t>
  </si>
  <si>
    <t>https://www.getapp.com/finance-accounting-software/a/webio/</t>
  </si>
  <si>
    <t>Webio specialises in conversational AI for customer engagement, automated debt collection, payments and self-service via multichannel messaging.Read more about Webio</t>
  </si>
  <si>
    <t>chattigo</t>
  </si>
  <si>
    <t>https://www.getapp.com/customer-management-software/a/chattigo/</t>
  </si>
  <si>
    <t>Chattigo is an omnichannel chat platform that unifies various communication channels, enabling businesses to manage customer interactions seamlessly. It features AI-powered chatbots that understand natural language to automate customer service tasks, enhancing response times and satisfaction.Read more about chattigo</t>
  </si>
  <si>
    <t>Smartz Commz</t>
  </si>
  <si>
    <t>https://www.getapp.com/customer-management-software/a/smartz-commz/</t>
  </si>
  <si>
    <t>Smartz Commz enables businesses to create, cultivate and manage customer experiences on a single platform. Using real-time analysis professionals can track customer interactions with an AI-driven sentiment engine, manage multiple interactions on a single pane, control interactions with built-in survey and rating capabilities. With real-time feedback and monitoring, businesses can manage the impact of bad experiences.Read more about Smartz Commz</t>
  </si>
  <si>
    <t>OPINATOR</t>
  </si>
  <si>
    <t>https://www.getapp.com/customer-management-software/a/opinator/</t>
  </si>
  <si>
    <t>OPINATOR is a customer experience (CX) management solution designed to help businesses deliver exceptional and personalized experiences. The platform offers a suite of innovative features that enable organizations to boost customer engagement, reduce effort, and drive value at every touchpoint.Read more about OPINATOR</t>
  </si>
  <si>
    <t>Verint Open Platform</t>
  </si>
  <si>
    <t>https://www.getapp.com/customer-management-software/a/verint-open-platform/</t>
  </si>
  <si>
    <t>Verint Open Platform is a cloud-native customer engagement platform that uses data and AI to enhance customer experiences and reduce costs. It features AI-powered bots to boost contact center automation, supporting omnichannel communication, workforce engagement, and business analytics. Its modular design enables integration with existing systems without requiring full replacement of current technologies.Read more about Verint Open Platform</t>
  </si>
  <si>
    <t>Knock</t>
  </si>
  <si>
    <t>https://www.getapp.com/customer-management-software/a/knock-2/</t>
  </si>
  <si>
    <t>Knock is infrastructure for sending product and customer messaging. Ship cross-channel product notifications and lifecycle messaging that drive engagement, growth, and retention.Read more about Knock</t>
  </si>
  <si>
    <t>MonoChat</t>
  </si>
  <si>
    <t>https://www.getapp.com/customer-management-software/a/monochat/</t>
  </si>
  <si>
    <t>MonoChat is an AI-powered platform that unifies multiple communication channels including WhatsApp, Instagram, Facebook, Telegram, and WebChat into a single dashboard. The system enables businesses to automate customer interactions through customizable AI assistants while maintaining data security. Users can integrate existing systems and analyze customer engagement across all channels without sharing account passwords.Read more about MonoChat</t>
  </si>
  <si>
    <t>https://www.getapp.com/customer-management-software/customer-data-platform/os/web-based</t>
  </si>
  <si>
    <t>https://www.capterra.com/ppc/clicks/collect/GA/directory/a0ae68ff-473e-444f-84c2-bbb17f2b6df1/destination?country=ID&amp;language=en&amp;specificLocation=serp_oses&amp;sessionStartPage=&amp;categoryId=f52c9745-eec7-4d4d-9f90-cdbda4750f37&amp;listingPosition=1&amp;gaClientId=R0ExLjEuNTQ1NjAxNTUyLjE3NTY2MjExND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d7e2a45-01ab-405d-86a2-e091e8b1ca4d</t>
  </si>
  <si>
    <t>monday CRM</t>
  </si>
  <si>
    <t>https://www.getapp.com/customer-management-software/a/monday-crm/</t>
  </si>
  <si>
    <t>monday CRM is the best customer data software to help you track, store, and manage all your customers' information. Easily share your clients' customer data with relevant stakeholders, and automatically turn your business contacts list into an organized address book inside your CRM.Read more about monday CRM</t>
  </si>
  <si>
    <t>ContactPigeon</t>
  </si>
  <si>
    <t>https://www.getapp.com/marketing-software/a/contactpigeon/</t>
  </si>
  <si>
    <t>ContactPigeon is a marketing personalization &amp; automation software which includes features designed to work with eCommerce to engage, retain, &amp; grow customersRead more about ContactPigeon</t>
  </si>
  <si>
    <t>Spotler CRM</t>
  </si>
  <si>
    <t>https://www.getapp.com/customer-management-software/a/really-simple-systems-cloud-crm/</t>
  </si>
  <si>
    <t>Spotler CRM is designed for growing teams, making it easy to set up and simple to use. All your data is in one place helping you effectively manage your contacts and share information, enabling great team collaboration, improved customer relationships and increased sales.Read more about Spotler CRM</t>
  </si>
  <si>
    <t>NiceJob</t>
  </si>
  <si>
    <t>https://www.getapp.com/marketing-software/a/nicejob/</t>
  </si>
  <si>
    <t>NiceJob is the easiest way to get more great reviews, referrals and sales. We help businesses get the reputation they deserve! We also help your website convert more leads and improve your SEO!Read more about NiceJob</t>
  </si>
  <si>
    <t>Cognism</t>
  </si>
  <si>
    <t>https://www.getapp.com/sales-software/a/cognism/</t>
  </si>
  <si>
    <t>The leader in premium sales intelligence.Read more about Cognism</t>
  </si>
  <si>
    <t>Salesforce Marketing Cloud</t>
  </si>
  <si>
    <t>https://www.getapp.com/marketing-software/a/salesforce-marketing-cloud/</t>
  </si>
  <si>
    <t>Salesforce Marketing Cloud is a comprehensive marketing platform designed to help businesses personalize every moment of customer engagement across the entire customer lifecycle. By connecting every department through actionable data and Agentforce, the platform empowers teams to work together and build lasting customer relationships.Read more about Salesforce Marketing Cloud</t>
  </si>
  <si>
    <t>SALESmanago Marketing Automation</t>
  </si>
  <si>
    <t>https://www.getapp.com/marketing-software/a/salesmanago-marketing-automation/</t>
  </si>
  <si>
    <t>Provide Omnichannel Customer Experience, segment your customers to enhance your campaign results and use AI to predict customer actions. Manage the marketing activities, with a wide range of data and information about your customers you are able to measure and analyze customers’ behavior.Read more about SALESmanago Marketing Automation</t>
  </si>
  <si>
    <t>Lusha</t>
  </si>
  <si>
    <t>https://www.getapp.com/sales-software/a/lusha/</t>
  </si>
  <si>
    <t>Lusha is an AI-based sales intelligence platform that provides sales professionals with fully compliant global B2B data to uncover business opportunities. The platform offers comprehensive prospecting capabilities through its contact and company search functionality, allowing users to discover ideal prospects using advanced filters including buyer intent and funding information.Read more about Lusha</t>
  </si>
  <si>
    <t>AppsFlyer</t>
  </si>
  <si>
    <t>https://www.getapp.com/marketing-software/a/appsflyer/</t>
  </si>
  <si>
    <t>AppsFlyer is a cloud-based mobile attribution and marketing analytics platform which assists app marketers with campaign management and conversion tracking. Its key features include customer journey mapping, attribution modeling, audience segmentation, social media metrics and retention tracking.Read more about AppsFlyer</t>
  </si>
  <si>
    <t>FreeAgent CRM is a fully-featured CRM. Understand your business at a glance with visual reporting on what matters most.Read more about servis.ai</t>
  </si>
  <si>
    <t>Delighted</t>
  </si>
  <si>
    <t>https://www.getapp.com/customer-management-software/a/delighted/</t>
  </si>
  <si>
    <t>Delighted is a cloud-based customer feedback collection system that uses single question surveys across multiple channels including email, SMS, web link and website integration to gather and analyse customer, employee, partner and vendor experience insights, while monitoring NPS scores in real-timeRead more about Delighted</t>
  </si>
  <si>
    <t>Dreamdata</t>
  </si>
  <si>
    <t>https://www.getapp.com/marketing-software/a/dreamdata-io/</t>
  </si>
  <si>
    <t>Dreamdata’s out-of-the-box technology gathers, joins, and cleans all revenue data, to present actionable analysis on what drives B2B revenue. This includes attribution across and between pipeline stages, tracking ROI and LTV, benchmarking growth, predicting revenue, and planning what to scale next.Read more about Dreamdata</t>
  </si>
  <si>
    <t>Bloomreach's Customer Data Platform (CDP) goes beyond simply unifying customer data. It provides advanced e-commerce analytics, omnichannel orchestration, and product personalization. It also ensures marketers can take meaningful action with the collected data.Read more about Bloomreach</t>
  </si>
  <si>
    <t>Releva</t>
  </si>
  <si>
    <t>https://www.getapp.com/customer-management-software/a/releva/</t>
  </si>
  <si>
    <t>RelevaAI is an AI-driven marketing automation tool for eCommerce, enabling real-time revenue management and empathetic brand communication. It offers full journey personalization for a tailored shopping experience across various touchpoints, including product pages and email. It boosts average order value with deep AI product recommendations and automates omnichannel campaigns for targeting and retargeting.Read more about Releva</t>
  </si>
  <si>
    <t>InMoment</t>
  </si>
  <si>
    <t>https://www.getapp.com/business-intelligence-analytics-software/a/inmoment/</t>
  </si>
  <si>
    <t>InMoment is a cloud-based CX software that helps midsize and large businesses collect and manage employee and customer feedback to improve brand experience.Read more about InMoment</t>
  </si>
  <si>
    <t>Leal 360</t>
  </si>
  <si>
    <t>https://www.getapp.com/customer-management-software/a/leal-360/</t>
  </si>
  <si>
    <t>Leal 360 is an AI-powered marketing automation platform for B2C and retail businesses. It helps teams centralize customer data, automate campaigns via SMS, Email, and WhatsApp, and drive loyalty—without needing external integrations.Read more about Leal 360</t>
  </si>
  <si>
    <t>Omeda</t>
  </si>
  <si>
    <t>https://www.getapp.com/marketing-software/a/omeda/</t>
  </si>
  <si>
    <t>Omeda's CDP makes it easier to create custom audience and customer profiles easily actioned and governed across multiple channels.Read more about Omeda</t>
  </si>
  <si>
    <t>Pushwoosh</t>
  </si>
  <si>
    <t>https://www.getapp.com/customer-management-software/a/pushwoosh/</t>
  </si>
  <si>
    <t>Achieve the growth you strive for with one platform. Engage, convert, and retain your customers through push notifications, in-app messages, emails, SMS, and WhatsApp messaging.Read more about Pushwoosh</t>
  </si>
  <si>
    <t>Basis Technologies</t>
  </si>
  <si>
    <t>https://www.getapp.com/marketing-software/a/quanticmind/</t>
  </si>
  <si>
    <t>QuanticMind is the industry’s first unified system of record that ties together all of a brand's marketing data. Our breakthrough machine learning technology, including campaign optimization, predictive analytics, and full-funnel reporting, allows brands to engage through the entire customer journeyRead more about Basis Technologies</t>
  </si>
  <si>
    <t>CrowdPower</t>
  </si>
  <si>
    <t>https://www.getapp.com/customer-management-software/a/crowdpower/</t>
  </si>
  <si>
    <t>CrowdPower is a customer engagement platform for onboarding, feature announcements, usage alerts, review requests, and more.Read more about CrowdPower</t>
  </si>
  <si>
    <t>Quantcast</t>
  </si>
  <si>
    <t>https://www.getapp.com/business-intelligence-analytics-software/a/quantcast/</t>
  </si>
  <si>
    <t>Quantcast is an audience measurement software that offers data analytics to better understand your website traffic. The app pulls data from over 100 million web and mobile platforms to provide reports on audience demographics and geographic data including insights into competitor websites.Read more about Quantcast</t>
  </si>
  <si>
    <t>Ocean.io</t>
  </si>
  <si>
    <t>https://www.getapp.com/sales-software/a/ocean-io/</t>
  </si>
  <si>
    <t>Ocean.io is an Account-Based data provider using AI to help sales and marketing teams focus their time, money and efforts on finding the right accounts.Read more about Ocean.io</t>
  </si>
  <si>
    <t>LeadBoxer</t>
  </si>
  <si>
    <t>https://www.getapp.com/sales-software/a/leadboxer/</t>
  </si>
  <si>
    <t>LeadBoxer is a sales lead generation and lead scoring platform for B2B sales teams of any sizeRead more about LeadBoxer</t>
  </si>
  <si>
    <t>MeteoSales</t>
  </si>
  <si>
    <t>https://www.getapp.com/business-intelligence-analytics-software/a/meteosales/</t>
  </si>
  <si>
    <t>Comcart is a leading Italian e-commerce ecosystem provider. The company offers end-to-end e-commerce solutions including store building, logistics, fulfillment, creative services, and integrations. Comcart enables businesses to sell online across multiple channels and provides the tools to scale operations efficiently. With a full suite of cutting-edge technologies, Comcart gives brands the power to thrive in the digital marketplace.Read more about MeteoSales</t>
  </si>
  <si>
    <t>Totango</t>
  </si>
  <si>
    <t>https://www.getapp.com/customer-management-software/a/totango/</t>
  </si>
  <si>
    <t>Totango offers automated customer engagement management to drive conversions, boost retention and grow lifetime value. It enables you to close bigger deals faster by focusing on the right opportunities. It drive renewal rates up by ensuring customer success. It allows you to record events from your applications in real time and then analyze them. The solution is integrated with Saleforce and Marketo among others.Read more about Totango</t>
  </si>
  <si>
    <t>CustomerLabs CDP</t>
  </si>
  <si>
    <t>https://www.getapp.com/marketing-software/a/action-recorder/</t>
  </si>
  <si>
    <t>CustomerLabs CDP helps marketers track, identify, segment &amp; sync their customer data without writing a single line of code. Combine customer data across your marketing, sales, service channels. Get a 360° user view. Create custom segments &amp; sync them with your existing marketing tools.Read more about CustomerLabs CDP</t>
  </si>
  <si>
    <t>Apteco Orbit</t>
  </si>
  <si>
    <t>https://www.getapp.com/business-intelligence-analytics-software/a/apteco-orbit/</t>
  </si>
  <si>
    <t>Apteco Orbit is an actionable marketing insights platform that helps businesses connect and manage their marketing and other data. This software enables you to access all your connected data sources from a single view powered by FastStats Designer. Users can then integrate and connect data with preferred channels. It also provides analytics capabilities to explore data and create dashboards to share insights across organizations.Read more about Apteco Orbit</t>
  </si>
  <si>
    <t>Salesforce for Retail</t>
  </si>
  <si>
    <t>https://www.getapp.com/retail-consumer-services-software/a/salesforce-retail-crm/</t>
  </si>
  <si>
    <t>Salesforce Retail CRM is a cloud-based retail management system that helps eCommerce businesses analyze shoppers’ needs and facilitate smart targeting to drive brand awareness. Marketers can utilize AI-powered bots to communicate with buyers in real-time and improve customer engagement levels.Read more about Salesforce for Retail</t>
  </si>
  <si>
    <t>Revinate</t>
  </si>
  <si>
    <t>https://www.getapp.com/marketing-software/a/revinate/</t>
  </si>
  <si>
    <t>Revinate is a cloud-based guest data platform specifically designed to support hoteliers make the most of every guest. As the global leader in guest data management, Revinate offers different features that deliver a rich view of every guest and the marketing systems users need to create personalized guest experiences.Read more about Revinate</t>
  </si>
  <si>
    <t>Leadzen.ai</t>
  </si>
  <si>
    <t>https://www.getapp.com/business-intelligence-analytics-software/a/leadzen-ai/</t>
  </si>
  <si>
    <t>Leadzen.ai is a prospecting tool  that automates the process of generating prospects and contacts. It's a one-stop prospecting shop that not only delivers real-time, accurate and most comprehensive data but also assists you in maximizing the value of that data.Read more about Leadzen.ai</t>
  </si>
  <si>
    <t>Brand Navigator</t>
  </si>
  <si>
    <t>https://www.getapp.com/marketing-software/a/brand-navigator/</t>
  </si>
  <si>
    <t>BlueOcean takes a fundamentally di?erent, technology-led, approach to brand insight - reducing time, minimizing human bias, and maximizing value. We believe that through an outside-in thoughtfuluse of data we can inspire more creativity and unlockhigher levels of business performance.Read more about Brand Navigator</t>
  </si>
  <si>
    <t>A Customer Data Platform (CDP) or marketing database allows you to determine the right follow-up from the combination of customer needs, usage and behavior.Read more about Ternair</t>
  </si>
  <si>
    <t>Agillic</t>
  </si>
  <si>
    <t>https://www.getapp.com/marketing-software/a/agillic/</t>
  </si>
  <si>
    <t>Agillic is an omnichannel marketing automation platform for B2C brands. It supports SMS, email, app push, print, &amp; other marketing channels from one single interface. The platform provides features for content creation &amp; personalized customer communication as well as access to data-driven insights.Read more about Agillic</t>
  </si>
  <si>
    <t>Optimove</t>
  </si>
  <si>
    <t>https://www.getapp.com/all-software/a/optimove/</t>
  </si>
  <si>
    <t>Optimove is a customer-led marketing platform that is AI-driven, real-time CDP, and includes tools like native messaging, CRM integration, predictive intelligence analysis and more.Read more about Optimove</t>
  </si>
  <si>
    <t>Synerise</t>
  </si>
  <si>
    <t>https://www.getapp.com/marketing-software/a/synerise/</t>
  </si>
  <si>
    <t>Synerise, an AI-driven Customer Data &amp; Experience Platform (CDXP), centralizes customer data to enhance marketing and engagement. Key strengths include real-time capabilities, advanced AI, quick setup, and personalized omnichannel experiences. Pay-as-you-go pricing available.Read more about Synerise</t>
  </si>
  <si>
    <t>Dynamics 365 Customer Insights</t>
  </si>
  <si>
    <t>https://www.getapp.com/customer-management-software/a/dynamics-365-customer-insights/</t>
  </si>
  <si>
    <t>Microsoft Dynamics 365 Customer Insights is a cloud platform that enables organizations to unify data sources and gain a 360-degree view of the customer. It combines data from intangibles such as behaviors, preferences, and demographics with various systems at the company to give one indication of the customer’s overall engagement.Read more about Dynamics 365 Customer Insights</t>
  </si>
  <si>
    <t>FreshLime</t>
  </si>
  <si>
    <t>https://www.getapp.com/customer-management-software/a/freshlime/</t>
  </si>
  <si>
    <t>FreshLime is a cloud-based customer retention platform designed to grow local businesses by increasing client retention. The solution provides users with a 360-degree view of their customers, and enables targeted interactions including personalized email, text messaging, and social media posts.Read more about FreshLime</t>
  </si>
  <si>
    <t>Resulticks</t>
  </si>
  <si>
    <t>https://www.getapp.com/marketing-software/a/resulticks/</t>
  </si>
  <si>
    <t>Resulticks is a marketing automation platform powered by local or third party data sources, machine learning and AI that enables brands across industries to leverage a real time conversation marketing cloud for the creation, management, tracking, and reporting of campaigns across multiple channelsRead more about Resulticks</t>
  </si>
  <si>
    <t>Decide AI</t>
  </si>
  <si>
    <t>https://www.getapp.com/customer-management-software/a/decide-ai/</t>
  </si>
  <si>
    <t>Unify, Enrich and Activate all your Sales &amp; Marketing data.Read more about Decide AI</t>
  </si>
  <si>
    <t>eWards</t>
  </si>
  <si>
    <t>https://www.getapp.com/customer-management-software/a/ewards/</t>
  </si>
  <si>
    <t>eWards is a cloud-based customer experience platform designed to help businesses manage interaction with current and potential clients by organizing, synchronizing, and automating processes across touchpoints.Read more about eWards</t>
  </si>
  <si>
    <t>Treasure Data Suite</t>
  </si>
  <si>
    <t>https://www.getapp.com/marketing-software/a/treasure-data-suite/</t>
  </si>
  <si>
    <t>Treasure Data helps enterprises use all of their customer data to improve campaign performance, achieve operational efficiency, and drive business value with connected customer experiences.Read more about Treasure Data Suite</t>
  </si>
  <si>
    <t>Salesforce for Travel &amp; Hospitality</t>
  </si>
  <si>
    <t>https://www.getapp.com/hospitality-travel-software/a/salesforce-for-travel-hospitality/</t>
  </si>
  <si>
    <t>Salesforce for Travel &amp; Hospitality is a cloud-based travel recommendation solution for the hospitality industry, which tracks customer preferences and allows users to provide personalized offers to their customers. It offers features such as email and digital marketing, loyalty management, sales and customer service solutions, and data analytics dashboards.Read more about Salesforce for Travel &amp; Hospitality</t>
  </si>
  <si>
    <t>Platforce</t>
  </si>
  <si>
    <t>https://www.getapp.com/customer-management-software/a/platforce/</t>
  </si>
  <si>
    <t>A cloud-based all-in-one Closed-Loop Marketing, Customer Relationship Management and eDetailing solution for pharmaceutical and life science companies to automate industry-specific business processes and improve customer engagement.Read more about Platforce</t>
  </si>
  <si>
    <t>Zithara</t>
  </si>
  <si>
    <t>https://www.getapp.com/customer-management-software/a/zithara/</t>
  </si>
  <si>
    <t>ZiZithara is a cloud-based AI-driven platform that streamlines customer engagement processes for retail brands both offline and online. With a wide range of features, it helps businesses reduce customer acquisition costs, increase sales, monetize customer loyalty, and enhance customer retention.Zithara allows businesses to segment customers based on their needs, behaviors, and demographics. This helps in creating personalized marketing campaigns and delivering targeted messages.Read more about Zithara</t>
  </si>
  <si>
    <t>With Shinydocs, customer-facing teams can find every document related to a customer, from across the organization, in seconds. No more digging to find the right file and then searching its contents to get the information.Read more about Shinydocs</t>
  </si>
  <si>
    <t>COBIS XSell</t>
  </si>
  <si>
    <t>https://www.getapp.com/finance-accounting-software/a/cobis-xsell/</t>
  </si>
  <si>
    <t>COBIS XSell is a powerful environment designed to help businesses streamline customer relationship management process.Read more about COBIS XSell</t>
  </si>
  <si>
    <t>DinMo</t>
  </si>
  <si>
    <t>https://www.getapp.com/customer-management-software/a/dinmo/</t>
  </si>
  <si>
    <t>DinMo is a composable customer data platform that consolidates and enriches data, builds customizable audience segments and integrates with marketing tools thanks to Reverse ETL processes.Read more about DinMo</t>
  </si>
  <si>
    <t>TCS Customer Intelligence &amp; Insights</t>
  </si>
  <si>
    <t>https://www.getapp.com/customer-management-software/a/tcs-customer-intelligence-insights/</t>
  </si>
  <si>
    <t>TCS Customer Intelligence &amp; Insights is an AI-driven customer analytics solution that helps organizations deliver personalized, relevant, and connected customer experiences. By leveraging data from multiple sources, the solution provides a 360-degree view of the customer, enabling businesses to gain actionable insights and make informed decisions.Read more about TCS Customer Intelligence &amp; Insights</t>
  </si>
  <si>
    <t>Lexer</t>
  </si>
  <si>
    <t>https://www.getapp.com/customer-management-software/a/lexer/</t>
  </si>
  <si>
    <t>The Lexer CDP combines powerful data enrichment with intuitive tools and expert advisory, making understanding and delighting your customers at every interaction a reality.Read more about Lexer</t>
  </si>
  <si>
    <t>Custora</t>
  </si>
  <si>
    <t>https://www.getapp.com/business-intelligence-analytics-software/a/custora/</t>
  </si>
  <si>
    <t>Custora uses predictive analytics to determine customer lifetime value (CLV) and help online retailers better understand, market to and retain their customersRead more about Custora</t>
  </si>
  <si>
    <t>ZyloTech</t>
  </si>
  <si>
    <t>https://www.getapp.com/business-intelligence-analytics-software/a/zylotech/</t>
  </si>
  <si>
    <t>Zylotech is a self-learning customer analytics platform for omnichannel marketers that predicts purchases, ensures customer profile enrichment, &amp; brings up relevancy-based recommendations. It removes the need for resource dependencies &amp; enables users to build long-lasting relationshipsRead more about ZyloTech</t>
  </si>
  <si>
    <t>Exposebox</t>
  </si>
  <si>
    <t>https://www.getapp.com/marketing-software/a/exposebox/</t>
  </si>
  <si>
    <t>Exposebox is an AI-based marketing solution, designed for multichannel marketing personalization. With Exposebox you can reach customers through social media, emails, SMS and personalized onsite experiences. Transform your user experience and personalize your marketing touchpoints to boost revenue.Read more about Exposebox</t>
  </si>
  <si>
    <t>Odore</t>
  </si>
  <si>
    <t>https://www.getapp.com/marketing-software/a/odore/</t>
  </si>
  <si>
    <t>Odore is a customer engagement platform that helps brands build personalised experiences and journeys for their customers across multiple channels.Read more about Odore</t>
  </si>
  <si>
    <t>Markight</t>
  </si>
  <si>
    <t>https://www.getapp.com/customer-management-software/a/markight/</t>
  </si>
  <si>
    <t>Markight as a customer behavior analysis platform that can increase the effectiveness of your retention marketing campaigns by aggregating and analyzing your customer data as well as through customer segmentation tools.Read more about Markight</t>
  </si>
  <si>
    <t>ReBid Insights</t>
  </si>
  <si>
    <t>https://www.getapp.com/customer-management-software/a/rebid-insights/</t>
  </si>
  <si>
    <t>ReBid is a unified marketing and advertising automation platform which is cookieless and uses proprietary AI-based algorithms that leverage Madtech to simplify digital marketing.Read more about ReBid Insights</t>
  </si>
  <si>
    <t>Scuba</t>
  </si>
  <si>
    <t>https://www.getapp.com/customer-management-software/a/scuba/</t>
  </si>
  <si>
    <t>Scuba Analytics is a customer journey analytics tool that allows you to run no-code queries against time-series data, so you can get answers about your most pressing data questions in a matter of seconds. And Scuba can also be provisioned in your cloud provider of choice.Read more about Scuba</t>
  </si>
  <si>
    <t>Intempt</t>
  </si>
  <si>
    <t>https://www.getapp.com/marketing-software/a/intempt/</t>
  </si>
  <si>
    <t>Intempt is a User Lifecycle Automation platform designed to use data, automation, and insights to help marketing &amp; growth teams automate their customer journey and grow LTV by pushing each customer towards the efficient frontier.Read more about Intempt</t>
  </si>
  <si>
    <t>Vital4</t>
  </si>
  <si>
    <t>https://www.getapp.com/finance-accounting-software/a/vital4/</t>
  </si>
  <si>
    <t>Vital4 solutions are designed to make compliance, monitoring, and screening efficient and accessible. Whether it’s AML/KYC solutions or adverse media screening, Vital4 provides a wide range of in-depth information about an individual or organization necessary for minimizing risks and due diligence.Read more about Vital4</t>
  </si>
  <si>
    <t>Algonomy Customer Data Platform</t>
  </si>
  <si>
    <t>https://www.getapp.com/customer-management-software/a/algonomy-customer-data-platform/</t>
  </si>
  <si>
    <t>Algonomy Customer Data Platform is a web-based customer data platform designed to help businesses across a variety of industry verticals, such as fashion &amp; apparel, travel &amp; hospitality, B2B, quick service restaurants, financial services, beauty, pharmacy/healthcare, consumer electronics, and more capture behavioral data and create connected experiences.Read more about Algonomy Customer Data Platform</t>
  </si>
  <si>
    <t>BSI Customer Suite</t>
  </si>
  <si>
    <t>https://www.getapp.com/healthcare-pharmaceuticals-software/a/bsi-customer-suite/</t>
  </si>
  <si>
    <t>BSI Customer Suite is a cloud-based customer experience solution for midsize banking, investment, retail, and health and fitness businesses, which provides features such as reporting and insights, customer lifecycle management, marketing automation, customer database, and data-based automation.Read more about BSI Customer Suite</t>
  </si>
  <si>
    <t>Mobile Marketing Cloud</t>
  </si>
  <si>
    <t>https://www.getapp.com/marketing-software/a/mobile-marketing-cloud/</t>
  </si>
  <si>
    <t>Eliminate data silos and create 360° customer profiles by unifying data from all your online and offline sources in a Customer Data Platform - a part of our Mobile Marketing Cloud solution. It also includes omnichannel campaigns, mobile landing pages, automated multi-step workflows, &amp; more.Read more about Mobile Marketing Cloud</t>
  </si>
  <si>
    <t>Zeta CDP+</t>
  </si>
  <si>
    <t>https://www.getapp.com/customer-management-software/a/zeta-cdp/</t>
  </si>
  <si>
    <t>Zeta CDP+ is a cloud-based customer data platform for marketing, which provides features such as engagement tracking, campaign analytics, personalization, predictive analytics, customer segmentation, and email marketing.Read more about Zeta CDP+</t>
  </si>
  <si>
    <t>STILINGUE</t>
  </si>
  <si>
    <t>https://www.getapp.com/customer-management-software/a/stilingue/</t>
  </si>
  <si>
    <t>STILINGUE is a platform through which companies can connect their digital channels to understand customer interactions and opinions about the brand. The processing and analysis of this data are done using artificial intelligence (AI) technology.Read more about STILINGUE</t>
  </si>
  <si>
    <t>The next-gen Customer Data PlatformRead more about Zeotap</t>
  </si>
  <si>
    <t>Capillary CDP</t>
  </si>
  <si>
    <t>https://www.getapp.com/customer-management-software/a/capillary-cdp/</t>
  </si>
  <si>
    <t>Capillary customer data platform helps in executing marketing campaigns to enrich customer experience. Get real-time insights with AI-Powered CDP SoftwareRead more about Capillary CDP</t>
  </si>
  <si>
    <t>Oyster CDP</t>
  </si>
  <si>
    <t>https://www.getapp.com/marketing-software/a/oyster-cdp/</t>
  </si>
  <si>
    <t>Oyster is a customer data platform that helps businesses integrate data from all sources, manage customer profiles, access predictive analytics, and gain actionable insights using reports, dashboards, and alerts. It assists users with personalization and customer experience optimization and behavioral analysis.Read more about Oyster CDP</t>
  </si>
  <si>
    <t>My Wine Guide</t>
  </si>
  <si>
    <t>https://www.getapp.com/customer-management-software/a/my-wine-guide/</t>
  </si>
  <si>
    <t>My Wine Guide is an enterprise software platform for hospitality groups, restaurants, and retailers that delivers personalized wine recommendations unique to individual tastes, budgets, occasions, and food. My Wine Guide's SommOne suite of solutions takes your wine program to the next level by using personalization, data, and AI.Read more about My Wine Guide</t>
  </si>
  <si>
    <t>ONEcount</t>
  </si>
  <si>
    <t>https://www.getapp.com/customer-management-software/a/onecount/</t>
  </si>
  <si>
    <t>ONEcount is a customer experience platform that operates as an open data collection layer. Our system connects all of your customer data from across channels and allows you to understand each customer in context by applying advanced machine learning, neural networks and AI algorithms.Read more about ONEcount</t>
  </si>
  <si>
    <t>Celebrus Customer Data Platform</t>
  </si>
  <si>
    <t>https://www.getapp.com/customer-management-software/a/celebrus-customer-data-platform/</t>
  </si>
  <si>
    <t>Harness the power of true real-time, first-party data capture and identity resolution with technology built to impress. Realize the true potential of your MarTech stack with the comprehensive identity resolution and milliseconds activation capabilities of our patented data platform.Read more about Celebrus Customer Data Platform</t>
  </si>
  <si>
    <t>Seenka</t>
  </si>
  <si>
    <t>https://www.getapp.com/marketing-software/a/seenka/</t>
  </si>
  <si>
    <t>Obtain relevant media data from Latin America in real time for your clients' audiences with our all-in-one datasets for marketing &amp; research teams.Read more about Seenka</t>
  </si>
  <si>
    <t>Toovio</t>
  </si>
  <si>
    <t>https://www.getapp.com/marketing-software/a/toovio/</t>
  </si>
  <si>
    <t>What makes us different?Toovio harness the infinite power of data through real time decisioning, and always on AI, turning it into a continuous stream of revenue. They call this intelligence in motion.Read more about Toovio</t>
  </si>
  <si>
    <t>EngagePackage</t>
  </si>
  <si>
    <t>https://www.getapp.com/customer-management-software/a/engagepackage/</t>
  </si>
  <si>
    <t>EngagePackage is a customer engagement software designed to help businesses in the retail, food and beverage, and other sectors collect customer data to create engagement strategies. Administrators can analyze key customer-centric key performance indicators (KPIs), demographic data, and behavioral segmentations using a unified interface.Read more about EngagePackage</t>
  </si>
  <si>
    <t>Firmable</t>
  </si>
  <si>
    <t>https://www.getapp.com/marketing-software/a/firmable/</t>
  </si>
  <si>
    <t>Firmable is a cloud-based lead generation and sales intelligence tool that helps businesses drive smarter decisions by knowing more about their leads, customers, and candidates. The platform provides the largest and most accurate local dataset of Australian companies with deep firmographic details beyond basic data.Read more about Firmable</t>
  </si>
  <si>
    <t>Teavaro</t>
  </si>
  <si>
    <t>https://www.getapp.com/customer-management-software/a/teavaro/</t>
  </si>
  <si>
    <t>Teavaro is a customer data platform that offers a unified view of clients by activating data, campaigns, and segments across multiple marketing channels.Read more about Teavaro</t>
  </si>
  <si>
    <t>Custimy</t>
  </si>
  <si>
    <t>https://www.getapp.com/customer-management-software/a/custimy/</t>
  </si>
  <si>
    <t>Custimy is a Customer Data Platform (CDP) for e-commerce companies wanting to accelerate their business with AI. Custimy allows e-commerce companies to collect customer data, create segments, build lookalike audiences, run experiments, and make AI-powered predictions to increase sales and retention. With Custimy's integrations and automation, e-commerce brands can align their targeting and personalize experiences across channels.Read more about Custimy</t>
  </si>
  <si>
    <t>Aptivio</t>
  </si>
  <si>
    <t>https://www.getapp.com/marketing-software/a/aptivio/</t>
  </si>
  <si>
    <t>Aptivio’s Buyer Intent AI is a fully comprehensive buyer intent platform that goes far beyond data alone. It leverages AI to conduct in-depth data mining that covers as many channels, personas, and touchpoints as possible.​Read more about Aptivio</t>
  </si>
  <si>
    <t>Wodwo</t>
  </si>
  <si>
    <t>https://www.getapp.com/all-software/a/wodwo/</t>
  </si>
  <si>
    <t>Wodwo is a cloud-based solution that helps streamline customer data management using artificial intelligence (AI) technology.  The solution helps simplify audience modeling to help marketers uncover vital insights and enhance campaign effectiveness. This DIY tool removes the guesswork and provides data-driven audiences from customers' first-party data. Key features include audience targeting, reporting, customer segmentation, and more.Read more about Wodwo</t>
  </si>
  <si>
    <t>Lifesight</t>
  </si>
  <si>
    <t>https://www.getapp.com/marketing-software/a/lifesight-measure/</t>
  </si>
  <si>
    <t>Lifesight is AI-powered data activation &amp; marketing measurements platform designed to help marketers drive sustainable growth in the privacy-first era with.Read more about Lifesight</t>
  </si>
  <si>
    <t>MindMiners</t>
  </si>
  <si>
    <t>https://www.getapp.com/business-intelligence-analytics-software/a/mindminers/</t>
  </si>
  <si>
    <t>MindMiners is a system that combines the technologies of artificial intelligence and machine learning with Agile research methods, providing information about customer behavior. It makes this possible due to a sophisticated survey engine that evaluates the customer experience.Read more about MindMiners</t>
  </si>
  <si>
    <t>SAP Customer Data Platform</t>
  </si>
  <si>
    <t>https://www.getapp.com/customer-management-software/a/sap-customer-data-platform/</t>
  </si>
  <si>
    <t>SAP Customer Data Platform (CDP) enables businesses to connect all their customer data into a single, secure repository. The CDP solution is built on the SAP HANA platform and can be deployed in any location, on-premises, or in the cloud.Read more about SAP Customer Data Platform</t>
  </si>
  <si>
    <t>FLYDE</t>
  </si>
  <si>
    <t>https://www.getapp.com/customer-management-software/a/flyde/</t>
  </si>
  <si>
    <t>Customer Data Simplified. FLYDE is the most accesible AI-driven platform to boost revenue and margins. FLYDE helps you move from just collecting data and storing it to using it effectively thanks to its simple approach and functionalities.Read more about FLYDE</t>
  </si>
  <si>
    <t>GO Data</t>
  </si>
  <si>
    <t>https://www.getapp.com/business-intelligence-analytics-software/a/go-data/</t>
  </si>
  <si>
    <t>Data enrichment solution that provides a range of contact data points for businesses to target their ideal customers.Read more about GO Data</t>
  </si>
  <si>
    <t>Lifetime Analytics</t>
  </si>
  <si>
    <t>https://www.getapp.com/customer-management-software/a/lifetime-analytics/</t>
  </si>
  <si>
    <t>Lifetime Analytics enables telecom operators to streamline the customer value maximization (CVM) process with a churn and upsell/cross-sell opportunity AI that generates root-cause explanations in natural language.Read more about Lifetime Analytics</t>
  </si>
  <si>
    <t>BambooBox</t>
  </si>
  <si>
    <t>https://www.getapp.com/marketing-software/a/bamboobox/</t>
  </si>
  <si>
    <t>Use the smartest B2B CDP platform to witness funnel velocity and performance effectiveness like never before. Our CDP is focused on building a sustainable pipeline and provides a singular view of all customer data for marketing, sales, and growth teams.Read more about BambooBox</t>
  </si>
  <si>
    <t>VWO Data360</t>
  </si>
  <si>
    <t>https://www.getapp.com/customer-management-software/a/vwo-data360/</t>
  </si>
  <si>
    <t>VWO Data360 is a cloud-based customer data platform that allows businesses to personalize purchase journeys, improve marketing ROI, achieve better business outcomes, and engage with customers at scale. The platform enables businesses to analyze and enrich their customer data to build segmented audiences, personalize purchase journeys and drive conversion.Read more about VWO Data360</t>
  </si>
  <si>
    <t>Webmaxy eGrowth</t>
  </si>
  <si>
    <t>https://www.getapp.com/customer-management-software/a/webmaxy-egrowth/</t>
  </si>
  <si>
    <t>Webmaxy eGrowth is a customer data platform that helps businesses centralize customer data and interactions and gain insights into eCommerce operations. Teams can examine marketing channels through different attribution models using a unified interface.Read more about Webmaxy eGrowth</t>
  </si>
  <si>
    <t>Proxistore</t>
  </si>
  <si>
    <t>https://www.getapp.com/customer-management-software/a/proxistore/</t>
  </si>
  <si>
    <t>The innovative European DSP solution that makes digital &amp; local media buying easy.Read more about Proxistore</t>
  </si>
  <si>
    <t>https://www.getapp.com/marketing-software/a/agility/</t>
  </si>
  <si>
    <t>Agility is a cloud-based ad server that helps marketers integrates audience data, inventory, media, testing, optimization, and measurement into centralized platform.Read more about Agility</t>
  </si>
  <si>
    <t>Syncly</t>
  </si>
  <si>
    <t>https://www.getapp.com/customer-management-software/a/syncly/</t>
  </si>
  <si>
    <t>Syncly is a software that instantly categorizes customer feedback and reveals hidden negative signals with AI analysis. It centralizes all feedback so companies can take proactive actions based on real-time insights to improve customer experience.Read more about Syncly</t>
  </si>
  <si>
    <t>Datatomic</t>
  </si>
  <si>
    <t>https://www.getapp.com/customer-management-software/a/datatomic/</t>
  </si>
  <si>
    <t>Simple, effective data management: Datatomic centralises, segments and activates your campaigns in full GRPD compliance.Read more about Datatomic</t>
  </si>
  <si>
    <t>PAR Punchh</t>
  </si>
  <si>
    <t>https://www.getapp.com/marketing-software/a/par-punchh/</t>
  </si>
  <si>
    <t>Retaurant loyalty platform for restaurant brands, driving customer engagement, personalized marketing, and customized mobile app experiences.Read more about PAR Punchh</t>
  </si>
  <si>
    <t>Tiimely</t>
  </si>
  <si>
    <t>https://www.getapp.com/finance-accounting-software/a/tiimely/</t>
  </si>
  <si>
    <t>Tiimely is a cloud-based lending automation platform that helps businesses of all sizes in the banking industry manage loan approvals, customer interactions, risk and compliance requirements, and more.Read more about Tiimely</t>
  </si>
  <si>
    <t>Loyalytics</t>
  </si>
  <si>
    <t>https://www.getapp.com/customer-management-software/a/loyalytics/</t>
  </si>
  <si>
    <t>Loyalytics Consulting is a solution that provides AI-driven SaaS applications and solutions to help retailers engage, retain, and grow their customers.Read more about Loyalytics</t>
  </si>
  <si>
    <t>Aimerce</t>
  </si>
  <si>
    <t>https://www.getapp.com/customer-management-software/a/aimerce/</t>
  </si>
  <si>
    <t>Aimerce utilizes advanced AI and first-party data to help you thrive in a cookieless world. Aimerce leverages first-party pixel that allows brands to enrich first-party data, recover lost carts and increase sales.Read more about Aimerce</t>
  </si>
  <si>
    <t>Vislesha</t>
  </si>
  <si>
    <t>https://www.getapp.com/customer-management-software/a/vislesha/</t>
  </si>
  <si>
    <t>Vislesha is a ready-to-use simplified analytics platform that offers an all-encompassing analytics experience with visual analytics, data science, and streaming analytics in just a single click. It provides pre-built analytical packages to get analytics up and running quickly from scratch.Read more about Vislesha</t>
  </si>
  <si>
    <t>ZEPIC</t>
  </si>
  <si>
    <t>https://www.getapp.com/customer-management-software/a/zepic/</t>
  </si>
  <si>
    <t>ZEPIC is an AI-based customer engagement and marketing automation platform that unifies data and helps businesses run cross-channel personalized campaigns. The self-serve platform provides features such as a unified customer experience, audience segmentation, customer journeys, and omnichannel capabilities.Read more about ZEPIC</t>
  </si>
  <si>
    <t>Zence CRM</t>
  </si>
  <si>
    <t>https://www.getapp.com/marketing-software/a/zence-crm/</t>
  </si>
  <si>
    <t>Zence CRM is a unified, all-in-one customer relationship management solution for sales, marketing, and customer service. The platform integrates lead management, loyalty programs, marketing automation, and customer data analytics within a single ecosystem to create seamless customer journeys across multiple touchpoints. Certified under ISO/IEC standards, Zence CRM offers industry-specific solutions for retail, food and beverage, travel, and direct-to-consumer businesses.Read more about Zence CRM</t>
  </si>
  <si>
    <t>Zence Marketing</t>
  </si>
  <si>
    <t>https://www.getapp.com/customer-management-software/a/zence-marketing/</t>
  </si>
  <si>
    <t>Zence Marketing provides comprehensive marketing automation tools for businesses seeking to optimize their customer engagement strategies. The platform combines lead management, loyalty programs, and personalized campaign automation to deliver consistent omnichannel experiences. Its robust analytics dashboard offers actionable insights through customizable reports and data visualization, helping organizations make informed decisions based on customer behavior and campaign performance.Read more about Zence Marketing</t>
  </si>
  <si>
    <t>Zence 360</t>
  </si>
  <si>
    <t>https://www.getapp.com/customer-management-software/a/zence-360/</t>
  </si>
  <si>
    <t>Zence 360 functions as a comprehensive customer relationship management platform that helps businesses deliver a complete view of customers across sales, marketing, and service departments. The system enables teams to centralize and integrate customer data from multiple sources, creating a unified customer profile that allows organizations to gain comprehensive insights into customer behaviors and preferences.Read more about Zence 360</t>
  </si>
  <si>
    <t>Customer Engagement</t>
  </si>
  <si>
    <t>https://www.getapp.com/customer-management-software/customer-engagement/os/web-based</t>
  </si>
  <si>
    <t>https://www.capterra.com/ppc/clicks/collect/GA/directory/a0ae68ff-473e-444f-84c2-bbb17f2b6df1/destination?country=ID&amp;language=en&amp;specificLocation=serp_oses&amp;sessionStartPage=&amp;categoryId=fa6c03dd-4c95-4a61-acce-8fcfd049ec8d&amp;listingPosition=1&amp;gaClientId=R0ExLjEuMTM1OTc1MjY0Ny4xNzU2NjIxM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3e5b507-3f48-4a30-b134-86ec539564bd</t>
  </si>
  <si>
    <t>https://www.capterra.com/ppc/clicks/collect/GA/directory/8e60d590-5197-4886-9574-a91b0055cf5e/destination?country=ID&amp;language=en&amp;specificLocation=serp_oses&amp;sessionStartPage=&amp;categoryId=fa6c03dd-4c95-4a61-acce-8fcfd049ec8d&amp;listingPosition=2&amp;gaClientId=R0ExLjEuMTM1OTc1MjY0Ny4xNzU2NjIxM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0ed80f8-057a-4c70-8e88-e2d8cfd88de7</t>
  </si>
  <si>
    <t>Zoho CRM Plus empowers businesses of all sizes with a unified customer experience platform that helps them engage with customers across all stages of their lifecycle and turn them into valuable brand advocates. Key features include unified sales, marketing, and customer service, omnichannel customerRead more about Zoho CRM Plus</t>
  </si>
  <si>
    <t>https://www.capterra.com/ppc/clicks/collect/GA/directory/81110b70-0546-4846-9874-a6d200b7a22f/destination?country=ID&amp;language=en&amp;specificLocation=serp_oses&amp;sessionStartPage=&amp;categoryId=fa6c03dd-4c95-4a61-acce-8fcfd049ec8d&amp;listingPosition=3&amp;gaClientId=R0ExLjEuMTM1OTc1MjY0Ny4xNzU2NjIxM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84aa712-a321-4a58-af78-e3482de1a313</t>
  </si>
  <si>
    <t>Zoho Desk helps you manage all customer interactions coming from multiple channels. Artificial Intelligence assistant, automate ticket management, measure satisfaction &amp; customize support. Our free plan gives you 3 users free to help you get a head start with your customer service operations.Read more about Zoho Desk</t>
  </si>
  <si>
    <t>Quizell</t>
  </si>
  <si>
    <t>https://www.capterra.com/ppc/clicks/collect/GA/directory/6cb94a90-88ed-415f-963d-2d7b925721de/destination?country=ID&amp;language=en&amp;specificLocation=serp_oses&amp;sessionStartPage=&amp;categoryId=fa6c03dd-4c95-4a61-acce-8fcfd049ec8d&amp;listingPosition=4&amp;gaClientId=R0ExLjEuMTM1OTc1MjY0Ny4xNzU2NjIxM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e535409-6fbd-4e7b-abd5-7cb5bdbcfc71</t>
  </si>
  <si>
    <t>Quizell fast-tracks e-commerce sales with personalized product recommendations. Create a quiz to discover your customers’ needs and lead them to solutions that work for them. Increase sales, reduce returns, and discover new opportunities for business growth.Read more about Quizell</t>
  </si>
  <si>
    <t>https://www.capterra.com/ppc/clicks/collect/GA/directory/2143ac98-b65c-4bb1-ae6b-a6d200b7a22f/destination?country=ID&amp;language=en&amp;specificLocation=serp_oses&amp;sessionStartPage=&amp;categoryId=fa6c03dd-4c95-4a61-acce-8fcfd049ec8d&amp;listingPosition=5&amp;gaClientId=R0ExLjEuMTM1OTc1MjY0Ny4xNzU2NjIxM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11ea6a1-cc73-4c40-9734-e4d6f094cb30</t>
  </si>
  <si>
    <t>Connect in real time with customers and prospects, across all channels. From email to phone, live chat, and even social media, stay in touch anytime, anywhere with an Omnichannel CRM like Zoho.Read more about Zoho CRM</t>
  </si>
  <si>
    <t>Freshdesk is a cloud-based customer service software that helps businesses of all sizes engage with customers across email, phone, chat, and social media effortlessly.Read more about Freshdesk</t>
  </si>
  <si>
    <t>Pipedrive is a sales management tool that gets sales teams organized. It helps you focus on the activities that drive deals to close.Read more about Pipedrive</t>
  </si>
  <si>
    <t>LiveAgent is an omnichannel customer satisfaction solution. It helps businesses manage key customer interactions and customer support tickets from a single platform. LiveAgent is a leader in delivering exceptional customer experiences.Start with a 1 month free trial, no credit card required.Read more about LiveAgent</t>
  </si>
  <si>
    <t>LiveChat</t>
  </si>
  <si>
    <t>https://www.getapp.com/customer-service-support-software/a/livechat/</t>
  </si>
  <si>
    <t>Engage customers on your website and guide them through the sales process or provide them with an amazing customer service! Try LiveChat for 30 days for free!Read more about LiveChat</t>
  </si>
  <si>
    <t>Intercom is redefining how businesses support their customers using powerful messaging and automationRead more about Intercom</t>
  </si>
  <si>
    <t>Sogolytics</t>
  </si>
  <si>
    <t>https://www.getapp.com/customer-management-software/a/sogosurvey/</t>
  </si>
  <si>
    <t>Sogolytics is an experience management software that enables the creation of employee engagement surveys, customer satisfaction surveys, and online polls.The platform offers all-encompassing enterprise feedback management, which helps organizations collect, analyze, and take action on data.Read more about Sogolytics</t>
  </si>
  <si>
    <t>Birdeye</t>
  </si>
  <si>
    <t>https://www.getapp.com/marketing-software/a/birdeye/</t>
  </si>
  <si>
    <t>Birdeye is the leading AI-powered reputation and social media management platform for local brands. Over 150,000 businesses use Birdeye to maximize online reputation, engage across social channels, and gain insights to enhance customer experience and grow.Read more about Birdeye</t>
  </si>
  <si>
    <t>https://www.getapp.com/hr-employee-management-software/a/e-gift-card-rewards-and-incentives/</t>
  </si>
  <si>
    <t>Tango Card automates workplace gifting through incentive delivery technology. It is designed for companies in the B2B space for domestic and global reward programs. The platform allows users to send gift cards, donations, and prepaid cards to groups or individuals and automate incentive programs.Read more about Tango</t>
  </si>
  <si>
    <t>Use Salesforce Service Cloud's customer self-service, online communities, live chat and social customer support features to improve online customer engagement.Read more about Salesforce Service Cloud</t>
  </si>
  <si>
    <t>Hotjar provides website heatmaps and behavior analytics tools that reveal how visitors interact with websites. The platform combines visual feedback through heatmaps and session recordings with direct user input via surveys and feedback collection, allowing businesses to identify conversion blockers and optimize user experience. Hotjar integrates with popular tools like Google Analytics and Zapier to deliver comprehensive insights about website performance.Read more about Hotjar</t>
  </si>
  <si>
    <t>Built on top of monday.com Work OS, monday CRM is a no-code, customizable solution that empowers managers and sales teams to take control of the entire sales cycle, from lead capturing and sales pipeline management to post-sales management such as client projects and client onboarding, all on one centralized platform. monday CRM is an ideal solution for small to medium-sized businesses, it is also a perfect match for small business owners, sales managers and teams.Read more about monday CRM</t>
  </si>
  <si>
    <t>Tremendous</t>
  </si>
  <si>
    <t>https://www.getapp.com/customer-management-software/a/tremendous-rewards/</t>
  </si>
  <si>
    <t>Tremendous is best service to turbo charge your customer engagement through the use of rewards and incentives. Incentivize desired customer behavior by instantly rewarding them with gift cards, prepaid Visa® cards, cash, and more.Read more about Tremendous</t>
  </si>
  <si>
    <t>Marketo Engage</t>
  </si>
  <si>
    <t>https://www.getapp.com/marketing-software/a/marketo-lead-management/</t>
  </si>
  <si>
    <t>Adobe Marketo Engage is an industry-leading, AI-powered marketing automation platform that helps businesses streamline operations, scale personalized engagement, and drive measurable growth. It aligns marketing and sales to increase efficiency, generate more leads, and grow revenue faster.Read more about Marketo Engage</t>
  </si>
  <si>
    <t>Yotpo</t>
  </si>
  <si>
    <t>https://www.getapp.com/marketing-software/a/yotpo/</t>
  </si>
  <si>
    <t>Customer content boosts average order value, time on site, pages viewed, and more. Showcase customer reviews, photos, and more on site to build shopper trust.Read more about Yotpo</t>
  </si>
  <si>
    <t>Improve every key moment along the customer journey with the world's most advanced, AI-driven platform for customer engagement.Read more about XM for Customer Experience</t>
  </si>
  <si>
    <t>Front is a customer operations platform that enables customer-facing teams to deliver exceptional service at scale. Front streamlines customer communication by combining the efficiency of a help desk and the familiarity of email.Read more about Front</t>
  </si>
  <si>
    <t>TapMango</t>
  </si>
  <si>
    <t>https://www.getapp.com/customer-management-software/a/tapmango/</t>
  </si>
  <si>
    <t>TapMango is a fully branded loyalty solution offering the most advanced rewards program to retailers and restaurants. Engage customers with our powerful marketing tools, get new customers with our referral system and review boost, increase revenue with flash sales and mobile ordering and more.Read more about TapMango</t>
  </si>
  <si>
    <t>Shopper Approved</t>
  </si>
  <si>
    <t>https://www.getapp.com/customer-service-support-software/a/shopper-approved/</t>
  </si>
  <si>
    <t>Shopper Approved is an eCommerce tool for collecting, managing, and promoting seller ratings, product reviews, video reviews, Q&amp;A, and other social signals on the website and throughout the web to drive traffic, create urgency, and improve conversions.Read more about Shopper Approved</t>
  </si>
  <si>
    <t>WiserNotify</t>
  </si>
  <si>
    <t>https://www.getapp.com/website-ecommerce-software/a/wisernotify/</t>
  </si>
  <si>
    <t>Wisernotify is a tool that helps you automate your social proof. We have been transforming the brand experience of 6000+ websites with social proof. This platform is customizable and user-friendly.Read more about WiserNotify</t>
  </si>
  <si>
    <t>Pendo</t>
  </si>
  <si>
    <t>https://www.getapp.com/business-intelligence-analytics-software/a/pendo-platform/</t>
  </si>
  <si>
    <t>Pendo is a product experience platform for teams to capture product usage data and behavior, gather feedback, and influence behavior with in-app messagingRead more about Pendo</t>
  </si>
  <si>
    <t>ReviewTrackers</t>
  </si>
  <si>
    <t>https://www.getapp.com/customer-service-support-software/a/reviewtrackers/</t>
  </si>
  <si>
    <t>Software that helps businesses manage and generate online reviews, engage and respond to customer feedback, and discover key customer insightsRead more about ReviewTrackers</t>
  </si>
  <si>
    <t>Braze</t>
  </si>
  <si>
    <t>https://www.getapp.com/marketing-software/a/appboy/</t>
  </si>
  <si>
    <t>Braze is a leading customer engagement platform that powers lasting connections between consumers and brands that they love.Read more about Braze</t>
  </si>
  <si>
    <t>LearnUpon</t>
  </si>
  <si>
    <t>https://www.getapp.com/hr-employee-management-software/a/learnupon/</t>
  </si>
  <si>
    <t>LearnUpon works with global organizations who want to make learning a central part of their growth strategy and supports over 1,300 customers worldwide including Zendesk and Gusto.Read more about LearnUpon</t>
  </si>
  <si>
    <t>ChurnZero</t>
  </si>
  <si>
    <t>https://www.getapp.com/customer-management-software/a/churnzero/</t>
  </si>
  <si>
    <t>ChurnZero is a customer engagement &amp; retention platform for customer success teams of subscription-based businesses to reduce churn &amp; increase renewalsRead more about ChurnZero</t>
  </si>
  <si>
    <t>Feedier</t>
  </si>
  <si>
    <t>https://www.getapp.com/customer-management-software/a/feedier/</t>
  </si>
  <si>
    <t>Feedier is a Feedback management platform to collect qualitative Feedback with highly engaging and gamified forms. Be a leader, turn Feedback into growth leverage by making data-driven decisions.Read more about Feedier</t>
  </si>
  <si>
    <t>Tiledesk</t>
  </si>
  <si>
    <t>https://www.getapp.com/marketing-software/a/tiledesk/</t>
  </si>
  <si>
    <t>Tiledesk allows businesses to engage with customers throughout their journey. The all-in-one customer engagement platform that offers different functionalities, from lead generation to post-sales, from WhatsApp to your website. With omni-channel live chat and chatbots.Read more about Tiledesk</t>
  </si>
  <si>
    <t>Ebsta</t>
  </si>
  <si>
    <t>https://www.getapp.com/sales-software/a/ebsta/</t>
  </si>
  <si>
    <t>Ebsta is a customer engagement platform designed to help marketing, sales and customer success teams increase productivity and enhance customer engagement directly from their inbox with Salesforce and Gmail integration, plus email, calendar, contact synchronization, and moreRead more about Ebsta</t>
  </si>
  <si>
    <t>SAP Customer Experience</t>
  </si>
  <si>
    <t>https://www.getapp.com/customer-management-software/a/sap-crm/</t>
  </si>
  <si>
    <t>SAP Customer Experience is a cloud-based customer relationship management solution that integrates with SAP ERP, forming part of the complete SAP business suite. The CRM software provides a single platform to store all client account information and manage all customer communications.Read more about SAP Customer Experience</t>
  </si>
  <si>
    <t>Dubb</t>
  </si>
  <si>
    <t>https://www.getapp.com/customer-management-software/a/dubb/</t>
  </si>
  <si>
    <t>Dubb is a SaaS video communication platformRead more about Dubb</t>
  </si>
  <si>
    <t>Mixpanel</t>
  </si>
  <si>
    <t>https://www.getapp.com/business-intelligence-analytics-software/a/mixpanel/</t>
  </si>
  <si>
    <t>Mixpanel helps companies build better products through data. With our powerful, self-serve product analytics solution, teams can easily analyze how and why people engage, convert, and retain to improve their user experience.Read more about Mixpanel</t>
  </si>
  <si>
    <t>AiTrillion</t>
  </si>
  <si>
    <t>https://www.getapp.com/marketing-software/a/aitrillion/</t>
  </si>
  <si>
    <t>AiTrillion is a SaaS-based Artificial Intelligence enabled, all-in-one marketing platform for eCommerce sellers.Read more about AiTrillion</t>
  </si>
  <si>
    <t>Screencastify</t>
  </si>
  <si>
    <t>https://www.getapp.com/customer-management-software/a/screencastify/</t>
  </si>
  <si>
    <t>Screencastify is a Chrome extension that allows users to record, edit, and share HD screencasts. Teams can use the tool to create videos such as demos, tutorials, and UX/UI tests within the Chrome browser. Videos can be shared with customers and audiences via YouTube, Google Drive, plus more.Read more about Screencastify</t>
  </si>
  <si>
    <t>Bettermode is an all-in-one customer community platform that unifies several engagement tools to streamline customer experience. Build a knowledge base and Q&amp;A, collect feedback and engage your customers with gamification and notifications; enable them to connect under your brand.Read more about Bettermode</t>
  </si>
  <si>
    <t>ProveSource</t>
  </si>
  <si>
    <t>https://www.getapp.com/website-ecommerce-software/a/provesource/</t>
  </si>
  <si>
    <t>ProveSource uses social proof to increase trust and conversions on websitesRead more about ProveSource</t>
  </si>
  <si>
    <t>Kommo provides tools to identify and nurture the 20% of your customers that drive 80% of your sales. Interact with chatbots, send email campaigns and win more customers with this messenger-based sales solution for SMBs and entrepreneurs.Read more about Kommo</t>
  </si>
  <si>
    <t>SurveySparrow</t>
  </si>
  <si>
    <t>https://www.getapp.com/customer-management-software/a/surveysparrow/</t>
  </si>
  <si>
    <t>SurveySparrow lets you turn surveys into conversations. With a conversational interface, SurveySparrow enables users to create and share highly engaging, mobile-first surveys that offer a chat-like experience.Read more about SurveySparrow</t>
  </si>
  <si>
    <t>Survicate is a complete customer feedback platform to collect, analyze, and act on insights that drive customer engagement. Run surveys across sources, spark conversations, and gather real-time input. Use AI to analyze feedback. Connect with 40+ tools to act on the data.Read more about Survicate</t>
  </si>
  <si>
    <t>VideoAsk lets you have one-to-one, asynchronous conversations with customers. It’s the perfect way to put a face to your name, build trust and forge personal connections, at scale.Read more about VideoAsk</t>
  </si>
  <si>
    <t>Skalin</t>
  </si>
  <si>
    <t>https://www.getapp.com/customer-management-software/a/skalin/</t>
  </si>
  <si>
    <t>Skalin calculates your customer health score and alerts you as needed. We help your team being more proactive, save time, and generate more revenue.Read more about Skalin</t>
  </si>
  <si>
    <t>Whatfix's Customer Engagement solution uses contextual in-app help and interactive guides to engage users in a targeted manner to drive retention and growthRead more about Whatfix</t>
  </si>
  <si>
    <t>Loyal Zoo</t>
  </si>
  <si>
    <t>https://www.getapp.com/customer-management-software/a/loyalzoo/</t>
  </si>
  <si>
    <t>Engage one -time customers with a loyalty program that will grab their attention. Loyalzoo enables no hassle loyalty that helps to keep customers foreverRead more about Loyal Zoo</t>
  </si>
  <si>
    <t>Great Recruiters</t>
  </si>
  <si>
    <t>https://www.getapp.com/hr-employee-management-software/a/great-recruiters/</t>
  </si>
  <si>
    <t>Great Recruiters is an online feedback collection tool that enables recruitment teams and departments to rate performance based on real time candidate reviewsRead more about Great Recruiters</t>
  </si>
  <si>
    <t>FreeAgent is a fully-featured Customer Service platform that effectively enables your team to resolve issues and reduce the need for future inquiries.Read more about servis.ai</t>
  </si>
  <si>
    <t>Giftbit</t>
  </si>
  <si>
    <t>https://www.getapp.com/customer-management-software/a/giftbit/</t>
  </si>
  <si>
    <t>Use Giftbit to buy, send &amp; track digital gift cards to engage &amp; reward your customers. Send individually or in bulk with our simple web-app. Prefer to automate? Integrate directly with our API or trigger via Zapier with the apps you already use!Read more about Giftbit</t>
  </si>
  <si>
    <t>Live chat software to increase sales and improve customer service.Engage in real time and send targeted messages to your prospects and customers.Read more about Zoho SalesIQ</t>
  </si>
  <si>
    <t>Discover real customer engagement, when you have everyone you need, together, in one place. Aligned’s digital sales room helps buyers find everything they need with convenience, ease, and speed. Create a single source of truth for the deal and  simplify your buyers’ journey.Read more about Aligned</t>
  </si>
  <si>
    <t>Sopro</t>
  </si>
  <si>
    <t>https://www.getapp.com/marketing-software/a/sopro-social-prospecting/</t>
  </si>
  <si>
    <t>Sopro is a global multi-channel prospecting service that helps B2B businesses sell more. Combining expert teams with smart tech, Sopro builds bespoke audiences, runs multi-channel outreach, monitors and acts on buyer intent, and delivers qualified leads straight to your CRM.Read more about Sopro</t>
  </si>
  <si>
    <t>GUIDEcx is a customer onboarding platform, purpose-built to drive customer engagement, reduce churn, and speed up time to initial value.Read more about GUIDEcx</t>
  </si>
  <si>
    <t>Listen360</t>
  </si>
  <si>
    <t>https://www.getapp.com/customer-management-software/a/listen360/</t>
  </si>
  <si>
    <t>Listen360 is a customer engagement platform that helps you shape your brand perception &amp; customer experience by turning online reviews &amp; customer sentiment into actionable data. Our net promoter-based platform is a tool to ensure your locations are consistently providing quality service.Read more about Listen360</t>
  </si>
  <si>
    <t>Blackhawk Network</t>
  </si>
  <si>
    <t>https://www.getapp.com/customer-management-software/a/blackhawk-network/</t>
  </si>
  <si>
    <t>Blackhawk Network offers cloud-based customer loyalty gift card programs for retail and eCommerce businesses, empowering them to drive sales and expand their reach. With their digital reward, gift card, and payment solutions, businesses can tap into the power of gift cards to attract new customers and retain existing ones. By leveraging Blackhawk Network's expertise, businesses can maximize the potential of gift cards as a revenue-generating tool.Read more about Blackhawk Network</t>
  </si>
  <si>
    <t>SendJim</t>
  </si>
  <si>
    <t>https://www.getapp.com/customer-management-software/a/sendjim/</t>
  </si>
  <si>
    <t>SendJim is a direct-mail software meant to help build a relationship with your current customers and build your route density with your customer's neighbors through targeted mailings that can be triggered by actions in your CRM.Read more about SendJim</t>
  </si>
  <si>
    <t>Customerly</t>
  </si>
  <si>
    <t>https://www.getapp.com/customer-management-software/a/customerly/</t>
  </si>
  <si>
    <t>Customerly is the first-in-class AI customer service platform that combines advanced automation, NPS &amp; CSAT surveys, and email marketing. With customizable workflows and intent-based AI Agents, it helps SaaS companies automate support, engage customers, and drive retention effortlessly.Read more about Customerly</t>
  </si>
  <si>
    <t>Kenyt AI Agents</t>
  </si>
  <si>
    <t>https://www.getapp.com/customer-management-software/a/kenytai/</t>
  </si>
  <si>
    <t>Kenyt is an AI-enabled platform designed to help businesses improve customer engagement using chatbots. It allows organizations to build, deploy and manage intelligent chatbots. It enables enterprises to automate repetitive tasks, reduce error rates and provide an improved user experience.Read more about Kenyt AI Agents</t>
  </si>
  <si>
    <t>InputKit</t>
  </si>
  <si>
    <t>https://www.getapp.com/customer-management-software/a/inputkit/</t>
  </si>
  <si>
    <t>InputKit's mission is to help companies stand out from the competition by developing innovative software solutions.With InputKit, get authentic feedback from your customers and employees to continoulsy improve your serivces. This will help you deliver the best experience possible!Read more about InputKit</t>
  </si>
  <si>
    <t>eDesk</t>
  </si>
  <si>
    <t>https://www.getapp.com/website-ecommerce-software/a/xsellco-helpdesk/</t>
  </si>
  <si>
    <t>Quickly connect with your customers, wherever you sell online. Centralize customer queries and order details from all your sales channels in a simple dashboard.Read more about eDesk</t>
  </si>
  <si>
    <t>Landbot</t>
  </si>
  <si>
    <t>https://www.getapp.com/customer-service-support-software/a/landbot-io/</t>
  </si>
  <si>
    <t>Landbot.io is a no-code chatbot platform designed to empower businesses to build frictionless conversational experiences.Read more about Landbot</t>
  </si>
  <si>
    <t>Hivebrite is an all-in-one community management and engagement platform that helps you build brand engagement and opportunities for your private community. It is easy to set up and fully branded to match your colors.Read more about Hivebrite</t>
  </si>
  <si>
    <t>Involve.me</t>
  </si>
  <si>
    <t>https://www.getapp.com/marketing-software/a/involve-me/</t>
  </si>
  <si>
    <t>involve.me is a no-code lead generation funnel builder. It packs powerful tools for lead capture, lead routing, and lead scoring—helping you convert online visitors into qualified leads. Easily embed on your website or share with a simple URL.Read more about Involve.me</t>
  </si>
  <si>
    <t>FROGED is an all-in-one Product Success Platform, designed to evolve your entire customer lifecycle from onboarding and engagement to proactive customer support.Made by a SaaS, for SaaS companies, and it’s easy. Like, really easy.Read more about Froged</t>
  </si>
  <si>
    <t>TrueLark</t>
  </si>
  <si>
    <t>https://www.getapp.com/customer-service-support-software/a/frontdeskai/</t>
  </si>
  <si>
    <t>FrontdeskAI is an artificial intelligence (AI)-powered helpdesk and admin assistant designed for businesses within industries including beauty and wellness, fitness, dental, and more. It offers 24/7 customer support backed up by machine learning, FAQs, and business policies.Read more about TrueLark</t>
  </si>
  <si>
    <t>Customer Engagement is the religious and emotional connection between the customer and the seller. Highly engaged customers buy more, trust more, boost more and are more loyal towards the business. Providing a high quality customer experience is very important and is the key to various industry.Read more about OneHash CRM</t>
  </si>
  <si>
    <t>Questback</t>
  </si>
  <si>
    <t>https://www.getapp.com/customer-management-software/a/questback/</t>
  </si>
  <si>
    <t>Questback is an Customer Engagement platform for improving customer engagementOur mission to make organizations smarter by acting on feedback from customers!As a Nordic leader in experience management solutions we serve customers in the Nordics and the rest of the world.Let´s create more engRead more about Questback</t>
  </si>
  <si>
    <t>Botsplash</t>
  </si>
  <si>
    <t>https://www.getapp.com/customer-service-support-software/a/botsplash/</t>
  </si>
  <si>
    <t>Botsplash is an omnichannel consumer engagement platform that includes live and automated chat and SMS that gives users the ability to engage customers across a suite of digital channels.Read more about Botsplash</t>
  </si>
  <si>
    <t>Pemcards</t>
  </si>
  <si>
    <t>https://www.getapp.com/marketing-software/a/pemcards/</t>
  </si>
  <si>
    <t>Pemcards is a customer engagement solution which provides features such as customizable postcard designs, payment processing, campaign management, lead management, contact database management, feedback tracking, gamification, and analytics.Read more about Pemcards</t>
  </si>
  <si>
    <t>WalkMe</t>
  </si>
  <si>
    <t>https://www.getapp.com/it-management-software/a/walkme/</t>
  </si>
  <si>
    <t>WalkMe pioneered the Digital Adoption Platform (DAP) to transform the user experience in today’s overwhelming digital world. Using AI, analytics, guidance and automation, WalkMe’s transparent overlay assists users to complete tasks easily within any enterprise software, mobile app or website.Read more about WalkMe</t>
  </si>
  <si>
    <t>Phone2Action Grassroots</t>
  </si>
  <si>
    <t>https://www.getapp.com/marketing-software/a/phone2action/</t>
  </si>
  <si>
    <t>Phone2Action Grassroots (formerly Capitol Canary) is a mobile-responsive, grassroots advocacy platform designed for associations, non-profits and corporations wishing to launch and promote public policy campaigns, leveraging multiple channels including social media to connect with supporters, track engagement and report progressRead more about Phone2Action Grassroots</t>
  </si>
  <si>
    <t>Acobot</t>
  </si>
  <si>
    <t>https://www.getapp.com/customer-service-support-software/a/acobot-live-chat-robot/</t>
  </si>
  <si>
    <t>With an Acobot live chat robot you can answer customer questions instantly, with a human touch and turn them into paying customers like never before. Acobot is fully automated. It works 24 hours a day, seven days a week, even when you go to the beach.Read more about Acobot</t>
  </si>
  <si>
    <t>Mteja</t>
  </si>
  <si>
    <t>https://www.getapp.com/customer-management-software/a/mteja/</t>
  </si>
  <si>
    <t>Mteja is a unified customer engagement platform that integrates multiple communication channels including Calls, SMS, WhatsApp, and USSD into a single interface. The system offers comprehensive CRM features with customer profile building, sentiment analysis, and data-driven insights for personalized engagement. Businesses can leverage Mteja's chatbots, campaign tools, and ticketing system to automate workflows and efficiently manage customer interactions.Read more about Mteja</t>
  </si>
  <si>
    <t>CleverTap</t>
  </si>
  <si>
    <t>https://www.getapp.com/marketing-software/a/clevertap/</t>
  </si>
  <si>
    <t>Use the right channel, device and message - all at the right time to engage efficiently and reduce time-to-value and time to monetization.Read more about CleverTap</t>
  </si>
  <si>
    <t>MeltingSpot</t>
  </si>
  <si>
    <t>https://www.getapp.com/it-communications-software/a/meltingspot/</t>
  </si>
  <si>
    <t>Optimize user engagement with MeltingSpot by delivering personalized, contextual content directly within your product, fostering long-term interaction.Read more about MeltingSpot</t>
  </si>
  <si>
    <t>Growave</t>
  </si>
  <si>
    <t>https://www.getapp.com/customer-management-software/a/growave/</t>
  </si>
  <si>
    <t>Growave is an all-in-one Shopify marketing platform with powerful tools for photo reviews, wishlists, loyalty programs, referrals, and UGC.Read more about Growave</t>
  </si>
  <si>
    <t>Clientify</t>
  </si>
  <si>
    <t>https://www.getapp.com/marketing-software/a/clientify/</t>
  </si>
  <si>
    <t>Clientify is a CRM and digital marketing platform that helps companies manage contacts, automate sales and campaigns, and improve customer relationships. It is designed to optimize business processes and increase the productivity of the sales, marketing and comunication teams.Read more about Clientify</t>
  </si>
  <si>
    <t>Userlane helps you automate user onboarding and support, and ultimately increase customer engagement and customer lifetime value.Read more about Userlane</t>
  </si>
  <si>
    <t>INSIDE</t>
  </si>
  <si>
    <t>https://www.getapp.com/operations-management-software/a/inside/</t>
  </si>
  <si>
    <t>Powerfront offers an array of products enabling businesses to flawlessly replicate in-person experiences online, helping both the company’s own clients and their end-users to drastically improve operational efficiency and effectiveness.Read more about INSIDE</t>
  </si>
  <si>
    <t>MoEngage</t>
  </si>
  <si>
    <t>https://www.getapp.com/marketing-software/a/sherpa/</t>
  </si>
  <si>
    <t>An intelligent Customer Engagement Platform that brings customer analytics, AI-powered optimization and personalization options to one place.Read more about MoEngage</t>
  </si>
  <si>
    <t>Liveoak is a virtual customer engagement and business platform that enables your representatives to connect, engage and complete work with customers in a seamless way.Read more about Liveoak</t>
  </si>
  <si>
    <t>Boei</t>
  </si>
  <si>
    <t>https://www.getapp.com/customer-management-software/a/boei/</t>
  </si>
  <si>
    <t>Boei is a customer engagement software that allows visitors to get in contact via their choice of social media platform by clicking a button. Installation is done with one line of HTML code placed in the body of a page. After the code is implemented, the button will be displayed on the site.Read more about Boei</t>
  </si>
  <si>
    <t>Nudgify</t>
  </si>
  <si>
    <t>https://www.getapp.com/website-ecommerce-software/a/nudgify/</t>
  </si>
  <si>
    <t>Increase conversions by as much as 15% by adding real-world context to your store. Highlight activity and create urgency with simple, elegant NudgesRead more about Nudgify</t>
  </si>
  <si>
    <t>Our interactive software drive 16x more engagement than typically seen on branded social media pages.Read more about Disciple</t>
  </si>
  <si>
    <t>Iterable</t>
  </si>
  <si>
    <t>https://www.getapp.com/marketing-software/a/iterable/</t>
  </si>
  <si>
    <t>Iterable is the customer activation platform that helps brands deliver joyful experiences with harmonized, individualized, and dynamic communications at scale.Read more about Iterable</t>
  </si>
  <si>
    <t>Influence</t>
  </si>
  <si>
    <t>https://www.getapp.com/marketing-software/a/influence/</t>
  </si>
  <si>
    <t>Influence helps businesses track user activities, visitor traffic, sales trends, and other marketing data on a unified portal. The platform lets organizations display a variety of data like reviews, feedback, customer signups, sales, and more across websites via custom notifications in real-time.Read more about Influence</t>
  </si>
  <si>
    <t>Screeb</t>
  </si>
  <si>
    <t>https://www.getapp.com/all-software/a/screeb/</t>
  </si>
  <si>
    <t>The All-In-One Platform  to Build Product Experiences Your Users Will LoveRead more about Screeb</t>
  </si>
  <si>
    <t>Community SMS Marketing Platform</t>
  </si>
  <si>
    <t>https://www.getapp.com/marketing-software/a/community/</t>
  </si>
  <si>
    <t>Community is a cloud-based conversational marketing platform that connects businesses with their audience via text messaging.Read more about Community SMS Marketing Platform</t>
  </si>
  <si>
    <t>GoSquared</t>
  </si>
  <si>
    <t>https://www.getapp.com/all-software/a/gosquared/</t>
  </si>
  <si>
    <t>Award-winning software for subscription businesses to understand and engage with customers.Read more about GoSquared</t>
  </si>
  <si>
    <t>SendX</t>
  </si>
  <si>
    <t>https://www.getapp.com/marketing-software/a/sendx/</t>
  </si>
  <si>
    <t>SendX is an Affordable, Intuitive &amp; Feature-rich Email Marketing Software for marketers &amp; business owners. SendX provides unlimited email sends, powerful automation tools, 24x7 live support, great email deliverability. Starts with 14 days free trial. Pricing starts at $9.99/month.Read more about SendX</t>
  </si>
  <si>
    <t>Gainsight CS</t>
  </si>
  <si>
    <t>https://www.getapp.com/business-intelligence-analytics-software/a/gaininsight/</t>
  </si>
  <si>
    <t>Gainsight helps companies protect revenue and drive expansion by unifying customer data, surfacing AI-powered insights, and automating engagement across the post-sale journey.Read more about Gainsight CS</t>
  </si>
  <si>
    <t>Increase conversion with a single tool for Sales, Support and Marketing. User.com lets you automate any sales process with a simple drag&amp;drop tool.Read more about User.com</t>
  </si>
  <si>
    <t>Skilljar Customer Education</t>
  </si>
  <si>
    <t>https://www.getapp.com/hr-employee-management-software/a/skilljar/</t>
  </si>
  <si>
    <t>Skilljar is the leading external LMS to drive product adoption, increase net retention, and lower cost to support. The solution accelerates customer onboarding and engagement by enabling multimedia course creation, an intuitive and mobile-responsive learning environment and CRM data integrations.Read more about Skilljar Customer Education</t>
  </si>
  <si>
    <t>PropFuel</t>
  </si>
  <si>
    <t>https://www.getapp.com/customer-management-software/a/propfuel/</t>
  </si>
  <si>
    <t>PropFuel is a cloud-based marketing automation platform, which helps businesses in construction, hospitality, marketing, technology, and other sectors create campaigns, conduct sentiment analysis, build landing pages, and send follow-up emails to clients. It provides several functionality including custom domains, artificial intelligence (AI), reporting, pre-made templates, event triggers, data collection, and more.Read more about PropFuel</t>
  </si>
  <si>
    <t>ProductMix</t>
  </si>
  <si>
    <t>https://www.getapp.com/customer-management-software/a/leanbe/</t>
  </si>
  <si>
    <t>Leanbe is an AI-powered product management software that enables teams to make data-driven decisions from idea collection to announcement implementation. It streamlines the process, aligns teams for continuous growth, and bridges the gap between leaders and users through a single platform.Read more about ProductMix</t>
  </si>
  <si>
    <t>Sinch Engage (formerly MessageMedia) is an easy, all-in-one messaging platform made for building stronger customer relationships. With support for SMS, MMS, RCS &amp; WhatsApp, we make it easy to engage customers on mobile channels they love—at scale. CRM-integrated, 100% security, 24/7 support.Read more about Sinch Engage</t>
  </si>
  <si>
    <t>yellow.ai</t>
  </si>
  <si>
    <t>https://www.getapp.com/emerging-technology-software/a/yellow-messenger/</t>
  </si>
  <si>
    <t>Yellow.ai empowers enterprises with AI-driven customer service automation for efficiency and cost reduction. Serving 1100+ clients like Sony in 85+ countries and 135+ languages, our platform is trained on 16B+ annual conversations. Founded in 2016 and backed by $102M, we innovate continuously.Read more about yellow.ai</t>
  </si>
  <si>
    <t>Coosto</t>
  </si>
  <si>
    <t>https://www.getapp.com/marketing-software/a/coosto/</t>
  </si>
  <si>
    <t>Coosto is a marketing tool that is fully focused on helping organizations get better results from content, by offering practical solutions for every stage of the content marketing process: from creating highly relevant and valuable content to social media distribution and reporting on performance.Read more about Coosto</t>
  </si>
  <si>
    <t>Acquire</t>
  </si>
  <si>
    <t>https://www.getapp.com/customer-service-support-software/a/acquire/</t>
  </si>
  <si>
    <t>Web &amp; in-app real-time customer communication software for support. Co-browse, live chat, chatbot, video &amp; voice.Read more about Acquire</t>
  </si>
  <si>
    <t>Leadoo</t>
  </si>
  <si>
    <t>https://www.getapp.com/marketing-software/a/leadoo/</t>
  </si>
  <si>
    <t>Want to convert more sales and/or leads from your existing website traffic? Leadoo is built for one purpose: results. Leadoo, the World's first and only Lead-Driven Marketing Platform, turns your passive website visitors into qualified leads, in interactive and friendly ways.Read more about Leadoo</t>
  </si>
  <si>
    <t>Notificare</t>
  </si>
  <si>
    <t>https://www.getapp.com/marketing-software/a/notificare/</t>
  </si>
  <si>
    <t>Notificare is a leading Customer Engagement Platform that helps brands to (re)engage their audience, shed light on customer behavior, and increase conversions.With channels App Push, Web Push, Email, SMS, and Mobile Wallet.Read more about Notificare</t>
  </si>
  <si>
    <t>IRIO</t>
  </si>
  <si>
    <t>https://www.getapp.com/customer-management-software/a/irio/</t>
  </si>
  <si>
    <t>IRIO offers MMS/SMS marketing solutions to improve loyalty, engagement and conversion rates.Read more about IRIO</t>
  </si>
  <si>
    <t>Conversational Cloud</t>
  </si>
  <si>
    <t>https://www.getapp.com/customer-service-support-software/a/liveperson/</t>
  </si>
  <si>
    <t>LivePerson’s AI-powered Conversational Cloud enables businesses to engage with consumers at scale across the world’s most popular messaging channels, from their website and mobile app to SMS, Facebook Messenger, Instagram, WhatsApp, Apple Business Chat and beyond.Read more about Conversational Cloud</t>
  </si>
  <si>
    <t>Real Time Feedback</t>
  </si>
  <si>
    <t>https://www.getapp.com/customer-management-software/a/real-time-feedback/</t>
  </si>
  <si>
    <t>Real Time Feedback is a solution that helps businesses and organizations streamline customer and guest experience, allowing them to communicate digitally and privately in real time with management through interactive, patent-pending QR codes.Read more about Real Time Feedback</t>
  </si>
  <si>
    <t>WebEngage</t>
  </si>
  <si>
    <t>https://www.getapp.com/customer-management-software/a/webengage/</t>
  </si>
  <si>
    <t>WebEngage is a customer data platform &amp; marketing automation suite that makes user engagement &amp; retention simplified and highly effective for consumer tech enterprises and SMBs.Read more about WebEngage</t>
  </si>
  <si>
    <t>Medallia Experience Cloud</t>
  </si>
  <si>
    <t>https://www.getapp.com/customer-management-software/a/medallia-enterprise/</t>
  </si>
  <si>
    <t>Medallia is the market leader in Experience Management - trusted by over a thousand of the world’s leading brands. According to the Forrester Consulting Total Economic Impact Study commissioned by Medallia, organizations using Medallia can achieve $35.6M in value and an ROI of 591% over 3 years.Read more about Medallia Experience Cloud</t>
  </si>
  <si>
    <t>SmartKarrot</t>
  </si>
  <si>
    <t>https://www.getapp.com/customer-management-software/a/smartkarrot/</t>
  </si>
  <si>
    <t>SmartKarrot allows Customer Success and Account Management teams to handle their Customer Growth (Expansion &amp; Retention) and  Scaling Growth operations efficiently (through Intelligence &amp; Automation).Read more about SmartKarrot</t>
  </si>
  <si>
    <t>Xtremepush</t>
  </si>
  <si>
    <t>https://www.getapp.com/marketing-software/a/xtremepush/</t>
  </si>
  <si>
    <t>Xtremepush is a multi-channel marketing automation platform, enabling enterprise brands to deliver personalised customer connections at scaleRead more about Xtremepush</t>
  </si>
  <si>
    <t>Customer Thermometer</t>
  </si>
  <si>
    <t>https://www.getapp.com/customer-service-support-software/a/customer-thermometer/</t>
  </si>
  <si>
    <t>Customer Thermometer is the 1-click CSAT measurement tool with award-winning support, seamless platform integration and powerful reporting. We drive real-time feedback for NPS, CSAT and other metrics that boost customer experience. Installation is easy and takes just minutes. Trial us for free!Read more about Customer Thermometer</t>
  </si>
  <si>
    <t>Netigate</t>
  </si>
  <si>
    <t>https://www.getapp.com/all-software/a/netigate/</t>
  </si>
  <si>
    <t>Boost customer engagement with feedback from every touchpoint. Netigate helps you understand what drives loyalty—and take action in real time.Read more about Netigate</t>
  </si>
  <si>
    <t>Annex Cloud Loyalty Experience Platform</t>
  </si>
  <si>
    <t>https://www.getapp.com/customer-management-software/a/annex-cloud/</t>
  </si>
  <si>
    <t>For 10+ years, Annex Cloud has been the leader in customer engagement solutions. Our advanced loyalty, referral marketing, and user generated content solutions keep customers engaged. These solutions enable you to engage your customers wherever they are with full-featured omnichannel capabilities.Read more about Annex Cloud Loyalty Experience Platform</t>
  </si>
  <si>
    <t>Nickelled</t>
  </si>
  <si>
    <t>https://www.getapp.com/customer-management-software/a/nickelled/</t>
  </si>
  <si>
    <t>Nickelled is a cloud-based customer engagement solution designed to help businesses of all sizes create interactive walkthroughs. The platform enables users to build manuals, tutorials and step-by-step guides for products, websites, applications, and program navigation.Read more about Nickelled</t>
  </si>
  <si>
    <t>Clootrack</t>
  </si>
  <si>
    <t>https://www.getapp.com/business-intelligence-analytics-software/a/clootrack/</t>
  </si>
  <si>
    <t>Intelligent CX Analytics to understand why your NPS dropsRead more about Clootrack</t>
  </si>
  <si>
    <t>Qualaroo</t>
  </si>
  <si>
    <t>https://www.getapp.com/customer-management-software/a/qualaroo/</t>
  </si>
  <si>
    <t>Unlimited surveys, free account, &amp; easy-to-use to gather feedback for product development, UI/UX optimization, marketing, and more. 100+ million insights collected.Read more about Qualaroo</t>
  </si>
  <si>
    <t>Netcore customer engagement helps B2C marketers send out messages at the optimal times for best conversions and retention. A customer data profile enables the AI engine to automate communications. Build meaningful customer journeys across 9 channels and make real-time tweaks based on insights.Read more about Netcore Customer Engagement</t>
  </si>
  <si>
    <t>Vepaar</t>
  </si>
  <si>
    <t>https://www.getapp.com/customer-management-software/a/vepaar/</t>
  </si>
  <si>
    <t>Vepaar is a cloud-based customer relationship management software that helps businesses handle operations related to eCommerce stores, customer interaction, and more.Read more about Vepaar</t>
  </si>
  <si>
    <t>Bazaarvoice</t>
  </si>
  <si>
    <t>https://www.getapp.com/customer-service-support-software/a/bazaarvoice-express/</t>
  </si>
  <si>
    <t>Bazaarvoice enables brands and retailers to engage with customers at a deeper level—respond to questions, collect feedback, and more!Read more about Bazaarvoice</t>
  </si>
  <si>
    <t>Sendlane</t>
  </si>
  <si>
    <t>https://www.getapp.com/it-communications-software/a/sendlane/</t>
  </si>
  <si>
    <t>Short Description Behavior-based automation proven to help turn email marketing into your #1 growth engine for your eCommerce store.Read more about Sendlane</t>
  </si>
  <si>
    <t>GuestXM</t>
  </si>
  <si>
    <t>https://www.getapp.com/marketing-software/a/aretheyhappy/</t>
  </si>
  <si>
    <t>Customer experience management and intelligence platform - AI-powered social listening, sentiment analysis, and online engagement tools to keep your brand reputation at your strategic advantage.Read more about GuestXM</t>
  </si>
  <si>
    <t>Shopware</t>
  </si>
  <si>
    <t>https://www.getapp.com/development-tools-software/a/shopware/</t>
  </si>
  <si>
    <t>Shopware is an enterprise search software designed to help eCommerce businesses manage product data and automatically sync with marketplaces. The platform offers a rule-building module, which allows teams to build custom rules to manage shipping costs and pricing.Read more about Shopware</t>
  </si>
  <si>
    <t>Pirsonal</t>
  </si>
  <si>
    <t>https://www.getapp.com/website-ecommerce-software/a/pirsonal/</t>
  </si>
  <si>
    <t>Pirsonal is a video marketing platform designed to help businesses engage with customers using personalized videos, landing pages, and calls to action (CTAs).Read more about Pirsonal</t>
  </si>
  <si>
    <t>Zoovu</t>
  </si>
  <si>
    <t>https://www.getapp.com/website-ecommerce-software/a/smartassistant/</t>
  </si>
  <si>
    <t>Zoovu is the only AI conversational search platform that solves "if they can't find, they can't buy it" for businesses.Read more about Zoovu</t>
  </si>
  <si>
    <t>Aimtell</t>
  </si>
  <si>
    <t>https://www.getapp.com/marketing-software/a/aimtell/</t>
  </si>
  <si>
    <t>Aimtell is a push notification tool for desktop &amp; mobile websites which allows businesses to segment &amp; target their website visitors in order to re-engage &amp; optimize conversions. The cloud-based platform offers features for scheduling &amp; automating the notification process &amp; setting up event triggersRead more about Aimtell</t>
  </si>
  <si>
    <t>uptain</t>
  </si>
  <si>
    <t>https://www.getapp.com/website-ecommerce-software/a/uptain/</t>
  </si>
  <si>
    <t>uptain is an abandoned shopping cart recovery solution for eCommerce which helps businesses engage and retain customers in online shops using smart exit-intent popups and personalized emails. uptain offers a number of plugins with Magento, Wordpress, Shopware, OXID, Shopify, JTL, Plentymarkets etc.Read more about uptain</t>
  </si>
  <si>
    <t>Potions</t>
  </si>
  <si>
    <t>https://www.getapp.com/marketing-software/a/potions/</t>
  </si>
  <si>
    <t>Potions is a customer engagement software that helps businesses manage cookieless onsite personalization using AI-driven, sustainable, and privacy-conscious technology. The platform enables administrators to automatically organize list pages and display relevant products based on visitor preferences.Read more about Potions</t>
  </si>
  <si>
    <t>LoyaltyStream</t>
  </si>
  <si>
    <t>https://www.getapp.com/customer-management-software/a/loyaltystream/</t>
  </si>
  <si>
    <t>LoyaltyStream: A premier B2B solution. The modular, flexible platform empowers you to craft personalised, one-time campaigns or implement enduring loyalty strategies.  Drive growth, enhance retention &amp; craft unique campaigns with a scalable SaaS.Read more about LoyaltyStream</t>
  </si>
  <si>
    <t>Engage360</t>
  </si>
  <si>
    <t>https://www.getapp.com/website-ecommerce-software/a/vizury-browser-push-notifications/</t>
  </si>
  <si>
    <t>Vizury Engage360 ia an AI-driven Omnichannel marketing platform that aims to bring efficiency in your marketing spends by integrating CRM channels like emails, notifications, messaging, chatbot apps together with paid programmatic advertising channels through social, native, display &amp; video ads.Read more about Engage360</t>
  </si>
  <si>
    <t>Wiremo</t>
  </si>
  <si>
    <t>https://www.getapp.com/marketing-software/a/wiremo/</t>
  </si>
  <si>
    <t>Automatically collect and beautifully display customer reviews in a rotating carousel on your website with Wiremo. Easy to use with Shopify, Squarespace, and WordPress, Wiremo uses AI to analyze review sentiment, collect and display positive reviews and start support conversations with customers.Read more about Wiremo</t>
  </si>
  <si>
    <t>XEBO.ai</t>
  </si>
  <si>
    <t>https://www.getapp.com/customer-management-software/a/survey2connnect/</t>
  </si>
  <si>
    <t>Survey2Connect is a cloud-based CX platform that offers features for data collection, benchmarking, customer recovery, and data integration.Read more about XEBO.ai</t>
  </si>
  <si>
    <t>Spendgo</t>
  </si>
  <si>
    <t>https://www.getapp.com/customer-management-software/a/spendgo/</t>
  </si>
  <si>
    <t>Loyalty marketing platform built for businesses of all sizes that lets you reach your customers in-store, online, or via mobile.Read more about Spendgo</t>
  </si>
  <si>
    <t>White Label Loyalty</t>
  </si>
  <si>
    <t>https://www.getapp.com/customer-management-software/a/white-label-loyalty-platform/</t>
  </si>
  <si>
    <t>White Label Loyalty helps you understand your customers, and deliver relevant reward experiences. Target your customers by getting to know them first. Get a complete overview of your customers with 1st-party data insights, which will drive your engagement and growth.Read more about White Label Loyalty</t>
  </si>
  <si>
    <t>Userflow</t>
  </si>
  <si>
    <t>https://www.getapp.com/development-tools-software/a/userflow/</t>
  </si>
  <si>
    <t>Userflow is a no-code user onboarding platform that enables businesses to create product tours, checklists, and surveys without developer involvement. The software features a Kanban-style builder for creating interactive guidance elements, an in-app resource center for self-service support, and an AI assistant trained on company documentation to address user questions.Read more about Userflow</t>
  </si>
  <si>
    <t>Exceed’s AI-Powered Sales Assistant helps companies find and secure customers faster and efficiently by automatically contacting, engaging, qualifying and following up with leads via natural, two-way conversations.Read more about Exceed.ai</t>
  </si>
  <si>
    <t>InnerTrends</t>
  </si>
  <si>
    <t>https://www.getapp.com/all-software/a/innertrends-1/</t>
  </si>
  <si>
    <t>InnerTrends is a platform developed for marketers, salespeople, developers, and managers of startups and SMBs. It offers reports and recommendations for service providers to improve their onboarding, customer retention, and engagement metrics without relying on data scientists.Read more about InnerTrends</t>
  </si>
  <si>
    <t>allswers</t>
  </si>
  <si>
    <t>https://www.getapp.com/customer-management-software/a/allswers/</t>
  </si>
  <si>
    <t>allwers allows businesses to collect information about clients, analyze all comments and activate actions to achieve organizational objectives. Teams can measure and manage the employees' and improve productivity using action plans based on intelligent surveys.Read more about allswers</t>
  </si>
  <si>
    <t>StoryTap</t>
  </si>
  <si>
    <t>https://www.getapp.com/website-ecommerce-software/a/storytap/</t>
  </si>
  <si>
    <t>StoryTap is the leader in story-led video automation. Our patented platform lets enterprise brands easily produce and automatically share authentic video stories from customers or employees. From video product reviews to Q&amp;A, testimonials and more.Read more about StoryTap</t>
  </si>
  <si>
    <t>Square Loyalty</t>
  </si>
  <si>
    <t>https://www.getapp.com/customer-management-software/a/square-loyalty/</t>
  </si>
  <si>
    <t>Thank your regulars with a customer loyalty program. Customers who enroll in a Square Loyalty rewards program spend an average of 43% more.Read more about Square Loyalty</t>
  </si>
  <si>
    <t>Smaply</t>
  </si>
  <si>
    <t>https://www.getapp.com/marketing-software/a/smaply/</t>
  </si>
  <si>
    <t>Smaply is a tool for journey mapping and management. You can add various important details of each touchpoint and visualize your customer's journey using images, texts, emotions, KPIs and metrics. Go into more detail by adding pain points, solutions and opportunities, so gaining insights is quicker.Read more about Smaply</t>
  </si>
  <si>
    <t>CustomShow: Online editor for stunning, video-rich presentations. Simplify sharing with a link. Real-time brand control. Customize slides for each meeting.Read more about CustomShow</t>
  </si>
  <si>
    <t>SelfCommunity</t>
  </si>
  <si>
    <t>https://www.getapp.com/customer-management-software/a/selfcommunity/</t>
  </si>
  <si>
    <t>SelfCommunity is a native, no-code, high-performance and scalable cloud Community creation and management platform, which can be integrated into any external digital ecosystem (Website, App, E-commerce) through APIs, Webhooks and Frontend SDKs.Read more about SelfCommunity</t>
  </si>
  <si>
    <t>Poltio</t>
  </si>
  <si>
    <t>https://www.getapp.com/customer-management-software/a/poltio/</t>
  </si>
  <si>
    <t>Poltio is a customer engagement platform that uses interactive content and engaged data to engage users across multiple channels. Poltio’s customizable UI/UX technology allows organizations of all sizes, across industries, to create a personal relationship with their customers at scale.Read more about Poltio</t>
  </si>
  <si>
    <t>Antavo</t>
  </si>
  <si>
    <t>https://www.getapp.com/marketing-software/a/antavo/</t>
  </si>
  <si>
    <t>Antavo helps business design the loyalty program of thei dreams. The scalable, pure-play loyalty technology is easy to integrate, thanks to the robust APIs.Read more about Antavo</t>
  </si>
  <si>
    <t>Picnic adds fun, engaging interactive features to web pages, mobile devices and appsRead more about Picnic</t>
  </si>
  <si>
    <t>Engage your customers with Surfly's co-browsing and collaboration technology that lets you upgrade any conversation, from any channel, seamlessly, and interact with customers as if you are sitting side-by-side.Surfly is easily customized and integrated to fit any customer experience flow.Read more about Surfly</t>
  </si>
  <si>
    <t>Vee24</t>
  </si>
  <si>
    <t>https://www.getapp.com/customer-service-support-software/a/vee24/</t>
  </si>
  <si>
    <t>Vee24 is a cloud-based customer service software that helps businesses streamline support operations and engage with their customers.  It offers a variety of communication channels to meet diverse customer needs. The live video chat feature allows customers to have face-to-face conversations with support agents.Read more about Vee24</t>
  </si>
  <si>
    <t>Full-featured customer service and engagement software for phone, email, chat &amp; messaging that runs in your browser. Designed for customer-facing teams, Dixa helps brands deliver omnichannel customer experiences through smart routing, a built-in CRM, integrations &amp; more. Boost your engagement today!Read more about Dixa</t>
  </si>
  <si>
    <t>iAdvize</t>
  </si>
  <si>
    <t>https://www.getapp.com/customer-service-support-software/a/iadvize/</t>
  </si>
  <si>
    <t>iAdvize Copilot™ is a customer engagement software and AI shopping assistant that helps retailers provide personalized e-commerce experiences, improve product discovery, and increase conversion rates.Read more about iAdvize</t>
  </si>
  <si>
    <t>Ackroo</t>
  </si>
  <si>
    <t>https://www.getapp.com/customer-management-software/a/ackroo/</t>
  </si>
  <si>
    <t>Ackroo is a customer loyalty software designed for businesses across several industry segments, such as retail, hospitality, petroleum, and automotive. It helps organizations manage gift cards, loyalty marketing, payments, and more on a centralized platform.Read more about Ackroo</t>
  </si>
  <si>
    <t>Custellence</t>
  </si>
  <si>
    <t>https://www.getapp.com/marketing-software/a/custellence/</t>
  </si>
  <si>
    <t>A web-based customer engagement solution that creates customer journey mapping tools to gather information on user experiences, customer data, and overall satisfaction with features such as drag and drop editing, customizable maps, data visualization, a media library, collaboration tools, and more.Read more about Custellence</t>
  </si>
  <si>
    <t>CustomerGauge</t>
  </si>
  <si>
    <t>https://www.getapp.com/customer-management-software/a/customergauge/</t>
  </si>
  <si>
    <t>CustomerGauge is a Software-as-a-Service (SaaS) platform that uses Net Promoter® to measure and report on customer feedback in real time. Because CustomerGauge already has all the pieces in place, a program can be up and running much faster than comparable in-house programs.Read more about CustomerGauge</t>
  </si>
  <si>
    <t>GroHawk</t>
  </si>
  <si>
    <t>https://www.getapp.com/customer-management-software/a/grohawk/</t>
  </si>
  <si>
    <t>GroHawk helps online and offline businesses of all sizes hear what their customers think about them so they can grow their business with client feedback in mindRead more about GroHawk</t>
  </si>
  <si>
    <t>StorifyMe</t>
  </si>
  <si>
    <t>https://www.getapp.com/marketing-software/a/storifyme/</t>
  </si>
  <si>
    <t>The most effective platform for distributing unique and interesting stories is StorifyMe.Read more about StorifyMe</t>
  </si>
  <si>
    <t>King of App</t>
  </si>
  <si>
    <t>https://www.getapp.com/it-management-software/a/king-of-app/</t>
  </si>
  <si>
    <t>King of App is an app development &amp; customer engagement platform with which SMBs can create customizable smartphone applications quickly &amp; easilyRead more about King of App</t>
  </si>
  <si>
    <t>AppFollow</t>
  </si>
  <si>
    <t>https://www.getapp.com/customer-service-support-software/a/appfollow/</t>
  </si>
  <si>
    <t>AppFollow is an integrated solution that makes monitoring, analyzing, and elevating your app's reputation easy!Read more about AppFollow</t>
  </si>
  <si>
    <t>SimpleCRM enables omnichannel engagement with AI tools, sentiment analysis, social media listening, mobile access, customer segmentation, and automated workflows—delivering personalized, proactive, and data-driven customer experiences across every touchpoint.Read more about SimpleWorks</t>
  </si>
  <si>
    <t>Moxo drives customer engagement by enabling businesses to deliver high-touch service experiences through tailored workflows. Real-time collaboration and secure communication ensure meaningful interactions at every stage.Read more about Moxo</t>
  </si>
  <si>
    <t>Batch</t>
  </si>
  <si>
    <t>https://www.getapp.com/marketing-software/a/batch/</t>
  </si>
  <si>
    <t>The Next-Gen CRM platform: with Batch, communicate elegantly with your customers to strengthen their engagement and exceed your business goals. Batch is the next generation platform that offers support from experts who are passionate about CRM.Read more about Batch</t>
  </si>
  <si>
    <t>Answerbase’s knowledge management platform strengthens customer engagement, grows search traffic and increases conversions.Read more about Answerbase</t>
  </si>
  <si>
    <t>Jebbit</t>
  </si>
  <si>
    <t>https://www.getapp.com/marketing-software/a/jebbit/</t>
  </si>
  <si>
    <t>Jebbit is a digital experience management solution that helps enterprises create, launch &amp; manage interactive survey campaigns for data collection and customer engagement. The white-label platform lets users create a personalized interface using custom colors &amp; themes to establish brand identity.Read more about Jebbit</t>
  </si>
  <si>
    <t>Engati</t>
  </si>
  <si>
    <t>https://www.getapp.com/customer-service-support-software/a/engati/</t>
  </si>
  <si>
    <t>Engati is a cloud-based platform for chatbots and LiveChats without the need for programming knowledge. Bots built within can be published across Facebook Messenger, Skype, Viber, Slack, Kik, Telegram, and embedded in websites, and can be used for eCommerce, banking, media, health care, and more.Read more about Engati</t>
  </si>
  <si>
    <t>The Loop Experience Platform</t>
  </si>
  <si>
    <t>https://www.getapp.com/customer-management-software/a/the-loop-experience-platform/</t>
  </si>
  <si>
    <t>Loop® is a real-time experience management platform for location-based operations that have physical locations to manage as well as digital and social touchpoints. The Loop Experience Platform includes a suite of channels for collecting insights and engaging with customers.Read more about The Loop Experience Platform</t>
  </si>
  <si>
    <t>Retentional</t>
  </si>
  <si>
    <t>https://www.getapp.com/customer-management-software/a/retentional/</t>
  </si>
  <si>
    <t>Retentional is a strategic success planning platform designed for high-touch customer success teams. It allows them to tailor success plans, track customer outcomes, and prove the value they deliver to clients. Retentional helps teams elevate their role as a value-added asset, moving beyond slide decks and spreadsheets to drive meaningful customer success.Read more about Retentional</t>
  </si>
  <si>
    <t>Listrak</t>
  </si>
  <si>
    <t>https://www.getapp.com/marketing-software/a/listrak/</t>
  </si>
  <si>
    <t>Listrak is a marketing automation software that helps businesses personalize cross-channel interactions. Administrators can orchestrate and optimize email, SMS, push notifications, identity resolution, and more. The platform enables managers to handle data unification, identity resolution, personalization, and owned channel automation using a centralized dashboard.Read more about Listrak</t>
  </si>
  <si>
    <t>Engage prospects with networking rooms, interactive games, prizing incentives, and more - all with integrated reporting capabilities that provide organizers actionable engagement details.Our interactive networking rooms are strategically devised to replicate the quality of in-person interactions.Read more about Tocca</t>
  </si>
  <si>
    <t>Give customers the self-service and transactional experiences they want in their favorite chat messaging channel without having to download another app, all while making your business more efficient and profitable. Be there for customers around the clock with Chat Flow today.Read more about Clickatell</t>
  </si>
  <si>
    <t>Verloop.io is a customer support automation platform. Engage and provide exceptional support experiences to your customers across channels. Deploy our bot on your website, app, Facebook page, and WhatsApp number.Read more about Verloop</t>
  </si>
  <si>
    <t>iZooto</t>
  </si>
  <si>
    <t>https://www.getapp.com/marketing-software/a/izooto/</t>
  </si>
  <si>
    <t>Retarget your website visitors with personalized notifications and drive conversionsRead more about iZooto</t>
  </si>
  <si>
    <t>Cohere</t>
  </si>
  <si>
    <t>https://www.getapp.com/customer-management-software/a/cohere/</t>
  </si>
  <si>
    <t>Delight customers faster with AI-powered support. Cohere aims to automate every support interaction across an organization by using AI to understand, curate, and surface knowledge for both customers and internal teams.Read more about Cohere</t>
  </si>
  <si>
    <t>Story</t>
  </si>
  <si>
    <t>https://www.getapp.com/marketing-software/a/story/</t>
  </si>
  <si>
    <t>Story is a cloud-based solution designed to help businesses manage workflows relating to marketing content across multiple digital platforms to drive customer engagement and ROI. It lets users deliver data-driven content to a targeted audience across leading social media channels.Read more about Story</t>
  </si>
  <si>
    <t>PushAd</t>
  </si>
  <si>
    <t>https://www.getapp.com/marketing-software/a/pushad/</t>
  </si>
  <si>
    <t>Push notifications enable users to subscribe fast and be up to date with your website's content and they enable you to engage potential customers effectively.Read more about PushAd</t>
  </si>
  <si>
    <t>Chaordix</t>
  </si>
  <si>
    <t>https://www.getapp.com/customer-management-software/a/chaordix/</t>
  </si>
  <si>
    <t>The Chaordix Community Platform hosts online social communities for brands and organizations who want to connect directly with their customers, members, users, or employees. A white label SaaS solution, Chaordix allows brands to launch creative challenges, activities, surveys, discussions and more.Read more about Chaordix</t>
  </si>
  <si>
    <t>REVE Chat</t>
  </si>
  <si>
    <t>https://www.getapp.com/customer-service-support-software/a/reve-chat/</t>
  </si>
  <si>
    <t>REVE Chat is a smart customer communication platform that comes with immense benefits for businesses. Our chatbot, live chat, co-browsing, and other intelligent features help you automate lead generation and improve your sales &amp; customer service efforts.Read more about REVE Chat</t>
  </si>
  <si>
    <t>Book More Customers &amp; Save Time Managing Them!Read more about Agendize</t>
  </si>
  <si>
    <t>IVCbox</t>
  </si>
  <si>
    <t>https://www.getapp.com/customer-service-support-software/a/ivcbox/</t>
  </si>
  <si>
    <t>Customers can simply write a message via live chat, have their questions answered by video call or get instant replies from chatbot at any time of the day.Read more about IVCbox</t>
  </si>
  <si>
    <t>Gleantap</t>
  </si>
  <si>
    <t>https://www.getapp.com/customer-management-software/a/gleantap/</t>
  </si>
  <si>
    <t>Gleantap is a customer engagement and loyalty software with the aim of helping businesses to retain customers through SMS, push notifications &amp; email campaignsRead more about Gleantap</t>
  </si>
  <si>
    <t>Alida</t>
  </si>
  <si>
    <t>https://www.getapp.com/marketing-software/a/alida-cxm-insights-suite/</t>
  </si>
  <si>
    <t>Alida’s total experience management platform was built with Community at its core to help companies gain access to the right customers, at the right time to fuel faster and more reliable insights that drive successful business outcomes.Read more about Alida</t>
  </si>
  <si>
    <t>Manuscry</t>
  </si>
  <si>
    <t>https://www.getapp.com/marketing-software/a/manuscry/</t>
  </si>
  <si>
    <t>Create handwritten card campaigns and boost your customer acquisition and loyalty actions with an emotional touch.Read more about Manuscry</t>
  </si>
  <si>
    <t>Mention Me</t>
  </si>
  <si>
    <t>https://www.getapp.com/marketing-software/a/mention-me/</t>
  </si>
  <si>
    <t>Mention Me helps brands to identify, activate, and nurture loyal customers, turning brand fans into a powerful growth driver. Over 500+ global brands are already harnessing the power of advocacy with Mention Me, including PUMA, Charlotte Tilbury and Nutmeg.Read more about Mention Me</t>
  </si>
  <si>
    <t>Sparkcentral</t>
  </si>
  <si>
    <t>https://www.getapp.com/customer-service-support-software/a/sparkcentral/</t>
  </si>
  <si>
    <t>Sparkcentral by Hootsuite is a SaaS platform designed to help businesses manage customer service operations across various asynchronous messaging channels such as WhatsApp, Viber, Messenger, email, or web chat along with social platforms Facebook and Instagram.Read more about Sparkcentral</t>
  </si>
  <si>
    <t>Yieldify</t>
  </si>
  <si>
    <t>https://www.getapp.com/customer-management-software/a/yieldify/</t>
  </si>
  <si>
    <t>Use triggered onsite messaging to deliver relevant and seamless customer journeys that lead to conversionsRead more about Yieldify</t>
  </si>
  <si>
    <t>Cronberry</t>
  </si>
  <si>
    <t>https://www.getapp.com/sales-software/a/cronberry/</t>
  </si>
  <si>
    <t>Cronberry is a cloud-based marketing automation software devised to help businesses in travel, healthcare, education, real estate, insurance, banking, and other industries manage teams, marketing activities, performance evaluation, and more. The platform lets organizations send personalized messages and emails to promote products, services or offers across multiple channels via a unified portal.Read more about Cronberry</t>
  </si>
  <si>
    <t>360 WiFi Marketing</t>
  </si>
  <si>
    <t>https://www.getapp.com/marketing-software/a/360-wifi/</t>
  </si>
  <si>
    <t>360 Wifi from Kingdon is an automated marketing software that helps restaurants &amp; bars to attract new customers and increase average ticket sizeRead more about 360 WiFi Marketing</t>
  </si>
  <si>
    <t>The software is built for optimum performance and scalability. Experience powerful customer retention, life cycle, and conversions.Read more about Kasplo</t>
  </si>
  <si>
    <t>Brandwise</t>
  </si>
  <si>
    <t>https://www.getapp.com/business-intelligence-analytics-software/a/brandwise/</t>
  </si>
  <si>
    <t>Brandwise is an enterprise-grade digitization application for brands to authenticate products and engage with consumers. It is powered by blockchain.Read more about Brandwise</t>
  </si>
  <si>
    <t>Intouch Insight CX Platform</t>
  </si>
  <si>
    <t>https://www.getapp.com/customer-management-software/a/intouch-insight/</t>
  </si>
  <si>
    <t>The Intouch Insight CX Platform is designed to get you the most out of your mystery shopping and operational audit programs while driving actionable insights from all customer touchpoints.Read more about Intouch Insight CX Platform</t>
  </si>
  <si>
    <t>Crowdtech</t>
  </si>
  <si>
    <t>https://www.getapp.com/customer-management-software/a/crowdtech/</t>
  </si>
  <si>
    <t>Crowdtech is a cloud-based market research suite designed to help organizations collect customer insights through surveys, polls, diary studies, bulletin boards, and chats. Key features include community setup, remote access, email templates, questionnaires, and survey creation and execution.Read more about Crowdtech</t>
  </si>
  <si>
    <t>ServiceGuru Kiosk</t>
  </si>
  <si>
    <t>https://www.getapp.com/customer-management-software/a/serviceguru-kiosk/</t>
  </si>
  <si>
    <t>ServiceGuru Kiosk is a cloud-based solution which helps businesses collect feedback from customers via automated kiosk devices across multiple locations, improving online reviews and customer service. It lets users rate employees based on their performance, ensuring workforce productivity.Read more about ServiceGuru Kiosk</t>
  </si>
  <si>
    <t>Apex Loyalty</t>
  </si>
  <si>
    <t>https://www.getapp.com/customer-management-software/a/apex-loyalty/</t>
  </si>
  <si>
    <t>Apex Loyalty is a loyalty marketing &amp; incentive automation tool designed to help businesses engage &amp; communicate with channel partners to drive brand advocacyRead more about Apex Loyalty</t>
  </si>
  <si>
    <t>With Staffino, businesses boost customer engagement through interactive feedback, personalised outreach, and real-time communication—either managed by you or AI-assisted—to ensure every customer feels heard, valued, and connected.Read more about Staffino</t>
  </si>
  <si>
    <t>Emarsys</t>
  </si>
  <si>
    <t>https://www.getapp.com/customer-management-software/a/emarsys-1/</t>
  </si>
  <si>
    <t>Emarsys is a marketing automation software designed to help businesses of all sizes streamline customer engagement, campaign management, and data collection operations via a unified platform.Read more about Emarsys</t>
  </si>
  <si>
    <t>Merren</t>
  </si>
  <si>
    <t>https://www.getapp.com/customer-management-software/a/merren/</t>
  </si>
  <si>
    <t>Merren catches the valued customers at a pivotal moment through an easy-to-use platform that they use every day to capture their feedback. Know their preferences and intent and understand their priorities and behavior to transform your business initiatives.Read more about Merren</t>
  </si>
  <si>
    <t>QZZR</t>
  </si>
  <si>
    <t>https://www.getapp.com/customer-management-software/a/qzzr/</t>
  </si>
  <si>
    <t>Qzzr is a quiz creation tool which enables marketers, companies, publishers, and agencies to create custom embeddable quizzes for lead generation and engagementRead more about QZZR</t>
  </si>
  <si>
    <t>TINT Virtual Try-On Platform</t>
  </si>
  <si>
    <t>https://www.getapp.com/emerging-technology-software/a/virtual-makeup-try-on/</t>
  </si>
  <si>
    <t>TINT lets people virtually try on beauty products, uses AI to suggest the most fitting cosmetics, and allows them to make a purchase right away.Read more about TINT Virtual Try-On Platform</t>
  </si>
  <si>
    <t>Cordial</t>
  </si>
  <si>
    <t>https://www.getapp.com/marketing-software/a/cordial/</t>
  </si>
  <si>
    <t>Cordial is a marketing platform that empowers brands to fully automate their marketing strategies and transform the way they work.Read more about Cordial</t>
  </si>
  <si>
    <t>HelpHero</t>
  </si>
  <si>
    <t>https://www.getapp.com/customer-management-software/a/helphero/</t>
  </si>
  <si>
    <t>HelpHero enables web-based apps to build better onboarding and product experiences for their users in minutes, with no coding, design experience or big budgets required. Create better experiences for onboarding and engaging users, to improve user adoption, conversion and retention.Read more about HelpHero</t>
  </si>
  <si>
    <t>Khoros Communities</t>
  </si>
  <si>
    <t>https://www.getapp.com/website-ecommerce-software/a/khoros-communities/</t>
  </si>
  <si>
    <t>Khoros Communities is a brand community platform that allows organizations to host and manage peer-to-peer spaces for customers to find answers, develop expertise &amp; share experiences. Features include content moderation, custom branding, reports &amp; analytics, gamification, content syndication &amp; more.Read more about Khoros Communities</t>
  </si>
  <si>
    <t>Dialogue</t>
  </si>
  <si>
    <t>https://www.getapp.com/customer-management-software/a/dialogue/</t>
  </si>
  <si>
    <t>The world's first no-code Personalization Platform that gives merchants of all sizes the power to use technology that was typically only available to enterprises. Using Dialogue's AI capabilities and innovative automation, merchants can create and launch personalized experiences for users in a few minutes. This results in increased sales and conversions while saving valuable time and resources.Read more about Dialogue</t>
  </si>
  <si>
    <t>Interakt</t>
  </si>
  <si>
    <t>https://www.getapp.com/customer-management-software/a/interakt/</t>
  </si>
  <si>
    <t>Interakt is an All-In-One Customer Engagement and Support platform, which lets convert leads to paying customers with powerful marketing automation applicationsRead more about Interakt</t>
  </si>
  <si>
    <t>Video Chat, Cobrowsing, Screen Sharing, Document sharing, Certified online signature for customer service and for secure online transactions.  Sessions can be recorded, encrypted and store at client's location. Solution can be white-labeled. Salesforce or other CRM integration available too.Read more about VeriShow</t>
  </si>
  <si>
    <t>Responsly</t>
  </si>
  <si>
    <t>https://www.getapp.com/customer-management-software/a/responsly/</t>
  </si>
  <si>
    <t>Customer &amp; Employee experience platform built on a super-powerful survey maker, beautiful forms, and advanced analytics. Responsly believes that customers and employees need equal attention if businesses want to grow. The platform is focusing on delivering best experience for both.Read more about Responsly</t>
  </si>
  <si>
    <t>Akita</t>
  </si>
  <si>
    <t>https://www.getapp.com/business-intelligence-analytics-software/a/akita/</t>
  </si>
  <si>
    <t>Akita is a full-featured Customer Success Management platform that helps you reduce churn and increase revenue from your existing customers.Read more about Akita</t>
  </si>
  <si>
    <t>Comarch Loyalty Marketing Platform</t>
  </si>
  <si>
    <t>https://www.getapp.com/customer-management-software/a/comarch-loyalty-management/</t>
  </si>
  <si>
    <t>No code &amp; API Centric Loyalty &amp; Customer Engagement Platform that allows you to collect zero and first-party data, build loyalty programs, and run marketing campaigns across all channels.Read more about Comarch Loyalty Marketing Platform</t>
  </si>
  <si>
    <t>NHANCE NOW</t>
  </si>
  <si>
    <t>https://www.getapp.com/customer-management-software/a/nhance-now-cx-platform/</t>
  </si>
  <si>
    <t>NHANCE NOW CX PLATFORM is a cloud-based customer experience platform which assists businesses of all sizes with intelligence gathering and analytics. Key features include customer lifecycle management, feedback collection, marketing automation, chat, documentation, and automated reminders.Read more about NHANCE NOW</t>
  </si>
  <si>
    <t>CrossEngage</t>
  </si>
  <si>
    <t>https://www.getapp.com/marketing-software/a/crossengage/</t>
  </si>
  <si>
    <t>Autonomously develop and optimize highly targeted and personalized campaigns with a preferred set of marketing tools and channels across all devicesRead more about CrossEngage</t>
  </si>
  <si>
    <t>SalesMonday</t>
  </si>
  <si>
    <t>https://www.getapp.com/sales-software/a/salesmonday/</t>
  </si>
  <si>
    <t>SalesMonday is a platform specifically designed for sales organizations and teams. It provides tools for email distribution, sales automation and creates as well as sets up meetings with prospects.Read more about SalesMonday</t>
  </si>
  <si>
    <t>Toonimo</t>
  </si>
  <si>
    <t>https://www.getapp.com/website-ecommerce-software/a/toonimo/</t>
  </si>
  <si>
    <t>Drive user engagement with human voice and personalized walkthroughs.Guide your online customers with an in-store service oriented approach with Toonimo.Read more about Toonimo</t>
  </si>
  <si>
    <t>Consumer Marketing Platform</t>
  </si>
  <si>
    <t>https://www.getapp.com/customer-management-software/a/consumer-marketing-platform/</t>
  </si>
  <si>
    <t>NeuroTags' consumer marketing platform enables enterprises to acquire retail consumers via products. This is done by linking consumer purchase data with behavioral and demographic data, to capture the consumer hidden patterns in their daily shopping habits and create a customer profile.Read more about Consumer Marketing Platform</t>
  </si>
  <si>
    <t>Hello Customer</t>
  </si>
  <si>
    <t>https://www.getapp.com/customer-management-software/a/hello-customer/</t>
  </si>
  <si>
    <t>Hello Customer: the AI-powered Voice of Customer platform to collect, centralize and analyze feedback, prioritize actions and confidently take business-critical decisions.Read more about Hello Customer</t>
  </si>
  <si>
    <t>Engagement Hub</t>
  </si>
  <si>
    <t>https://www.getapp.com/website-ecommerce-software/a/engagement-hub/</t>
  </si>
  <si>
    <t>Engagement Hub is consultation software that helps organisations inform, collaborate, and engage with communities. Administrators can create personalized websites, add project-related details, import stakeholder lists, and build registration forms on a unified interface.Read more about Engagement Hub</t>
  </si>
  <si>
    <t>Mehery</t>
  </si>
  <si>
    <t>https://www.getapp.com/customer-management-software/a/mehery/</t>
  </si>
  <si>
    <t>Mehery is a customer engagement tool that allows businesses to connect with customers across multiple channels like WhatsApp, Facebook Messenger, Telegram, and more from one unified workspace. Key features include smart broadcasting, automated workflows, chatbots, analytics, and open APIs for easy integration.Read more about Mehery</t>
  </si>
  <si>
    <t>Kilterly</t>
  </si>
  <si>
    <t>https://www.getapp.com/customer-management-software/a/kilterly/</t>
  </si>
  <si>
    <t>Kilterly simplifies customer engagement efforts through data insight and automated communication to ensure customers are getting the most out of your product.Read more about Kilterly</t>
  </si>
  <si>
    <t>CASTANET</t>
  </si>
  <si>
    <t>https://www.getapp.com/marketing-software/a/castanet/</t>
  </si>
  <si>
    <t>B2B lead generation has never been easier on LinkedIn. Isolate a target audience, craft a unique message sequence and turn it on!Read more about CASTANET</t>
  </si>
  <si>
    <t>Upzelo</t>
  </si>
  <si>
    <t>https://www.getapp.com/business-intelligence-analytics-software/a/upzelo/</t>
  </si>
  <si>
    <t>Upzelo helps subscription businesses reduce churn and increase customer engagement through an increase in customer retention, access to real-time data, customised offers, and feedback.Read more about Upzelo</t>
  </si>
  <si>
    <t>texti.fi</t>
  </si>
  <si>
    <t>https://www.getapp.com/marketing-software/a/textifi/</t>
  </si>
  <si>
    <t>Using our Traffic solution, you can deliver information to customers in a matter of seconds. SMS marketing is a powerful driving force in modern business, and when used appropriately and wisely, can substantially increase profits and the visibility of the business.Read more about texti.fi</t>
  </si>
  <si>
    <t>Como Sense</t>
  </si>
  <si>
    <t>https://www.getapp.com/customer-management-software/a/como-sense/</t>
  </si>
  <si>
    <t>Como Sense is a cloud-based customer management solution which provides the tools to manage customer engagement and loyalty, with POS and email integrationRead more about Como Sense</t>
  </si>
  <si>
    <t>Engage 365</t>
  </si>
  <si>
    <t>https://www.getapp.com/customer-management-software/a/engage-365/</t>
  </si>
  <si>
    <t>A Microsoft Dynamics 365 based loyalty platform that allows you to deliver great reward programs- Engage365.Drive lasting customer loyalty with Engage365.Read more about Engage 365</t>
  </si>
  <si>
    <t>Airim</t>
  </si>
  <si>
    <t>https://www.getapp.com/customer-management-software/a/airim/</t>
  </si>
  <si>
    <t>Reduce dropoff rates and increase customer engagement by showing self-help articles intelligently in your website or appRead more about Airim</t>
  </si>
  <si>
    <t>WotNot</t>
  </si>
  <si>
    <t>https://www.getapp.com/sales-software/a/wotnot/</t>
  </si>
  <si>
    <t>WotNot automates your customer interactions at scale with chatbots. Solve business challenges like getting more leads, booking more appointments, scaling your customer support.Read more about WotNot</t>
  </si>
  <si>
    <t>Confer With</t>
  </si>
  <si>
    <t>https://www.getapp.com/marketing-software/a/confer-with/</t>
  </si>
  <si>
    <t>Confer With allows your team to give real-time advice on what to buy as they would in-store. It is the easy way to convert more sales and grow customer loyalty with truly personalised online shopping experiences.Read more about Confer With</t>
  </si>
  <si>
    <t>CallMiner delivers the industry’s most comprehensive platform to analyze omnichannel customer interactions through AI insights and improve CX. With CallMiner, businesses can increase customer satisfaction, customer retention, and profitable customer behavior.Read more about CallMiner Eureka</t>
  </si>
  <si>
    <t>Adobe Customer Journey Analytics</t>
  </si>
  <si>
    <t>https://www.getapp.com/all-software/a/adobe-customer-journey-analytics/</t>
  </si>
  <si>
    <t>Customer Journey Analytics connects customer identities and interactions across channels, devices, and time for fast, holistic analyses that deliver accessible and precise customer insights.Read more about Adobe Customer Journey Analytics</t>
  </si>
  <si>
    <t>Chameleon</t>
  </si>
  <si>
    <t>https://www.getapp.com/education-childcare-software/a/chameleon/</t>
  </si>
  <si>
    <t>Chameleon is a digital adoption platform for building and publishing customizable product tours and surveys to aid with onboarding new users to a business' website. Installation is carried out with low code requirements, or with integration from JS Snippet, Google Tag Chrome extension or Segment.Read more about Chameleon</t>
  </si>
  <si>
    <t>Keep customers engaged from first visit through ongoing service. Velaro combines live chat, AI chatbots, and messaging channels to start meaningful conversations, provide answers instantly, and create experiences that turn one-time visitors into long-term relationships.Read more about Velaro</t>
  </si>
  <si>
    <t>BotPenguin</t>
  </si>
  <si>
    <t>https://www.getapp.com/customer-service-support-software/a/botpenguin/</t>
  </si>
  <si>
    <t>BotPenguin, omni-channel AI chatbot that manages lead generation, marketing automation, appointment booking, support, and more.Read more about BotPenguin</t>
  </si>
  <si>
    <t>SightMill</t>
  </si>
  <si>
    <t>https://www.getapp.com/customer-management-software/a/sightmill/</t>
  </si>
  <si>
    <t>Create and manage Net Promoter Score feedback surveys by email, SMS, web or at events. It takes just minutes to get setup and start gathering actionable feedback that you can use to help better understand your customers. Packed with features and offering great value.Read more about SightMill</t>
  </si>
  <si>
    <t>Entytle</t>
  </si>
  <si>
    <t>https://www.getapp.com/business-intelligence-analytics-software/a/entyle/</t>
  </si>
  <si>
    <t>Entytle is a Cloud-based software designed to help grow your B2B business through predictive analytics. Identify opportunities with your existing customers.Read more about Entytle</t>
  </si>
  <si>
    <t>journy.io</t>
  </si>
  <si>
    <t>https://www.getapp.com/all-software/a/journy-io/</t>
  </si>
  <si>
    <t>journy.io is a customer data platform designed to help businesses capture customer engagement metrics to drive conversion, activation, adoption, retention, and growth, while fighting churn.Read more about journy.io</t>
  </si>
  <si>
    <t>Corelation</t>
  </si>
  <si>
    <t>https://www.getapp.com/business-intelligence-analytics-software/a/corelation/</t>
  </si>
  <si>
    <t>Corelation is an anti-churn tool designed for B2B service providers that is tailored to focus on the critical intersection of customer-to-employee relationships. It presents a streamlined solution for boosting retention rates, all through a user-friendly, automated platform.Read more about Corelation</t>
  </si>
  <si>
    <t>Get Satisfaction</t>
  </si>
  <si>
    <t>https://www.getapp.com/customer-management-software/a/get-satisfaction/</t>
  </si>
  <si>
    <t>Get Satisfaction is a cloud collaboration software that helps build online communities, increase revenue, improve customer satisfaction and engagement, structure ideas to build better products and reduce support costs. It focuses on outcomes in order to create value for both company and customers.Read more about Get Satisfaction</t>
  </si>
  <si>
    <t>Chatlayer</t>
  </si>
  <si>
    <t>https://www.getapp.com/all-software/a/chatlayer/</t>
  </si>
  <si>
    <t>Chatlayer is an easy-to-use AI platform that lets you build and maintain voice and chatbots in more than 125 different languages, with no coding, to personally connect with customers at the right moment, across multiple channels.Read more about Chatlayer</t>
  </si>
  <si>
    <t>Woobox</t>
  </si>
  <si>
    <t>https://www.getapp.com/customer-management-software/a/woobox/</t>
  </si>
  <si>
    <t>Engaging sweepstakes for social media sites.Read more about Woobox</t>
  </si>
  <si>
    <t>Bubbl</t>
  </si>
  <si>
    <t>https://www.getapp.com/marketing-software/a/bubbl/</t>
  </si>
  <si>
    <t>Bubbl is an app plugin that unlocks an API and mobile marketing platform to provide location-based customer engagement tools.Read more about Bubbl</t>
  </si>
  <si>
    <t>Fullview</t>
  </si>
  <si>
    <t>https://www.getapp.com/customer-service-support-software/a/fullview/</t>
  </si>
  <si>
    <t>Create more engaging customer experiences with Fullview. Record all user sessions, replay how your customers use your product and start live cobrowsing sessions when needed. All packed with strong privacy and troubleshooting features.Read more about Fullview</t>
  </si>
  <si>
    <t>elastic</t>
  </si>
  <si>
    <t>https://www.getapp.com/emerging-technology-software/a/elastic/</t>
  </si>
  <si>
    <t>elastic provides an automated chatbot solution for businesses to improve customer service and boost productivity. It offers features like natural language processing and automated responses across several social channels including WhatsApp, Facebook, Instagram, and more to engage customers.Read more about elastic</t>
  </si>
  <si>
    <t>CardClan</t>
  </si>
  <si>
    <t>https://www.getapp.com/customer-management-software/a/cardclan/</t>
  </si>
  <si>
    <t>CardClan makes appreciation effortless and meaningful. It helps businesses recognize employees for their dedication and thank clients for their loyalty.Read more about CardClan</t>
  </si>
  <si>
    <t>ClientZen</t>
  </si>
  <si>
    <t>https://www.getapp.com/customer-management-software/a/clientzen/</t>
  </si>
  <si>
    <t>ClientZen automates feedback analysis and gives you accurate insights, instant answers with Mantra AI and real-time monitoring.Read more about ClientZen</t>
  </si>
  <si>
    <t>Enhance customer engagement with Yalt. Leverage loyalty programs, cashback, gift cards, and tools like email, SMS, and push notifications. Drive repeat business, boost brand loyalty, and create meaningful experiences with targeted campaigns and real-time updates. Yalt makes engagement seamless!Read more about Yalt</t>
  </si>
  <si>
    <t>Wigzo</t>
  </si>
  <si>
    <t>https://www.getapp.com/marketing-software/a/wigzo/</t>
  </si>
  <si>
    <t>Wigzo is a no-code customer data platform with smart marketing automation capabilities for e-commerce growth. Its powerful automation workflows deliver performance-driven personalization across all channels and help retain more customers with better CLTV.Read more about Wigzo</t>
  </si>
  <si>
    <t>Gainsight PX</t>
  </si>
  <si>
    <t>https://www.getapp.com/project-management-planning-software/a/gainsight-px/</t>
  </si>
  <si>
    <t>Gainsight PX is a cloud-based product experience platform designed to help businesses of all sizes analyze user experience (UX) and develop product adoption strategies for customers. Key features include feedback collection, audience segmentation, user retention metrics, and reporting.Read more about Gainsight PX</t>
  </si>
  <si>
    <t>Vergic</t>
  </si>
  <si>
    <t>https://www.getapp.com/customer-service-support-software/a/vergic/</t>
  </si>
  <si>
    <t>Vergic Engage is a digital engagement platform that includes chatbots, voicebots, messaging, and collaboration tools. With the analytic engine feature, businesses can personalize the customer experience.Read more about Vergic</t>
  </si>
  <si>
    <t>https://www.getapp.com/customer-management-software/a/leap-2/</t>
  </si>
  <si>
    <t>LEAP is a cloud-based platform that helps brand owners, retailers, and corporations manage customer engagement via location-based advertisement. The platform aims to enhance customer engagement by helping businesses understand and cater to their customers' needs. For retail chains, LEAP provides various features to comprehend customer behavior and enhance their shopping experience through augmented reality and virtual reality.Read more about LEAP</t>
  </si>
  <si>
    <t>Upsy</t>
  </si>
  <si>
    <t>https://www.getapp.com/all-software/a/upsy-shopping-helper/</t>
  </si>
  <si>
    <t>Upsy Shopping Helper is a cloud-based personalization solution that helps small and midsize eCommerce businesses manage customer shopping experience via AI assistant. The platform utilizes artificial intelligence (AI) technology to optimize conversion rates and automate customer service. Upsy helps streamline online shopping via personalized guidance, product discovery, AI recommendations, promotions, and more.Read more about Upsy</t>
  </si>
  <si>
    <t>Engagely</t>
  </si>
  <si>
    <t>https://www.getapp.com/emerging-technology-software/a/engagely/</t>
  </si>
  <si>
    <t>engagely.ai helps automate Customer Engagement with its next-level smart solutions and services to deliver amazing customer experience across 35+ enterprise channels and 120+ global languages.Present in 10+ Countries I Trusted by 150+ Global Customers I Serving 10+ IndustriesRead more about Engagely</t>
  </si>
  <si>
    <t>Touchpoint MX</t>
  </si>
  <si>
    <t>https://www.getapp.com/customer-management-software/a/touchpoint-mx/</t>
  </si>
  <si>
    <t>Touchpoint MX is an omni-channel marketing platform that helps B2C businesses engage customers with unique marketing campaigns. It offers tools and features for loyalty, auctions, promotions, surveys, mobile, web, and email.Read more about Touchpoint MX</t>
  </si>
  <si>
    <t>e-satisfaction.com</t>
  </si>
  <si>
    <t>https://www.getapp.com/customer-management-software/a/e-satisfaction/</t>
  </si>
  <si>
    <t>e-satisfaction.com is a Customer Feedback Software that helps you tap into your customers' mind and provide the best-in-class experiences they deserve &amp; anticipate.Read more about e-satisfaction.com</t>
  </si>
  <si>
    <t>Evam</t>
  </si>
  <si>
    <t>https://www.getapp.com/marketing-software/a/evam/</t>
  </si>
  <si>
    <t>Collects &amp; processes billions of events in real-time to create personalized customer journeys through automated marketing campaigns.Read more about Evam</t>
  </si>
  <si>
    <t>Klubaro helps individual sports clubs handle their daily operations, offering a purpose-built solution based on martial arts dojos, swimming clubs, and other similar organizations' requirements.Read more about Klubaro</t>
  </si>
  <si>
    <t>StoryPulse</t>
  </si>
  <si>
    <t>https://www.getapp.com/education-childcare-software/a/storypulse/</t>
  </si>
  <si>
    <t>StoryPulse is a customer engagement platform that provides businesses with tools to create customizable assessments and capture clients’ feedback using surveys. Sales professionals can create qualitative or quantitative assessments, add multiple questions in polls, and sort them in a specific order.Read more about StoryPulse</t>
  </si>
  <si>
    <t>BEYABLE</t>
  </si>
  <si>
    <t>https://www.getapp.com/marketing-software/a/beyable/</t>
  </si>
  <si>
    <t>Turn abandoning and hesitating visitors into customers by on-site behavioral targeting. Huge bunch of marketing scenarios and options available.Read more about BEYABLE</t>
  </si>
  <si>
    <t>LiveHelp</t>
  </si>
  <si>
    <t>https://www.getapp.com/customer-service-support-software/a/livehelp/</t>
  </si>
  <si>
    <t>LiveHelp is a live chat solution that enables organizations to provide real-time online customer care on products or services within a variety of industriesRead more about LiveHelp</t>
  </si>
  <si>
    <t>Konvert</t>
  </si>
  <si>
    <t>https://www.getapp.com/education-childcare-software/a/konvert/</t>
  </si>
  <si>
    <t>Konvert is a B2B SaaS platform that integrates and repositions a learning management system (LMS) and digital asset management (DAM) as cost-efficient and smart tools for driving sales enablement, customer education and content marketing.Read more about Konvert</t>
  </si>
  <si>
    <t>Radiance Commerce</t>
  </si>
  <si>
    <t>https://www.getapp.com/customer-service-support-software/a/radiance-labs/</t>
  </si>
  <si>
    <t>Radiance Commerce is a provider of AI-powered chatbot solutions designed to help businesses sell more and enhance customer experiences. Our flagship product, Radiance SmartChat, harnesses the power of ChatGPT and Generative AI to create an AI-powered Shopping Concierge for websites.Read more about Radiance Commerce</t>
  </si>
  <si>
    <t>appICE</t>
  </si>
  <si>
    <t>https://www.getapp.com/customer-management-software/a/appice/</t>
  </si>
  <si>
    <t>appICE is a full-stack solution consisting of powerful customer analytics, cross-channel engagement across multiple channels like email, push, in-app, SMS, WhatsApp, and LinkedIn, and AI-driven personalization.Read more about appICE</t>
  </si>
  <si>
    <t>Responso</t>
  </si>
  <si>
    <t>https://www.getapp.com/customer-service-support-software/a/responso/</t>
  </si>
  <si>
    <t>Responso is an e-commerce customer service program offered in the SaaS model, the functionalities of which allow you to automate many repetitive tasks.Read more about Responso</t>
  </si>
  <si>
    <t>Octane AI</t>
  </si>
  <si>
    <t>https://www.getapp.com/customer-management-software/a/octane-ai/</t>
  </si>
  <si>
    <t>Octane AI is an eCommerce solution designed to help Shopify and Shopify Plus merchants collect buyers’ insights to personalize cross-channel experiences. Administrators can capture the attention of visitors by allowing them to opt-in for email, SMS, and Facebook marketing campaigns via on-site pop-ups.Read more about Octane AI</t>
  </si>
  <si>
    <t>Payemoji</t>
  </si>
  <si>
    <t>https://www.getapp.com/marketing-software/a/payemoji/</t>
  </si>
  <si>
    <t>Innovative software service helps businesses better engage with customers through real-time messaging appsRead more about Payemoji</t>
  </si>
  <si>
    <t>Improve, accelerate and automate customer data and marketing processes.Suitable for every industry, from SMEs to multinationals.Software with service. Excellent 24/7 support allows you to work in a personal and flexible way. Secure, reliable, scalable and privacy-proof.Read more about Ternair</t>
  </si>
  <si>
    <t>Coupontools</t>
  </si>
  <si>
    <t>https://www.getapp.com/customer-management-software/a/coupontools/</t>
  </si>
  <si>
    <t>Coupontools is a digital platform for businesses to create, distribute and track digital coupons. It offers customization, multi-channel distribution, redemption tracking, analytics and security features to optimize coupon campaigns.Read more about Coupontools</t>
  </si>
  <si>
    <t>Nosto</t>
  </si>
  <si>
    <t>https://www.getapp.com/customer-management-software/a/nosto/</t>
  </si>
  <si>
    <t>Improved engagement with intelligent popups from NostoRead more about Nosto</t>
  </si>
  <si>
    <t>StackAdapt</t>
  </si>
  <si>
    <t>https://www.getapp.com/marketing-software/a/stackadapt/</t>
  </si>
  <si>
    <t>StackAdapt is a programmatic advertising platform designed to help businesses in travel, government, and other sectors plan, execute and analyze marketing campaigns to enhance the customer experience. Managers can use the Ad Previewer to view display, video, and other advertisements before launch.Read more about StackAdapt</t>
  </si>
  <si>
    <t>Nixxis Contact Suite</t>
  </si>
  <si>
    <t>https://www.getapp.com/customer-service-support-software/a/nixxis-contact-suite/</t>
  </si>
  <si>
    <t>One of the most complete solution on the market since 2006. Our contact centre solution is flexible in terms of reporting and monitoring coupled with the most powerful dialer on the market. Database management is customizable while being RGPD compliant and third party integration is possible.Read more about Nixxis Contact Suite</t>
  </si>
  <si>
    <t>LoyaltyXpert</t>
  </si>
  <si>
    <t>https://www.getapp.com/customer-management-software/a/loyaltyxpert/</t>
  </si>
  <si>
    <t>If you’re a manufacturer or distributor selling directly or indirectly to dealers/retailers, a LoyaltyXpert Rewards Program will help build stronger customer relationships, sales, and profits.Read more about LoyaltyXpert</t>
  </si>
  <si>
    <t>Leverage your existing WiFi to help grow your business, and provide actionable insights. With a cost per lead from as little as 30p utilize Purple's Small Business WiFi solution to enhance your customer engagement.Read more about Small Business WiFi</t>
  </si>
  <si>
    <t>Vivocha is the simplest and most effective multi-channel online customer engagement service.Read more about Vivocha</t>
  </si>
  <si>
    <t>Optinize</t>
  </si>
  <si>
    <t>https://www.getapp.com/marketing-software/a/optinize/</t>
  </si>
  <si>
    <t>Optinize is a visual customer engagement platform that empowers marketers to deliver highly targeted and personalized messages across channels and devicesRead more about Optinize</t>
  </si>
  <si>
    <t>Chez SPREAD, nous concevons depuis 2011 une plateforme marketing intégrant des mécaniques d'acquisition﻿﻿, du marketing automation, des programmes de fidélité et de parrainage﻿﻿, ainsi qu'une plateforme de communication multicanale. Le tout porté par un CRM connecté à toutes vos sources de données.Read more about SPREAD</t>
  </si>
  <si>
    <t>Tatvam</t>
  </si>
  <si>
    <t>https://www.getapp.com/customer-management-software/a/tatvam/</t>
  </si>
  <si>
    <t>Tatvam is a must-have tool for attractions like museums, theme parks, zoos, and aquariums and flexible enough for restaurants and professional sports. It helps you analyze customer feedback and gain valuable insights to improve the visitor experience. Monitor &amp; enhance your business with Tatvam now.Read more about Tatvam</t>
  </si>
  <si>
    <t>Netmera</t>
  </si>
  <si>
    <t>https://www.getapp.com/marketing-software/a/netmera/</t>
  </si>
  <si>
    <t>Netmera is an integrated customer engagement and marketing platform that provides personalized experiences across all channels including in-app, e-mail, and SMS. It offers powerful and intelligent marketing solutions that can help businesses across various industries grow.Read more about Netmera</t>
  </si>
  <si>
    <t>Repro</t>
  </si>
  <si>
    <t>https://www.getapp.com/marketing-software/a/repro/</t>
  </si>
  <si>
    <t>Repro is a web-based customer engagement platform that helps enterprises create personalized buyer journeys for customers. It enables marketers to implement emails and push notifications in order to send the appropriate content to a targeted group of audience.Read more about Repro</t>
  </si>
  <si>
    <t>Vocally</t>
  </si>
  <si>
    <t>https://www.getapp.com/customer-management-software/a/vocally/</t>
  </si>
  <si>
    <t>Vocally by Docsie is a feedback management solution, which helps organizations manage user feedback collection for software or online content portals. The platform captures user engagement videos, allowing managers to analyze customer behavior &amp; gain visibility into improvement opportunities.Read more about Vocally</t>
  </si>
  <si>
    <t>DeepConverse</t>
  </si>
  <si>
    <t>https://www.getapp.com/emerging-technology-software/a/deepconverse/</t>
  </si>
  <si>
    <t>DeepConverse helps businesses automate and scale their customer conversations.Read more about DeepConverse</t>
  </si>
  <si>
    <t>Prokeep</t>
  </si>
  <si>
    <t>https://www.getapp.com/customer-management-software/a/prokeep/</t>
  </si>
  <si>
    <t>Prokeep grows relationships and business by turning communication into commerce; increasing sales through centralized communication, improving customer experience through better insights and engagement opportunities, and adding productivity through systems automations.Read more about Prokeep</t>
  </si>
  <si>
    <t>Preferrd</t>
  </si>
  <si>
    <t>https://www.getapp.com/marketing-software/a/preferrd/</t>
  </si>
  <si>
    <t>Preferrd is a reviews management platform providing cloud-based reviews management software for professional services. With full Google review integration companies use Preferrd to build trust and increase sales by collecting, managing and showcasing reviews.Read more about Preferrd</t>
  </si>
  <si>
    <t>Aimylogic</t>
  </si>
  <si>
    <t>https://www.getapp.com/emerging-technology-software/a/aimylogic/</t>
  </si>
  <si>
    <t>A drag-and-drop smart bot builder platform to create chatbots, AI-powered calls, and actions for voice assistants that understand intents.Read more about Aimylogic</t>
  </si>
  <si>
    <t>Dataroid</t>
  </si>
  <si>
    <t>https://www.getapp.com/business-intelligence-analytics-software/a/dataroid/</t>
  </si>
  <si>
    <t>Dataroid is a digital analytics and omnichannel customer engagement software designed to helps businesses analyze and gain visibility into customer behavior across various online channels and improve customer lifetime value (CLV) by engaging with the target audience in a relevant and personalized manner.Read more about Dataroid</t>
  </si>
  <si>
    <t>BotsDekho</t>
  </si>
  <si>
    <t>https://www.getapp.com/customer-service-support-software/a/botsdekho/</t>
  </si>
  <si>
    <t>Botsdekho is a chatbot development company in India that helps businesses win through advanced chatbots. Leveraging cutting-edge AI and ML technologies, Dotsdekho develops smart chatbots that respond like humans worldwide.Read more about BotsDekho</t>
  </si>
  <si>
    <t>CX Genie, the AI-powered customer support platform is designed to manage, automate, streamline, and elevate customer service operations.Read more about CX Genie</t>
  </si>
  <si>
    <t>Glia</t>
  </si>
  <si>
    <t>https://www.getapp.com/customer-management-software/a/omnicore/</t>
  </si>
  <si>
    <t>Glia is an omnichannel customer engagement platform that enables companies to identify, communicate, &amp; engage with their website visitors.Read more about Glia</t>
  </si>
  <si>
    <t>Whisbi</t>
  </si>
  <si>
    <t>https://www.getapp.com/customer-service-support-software/a/whisbi/</t>
  </si>
  <si>
    <t>Whisbi is a conversational commerce solution designed for live engagement &amp; sales conversion. It connects brands to their web audience in a seamless and new way and combines the benefits of an open B2C webinar with a chat.Read more about Whisbi</t>
  </si>
  <si>
    <t>Prime Cloud</t>
  </si>
  <si>
    <t>https://www.getapp.com/customer-management-software/a/prime-cloud/</t>
  </si>
  <si>
    <t>Prime Cloud by Loyalty Prime is a cloud-based loyalty program management solution that allows retail businesses to create, manage, and track customer loyalty programs. The platform also allows users to manage member accounts, promotions, rewards redemption, referrals, segmentation, campaigns &amp; more.Read more about Prime Cloud</t>
  </si>
  <si>
    <t>Boostools</t>
  </si>
  <si>
    <t>https://www.getapp.com/marketing-software/a/boostools/</t>
  </si>
  <si>
    <t>On-site messages for powerful engagement &amp; lead generation. 50+ fully customizable template designs to edit in minutes &amp; launch campaigns for every on-site engagement marketing goalsRead more about Boostools</t>
  </si>
  <si>
    <t>IndiVideo</t>
  </si>
  <si>
    <t>https://www.getapp.com/marketing-software/a/individeo/</t>
  </si>
  <si>
    <t>The core purpose of IndiVideo is to equip Marketing and Sales teams with the ability to create and send personalized videos quickly and easily at scale. On a single action, your videos can dynamically change and adapt to the needs of each customer, all in real-time.Read more about IndiVideo</t>
  </si>
  <si>
    <t>Qubriux</t>
  </si>
  <si>
    <t>https://www.getapp.com/customer-management-software/a/greyfox/</t>
  </si>
  <si>
    <t>Turn one-time interactions into loyal customers.  Qubriux helps you craft personalized experiences across all channels to drive deeper customer engagement and boost brand loyalty.Read more about Qubriux</t>
  </si>
  <si>
    <t>Appgain</t>
  </si>
  <si>
    <t>https://www.getapp.com/marketing-software/a/appgain/</t>
  </si>
  <si>
    <t>Appgain helps you increase customer engagement.OmniChannel Messaging | Marketing Automation | Deep Linking Infra | Link and App Retargeting For Weband Mobile Apps | ONE  Single PlatformRead more about Appgain</t>
  </si>
  <si>
    <t>Lumavate</t>
  </si>
  <si>
    <t>https://www.getapp.com/customer-management-software/a/lumavate/</t>
  </si>
  <si>
    <t>Lumavate is a low-code mobile app development platform for marketers across a range of industries, including entertainment, healthcare, retail, financial services and manufacturing. Lumavate enables marketers to quickly design, build, publish and manage mobile apps on their own.Read more about Lumavate</t>
  </si>
  <si>
    <t>Adobe Journey Optimizer</t>
  </si>
  <si>
    <t>https://www.getapp.com/marketing-software/a/adobe-journey-optimizer/</t>
  </si>
  <si>
    <t>Adobe Journey Optimizer enables brands to deliver personalized, timely experiences across channels, ultimately driving loyalty and business growth. It unifies real-time data into actionable profiles, supports complex journey orchestration, and leverages AI for optimized interactions.Read more about Adobe Journey Optimizer</t>
  </si>
  <si>
    <t>Turf</t>
  </si>
  <si>
    <t>https://www.getapp.com/customer-management-software/a/bubbles/</t>
  </si>
  <si>
    <t>Turf is a customer self-service platform that allows SaaS businesses to create one single meet point with community forums, knowledge bases, help centers, feature requesting &amp; bug reporting, an academy, technical documentation, roadmaps, changelogs, customer feedback management, and more.Read more about Turf</t>
  </si>
  <si>
    <t>Web Callback</t>
  </si>
  <si>
    <t>https://www.getapp.com/sales-software/a/web-callback/</t>
  </si>
  <si>
    <t>Web Callback by Voxolib allows site visitors to establish real human contact, improving the experience for customers and prospects. Web Callback can reduce site abandonment by up to 25% and increase online sales. Site owners can easily export call data via CSV/XLSX or API.Read more about Web Callback</t>
  </si>
  <si>
    <t>The Rant &amp; Rave Platform</t>
  </si>
  <si>
    <t>https://www.getapp.com/customer-management-software/a/the-rant-rave-platform/</t>
  </si>
  <si>
    <t>The Rant &amp; Rave Platform is customer engagement software that helps businesses capture customer feedback and collect feedback through various modes, including email, SMS, web, app, phone, or chat.Read more about The Rant &amp; Rave Platform</t>
  </si>
  <si>
    <t>BSPK</t>
  </si>
  <si>
    <t>https://www.getapp.com/sales-software/a/bspk/</t>
  </si>
  <si>
    <t>Convert sales with an intuitive and fun iOS clienteling app with proven success and a 90% adoption rate. Sales associates and management can organize customer data and easily connect with multiple communication channels through BSPK.Read more about BSPK</t>
  </si>
  <si>
    <t>SurveySensum</t>
  </si>
  <si>
    <t>https://www.getapp.com/marketing-software/a/surveysensum/</t>
  </si>
  <si>
    <t>SurveySensum is a customer feedback platform that helps businesses gather insights from their customers. They offer a variety of services, including consulting, survey creation, and data analysis. They work with businesses of all sizes and in a variety of industries.Read more about SurveySensum</t>
  </si>
  <si>
    <t>KaraboAI</t>
  </si>
  <si>
    <t>https://www.getapp.com/all-software/a/karaboai/</t>
  </si>
  <si>
    <t>KaraboAI provides AI-powered chatbots designed to streamline and enhance business operations. These intelligent chatbots, tailored for live support and website integration, improve productivity by automating customer interactions and facilitating seamless transactions.Read more about KaraboAI</t>
  </si>
  <si>
    <t>Feefo</t>
  </si>
  <si>
    <t>https://www.getapp.com/marketing-software/a/feefo/</t>
  </si>
  <si>
    <t>Founded in 2010, Feefo works with 6,500+ brands worldwide. Feefo invites verified customers to leave feedback, which results in reliable, fake-free feedback. Its reviews help boost customer confidence, as well as providing the foundation for smarter, data-driven decisions and actionable insights.Read more about Feefo</t>
  </si>
  <si>
    <t>Baremetrics</t>
  </si>
  <si>
    <t>https://www.getapp.com/business-intelligence-analytics-software/a/baremetrics/</t>
  </si>
  <si>
    <t>Baremetrics pulls data from your Stripe account to provide you with a variety of metrics. Build customer profiles, send email reports &amp; notifications, and more.Read more about Baremetrics</t>
  </si>
  <si>
    <t>Swrve</t>
  </si>
  <si>
    <t>https://www.getapp.com/marketing-software/a/swrve/</t>
  </si>
  <si>
    <t>Swrve is a cloud-based marketing automation platform that helps businesses leverage AI technology and machine learning algorithms to improve customer engagement through behavioral targeting processes. Supervisors can segment target audiences based on various factors, such as user properties, device attributes, predictive propensities and more.Read more about Swrve</t>
  </si>
  <si>
    <t>ironSource</t>
  </si>
  <si>
    <t>https://www.getapp.com/customer-management-software/a/ironsource/</t>
  </si>
  <si>
    <t>ironSource helps app developers to publish and monetize their apps. The platform supports developers in attracting new users and seeing a positive return on their investment. Campaigns target high-quality users.Read more about ironSource</t>
  </si>
  <si>
    <t>Deebr</t>
  </si>
  <si>
    <t>https://www.getapp.com/customer-management-software/a/deebr/</t>
  </si>
  <si>
    <t>Deebr is a cloud-based customer engagement and marketing platform that boosts email campaign revenue through AI. It provides customer engagement solutions for marketers, enabling them to collect data, predict sales, and build audiences. Key features include automated data collection, machine learning models, and enhanced targeting. Deebr aims to help marketers engage clients and achieve results.Read more about Deebr</t>
  </si>
  <si>
    <t>Flooid</t>
  </si>
  <si>
    <t>https://www.getapp.com/retail-consumer-services-software/a/flooid/</t>
  </si>
  <si>
    <t>Flooid is a unified commerce platform that enables retailers to sell to customers across channels. It offers comprehensive back-office functions like promotions, pricing, orders, and insights to help retailers make decisions and grow the business.Read more about Flooid</t>
  </si>
  <si>
    <t>Relay</t>
  </si>
  <si>
    <t>https://www.getapp.com/customer-service-support-software/a/relay/</t>
  </si>
  <si>
    <t>Relay is a mobile communication platform that helps businesses to connect with customers and build relationships with highly personalized, high-impact messagingRead more about Relay</t>
  </si>
  <si>
    <t>Socialman</t>
  </si>
  <si>
    <t>https://www.getapp.com/marketing-software/a/socialman/</t>
  </si>
  <si>
    <t>Socialman is a multi-lingual SaaS platform that lets businesses create and manage personalized campaigns and giveaways through multiple social media channelsRead more about Socialman</t>
  </si>
  <si>
    <t>FoxMetrics</t>
  </si>
  <si>
    <t>https://www.getapp.com/marketing-software/a/foxmetrics/</t>
  </si>
  <si>
    <t>FoxMetrics is an eCommerce marketing product suite spanning shopping cart recovery, customer personalization, surveying and analytics for boosting conversionsRead more about FoxMetrics</t>
  </si>
  <si>
    <t>SimpleFeedback</t>
  </si>
  <si>
    <t>https://www.getapp.com/customer-management-software/a/simplefeedback/</t>
  </si>
  <si>
    <t>SimpleFeedback is a SaaS feedback management system that provides a service for websites, WordPress blogs, and iOS (iPhone) apps to collect customer feedback.  It provides the code to add a customizable feedback button or feedback widget and feedback form to your site, blog, or app.Read more about SimpleFeedback</t>
  </si>
  <si>
    <t>idomoo</t>
  </si>
  <si>
    <t>https://www.getapp.com/customer-management-software/a/idomoo/</t>
  </si>
  <si>
    <t>idomoo is a personalized video marketing platform designed to provide enterprises with the tools to create custom videos &amp; promote customer engagementRead more about idomoo</t>
  </si>
  <si>
    <t>ClearlyRated</t>
  </si>
  <si>
    <t>https://www.getapp.com/customer-management-software/a/clearlyrated/</t>
  </si>
  <si>
    <t>ClearlyRated is a net promoter score (NPS) software designed to help businesses measure client satisfaction and develop online reputation. It enables organizations to receive client feedback, ratings, reviews, and testimonials for various services and resolve client issues on a unified platform.Read more about ClearlyRated</t>
  </si>
  <si>
    <t>CrowdTwist</t>
  </si>
  <si>
    <t>https://www.getapp.com/customer-management-software/a/crowdtwist/</t>
  </si>
  <si>
    <t>CrowdTwist is a cloud-based customer loyalty platform and engagement marketing solution for businesses of all sizes, which aims to drive engagement and loyalty by providing users with the tools to create personalized, omnichannel experiences using predictive analytics and visitor dataRead more about CrowdTwist</t>
  </si>
  <si>
    <t>Construa ações que fortaleçam o relacionamento entre a marca e seus clientes, como compartilhamento de conteúdo, formulários e informações exclusivas para a comunidade. Também recompense os clientes pela realização das ações.Read more about Peepi</t>
  </si>
  <si>
    <t>Proxi.vip</t>
  </si>
  <si>
    <t>https://www.getapp.com/customer-management-software/a/proxi-vip/</t>
  </si>
  <si>
    <t>Proxi.vip is a cloud-based proximity engagement platform designed to help businesses in retail, amusement, hospitality, and corporate sectors facilitate communication with customers. It lets users provide personalized experiences to customers, guests, or visitors using sales data &amp; mobile location.Read more about Proxi.vip</t>
  </si>
  <si>
    <t>EVERLEAD</t>
  </si>
  <si>
    <t>https://www.getapp.com/sales-software/a/everlead/</t>
  </si>
  <si>
    <t>EVERLEAD is comprehensive sales enablement software tailored for businesses of all sizes. With easy-to-use features like lead management tools, email marketing, and sales automation workflows, EVERLEAD helps grow your business.Read more about EVERLEAD</t>
  </si>
  <si>
    <t>Unblu</t>
  </si>
  <si>
    <t>https://www.getapp.com/customer-management-software/a/unblu/</t>
  </si>
  <si>
    <t>Unblu is a conversational platform that consists of a range of customer engagement tools designed for financial institutions to deliver personalized digital customer service.Read more about Unblu</t>
  </si>
  <si>
    <t>Just AI Conversational Platform</t>
  </si>
  <si>
    <t>https://www.getapp.com/emerging-technology-software/a/just-ai-conversational-platform/</t>
  </si>
  <si>
    <t>An end-to-end comprehensive AI platform to design, build, test, host, and deploy AI-powered bots of any complexity and levelRead more about Just AI Conversational Platform</t>
  </si>
  <si>
    <t>Stampede</t>
  </si>
  <si>
    <t>https://www.getapp.com/customer-management-software/a/stampede/</t>
  </si>
  <si>
    <t>Stampede is the marketing solution for hospitality and leisure businesses. We do the heavy lifting for owners, operators and marketers, making the difficult marketing tasks easy.Our platform provides an end-to-end solution incorporating Email and SMS Marketing, Automation Table Bookings, Guest WiRead more about Stampede</t>
  </si>
  <si>
    <t>Cloudi-Fi</t>
  </si>
  <si>
    <t>https://www.getapp.com/marketing-software/a/cloudi-fi/</t>
  </si>
  <si>
    <t>Cloudi-Fi is a guest Wi-Fi management software designed to help businesses in education, healthcare, retail, transportation, hospitality, and other sectors create personalized landing pages and analyze marketing campaigns. The platform allows managers to generate login credentials and automate onboarding processes via a guest management system.Read more about Cloudi-Fi</t>
  </si>
  <si>
    <t>Cloud4Wi</t>
  </si>
  <si>
    <t>https://www.getapp.com/customer-management-software/a/splash/</t>
  </si>
  <si>
    <t>Splash is a guest Wi-Fi software designed to help businesses in the restaurant, transportation, and retail sectors capture and visualize real-time behavioral data based on different locations. The platform allows administrators to configure consent policies to process collected data in accordance with privacy regulations.Read more about Cloud4Wi</t>
  </si>
  <si>
    <t>DojoMojo</t>
  </si>
  <si>
    <t>https://www.getapp.com/customer-management-software/a/dojomojo/</t>
  </si>
  <si>
    <t>DojoMojo is a customer engagement software that helps marketing professionals connect with target audiences via SMS and email marketing campaigns. Key features include SMS automation, drip campaigns, SMS audience management, toll-free MMS number, and two-way conversations.Read more about DojoMojo</t>
  </si>
  <si>
    <t>deeplink.ai</t>
  </si>
  <si>
    <t>https://www.getapp.com/emerging-technology-software/a/deeplink-ai/</t>
  </si>
  <si>
    <t>deeplink.ai platform helps you to create AI Chatbots using no-code capabilities, data collection tools, multilingual support, and a user-friendly interface.Read more about deeplink.ai</t>
  </si>
  <si>
    <t>Joonbot</t>
  </si>
  <si>
    <t>https://www.getapp.com/marketing-software/a/joonbot/</t>
  </si>
  <si>
    <t>Joonbot is an intuitive no-code chatbot builder that can boost engagement rates for businesses, help in lead generation, and improve sales.Read more about Joonbot</t>
  </si>
  <si>
    <t>binds.co</t>
  </si>
  <si>
    <t>https://www.getapp.com/customer-management-software/a/binds-co/</t>
  </si>
  <si>
    <t>binds.co is a tool that helps businesses collect and measure customers' satisfaction rates and experiences in real-time using customizable online surveys shared across multiple channels, such as text messages, emails, widgets, and service kiosks.Read more about binds.co</t>
  </si>
  <si>
    <t>LiSA</t>
  </si>
  <si>
    <t>https://www.getapp.com/customer-management-software/a/lisa-1/</t>
  </si>
  <si>
    <t>LiSA is a customer engagement platform that helps businesses add online shopping functionality to videos and live streams. Viewers can select goods from videos and shop during live broadcasts. The software is aimed at fashion retailers and brands that want to increase their volume of sales.Read more about LiSA</t>
  </si>
  <si>
    <t>adjoe</t>
  </si>
  <si>
    <t>https://www.getapp.com/customer-management-software/a/adjoe/</t>
  </si>
  <si>
    <t>adjoe makes it possible to monetize traffic. This software is therefore of particular interest to advertisers and publishers. adjoe special functions allow targeted approaches, for example, based on the age or gender of the users of each respective app.Read more about adjoe</t>
  </si>
  <si>
    <t>Mobile Marketing Cloud is an all-in-one software solution empowering marketers to create superior customer journeys that increase engagement and conversion. It includes a Customer Data Platform with smart segments, omnichannel campaigns, mobile landing pages, automated multi-step workflows, &amp; more.Read more about Mobile Marketing Cloud</t>
  </si>
  <si>
    <t>DynaCampaign</t>
  </si>
  <si>
    <t>https://www.getapp.com/customer-management-software/a/dynacampaign/</t>
  </si>
  <si>
    <t>DynaCampaign helps companies manage marketing campaigns. The software uses artificial intelligence to improve a company’s marketing communications. Customer relationships and conversion rates benefit from the features included in DynaCampaign.Read more about DynaCampaign</t>
  </si>
  <si>
    <t>Softbrik</t>
  </si>
  <si>
    <t>https://www.getapp.com/customer-management-software/a/softbrik/</t>
  </si>
  <si>
    <t>SoftBrik helps companies run and manage surveys &amp; capture the feedback from their key stakeholders, customers, and employees via voice recordings.Read more about Softbrik</t>
  </si>
  <si>
    <t>Verint Workforce Engagement</t>
  </si>
  <si>
    <t>https://www.getapp.com/finance-accounting-software/a/workforce-engagement/</t>
  </si>
  <si>
    <t>Verint Workforce Engagement delivers an intuitive and user-friendly cloud solution to businesses of all sizesRead more about Verint Workforce Engagement</t>
  </si>
  <si>
    <t>Roundesk</t>
  </si>
  <si>
    <t>https://www.getapp.com/customer-management-software/a/roundesk/</t>
  </si>
  <si>
    <t>Roundesk is your partner value generator who accompanies you in your projects of business telecommunications and customer relationship management (CRM), from the thought to the implementation and beyond.Read more about Roundesk</t>
  </si>
  <si>
    <t>Atakian Engage</t>
  </si>
  <si>
    <t>https://www.getapp.com/customer-management-software/a/atakian-engage/</t>
  </si>
  <si>
    <t>Atakian Engage is a cloud-based customer engagement tool that enables businesses to streamline post-sale engagement and enhance customer loyalty.Read more about Atakian Engage</t>
  </si>
  <si>
    <t>Articence</t>
  </si>
  <si>
    <t>https://www.getapp.com/customer-management-software/a/articence/</t>
  </si>
  <si>
    <t>Hear what your customers truly say! AI analyzes open responses, giving real-time insights across channels. Close the feedback loop &amp; take action, fast.Read more about Articence</t>
  </si>
  <si>
    <t>Buzzeasy</t>
  </si>
  <si>
    <t>https://www.getapp.com/marketing-software/a/buzzeasy/</t>
  </si>
  <si>
    <t>Geomant's Buzzeasy is a customer interaction platform that presents a departure from traditional outbound dialing methods. It offers an approach by sending personalized and compelling SMS messages, prompting recipients with a straightforward call-to-action reply to initiate a callback. Operated from the cloud, Buzzeasy stands out for its secure, swift deployment, user-friendly interface, and compatibility with any contact center architecture.Read more about Buzzeasy</t>
  </si>
  <si>
    <t>Marigold Loyalty</t>
  </si>
  <si>
    <t>https://www.getapp.com/all-software/a/marigold-loyalty/</t>
  </si>
  <si>
    <t>Marigold Loyalty is a cloud-based customer loyalty solution that enables businesses to create personalized rewards and loyalty programs to enhance customer engagement and drive customer loyalty. With Marigold Loyalty, businesses can easily recognize, reward, and retain customers, leading to increased visit frequency and spending.Read more about Marigold Loyalty</t>
  </si>
  <si>
    <t>Customer Lobby</t>
  </si>
  <si>
    <t>https://www.getapp.com/customer-management-software/a/customer-lobby/</t>
  </si>
  <si>
    <t>Customer Lobby is a cloud-based customer engagement and marketing solution that helps businesses generate business from their existing customer base and prospect into new markets.Read more about Customer Lobby</t>
  </si>
  <si>
    <t>Videate</t>
  </si>
  <si>
    <t>https://www.getapp.com/customer-management-software/a/videate/</t>
  </si>
  <si>
    <t>Videate is transforming the creation of software how-to and training videos, making it a game-changer for customer engagement. With this innovative platform, awaiting patent approval, the tedious tasks of manual screen captures and voiceover creation are a thing of the past.Read more about Videate</t>
  </si>
  <si>
    <t>Dynosend</t>
  </si>
  <si>
    <t>https://www.getapp.com/customer-management-software/a/dynosend/</t>
  </si>
  <si>
    <t>Dynosend helps businesses engage their customers with email marketing, marketing automation and contact CRM.Send data-driven emails, sms, webhooks and slack messages in one place.Read more about Dynosend</t>
  </si>
  <si>
    <t>Metacommerce</t>
  </si>
  <si>
    <t>https://www.getapp.com/all-software/a/metacommerce/</t>
  </si>
  <si>
    <t>Metacommerce is a customer engagement and loyalty platform that helps brands identify, engage, and reward loyal consumers and audiences in a post-cookie landscape.Read more about Metacommerce</t>
  </si>
  <si>
    <t>Ownchat</t>
  </si>
  <si>
    <t>https://www.getapp.com/all-software/a/ownchat/</t>
  </si>
  <si>
    <t>OwnChat is a conversational marketing platform that helps streamline customer communication on WhatsApp. The platform helps automate messaging, showcase products, and collaborate seamlessly.Read more about Ownchat</t>
  </si>
  <si>
    <t>SuccessBoard</t>
  </si>
  <si>
    <t>https://www.getapp.com/customer-management-software/a/successboard/</t>
  </si>
  <si>
    <t>SuccessBoard offers a customer 360 view, providing proactive risk identification, real-time insights, and bridging the gap between businesses and customers  It streamlines customer communication with Journey Designer, eliminating repetitive tasks and revolutionizing data-driven messaging to boost renewals.Read more about SuccessBoard</t>
  </si>
  <si>
    <t>Fast Track</t>
  </si>
  <si>
    <t>https://www.getapp.com/customer-management-software/a/fast-track/</t>
  </si>
  <si>
    <t>Fast Track is a customer engagement platform specifically designed for iGaming. It offers solutions that leverage multi-channel and automation capabilities. With its real-time data platform, CRM automation, and machine learning technology, Fast Track helps users redefine iGaming CRM success.Read more about Fast Track</t>
  </si>
  <si>
    <t>moveXM</t>
  </si>
  <si>
    <t>https://www.getapp.com/customer-management-software/a/movexm/</t>
  </si>
  <si>
    <t>moveXM is an all-in-one feedback management solution, powered by AI and designed for businesses aiming to enhance customer satisfaction. As a CX pioneer with over 28 years of experience, moveXM serves companies of all sizes, from small businesses to large DAX-listed enterprises.Read more about moveXM</t>
  </si>
  <si>
    <t>SMART Customer Care</t>
  </si>
  <si>
    <t>https://www.getapp.com/customer-management-software/a/smart-customer-care/</t>
  </si>
  <si>
    <t>SMART Customer Care is a solution for registration and processing of service requests from customers in B2B &amp; B2C. The system is based on one of the best Low-code/No-code platforms, Microsoft Power Platform, and integrates with multiple channels due to additional connectors.Read more about SMART Customer Care</t>
  </si>
  <si>
    <t>Bryj</t>
  </si>
  <si>
    <t>https://www.getapp.com/development-tools-software/a/bryj/</t>
  </si>
  <si>
    <t>The Bryj platform powers mobile apps with a single source, full-lifecycle solution that links enterprise systems seamlessly, offers sophisticated analytics and Al, smart UX marketing tools, app studio configurator, and a world-class user experience.Read more about Bryj</t>
  </si>
  <si>
    <t>Emplifi Service Cloud</t>
  </si>
  <si>
    <t>https://www.getapp.com/all-software/a/emplifi-service-cloud/</t>
  </si>
  <si>
    <t>Emplifi Service Cloud provides end-to-end care and support for your customer, throughout their journey.Read more about Emplifi Service Cloud</t>
  </si>
  <si>
    <t>Prodoc</t>
  </si>
  <si>
    <t>https://www.getapp.com/healthcare-pharmaceuticals-software/a/prodoc/</t>
  </si>
  <si>
    <t>Prodoc is a cloud-based software designed to connect data, teams, leads, and partners to deliver patient care through a unified platform. Users can streamline referrals, monitor conversion rates, and more.Read more about Prodoc</t>
  </si>
  <si>
    <t>ClearFeed</t>
  </si>
  <si>
    <t>https://www.getapp.com/customer-service-support-software/a/clearfeed/</t>
  </si>
  <si>
    <t>ClearFeed is a platform purpose-built for Slack-based support that helps users convert conversations from multiple Slack channels into a single shared requests queue using which customer-facing teams can assign issues to each other, respond within SLAs, and dive into service level metrics.Read more about ClearFeed</t>
  </si>
  <si>
    <t>Proto AICX Chat</t>
  </si>
  <si>
    <t>https://www.getapp.com/all-software/a/proto-aicx-chat/</t>
  </si>
  <si>
    <t>Proto is a CX automation platform that enables organisations in emerging markets to automate customer service in over 100 local languages. Proto's natural language processing engine provides leading intent classification for languages such as Kinyarwanda and Twi, with an API for developers.Read more about Proto AICX Chat</t>
  </si>
  <si>
    <t>SCRM Champion</t>
  </si>
  <si>
    <t>https://www.getapp.com/customer-management-software/a/scrm-champion/</t>
  </si>
  <si>
    <t>SCRM Champion is a customer engagement tool that helps businesses unify social media management with lead analysis, broadcast marketing, privacy controls, automated replies, and AI translation. The system leverages advanced natural language processing technology to provide users with accurate responses and seamless communication across multiple social media platforms worldwide.Read more about SCRM Champion</t>
  </si>
  <si>
    <t>Active Content</t>
  </si>
  <si>
    <t>https://www.getapp.com/marketing-software/a/active-content/</t>
  </si>
  <si>
    <t>Active Content is Algonomy's solution for re-engaging shoppers with dynamic, personalized content. It integrates data from multiple sources, enabling marketers to craft visually compelling marketing campaigns personalized at the moment of engagement.Read more about Active Content</t>
  </si>
  <si>
    <t>24x7 Customer</t>
  </si>
  <si>
    <t>https://www.getapp.com/customer-management-software/a/24x7-customer/</t>
  </si>
  <si>
    <t>24x7Customer.com rocks Tele Health!  Automated chat - 24/7 patient connect. Book, Manage, Hustle. #HealthTech #CustomerServiceRead more about 24x7 Customer</t>
  </si>
  <si>
    <t>MessageGears</t>
  </si>
  <si>
    <t>https://www.getapp.com/customer-management-software/a/messagegears/</t>
  </si>
  <si>
    <t>MessageGears is the data activation and engagement platform that helps enterprises harness their data by streamlining the tech stack.Read more about MessageGears</t>
  </si>
  <si>
    <t>Chat360</t>
  </si>
  <si>
    <t>https://www.getapp.com/emerging-technology-software/a/chat360/</t>
  </si>
  <si>
    <t>Chat360 is a conversational AI platform that enables enterprises to enhance customer engagement and support across multiple channels. The solution provides a no-code chatbot builder that allows businesses to create engaging chatbots without any coding expertise. Enterprises can connect with customers on their preferred channels including WhatsApp, Facebook Messenger, Instagram DMs, and websites.Read more about Chat360</t>
  </si>
  <si>
    <t>Zigment</t>
  </si>
  <si>
    <t>https://www.getapp.com/customer-management-software/a/zigment/</t>
  </si>
  <si>
    <t>Zigment is an AI-based sales platform that hlps businesses convert prospects into qualified leads through automated and personalized conversations across digital channels. It helps businesses streamline communication and boost conversion rates through its AI-based sales engagement platform.Read more about Zigment</t>
  </si>
  <si>
    <t>Quick Hub</t>
  </si>
  <si>
    <t>https://www.getapp.com/all-software/a/quick-hub/</t>
  </si>
  <si>
    <t>QuickHub offers a powerful suite for business growth. Quick Reviews enhances reputation with feedback management. Quick Chat provides real-time support and engagement. Quick Social simplifies social media management. Quick Campaigns drives results with impactful marketing strategies.Read more about Quick Hub</t>
  </si>
  <si>
    <t>Visit Widget</t>
  </si>
  <si>
    <t>https://www.getapp.com/customer-management-software/a/visit-widget/</t>
  </si>
  <si>
    <t>Visit Widget is a platform that empowers destination marketing organizations (DMOs), convention and visitor bureaus (CVBs), parks and recreation departments, and resorts to deliver visitor experiences.Read more about Visit Widget</t>
  </si>
  <si>
    <t>ITM Customer Portal</t>
  </si>
  <si>
    <t>https://www.getapp.com/all-software/a/itm-customer-portal/</t>
  </si>
  <si>
    <t>ITM Customer Portal is a B2B platform integrating with SAP Business and offering real-time customer interactions via web and mobile.Read more about ITM Customer Portal</t>
  </si>
  <si>
    <t>Customer Reference Management</t>
  </si>
  <si>
    <t>https://www.getapp.com/customer-management-software/customer-reference-management/os/web-based</t>
  </si>
  <si>
    <t>monday CRM is the best customer reference management software to help you manage all your customers' information and needs. Easily share your clients' customer data with relevant stakeholders, and automatically turn your business contact lists into an organized address book inside monday.com.Read more about monday CRM</t>
  </si>
  <si>
    <t>InviteReferrals</t>
  </si>
  <si>
    <t>https://www.getapp.com/marketing-software/a/invitereferrals/</t>
  </si>
  <si>
    <t>InviteReferrals is a referral marketing software designed to help businesses acquire new customers by creating &amp; launching customer referral campaigns via multiple platforms including mobile, tablet &amp; desktop websites, as well as Android &amp; iOS mobile appsRead more about InviteReferrals</t>
  </si>
  <si>
    <t>ReviewFlowz</t>
  </si>
  <si>
    <t>https://www.getapp.com/customer-management-software/a/reviewflowz/</t>
  </si>
  <si>
    <t>Review management tool designed to help businesses automatically track customer reviews &amp; leverage them to derive more revenue.Read more about ReviewFlowz</t>
  </si>
  <si>
    <t>ReferenceEdge</t>
  </si>
  <si>
    <t>https://www.getapp.com/sales-software/a/referenceedge/</t>
  </si>
  <si>
    <t>ReferenceEdge is a cloud-based customer reference management system which operates as a native Salesforce application to help track, search &amp; request referencesRead more about ReferenceEdge</t>
  </si>
  <si>
    <t>RO Innovation</t>
  </si>
  <si>
    <t>https://www.getapp.com/sales-software/a/ro-enablement/</t>
  </si>
  <si>
    <t>Upland RO Innovation is a leading customer reference management solution, helping enterprises harness the voice of the customer in sales and marketing initiatives to win new business faster.Read more about RO Innovation</t>
  </si>
  <si>
    <t>ReferralMagic</t>
  </si>
  <si>
    <t>https://www.getapp.com/marketing-software/a/referralmagic/</t>
  </si>
  <si>
    <t>ReferralMagic is a website-embeddable referral marketing campaign creation and tracking solution for SaaS businesses, allowing various types of referral rewardsRead more about ReferralMagic</t>
  </si>
  <si>
    <t>Orca</t>
  </si>
  <si>
    <t>https://www.getapp.com/customer-management-software/a/orca/</t>
  </si>
  <si>
    <t>Orca is a customer reference management software designed to help sales and customer success teams set up custom time frequencies to manage referral requests. Administrators can create auto-approval rules to approve or deny organizations’ references.Read more about Orca</t>
  </si>
  <si>
    <t>Skeepers Feedback Management</t>
  </si>
  <si>
    <t>https://www.getapp.com/customer-management-software/a/skeepers-cx-management/</t>
  </si>
  <si>
    <t>Cloud-based customer satisfaction platform, which helps small to large businesses in healthcare, technology, real estate, and other sectors manage customer experience via surveys, reporting, trend analysis, engagement tracking, and more.Read more about Skeepers Feedback Management</t>
  </si>
  <si>
    <t>Customer Satisfaction</t>
  </si>
  <si>
    <t>https://www.getapp.com/customer-management-software/customer-satisfaction/os/web-based</t>
  </si>
  <si>
    <t>https://www.capterra.com/ppc/clicks/collect/GA/directory/8e60d590-5197-4886-9574-a91b0055cf5e/destination?country=ID&amp;language=en&amp;specificLocation=serp_oses&amp;sessionStartPage=&amp;categoryId=a2983a14-2293-4780-8a71-9744865ed743&amp;listingPosition=1&amp;gaClientId=R0ExLjEuMjA1NDk3NTU0OS4xNzU2NjIwNzY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201ea18-49a8-4f50-a49d-5b1fb199b63e</t>
  </si>
  <si>
    <t>Zoho CRM Plus is a unified customer experience platform that brings your sales, marketing, and customer service teams together on a single interface; centralizes customer and company data; and improves overall customer satisfaction. Key features include customer surveys, website live chat and chat bRead more about Zoho CRM Plus</t>
  </si>
  <si>
    <t>https://www.capterra.com/ppc/clicks/collect/GA/directory/79dc58b6-851f-4ee1-9b1d-a6d200b4f35c/destination?country=ID&amp;language=en&amp;specificLocation=serp_oses&amp;sessionStartPage=&amp;categoryId=a2983a14-2293-4780-8a71-9744865ed743&amp;listingPosition=2&amp;gaClientId=R0ExLjEuMjA1NDk3NTU0OS4xNzU2NjIwNzY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2e9b38f-cf5d-44af-9f57-ecfa83b95776</t>
  </si>
  <si>
    <t>LiveAgent is a help desk and customer experience management software. It helps businesses manage customer interactions from a unified platform. LiveAgent is a leader in delivering personalized experiences and exceeding customer expectations.Start with a 30-day free trial, no credit card required.Read more about LiveAgent</t>
  </si>
  <si>
    <t>Improve customer satisfaction with SurveyMonkey. Use AI-powered surveys, analytics, and automation to track CSAT and NPS®, identify key drivers, and take action. Gather real-time feedback and integrate seamlessly with 200+ tools like Salesforce and Tableau to enhance customer experiences.Read more about SurveyMonkey</t>
  </si>
  <si>
    <t>Zendesk is the leading help desk software built for better customer experiences. Improve your CSAT scores by supporting your customers on any channel: text SMS, web, mobile app, phone, email, social media.Read more about Zendesk Suite</t>
  </si>
  <si>
    <t>Track and improve customer satisfaction with SurveyLegend. Create beautiful, mobile-friendly surveys, forms, and polls effortlessly. Intuitive and visually engaging, every interaction helps you gather insights that enhance satisfaction and strengthen customer loyalty.Read more about SurveyLegend</t>
  </si>
  <si>
    <t>Trustpilot</t>
  </si>
  <si>
    <t>https://www.getapp.com/marketing-software/a/trustpilot/</t>
  </si>
  <si>
    <t>A customer review management tool that brings businesses and consumers together through reviews.Read more about Trustpilot</t>
  </si>
  <si>
    <t>Birdeye is the #1 AI platform for Hyperlocal Marketing®, purpose-built for multi-location brands. Over 150,000 businesses rely on Birdeye’s intelligent AI agents to run marketing and drive business outcomes.Read more about Birdeye</t>
  </si>
  <si>
    <t>Tidio is a customer support and engagement platform with features like help desk, live chat, chatbots, and AI agents. It's trusted by 300,000 businesses to improve customer satisfaction. Talk to your customers live, automate answers to FAQs, and resolve tickets with Lyro, Tidio's AI agent.Read more about Tidio</t>
  </si>
  <si>
    <t>Happy, successful customers are the lifeblood of any business. Hotjar is all the tools and data you need to truly understand your users’ feelings and behavior. Join one million websites deeply understanding their users with Hotjar.Read more about Hotjar</t>
  </si>
  <si>
    <t>monday CRM is the best customer satisfaction software to manage your customers' info and satisfaction. Digitize your forms and turn responses into workflows with monday.com's no-code platform. Quickly create forms, and embed them anywhere or share a link to get customer feedback instantly.Read more about monday CRM</t>
  </si>
  <si>
    <t>Nicereply</t>
  </si>
  <si>
    <t>https://www.getapp.com/customer-service-support-software/a/nicereply-com/</t>
  </si>
  <si>
    <t>Online customer satisfaction survey software, including CSAT, Net Promoter Score &amp; Customer Effort Score.Read more about Nicereply</t>
  </si>
  <si>
    <t>Swell</t>
  </si>
  <si>
    <t>https://www.getapp.com/customer-management-software/a/swell-cx/</t>
  </si>
  <si>
    <t>Swell helps you grow your business by putting your reputation to work. When you look as good online as you do in person, new customers will come your way. With more reviews and better engagement, you’ll be found online, rank higher in searches, get more web traffic, and of course, more customers.Read more about Swell</t>
  </si>
  <si>
    <t>Yotpo, the leading eCommerce marketing platform, helps thousands of brands accelerate direct-to-consumer growth. Our single-platform approach integrates data-driven solutions for reviews, loyalty, SMS marketing, and more, empowering brands to create smarter, higher-converting customer experiences.Read more about Yotpo</t>
  </si>
  <si>
    <t>Grade.us</t>
  </si>
  <si>
    <t>https://www.getapp.com/customer-management-software/a/grade-us/</t>
  </si>
  <si>
    <t>Grade.us is the review management software that helps marketers, agencies, SEOs and enterprises get great reviews on the important review sites with email and text drip campaigns. It monitors reviews across websites, and amplify the best reviews on website and social media channels.Read more about Grade.us</t>
  </si>
  <si>
    <t>Pointerpro</t>
  </si>
  <si>
    <t>https://www.getapp.com/customer-management-software/a/pointerpro/</t>
  </si>
  <si>
    <t>Pointerpro is an all-in-one assessment software platform that enables users to create online assessments and automatically generate personalized PDF reports for respondents. The platform features a drag-and-drop report builder, scoring capabilities, and multiple assessment types including personality tests, risk assessments, and surveys, while maintaining ISO 27001 certification for data security.Read more about Pointerpro</t>
  </si>
  <si>
    <t>Give every customer a 5-star experience and create lifetime  loyalty with Podium. Manage all your messaging, payments, text marketing, phone calls, and third-party apps in one account, so you always have the context at your fingertips.Read more about Podium</t>
  </si>
  <si>
    <t>Qualtrics CustomerXM is a customer experience management platform that helps businesses collect feedback from across multiple channels and improve the customer journey. Key features include personalized consumer insights, trend analysis, digital reputation management, and behavior-based predictions.Read more about XM for Customer Experience</t>
  </si>
  <si>
    <t>AidaForm</t>
  </si>
  <si>
    <t>https://www.getapp.com/customer-management-software/a/aidaform/</t>
  </si>
  <si>
    <t>AidaForm is a cloud-based form builder for surverys, quizzes and feedback.Read more about AidaForm</t>
  </si>
  <si>
    <t>Custify</t>
  </si>
  <si>
    <t>https://www.getapp.com/customer-management-software/a/custify/</t>
  </si>
  <si>
    <t>Custify is a cloud-based customer success platform designed to help SaaS businesses manage customer engagement and churn rate in the recurring revenue model. Key features include KPI tracking, activity creation, task assignment, client communications, and audience segmentation.Read more about Custify</t>
  </si>
  <si>
    <t>GetMoreReviews</t>
  </si>
  <si>
    <t>https://www.getapp.com/marketing-software/a/getmorereviews/</t>
  </si>
  <si>
    <t>GetMoreReviews is a cloud-based review generation and reputation management platform which is designed to encourage satisfied customers to leave 5-star reviews online through automated review requests, while enabling the recording of customer complaints without negative reviews being left onlineRead more about GetMoreReviews</t>
  </si>
  <si>
    <t>Home Care Pulse | Experience Management</t>
  </si>
  <si>
    <t>https://www.getapp.com/customer-management-software/a/home-care-pulse/</t>
  </si>
  <si>
    <t>Home Care Pulse is a customer satisfaction platform that enables agency owners, marketers, care providers &amp; corporate executives to monitor the experience of clients and care givers using surveys and feedback. Key features include benchmarking, reporting, SSO, and contact managementRead more about Home Care Pulse | Experience Management</t>
  </si>
  <si>
    <t>CheckMarket</t>
  </si>
  <si>
    <t>https://www.getapp.com/customer-management-software/a/checkmarket/</t>
  </si>
  <si>
    <t>Cloud-based enterprise survey software solution. Users in more than 150 countries use CheckMarket to conduct beautiful surveys, get insights and act on the results.Read more about CheckMarket</t>
  </si>
  <si>
    <t>GiveMe5.ai</t>
  </si>
  <si>
    <t>https://www.getapp.com/customer-service-support-software/a/grab-your-reviews/</t>
  </si>
  <si>
    <t>GiveMe5 is a reputation management software designed to help businesses collect, handle, and share clients’ reviews across corporate websites and social media platforms. Managers can respond to reviews using the command center and receive alerts about new feedback.Read more about GiveMe5.ai</t>
  </si>
  <si>
    <t>Userback is a user feedback platform tailored for small teams, offering tools to capture feedback, survey users, and gather insights. Segment users, monitor interactions, and enhance product development effortlessly.Read more about Userback</t>
  </si>
  <si>
    <t>Rate My Service</t>
  </si>
  <si>
    <t>https://www.getapp.com/customer-management-software/a/rate-my-service/</t>
  </si>
  <si>
    <t>RateMyService is a Customer Feedback solution that helps businesses, in 3-minutes, insert a NO-CODE Survey in their staffs Email Signature.Read more about Rate My Service</t>
  </si>
  <si>
    <t>QuickTapSurvey</t>
  </si>
  <si>
    <t>https://www.getapp.com/customer-management-software/a/quicktapsurvey/</t>
  </si>
  <si>
    <t>QuickTapSurvey is the only all-in-one survey platform that lets you capture data anywhere, even offline.Read more about QuickTapSurvey</t>
  </si>
  <si>
    <t>Simplesat</t>
  </si>
  <si>
    <t>https://www.getapp.com/customer-management-software/a/simplesat/</t>
  </si>
  <si>
    <t>Simplesat is a cloud-based customer satisfaction survey solution that lets users set up one-click satisfaction surveys and distribute them to their customers. Users can embed CSAT and CES in email signatures or helpdesks, and send quarterly Net Promoter Score (NPS) surveys automatically via email.Read more about Simplesat</t>
  </si>
  <si>
    <t>Spark Chart</t>
  </si>
  <si>
    <t>https://www.getapp.com/customer-management-software/a/spark-chart/</t>
  </si>
  <si>
    <t>Spark Chart is an Australian survey software solution with 24 x 7 expert support and advice. Data can be stored in Australia. Features include customizable surveys and branding, ready-made templates, comprehensive deployment options, conditional logic and powerful reporting analytics &amp; sharing.Read more about Spark Chart</t>
  </si>
  <si>
    <t>pulseM</t>
  </si>
  <si>
    <t>https://www.getapp.com/customer-service-support-software/a/pulsem/</t>
  </si>
  <si>
    <t>pulseM offers home service companies a powerful platform to automate review generation, enhance their online reputation, and elevate the overall customer experience.Read more about pulseM</t>
  </si>
  <si>
    <t>GetFeedback</t>
  </si>
  <si>
    <t>https://www.getapp.com/customer-management-software/a/getfeedback/</t>
  </si>
  <si>
    <t>GetFeedback is easy-to-use online survey software designed to improve response rates.Read more about GetFeedback</t>
  </si>
  <si>
    <t>SmileBack</t>
  </si>
  <si>
    <t>https://www.getapp.com/customer-management-software/a/smileback/</t>
  </si>
  <si>
    <t>SmileBack is the only customer feedback system specifically designed for MSPs and helpdesks, and focused exclusively on customer satisfaction. Our CSAT, NPS and reporting tools empower you to drive your business by making feedback abundant and actionable.Read more about SmileBack</t>
  </si>
  <si>
    <t>Questback is a Customer Satisfaction Management platform solving customer experience and employee experience.Their mission to make organizations smarter by acting on feedback from their key stakeholders! As a Nordic leader in experience management solutions we serve customers in the Nordics and tRead more about Questback</t>
  </si>
  <si>
    <t>ReputationStacker</t>
  </si>
  <si>
    <t>https://www.getapp.com/marketing-software/a/reputationstacker/</t>
  </si>
  <si>
    <t>ReputationStacker is a customer satisfaction software that helps businesses receive reviews and manage online reputation. It also helps businesses turn qualitative feedback from online reviews into quantified and actionable data.Read more about ReputationStacker</t>
  </si>
  <si>
    <t>Retently</t>
  </si>
  <si>
    <t>https://www.getapp.com/customer-management-software/a/retently/</t>
  </si>
  <si>
    <t>Retently is a tool for measuring and improving customer satisfaction and loyalty through Net Promoter Score surveys and feedback collection. With Retently businesses can collect customer feedback and analyze results through advanced analytics and reports in order to take corrective action.Read more about Retently</t>
  </si>
  <si>
    <t>zenloop</t>
  </si>
  <si>
    <t>https://www.getapp.com/customer-management-software/a/zenloop/</t>
  </si>
  <si>
    <t>zenloop offers a Customer Experience Action Management Platform. The solution allows businesses to collect, analyze, and automatically translate customers’ insights into impactful initiatives. zenloop closes the gap between feedback and action that leads to a perfect customer journey.Read more about zenloop</t>
  </si>
  <si>
    <t>Key Survey</t>
  </si>
  <si>
    <t>https://www.getapp.com/marketing-software/a/key-survey/</t>
  </si>
  <si>
    <t>Key Survey is an enterprise survey solution that allows users to design surveys, collect responses and analyze data through advanced toolsRead more about Key Survey</t>
  </si>
  <si>
    <t>GatherUp</t>
  </si>
  <si>
    <t>https://www.getapp.com/marketing-software/a/gatherup-1/</t>
  </si>
  <si>
    <t>GatherUp is a cloud-based software designed to help organizations gather, manage, and market customer feedback, online reviews, and testimonials and connect with the target audience.Read more about GatherUp</t>
  </si>
  <si>
    <t>Incogneato</t>
  </si>
  <si>
    <t>https://www.getapp.com/customer-management-software/a/incogneato/</t>
  </si>
  <si>
    <t>Employee Engagement SoftwareRead more about Incogneato</t>
  </si>
  <si>
    <t>Quality Driven Software</t>
  </si>
  <si>
    <t>https://www.getapp.com/customer-management-software/a/quality-driven-software/</t>
  </si>
  <si>
    <t>Quality Driven Software is a cloud-based customer satisfaction platform that helps enterprises collect feedback from clients using custom surveys. It enables businesses to monitor critical issues, response rates, and score counts on a centralized platform.Read more about Quality Driven Software</t>
  </si>
  <si>
    <t>Harvestr is an all-in-one customer feedback management platform that helps companies build amazing products. Key features include customer feedback aggregation, feedback insights, problem prioritization and tracking. Harvestr integrates with all your tools (Zendesk, Intercom, Salesforce, Slack...).Read more about Harvestr</t>
  </si>
  <si>
    <t>Sleekplan</t>
  </si>
  <si>
    <t>https://www.getapp.com/customer-management-software/a/sleekplan/</t>
  </si>
  <si>
    <t>Sleekplan is a cloud-based software that helps companies cover the whole feedback loop from collecting feedback and discussing ideas to prioritizing new features and notifying customers about recent updates and announcements.Read more about Sleekplan</t>
  </si>
  <si>
    <t>Endorsal</t>
  </si>
  <si>
    <t>https://www.getapp.com/customer-management-software/a/endorsal/</t>
  </si>
  <si>
    <t>Endorsal is a review management software designed to help businesses automatically collect and display customer testimonials on websites. It enables managers to generate custom reports, measure conversion rates, and enhance customer loyalty via a unified platform.Read more about Endorsal</t>
  </si>
  <si>
    <t>Localyser</t>
  </si>
  <si>
    <t>https://www.getapp.com/marketing-software/a/localyser/</t>
  </si>
  <si>
    <t>We make it easy to track and reply to reviews across 75 of sources including Google, Yelp, UberEats, DoorDash, GlassDoor, Indeed, App Stores &amp; more.Read more about Localyser</t>
  </si>
  <si>
    <t>Fuel Cycle</t>
  </si>
  <si>
    <t>https://www.getapp.com/customer-management-software/a/fuel-cycle/</t>
  </si>
  <si>
    <t>Fuel Cycle is a market research software designed to help businesses in the retail, healthcare, automotive, IT, and other sectors collect and analyze qualitative as well as quantitative data. The platform enables managers to assess the impact of digital marketing campaigns based on various measures including brand favorability and purchase intent.Read more about Fuel Cycle</t>
  </si>
  <si>
    <t>Social Places</t>
  </si>
  <si>
    <t>https://www.getapp.com/all-software/a/social-places/</t>
  </si>
  <si>
    <t>Social Places is a cloud-based customer satisfaction solution that helps businesses manage listings, online reputation, customer reviews, brand listening, and more. Its listing management capabilities enable businesses to set up and maintain their listings across multiple platforms, optimize local SEO, manage location updates, suppress duplicate listings, and more. Social Places offers a reputation management feature that allows brands to monitor reviews and handle sentiment analysis.Read more about Social Places</t>
  </si>
  <si>
    <t>Feedback from the heart of your customer touchpoints. Get your data into the hands of people who can act right away. If something’s not right, you want to act. We’ve got real time email alerts, plus integrations with Slack, dashboarding tools, webhooks, API…Read more about Customer Thermometer</t>
  </si>
  <si>
    <t>Prime AI</t>
  </si>
  <si>
    <t>https://www.getapp.com/website-ecommerce-software/a/prime-ai/</t>
  </si>
  <si>
    <t>Prime AI offers innovative size-fitting tools for fashion e-commerce, enhancing online shopping with personalised fit recommendations and AI Photoshoot tech. Reduce returns, increase conversions, and boost average order values with a suite of tools designed to help you stay ahead of the competition!Read more about Prime AI</t>
  </si>
  <si>
    <t>Measure and improve customer satisfaction with smart surveys and AI-powered analytics. Take data-driven action to retain more customers.Read more about Netigate</t>
  </si>
  <si>
    <t>Medallia Agent Connect (formerly known as Stella Connect) is designed to help customer service teams manage customer feedback, coaching, and quality assurance processes on a unified platform. It enables managers to gain visibility into agent performance, create automated workflows, and reward agents based on customer feedback.Read more about Medallia Agent Connect</t>
  </si>
  <si>
    <t>HappyOrNot</t>
  </si>
  <si>
    <t>https://www.getapp.com/customer-management-software/a/happyornot/</t>
  </si>
  <si>
    <t>HappyOrNot is a feedback insights solution that helps companies improve operational excellence and business performance.Read more about HappyOrNot</t>
  </si>
  <si>
    <t>Trustmary</t>
  </si>
  <si>
    <t>https://www.getapp.com/customer-management-software/a/trustmary/</t>
  </si>
  <si>
    <t>Trustmary helps you boost your website with stylish review widgets, collect fresh company reviews automatically, measure customer satisfaction, and build more trust with potential clients. Suitable for all types of businesses in all industries that are looking to acquire customers online.Read more about Trustmary</t>
  </si>
  <si>
    <t>Debmedia es un software que ayuda a las organizaciones a integrar los canales de atención para optimizar el viaje de los clientes y que, a través de una atención al cliente ágil y personalizada dentro y fuera de las sucursales las empresas transformen la experiencia del cliente.Read more about numia</t>
  </si>
  <si>
    <t>Chattermill</t>
  </si>
  <si>
    <t>https://www.getapp.com/all-software/a/chattermill/</t>
  </si>
  <si>
    <t>Chattermill unifies customer feedback, customer support, and product feedback into a single platform and uses deep learning artificial intelligence (AI) to analyse customer data at scale and provide actionable insights.Read more about Chattermill</t>
  </si>
  <si>
    <t>Feedbackly</t>
  </si>
  <si>
    <t>https://www.getapp.com/customer-management-software/a/feedbackly/</t>
  </si>
  <si>
    <t>Launch surveys in almost any channel you can imagine, let the feedback collect for you automatically, take action on your feedback instantly with the help of automation.Read more about Feedbackly</t>
  </si>
  <si>
    <t>Repticity</t>
  </si>
  <si>
    <t>https://www.getapp.com/customer-management-software/a/repticity/</t>
  </si>
  <si>
    <t>Repticity is an AI-driven platform transforming entry management and visitor engagement, featuring touchless check-ins, customized communications, and insightful analytics.Read more about Repticity</t>
  </si>
  <si>
    <t>Thematic</t>
  </si>
  <si>
    <t>https://www.getapp.com/customer-management-software/a/thematic/</t>
  </si>
  <si>
    <t>Thematic unlocks rich insights from unstructured feedback to help you build better products, reduce churn and drive growth. Without coding.Add data from all channels for the full customer view. Build a product strategy off customer understanding and impact. See emergent issues as they arise.Read more about Thematic</t>
  </si>
  <si>
    <t>Surveyapp</t>
  </si>
  <si>
    <t>https://www.getapp.com/customer-management-software/a/surveyapp/</t>
  </si>
  <si>
    <t>Surveyapp is an omni-channel feedback platform offering tools for businesses to gather customer and employee feedback. It includes a smiley survey app for tablets, smiley survey buttons for instant feedback, email surveys, web surveys, and a survey kiosk for busy locations. Surveyapp also provides real-time analytics, automated reporting, and experience management software to help organizations measure, analyze, and improve customer and employee experiences.Read more about Surveyapp</t>
  </si>
  <si>
    <t>Infuse Reviews</t>
  </si>
  <si>
    <t>https://www.getapp.com/customer-management-software/a/infuse-reviews/</t>
  </si>
  <si>
    <t>Our easy-to-use online review management software  Requests, Responds, Shares, and Displays Reviews on your website. We also offer a Digital Signage creator that can display online reviews and a Rewarded Survey creator with survey results displayed automatically on your website.Read more about Infuse Reviews</t>
  </si>
  <si>
    <t>ProProfs Survey Maker</t>
  </si>
  <si>
    <t>https://www.getapp.com/customer-management-software/a/survey-software/</t>
  </si>
  <si>
    <t>ProProfs Survey Maker is a powerful survey tool which is used by educators, instructors, online marketers, and organizations to gather valuable customer feedback, market data, and much more. Create surveys easily, customize it based on your requirements or choose free our in built templates.Read more about ProProfs Survey Maker</t>
  </si>
  <si>
    <t>GuildQuality</t>
  </si>
  <si>
    <t>https://www.getapp.com/hr-employee-management-software/a/guildquality/</t>
  </si>
  <si>
    <t>GuildQuality is a cloud-based platform designed to help home builders, remodelers, and service providers deliver exceptional customer service, gather valuable feedback, track performance, and promote their commitment to quality.Read more about GuildQuality</t>
  </si>
  <si>
    <t>Surveypal</t>
  </si>
  <si>
    <t>https://www.getapp.com/customer-service-support-software/a/surveypal/</t>
  </si>
  <si>
    <t>Surveypal is an AI-powered data solution that automatically delivers customer service analytics and insights from Zendesk tickets. Surveypal enables users to create online surveys to collect feedback and data from customers, employees, students, and website visitors.Read more about Surveypal</t>
  </si>
  <si>
    <t>Verified Reviews</t>
  </si>
  <si>
    <t>https://www.getapp.com/customer-service-support-software/a/verified-reviews/</t>
  </si>
  <si>
    <t>Verified Reviews is a web-based customer review management software designed to help eCommerce businesses and retailers control the visibility of brands and optimize conversion rates by collecting, moderating, and publishing authentic reviews from consumers. It lets teams enhance online reputation and image, improve SEA and SEO performance, and retain and re-engage customers.Read more about Verified Reviews</t>
  </si>
  <si>
    <t>Deep Talk</t>
  </si>
  <si>
    <t>https://www.getapp.com/emerging-technology-software/a/deep-talk/</t>
  </si>
  <si>
    <t>Easily analyze feedback from various sources such as reviews, chats, emails, surveys, and more to gain a better understanding of your customers and employees.Read more about Deep Talk</t>
  </si>
  <si>
    <t>Noora</t>
  </si>
  <si>
    <t>https://www.getapp.com/customer-management-software/a/noora/</t>
  </si>
  <si>
    <t>Collect user feedback, share your product roadmap, and announce product updates with Noora's portal or embeddable widgets.Noora integrates with Jira, Intercom, Segment and 3,000+ tools through Zapier.Read more about Noora</t>
  </si>
  <si>
    <t>Capturi</t>
  </si>
  <si>
    <t>https://www.getapp.com/emerging-technology-software/a/capturi/</t>
  </si>
  <si>
    <t>Capturi's conversational AI software analyzes your organization's phone conversations with customers, revolutionizing customer service as we know it. By using AI, it transforms ordinary customer interactions into extraordinary experiences across your customer service department.Read more about Capturi</t>
  </si>
  <si>
    <t>https://www.getapp.com/marketing-software/a/ray-1/</t>
  </si>
  <si>
    <t>RAY offers firms the solutions to gather customer feedback and reviews to improve company image and attract newer clients. Key features include data import/export, email marketing, review monitoring &amp; notification, activity tracking, review generation &amp; request, reporting, and sentiment analysis.Read more about RAY</t>
  </si>
  <si>
    <t>Retamo</t>
  </si>
  <si>
    <t>https://www.getapp.com/marketing-software/a/retamo/</t>
  </si>
  <si>
    <t>Retamo is an online review and reputation management software designed to help businesses generate, monitor, and analyze customer ratings or feedback. Teams can share reviews across multiple platforms such as Twitter, LinkedIn, XING, Facebook, and corporate websites.Read more about Retamo</t>
  </si>
  <si>
    <t>Review Spreader</t>
  </si>
  <si>
    <t>https://www.getapp.com/customer-management-software/a/reviewspreader/</t>
  </si>
  <si>
    <t>Survey customers before asking them to leave a public review online.Read more about Review Spreader</t>
  </si>
  <si>
    <t>Wootric</t>
  </si>
  <si>
    <t>https://www.getapp.com/customer-management-software/a/wootric/</t>
  </si>
  <si>
    <t>Modern Customer Experience (CX) management software. NPS, CSAT &amp; CES micro surveys help you improve your customer journey.Read more about Wootric</t>
  </si>
  <si>
    <t>STAMP</t>
  </si>
  <si>
    <t>https://www.getapp.com/marketing-software/a/stamp/</t>
  </si>
  <si>
    <t>STAMP is a customer satisfaction software that helps businesses visualize company performances and analyze feedback to retain clients. The platform enables administrators to monitor trends and identify playbook strategies, and benchmark against competitors.Read more about STAMP</t>
  </si>
  <si>
    <t>Upvoty</t>
  </si>
  <si>
    <t>https://www.getapp.com/customer-management-software/a/upvoty/</t>
  </si>
  <si>
    <t>Upvoty is a customer satisfaction management platform to help businesses collect, centralize, and analyze feedback.Read more about Upvoty</t>
  </si>
  <si>
    <t>PrediCX</t>
  </si>
  <si>
    <t>https://www.getapp.com/business-intelligence-analytics-software/a/predicx/</t>
  </si>
  <si>
    <t>PrediCX by Warwick Analytics is an automated predictive analytics tool for text which uses machine learning to classify and label text-based dataRead more about PrediCX</t>
  </si>
  <si>
    <t>ManageEngine SupportCenter Plus</t>
  </si>
  <si>
    <t>https://www.getapp.com/customer-service-support-software/a/manageengine-supportcenter-plus/</t>
  </si>
  <si>
    <t>SupportCenter Plus combines automated request tracking, multi-channel support, knowledge base, self service, contracts &amp; SLA management, reporting &amp; moreRead more about ManageEngine SupportCenter Plus</t>
  </si>
  <si>
    <t>Lumoa</t>
  </si>
  <si>
    <t>https://www.getapp.com/customer-management-software/a/lumoa/</t>
  </si>
  <si>
    <t>Lumoa is the feedback analytics solution that looks at any interaction with your customers and tells you what to do next to grow your business.Read more about Lumoa</t>
  </si>
  <si>
    <t>Ochatbot</t>
  </si>
  <si>
    <t>https://www.getapp.com/customer-service-support-software/a/ochatbot/</t>
  </si>
  <si>
    <t>Ochatbot, designed for ecommerce and support, provides proprietary scripted intent-based AI and generative AI, hallucination-free. Easy to install, For all website platforms, Free version available.Read more about Ochatbot</t>
  </si>
  <si>
    <t>FeedbackFive</t>
  </si>
  <si>
    <t>https://www.getapp.com/hr-employee-management-software/a/feedbackfive/</t>
  </si>
  <si>
    <t>FeedbackFive is an app within the Amazon seller central partner network that helps you grow your business, manage your reputation and get more reviews.Read more about FeedbackFive</t>
  </si>
  <si>
    <t>Staffino’s Customer Satisfaction solution collects real-time feedback to help businesses understand and improve how happy their customers are throughout the entire journey, enabling smarter decisions that boost satisfaction, loyalty, and overall experience.Read more about Staffino</t>
  </si>
  <si>
    <t>WeHelp</t>
  </si>
  <si>
    <t>https://www.getapp.com/customer-management-software/a/wehelp/</t>
  </si>
  <si>
    <t>WeHelp is a customer experience management platform designed to help businesses using NPS methodology conduct surveys including objective questions that can be answered on a 0-10 scale. Teams can utilize the results to facilitate strategic planning across business processes.Read more about WeHelp</t>
  </si>
  <si>
    <t>Helprace is an all-in-one customer service solution which allows companies of any size to manage customer support, by offering a help desk ticketing system, knowledge base and feedback community in one applicationRead more about Helprace</t>
  </si>
  <si>
    <t>Refiner</t>
  </si>
  <si>
    <t>https://www.getapp.com/customer-management-software/a/refiner/</t>
  </si>
  <si>
    <t>Refiner is a user feedback &amp; customer survey software built specifically for SaaS companies. We help data driven SaaS teams better understand their users, measure customer satisfaction (NPS, CSAT), or research what to build next.Read more about Refiner</t>
  </si>
  <si>
    <t>Opinaê</t>
  </si>
  <si>
    <t>https://www.getapp.com/customer-management-software/a/opinae/</t>
  </si>
  <si>
    <t>Opinaê is an application that allows businesses to conduct customer satisfaction and NPS surveys via tablet, kiosk, and smartphone. It is ideal for measuring customer or patient experience in clinics, laboratories, and hospitals. The app enables businesses to closely monitor their customers' experiences.Read more about Opinaê</t>
  </si>
  <si>
    <t>TurnFriendly</t>
  </si>
  <si>
    <t>https://www.getapp.com/finance-accounting-software/a/turnfriendly/</t>
  </si>
  <si>
    <t>TurnFriendly is a web-based platform, especially for the handling of complex complaints.Read more about TurnFriendly</t>
  </si>
  <si>
    <t>RepuGen</t>
  </si>
  <si>
    <t>https://www.getapp.com/healthcare-pharmaceuticals-software/a/repugen/</t>
  </si>
  <si>
    <t>RepuGen is a cloud-based healthcare reputation management software which monitors patient satisfaction, automates feedback collection, tracks trends, and moreRead more about RepuGen</t>
  </si>
  <si>
    <t>RaveCapture</t>
  </si>
  <si>
    <t>https://www.getapp.com/all-software/a/ravecapture/</t>
  </si>
  <si>
    <t>RaveCapture is a review and UGC platform that helps businesses collect, manage, and showcase customer feedback. Automate email review requests, gain deep insights with AI-driven analysis, and customize your review flows with API integrations.Read more about RaveCapture</t>
  </si>
  <si>
    <t>Alterna CX</t>
  </si>
  <si>
    <t>https://www.getapp.com/customer-service-support-software/a/alterna-cx/</t>
  </si>
  <si>
    <t>Alterna is the comprehensive AI-based solution that streamlines, simplifies and organizes all the increasingly complex customer experience signals generated by customers via surveys, texts, complaints, social and digital conversations, and other interactions. This solution gathers and analyzes the most relevant CX data to provide insight into what is happening with customers.Read more about Alterna CX</t>
  </si>
  <si>
    <t>SatisMeter</t>
  </si>
  <si>
    <t>https://www.getapp.com/customer-service-support-software/a/satismeter/</t>
  </si>
  <si>
    <t>SatisMeter is a customer feedback tool that helps you keep an eye on customer satisfaction (NPS), monitor your product performance, and help your business grow.Read more about SatisMeter</t>
  </si>
  <si>
    <t>Kilterly is a customer success software which helps businesses of all sizes manage &amp; maintain customer engagement &amp; loyalty with centralized data insight &amp; automated communication tools such as onboarding &amp; retention campaigns, surveys, and scoring alerts.Read more about Kilterly</t>
  </si>
  <si>
    <t>Blue Zone</t>
  </si>
  <si>
    <t>https://www.getapp.com/marketing-software/a/reputation-management/</t>
  </si>
  <si>
    <t>Blue Zone is a reputation management software that helps businesses handle processes related to customer feedback collection, social media marketing, multi-channel listings management, and more. Staff members can conduct sentiment analysis to compile and identify positive or negative reviews.Read more about Blue Zone</t>
  </si>
  <si>
    <t>Promoter Ninja</t>
  </si>
  <si>
    <t>https://www.getapp.com/customer-management-software/a/promoter-ninja/</t>
  </si>
  <si>
    <t>Promoter Ninja for NPS is a feedback collection and management tool which allows users to create and deploy Net Promoter Score surveys to customers via emailRead more about Promoter Ninja</t>
  </si>
  <si>
    <t>licili</t>
  </si>
  <si>
    <t>https://www.getapp.com/customer-management-software/a/licili/</t>
  </si>
  <si>
    <t>licili is an AI-powered text analysis tool that maximizes the value of customer feedback. It features advanced analyses like topic, driver, context, sentiment, and relevance to deeply understand customer preferences. With an intuitive interface and seamless integrations, Licili is essential for enhancing customer satisfaction, solidifying market presence, and fostering product innovation.Read more about licili</t>
  </si>
  <si>
    <t>MyFeelBack</t>
  </si>
  <si>
    <t>https://www.getapp.com/customer-service-support-software/a/myfeelback/</t>
  </si>
  <si>
    <t>MyFeelBack helps companies capture the customer insights they need to make data-driven decisions and improve their businesses.Read more about MyFeelBack</t>
  </si>
  <si>
    <t>QaizenX</t>
  </si>
  <si>
    <t>https://www.getapp.com/customer-management-software/a/qaizenx/</t>
  </si>
  <si>
    <t>QaizenX is a customer experience management platform that helps you to take feedback from your customers, manage experience, analyze via various charts and reports. Close the feedback loop by taking action. Easy to use, cost-effective, and gain deeper insights. Improve your CX with NPS and CSAT.Read more about QaizenX</t>
  </si>
  <si>
    <t>Confirmit</t>
  </si>
  <si>
    <t>https://www.getapp.com/customer-management-software/a/confirmit/</t>
  </si>
  <si>
    <t>Confirmit is a market research platform that includes features such as feedback &amp; data collection, analysis &amp; reporting, and action management.Read more about Confirmit</t>
  </si>
  <si>
    <t>Wonderflow</t>
  </si>
  <si>
    <t>https://www.getapp.com/customer-management-software/a/wonderflow/</t>
  </si>
  <si>
    <t>Wonderflow is the simplest AI-based solution to analyze the Voice of the Customer and get insights on Ratings &amp; Reviews.Read more about Wonderflow</t>
  </si>
  <si>
    <t>Client Heartbeat</t>
  </si>
  <si>
    <t>https://www.getapp.com/customer-management-software/a/client-heartbeat/</t>
  </si>
  <si>
    <t>We provide companies with a tool to track customer satisfaction and see what customers really think about their service. Client Heartbeat uses personalized surveys to gather customer feedback, then pops it into an intuitive dashboard so you can measure changes customer satisfaction levels. The tool uses industry benchmarking data and past customer satisfaction scores to intelligently identify your unhappy customers and increase customer retention.Read more about Client Heartbeat</t>
  </si>
  <si>
    <t>Calton</t>
  </si>
  <si>
    <t>https://www.getapp.com/customer-service-support-software/a/calton/</t>
  </si>
  <si>
    <t>Calton is a comprehensive customer experience platform that leverages artificial intelligence to collect, manage, and analyze reviews and surveys. The platform empowers businesses to gain valuable insights from real-time customer feedback and outperform competitors by tailoring customer experiences.Read more about Calton</t>
  </si>
  <si>
    <t>Truecaller for Business</t>
  </si>
  <si>
    <t>https://www.getapp.com/customer-management-software/a/truecaller-for-business/</t>
  </si>
  <si>
    <t>Truecaller for Business Verified Caller ID is a feature that helps businesses increase their visibility and credibility with customers. By verifying their phone number, businesses can display their company name and logo when making calls, building trust, and improving customer relationships.Read more about Truecaller for Business</t>
  </si>
  <si>
    <t>UserReport</t>
  </si>
  <si>
    <t>https://www.getapp.com/marketing-software/a/userreport/</t>
  </si>
  <si>
    <t>UserReport is an online survey &amp; feedback management platform with which enterprises can collect visitor data &amp; gather ideas for website improvements easilyRead more about UserReport</t>
  </si>
  <si>
    <t>ProdCamp</t>
  </si>
  <si>
    <t>https://www.getapp.com/customer-management-software/a/prodcamp/</t>
  </si>
  <si>
    <t>ProdCamp is a user feedback management platform to help businesses build features that customers actually need and convert feedback into revenue.Read more about ProdCamp</t>
  </si>
  <si>
    <t>WizVille</t>
  </si>
  <si>
    <t>https://www.getapp.com/customer-service-support-software/a/wizville/</t>
  </si>
  <si>
    <t>Mesurez et améliorez la satisfaction de vos clients en temps réel, à toutes les étapes du parcours client.Read more about WizVille</t>
  </si>
  <si>
    <t>Raaft</t>
  </si>
  <si>
    <t>https://www.getapp.com/customer-management-software/a/raaft/</t>
  </si>
  <si>
    <t>Raaft is a cloud-based customer satisfaction solution that helps businesses manage product feedback, cancellation flows, customer data, and more. The platform offers various functions such as consumer responses, real-time data analysis, and APIs. It also facilitates third-party integration with various applications including Stripe, Recurly, and Braintree.Read more about Raaft</t>
  </si>
  <si>
    <t>Grappin</t>
  </si>
  <si>
    <t>https://www.getapp.com/customer-management-software/a/grappin/</t>
  </si>
  <si>
    <t>Grappin is a tool for collecting user feedback integrated directly on websites, SaaS and ecommerce.Read more about Grappin</t>
  </si>
  <si>
    <t>DevRev</t>
  </si>
  <si>
    <t>https://www.getapp.com/customer-management-software/a/devrev/</t>
  </si>
  <si>
    <t>DevRev is a platform purpose-built for SaaS and technology companies, helping back-office development match the rapid pace of front-office customer relationships. It helps individuals bring end users, support engineers, product managers, and developers together, making it effortless to do what matters most and creating a company-wide culture of product and customer-centricity.Read more about DevRev</t>
  </si>
  <si>
    <t>Reva</t>
  </si>
  <si>
    <t>https://www.getapp.com/hospitality-travel-software/a/reva/</t>
  </si>
  <si>
    <t>Reva is a cloud-based customer satisfaction solution that helps small to large vacation rentals, hotels, and other hospitality businesses track and manage guest reviews on a centralized interface. The platform aggregates reviews across multiple channels and helps identify operational improvements for traffic, bookings, and revenue. Additionally, Reva provides a variety of features including artificial intelligence (AI), brand reputation management, reporting, feedback analysis, and more.Read more about Reva</t>
  </si>
  <si>
    <t>Churnfree</t>
  </si>
  <si>
    <t>https://www.getapp.com/customer-management-software/a/churnfree/</t>
  </si>
  <si>
    <t>Churnfree is a customer retention platform specifically designed to stop churn, ensuring long-term customer relationships for businesses. It allows users to build personalized cancellation flows to win back customers, collect customer insights to avoid churn, retain customers longer by pausing subscriptions, provide custom discounts and offers to boost retention rates, and manage churn across multiple websites and brands from a single dashboard with actionable insights.Read more about Churnfree</t>
  </si>
  <si>
    <t>CFN Insight</t>
  </si>
  <si>
    <t>https://www.getapp.com/marketing-software/a/cfn-insight/</t>
  </si>
  <si>
    <t>CFN Insight is a web-based customer experience solution for businesses of all sizes that provides features such as a customer journey map, data visualization, scorecarding, and training courses to ensure teams are up to date on all aspects of a customer's experience with their product.Read more about CFN Insight</t>
  </si>
  <si>
    <t>Feedbackstr</t>
  </si>
  <si>
    <t>https://www.getapp.com/customer-management-software/a/feedbackstr/</t>
  </si>
  <si>
    <t>Feedbackstr empowers companies to simply and directly ask their customers through easy and quick surveys from a phone, tablet, or computer about their products and services to measure and manage customer satisfaction and customer experienceRead more about Feedbackstr</t>
  </si>
  <si>
    <t>Track</t>
  </si>
  <si>
    <t>https://www.getapp.com/all-software/a/track-1/</t>
  </si>
  <si>
    <t>Track is a Brazilian platform for managing the customer experience that companies can use to monitor interactions with their consumers throughout the customer relationship journey. This process is conducted using technology with the application of relevant surveys and metrics.Read more about Track</t>
  </si>
  <si>
    <t>Target CRM</t>
  </si>
  <si>
    <t>https://www.getapp.com/customer-management-software/a/target-crm/</t>
  </si>
  <si>
    <t>TargetCRM is a versatile CRM solution designed to streamline customer management, automate sales processes, and enhance team collaboration. It offers lead tracking, customizable workflows, robust analytics, and integration capabilities to help businesses build long-term customer relationshipsRead more about Target CRM</t>
  </si>
  <si>
    <t>askemo</t>
  </si>
  <si>
    <t>https://www.getapp.com/customer-management-software/a/askemo/</t>
  </si>
  <si>
    <t>Askemo is a user-friendly, automated solution for business feedback. It allows companies to measure and optimize customer and employee satisfaction. We make it easy to send lightweight surveys and receive real-time analytics, enabling businesses to gain valuable insights and take immediate action.Read more about askemo</t>
  </si>
  <si>
    <t>Critizr</t>
  </si>
  <si>
    <t>https://www.getapp.com/customer-management-software/a/critizr/</t>
  </si>
  <si>
    <t>Critizr is an all-in-one customer feedback &amp; experience management platform which enables the collection, processing, and analysis of customer feedback. The solution supports data collection through multiple channels, real-time customer satisfaction analysis, performance measurement, and more.Read more about Critizr</t>
  </si>
  <si>
    <t>Verint Voice of the Customer</t>
  </si>
  <si>
    <t>https://www.getapp.com/customer-management-software/a/foresee/</t>
  </si>
  <si>
    <t>Verint® Experience Management™ is a customer experience (CX) suite of solutions designed to help businesses such as eCommerce, retail, public sector, government, financial services, telecom, energy, communication, healthcare, consumer, media, hospitality, travel, and more.Read more about Verint Voice of the Customer</t>
  </si>
  <si>
    <t>Kimola Cognitive</t>
  </si>
  <si>
    <t>https://www.getapp.com/emerging-technology-software/a/kimola-cognitive/</t>
  </si>
  <si>
    <t>Kimola Cognitive is a machine learning platform to analyze customer feedback. Users are able to create custom models, use gallery of pre-built models, scrape reviews and generate SWOT analysis, product descriptions, powerful marketing materials with GPT.Read more about Kimola Cognitive</t>
  </si>
  <si>
    <t>Platform One</t>
  </si>
  <si>
    <t>https://www.getapp.com/customer-management-software/a/platform-one/</t>
  </si>
  <si>
    <t>Customer experience, staff experience, product experience, brand experience, and insight communities are all available in one location with Platform One, a totally integrated CX platform, for simple access, comprehension, action, and improvement.Read more about Platform One</t>
  </si>
  <si>
    <t>Userlot</t>
  </si>
  <si>
    <t>https://www.getapp.com/customer-management-software/a/userlot/</t>
  </si>
  <si>
    <t>Userlot provides a systematic approach to Customer Success. Ensuring CS teams, and their leaders, have complete visibility of their daily tasks to ensure nothing is forgotten. Tasks can be automatically created at the right time (not overloaded) from playbooks and automation to ensure clients get a consistent approach from your teams.Read more about Userlot</t>
  </si>
  <si>
    <t>Featurebase</t>
  </si>
  <si>
    <t>https://www.getapp.com/customer-management-software/a/featurebase/</t>
  </si>
  <si>
    <t>Featurebase is a cloud-based customer satisfaction tool that lets users create customizable feedback boards &amp; widgets to effortlessly capture all user feedback, feature requests, and bug reports. It also allows staff members to analyze feedback, prioritize development with feature voting, and keep customers informed with a public product roadmap and changelog.Read more about Featurebase</t>
  </si>
  <si>
    <t>Touchpoint CX</t>
  </si>
  <si>
    <t>https://www.getapp.com/customer-management-software/a/touchpoint-cx/</t>
  </si>
  <si>
    <t>Touchpoint CX is a cloud-based customer experience (CX) management platform. It helps amplify voice of customer (VoC) initiatives and convert customer feedback into real-time insights and actions across an entire organization.Read more about Touchpoint CX</t>
  </si>
  <si>
    <t>Plantt</t>
  </si>
  <si>
    <t>https://www.getapp.com/emerging-technology-software/a/plantt/</t>
  </si>
  <si>
    <t>Plantt is a success intelligence platform that uses artificial intelligence to communicate with customers and manage relationships through automatic messaging. The system reaches customers through email, SMS, or direct message to understand customer behavior and analyze relationship strength. Additionally, Plantt integrates with slack that provides daily reminders as to which customers are in need of outreach.Read more about Plantt</t>
  </si>
  <si>
    <t>TellusFirst</t>
  </si>
  <si>
    <t>https://www.getapp.com/customer-management-software/a/tellusfirst/</t>
  </si>
  <si>
    <t>TellUsFirst is a cloud-based solution designed to help businesses in the travel, tourism, healthcare &amp; retail sectors automate processes for collecting feedback from clients to increase customer loyalty &amp; satisfaction. It provides customer experience data in real-time to aid with decision making.Read more about TellusFirst</t>
  </si>
  <si>
    <t>Conflux</t>
  </si>
  <si>
    <t>https://www.getapp.com/customer-management-software/a/conflux/</t>
  </si>
  <si>
    <t>With the Conflux feedback management platform, it is possible to collect, organize, manage, and track feedback from customers, users, and employees. The notice board is public, so everyone can see results of feedback and ideas. Feedback in foreign languages can be automatically translated.Read more about Conflux</t>
  </si>
  <si>
    <t>Press'nXPress</t>
  </si>
  <si>
    <t>https://www.getapp.com/customer-management-software/a/press-nxpress/</t>
  </si>
  <si>
    <t>With PressnXPress understand customers' experience at every touchpoint of the customer journey. Utilize real-time dashboard with full control to analyze data and gain insights. Easily browse through all the feedback received with the intuitive dashboard to monitor and track trends.Read more about Press'nXPress</t>
  </si>
  <si>
    <t>Feedback Survey Kiosk</t>
  </si>
  <si>
    <t>https://www.getapp.com/customer-management-software/a/feedback-survey-kiosk/</t>
  </si>
  <si>
    <t>One Tap Feedback surveys that are emoji based. Feedback Kiosks or QR Code Surveys.Read more about Feedback Survey Kiosk</t>
  </si>
  <si>
    <t>Grace Hill Surveys</t>
  </si>
  <si>
    <t>https://www.getapp.com/customer-management-software/a/kingsleysurveys/</t>
  </si>
  <si>
    <t>Gathering accurate data for your properties can be challenging. You can trust our experts for comprehensive survey tools and data analysis, with trusted industry benchmarks proven to increase property performance and NOI for multifamily and commercial real estate.Read more about Grace Hill Surveys</t>
  </si>
  <si>
    <t>Expressyon</t>
  </si>
  <si>
    <t>https://www.getapp.com/customer-management-software/a/expressyon/</t>
  </si>
  <si>
    <t>The Expressyon platform is designed to get your data in realtime. You can collect results and monitor engagement on any device, with a simple glance at the graphical charts. Exports allow you to go into results in depth, while email reports collect those results without any effort.Read more about Expressyon</t>
  </si>
  <si>
    <t>FeedbackUp</t>
  </si>
  <si>
    <t>https://www.getapp.com/customer-management-software/a/feedbackup/</t>
  </si>
  <si>
    <t>FeedbackUp by 500apps is a Customer Feedback Software which helps support manager to collect feedback from their customers easily and timely at the ease of customer.All-in-One Suite by 500apps offer 50 apps for Flat $14.99 per user.Read more about FeedbackUp</t>
  </si>
  <si>
    <t>Enterpret</t>
  </si>
  <si>
    <t>https://www.getapp.com/customer-management-software/a/enterpret/</t>
  </si>
  <si>
    <t>Enterpret is a platform for analytics on natural language. With itsl machine learning algorithms and API-first design, it offers customers actionable insights from customer feedback.Read more about Enterpret</t>
  </si>
  <si>
    <t>TRACX</t>
  </si>
  <si>
    <t>https://www.getapp.com/customer-management-software/a/tracx/</t>
  </si>
  <si>
    <t>TRACX enables organizations to streamline feedback collection operations to help improve information processing and promote data-driven insights. Key features include text analysis, visual analytics, customer experience management, customizable templates, branding tools, and feedback management.Read more about TRACX</t>
  </si>
  <si>
    <t>Reeview</t>
  </si>
  <si>
    <t>https://www.getapp.com/customer-management-software/a/reeview/</t>
  </si>
  <si>
    <t>Reeview is a reputation management software that helps businesses generate reviews from customers using unique behaviour psychology elements.Read more about Reeview</t>
  </si>
  <si>
    <t>Qemotion</t>
  </si>
  <si>
    <t>https://www.getapp.com/business-intelligence-analytics-software/a/qemotion/</t>
  </si>
  <si>
    <t>Qemotion is a cloud-based semantic and emotional analysis solution designed to help businesses evaluate the opinions of employees and customers via a unifed portal. The platform includes artificial intelligence technology, which lets organizations identify customer issues, track ratings and reviews, and take appropriate measures to ensure an optimized customer experience.Read more about Qemotion</t>
  </si>
  <si>
    <t>SMG</t>
  </si>
  <si>
    <t>https://www.getapp.com/customer-management-software/a/smg/</t>
  </si>
  <si>
    <t>SMG is a leading experience management (XM) provider, accelerating value by changing how brands act on customer + employee insights.Read more about SMG</t>
  </si>
  <si>
    <t>Reviewly.ai</t>
  </si>
  <si>
    <t>https://www.getapp.com/customer-service-support-software/a/reviewly-ai/</t>
  </si>
  <si>
    <t>Reviewly.ai is an AI Assisted Google Review and Business Response platform that helps local business owners generate more reviews online using our rapid reviews process.Read more about Reviewly.ai</t>
  </si>
  <si>
    <t>Testapic</t>
  </si>
  <si>
    <t>https://www.getapp.com/customer-service-support-software/a/testapic/</t>
  </si>
  <si>
    <t>Testapic is a software system that collects feedback from website users in order to offer companies insights into the expectations of Internet users and to improve the browsing experience. It can also be used by content producers, online merchants, and general designers of web tools or services.Read more about Testapic</t>
  </si>
  <si>
    <t>poppins</t>
  </si>
  <si>
    <t>https://www.getapp.com/marketing-software/a/poppins/</t>
  </si>
  <si>
    <t>poppins is a push notifications software that helps businesses connect and engage customers via various popups, including coupons, videos, emoji feedback, countdown collector, and informational bar. The platform enables managers to track user behavior and demographics and send personalized messages to website visitors using a centralized dashboard.Read more about poppins</t>
  </si>
  <si>
    <t>Square Feedback</t>
  </si>
  <si>
    <t>https://www.getapp.com/customer-management-software/a/square-feedback/</t>
  </si>
  <si>
    <t>Square Feedback is a customer feedback software that enables businesses to have direct, private communication with customers. The system allows customers to provide feedback directly through their digital receipts, creating an open line of communication to resolve issues before they escalate.Read more about Square Feedback</t>
  </si>
  <si>
    <t>Customer Success</t>
  </si>
  <si>
    <t>https://www.getapp.com/customer-management-software/customer-success/os/web-based</t>
  </si>
  <si>
    <t>https://www.capterra.com/ppc/clicks/collect/GA/directory/81110b70-0546-4846-9874-a6d200b7a22f/destination?country=ID&amp;language=en&amp;specificLocation=serp_oses&amp;sessionStartPage=&amp;categoryId=47a235db-43b7-44de-b759-de2b736c6c6b&amp;listingPosition=1&amp;gaClientId=R0ExLjEuNzcwMTc1MjMyLjE3NTY2MjA5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c3c6acb-48b7-407b-9802-efc973726742</t>
  </si>
  <si>
    <t>Zoho Desk is a web-based customer service application that helps your company build stronger relationships with customers. With Zoho Desk, agents become more productive, managers become more impactful, and customers become more empowered. It's customizable, convenient to use.Read more about Zoho Desk</t>
  </si>
  <si>
    <t>https://www.capterra.com/ppc/clicks/collect/GA/directory/79dc58b6-851f-4ee1-9b1d-a6d200b4f35c/destination?country=ID&amp;language=en&amp;specificLocation=serp_oses&amp;sessionStartPage=&amp;categoryId=47a235db-43b7-44de-b759-de2b736c6c6b&amp;listingPosition=2&amp;gaClientId=R0ExLjEuNzcwMTc1MjMyLjE3NTY2MjA5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743a81-93cc-473f-bc96-87886114857d</t>
  </si>
  <si>
    <t>LiveAgent is the ultimate help desk software over 138+ powerful features. It helps businesses manage multi channel communication via help desk tickets from a unified inbox. Join companies like BMW, Yamaha, and Huawei in CS excellence.Start with a 1 Month free trial, no credit card required.Read more about LiveAgent</t>
  </si>
  <si>
    <t>monday CRM lets you organize and streamline all your work, and ensure each of your clients gets the individualized treatment they deserve. Choose the best view to track your client relationships, how many deals each customer success rep has, or any other report that will help you work better.Read more about monday CRM</t>
  </si>
  <si>
    <t>Bitrix24 #1 FREE customer success and customer relationship management platform used by 4 million businesses worldwide. It is available in cloud or on-premise with open source code access. Unlimited leads, deals, contacts, companies, quotes, invoices and appointment scheduling.Read more about Bitrix24</t>
  </si>
  <si>
    <t>From Onboarding to Support, track the progress of each customer and easily access the information of each demand. Pipefy enables to create a standard of execution according to the assistance each customer requires and make sure no step is missed.Read more about Pipefy</t>
  </si>
  <si>
    <t>Front is a customer operations platform that enables support, sales, and account management teams to deliver exceptional service at scale. Front streamlines customer communication by combining the efficiency of a help desk and the familiarity of email.Read more about Front</t>
  </si>
  <si>
    <t>Salesforce Starter</t>
  </si>
  <si>
    <t>https://www.getapp.com/customer-management-software/a/salesforce-essentials/</t>
  </si>
  <si>
    <t>Salesforce Starter is an all-in-one CRM suite designed to help growing businesses organize data, manage customer relationships, and gain valuable insights. The solution brings together marketing, sales, service, and commerce tools in a single platform.Read more about Salesforce Starter</t>
  </si>
  <si>
    <t>Bettermode is an all-in-one community platform that lets you unify knowledge base, Q&amp;A, and resource center in one place to drive customer success and retention. Enable your customers to share feedback, participate in ideation, access key resources, help peers, and find solutions in your community.Read more about Bettermode</t>
  </si>
  <si>
    <t>Vivantio provides customer service teams a flexible service optimization solution to meet and exceed customer expectations. Our platform combines CRM capabilities with the power of enterprise-level features so B2B service teams can improve service while reducing costs and serving happier customers.Read more about Vivantio</t>
  </si>
  <si>
    <t>FreeAgent is a fully-featured Customer Success platform that effectively enables your team to resolve issues.Read more about servis.ai</t>
  </si>
  <si>
    <t>Guide your customers to success with engaging online learning, recommended content, and moment of need training. \With the Thought Industries platform, you can build, deliver, and measure training programs throughout the customer lifecycle in one end-to-end suite – from onboarding to advocacy.Read more about Thought Industries</t>
  </si>
  <si>
    <t>Aligned digital sales room helps customers become self-sufficient in their customer success journey. It enables businesses to scale their customer experience without needing to increase their team resources.Read more about Aligned</t>
  </si>
  <si>
    <t>GUIDEcx is a customer onboarding platform designed to reduce churn, speed up time to value, and streamline the customer journey.Read more about GUIDEcx</t>
  </si>
  <si>
    <t>Method CRM</t>
  </si>
  <si>
    <t>https://www.getapp.com/customer-management-software/a/method-crm/</t>
  </si>
  <si>
    <t>Method CRM takes QuickBooks Online and Desktop to the next level. It helps you easily manage leads, track sales, and stay connected with your customers. Turn estimates into invoices with one click, get e-signature approvals, and collect payments online to close deals faster and save time.Read more about Method CRM</t>
  </si>
  <si>
    <t>Unless</t>
  </si>
  <si>
    <t>https://www.getapp.com/website-ecommerce-software/a/unless/</t>
  </si>
  <si>
    <t>Our conversational UI platform offers businesses an AI-driven solution that facilitates a personalized conversation with every user. This is made possible through a variety of UI components that can easily be added to any existing product without requiring technical expertise.Read more about Unless</t>
  </si>
  <si>
    <t>UserGuiding</t>
  </si>
  <si>
    <t>https://www.getapp.com/education-childcare-software/a/userguiding/</t>
  </si>
  <si>
    <t>UserGuiding is the smartest choice for product teams looking to drive revenue &amp; adoption growth with superior self-service experiences.Read more about UserGuiding</t>
  </si>
  <si>
    <t>Userpilot</t>
  </si>
  <si>
    <t>https://www.getapp.com/development-tools-software/a/userpilot/</t>
  </si>
  <si>
    <t>Userpilot is a cloud-based product experience platform designed for customer success &amp; product teams to onboard users and increase product adoption through behavior-triggered experiences. The code-free solution allows users to create, manage &amp; A/B test flows, customize the user interface, and more.Read more about Userpilot</t>
  </si>
  <si>
    <t>Ecosystems</t>
  </si>
  <si>
    <t>https://www.getapp.com/sales-software/a/ecosystems/</t>
  </si>
  <si>
    <t>From pre-sale value assessments to post-sale value realization, Ecosystems is an enterprise cloud platform for quantifying customer value.Read more about Ecosystems</t>
  </si>
  <si>
    <t>Customer Success software designed to help your business grow and keep your customers satisfied. Channels makes it easy to connect no matter where your customers are from, with phone numbers from more than 60 countries and features such as an IVR, Toll-Free numbers, Call recordings, and Mobile App.Read more about Channels</t>
  </si>
  <si>
    <t>Vanilla provides a one-stop-shop solution that combines the power of customer communities, Q&amp;A, knowledge base, and ideation to help brands improve their customer experience and increase customer loyalty while reducing costs.Read more about Higher Logic Vanilla</t>
  </si>
  <si>
    <t>Enhance your Customer Success strategy with MeltingSpot, offering proactive, personalized training and in-app learning for better user engagement.Read more about MeltingSpot</t>
  </si>
  <si>
    <t>Enterprises that use Liveoak's Virtual Interactions platform, bring on new accounts faster, complete routine customer paperwork faster and offer customers the convenience of not having to physically visit a branch or office. Through Liveoak, enterprises and their customers complete work virtually.Read more about Liveoak</t>
  </si>
  <si>
    <t>Gainsight turns data points into an actionable strategy for customer success, allowing you to increase retention, expand revenue, and scale operations.Read more about Gainsight CS</t>
  </si>
  <si>
    <t>Determine Account Risk.  Automatically identify and record all customer engagement, including Product Usage, Support Tickets, etc... Understand CSM engagement and Customer Sentiment vs just Usage.Read more about SalesDirector.ai</t>
  </si>
  <si>
    <t>Empower your customer success teams with real-time feedback. Netigate reveals what your customers need to stay loyal and satisfied.Read more about Netigate</t>
  </si>
  <si>
    <t>Custom analytics dashboard for Customer Success to monitor and analyze email response times, SLAs and more!Read more about Email Meter Enterprise</t>
  </si>
  <si>
    <t>Optimizes customer relationships, boosts retention, identifies upselling opportunities, and streamlines customer onboarding processes.Read more about Emojot</t>
  </si>
  <si>
    <t>AppsForOps Core Apps</t>
  </si>
  <si>
    <t>https://www.getapp.com/customer-management-software/a/appsforops-timeline/</t>
  </si>
  <si>
    <t>AppsForOps Timeline is a customer success software that provides visibility on customer activity spanning the organization's people, processes and systems. View a timeline of all customer activity directly from within an Outlook inbox, and get the whole picture to make the right decisions.Read more about AppsForOps Core Apps</t>
  </si>
  <si>
    <t>Customerscore.io</t>
  </si>
  <si>
    <t>https://www.getapp.com/all-software/a/customerscore-io/</t>
  </si>
  <si>
    <t>Customerscore.io helps SaaS businesses prevent churn and spot upsell opportunities with data-driven insights and automation.Read more about Customerscore.io</t>
  </si>
  <si>
    <t>ZapScale</t>
  </si>
  <si>
    <t>https://www.getapp.com/customer-management-software/a/zapscale/</t>
  </si>
  <si>
    <t>ZapScale is a customer success platform that offers a range of key features designed to enhance customer management and drive business growth. Businesses can gain an understanding of their customers through features like customer 360 view, health analytics, account segmentation, and outcome tracking.Read more about ZapScale</t>
  </si>
  <si>
    <t>Kompassify</t>
  </si>
  <si>
    <t>https://www.getapp.com/all-software/a/kompassify/</t>
  </si>
  <si>
    <t>Kompassify is a cloud-based no-code solution, which helps small and midsize businesses manage client onboarding via product tours, checklists, in-app walkthroughs, progress tracking, real-time analytics, and more. The platform offers various features such as multi-language support, user accounts, customer segmentation, notification widgets, and feedback surveys.Read more about Kompassify</t>
  </si>
  <si>
    <t>BrainStorm helps mid-size and enterprise organizations dramatically increase their software adoption. Our highly personalized approach to change management reduces user frustration, alleviates IT workloads, and helps organizations achieve their software adoption goals.Read more about BrainStorm</t>
  </si>
  <si>
    <t>Revinova</t>
  </si>
  <si>
    <t>https://www.getapp.com/website-ecommerce-software/a/revinova/</t>
  </si>
  <si>
    <t>Revinova is an Agentic AI Orchestration and Enablement Platform that empowers businesses to build intelligent AI agents and deliver persona-driven learning experiences.Read more about Revinova</t>
  </si>
  <si>
    <t>CustomerSuccessBox</t>
  </si>
  <si>
    <t>https://www.getapp.com/customer-management-software/a/customersuccessbox-1/</t>
  </si>
  <si>
    <t>CustomerSuccessBox is an actionable customer success platform for B2B SaaS companies.Read more about CustomerSuccessBox</t>
  </si>
  <si>
    <t>Churn360</t>
  </si>
  <si>
    <t>https://www.getapp.com/customer-management-software/a/churn360/</t>
  </si>
  <si>
    <t>Churn360 is a data-driven AI customer success platform that helps SaaS businesses reduce churn and increase the lifetime value of Customers.Read more about Churn360</t>
  </si>
  <si>
    <t>ClientSuccess</t>
  </si>
  <si>
    <t>https://www.getapp.com/all-software/a/clientsuccess/</t>
  </si>
  <si>
    <t>ClientSuccess is a client success and onboarding software solution. It brings all customer information into a single place to focus on client onboarding, adopting, renewal, and growth.Read more about ClientSuccess</t>
  </si>
  <si>
    <t>Lou</t>
  </si>
  <si>
    <t>https://www.getapp.com/education-childcare-software/a/lou/</t>
  </si>
  <si>
    <t>Lou is a digital adoption platform that makes it easy to turn new users into power users with self-serve onboarding, personalized product tours, and feature announcements. Create a free account and launch in just minutes - no code required.Read more about Lou</t>
  </si>
  <si>
    <t>Boost product adoption, provide self-service onboarding and maximise customer success efficiency with our range of features.Read more about Customer Communities</t>
  </si>
  <si>
    <t>Surfboard is a scheduling &amp; shift planning software platform for customer success teams.Get shift planning, scheduling, forecasting &amp; communication in one place, for £10 per month.Read more about Surfboard</t>
  </si>
  <si>
    <t>ScreenSpace</t>
  </si>
  <si>
    <t>https://www.getapp.com/sales-software/a/screenspace/</t>
  </si>
  <si>
    <t>Success teams rely on ScreenSpace's unique video game-like Immersive Product Stories to drive activation and accelerate adoption – while eliminating costly high-touch onboarding &amp; support. 💜Because engaged and happy customers spend more, cost less, and stick around.Read more about ScreenSpace</t>
  </si>
  <si>
    <t>Freshsuccess</t>
  </si>
  <si>
    <t>https://www.getapp.com/customer-management-software/a/natero/</t>
  </si>
  <si>
    <t>Freshsuccess is a cloud-based customer success management solution designed to assist customer success teams in managing customers, preventing churn, and increasing account expansion. The platform offers a range of features including workflow management, and customer intelligence &amp; health scoring.Read more about Freshsuccess</t>
  </si>
  <si>
    <t>FlexPay</t>
  </si>
  <si>
    <t>https://www.getapp.com/customer-management-software/a/flexpay/</t>
  </si>
  <si>
    <t>FlexPay is a comprehensive failed payment recovery platform designed to help subscription and SaaS businesses reduce churn, boost retention, and increase revenue. The platform's advanced features work seamlessly to recover all types of failed payments, delivering the highest subscriber recovery and retention rates.Read more about FlexPay</t>
  </si>
  <si>
    <t>Akita is Customer Success software that helps you reduce churn and increase revenue from your existing customers through up-sell, cross-sell and expansion. Akita provides your CSMs with customer health scores, playbooks, intelligent alerts, customer journey management tools, success KPIs, and more.Read more about Akita</t>
  </si>
  <si>
    <t>Vendeo</t>
  </si>
  <si>
    <t>https://www.getapp.com/website-ecommerce-software/a/vendeo/</t>
  </si>
  <si>
    <t>Vendeo is an interactive video application that allows users to easily integrate interactive videos onto their website pages to engage visitors and demonstrate the added value of their offering. It aims to captivate website visitors from the moment they arrive, transmit the intended message, and guide them through their journey to boost engagement, client conversion rates and sales.Read more about Vendeo</t>
  </si>
  <si>
    <t>Kilterly is a customer success software which helps businesses increase customer retention through data insight and automated customer success playbooks.Read more about Kilterly</t>
  </si>
  <si>
    <t>Upzelo helps subscription businesses reduce churn and increase customer success through an increase in customer retention, access to real-time data, customised offers, and feedback.Read more about Upzelo</t>
  </si>
  <si>
    <t>SightMill is a cloud-based Net Promoter Score (NPS) survey solution designed to help users gather, analyze and act on feedback to improve customer engagementRead more about SightMill</t>
  </si>
  <si>
    <t>Microcasting</t>
  </si>
  <si>
    <t>https://www.getapp.com/all-software/a/microcasting/</t>
  </si>
  <si>
    <t>Microcasting is a powerful eLearning business platform that is designed from the ground up to engage the customer throughout the learning process.  The platform is extremely flexible and easy to implement.  Microservices based, the platform can also be easily customized to meet your specific needs.Read more about Microcasting</t>
  </si>
  <si>
    <t>Vitally</t>
  </si>
  <si>
    <t>https://www.getapp.com/customer-management-software/a/vitally/</t>
  </si>
  <si>
    <t>Vitally helps businesses of every size deliver world-class customer experiences, meet unexpected challenges, operate more efficiently, and grow their bottom line.Read more about Vitally</t>
  </si>
  <si>
    <t>Got It AI</t>
  </si>
  <si>
    <t>https://www.getapp.com/all-software/a/got-it-ai/</t>
  </si>
  <si>
    <t>Got It AI is an enterprise conversational AI platform. The software provides generative AI chatbots with guardrails for customer service, sales operations, and agent assistance. Key features include knowledge retrieval, process guidance, and fact-checking. The solution works across industries like financial services, insurance, and manufacturing.Read more about Got It AI</t>
  </si>
  <si>
    <t>Churn Assassin</t>
  </si>
  <si>
    <t>https://www.getapp.com/business-intelligence-analytics-software/a/churn-assassin/</t>
  </si>
  <si>
    <t>Churn Assassin is an advanced churn prediction system that helps B2B SaaS companies reduce customer churn by up to 38%. The product offers a two-minute setup process that provides daily automated insights on at-risk customers, allowing companies to take early action and prevent churn. Churn Assassin's machine learning and statistical analysis capabilities analyze customer behavior data to identify reliable churn signals, taking the guesswork out of churn prevention.Read more about Churn Assassin</t>
  </si>
  <si>
    <t>Zendo</t>
  </si>
  <si>
    <t>https://www.getapp.com/customer-management-software/a/zendo/</t>
  </si>
  <si>
    <t>Zendo: all-in-one software streamlining service sales—custom, productized, subscriptions. Boost efficiency via automation, tailored workflows, auto-invoices, &amp; pro Service Catalog. Chat-centric, white-label options. Easy-to-use for thriving businesses.Read more about Zendo</t>
  </si>
  <si>
    <t>OnRamp is dynamic customer onboarding software that helps you turn any high-touch customer process into a simple, guided experience. With OnRamp, customer onboarding and implementation managers can actually do more with less and deliver white-glove onboarding and enablement at scale.Read more about OnRamp</t>
  </si>
  <si>
    <t>SAAS First</t>
  </si>
  <si>
    <t>https://www.getapp.com/customer-management-software/a/saas-first/</t>
  </si>
  <si>
    <t>Milly by SAAS First offers AI-driven chatbot services for SaaS SMEs. It learns from your content for accurate responses, provides 24/7 support, reduces team workload, and scales with business growth, driving customer satisfaction and business success.Read more about SAAS First</t>
  </si>
  <si>
    <t>Intelo AI</t>
  </si>
  <si>
    <t>https://www.getapp.com/customer-management-software/a/intelo-ai/</t>
  </si>
  <si>
    <t>Intelo is a customer success AI platform for B2B SaaS teams. It provides insights, tools and automation to drive customer outcomes, fuel sustainable revenue and reduce churn. The platform detects risk trends, analyzes product interactions and customer sentiment, and surfaces at-risk accounts and hidden expansion potential so teams can take action.Read more about Intelo AI</t>
  </si>
  <si>
    <t>Catalyst</t>
  </si>
  <si>
    <t>https://www.getapp.com/customer-management-software/a/catalyst-1/</t>
  </si>
  <si>
    <t>Catalyst is the most intuitive Customer Success Platform - built by CS leaders, for CS teams.Read more about Catalyst</t>
  </si>
  <si>
    <t>Kapta</t>
  </si>
  <si>
    <t>https://www.getapp.com/sales-software/a/kapta/</t>
  </si>
  <si>
    <t>Maintain key customer accounts with cloud-based collaboration, real-time insights, and the personalized attention valuable customers demandRead more about Kapta</t>
  </si>
  <si>
    <t>sensedata</t>
  </si>
  <si>
    <t>https://www.getapp.com/customer-management-software/a/sensedata/</t>
  </si>
  <si>
    <t>sensedata is an intelligent customer management solution in the Portuguese language, making it possible to integrate customer data for a 360-degree view of relationship histories, activities, and indicators, as well as manage new customers from the first contact and create dynamic, effective segmentation.Read more about sensedata</t>
  </si>
  <si>
    <t>Komiko</t>
  </si>
  <si>
    <t>https://www.getapp.com/sales-software/a/komiko/</t>
  </si>
  <si>
    <t>Komiko is an artificial intelligence based platform for customer success management and account management. Designed for sales teams, Komiko integrates with Salesforce and Microsoft Dynamics to capture emails, events, and content, measures and scores engagement, and recommends success playbooksRead more about Komiko</t>
  </si>
  <si>
    <t>Ascendr</t>
  </si>
  <si>
    <t>https://www.getapp.com/all-software/a/ascendr/</t>
  </si>
  <si>
    <t>SaaS Customer onboarding platformRead more about Ascendr</t>
  </si>
  <si>
    <t>Techtouch</t>
  </si>
  <si>
    <t>https://www.getapp.com/customer-management-software/a/techtouch/</t>
  </si>
  <si>
    <t>Tech Touch is a digital experience tool businesses use to add web operation guides to any system. The goal is to reduce the time it takes for businesses to understand and implement new systems and create a less intimidating technological environment for users.Read more about Techtouch</t>
  </si>
  <si>
    <t>invido</t>
  </si>
  <si>
    <t>https://www.getapp.com/marketing-software/a/invido/</t>
  </si>
  <si>
    <t>A cloud-based platform that helps businesses send personalized videos to prospects, customers, or partners.Read more about invido</t>
  </si>
  <si>
    <t>CustomerX</t>
  </si>
  <si>
    <t>https://www.getapp.com/customer-management-software/a/customerx/</t>
  </si>
  <si>
    <t>CustomerX is a customer satisfaction system responsible for automating tasks, scheduling appointments, and centralizing data to help businesses direct time and resources towards strengthening customer relationships with Customer Success.Read more about CustomerX</t>
  </si>
  <si>
    <t>Adaptive Pulse</t>
  </si>
  <si>
    <t>https://www.getapp.com/business-intelligence-analytics-software/a/adaptive-pulse/</t>
  </si>
  <si>
    <t>Adaptive Pulse helps businesses identify at-risk and expansion customers for B2B SaaS companies. Using NLP and predictive analysis, Adaptive Pulse analyzes internal and external data sources, including structured and unstructured data to provide unified customer views.Read more about Adaptive Pulse</t>
  </si>
  <si>
    <t>Zowie</t>
  </si>
  <si>
    <t>https://www.getapp.com/all-software/a/zowie/</t>
  </si>
  <si>
    <t>Zowie is a set of customer success tools for companies that sell online. The platform offers a free analysis of automation potential, an omnichannel inbox, and various integrations, including Shopify, Magento, Klaviyo, Zapier, and more.Read more about Zowie</t>
  </si>
  <si>
    <t>Staircase AI by Gainsight</t>
  </si>
  <si>
    <t>https://www.getapp.com/business-intelligence-analytics-software/a/staircase-ai/</t>
  </si>
  <si>
    <t>Staircase AI analyzes millions of customer interactions and turns them into actionable human insights, impossible to spot with the naked eye. We help Customer Success teams by revealing deep human signals and uncovering true customers' health, sentiment, journey events, risks, and opportunities.Read more about Staircase AI by Gainsight</t>
  </si>
  <si>
    <t>Baton</t>
  </si>
  <si>
    <t>https://www.getapp.com/customer-management-software/a/baton/</t>
  </si>
  <si>
    <t>Baton is a cloud-based software that helps businesses manage and streamline implementation projects on a centralized platform. It enables users to create auditable projects using built-in templates and track the completion of assigned tasks.Read more about Baton</t>
  </si>
  <si>
    <t>ConfirmKit</t>
  </si>
  <si>
    <t>https://www.getapp.com/customer-management-software/a/confirmkit/</t>
  </si>
  <si>
    <t>ConfirmKit is a user research platform that helps product organizations of all sizes to discover what their users really want. ConfirmKit helps product teams to conduct, analyze and store qualitative data from user interviews, highlight patterns / trends in data, and ultimately improve their productRead more about ConfirmKit</t>
  </si>
  <si>
    <t>ProsperStack</t>
  </si>
  <si>
    <t>https://www.getapp.com/customer-management-software/a/prosperstack/</t>
  </si>
  <si>
    <t>ProsperStack is the drop-in cancellation flow that prevents churn, automatically. It helps subscription businesses learn why customers leave so they can make informed product, pricing and remarketing decisions. It provides exit surveys, offers and deflections, segmentation, and AB testing capabilities to optimize customer retention.Read more about ProsperStack</t>
  </si>
  <si>
    <t>ScalePad Lifecycle Insights</t>
  </si>
  <si>
    <t>https://www.getapp.com/customer-management-software/a/scalepad-lifecycle-insights/</t>
  </si>
  <si>
    <t>ScalePad Lifecycle Insights aids MSPs in delivering improved QBRs to their partners. By consolidating data, it enables insightful reporting that highlights risk, exposure, and facilitates collaboration on TCO budgeting and remediation planning.Read more about ScalePad Lifecycle Insights</t>
  </si>
  <si>
    <t>Velaris</t>
  </si>
  <si>
    <t>https://www.getapp.com/customer-management-software/a/velaris/</t>
  </si>
  <si>
    <t>Customer Success Platform for B2B SaaS companies, unifying customer data, automating workflows, and enabling proactive engagement. With powerful integrations, real-time health scoring, and enterprise-grade security, Velaris helps reduce churn, drive growth, and scale Customer Success across the entire lifecycle.Read more about Velaris</t>
  </si>
  <si>
    <t>Data Collection</t>
  </si>
  <si>
    <t>https://www.getapp.com/customer-management-software/data-collection/os/web-based</t>
  </si>
  <si>
    <t>Google Forms</t>
  </si>
  <si>
    <t>https://www.getapp.com/website-ecommerce-software/a/google-forms/</t>
  </si>
  <si>
    <t>Google Forms is a free form builder tool that enables users to create surveys and questionnaires online in order to collect and organize informationRead more about Google Forms</t>
  </si>
  <si>
    <t>Collect data, not paper, using tablets and phones on our cloud software.Read more about Forms On Fire</t>
  </si>
  <si>
    <t>Phocas delivers cloud-based BI and FP&amp;A solutions for mid-market distribution, manufacturing and retail businesses. Seamlessly integrating with ERP systems, it simplifies data analysis, streamlines financial planning, and empowers teams to uncover insights, forecast accurately, and drive growth.Read more about Phocas</t>
  </si>
  <si>
    <t>Browse AI</t>
  </si>
  <si>
    <t>https://www.getapp.com/business-intelligence-analytics-software/a/browse-ai/</t>
  </si>
  <si>
    <t>Browse AI simplifies data collection with its intuitive, no-code platform. Set up a robot in minutes to gather data from any website, from market insights to customer reviews. Capture and use data instantly, all without complex coding, empowering you to make data-driven decisions faster.Read more about Browse AI</t>
  </si>
  <si>
    <t>Trade manual data correction for automated data confidence. Customized forms that securely integrate with the apps you rely on. Forms that use spam filtering, authentication, virus scanning, and encryption collect data you can trust.Read more about FormAssembly</t>
  </si>
  <si>
    <t>APISCRAPY</t>
  </si>
  <si>
    <t>https://www.getapp.com/business-intelligence-analytics-software/a/apiscrapy/</t>
  </si>
  <si>
    <t>APISCRAPY is an AI-driven web scraping platform that converts any web data into ready-to-use data API and is capable of extracting, processing, automating workflows, classifying, and integrating data into databases or formats.Read more about APISCRAPY</t>
  </si>
  <si>
    <t>SAS® Visual Analytics enables reporting, data exploration and analytics that empowers everyone to discover and share powerful insights that foster data-driven decisions.Read more about SAS Visual Analytics</t>
  </si>
  <si>
    <t>Collect data efficiently on mobile with 12 structured data types, including Temperature &amp; Photo. As data is captured, it populates pre-configured reporting dashboards in real-time for instant insight into performance. Advanced reporting, data export &amp; syncing available with other systems of record.Read more about GoSpotCheck by FORM</t>
  </si>
  <si>
    <t>Create, distribute, and aggregate mobile forms in the field with Form.comRead more about FORM OpX</t>
  </si>
  <si>
    <t>ScrapeHero</t>
  </si>
  <si>
    <t>https://www.getapp.com/business-intelligence-analytics-software/a/scrapehero/</t>
  </si>
  <si>
    <t>ScrapeHero transforms messy web data into clean, actionable insights. Scalable DaaS, APIs, &amp; custom solutions across industries.  Automate tasks, gain intel, &amp; make data-driven decisions.  Expert support included.Read more about ScrapeHero</t>
  </si>
  <si>
    <t>Reveal</t>
  </si>
  <si>
    <t>https://www.getapp.com/legal-law-software/a/revealdata/</t>
  </si>
  <si>
    <t>Reveal builds and supports a leading AI-powered platform for eDiscovery, investigations, and related activities. With industry-leading artificial intelligence capabilities and visual analytics, our platform covers all phases of the EDRM from information governance through presentation.Read more about Reveal</t>
  </si>
  <si>
    <t>Nebu Dub InterViewer</t>
  </si>
  <si>
    <t>https://www.getapp.com/customer-management-software/a/dub-interviewer/</t>
  </si>
  <si>
    <t>A data collection software that provides organizations with telephone, face-2-face, and internet research from one centralized cloud-platformRead more about Nebu Dub InterViewer</t>
  </si>
  <si>
    <t>AnswerRocket</t>
  </si>
  <si>
    <t>https://www.getapp.com/business-intelligence-analytics-software/a/answerrocket/</t>
  </si>
  <si>
    <t>AnswerRocket is an AI-powered augmented analytics platform that enables business users to get instant answers and insights from their data. With AnswerRocket, customers can monitor key metrics, identify performance drivers and detect critical issues in seconds.Read more about AnswerRocket</t>
  </si>
  <si>
    <t>Looking to increase customer retention &amp; loyalty? Capture guest emails on your WiFi network, gain valuable insights, and build your database with the leading data collection software.Our user-friendly interface and robust features make digital engagement simpler than ever. Try 14 days for free!Read more about MyPlace</t>
  </si>
  <si>
    <t>Netwrix Data Classification</t>
  </si>
  <si>
    <t>https://www.getapp.com/business-intelligence-analytics-software/a/netwrix-data-classification/</t>
  </si>
  <si>
    <t>Netwrix Data Classification is a data discovery and classification software that enables businesses to secure confidential data, mitigate potential risks, and ensure regulatory compliance across organizational processes.Read more about Netwrix Data Classification</t>
  </si>
  <si>
    <t>Open Bridge</t>
  </si>
  <si>
    <t>https://www.getapp.com/security-software/a/open-bridge/</t>
  </si>
  <si>
    <t>Open Bridge is an on-premise and cloud-based data management software that provides businesses with tools to extract, collect, and integrate enterprise data on a centralized platform. Supervisors can use the dashboard to schedule operational workflows and configure access permissions.Read more about Open Bridge</t>
  </si>
  <si>
    <t>Hanzo</t>
  </si>
  <si>
    <t>https://www.getapp.com/legal-law-software/a/hanzo/</t>
  </si>
  <si>
    <t>Hanzo is a data discovery software designed to help legal and compliance teams identify, collect, and preserve enterprise datasets. Administrators can capture data from teams' messages and other interactive web content and replicate it for investigation and review.Read more about Hanzo</t>
  </si>
  <si>
    <t>Bold BI</t>
  </si>
  <si>
    <t>https://www.getapp.com/business-intelligence-analytics-software/a/bold-bi/</t>
  </si>
  <si>
    <t>Bold BI dashboard has features like prebuilt data connectors, calculated metrics, engaging data visualization, and our Explorer—a dedicated space to explore your data in greater detail. Bold BI makes it simple to bring a powerful analytics platform right into your apps. Bring your data to life.Read more about Bold BI</t>
  </si>
  <si>
    <t>EZlytix</t>
  </si>
  <si>
    <t>https://www.getapp.com/business-intelligence-analytics-software/a/ezlytix/</t>
  </si>
  <si>
    <t>EZlytix is a business intelligence (BI) software designed to help law firms and small to midsize businesses (SMBs) in the retail, distribution, manufacturing, and supply-chain industries monitor processes through data collection, visualization, and integration capabilities.Read more about EZlytix</t>
  </si>
  <si>
    <t>CXAIR</t>
  </si>
  <si>
    <t>https://www.getapp.com/business-intelligence-analytics-software/a/cxair/</t>
  </si>
  <si>
    <t>CXAIR is a cloud-based data discovery and analytics platform which helps finance, healthcare and retail organizations connect data sets and consolidate information assets. Key features include contextual search, data classification, visual analytics, and self service data preparation.Read more about CXAIR</t>
  </si>
  <si>
    <t>Qrvey</t>
  </si>
  <si>
    <t>https://www.getapp.com/business-intelligence-analytics-software/a/qrvey/</t>
  </si>
  <si>
    <t>Qrvey is the only solution for embedded analytics with a built-in data lake. Qrvey saves engineering teams time and money with a turnkey solution connecting your data warehouse to your SaaS application.Read more about Qrvey</t>
  </si>
  <si>
    <t>Nightfall AI</t>
  </si>
  <si>
    <t>https://www.getapp.com/security-software/a/nightfall-dlp/</t>
  </si>
  <si>
    <t>Nightfall DLP is a cloud-based data loss prevention software designed to help businesses discover, manage, classify, and protect sensitive data using machine learning technology.Read more about Nightfall AI</t>
  </si>
  <si>
    <t>Qloo</t>
  </si>
  <si>
    <t>https://www.getapp.com/business-intelligence-analytics-software/a/qloo/</t>
  </si>
  <si>
    <t>Qloo is a cloud-based AI platform that helps businesses predict and personalize customer preferences and maintain data privacy.Read more about Qloo</t>
  </si>
  <si>
    <t>Datasembly</t>
  </si>
  <si>
    <t>https://www.getapp.com/marketing-software/a/datasembly/</t>
  </si>
  <si>
    <t>Datasembly provides instant access to retail product data from every store across retailers. The proprietary technology platform allows users to obtain and share pricing, promotions, and assortment insights with store-level detail.Read more about Datasembly</t>
  </si>
  <si>
    <t>OpenText Analytics Cloud</t>
  </si>
  <si>
    <t>https://www.getapp.com/business-intelligence-analytics-software/a/opentext-analytics-suite/</t>
  </si>
  <si>
    <t>OpenText Magellan is a cloud-based machine learning &amp; predictive analytics platform, which helps businesses analyze structured and unstructured data captured from multiple sources. Key features include data visualization, natural language processing, concept identification, and sentiment analysis.Read more about OpenText Analytics Cloud</t>
  </si>
  <si>
    <t>Solutions ABA</t>
  </si>
  <si>
    <t>https://www.getapp.com/customer-management-software/a/solutions-aba/</t>
  </si>
  <si>
    <t>Solutions ABA is an applied behavior analysis data collection software designed to help businesses support data recording, track progress, and achieve goals. Its target phases include baseline, in-treatment, on-hold, and maintenance. The platform supports various data types, including cold probes, trials, frequencies, and rates.Read more about Solutions ABA</t>
  </si>
  <si>
    <t>Simple Notion Forms</t>
  </si>
  <si>
    <t>https://www.getapp.com/website-ecommerce-software/a/simple-notion-forms/</t>
  </si>
  <si>
    <t>Notion Forms by Simple.ink: embed, edit and collect answers, all within NotionYou don't want to spend minutes setting up your form. Spend seconds, with Simple Notion Forms: see what it really means to iterate faster.Read more about Simple Notion Forms</t>
  </si>
  <si>
    <t>CommCare</t>
  </si>
  <si>
    <t>https://www.getapp.com/customer-management-software/a/commcare/</t>
  </si>
  <si>
    <t>CommCare is purpose-built for frontline programs operating in the world’s toughest environments, from rural health posts to humanitarian response efforts. CommCare empowers program teams to build field-ready mobile or web apps for client tracking, service delivery, and data collection, even offline.Read more about CommCare</t>
  </si>
  <si>
    <t>Auto-Count 4D</t>
  </si>
  <si>
    <t>https://www.getapp.com/customer-management-software/a/auto-count-4d/</t>
  </si>
  <si>
    <t>Auto-Count 4D is a print data collection software designed to help printing businesses capture real-time data insights to optimize operations.Read more about Auto-Count 4D</t>
  </si>
  <si>
    <t>Adsquare</t>
  </si>
  <si>
    <t>https://www.getapp.com/business-intelligence-analytics-software/a/adsquare/</t>
  </si>
  <si>
    <t>adsquare is a tool for analyzing potential customers, with various analysis options available. In addition to audience targeting, which defines new target groups and addresses existing target groups, there is also a proximity targeting option.Read more about Adsquare</t>
  </si>
  <si>
    <t>Linkko</t>
  </si>
  <si>
    <t>https://www.getapp.com/customer-management-software/a/linkko/</t>
  </si>
  <si>
    <t>Linkko is a platform that provides easy and secure access to gated content for users, while offering flexible and customizable gating solutions for admins.Read more about Linkko</t>
  </si>
  <si>
    <t>countbubble</t>
  </si>
  <si>
    <t>https://www.getapp.com/customer-management-software/a/countbubble/</t>
  </si>
  <si>
    <t>countbubble empowers nonprofits to easily track data and run reports on their programs so they can stay focused on their mission.  Perfect for human service nonprofits offering case management, mentoring programs, and organizations providing services like food, clothing, backpacks, etc.Read more about countbubble</t>
  </si>
  <si>
    <t>Plan.UseWise</t>
  </si>
  <si>
    <t>https://www.getapp.com/operations-management-software/a/plan-usewise/</t>
  </si>
  <si>
    <t>Plan.UseWise is a cloud-based SaaS that helps businesses to efficiently plan, manage, and allocate costs across various cost centers within the organization. It is seamlessly integrated with Microsoft 365, providing a user-friendly interface and built-in collaboration features.Read more about Plan.UseWise</t>
  </si>
  <si>
    <t>Form Box</t>
  </si>
  <si>
    <t>https://www.getapp.com/customer-management-software/a/form-box/</t>
  </si>
  <si>
    <t>Form Box offers a complete end to end technology solution for the real time data collection system by personalized mobile app &amp; software. It is an innovative platform where existing from are quickly and easily digitized. Connect multiple form and create your own app.Read more about Form Box</t>
  </si>
  <si>
    <t>RateHighly</t>
  </si>
  <si>
    <t>https://www.getapp.com/customer-management-software/a/ratehighly/</t>
  </si>
  <si>
    <t>Automatically collect reviews from your app's active users.RateHighly is a free service that makes it easy to get five star reviews across all major review sites, including GetApp.  Automate your review collection with a set-and-forget tool that will get you more positive ratings.Read more about RateHighly</t>
  </si>
  <si>
    <t>Kairos</t>
  </si>
  <si>
    <t>https://www.getapp.com/customer-management-software/a/kairos-1/</t>
  </si>
  <si>
    <t>Kairos is a digitalized activity planning and monitoring solution designed to help businesses streamline their operations. The product offers a comprehensive overview of mandatory and periodic tasks, providing executives with the necessary KPIs to effectively manage their operations. Kairos also assists operations teams in setting up recurring processes, managing workflows, and centralizing data collection, ensuring a clean and organized workflow.Read more about Kairos</t>
  </si>
  <si>
    <t>ViableView</t>
  </si>
  <si>
    <t>https://www.getapp.com/business-intelligence-analytics-software/a/viableview/</t>
  </si>
  <si>
    <t>ViableView is a cloud-based analytics platform that helps businesses of all sizes across various industries, including digital products, physical goods, real estate and more identify digital or physical products and make data-driven decisions.Read more about ViableView</t>
  </si>
  <si>
    <t>oomnia ePRO</t>
  </si>
  <si>
    <t>https://www.getapp.com/customer-management-software/a/oomnia-epro/</t>
  </si>
  <si>
    <t>ePRO software captures patient data via personal devices for real-time, secure, accurate reporting that boosts clinical data quality.Read more about oomnia ePRO</t>
  </si>
  <si>
    <t>oomnia eCOA</t>
  </si>
  <si>
    <t>https://www.getapp.com/healthcare-pharmaceuticals-software/a/oomnia-ecoa/</t>
  </si>
  <si>
    <t>Wemedoo eCOA is an electronic Clinical Outcome Assessment platform that enables secure real-time data capture from patients, caregivers, and clinicians using various devices. It features a user-friendly interface with mobile-first accessibility, supporting BYOD functionality while complying with industry standards like HIPAA, GDPR, and 21 CFR Part 11. The platform integrates with other clinical trial tools for immediate data validation and comprehensive audit trails.Read more about oomnia eCOA</t>
  </si>
  <si>
    <t>Visual Survey Data System</t>
  </si>
  <si>
    <t>https://www.getapp.com/customer-management-software/a/visual-survey-data-system/</t>
  </si>
  <si>
    <t>Radiation survey software that captures and maps readings directly from field instruments.Read more about Visual Survey Data System</t>
  </si>
  <si>
    <t>Event Check In</t>
  </si>
  <si>
    <t>https://www.getapp.com/customer-management-software/event-check-in/os/web-based</t>
  </si>
  <si>
    <t>https://www.capterra.com/ppc/clicks/collect/GA/directory/28220e8f-5dc2-4ee0-930a-a6d200b2d5bd/destination?country=ID&amp;language=en&amp;specificLocation=serp_oses&amp;sessionStartPage=&amp;categoryId=919581ab-fde9-4823-bc09-c2f0bcf65421&amp;listingPosition=1&amp;gaClientId=R0ExLjEuMTgxOTgxODExMS4xNzU2NjIxMjA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b6b6bca-fa5e-4c58-b9b5-78ae4f727c3b</t>
  </si>
  <si>
    <t>An essential part of the personal, high-quality event experience is having a fast and smooth quick check-in system. Participants are automatically checked-in by scanning a unique QR code generated for their tickets. Part of this solution is done by having badges automatically created and printed!Read more about Azavista</t>
  </si>
  <si>
    <t>Choose to set up check-in counters with QR code scanners or allow attendees to self-check by kiosks with instant badge printers. Leverage optional onsite hardware like laptops, WiFi routers, and iPads and choose our onsite support team to run the operation for you.Read more about vFairs</t>
  </si>
  <si>
    <t>Ticket Tailor</t>
  </si>
  <si>
    <t>https://www.getapp.com/customer-management-software/a/ticket-tailor/</t>
  </si>
  <si>
    <t>Sell tickets online with Ticket Tailor: the world's most-loved event ticketing platform, known for industry-leading low fees, robust features, and unmatched 24/7 customer support.Start selling tickets today for your festival, venue, charity fundraiser, concert, conference, workshop and more!Read more about Ticket Tailor</t>
  </si>
  <si>
    <t>RSVPify</t>
  </si>
  <si>
    <t>https://www.getapp.com/customer-management-software/a/rsvpify/</t>
  </si>
  <si>
    <t>RSVPify is a cloud-based event management solution designed to help organizations manage invitations, ticketing, guest lists, attendees, and more. The platform comes with a seating chart builder, which enables users to create seating plans from accepted invitations using a drag-and-drop interface.Read more about RSVPify</t>
  </si>
  <si>
    <t>Purplepass</t>
  </si>
  <si>
    <t>https://www.getapp.com/customer-management-software/a/purplepass/</t>
  </si>
  <si>
    <t>Lightning-fast event check-in with iOS and Android scanners, QR/NFC support, and offline mode. Live capacity dashboards sync instantly, while POS handles upgrades on the fly. Free hardware at volume, SSO and Zapier integrations, plus 24/7 US support.Read more about Purplepass</t>
  </si>
  <si>
    <t>Software that transforms the box office from chaos to calm. Reserved seating and general admission. Branded communication with guests/donors. Real-time reports with post-event surveys for audience input. See for yourself with a free trial today!Read more about ThunderTix</t>
  </si>
  <si>
    <t>Beyonk</t>
  </si>
  <si>
    <t>https://www.getapp.com/customer-management-software/a/beyonk/</t>
  </si>
  <si>
    <t>Beyonk’s Visitor Centric Ticketing™ delivers the best shopping experience for your visitors—seamless, branded, and optimised to boost revenue.With faster checkouts and 30% less drop-off, customers book with ease, increasing order values and driving repeat visits.Read more about Beyonk</t>
  </si>
  <si>
    <t>Accelevents’ check-in features are built into our all-in-one event management platform. Speed up entry and eliminate lines by offering attendees a faster check-in. Use our mobile app to scan each attendee’s unique QR code, or let them check in and print their badges at our branded kiosks.Read more about Accelevents</t>
  </si>
  <si>
    <t>TicketSpice is an online event ticketing software designed to help organizations of all sizes sell tickets online with ease. The platform offers a set of features that cater to the needs of event professionals, attractions, nonprofits, and reservation-based businesses.Read more about TicketSpice</t>
  </si>
  <si>
    <t>Since 2014, Eventtia’s powerful mobile check-in app has helped thousands of organizations worldwide, across all sizes and industries, streamline attendee management at in-person, virtual, and hybrid events.Read more about Eventtia</t>
  </si>
  <si>
    <t>idloom simplifies event check-ins with QR code e-tickets, real-time attendee tracking, and session-specific access. Organizers can manage entry efficiently with on-site badge printing, secure virtual access, and advanced attendee insights, ensuring smooth, fast check-ins for any event type.Read more about idloom</t>
  </si>
  <si>
    <t>Deliver fast, professional event check-in with Expo Pass. Eliminate lines, reduce staffing, and impress attendees from the start using our trusted on-site badge printing and intuitive check-in technology.Read more about Expo Pass</t>
  </si>
  <si>
    <t>Contactless check-in, mobile scans, custom badge designs. Help your attendees get through the tedious part faster and safer.Read more about Swoogo</t>
  </si>
  <si>
    <t>Raklet</t>
  </si>
  <si>
    <t>https://www.getapp.com/customer-management-software/a/raklet1/</t>
  </si>
  <si>
    <t>Raklet is a community management platform which offers tools like unlimited contacts, automated messages, online payments, event ticketing, advanced reporting, custom forms and pages, and more. Raklet is accessible on any internet-enabled mobile and desktop device.Read more about Raklet</t>
  </si>
  <si>
    <t>Sparxo</t>
  </si>
  <si>
    <t>https://www.getapp.com/website-ecommerce-software/a/sparxo/</t>
  </si>
  <si>
    <t>Sparxo is a cloud-based event ticketing platform, designed to help businesses manage registrations, engage customers, and process transactions via mobile and web. Organizers can embed events on the website using custom widgets and build event pages using videos, images, and audio.Read more about Sparxo</t>
  </si>
  <si>
    <t>zkipster</t>
  </si>
  <si>
    <t>https://www.getapp.com/customer-management-software/a/zkipster-rsvp-check-in-more/</t>
  </si>
  <si>
    <t>Enterprise-grade event check-in and guest list management platform. Designed for special event professionals to manage guest lists from invitation to check-in. Single events and subscriptions available.Read more about zkipster</t>
  </si>
  <si>
    <t>Results@Hand</t>
  </si>
  <si>
    <t>https://www.getapp.com/customer-management-software/a/results-hand/</t>
  </si>
  <si>
    <t>Prevent long check-in lines &amp; eliminate the hassle of pre-printing badges with Results at Hand's Event Check-In solution.Read more about Results@Hand</t>
  </si>
  <si>
    <t>The first impression that counts.Provide a quick check-in without queues, while giving sponsors additional sponsorship opportunities on the badge.All integrated into 1 event system, which you can also use for lead generation and other purposes.Read more about Let's Get Digital</t>
  </si>
  <si>
    <t>Perenso Field Sales is a sales execution software designed to help wholesalers, distributors, and manufacturers automate sales operations and analyze customer data. The application allows organizations to plan field visits, identify sales opportunities, and provide discounts and deals to customers.Read more about Perenso</t>
  </si>
  <si>
    <t>Yapsody</t>
  </si>
  <si>
    <t>https://www.getapp.com/customer-management-software/a/yapsody/</t>
  </si>
  <si>
    <t>Yapsody is a user-friendly event ticketing platform that simplifies event creation and management with its robust features and integrations that keep security at the forefront. From ticket sales to marketing, Yapsody offers everything that event organizers need to sell tickets and grow their events.Read more about Yapsody</t>
  </si>
  <si>
    <t>Weezevent</t>
  </si>
  <si>
    <t>https://www.getapp.com/customer-management-software/a/weezevent/</t>
  </si>
  <si>
    <t>Weezevent is a cloud-based event registration and ticketing management software that enables event organizers to create online tickets, manage marketing campaigns, validate attendees' entries, and process payments in a centralized platform.Read more about Weezevent</t>
  </si>
  <si>
    <t>Check-in can be a frenzied experience so efficiency is crucial to ensure good first impressions. Create an easy check-in process that works for your business. Momentus' web-based Registration Check-In provides a streamlined check-in process that's reliable even with limited internet connectivity.Read more about Momentus Technologies</t>
  </si>
  <si>
    <t>Create a safe and positive first impression for your attendees as soon as they step onsite with our fully integrated, contactless, easy-to-use check-in and badging solutions.Read more about Stova</t>
  </si>
  <si>
    <t>Quick and easy ticket scanning. Nutickets event check is the lightning-fast way to keep the queues moving. Create valuable in-person experiences, drive engagement and receive real-time data insights. Built for events of all types and trusted by the best in the industry.Read more about Nutickets</t>
  </si>
  <si>
    <t>Playbook</t>
  </si>
  <si>
    <t>https://www.getapp.com/recreation-wellness-software/a/playbook/</t>
  </si>
  <si>
    <t>Playbook is a mobile-friendly registration, marketing, and reporting solution for sports teams and youth programs. With Playbook, users can manage members and schedules, accept payments and donations online, and track game statistics and scores all in one place.Read more about Playbook</t>
  </si>
  <si>
    <t>Deal Room is an advanced event management platform designed to create engaging virtual, in-person and hybrid events with its comprehensive networking functionalities. 1-on-1 Meetings, Attendee Engagement with Prebooking, Effective Matchmaking &amp; Networking.Read more about Deal Room Events</t>
  </si>
  <si>
    <t>ClearEvent streamlines event check-in with a quick, efficient interface, reducing wait times and boosting attendee satisfaction. Features include real-time tracking and on-the-spot registrations, integrated with a complete event management system for seamless organization.Read more about ClearEvent</t>
  </si>
  <si>
    <t>TicketSoft</t>
  </si>
  <si>
    <t>https://www.getapp.com/customer-management-software/a/ticketsoft/</t>
  </si>
  <si>
    <t>TicketSoft is a user-friendly SaaS solution for easy ticket sales and event management, including comprehensive reporting.Read more about TicketSoft</t>
  </si>
  <si>
    <t>Full featured iOS apps to browse, search or scan QR Codes for fast check-in. Supports multiple sessions, locations, plus-ones, with Offline Mode.Read more about Diobox</t>
  </si>
  <si>
    <t>ezEvent</t>
  </si>
  <si>
    <t>https://www.getapp.com/customer-management-software/a/ezevent/</t>
  </si>
  <si>
    <t>ezEvent is a fully featured event management and ticketing platform used by venues, promoters, and individuals to manage events, create and sell tickets and track event data. Free for event organizers to use.Read more about ezEvent</t>
  </si>
  <si>
    <t>QR Code Generator</t>
  </si>
  <si>
    <t>https://www.getapp.com/customer-management-software/a/qr-code-generator/</t>
  </si>
  <si>
    <t>QR Code Generator is a simple and advanced QR code generator tool, which allows users to choose between different built-in QR code templates, customize them using the brand's colors or a company logo, attach tracking pixels, and define custom domains. Available in Portuguese and English.Read more about QR Code Generator</t>
  </si>
  <si>
    <t>TicketWindow</t>
  </si>
  <si>
    <t>https://www.getapp.com/customer-management-software/a/ticketwindow/</t>
  </si>
  <si>
    <t>Software you can trust that offers peace of mind. Server security is priority, providing convenient secure transactions.  Ongoing upgrades and new feature releases that compete with the industry. No upfront or monthly software fees and service when you need it. Ticketwindow is loving the journey.Read more about TicketWindow</t>
  </si>
  <si>
    <t>ticketareo</t>
  </si>
  <si>
    <t>https://www.getapp.com/customer-management-software/a/ticketareo/</t>
  </si>
  <si>
    <t>ticketareo is an all-in-one solution with a modular structure, that includes customizable event websites, an integrated ticket and registration management, QR code scanner, virtual stage capabilities for RTMP live streams, and an API integration for seamless access to your CRM or newsletter systems.Read more about ticketareo</t>
  </si>
  <si>
    <t>Certain Event Management</t>
  </si>
  <si>
    <t>https://www.getapp.com/customer-management-software/a/certain-event-management/</t>
  </si>
  <si>
    <t>Certain is a cloud-based event management platform that helps data-driven marketers and event professionals create and deliver virtual, hybrid, and virtual events, at scale.Read more about Certain Event Management</t>
  </si>
  <si>
    <t>Stride Events</t>
  </si>
  <si>
    <t>https://www.getapp.com/website-ecommerce-software/a/stride-events/</t>
  </si>
  <si>
    <t>Stride Events offers free online registration and ticketing software. Its features also include full-service event management tools.Sell more tickets online with effective growth tools. Get real-time financial and sales data. Simplify sponsorship management, fundraising, merchandise, and more.Read more about Stride Events</t>
  </si>
  <si>
    <t>EventNut</t>
  </si>
  <si>
    <t>https://www.getapp.com/website-ecommerce-software/a/eventnut/</t>
  </si>
  <si>
    <t>EventNut is an online solution for creating fully customized, branded event websites complete with payment processing, analytics and attendee check-in featuresRead more about EventNut</t>
  </si>
  <si>
    <t>SeniorStat</t>
  </si>
  <si>
    <t>https://www.getapp.com/customer-management-software/a/seniorstat/</t>
  </si>
  <si>
    <t>SeniorStat is a web-based application specifically designed for senior centers, congregate sites, and government agencies.Read more about SeniorStat</t>
  </si>
  <si>
    <t>Event RoK</t>
  </si>
  <si>
    <t>https://www.getapp.com/customer-management-software/a/event-rok/</t>
  </si>
  <si>
    <t>Event RoK is an inclusive, customizable, and scalable event management system. Booking Kare enhances attendance, engagement, and communication, managing events, resources, staff, and appointments and fostering attendee-sponsor connections via a private portal.Read more about Event RoK</t>
  </si>
  <si>
    <t>Sweescape</t>
  </si>
  <si>
    <t>https://www.getapp.com/customer-management-software/a/sweescape/</t>
  </si>
  <si>
    <t>AI-powered event management with white-label ticketing, Canva integration, SMS automation, and companion apps. Reduce costs by 50% and organization time by 70% with European-hosted solution.Read more about Sweescape</t>
  </si>
  <si>
    <t>EventSpark</t>
  </si>
  <si>
    <t>https://www.getapp.com/customer-management-software/a/eventspark/</t>
  </si>
  <si>
    <t>EventSpark is an event management solution that helps users manage processes related to registrations, promotion, invitations, and more. Based on the Salesforce platform, its communication wizard allows managers to schedule and send time-based emails for status updates, event details, and reminders.Read more about EventSpark</t>
  </si>
  <si>
    <t>Onsite Event Management Software</t>
  </si>
  <si>
    <t>https://www.getapp.com/customer-management-software/a/onsite-event-management-software/</t>
  </si>
  <si>
    <t>Onsite Event Management Software is designed to help businesses execute events seamlessly and optimize attendee check-in. The platform lets teams search the name of guests and check them into events.Read more about Onsite Event Management Software</t>
  </si>
  <si>
    <t>Aryval</t>
  </si>
  <si>
    <t>https://www.getapp.com/education-childcare-software/a/aryval/</t>
  </si>
  <si>
    <t>Make event check-ins effortless with Aryval’s seamless digital registration and real-time attendance tracking. Reduce wait times, enhance engagement, and keep events running smoothly—whether it’s tours, parent meetings, or open houses. Contact us to customize the perfect solution for your school!Read more about Aryval</t>
  </si>
  <si>
    <t>AnyKrowd</t>
  </si>
  <si>
    <t>https://www.getapp.com/customer-management-software/a/anykrowd/</t>
  </si>
  <si>
    <t>AnyKrowd is an all-in-one cashless payments and ticketing platform dedicated to increasing revenue and reducing costs. The customizable platform offers a branded mobile app that runs on any browser, iOS, or Android device.Read more about AnyKrowd</t>
  </si>
  <si>
    <t>Offer your visitors quick and convenient check-in for conferences or events with friendlyway's solution. Attendees can self-register or scan a QR code from an invitation when checking in. Capture and report visitor information for customer service operations or lead generation.Read more about friendlyway Visitor Management</t>
  </si>
  <si>
    <t>EventSquare</t>
  </si>
  <si>
    <t>https://www.getapp.com/website-ecommerce-software/a/eventsquare/</t>
  </si>
  <si>
    <t>EventSquare is an intuitive ticketing platform for event organizers that enables the creation of customized online ticket shops with multiple ticket types and personalization options. The system includes reliable access control functionality through a mobile app or professional scanners, while also offering secure payment processing and valuable data collection capabilities for marketing purposes.Read more about EventSquare</t>
  </si>
  <si>
    <t>Event Management</t>
  </si>
  <si>
    <t>https://www.getapp.com/customer-management-software/event-management/os/web-based</t>
  </si>
  <si>
    <t>#1 FREE event management platform used by 12 million professionals worldwideRead more about Bitrix24</t>
  </si>
  <si>
    <t>https://www.eventbrite.com/l/event-management-software/Read more about Eventbrite</t>
  </si>
  <si>
    <t>On monday.com, teams can orchestrate every aspect of upcoming events from registration to feedback on one flexible, no-code platform.Read more about monday.com</t>
  </si>
  <si>
    <t>SignUpGenius</t>
  </si>
  <si>
    <t>https://www.getapp.com/hr-employee-management-software/a/signupgenius/</t>
  </si>
  <si>
    <t>SignUpGenius is a cloud-based volunteer management and event planning tool for creating online sign up sheets, inviting volunteers and automating reminders.Read more about SignUpGenius</t>
  </si>
  <si>
    <t>Wrike is an event management software solution used by more than two million people across 140 countries. Features include ready-build templates, versatile Gantt charts, time-saving proofing tools, and customizable reports. Elevate your event planning with Wrike’s all-in-one software.Read more about Wrike</t>
  </si>
  <si>
    <t>Asset tracking software for events enables you to manage event carts, carry out audits, and schedule maintenance with ease. Free 15-days trial!Read more about EZO</t>
  </si>
  <si>
    <t>Bonterra Network for Good</t>
  </si>
  <si>
    <t>https://www.getapp.com/nonprofit-software/a/network-for-good/</t>
  </si>
  <si>
    <t>Bonterra's Guided Fundraising solution helps small nonprofit organizations manage event ticketing, task scheduling, data migration, donor communications, and more on a centralized platform. It allows staff members to create mobile-responsive fundraising pages with custom forms and surveys.Read more about Bonterra Network for Good</t>
  </si>
  <si>
    <t>Everything you need to manage your event business: proposals, contracts, payments, and more.Get started with a 7 day free trial today.Read more about HoneyBook</t>
  </si>
  <si>
    <t>The vFairs event management platform offers technology and solutions for every aspect of every event. Enhance your planning process, build an immersive onsite or online experience, market your event more effectively, or capture important data about your audience with our flexible feature suite.Read more about vFairs</t>
  </si>
  <si>
    <t>Integration all your sales channels into one Dashboard. Promote your event online. Check sales and manage your event with live reporting.Read more about TicketSource</t>
  </si>
  <si>
    <t>Tripleseat is a Sales &amp; Event Management web application for restaurants, hotels &amp; unique venues that increases event sales &amp; streamlines the planning processRead more about Tripleseat</t>
  </si>
  <si>
    <t>GolfStatus</t>
  </si>
  <si>
    <t>https://www.getapp.com/recreation-wellness-software/a/golfstatus-org/</t>
  </si>
  <si>
    <t>GolfStatus is a golf course software designed to help golfers, golf facilities, and nonprofit organizations manage tournaments, rewards, email marketing, event registrations, fundraisers, and more. Organizers can schedule and send push notifications to players about promotions.Read more about GolfStatus</t>
  </si>
  <si>
    <t>Silent Auction Pro</t>
  </si>
  <si>
    <t>https://www.getapp.com/customer-management-software/a/silent-auction-pro/</t>
  </si>
  <si>
    <t>Event ManagementRead more about Silent Auction Pro</t>
  </si>
  <si>
    <t>An all-in-one event management platform, capable of handling events of any type or scale. Odoo Events covers all aspects of an event coordinator’s job from event organization and ticket sales to visibility and promotion.Read more about Odoo</t>
  </si>
  <si>
    <t>TravelPerk</t>
  </si>
  <si>
    <t>https://www.getapp.com/hospitality-travel-software/a/travelperk/</t>
  </si>
  <si>
    <t>TravelPerk is the top-rated all-in-one business travel management tool. Manage your domestic and international business travel wisely.No wonder 5000 businesses including Uber, FarFetch, Wise, and Glovo have already chosen TravelPerk.So what are you waiting for? Book a demo now.Read more about TravelPerk</t>
  </si>
  <si>
    <t>Add employees or volunteers when needed. Turn any mobile device into a scanner. Assigned seating for venues. Get real-time stats on your mobile phone. Integrated Square POS for door tickets. Event organizers can manage check ins, guest lists, stats and more from the palm of their hand.Read more about Showpass</t>
  </si>
  <si>
    <t>Evite</t>
  </si>
  <si>
    <t>https://www.getapp.com/customer-management-software/a/evite/</t>
  </si>
  <si>
    <t>Evite is an event management software that enables non-profit organizations, businesses, and event planners to send online invitations, host virtual events, track attendance, and more. It lets supervisors track deliverability statuses on centralized dashboard in real-time.Read more about Evite</t>
  </si>
  <si>
    <t>OneCause</t>
  </si>
  <si>
    <t>https://www.getapp.com/industries-software/a/fundraising-software/</t>
  </si>
  <si>
    <t>OneCause offers easy to setup event websites included in your fundraising software to drive: Brand Awareness, Event Promotion and Sponsor Recognition.  Offering online ticketing, streaming video, table management and guest communication tools, OneCause streamlines all aspects of event fundraising.Read more about OneCause</t>
  </si>
  <si>
    <t>Amelia is a cloud-based appointment scheduling platform and event booking plugin, which helps businesses in healthcare, wellness, cosmetics, consulting, real estate, automotive, and other sectors manage customer bookings, process payments, reschedule appointments, and categorize services.Read more about Amelia</t>
  </si>
  <si>
    <t>Catering to the performing arts and live music venues with fully integrated tools to efficiently run your box office. A single platform for reserved seating for multiple venues, season subscriptions, donor management, gift cards, merchandise, customer loyalty, concessions, coupons, and surveys.Read more about ThunderTix</t>
  </si>
  <si>
    <t>Event management for churches &amp; schools—schedule spaces, manage resources, and prevent conflicts with real-time detection and public/private calendars.Some of our key features include:- Manage Spaces, Resources &amp; Services- Real-time Event Conflict Detection- Public &amp; Private CalendarsRead more about eSPACE</t>
  </si>
  <si>
    <t>StarChapter is an online event registration software serving local association chapters in the United States and Canada.Read more about StarChapter</t>
  </si>
  <si>
    <t>Use MemberClicks' native registration module to register event attendees or use MemberClicks' more powerful ePly by MemberClicks event management platform to host a website, register attendees via custom, mobile-friendly forms, track and manage registration data, and manage payments.Read more about MemberClicks</t>
  </si>
  <si>
    <t>KonfHub</t>
  </si>
  <si>
    <t>https://www.getapp.com/customer-management-software/a/konfhub/</t>
  </si>
  <si>
    <t>KonfHub is a one-stop ticketing &amp; event management platform with built-in gamification &amp; amplification tools to drive more audience to your event(s).Read more about KonfHub</t>
  </si>
  <si>
    <t>Online registration and payment processing for virtual or in-person events and programs. Manage your data productively with Regpack.Read more about Regpack</t>
  </si>
  <si>
    <t>Beyonk is a leading event management ticketing platform for businesses who want easier to use software with top rated support. Beyonk has fast checkouts and makes selling high volume a breeze with fast check-in to reduce queues.Read more about Beyonk</t>
  </si>
  <si>
    <t>Eventleaf</t>
  </si>
  <si>
    <t>https://www.getapp.com/customer-management-software/a/eventleaf/</t>
  </si>
  <si>
    <t>The event registration software has all the tools you need including custom registration forms, group registrations, and waitlists. Limit the attendee number and inform people on the waitlist if someone cancels their registration. Furthermore, set up online ticket sales in a second.Read more about Eventleaf</t>
  </si>
  <si>
    <t>Plan your events from one place. Coordinate budgets. Manage delivery. Oversee supplier costs. Invoice your work. Control profitability.Read more about Scoro</t>
  </si>
  <si>
    <t>Total Party Planner</t>
  </si>
  <si>
    <t>https://www.getapp.com/hospitality-travel-software/a/total-party-planner/</t>
  </si>
  <si>
    <t>Catering software program for business owners and managers to automate processes.Read more about Total Party Planner</t>
  </si>
  <si>
    <t>Yapp lets you create event-specific apps for employees—share agendas, speakers, resources, and polls in one easy-to-use platform.Read more about Yapp</t>
  </si>
  <si>
    <t>Accelevents is the only enterprise-grade event platform that is easy to use. We support in-person, hybrid, and virtual events.Book a demo, and we'll show you how to manage all your events with one powerful software solution.Read more about Accelevents</t>
  </si>
  <si>
    <t>ExhibitDay is a cloud-based solution trade show management designed to help event exhibitors manage event information, flight tracking, hotel bookings, sponsorships, and more. Users can assign tasks to team members, track progress, and receive notifications about the latest changes in the pipeline.Read more about ExhibitDay</t>
  </si>
  <si>
    <t>RegFox is a powerful event registration platform for conferences, camps, classes, and more.It’s easy to use, highly customizable, and unbelievably affordable.Read more about RegFox</t>
  </si>
  <si>
    <t>Auction Software</t>
  </si>
  <si>
    <t>https://www.getapp.com/customer-management-software/a/auction-software/</t>
  </si>
  <si>
    <t>Auction Software offers cloud-based solutions to help government organizations and businesses of all sizes create, launch, and manage e-Commerce websites to sell products and services. The platform offers white-labeling capabilities, which allow enterprises to design personalized storefronts with custom logos, themes, colors, images, and other visual elements to establish brand identity with customers.Read more about Auction Software</t>
  </si>
  <si>
    <t>Arlo Training Management Software</t>
  </si>
  <si>
    <t>https://www.getapp.com/education-childcare-software/a/arlo-training-event-software/</t>
  </si>
  <si>
    <t>Arlo is a purpose-built training management system designed for training providers. It enables you to manage course registrations, payments, websites, CRM, and reporting all through one powerful platform.Read more about Arlo Training Management Software</t>
  </si>
  <si>
    <t>Since 2014, Eventtia has been offering a powerful event management platform empowering thousands of organizations of all sizes and industries around the world, to plan, manage, and host engaging in-person, virtual, and hybrid events.Read more about Eventtia</t>
  </si>
  <si>
    <t>From small workshops and webinars to multi-day summits and flagship events with thousands of attendees, Glue Up’s automated events platform makes event planning faster and more efficient for the whole team.Read more about Glue Up</t>
  </si>
  <si>
    <t>Tendenci</t>
  </si>
  <si>
    <t>https://www.getapp.com/nonprofit-software/a/tendenci/</t>
  </si>
  <si>
    <t>Tendenci is a cloud-based, open-source Association Management Software (AMS) for NPOs, NGOs, and associations. With over 500 content-specific permissions, the system enables users to set up forums, publish newsletters, showcase their website events, manage registrations, and process donations securely.Read more about Tendenci</t>
  </si>
  <si>
    <t>idloom streamlines event management from registration to analytics, with custom websites, multi-track agendas, secure payments, and top-level security. Offering automated invoicing, VAT handling, and real-time data, idloom adapts seamlessly to events of any size for efficient, organized planning.Read more about idloom</t>
  </si>
  <si>
    <t>Build everyevent with Bizzabo's next-generation event management platform. The Event Experience OS is a data-rich open platform that empowers Event Experience Leaders to manage events, engage audiences, activate communities, and deliver powerful business outcomes.Read more about Bizzabo</t>
  </si>
  <si>
    <t>Manage everything for your event in one place, from registration software and check-in tools to badge printing, lead capture, attendance tracking, mobile, virtual, and post-event reporting. Expo Pass gives planners the tools to run polished, efficient events with ease.Read more about Expo Pass</t>
  </si>
  <si>
    <t>VBO Tickets</t>
  </si>
  <si>
    <t>https://www.getapp.com/customer-management-software/a/vbo-tickets/</t>
  </si>
  <si>
    <t>VBO Tickets is a cloud-based event ticketing software that helps manage ticket sales, subscriptions, and patron data.Read more about VBO Tickets</t>
  </si>
  <si>
    <t>Attendee Management, Speaker Management, Virtual Event, Mobile Event Apps, Conference, Meeting, Festival, Agenda Builder, Registration, Event Marketing, Scheduling, Event Booking, Event Check-in, Event Planning, Event TechnologyRead more about Sched</t>
  </si>
  <si>
    <t>An event management application every planner needs. Change the way you manage events, and give your clients a better event experience with Zoho Creator's online app builderRead more about Zoho Creator</t>
  </si>
  <si>
    <t>Manage every aspect of your event without a customer service call. 100% mobile responsive back end with two levels of user types.Read more about Swoogo</t>
  </si>
  <si>
    <t>SimpleTix</t>
  </si>
  <si>
    <t>https://www.getapp.com/customer-management-software/a/simpletix/</t>
  </si>
  <si>
    <t>SimpleTix is an online ticketing system for festivals, concerts, events, sports, visitor attractions, conferences, tradeshows, and moreRead more about SimpleTix</t>
  </si>
  <si>
    <t>Eventcombo is a comprehensive in-person, hybrid and virtual event management platform with tailored features suitable for events of any type, size, and use-case. It’s the first event tech software to bring AI to the global Event Tech market &amp; to provide a pre and post event engagement platform.Read more about Eventcombo</t>
  </si>
  <si>
    <t>Oveit</t>
  </si>
  <si>
    <t>https://www.getapp.com/customer-management-software/a/oveit/</t>
  </si>
  <si>
    <t>Oveit is a cloud-based event management solution which helps users manage registrations, seating plans, payments, check-ins, badges, ticketing, &amp; more with eTickets, QR codes &amp; RFID. The platform enables organizers to personalize registration pages with custom branding, colors, fonts &amp; templates.Read more about Oveit</t>
  </si>
  <si>
    <t>Bloomerang Volunteer</t>
  </si>
  <si>
    <t>https://www.getapp.com/customer-management-software/a/initlive/</t>
  </si>
  <si>
    <t>Manage More Volunteers In Less Time.Let Bloomerang Volunteer help you manage your staff and volunteers so you can focus on meeting your mission goals.Read more about Bloomerang Volunteer</t>
  </si>
  <si>
    <t>zkipster is a cloud-based event management platform designed to help businesses of all sizes manage guest lists, check-ins, online invitations, and more. The centralized platform allows users to create RSVP emails, save-the-date invitations, guest response forms, and more using predefined templates or by importing custom HTML email invites.Read more about zkipster</t>
  </si>
  <si>
    <t>Eventee</t>
  </si>
  <si>
    <t>https://www.getapp.com/customer-management-software/a/eventee/</t>
  </si>
  <si>
    <t>Eventee is the most easy-to-use mobile and web app for in-person and hybrid events. It helps with on-site event management, attendee engagement, and enhancing the overall event experience. Features included: Agenda, Live questions &amp; polls, Newsfeed, Networking, Partners, Branding, and more!Read more about Eventee</t>
  </si>
  <si>
    <t>Caterease</t>
  </si>
  <si>
    <t>https://www.getapp.com/customer-management-software/a/caterease/</t>
  </si>
  <si>
    <t>Caterease offers 3 solutions of varying complexity, from simple event booking and data-entry, to advanced menu management, staff scheduling, and reporting.Read more about Caterease</t>
  </si>
  <si>
    <t>Infor Sales &amp; Catering</t>
  </si>
  <si>
    <t>https://www.getapp.com/customer-management-software/a/reserve-interactive/</t>
  </si>
  <si>
    <t>Designed for caterers and event planners, Infor Sales &amp; Catering is a fully integrated, catering and event-management software solution in the cloud.Read more about Infor Sales &amp; Catering</t>
  </si>
  <si>
    <t>Elevate and simplify your next event with Results at Hand's onsite badge printing, lead retrieval, mobile event apps, and more!Read more about Results@Hand</t>
  </si>
  <si>
    <t>accessplanit</t>
  </si>
  <si>
    <t>https://www.getapp.com/hr-employee-management-software/a/accessplanit/</t>
  </si>
  <si>
    <t>Cloud-based training event software. accessplanit automates admin, booking, finance and reporting plus CRM and marketing tools.Read more about accessplanit</t>
  </si>
  <si>
    <t>Omnify’s Event Management Software lets you schedule, sell, and manage events with ease. Accept bookings, deposits, tips, and partial payments. Automate check-ins, emails, and reports—so you can focus on delivering amazing experiences, not managing logistics.Read more about Omnify</t>
  </si>
  <si>
    <t>iVvy Venue &amp; Event Management provides a comprehensive platform to streamline event management. From managing event spaces and catering to handling bookings and advanced reporting, iVvy offers powerful tools trusted by venues globally. Enhance your venue’s efficiency and event experience with iVvy.Read more about iVvy Venue Management</t>
  </si>
  <si>
    <t>Greater Giving</t>
  </si>
  <si>
    <t>https://www.getapp.com/nonprofit-software/a/greater-giving-event-software/</t>
  </si>
  <si>
    <t>Greater Giving works exclusively with registered 501c3 schools and nonprofits - offering integrated solutions to help simplify your auction gala or fundraising event, streamline check-in and check-out, stay organized and raise more funds.Read more about Greater Giving</t>
  </si>
  <si>
    <t>Eventilla</t>
  </si>
  <si>
    <t>https://www.getapp.com/customer-management-software/a/eventilla/</t>
  </si>
  <si>
    <t>Eventilla helps businesses manage planning, registration, communication, feedback, invitations, and more across live and online events. Organizations can create, launch, and manage personalized event pages with custom registration forms to capture attendees’ information and collect payments.Read more about Eventilla</t>
  </si>
  <si>
    <t>Just Attend</t>
  </si>
  <si>
    <t>https://www.getapp.com/customer-management-software/a/just-attend/</t>
  </si>
  <si>
    <t>Just Attend is an all-in-one event management system that provides you with everything you need to run your event from frontend website, event registration &amp; ticketing, session, speaker, and exhibitor management, self-service, event check-in and badge printing capablities.Read more about Just Attend</t>
  </si>
  <si>
    <t>BetterWorld’s event management software simplifies nonprofit fundraising. Host in-person, virtual, or hybrid events with tools that engage donors in real-time, anywhere. Free and easy to use, BetterWorld helps nonprofits maximize impact and create meaningful connections with donors.Read more about BetterWorld</t>
  </si>
  <si>
    <t>CourtReserve</t>
  </si>
  <si>
    <t>https://www.getapp.com/operations-management-software/a/courtreserve/</t>
  </si>
  <si>
    <t>CourtReserve is a powerful online club management platform that simplifies the process of managing memberships, online reservations, program management, scheduling, payments, and member communications.Read more about CourtReserve</t>
  </si>
  <si>
    <t>Event ManagementRead more about TicketPeak</t>
  </si>
  <si>
    <t>Stova's award-winning event technology and services platform helps manage high-volume, repeatable events with ease. Connect directly with your attendees, introduce captivating, branded experiences, and measure impact with a single-point solution.Read more about Stova</t>
  </si>
  <si>
    <t>Fonteva Events</t>
  </si>
  <si>
    <t>https://www.getapp.com/customer-management-software/a/fonteva-events/</t>
  </si>
  <si>
    <t>Fonteva Events is an events management platform built 100% native to Salesforce which enables users to manage all types of events, large or small. Key features include an agenda builder, attendee management, advanced registration, eStore and transaction processing, and reports and dashboards.Read more about Fonteva Events</t>
  </si>
  <si>
    <t>Meetingmax</t>
  </si>
  <si>
    <t>https://www.getapp.com/customer-management-software/a/meetingmax/</t>
  </si>
  <si>
    <t>Meetingmax is a hotel reservation management software for events that allows planners to fully control and maximize their room blocksRead more about Meetingmax</t>
  </si>
  <si>
    <t>Localist makes all events (free, paid, online, in-person) more discoverable, increases attendance and gives you a holistic view of your community. Localist integrates with all your existing tools. And, we centralize the event listings process with a streamlined workflow and distributed publishing.Read more about Localist</t>
  </si>
  <si>
    <t>The event lifecycle viz website, registrations, payments, emails, badges, mobile apps, lead retrieval, business matchmaking till onsite management.Read more about Eventdex</t>
  </si>
  <si>
    <t>Events Locker</t>
  </si>
  <si>
    <t>https://www.getapp.com/customer-management-software/a/eventhub/</t>
  </si>
  <si>
    <t>Partnership marketplace + management platform for live event organizers to increase sponsor/vendor/exhibitor revenue and streamline b2b partner management through a dashboard with digital applications, easy paperwork management, e-payment collection, batch messaging, and live floor plans.Read more about Events Locker</t>
  </si>
  <si>
    <t>MainEvent</t>
  </si>
  <si>
    <t>https://www.getapp.com/customer-management-software/a/mainevent/</t>
  </si>
  <si>
    <t>MainEvent is a cloud-based platform that helps businesses organize, staff, and analyze field marketing activities. Manage multiple agencies and brands by planning and controlling schedules, view real-time field activity with GPS tracking, create reports, and more. Save time by using its tools for planning, scheduling, and dispatching personnel to meet customers and prospects in-person via mobile or vehicle.Read more about MainEvent</t>
  </si>
  <si>
    <t>Event Staff App</t>
  </si>
  <si>
    <t>https://www.getapp.com/hr-employee-management-software/a/event-staff-app/</t>
  </si>
  <si>
    <t>Event Staff App helps automate the tedious work of scheduling and managing your event staff. Cute down on communication time via text messaging, easily track time, and mange all work shifts.Read more about Event Staff App</t>
  </si>
  <si>
    <t>EventsFrame</t>
  </si>
  <si>
    <t>https://www.getapp.com/hospitality-travel-software/a/eventsframe/</t>
  </si>
  <si>
    <t>EventsFrame is an events management and ticketing platform designed for event organizers and producers with multiple ticket types, discount management, and moreRead more about EventsFrame</t>
  </si>
  <si>
    <t>Nutickets all-in-one event platform enables global brands to run in-person virtual, &amp; hybrid events. The most complete event platform on the market, Nutickets gives your everything you need to promote, plan and analyse your events.Read more about Nutickets</t>
  </si>
  <si>
    <t>Ticketbud</t>
  </si>
  <si>
    <t>https://www.getapp.com/customer-management-software/a/ticketbud/</t>
  </si>
  <si>
    <t>Ticketbud is an online ticketing, registration and event management platform for event organizers. Free, custom branded and mobile optimized event pages designed to maximize sales. Own your data with robust reporting features at no extra cost. Free mobile app for ticket scanning.Read more about Ticketbud</t>
  </si>
  <si>
    <t>Streamline event planning with EMS event management software from Accruent. Seamlessly orchestrate and execute successful events, enhance your brand reputation, optimize resource allocation, and foster meaningful connections with your clients and stakeholders.Read more about EMS</t>
  </si>
  <si>
    <t>Engagez helps to deliver marketing, sales and training webinars &amp; web events of all sizes with tools for attendee engagement, live hosting, and analytics.Read more about Engagez</t>
  </si>
  <si>
    <t>Launchmetrics Events</t>
  </si>
  <si>
    <t>https://www.getapp.com/customer-management-software/a/launchmetrics-events/</t>
  </si>
  <si>
    <t>Launchmetrics Events is a cloud-based event management software that caters specifically to PR agencies and businesses in the beauty, fashion &amp; retail, and luxury industries. It can be used for annual conference planning, quarterly product launches, or one-time events like trade shows and seminars. Launchmetrics Events is suitable for live, digital, and hybrid events. It can help businesses simplify guest lists and RSVPs, track attendee information, create seating charts &amp; more.Read more about Launchmetrics Events</t>
  </si>
  <si>
    <t>ClearEvent offers comprehensive event management software with tools for scheduling, job assignments, and going live with registration and ticketing. Enjoy real-time budget tracking, fast payments, and a branded mobile app. Benefit from 5-star in-app support from experienced event planners.Read more about ClearEvent</t>
  </si>
  <si>
    <t>Duplie</t>
  </si>
  <si>
    <t>https://www.getapp.com/hr-employee-management-software/a/duplie/</t>
  </si>
  <si>
    <t>Duplie is a volunteer management solution designed to assist organizations with managing events, fundraising campaigns, payments, registration, and more. Event scheduling functionality lets users plan recurring events, provide role-based access, and post updates or images to a message board.Read more about Duplie</t>
  </si>
  <si>
    <t>Konfeo</t>
  </si>
  <si>
    <t>https://www.getapp.com/customer-management-software/a/konfeo/</t>
  </si>
  <si>
    <t>Konfeo is an online event management software which automates many business processes: registration, payments, reminders, discounts, group messages, and moreRead more about Konfeo</t>
  </si>
  <si>
    <t>Learn how event professionals save 62+ hours/month &amp; streamline their events with our online event management software - call 877-266-3885. Perfect for solo planners, event planning firms, corporate planners, businesses, non-profits &amp; schools. 20+ tools in one convenient platform.Read more about Planning Pod</t>
  </si>
  <si>
    <t>Manage virtual, hybrid and in-person events in one powerful platform that will help you before, during and after your events. Leverage our marketing communication tools, concentrate your attendees' information, sell tickets, host multi-day sessions and measure results with our live analytics.Read more about InEvent</t>
  </si>
  <si>
    <t>eyeVIP</t>
  </si>
  <si>
    <t>https://www.getapp.com/customer-management-software/a/eyevip/</t>
  </si>
  <si>
    <t>eyeVIP is a cloud-based event management software designed to help businesses of all sizes streamline operations related to guest management, admission control, check-in, invitations, and more. The platform enables organizations to organize, manage, and automate events via a unified portal.Read more about eyeVIP</t>
  </si>
  <si>
    <t>SilkStart’s event management tools make it easy to publish free or paid events to a centralized calendar on your current website or a SilkStart built site.Read more about SilkStart MultiChapter</t>
  </si>
  <si>
    <t>iMeetify’s Group Events let you host 1-on-1s, webinars, or multi-attendee sessions with ease. Create one-time, recurring, or custom-date events, set participant limits, collect RSVPs, and share a single link. Perfect for workshops, classes, or team meetings.Read more about imeetify</t>
  </si>
  <si>
    <t>Eventpedia Mobile Technology Solutions: Mobile Event Apps | Member Engagement Apps | On-Site Badge Printing | Lead Retrieval Apps  | Attendance Tracking AppsRead more about Eventpedia</t>
  </si>
  <si>
    <t>Evenuefy</t>
  </si>
  <si>
    <t>https://www.getapp.com/customer-management-software/a/evenuefy/</t>
  </si>
  <si>
    <t>Host any next online or offline event with EvenuefyRead more about Evenuefy</t>
  </si>
  <si>
    <t>Pxier Sales and Catering</t>
  </si>
  <si>
    <t>https://www.getapp.com/retail-consumer-services-software/a/pxier-sales-and-catering/</t>
  </si>
  <si>
    <t>Pxier is a cloud-based sales and catering software that provides a comprehensive platform for event management. It includes features like event planning, contract management, catering menus, service and equipment rentals, invoicing, packages, calendars, notifications, reports, user management, payment integration, and more.Read more about Pxier Sales and Catering</t>
  </si>
  <si>
    <t>Bonterra DonorDrive</t>
  </si>
  <si>
    <t>https://www.getapp.com/nonprofit-software/a/donordrive/</t>
  </si>
  <si>
    <t>DonorDrive is a cloud-based fundraising platform designed to help non-profit organizations create, launch and manage donation campaigns and events. The platform includes a motivation engine, which enables administrators to communicate with potential donors via text messages, tweets and emails.Read more about Bonterra DonorDrive</t>
  </si>
  <si>
    <t>Accruent offers comprehensive software solutions that help businesses manage the full lifecycles of their assets and facilities. By unifying their built environment, businesses can maximize productivity, drive effortless customer experiences, and unlock their business’ full potential.Read more about Accruent</t>
  </si>
  <si>
    <t>EventConnect</t>
  </si>
  <si>
    <t>https://www.getapp.com/recreation-wellness-software/a/eventconnect/</t>
  </si>
  <si>
    <t>EventConnect offers a solution for all event and tournament needs.Whether you need the tools to organize tournaments in one place, easily collect payments, or solve group travel pains, EventConnect has a solution for you. Explore what we have to offer.Read more about EventConnect</t>
  </si>
  <si>
    <t>Panorama</t>
  </si>
  <si>
    <t>https://www.getapp.com/nonprofit-software/a/firstgiving/</t>
  </si>
  <si>
    <t>FrontStream’s fundraising software has helped 20,000 nonprofits and socially-responsible corporations raise and process more funds.Read more about Panorama</t>
  </si>
  <si>
    <t>TicketSauce</t>
  </si>
  <si>
    <t>https://www.getapp.com/website-ecommerce-software/a/ticketsauce/</t>
  </si>
  <si>
    <t>Ticketsauce is a white label event ticketing and marketing platform that offers a suite of features to help event organizers sell tickets online, market their events, and manage on-site operations.Read more about TicketSauce</t>
  </si>
  <si>
    <t>EventsAir is an all-in-one event management platform that provides all of the tools and technology you need to execute successful in-person, virtual, and hybrid events.  From built-in budgeting and accounting tools to breathtaking on-brand event sites and seamless registration experiences.Read more about EventsAIR</t>
  </si>
  <si>
    <t>Agile Ticketing</t>
  </si>
  <si>
    <t>https://www.getapp.com/customer-management-software/a/agile-ticketing/</t>
  </si>
  <si>
    <t>Event management for all types of live performancesRead more about Agile Ticketing</t>
  </si>
  <si>
    <t>Mobilize</t>
  </si>
  <si>
    <t>https://www.getapp.com/hr-employee-management-software/a/mobilize-us/</t>
  </si>
  <si>
    <t>Mobilize helps mission-driven organizations manage events and recruit volunteers. We save organizers' time with easy-to-use tools that automate routine tasks and integrate supporter data where they need it.Read more about Mobilize</t>
  </si>
  <si>
    <t>Eventory</t>
  </si>
  <si>
    <t>https://www.getapp.com/marketing-software/a/eventory/</t>
  </si>
  <si>
    <t>Eventory is an all-in-one event management &amp; marketing solution for planning events, generating leads, measuring ROI, and more.Read more about Eventory</t>
  </si>
  <si>
    <t>Event Manager</t>
  </si>
  <si>
    <t>https://www.getapp.com/customer-management-software/a/event-manager-1/</t>
  </si>
  <si>
    <t>Need to take event sign-ups and payment online? Make it EASY with our simplified event registration solution. BOOK A TOUR TODAY!Read more about Event Manager</t>
  </si>
  <si>
    <t>TryBooking</t>
  </si>
  <si>
    <t>https://www.getapp.com/customer-management-software/a/trybooking-1/</t>
  </si>
  <si>
    <t>TryBooking is an affordable online all-in-one event management solution. Do everything from event ticketing, booking and registration system. The platform also provides free local customer service and account management.Read more about TryBooking</t>
  </si>
  <si>
    <t>EventsCase</t>
  </si>
  <si>
    <t>https://www.getapp.com/customer-management-software/a/eventscase/</t>
  </si>
  <si>
    <t>EventsCase is an event management platform for enterprises to synchronize all event technology including websites, registration, ticketing &amp; event apps. It offers enterprises a centralized platform from which to deliver, manage &amp; promote corporate events, meetings, trade shows, conferences &amp; more.Read more about EventsCase</t>
  </si>
  <si>
    <t>Rodeo Ticket</t>
  </si>
  <si>
    <t>https://www.getapp.com/customer-management-software/a/rodeo-ticket/</t>
  </si>
  <si>
    <t>Use industry-leading tools to grow your rodeo and stop scalpers in their tracks. Keep traditions alive with technology that makes your job easier. Use better software for fundraising, sponsorship, volunteer management and more.And, benefit from dedicated account support every step of the way.Read more about Rodeo Ticket</t>
  </si>
  <si>
    <t>CiviCRM is a comprehensive and powerful open source software CRM dedicated to maximizing your impact. Organize and managing your contacts, donations, memberships and campaigns all in one place.Read more about CiviCRM</t>
  </si>
  <si>
    <t>Meetmaps a cloud-based event management software solution for organize virtual events, face-to-face or hybrids.Our integral solution helps with engage and interaction to boost your audience and make your event an incredible experience, from the event registration to the event day.Read more about Meetmaps</t>
  </si>
  <si>
    <t>WEDO Charity Auctions</t>
  </si>
  <si>
    <t>https://www.getapp.com/customer-management-software/a/wedo-charity-auctions/</t>
  </si>
  <si>
    <t>WEDO is a web-based charity auction software that offers real-time event management and a mobile bidding platform. The platform's technology creates an impressive and captivating event page.Read more about WEDO Charity Auctions</t>
  </si>
  <si>
    <t>xCatalyst Event Management simplifies event planning, registration, and attendee engagement with seamless scheduling, automated payments, and real-time analytics. Whether for conferences, meetings, or training, it ensures efficient execution, enhanced experiences, and optimized event outcomes.Read more about xCatalyst</t>
  </si>
  <si>
    <t>https://www.getapp.com/customer-management-software/a/fair-and-event/</t>
  </si>
  <si>
    <t>Fair and Event is a web-based software designed to help businesses create an online marketplace for event organizers and virtual platform providers. It enables organizations to manage booth-based events, interact with event planners, accept booth request applications, generate contracts, process payments, and build floor plans via a unified platform.Read more about Fusion</t>
  </si>
  <si>
    <t>HexaFair</t>
  </si>
  <si>
    <t>https://www.getapp.com/customer-management-software/a/hexafair/</t>
  </si>
  <si>
    <t>HexaFair is a 3D Virtual &amp; Hybrid events platform built with many engagement features to make unique event experience. HexaFair provides solution for Events, Conferences &amp; Summits, Fairs &amp; Exhibitions, Careers &amp; Job Fairs, Trade Shows, Industry Expos &amp; Community Networking Meets.Read more about HexaFair</t>
  </si>
  <si>
    <t>SCOOCS is an event management platform that helps businesses create engaging and interactive in-person, virtual, and hybrid events, coordinate logistics and communicate with attendees. The GDPR-compliant system stores user data on servers located in the EU.Read more about SCOOCS</t>
  </si>
  <si>
    <t>EventEase</t>
  </si>
  <si>
    <t>https://www.getapp.com/customer-management-software/a/eventease/</t>
  </si>
  <si>
    <t>EventEase is a cloud-based fundraising software that allows users to create event or fundraiser websites to collect online registration and payments.  The platform enables users to collect payments via credit card, ACH, or even offline payments such as cash or check.  EventEase allows team members to create invoices for customers to help push those sponsorships along.Read more about EventEase</t>
  </si>
  <si>
    <t>Manage corporate virtual, hybrid &amp; in-person events. Create branded customized event templates. Manage your event budget and workflow validation. Collaborate with multiple teams. Send email &amp; SMS campaigns. Engage attendees. Publish a branding native event app. Analyse and manage event ROI.Read more about Eventdrive</t>
  </si>
  <si>
    <t>Eventene</t>
  </si>
  <si>
    <t>https://www.getapp.com/customer-management-software/a/eventene/</t>
  </si>
  <si>
    <t>Eventene is comprehensive Event Management System that allows you to create, organize, and execute all your Events on a single platform.Read more about Eventene</t>
  </si>
  <si>
    <t>Brown Paper Tickets</t>
  </si>
  <si>
    <t>https://www.getapp.com/customer-management-software/a/brown-paper-tickets/</t>
  </si>
  <si>
    <t>Brown Paper Tickets is an event ticketing and registration platform for event producers, organizers, and attendees, with tools for ticket selling, credit card processing, ticket printing and shipping, mobile ticketing, donations management, barcode scanning, event customization, promotions, and moreRead more about Brown Paper Tickets</t>
  </si>
  <si>
    <t>PlanetReg</t>
  </si>
  <si>
    <t>https://www.getapp.com/website-ecommerce-software/a/planetreg/</t>
  </si>
  <si>
    <t>PlanetReg Event Registration allows users to create event forms, collect registration data in the form of reports and accept payments through a web interfaceRead more about PlanetReg</t>
  </si>
  <si>
    <t>Entegy Suite</t>
  </si>
  <si>
    <t>https://www.getapp.com/customer-management-software/a/entegy-suite/</t>
  </si>
  <si>
    <t>Entegy is an intuitive and easy-to-use events management, communication, and engagement platform. It allows you to create your perfect event flow by configuring a range of modular features on an event-by-event basis.Read more about Entegy Suite</t>
  </si>
  <si>
    <t>Speed2Net</t>
  </si>
  <si>
    <t>https://www.getapp.com/customer-management-software/a/speed2net/</t>
  </si>
  <si>
    <t>Speed2Net is an application that facilitates business networking based on real-life interactions between people combined with innovative digital technologies. This software helps professionals and companies conduct networking in an innovative way whether through in-person meetings or online events.Read more about Speed2Net</t>
  </si>
  <si>
    <t>Zoon Event Management Software</t>
  </si>
  <si>
    <t>https://www.getapp.com/customer-management-software/a/zoon-corporate-event-management/</t>
  </si>
  <si>
    <t>Zoon Event Management Software is a platform for organizing, hosting, and analyzing events. It supports virtual, physical, and hybrid sessions. Key features include branded websites for events, custom registration forms, online payments, e-tickets, analytics, and automated check-ins and check-outs.Read more about Zoon Event Management Software</t>
  </si>
  <si>
    <t>EVA offers professional online event management and registration software that is easy to use and will save you time. Create a custom journey for registrants with smooth navigation ensuring that you make a great first impression.Read more about EVA</t>
  </si>
  <si>
    <t>EventPro (Cloud or On-Prem) is flexible, modular software designed for professional event managers who want a unique all-in-one solution tailored to their organization’s requirements, using seamlessly integrated modules for event planning, venue booking, catering, attendees, finance, and much more.Read more about EventPro</t>
  </si>
  <si>
    <t>Zoho Backstage in a comprehensive event management software that empowers organizers to plan, promote, and run online and in-person events.Read more about Zoho Backstage</t>
  </si>
  <si>
    <t>Banzai Reach</t>
  </si>
  <si>
    <t>https://www.getapp.com/marketing-software/a/banzai/</t>
  </si>
  <si>
    <t>Banzai Reach is a registration management software designed to help businesses schedule marketing events and connect with the targeted audience. Administrators can add event name, type, address, date, time, duration, description, and other details to schedule events.Read more about Banzai Reach</t>
  </si>
  <si>
    <t>Eventotron</t>
  </si>
  <si>
    <t>https://www.getapp.com/website-ecommerce-software/a/eventotron/</t>
  </si>
  <si>
    <t>Eventotron is an all-in-one arts management system bringing together artists, live performance events, venues and festivals all around the world.Read more about Eventotron</t>
  </si>
  <si>
    <t>Lineup Ninja</t>
  </si>
  <si>
    <t>https://www.getapp.com/customer-management-software/a/lineup-ninja/</t>
  </si>
  <si>
    <t>Lineup Ninja is a cloud-based speaker management software designed to help marketing agencies, universities, event planners, exhibition coordinators, and conference organizers streamline speaker and content acquisition processes, automate routine tasks, collaborate with team members, and more.Read more about Lineup Ninja</t>
  </si>
  <si>
    <t>EROnline</t>
  </si>
  <si>
    <t>https://www.getapp.com/customer-management-software/a/eronline-online-registration/</t>
  </si>
  <si>
    <t>EROnline is a cloud-based event management solution that helps small to large firms schedule and manage conferences, meetings, tradeshows, and other events. The platform enables users to manage online/onsite registrations, seating, payments, membership validation, and attendance.Read more about EROnline</t>
  </si>
  <si>
    <t>Audience Republic</t>
  </si>
  <si>
    <t>https://www.getapp.com/marketing-software/a/audience-republic/</t>
  </si>
  <si>
    <t>Audience Republic is a SaaS platform designed to help event organizers sell more tickets by maximizing word-of-mouth promotion, building audiences &amp; unlocking customer insights.Read more about Audience Republic</t>
  </si>
  <si>
    <t>GlobalMeet is an enterprise-grade event management platform delivering superior support and technology for any audience in the world.Read more about GlobalMeet Webcast</t>
  </si>
  <si>
    <t>ECAL connects you with your most valued, passionate members, to deliver events, ticket alerts and ticket on-sale dates to calendar, to drive awareness, engagement and sales.Multiple reminders prompt action and response at exactly the right time, for your specific business objective.Read more about ECAL</t>
  </si>
  <si>
    <t>Manage guests and their plus-ones. Import, organize, and tag guest list segmentations so you interact with them in a way that works best for your event.Read more about Diobox</t>
  </si>
  <si>
    <t>EventRaft</t>
  </si>
  <si>
    <t>https://www.getapp.com/customer-management-software/a/eventraft/</t>
  </si>
  <si>
    <t>eventRAFT is an app building platform which helps users create branded iOS &amp; Android mobile apps for conferences, events, meetings &amp; conventionsRead more about EventRaft</t>
  </si>
  <si>
    <t>GruupMeet</t>
  </si>
  <si>
    <t>https://www.getapp.com/customer-management-software/a/gruupmeet/</t>
  </si>
  <si>
    <t>GruupMeet's solutions helps teams manage real-time flight information and communicate with one easy-to-use solution.Read more about GruupMeet</t>
  </si>
  <si>
    <t>Grip</t>
  </si>
  <si>
    <t>https://www.getapp.com/customer-management-software/a/grip/</t>
  </si>
  <si>
    <t>Grow event revenue with better business relationships. Grip is the AI powered, end-to-end event platform built for engagement.Read more about Grip</t>
  </si>
  <si>
    <t>gther</t>
  </si>
  <si>
    <t>https://www.getapp.com/customer-management-software/a/gther/</t>
  </si>
  <si>
    <t>gther is the next-generation event platform for global organizations wanting to control every aspect of in-person, virtual and hybrid events. It helps deliver meaningful branded events - whether in-person, hybrid, or virtual.gther enables event management visionaries to deliver engaging, on-brand, sustainable events from concept to completion.Read more about gther</t>
  </si>
  <si>
    <t>eLeaP</t>
  </si>
  <si>
    <t>https://www.getapp.com/education-childcare-software/a/eleap/</t>
  </si>
  <si>
    <t>eLeaP is a cloud-based learning management system (LMS) which allows users to create, manage, and sell training courses, track learner progress, and moreRead more about eLeaP</t>
  </si>
  <si>
    <t>Party Center Software</t>
  </si>
  <si>
    <t>https://www.getapp.com/hr-employee-management-software/a/newhrms/</t>
  </si>
  <si>
    <t>PCS is a comprehensive facility management solution tailored for Family Entertainment Centers (FECs) and other entertainment venues.Read more about Party Center Software</t>
  </si>
  <si>
    <t>https://www.getapp.com/customer-management-software/a/event-manager/</t>
  </si>
  <si>
    <t>Event Manager™ is designed for public K-12, higher education, private/independent schools, charter schools, community colleges, local and state government,  and membership-based organizations.Read more about Event Manager</t>
  </si>
  <si>
    <t>GEVME</t>
  </si>
  <si>
    <t>https://www.getapp.com/customer-management-software/a/gevme/</t>
  </si>
  <si>
    <t>Gevme is a trusted online event management company. It offers solutions to plan, manage, and run virtual, hybrid, or physical events. Gevme provides robust event registration, customizable websites, seamless onsite check-in, business matching, attendee engagement tools, immersive virtual experiences, mobile apps, tailored solutions for exhibitors and sponsors, data analytics, and more.Read more about GEVME</t>
  </si>
  <si>
    <t>Coconut Tickets</t>
  </si>
  <si>
    <t>https://www.getapp.com/customer-management-software/a/coconut-tickets/</t>
  </si>
  <si>
    <t>Keep all your event information together: venue address, event details and ticket details. Allow your vendors to upload their information (e.g. insurance or safety documents) and spend less time chasing them. Use our analytics to track sales year on year. Track guest event entry and exit.Read more about Coconut Tickets</t>
  </si>
  <si>
    <t>PouchNATION</t>
  </si>
  <si>
    <t>https://www.getapp.com/customer-management-software/a/pouchnation/</t>
  </si>
  <si>
    <t>PouchNATION is an all-in-one cashless and guest management solution that helps businesses manage venues and events using NFC-enabled wearable technology.Read more about PouchNATION</t>
  </si>
  <si>
    <t>Swell Fundraising</t>
  </si>
  <si>
    <t>https://www.getapp.com/nonprofit-software/a/swell-fundraising/</t>
  </si>
  <si>
    <t>Swell Fundraising is an event management solution that helps businesses and non-profit organizations manage fundraising, donors, marketing campaigns, and more. The customizable templates enable enterprises to create and launch personalized websites using custom images, sponsor logos, and content.Read more about Swell Fundraising</t>
  </si>
  <si>
    <t>LetzFair is mobile app and desktop platform designed for event manager, to help them to easily organize and manage any kind of event, digital, hybrid or in-person, and simplify any phase of the organization.Read more about LetzFair</t>
  </si>
  <si>
    <t>Qoezion</t>
  </si>
  <si>
    <t>https://www.getapp.com/customer-management-software/a/qoezion/</t>
  </si>
  <si>
    <t>Qoezion is THE solution for Volunteer and Staff management for your Events. With Qoezion apps you can Plan your activities, recruit your staff, schedule meetings and appointments, keep in touch with your team, forecast your budget &amp; expenses, and save money &amp;time.Dare to work more efficiently.Read more about Qoezion</t>
  </si>
  <si>
    <t>MixerSeater enhances in-person &amp; online networking with automated seating rotation. Features include dynamic seating based on interests/expertise, custom registration forms, attendance tracking, and integrated video-conferencing. Perfect for corporate and academic eventsRead more about MixerSeater</t>
  </si>
  <si>
    <t>GroupFlow</t>
  </si>
  <si>
    <t>https://www.getapp.com/website-ecommerce-software/a/groupflow/</t>
  </si>
  <si>
    <t>Attract new members with an engaging website and events platform for your member-based community. Efficiently connect with members for your in-person or online events. Manage memberships, charge dues, and charge for event tickets.Read more about GroupFlow</t>
  </si>
  <si>
    <t>festiware</t>
  </si>
  <si>
    <t>https://www.getapp.com/customer-management-software/a/festiware/</t>
  </si>
  <si>
    <t>festiware is a comprehensive event management solution designed for organizers of festivals, congresses, trade shows, and other large-scale events. The platform offers various features such as one-click notifications to keep teams and individuals informed, digital contract creation and management, and a scheduling system for managing running orders, setup and teardown schedules, and stage allocations.Read more about festiware</t>
  </si>
  <si>
    <t>MeetMax is event registration software for conferences with tools to manage marketing, accommodation &amp; transport, payments, and 1x1 meetings.Read more about TWST Events</t>
  </si>
  <si>
    <t>Azavista provides all the tools necessary for the seamless organization of an event. Through a wide set of flexible modules and robust functionalities, teams can automate and simplify processes through the whole event life cycle.Read more about Azavista</t>
  </si>
  <si>
    <t>eatNgage is a platform created to increase attendance &amp; engagement for your webinars, events, training or 1-on-1 meetings by up to 95%.Schedule a 100% free demo now and lunch is on us!Read more about eatNgage</t>
  </si>
  <si>
    <t>Hackworks Innovation Challenge Platform</t>
  </si>
  <si>
    <t>https://www.getapp.com/collaboration-software/a/hackworks-innovation-challenge-platform/</t>
  </si>
  <si>
    <t>The Hackworks Innovation Challenge Platform empowers organizations to host their own hackathon or innovation challenge with a platform created by innovation challenge experts.Read more about Hackworks Innovation Challenge Platform</t>
  </si>
  <si>
    <t>NetCamps</t>
  </si>
  <si>
    <t>https://www.getapp.com/customer-management-software/a/netcamps/</t>
  </si>
  <si>
    <t>Easy to use, affordable, and commitment free way to manage camps and events, from marketing to registration/payment to delivery. Available in the US and Canada!Read more about NetCamps</t>
  </si>
  <si>
    <t>GiveLife365</t>
  </si>
  <si>
    <t>https://www.getapp.com/all-software/a/givelife365/</t>
  </si>
  <si>
    <t>GiveLife365 is an all-in-one CRM software designed specifically for nonprofit organizations. The Microsoft-powered platform centralizes donor, volunteer, membership, event, and case management functions in a single system, allowing nonprofits to streamline operations and improve efficiency. GiveLife365 features automated workflows, customizable reporting tools, and integrations with popular business applications like Stripe, PayPal, and Eventbrite.Read more about GiveLife365</t>
  </si>
  <si>
    <t>QuickShift</t>
  </si>
  <si>
    <t>https://www.getapp.com/hospitality-travel-software/a/quickshift/</t>
  </si>
  <si>
    <t>QuickShift is an event scheduling and payroll solution designed to help staffing agencies, non-profit organizations, contractors, caterers, and solar installation businesses manage staff members, team communication, performance, and more. Employees can filter availability based on region, receive information about work shifts, and access event details in real-time.Read more about QuickShift</t>
  </si>
  <si>
    <t>EVENTMACHINE is an online event planning and automated quoting solution for music, seminar, meeting, or events venues and hotels. It offers tools for planning events online, customizing events, generating and sending quotes to clients, creating running orders, and more.Read more about Eventmachine meeting</t>
  </si>
  <si>
    <t>Imagina is a solution designed for events to facilitate the management of many aspects. It is available in both application and web application formats and is customisable. Tailor-made features are available to meet all needs.Read more about Imagina</t>
  </si>
  <si>
    <t>Intrevent</t>
  </si>
  <si>
    <t>https://www.getapp.com/customer-management-software/a/intrevent/</t>
  </si>
  <si>
    <t>Intrevent is a platform designed for event professionals, offering tools to organize, manage, and track events. It simplifies tasks, logistics, and vendor management, providing real-time visibility and automated alerts, all in one place.Read more about Intrevent</t>
  </si>
  <si>
    <t>Simpli Events</t>
  </si>
  <si>
    <t>https://www.getapp.com/customer-management-software/a/simpli-events/</t>
  </si>
  <si>
    <t>Simpli events is an online event hosting and ticketing platform that offers AI-powered assistance for event creation, and multiple events, tickets, and guests. It features instant payouts for paid tickets via Stripe, real customer service available at any time, and advanced event customization capabilities.Read more about Simpli Events</t>
  </si>
  <si>
    <t>ACTIVE Network</t>
  </si>
  <si>
    <t>https://www.getapp.com/customer-management-software/a/active-network/</t>
  </si>
  <si>
    <t>ACTIVE empowers event organizers with online registration and participant management tools. Perfect for endurance, recreation, camp, and school events, it streamlines operations, enhances participant engagement, and supports seamless event and program execution.Read more about ACTIVE Network</t>
  </si>
  <si>
    <t>XING Events offers organizers of conferences and seminars a solution to create, promote and manage events with built-in ticketing, marketing, reporting &amp; more.Read more about XING Events</t>
  </si>
  <si>
    <t>AnyRoad</t>
  </si>
  <si>
    <t>https://www.getapp.com/hospitality-travel-software/a/anyguide/</t>
  </si>
  <si>
    <t>AnyRoad is the leading Experience Relationship Management (ERM) platform enabling brands to measure, scale, and implement their experiential programs.Read more about AnyRoad</t>
  </si>
  <si>
    <t>Appendee</t>
  </si>
  <si>
    <t>https://www.getapp.com/it-management-software/a/twoppy/</t>
  </si>
  <si>
    <t>Appendee is a web-based mobile event application building platform designed to provide event organizers with the tools to create &amp; manage mobile event appsRead more about Appendee</t>
  </si>
  <si>
    <t>Sympla</t>
  </si>
  <si>
    <t>https://www.getapp.com/customer-management-software/a/sympla/</t>
  </si>
  <si>
    <t>Sympla is an intelligent solution for managing face-to-face and online events, which offers detailed, real-time control over ticket sales and registrations, as well as a secure digital environment for the transmission of courses, workshops, and other online content.Read more about Sympla</t>
  </si>
  <si>
    <t>Networkapp</t>
  </si>
  <si>
    <t>https://www.getapp.com/website-ecommerce-software/a/networkapp/</t>
  </si>
  <si>
    <t>Networkapp is a complete online event platform for online, hybrid and live events. Involve and connect all participants at the right time in a personal way, no matter where they are. Control your event via one simple event platform with mobile event app.Read more about Networkapp</t>
  </si>
  <si>
    <t>Guestlist</t>
  </si>
  <si>
    <t>https://www.getapp.com/customer-management-software/a/guestlist/</t>
  </si>
  <si>
    <t>Guestlist is a comprehensive online event management solution providing organizers a suite of tools for promoting and selling registrations across all devicesRead more about Guestlist</t>
  </si>
  <si>
    <t>InviteManager</t>
  </si>
  <si>
    <t>https://www.getapp.com/customer-management-software/a/invitemanager/</t>
  </si>
  <si>
    <t>InviteManager is a customer entertainment automation solution that enables companies of all sizes to plan and manage corporate events, whilst staying compliantRead more about InviteManager</t>
  </si>
  <si>
    <t>WebinarsOnAir for Google+ Hangouts helps to create, promote and sell online events and webinars. Manage registrations, track attendees, &amp; record webinars.Read more about WebinarsOnAir</t>
  </si>
  <si>
    <t>DW Event</t>
  </si>
  <si>
    <t>https://www.getapp.com/customer-management-software/a/dw-event/</t>
  </si>
  <si>
    <t>Easy Event - formerly DW Event - is an event registration &amp; management software to let guests register &amp; pay for events, automate rosters &amp; badges, send emails, and bill for events.Read more about DW Event</t>
  </si>
  <si>
    <t>ConferenceLeap</t>
  </si>
  <si>
    <t>https://www.getapp.com/customer-management-software/a/conferenceleap/</t>
  </si>
  <si>
    <t>ConferenceLeap is a platform for the planning, registration, and hosting of in-person and virtual events. Features include an online calendar of events, reports and analytics, attendance tracking, interactive event surveys, billing and payments, customer relationship management (CRM), and more.Read more about ConferenceLeap</t>
  </si>
  <si>
    <t>Agilysys Sales &amp; Catering</t>
  </si>
  <si>
    <t>https://www.getapp.com/hospitality-travel-software/a/agilysys-sales-catering/</t>
  </si>
  <si>
    <t>Agilysys Sales &amp; Catering helps hotels, resorts, conference centers, and other event spaces manage bookings, schedules, payments, events, and more. Organizations can capture guest information like account number, name, arrival date, and contract details, and assign managers for the entire stay.Read more about Agilysys Sales &amp; Catering</t>
  </si>
  <si>
    <t>congreet</t>
  </si>
  <si>
    <t>https://www.getapp.com/customer-management-software/a/congreet-event-networking-software/</t>
  </si>
  <si>
    <t>congreet makes networking and interaction on events really easy for your attendees, no matter if it's an online, hybrid, or face-to-face event. Thanks to the matchmaking feature, attendees can easily find interesting contacts, exchange experiences and knowledge and communicate with each other.Read more about congreet</t>
  </si>
  <si>
    <t>Smeetz</t>
  </si>
  <si>
    <t>https://www.getapp.com/customer-management-software/a/smeetz/</t>
  </si>
  <si>
    <t>Smeetz is a ticketing and dynamic pricing SaaS for attractions, leisure activities and cultural venues to optimise revenue and occupancy.Read more about Smeetz</t>
  </si>
  <si>
    <t>In2Event</t>
  </si>
  <si>
    <t>https://www.getapp.com/customer-management-software/a/in2event/</t>
  </si>
  <si>
    <t>In2Event is a cloud-based platform that helps businesses organize events from start to finish. The platform enables teams to manage staff, access controls, guests, suppliers, assets, programs, and more.Read more about In2Event</t>
  </si>
  <si>
    <t>StratusLIVE</t>
  </si>
  <si>
    <t>https://www.getapp.com/nonprofit-software/a/stratuslive/</t>
  </si>
  <si>
    <t>StratusLIVE is committed to serving nonprofits, companies, and foundations in their goal to reach a greater impact for social good. The suite includes StratusLIVE 365, Nonprofit CRM, and StratusLIVE Ignite, Digital Engagement Platform.Read more about StratusLIVE</t>
  </si>
  <si>
    <t>TicketOS</t>
  </si>
  <si>
    <t>https://www.getapp.com/customer-management-software/a/ticketos/</t>
  </si>
  <si>
    <t>Businesses may organize, track, authorize, request, and distribute tickets for various events using a cloud-based service.Read more about TicketOS</t>
  </si>
  <si>
    <t>Ticket Booth</t>
  </si>
  <si>
    <t>https://www.getapp.com/customer-management-software/a/ticket-booth/</t>
  </si>
  <si>
    <t>Ticket Booth, a centralized simplified web-based solution. We transform entertainment tickets into strategic assets, offering data-driven insights and streamlined ticket management solutions for companies.Read more about Ticket Booth</t>
  </si>
  <si>
    <t>Socioplace Events</t>
  </si>
  <si>
    <t>https://www.getapp.com/customer-management-software/a/socioplace-events/</t>
  </si>
  <si>
    <t>Socioplace Events is a cloud-based RSVP event management software that helps users create custom event websites, manage RSVPs, guest lists and track real-time responses. Event organizers can monitor responses in real-time while automating reminders and check-in processes with unique guest codes. The system enables users to design branded invitations and build dynamic RSVP forms with logic-based questions.Read more about Socioplace Events</t>
  </si>
  <si>
    <t>Blackthorn Events</t>
  </si>
  <si>
    <t>https://www.getapp.com/customer-management-software/a/blackthorn-events/</t>
  </si>
  <si>
    <t>Blackthorn's applications run natively on Salesforce, utilizing your CRM data — without the hassle of complex integrations.Read more about Blackthorn Events</t>
  </si>
  <si>
    <t>ACTIVEWorks Endurance</t>
  </si>
  <si>
    <t>https://www.getapp.com/customer-management-software/a/activeworks-endurance/</t>
  </si>
  <si>
    <t>ACTIVEWorks Endurance is an event management platform that helps endurance event organizers manage all aspects of races from beginning to end. The platform caters to a wide range of endurance events including marathons, triathlons, charity runs, and cycling events. Features such as user-friendly customizable online registration forms enable participants to easily sign up from various devices, while organizers can create branded pages with incentives like early-bird discounts and group options.Read more about ACTIVEWorks Endurance</t>
  </si>
  <si>
    <t>BookingHound</t>
  </si>
  <si>
    <t>https://www.getapp.com/customer-management-software/a/bookinghound/</t>
  </si>
  <si>
    <t>BookingHound is a booking &amp; reservations system which enables businesses of all sizes to create, promote, manage &amp; sell events, meetings, and coursesRead more about BookingHound</t>
  </si>
  <si>
    <t>Fiona</t>
  </si>
  <si>
    <t>https://www.getapp.com/customer-management-software/a/fiona-festival/</t>
  </si>
  <si>
    <t>Fiona is an online assistant for organizing film festivals created together with the IFFR, IDFA and NFF, providing organizations of all sizes with the tools they need to organize and program films and events, including features for selection, publishing, event scheduling, and inviting guests.Read more about Fiona</t>
  </si>
  <si>
    <t>Klik</t>
  </si>
  <si>
    <t>https://www.getapp.com/customer-management-software/a/klik/</t>
  </si>
  <si>
    <t>Klik is an event management platform designed to help organizers monitor &amp; increase attendee engagement, collect data, calculate ROI, and manage on-site staffRead more about Klik</t>
  </si>
  <si>
    <t>MGM Cloud</t>
  </si>
  <si>
    <t>https://www.getapp.com/customer-management-software/a/mgm-cloud/</t>
  </si>
  <si>
    <t>MGM Cloud is an event management software, which helps organizations plan, run, and manage press conferences, conventions, corporate meetings, trade shows, concerts, and more. Users can design custom registration websites to facilitate online booking and establish brand identity.Read more about MGM Cloud</t>
  </si>
  <si>
    <t>EventManager Online</t>
  </si>
  <si>
    <t>https://www.getapp.com/customer-management-software/a/eventmanager-online/</t>
  </si>
  <si>
    <t>EventManager Online is a cloud-based event and subscriber management solution which enables small to large German businesses manage attendees, ticketing and payment, invitations, agenda speaker, permissions and more. The platform also allows users to track costs and outstanding tasks.Read more about EventManager Online</t>
  </si>
  <si>
    <t>Attendo Plus</t>
  </si>
  <si>
    <t>https://www.getapp.com/hr-employee-management-software/a/attendo-plus/</t>
  </si>
  <si>
    <t>Attendo Plus is an attendance tracking software designed to help businesses, associations, colleges, and other training organizations create, manage, promote and monitor events. Organizers can access and download post-event reports, request feedback from participants, and generate branded digital certificates for guests.Read more about Attendo Plus</t>
  </si>
  <si>
    <t>Workshop Butler</t>
  </si>
  <si>
    <t>https://www.getapp.com/education-childcare-software/a/workshop-butler/</t>
  </si>
  <si>
    <t>Workshop Butler is a training management software for training providers. Workshop Butler works best for independent trainers and small training companies in Agile and IT spheres.Read more about Workshop Butler</t>
  </si>
  <si>
    <t>Event Logic</t>
  </si>
  <si>
    <t>https://www.getapp.com/customer-management-software/a/event-logic/</t>
  </si>
  <si>
    <t>Event Logic is a cloud-based event management solution designed to help businesses of all sizes source, plan, and send invitations for meetings, events and conferences to internal and external stakeholders.Read more about Event Logic</t>
  </si>
  <si>
    <t>Solarislive Event Manager</t>
  </si>
  <si>
    <t>https://www.getapp.com/website-ecommerce-software/a/solarislive-event-manager/</t>
  </si>
  <si>
    <t>Event creation and  administration of your own web page. You'll have the ability to create both basic events such as workshops, and fundraisers or more intricate adjudicated competition events.Read more about Solarislive Event Manager</t>
  </si>
  <si>
    <t>Vanco Events</t>
  </si>
  <si>
    <t>https://www.getapp.com/customer-management-software/a/vanco-events/</t>
  </si>
  <si>
    <t>Vanco Events is an event ticketing platform that streamlines the entire event management process from start to finish. Designed for a wide range of organizations, including schools, performing arts venues, sports teams, churches, and community groups, Vanco Events offers a robust suite of features to create, promote, manage, and report on events with ease.Read more about Vanco Events</t>
  </si>
  <si>
    <t>Eventify</t>
  </si>
  <si>
    <t>https://www.getapp.com/customer-management-software/a/eventify/</t>
  </si>
  <si>
    <t>Promote your event, grow your audience and increase your conversions with Eventify. Our all-in-one event management platform automatically handles registration, ticketing, attendee check-in, and much more.Read more about Eventify</t>
  </si>
  <si>
    <t>Biletum</t>
  </si>
  <si>
    <t>https://www.getapp.com/customer-management-software/a/biletum/</t>
  </si>
  <si>
    <t>Blietum is a cloud-based event organization and management platform that allows users to manage registrations, ticketing, financing, and more. A partner network enables distribution of tickets across multiple sales channels, plus the ability to create and manage affiliate programs to extend the event's reach.Read more about Biletum</t>
  </si>
  <si>
    <t>ExpoGenie</t>
  </si>
  <si>
    <t>https://www.getapp.com/customer-management-software/a/expogenie/</t>
  </si>
  <si>
    <t>ExpoGenie is a simple, modern and affordable event management platform that saves event planners time and enhances your partner experience.Read more about ExpoGenie</t>
  </si>
  <si>
    <t>Doity</t>
  </si>
  <si>
    <t>https://www.getapp.com/customer-management-software/a/doity/</t>
  </si>
  <si>
    <t>Doity is an event management tool designed to help manage and organize in-person and online events, allowing organizers to develop a customized website layout for events. It is possible to add important information, such as scheduling, content pages, an interactive map of the venue, promotion of partners and sponsors, and an exclusive area for the clients.Read more about Doity</t>
  </si>
  <si>
    <t>eventplanner.net</t>
  </si>
  <si>
    <t>https://www.getapp.com/customer-management-software/a/eventplanner-net/</t>
  </si>
  <si>
    <t>With the free eventplanner.net software you can plan any event.Read more about eventplanner.net</t>
  </si>
  <si>
    <t>BrightTALK Virtual Events</t>
  </si>
  <si>
    <t>https://www.getapp.com/customer-management-software/a/brighttalk-virtual-events/</t>
  </si>
  <si>
    <t>BrightTALK Virtual Events is a webinar and online events platform. It enables marketers to create and target B2B campaigns at specific regions or professions, such as sales, HR, healthcare, and legal. It features user registrations, CRM and marketing tool integrations, and auto-recorded events.Read more about BrightTALK Virtual Events</t>
  </si>
  <si>
    <t>EventAct</t>
  </si>
  <si>
    <t>https://www.getapp.com/customer-management-software/a/eventact/</t>
  </si>
  <si>
    <t>Hybrid &amp; Virtual events platform for scientific conferences, professional conferences, business events, and trade-shows.Read more about EventAct</t>
  </si>
  <si>
    <t>Training Management Software</t>
  </si>
  <si>
    <t>https://www.getapp.com/all-software/a/training-orchestra/</t>
  </si>
  <si>
    <t>Do you deliver Instructor-Led (ILT), Virtual (vILT) or Hybrid Training? Training Orchestra is the global leader in Training Scheduling Software to optimize and automate your training operations.Read more about Training Management Software</t>
  </si>
  <si>
    <t>GradPak</t>
  </si>
  <si>
    <t>https://www.getapp.com/customer-management-software/a/gradpak/</t>
  </si>
  <si>
    <t>GradPak is a fully custom-made graduation management software solution for any academic institution to offer a once-in-a-lifetime graduation ceremonial experience to all graduating students and respective guests.Read more about GradPak</t>
  </si>
  <si>
    <t>https://www.getapp.com/customer-management-software/a/gazebo/</t>
  </si>
  <si>
    <t>Gazebo is an online platform that helps you organize and manage your events, rentals and education programs.Read more about Gazebo</t>
  </si>
  <si>
    <t>EventHub</t>
  </si>
  <si>
    <t>https://www.getapp.com/customer-management-software/a/eventhub-1/</t>
  </si>
  <si>
    <t>EventHub is a web application that helps organizers plan and manage events, making it easy for all participants to find important information about an event.Read more about EventHub</t>
  </si>
  <si>
    <t>Quest Creator</t>
  </si>
  <si>
    <t>https://www.getapp.com/customer-management-software/a/vivus-create/</t>
  </si>
  <si>
    <t>Vivus Create is a web-based software that helps businesses manage events, social media posts, and sponsors with daily tracking of ticket sales, views, referrals, promoters, and attendees. The platform enables administrators to create events, sell tickets, track progress, and check in attendees.Read more about Quest Creator</t>
  </si>
  <si>
    <t>Guest manager</t>
  </si>
  <si>
    <t>https://www.getapp.com/customer-management-software/a/guest-manager/</t>
  </si>
  <si>
    <t>Guest manager is a cloud-based event management tool that helps businesses of all sizes create and manage online invitations with pre-made templates, guest lists, registration forms and more. Perfect for all types of events like birthdays, weddings, corporate gatherings, and dinners.Read more about Guest manager</t>
  </si>
  <si>
    <t>Hospitality Hub</t>
  </si>
  <si>
    <t>https://www.getapp.com/customer-management-software/a/hospitality-hub/</t>
  </si>
  <si>
    <t>Hospitality Hub is a modular software designed to help manage various types of events, from multi-day conferences to parties. It can be used by hotels, country clubs, universities, and many other kinds of organizations. Designed to streamline operations, the software offers an easy-to-use interface with a contact and client management tool. Hospitality Hub offers a number of customizables modules for catering, food service operations, online registration, guest accommodations, and reporting.Read more about Hospitality Hub</t>
  </si>
  <si>
    <t>eMobilise</t>
  </si>
  <si>
    <t>https://www.getapp.com/customer-management-software/a/emobilise/</t>
  </si>
  <si>
    <t>Flexible design with powerful event branding capabilities; digital sponsorship options for increased revenue; instant content updates and push notifications; detailed event programming for events of any size; security for peace of mind; real time analytics. Digital expertise and advice throughout thRead more about eMobilise</t>
  </si>
  <si>
    <t>Stage Write</t>
  </si>
  <si>
    <t>https://www.getapp.com/marketing-software/a/stage-write/</t>
  </si>
  <si>
    <t>Stage Write is an event management software that allows businesses to track and document all the moving pieces in production or event of any size.Read more about Stage Write</t>
  </si>
  <si>
    <t>LetShare</t>
  </si>
  <si>
    <t>https://www.getapp.com/customer-management-software/a/letshare/</t>
  </si>
  <si>
    <t>LetShare is an event management solution that allows businesses to manage meeting rooms and reservations online.Read more about LetShare</t>
  </si>
  <si>
    <t>Recrewteer</t>
  </si>
  <si>
    <t>https://www.getapp.com/operations-management-software/a/recrewteer/</t>
  </si>
  <si>
    <t>Recrewteer is a cloud-based volunteer management software designed specifically for event organizations. With Recrewteer, event organizers can centralize and digitize their volunteer program, making it easier to manage and coordinate volunteers. The software offers an all-in-one solution for volunteer and staff management, allowing event organizers to streamline their operations and focus on delivering a successful event.Read more about Recrewteer</t>
  </si>
  <si>
    <t>YardStream</t>
  </si>
  <si>
    <t>https://www.getapp.com/customer-management-software/a/yardstream/</t>
  </si>
  <si>
    <t>YardStream is a virtual event management solution that provides a comprehensive suite of tools and features to manage various events on a unified platform.Read more about YardStream</t>
  </si>
  <si>
    <t>Megasys</t>
  </si>
  <si>
    <t>https://www.getapp.com/customer-management-software/a/megatouch-pos/</t>
  </si>
  <si>
    <t>Megasys offers a flexible all-in-one software and database solution providing Reservations, Front Deak, Housekeeping Engineering, Conference Services, for Group and Event Planning, Online Booking Engines, OTA/GDS integrations, Point of Sales and much more!Read more about Megasys</t>
  </si>
  <si>
    <t>Aryval helps K-12 schools manage events of any size with easy sign-ups, check-ins, and real-time reporting. From private tours to large-scale open houses, streamline every step to boost engagement and optimize operations. Reach out to find the right plan for your school’s needs!Read more about Aryval</t>
  </si>
  <si>
    <t>Event Booking Software</t>
  </si>
  <si>
    <t>https://www.getapp.com/customer-management-software/a/event-booking-software/</t>
  </si>
  <si>
    <t>Our Event Booking Software lets organizers create and manage events, venues, tickets, and payments online. Customers can book seats, apply coupons, and print tickets with ease. With admin controls, analytics, and a responsive design, it’s a complete solution for seamless event management.Read more about Event Booking Software</t>
  </si>
  <si>
    <t>Campus Events</t>
  </si>
  <si>
    <t>https://www.getapp.com/customer-management-software/a/campus-events/</t>
  </si>
  <si>
    <t>Campus Events is a time-saving platform for managing events and appointments at higher education institutions. It enables online presentation of events, registration for participants, and automates many administrative tasks.Read more about Campus Events</t>
  </si>
  <si>
    <t>Orbi</t>
  </si>
  <si>
    <t>https://www.getapp.com/customer-management-software/a/orbi/</t>
  </si>
  <si>
    <t>With Orbi, associations can effortlessly manage and promote campus events. The platform offers robust event management tools, enabling seamless organization, marketing, and execution. Orbi enhances student participation and interaction, providing a holistic approach to event planning.Read more about Orbi</t>
  </si>
  <si>
    <t>RegisterONE</t>
  </si>
  <si>
    <t>https://www.getapp.com/customer-management-software/a/registerone/</t>
  </si>
  <si>
    <t>RegisterONE offers a comprehensive, all-in-one platform designed to simplify event management processes.contain it all!One Unified Platform, Freedom from the Integration HooplaFreedom from the Integration Hoopla! One platform toRead more about RegisterONE</t>
  </si>
  <si>
    <t>Hytix</t>
  </si>
  <si>
    <t>https://www.getapp.com/customer-management-software/a/hytix/</t>
  </si>
  <si>
    <t>Hytix is an easy-to-use, customized, and budget-friendly event ticketing software. Hytix offers an exceptionally seamless and easy event ticketing system through an app and website. You can freely access your account and create your event with highly appreciated custom features with hytixRead more about Hytix</t>
  </si>
  <si>
    <t>PartyLabz</t>
  </si>
  <si>
    <t>https://www.getapp.com/customer-management-software/a/partylabz/</t>
  </si>
  <si>
    <t>PartyLabz is an event management platform that provides a set of tools such as event websites, email/text invitations, collecting RSVP online, over text messages or phone calls, guest list management, checklist, budgeting tool, signup lists, polls, and more.Read more about PartyLabz</t>
  </si>
  <si>
    <t>EventSoft</t>
  </si>
  <si>
    <t>https://www.getapp.com/customer-management-software/a/eventsoft/</t>
  </si>
  <si>
    <t>EventSoft software offers a resource management interface dedicated to event organization for companies focused on events, entertainment, or audio-visual. The comprehensive digital documentation of all providers helps streamline all aspects of event planning.Read more about EventSoft</t>
  </si>
  <si>
    <t>Kactus</t>
  </si>
  <si>
    <t>https://www.getapp.com/customer-management-software/a/kactus/</t>
  </si>
  <si>
    <t>Kactus is an online platform for organizing professional events for companies. It enables companies to organize their professional events, as well as approach several venues in one single procedure and receive quotes or invoices.Read more about Kactus</t>
  </si>
  <si>
    <t>DemoHop</t>
  </si>
  <si>
    <t>https://www.getapp.com/all-software/a/demohop/</t>
  </si>
  <si>
    <t>DemoHop enables easy hosting of quarterly tech showcases loved by development teams.  It eliminates barriers between product, tech, and business teams fostering collaboration and alignment.  DemoHop helps you maximize tech investment ROI.Built for the enterprise with strong security.Read more about DemoHop</t>
  </si>
  <si>
    <t>Passage</t>
  </si>
  <si>
    <t>https://www.getapp.com/customer-management-software/a/passage/</t>
  </si>
  <si>
    <t>Passage is a cloud-based solution that helps event organizers manage ticketing for virtual and in-person events. The platform allows users to seamlessly manage ticketing, merchandise, and concessions for their events. It offers social distancing features such as timed ticketing, virtual queues, and dynamic seat blocking to help event organizers adapt to evolving safety requirements.Read more about Passage</t>
  </si>
  <si>
    <t>Event Visionary</t>
  </si>
  <si>
    <t>https://www.getapp.com/customer-management-software/a/event-visionary/</t>
  </si>
  <si>
    <t>Event Visionary is an all-in-one event planning and ticketing platform offering features for organizers, ticket sellers, and marketers. Users can list events for free, with customers covering service fees. The platform supports online and phone ticket sales, cash and in-person payments, and mobile ticket scanning. It also provides tools for managing attendees, real-time analytics, SMS campaigns, and creating dynamic seating charts.Read more about Event Visionary</t>
  </si>
  <si>
    <t>Humanitix</t>
  </si>
  <si>
    <t>https://www.getapp.com/customer-management-software/a/humanitix/</t>
  </si>
  <si>
    <t>Humanitix is a cloud-based event management software that helps businesses streamline the process of planning, selling, and managing events. The platform enables users to organize events through seat maps, stall allocations, custom branding, automated waitlists, VIP management, and more. It allows event managers to handle online tickets, generate real-time reports, manage access control, and create promotional codes.Read more about Humanitix</t>
  </si>
  <si>
    <t>Pinvite</t>
  </si>
  <si>
    <t>https://www.getapp.com/customer-management-software/a/pinvite/</t>
  </si>
  <si>
    <t>Pinvite simplifies your event planning with customizable digital invitations. Create, send, and manage invites effortlessly, all while tracking RSVPs in real-time.Read more about Pinvite</t>
  </si>
  <si>
    <t>Joi</t>
  </si>
  <si>
    <t>https://www.getapp.com/customer-management-software/a/joi/</t>
  </si>
  <si>
    <t>Low cost event planning software that will give you more control: Program builder, webpage creator, event app, full suite of very powerful planning tools, schedular, run of show and budget. Inuitive and easy to use, enables unlimited collaborationRead more about Joi</t>
  </si>
  <si>
    <t>Spazious</t>
  </si>
  <si>
    <t>https://www.getapp.com/customer-management-software/a/spazious/</t>
  </si>
  <si>
    <t>Spazious is a reservations and event management solution that helps businesses create and share visual 3D meeting layouts.Read more about Spazious</t>
  </si>
  <si>
    <t>Bp Event</t>
  </si>
  <si>
    <t>https://www.getapp.com/customer-management-software/a/bp-event/</t>
  </si>
  <si>
    <t>Bp Event is an event management software for organizing and evaluating catering events. It is a flexible solution designed for a wide variety of event types, from banks and banquets to catering, gastronomy, industry, clinics, congresses, trade fairs, restaurants, ships, stadiums, and student services.Read more about Bp Event</t>
  </si>
  <si>
    <t>TixFox</t>
  </si>
  <si>
    <t>https://www.getapp.com/customer-management-software/a/tixfox/</t>
  </si>
  <si>
    <t>TixFox is an event ticketing platform offering Stripe payouts, real-time sales tracking, and customizable event pages. Users can sell tickets, manage attendees, and track revenue. It is ideal for concerts, festivals, conferences, fundraisers, and private events.Read more about TixFox</t>
  </si>
  <si>
    <t>TicketDocker</t>
  </si>
  <si>
    <t>https://www.getapp.com/customer-management-software/a/ticketdocker/</t>
  </si>
  <si>
    <t>TicketDocker is an online event ticketing platform that allows users to sell tickets for events without any service fees. The user-friendly system helps them set up and publish their event page quickly, enabling them to start selling tickets online fast and free, whether for concerts, sports, or virtual events. TicketDocker offers a range of features, including reserved seating, conditional logic, and instant payment processing through Stripe or PayPal.Read more about TicketDocker</t>
  </si>
  <si>
    <t>https://www.getapp.com/customer-management-software/a/oneplan-1/</t>
  </si>
  <si>
    <t>OnePlan is a cloud-based event site planning and management platform that empowers event organizers to design, manage, and collaborate on events of any scale with precision and efficiency.Whether you're coordinating a local festival, a city marathon, or a major international event, OnePlan offerRead more about OnePlan</t>
  </si>
  <si>
    <t>Financial CRM</t>
  </si>
  <si>
    <t>https://www.getapp.com/customer-management-software/financial-crm/os/web-based</t>
  </si>
  <si>
    <t>https://www.capterra.com/ppc/clicks/collect/GA/directory/2143ac98-b65c-4bb1-ae6b-a6d200b7a22f/destination?country=ID&amp;language=en&amp;specificLocation=serp_oses&amp;sessionStartPage=&amp;categoryId=75365b56-a106-4851-8694-6cbb87940e74&amp;listingPosition=1&amp;gaClientId=R0ExLjEuNDAzMTE2ODEuMTc1NjYyMTU5O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7b423c9-8358-41ed-9d8c-1bd35804e311</t>
  </si>
  <si>
    <t>Get quick access to crucial client information. Learn their needs, and surprise them with lightning-quick solutions. Create awesome experiences for your clients, and grow your business faster with the top-rated CRM solution for financial services institutions.Read more about Zoho CRM</t>
  </si>
  <si>
    <t>https://www.capterra.com/ppc/clicks/collect/GA/directory/c014cf1b-4145-42b9-869b-3669efcac02e/destination?country=ID&amp;language=en&amp;specificLocation=serp_oses&amp;sessionStartPage=&amp;categoryId=75365b56-a106-4851-8694-6cbb87940e74&amp;listingPosition=2&amp;gaClientId=R0ExLjEuNDAzMTE2ODEuMTc1NjYyMTU5O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547b8ee-c787-4766-90c2-b74fa29b9f37</t>
  </si>
  <si>
    <t>Effortlessly gather new inquiries, assess their needs, and guide them through their journey toward attaining their financial goals with Bigin. From multichannel communication and foolproof automation to powerful mobile apps, Bigin has everything needed to support the financial services you offer!Read more about Bigin by Zoho CRM</t>
  </si>
  <si>
    <t>HubSpot CRM</t>
  </si>
  <si>
    <t>https://www.getapp.com/sales-software/a/hubspot-crm/</t>
  </si>
  <si>
    <t>HubSpot CRM is a lead management solution that helps businesses with recording calls, logging emails and managing customer data. It has been designed from the ground up and is ready to eliminate manual work and actually help sales teams. It was built ready for the modern world to help users get running and start selling.Read more about HubSpot CRM</t>
  </si>
  <si>
    <t>Pipedrive is a CRM &amp; pipeline management tool for small and medium sized sales teams that helps users focus on actions that matterRead more about Pipedrive</t>
  </si>
  <si>
    <t>Nimble</t>
  </si>
  <si>
    <t>https://www.getapp.com/customer-management-software/a/nimble/</t>
  </si>
  <si>
    <t>Designed for SMBs, Nimble connects all contacts, calendars, communications &amp; social interactions on one platform for streamlined communication &amp; lead nurturing. It is a CRM tool for Office 365 and G-Suite that builds contact management solutions for teams and individuals. It does all the work by integrating with productivity apps such as inboxes and calendars, delivers a streamlined user experience, and was built to help business teams close more deals, faster.Read more about Nimble</t>
  </si>
  <si>
    <t>Less Annoying CRM</t>
  </si>
  <si>
    <t>https://www.getapp.com/customer-management-software/a/less-annoying-crm/</t>
  </si>
  <si>
    <t>A simple customer relationship manager made just for small businesses. Manage contact info, track leads, and never miss a follow-up.Read more about Less Annoying CRM</t>
  </si>
  <si>
    <t>monday CRM is a great CRM software for financial institutions of all sizes. Keep track of your customers, contact details, transaction history, and records all in one place. You can use smart and visual boards to assign items, automate emails, set reminders, manage your goals, and share files.Read more about monday CRM</t>
  </si>
  <si>
    <t>Bitrix24 is the fastest growing FREE CRM software used by over 12 million companies worldwide. Email marketing, quotes, invoicing moreRead more about Bitrix24</t>
  </si>
  <si>
    <t>The powerful small business CRM for finance with everything you need to manage your sales and marketing. Find every customer, contact and communication instantly. Track your leads and automate your sales process. Keep on the ball by setting tasks and appointments so you never miss another sale.Read more about Spotler CRM</t>
  </si>
  <si>
    <t>Teamgate</t>
  </si>
  <si>
    <t>https://www.getapp.com/sales-software/a/teamgate/</t>
  </si>
  <si>
    <t>Teamgate CRM powers sales teams of all sizes to unlock their potential, gaining efficiencies and in-depth ICP insights to close more deals, faster.Read more about Teamgate</t>
  </si>
  <si>
    <t>The most successful firms never stop recruiting new business. Easily import lists and contact hundreds of leads per day. Whether your prospects prefer to be reached by email, phone, or text — you can do it all in Close.Read more about Close</t>
  </si>
  <si>
    <t>Wealthbox</t>
  </si>
  <si>
    <t>https://www.getapp.com/customer-management-software/a/wealthbox/</t>
  </si>
  <si>
    <t>Web-based CRM tool that helps financial advisors manage clients and collaborate with co-workers.Read more about Wealthbox</t>
  </si>
  <si>
    <t>Creatio CRM for Financial Industry offers an award-winning CRM, a great variety of financial apps, and enterprise-grade no-code tools!Read more about Creatio CRM</t>
  </si>
  <si>
    <t>Maximizer CRM</t>
  </si>
  <si>
    <t>https://www.getapp.com/customer-management-software/a/maximizer-crm/</t>
  </si>
  <si>
    <t>Maximizer CRM is a lead management solution designed specifically for the unique challenges that sales teams and managers face. Teams can monitor and achieve revenue targets while effectively tracking activities and evaluating team effectiveness, all from one centralized command center.Read more about Maximizer CRM</t>
  </si>
  <si>
    <t>Foundersuite</t>
  </si>
  <si>
    <t>https://www.getapp.com/finance-accounting-software/a/foundersuite-1/</t>
  </si>
  <si>
    <t>Foundersuite is an all-in-one platform that streamlines fundraising and investor relations for startups. Access a DB of 230,000+ global investors, manage your pipeline using our CRM, send out your pitch deck, investor updates, follow up emails, and more.Read more about Foundersuite</t>
  </si>
  <si>
    <t>Corefactors</t>
  </si>
  <si>
    <t>https://www.getapp.com/marketing-software/a/corefactors/</t>
  </si>
  <si>
    <t>Corefactors is a RevOps-enabling AI-powered CRM software that automates operations and integrates data across your revenue-generating teams. The solution is easy to customize and designed to handle increasing volumes of data and users without compromising performance.Read more about Corefactors</t>
  </si>
  <si>
    <t>All-in-One FinServe CRM solution built for max efficiency and 50% more sales. Capture, distribute, prioritize,and convert effortlessly.Read more about LeadSquared</t>
  </si>
  <si>
    <t>Evaluate account manager performance with goal tracking, pivot your strategy with reports that help identify bottlenecks. It’s a perfect messenger-based sales solution for SMBs and entrepreneurs.Read more about Kommo</t>
  </si>
  <si>
    <t>Zendesk Sell</t>
  </si>
  <si>
    <t>https://www.getapp.com/customer-management-software/a/zendesk-sell/</t>
  </si>
  <si>
    <t>Zendesk Sell is a CRM software focused on empowering sales teams to win more deals. By automating tasks and data analysis, the all-in-one platform aims to help sales reps increase productivity while enabling sales leaders to provide the personalized coaching needed to accelerate performance.Read more about Zendesk Sell</t>
  </si>
  <si>
    <t>FreeAgent CRM is a fully-featured CRM + financial management tool. Invoice quicker and get paid faster to optimize your financial ecosystem.Read more about servis.ai</t>
  </si>
  <si>
    <t>Rated #1 by QuickBooks users, Method connects with your accounting software to keep your data accurate with no double entry. Your customers can approve invoices, sign proposals, and make payments online. Easily manage your workflows  in one place to close deals faster and improve cash flow.Read more about Method CRM</t>
  </si>
  <si>
    <t>Contactually</t>
  </si>
  <si>
    <t>https://www.getapp.com/customer-management-software/a/contactually/</t>
  </si>
  <si>
    <t>Contactually is an easy-to-use system for building better relationships, and getting the most from your network. Combining the best features of contact managers, email clients, and CRMs, it gives you everything you need to organize, follow-up, and engage with everyone who matters to your business.Read more about Contactually</t>
  </si>
  <si>
    <t>FLG</t>
  </si>
  <si>
    <t>https://www.getapp.com/customer-management-software/a/flg/</t>
  </si>
  <si>
    <t>FLG is a cloud-based financial CRM system, which assists businesses with lead management &amp; process automation. Key features include multi-channel customer contact, appointment scheduling, workflow &amp; marketing automation, integrations, bulk data imports &amp; updates, compliance management &amp; reporting.Read more about FLG</t>
  </si>
  <si>
    <t>Surefire CRM</t>
  </si>
  <si>
    <t>https://www.getapp.com/finance-accounting-software/a/surefire-crm/</t>
  </si>
  <si>
    <t>Surefire CRM is a customer relationship management software designed to help mortgage businesses generate leads and streamline marketing operations. Supervisors can collect prospect information using custom forms, surveys or landing pages and store leads’ contact details in a centralized database.Read more about Surefire CRM</t>
  </si>
  <si>
    <t>Vymo</t>
  </si>
  <si>
    <t>https://www.getapp.com/sales-software/a/vymo/</t>
  </si>
  <si>
    <t>Vymo is an intelligent, AI-enhanced, mobile-first personal assistant designed to improve the efficiency and productivity of sales and service teams across the U.S., and Asia, with targeted recommendations; data-driven, actionable sales insights; real-time activity tracking; work allocation; and moreRead more about Vymo</t>
  </si>
  <si>
    <t>Redtail CRM</t>
  </si>
  <si>
    <t>https://www.getapp.com/customer-management-software/a/redtail-crm/</t>
  </si>
  <si>
    <t>Redtail CRM is a cloud-based customer relationship management (CRM) solution designed for financial professionals, which includes tools for managing contacts, documents, records, activities, email broadcasts, seminars, workflow automations, reporting, and moreRead more about Redtail CRM</t>
  </si>
  <si>
    <t>Dynamo Software</t>
  </si>
  <si>
    <t>https://www.getapp.com/finance-accounting-software/a/dynamo/</t>
  </si>
  <si>
    <t>Dynamo Software is a modern financial CRM built for asset managers, integrating AI-driven insights, intuitive UX, and robust automation to streamline investor workflows, fundraising, and deal tracking with unmatched efficiency and scalability.Read more about Dynamo Software</t>
  </si>
  <si>
    <t>folk</t>
  </si>
  <si>
    <t>https://www.getapp.com/healthcare-pharmaceuticals-software/a/folk/</t>
  </si>
  <si>
    <t>folk is the all-in-one CRM. Centralize all the relationships that matter for your organization and customize it to the adapted workflow: from Sales CRM, recruiting pipeline, deal flow management, prospection management, and more.Read more about folk</t>
  </si>
  <si>
    <t>Total Expert</t>
  </si>
  <si>
    <t>https://www.getapp.com/finance-accounting-software/a/total-expert/</t>
  </si>
  <si>
    <t>Total Expert is a marketing automation software designed to help credit unions and businesses in the banking and lending sectors manage customers, regulatory compliance, lead generation, client communications, network security, recruiting, and more on a centralized platform.Read more about Total Expert</t>
  </si>
  <si>
    <t>PipeRun</t>
  </si>
  <si>
    <t>https://www.getapp.com/all-software/a/piperun/</t>
  </si>
  <si>
    <t>PipeRun is a cloud-based customer relationship management (CRM) solution that helps businesses streamline sales processes on a centralized dashboard. The platform offers various features such as lead management, sales automation, communication tools, customer history, document management, and more. Additionally, it also facilitates third-party integration with applications such as WhatsApp, Polichat, Twilio, GlobalBot, Microsoft Outlook, and Gmail.Read more about PipeRun</t>
  </si>
  <si>
    <t>ConvergeHub is a business growth enabler, offering cloud-based all-in-one CRM software for complete customer engagement, empowering users to stay connected to leads, customers, partners and employees, from any device, at any timeRead more about ConvergeHub</t>
  </si>
  <si>
    <t>Backstop</t>
  </si>
  <si>
    <t>https://www.getapp.com/finance-accounting-software/a/backstop1/</t>
  </si>
  <si>
    <t>Backstop, a service of ION Analytics is an investment management platform for consultants, advisors &amp; OCIOs, endowments &amp; foundations, institutions &amp; pensions, funds of funds, family offices, hedge funds, PE &amp; VC enables Portfolio &amp; Research Management, IR, Capital Raising, and Client Portal.Read more about Backstop</t>
  </si>
  <si>
    <t>MortgageHalo</t>
  </si>
  <si>
    <t>https://www.getapp.com/customer-management-software/a/mortgagehalo/</t>
  </si>
  <si>
    <t>MortgageHalo delivers leads to your Loan Officers inbox weekly. Loan Officers will know who to contact on a week by week basis.Read more about MortgageHalo</t>
  </si>
  <si>
    <t>AdvisorEngine</t>
  </si>
  <si>
    <t>https://www.getapp.com/finance-accounting-software/a/advisorengine/</t>
  </si>
  <si>
    <t>AdvisorEngine is a cloud-based wealth management software designed to help businesses, such as investment advisors, brokerage firms, and banks, manage investments, contacts, marketing, and more. Key features include a client portal, financial planning, billing, reporting, and digital onboarding.Read more about AdvisorEngine</t>
  </si>
  <si>
    <t>Altvia</t>
  </si>
  <si>
    <t>https://www.getapp.com/finance-accounting-software/a/aim/</t>
  </si>
  <si>
    <t>AIM is a cloud-based private equity CRM solution for Salesforce which helps firms of all sizes consolidate data into one central system to manage operations &amp; workflow. The platform enables enterprises to streamline investments, portfolio, back-end systems, team collaboration, compliance, &amp; more.Read more about Altvia</t>
  </si>
  <si>
    <t>Centra Hub CRM is a cloud-based CRM software which helps business of all sizes to nurture leads and analysis the performance metrics. It offers multi-channel support and allows businesses to connect with customers via email, phone, live chat, and social media.Read more about CentraHub CRM</t>
  </si>
  <si>
    <t>SimpleCRM offers financial institutions tools like Customer360, GPT-powered coaches, R-YaBot, KYC via mobile, and advanced BPM. It ensures secure, compliant, scalable operations with multi-language support, enhancing customer engagement and satisfactionRead more about SimpleWorks</t>
  </si>
  <si>
    <t>CentrixOne</t>
  </si>
  <si>
    <t>https://www.getapp.com/customer-management-software/a/centrixone/</t>
  </si>
  <si>
    <t>With CentrixOne you get contact management, account management, pipeline management, document management, email marketing, and marketing automation all under the same friendly interface. Your CRM data is in Canada. Support and training is available in both English and French.Read more about CentrixOne</t>
  </si>
  <si>
    <t>Toolyt SFA</t>
  </si>
  <si>
    <t>https://www.getapp.com/healthcare-pharmaceuticals-software/a/toolyt-sfa/</t>
  </si>
  <si>
    <t>Toolyt, built to be an intelligent mobile personal assistant for field sales teams to increase productivity &amp; customer engagement.With the vision of easing streamline processes, saving time &amp; money, &amp; getting insights into real-time analytics, Toolyt is a perfect tool to enhance your sales Team.Read more about Toolyt SFA</t>
  </si>
  <si>
    <t>In a single platform, it combines the tools to integrate all customer relationship channels, customize relationship processes, oversee quality indicators and customer experience in real time, and more.Read more about SYDLE ONE</t>
  </si>
  <si>
    <t>https://www.getapp.com/all-software/a/smartoffice-2/</t>
  </si>
  <si>
    <t>SmartOffice is an agency practice management and enterprise CRM solution. It is trusted across the financial services industry to help improve marketing efforts, provide valuable reporting capabilities, and increase sales revenue.Read more about SmartOffice</t>
  </si>
  <si>
    <t>TreasuryView</t>
  </si>
  <si>
    <t>https://www.getapp.com/finance-accounting-software/a/treasuryview/</t>
  </si>
  <si>
    <t>TreasuryView is a SaaS Treasury Risk Management Software. Our platform allows users to easily manage and oversee bank loans, future debt issuances, and interest rate hedging programs. Automated predictive insights provide enhanced clarity and confidence, enabling timely risk management decisions.Read more about TreasuryView</t>
  </si>
  <si>
    <t>Captafi</t>
  </si>
  <si>
    <t>https://www.getapp.com/finance-accounting-software/a/captafi/</t>
  </si>
  <si>
    <t>Cloud-based CRM/Agency Management designed for financial professionals. No complex setup—purpose-built for your expertise. $25/user/month, scalable, with discounts for large teams. Start with a 14-day free trial—no credit card required!Read more about Captafi</t>
  </si>
  <si>
    <t>Sticky Advisor</t>
  </si>
  <si>
    <t>https://www.getapp.com/industries-software/a/sticky-advisor/</t>
  </si>
  <si>
    <t>Sticky Advisor is a Canadian financial advisor CRM that helps automate daily activities, keep up-to-date records of clients, and manage contacts from anywhereRead more about Sticky Advisor</t>
  </si>
  <si>
    <t>Chatabox</t>
  </si>
  <si>
    <t>https://www.getapp.com/customer-management-software/a/chatabox/</t>
  </si>
  <si>
    <t>Chatabox is a user-friendly CRM that is highly scalable and centralises and tracks contact management, marketing campaigns, appointments, reminders, task management and more. Its built-in search functionality allows users to locate reports, emails, files, and calendar items using custom criteria.Read more about Chatabox</t>
  </si>
  <si>
    <t>Financial Services Cloud</t>
  </si>
  <si>
    <t>https://www.getapp.com/finance-accounting-software/a/financial-services-cloud/</t>
  </si>
  <si>
    <t>Financial Services Cloud allows financial services teams to access actionable client insights &amp; deliver personalized advice across any channel or deviceRead more about Financial Services Cloud</t>
  </si>
  <si>
    <t>Edda</t>
  </si>
  <si>
    <t>https://www.getapp.com/finance-accounting-software/a/edda/</t>
  </si>
  <si>
    <t>From deal screening to exit, Kushim's suite of products helps you streamline your workflow, collaborate with stakeholders, and manage your funds.Read more about Edda</t>
  </si>
  <si>
    <t>Exact for CRM</t>
  </si>
  <si>
    <t>https://www.getapp.com/nonprofit-software/a/exact-for-crm/</t>
  </si>
  <si>
    <t>Exact CRM offers a complete solution for sales, marketing and operations teams to manage relationships with customers across sales channels - providing critical sales intelligence for increase in revenue.Read more about Exact for CRM</t>
  </si>
  <si>
    <t>Onpipeline</t>
  </si>
  <si>
    <t>https://www.getapp.com/customer-management-software/a/onpipeline/</t>
  </si>
  <si>
    <t>CRM for managing leads, the entire sales process,  activities, reporting, and producing price quotes and invoices.Read more about Onpipeline</t>
  </si>
  <si>
    <t>SatuitCRM</t>
  </si>
  <si>
    <t>https://www.getapp.com/finance-accounting-software/a/satuitcrm/</t>
  </si>
  <si>
    <t>Satuit Technologies offers top-tier CRM software solutions for buy-side asset management, hedge funds, private equity, and real estate-focused funds.Read more about SatuitCRM</t>
  </si>
  <si>
    <t>Doxim CRM</t>
  </si>
  <si>
    <t>https://www.getapp.com/customer-management-software/a/doxim-crm/</t>
  </si>
  <si>
    <t>Doxim CRM is a financial services customer relationship management (CRM) software designed to help banks &amp; credit unions establish and maintain relationships with new and existing clients using contact, campaign, and pipeline management tools, plus sales tracking technology, and moreRead more about Doxim CRM</t>
  </si>
  <si>
    <t>Allvue</t>
  </si>
  <si>
    <t>https://www.getapp.com/finance-accounting-software/a/allvue/</t>
  </si>
  <si>
    <t>Never miss an opportunity with a CRM that tracks prospects, investors, and deal opportunities, while utilizing native apps for tablets and smartphones to keep crucial information at your fingertips.Read more about Allvue</t>
  </si>
  <si>
    <t>Peso</t>
  </si>
  <si>
    <t>https://www.getapp.com/finance-accounting-software/a/peso/</t>
  </si>
  <si>
    <t>Peso is an accounts receivable automation solution that streamlines tasks for businesses and finance professionals. Designed for small to mid-sized enterprises, Peso integrates with popular accounting and CRM tools, offering an easy experience for managing invoicing and payment follow-ups. The solution simplifies financial processes, from automated reminders to insightful tracking.Read more about Peso</t>
  </si>
  <si>
    <t>TeleCRM</t>
  </si>
  <si>
    <t>https://www.getapp.com/customer-management-software/a/telecrm/</t>
  </si>
  <si>
    <t>Efficient sales system for your teamwith lead management, phone calls, meetings and WhatsApp communication managed on a single platformRead more about TeleCRM</t>
  </si>
  <si>
    <t>equisoft/connect</t>
  </si>
  <si>
    <t>https://www.getapp.com/customer-management-software/a/equisoft-connect/</t>
  </si>
  <si>
    <t>Equisoft/connect is a powerful CRM software designed to help financial advisors, insurance professionals, and enterprises spend less time maintaining data and more time engaging customers. It is deployed as a cloud-based solution, allowing businesses to access the software from any location.Read more about equisoft/connect</t>
  </si>
  <si>
    <t>Q4 Desktop</t>
  </si>
  <si>
    <t>https://www.getapp.com/finance-accounting-software/a/q4-desktop/</t>
  </si>
  <si>
    <t>Q4 offers cloud-based investor relations solutions for websites, video conferencing, virtual events, IR CRM, investor targeting &amp; intelligence.Read more about Q4 Desktop</t>
  </si>
  <si>
    <t>Practifi</t>
  </si>
  <si>
    <t>https://www.getapp.com/customer-management-software/a/practifi/</t>
  </si>
  <si>
    <t>Powered by Salesforce and built for the wealth management industry, Practifi is an award-winning business management platform powering the nation’s largest RIAs, international broker-dealers and enterprises.Practifi is committed to delivering the most AI-enabled and AI-integrated vertical CRM.Read more about Practifi</t>
  </si>
  <si>
    <t>ProTracker Advantage</t>
  </si>
  <si>
    <t>https://www.getapp.com/customer-management-software/a/protracker-advantage/</t>
  </si>
  <si>
    <t>ProTracker Advantage is an on-premise client relationship and practice management software designed to help businesses record and track communications, tasks, documents, and more from within a unified platform. Administrators can generate custom reports to ensure regulatory compliance purposes and gain insights into trends across clients and prospects.Read more about ProTracker Advantage</t>
  </si>
  <si>
    <t>Amplify</t>
  </si>
  <si>
    <t>https://www.getapp.com/customer-management-software/a/amplify-1/</t>
  </si>
  <si>
    <t>Amplify is a bespoke, SaaS-based, mobile-optimized CRM platform developed from the “economic developers’ point of view.Read more about Amplify</t>
  </si>
  <si>
    <t>CRM Contábil</t>
  </si>
  <si>
    <t>https://www.getapp.com/customer-management-software/a/crm-contabil/</t>
  </si>
  <si>
    <t>CRM Contábil is an accounting CRM solution for the Brazilian market. The software allows the creation of various tasks in automatic mode, such as sending documents and collecting fees. It also helps users with email monitoring, task process tracking and communication.Read more about CRM Contábil</t>
  </si>
  <si>
    <t>Hoopiz Credit Management</t>
  </si>
  <si>
    <t>https://www.getapp.com/finance-accounting-software/a/hoopiz-credit-management/</t>
  </si>
  <si>
    <t>Hoopiz helps finance and sales departments save time, reduce their customer risks and develop their turnover by accelerating their performance. Hoopiz combines business experience in customer credit management, technical expertise, and knowledge of technology development.Read more about Hoopiz Credit Management</t>
  </si>
  <si>
    <t>Apex 72</t>
  </si>
  <si>
    <t>https://www.getapp.com/sales-software/a/apex-72/</t>
  </si>
  <si>
    <t>Remember the One Card System, Financial Advisors, Life Insurance Agents, and Producers?You now have the simplicity of the previous method and the strength of modern technology.Read more about Apex 72</t>
  </si>
  <si>
    <t>IR.Manager</t>
  </si>
  <si>
    <t>https://www.getapp.com/finance-accounting-software/a/ir-manager/</t>
  </si>
  <si>
    <t>IR.Manager is a complete and intuitive investor relationship management and targeting platform for corporate investor relations teams. This cloud-based solution is made up of a flexible and comprehensive CRM including shareholder base, investor targeting and reporting features.Read more about IR.Manager</t>
  </si>
  <si>
    <t>AdviAlly</t>
  </si>
  <si>
    <t>https://www.getapp.com/customer-management-software/a/advially/</t>
  </si>
  <si>
    <t>AdviAlly, a cloud-based CRM and personal finance management platform for financial professionals. AdviAlly helps you create a more personalized and effective experience for managing your client's finances and converting warm leads into loyal clients.Read more about AdviAlly</t>
  </si>
  <si>
    <t>SolvCRM</t>
  </si>
  <si>
    <t>https://www.getapp.com/sales-software/a/solvcrm/</t>
  </si>
  <si>
    <t>SolvCRM: Powerful CRM software tailored for financial services. Streamline client acquisition, nurture prospects and manage advisor productivity with robust lead/deal tracking and analytics.Read more about SolvCRM</t>
  </si>
  <si>
    <t>Veritouch</t>
  </si>
  <si>
    <t>https://www.getapp.com/customer-management-software/a/veritouch/</t>
  </si>
  <si>
    <t>CRM solution based on Dynamics 365, designed for financial services companies like banks, insurance firms, and credit unions.Read more about Veritouch</t>
  </si>
  <si>
    <t>Membership Management</t>
  </si>
  <si>
    <t>https://www.getapp.com/customer-management-software/membership-management/os/web-based</t>
  </si>
  <si>
    <t>Use our all-in-one membership management software &amp; app to manage and grow your business. Get booked &amp; paid 24/7. Reduce no-shows with automated reminders. Manage classes and memberships on any device. Send waivers and forms. Prices start @ $23.99/month. Sign up for a Free 1-Month Trial.Read more about Vagaro</t>
  </si>
  <si>
    <t>Tithe.ly</t>
  </si>
  <si>
    <t>https://www.getapp.com/nonprofit-software/a/tithe-ly-church-giving/</t>
  </si>
  <si>
    <t>Tithe.ly is a web &amp; mobile based donation platform providing digital giving tools &amp; event management features for ministries &amp; churches of all sizesRead more about Tithe.ly</t>
  </si>
  <si>
    <t>Mindbody membership management software keeps clients moving with member profiles, automated reminders, self check-in, and more.Read more about Mindbody</t>
  </si>
  <si>
    <t>MemberPress</t>
  </si>
  <si>
    <t>https://www.getapp.com/education-childcare-software/a/memberpress/</t>
  </si>
  <si>
    <t>MemberPress is an all-in-one WordPress membership plugin designed to help businesses build WordPress membership sites, sell online courses, accept credit cards securely, sell digital downloads, and more. It lets users charge their clients and provide them with immediate access to content.Read more about MemberPress</t>
  </si>
  <si>
    <t>TeamUp</t>
  </si>
  <si>
    <t>https://www.getapp.com/recreation-wellness-software/a/teamup/</t>
  </si>
  <si>
    <t>TeamUp is business management software designed to automate administration, scheduling, membership billing, &amp; more for membership businesses. The cloud-based tool provides business owners with features for growing memberships, automating tasks, measuring progress, &amp; managing students and families.Read more about TeamUp</t>
  </si>
  <si>
    <t>Fully automate your member application process. Easily create a web-based &amp; mobile-friendly form where applicants can provide &amp; update all the info you need.Read more about WildApricot</t>
  </si>
  <si>
    <t>No two membership organizations are the same. Our powerful software will help you better manage and communicate with your members while saving time and money.Read more about Neon CRM</t>
  </si>
  <si>
    <t>The Exercise.com online-based fitness business software platform makes it simple to manage and grow your fitness or wellness business. Using custom-branded web and mobile apps, you can manage staff schedules, track memberships, send reminders, process payments, and view powerful business reports.Read more about Exercise.com</t>
  </si>
  <si>
    <t>StarChapter is association management software to manage member records, control your website content, manage events and registrations, &amp; send communications.Read more about StarChapter</t>
  </si>
  <si>
    <t>ClubExpress is an online club and association management system to create a website, membership database, automatic renewals, emails, event calendar and more.Read more about ClubExpress</t>
  </si>
  <si>
    <t>Regpack is an online registration and user management solution that assists organizations with registration of applicants and management of online payments.Read more about Regpack</t>
  </si>
  <si>
    <t>ToucanTech platforms are purpose built for membership managers, providing solutions to everyday community management challenges such as encouraging member engagement, providing ongoing membership value and managing new members and renewals.Read more about ToucanTech</t>
  </si>
  <si>
    <t>Class Manager</t>
  </si>
  <si>
    <t>https://www.getapp.com/recreation-wellness-software/a/class-manager/</t>
  </si>
  <si>
    <t>Class Manager is a cloud-based class administration software, which enables swimming and tennis clubs, and martial arts, dance, and gymnastics studios to manage customers, payments, billing, messaging, attendance tracking, invoicing, and more.Read more about Class Manager</t>
  </si>
  <si>
    <t>Gymdesk</t>
  </si>
  <si>
    <t>https://www.getapp.com/recreation-wellness-software/a/martial-arts-on-rails/</t>
  </si>
  <si>
    <t>Welcome new members, grow your membership base, and automate all your business operations with Gymdesk, a leading membership management software loved by hundreds of sports clubs across the globe. Keep your customers happy and your administrative tasks organised. Sign up in 5 minutes!Read more about Gymdesk</t>
  </si>
  <si>
    <t>PushPress</t>
  </si>
  <si>
    <t>https://www.getapp.com/recreation-wellness-software/a/pushpress/</t>
  </si>
  <si>
    <t>PushPress is a recurring billing &amp; membership management suite that helps gym owners to run their fitness facility and manage classes, take payments, &amp; moreRead more about PushPress</t>
  </si>
  <si>
    <t>Chmeetings</t>
  </si>
  <si>
    <t>https://www.getapp.com/nonprofit-software/a/chmeetings/</t>
  </si>
  <si>
    <t>ChMeetings is an all-in-one Church Management Software trusted by 7,000+ churches. Manage members, events, giving, volunteers, child check-in, and more. Includes a member portal, branded mobile app, and built-in church accounting.Read more about Chmeetings</t>
  </si>
  <si>
    <t>bsport</t>
  </si>
  <si>
    <t>https://www.getapp.com/recreation-wellness-software/a/bsport/</t>
  </si>
  <si>
    <t>bsport is the next generation all-inclusive management platform for your boutique fitness or wellness studio. Reduce and automate admin tasks, increase bookings and revenues, provide a premium and customised branded experience to your members.Read more about bsport</t>
  </si>
  <si>
    <t>Kicksite</t>
  </si>
  <si>
    <t>https://www.getapp.com/recreation-wellness-software/a/kicksite/</t>
  </si>
  <si>
    <t>Kicksite provides top-rated, innovative martial arts management software and website services for your martial arts school or gym. Our cloud-based system is tailored to fit your specific business management needs, from automated billing and attendance tracking to lead capture and nurturing tools.Read more about Kicksite</t>
  </si>
  <si>
    <t>GymMaster is an easy to use membership solution designed for the fitness industry, integrating with door access, booking &amp; billing and member app.Read more about GymMaster</t>
  </si>
  <si>
    <t>membermeister</t>
  </si>
  <si>
    <t>https://www.getapp.com/recreation-wellness-software/a/membermeister/</t>
  </si>
  <si>
    <t>membermeister is a cloud-based business and member management platform developed for dance studios. The software provides users with tools designed to reduce the effort required to create timetables, manage student databases, create invoices, receive payments, and generate financial reports.Read more about membermeister</t>
  </si>
  <si>
    <t>https://www.getapp.com/nonprofit-software/a/touchpoint/</t>
  </si>
  <si>
    <t>TouchPoint's membership management system helps churches and non-profits track engagement, organize groups, and automate workflows. With tools for attendance, volunteer coordination, and personalized communication, TouchPoint empowers you to build meaningful connections and grow your ministry.Read more about TouchPoint</t>
  </si>
  <si>
    <t>CrossHero</t>
  </si>
  <si>
    <t>https://www.getapp.com/recreation-wellness-software/a/crosshero/</t>
  </si>
  <si>
    <t>CrossHero is an all-in-one management pioneer software for gym owners and sports centers.Read more about CrossHero</t>
  </si>
  <si>
    <t>Uscreen</t>
  </si>
  <si>
    <t>https://www.getapp.com/website-ecommerce-software/a/uscreen/</t>
  </si>
  <si>
    <t>Uscreen is an all-in-one membership platform built for video creators to launch paid memberships that include an on-demand video library, live streaming capabilities, and their own community space, all in their own branded site and OTT apps.Read more about Uscreen</t>
  </si>
  <si>
    <t>MoneyMinder</t>
  </si>
  <si>
    <t>https://www.getapp.com/customer-management-software/a/moneyminder/</t>
  </si>
  <si>
    <t>Simple nonprofit accounting software for volunteer-based groups (PTAs, PTOs, Booster Clubs, Sports Teams, Scouts, Service Clubs, etc.)Read more about MoneyMinder</t>
  </si>
  <si>
    <t>Kajabi</t>
  </si>
  <si>
    <t>https://www.getapp.com/website-ecommerce-software/a/kajabi/</t>
  </si>
  <si>
    <t>Kajabi is a content marketing system that offers individuals and SMBs a single and centralized platform from which to sell, market and deliver product content. It incorporates customizable themes, a landing page builder and video hosting as well as integrated payments &amp; an interactive message board.Read more about Kajabi</t>
  </si>
  <si>
    <t>Zen Planner</t>
  </si>
  <si>
    <t>https://www.getapp.com/recreation-wellness-software/a/zen-planner/</t>
  </si>
  <si>
    <t>Custom fitness member management software with Staff &amp; Member Apps, billing, appointments, retail, automations, website integrations &amp; much more!Read more about Zen Planner</t>
  </si>
  <si>
    <t>MyRec.com</t>
  </si>
  <si>
    <t>https://www.getapp.com/website-ecommerce-software/a/myrec-com/</t>
  </si>
  <si>
    <t>MyRec.com is a recreation management platform that helps parks and recreation professionals manage registrations, facility reservations, point-of-sale (POS) processes, reporting, and form creation, among other processes.Read more about MyRec.com</t>
  </si>
  <si>
    <t>MyStudio</t>
  </si>
  <si>
    <t>https://www.getapp.com/all-software/a/mystudio-app/</t>
  </si>
  <si>
    <t>A CRM where memberships, classes, events, retail, and more can be purchased by customers through your app, website, in person, and online.Read more about MyStudio</t>
  </si>
  <si>
    <t>RepeatMD</t>
  </si>
  <si>
    <t>https://www.getapp.com/customer-management-software/a/repeatmd/</t>
  </si>
  <si>
    <t>RepeatMD is a mobile shopping platform aiming to cater to the needs of aesthetic and wellness practices by offering a personalized shopping experience for patients. The platform facilitates browsing, purchasing, and financing of treatments through a custom mobile application. RepeatMD particularly emphasizes its focus on providing patient financing and rewarding patients for cash-based treatment purchases.Read more about RepeatMD</t>
  </si>
  <si>
    <t>Automate your membership management processes, maximize retention, and pamper your members with a premium experience they deserve.Read more about Glue Up</t>
  </si>
  <si>
    <t>Membership management solution for any size organization with an all-in-one integrated package all built around a core database and all the tools you need!Read more about MemberLeap</t>
  </si>
  <si>
    <t>Daxko Operations</t>
  </si>
  <si>
    <t>https://www.getapp.com/recreation-wellness-software/a/daxko-operations/</t>
  </si>
  <si>
    <t>Daxko Operations streamlines nonprofit management, integrating memberships, programs, and finances into one secure system for enhanced community impact.Read more about Daxko Operations</t>
  </si>
  <si>
    <t>Bonterra EveryAction</t>
  </si>
  <si>
    <t>https://www.getapp.com/nonprofit-software/a/everyaction/</t>
  </si>
  <si>
    <t>Bonterra Development + Digital is a unified CRM for nonprofits including tools to manage donation websites, email, fundraising, and advocacy in one simple platform.Read more about Bonterra EveryAction</t>
  </si>
  <si>
    <t>Streamline memberships with Omnify—automate payments, manage member-only access, offer discounts, and boost engagement with smart scheduling, CRM, and email tools. Trusted by 1000+ businesses, Omnify 3.0 is built to scale memberships with ease.Read more about Omnify</t>
  </si>
  <si>
    <t>Suited for Gyms, Personal Trainers, and Health Clubs, Virtuagym is an all-in-one Fitness software that provides the infrastructure for your business to manage members, recurring payments, a client app, and other fitness business needs.Read more about Virtuagym</t>
  </si>
  <si>
    <t>Soundwise</t>
  </si>
  <si>
    <t>https://www.getapp.com/customer-management-software/a/soundwise/</t>
  </si>
  <si>
    <t>Soundwise is a content management software designed to help podcasters, authors, and coaches record and share private podcasts with listeners. Administrators can upload or import audio tracks via Dropbox and Google Drive and organize them on a unified interface.Read more about Soundwise</t>
  </si>
  <si>
    <t>https://www.getapp.com/recreation-wellness-software/a/playoff-1/</t>
  </si>
  <si>
    <t>Playoff is a cloud-based software designed to streamline and simplify the management of organizations. The platform allows businesses to handle data, payments, events, online stores, reservations, communication, surveys, tasks, documents, analytics, and more.Read more about Playoff</t>
  </si>
  <si>
    <t>Higher Logic Thrive</t>
  </si>
  <si>
    <t>https://www.getapp.com/customer-management-software/a/higher-logic/</t>
  </si>
  <si>
    <t>Powerful yet easy-to-use, the leading association member experience solution, Higher Logic Thrive, impacts the complete member lifecycle.Read more about Higher Logic Thrive</t>
  </si>
  <si>
    <t>Uplifter</t>
  </si>
  <si>
    <t>https://www.getapp.com/recreation-wellness-software/a/uplifter/</t>
  </si>
  <si>
    <t>Uplifter simplifies membership management with automated registration, billing, and attendance tracking. Maximize revenue with features like automated waitlists, subscriptions, and flexible pricing. Engage members through built-in communication tools and access real-time reports for insights.Read more about Uplifter</t>
  </si>
  <si>
    <t>Pike13 software manages memberships with check-in, attendance tracking, billing and recurring payments, staff payroll, reporting and more.Read more about Pike13</t>
  </si>
  <si>
    <t>Kenko</t>
  </si>
  <si>
    <t>https://www.getapp.com/recreation-wellness-software/a/bookee/</t>
  </si>
  <si>
    <t>Bookee is a growth partner for fitness businesses.  It is with you at every stage of your business—launch your studio,manage a bunch of clients, or scale like a rocket.Read more about Kenko</t>
  </si>
  <si>
    <t>Fonzip</t>
  </si>
  <si>
    <t>https://www.getapp.com/customer-management-software/a/fonzip/</t>
  </si>
  <si>
    <t>A digital fundraising and customer relationship management (CRM) tool, Fonzip helps non-profit organizations, charities, associations, foundations, and alumni or professional organizations strengthen membership, maintain donor relationships, and boost revenue with recurring cross-border donations.Read more about Fonzip</t>
  </si>
  <si>
    <t>Kydemy</t>
  </si>
  <si>
    <t>https://www.getapp.com/recreation-wellness-software/a/kydemy/</t>
  </si>
  <si>
    <t>Kydemy is a management solution designed for dance, music and art studios and education or language academies. Manage online and presential classes, events, students, payments, debts, attendance, etc. You will have your own mobile app for your students with a messaging and notification system.Read more about Kydemy</t>
  </si>
  <si>
    <t>White Fuse</t>
  </si>
  <si>
    <t>https://www.getapp.com/customer-management-software/a/white-fuse/</t>
  </si>
  <si>
    <t>White Fuse is UK-based member management software: the all-in-one platform for your website, contacts, events and email. Save admin time by automating joining, payment and renewals. Attract members with a stunning website. Engage members with restricted content, events and directories.Read more about White Fuse</t>
  </si>
  <si>
    <t>Circle</t>
  </si>
  <si>
    <t>https://www.getapp.com/hr-employee-management-software/a/circle/</t>
  </si>
  <si>
    <t>Circle’s all-in-one platform brings together your community, courses, content and membership management tools in one beautiful, user-friendly tool.Read more about Circle</t>
  </si>
  <si>
    <t>Unlock the power of your community with the most flexible and powerful all-in-one solution for community management and engagementRead more about Hivebrite</t>
  </si>
  <si>
    <t>Chorus Connection</t>
  </si>
  <si>
    <t>https://www.getapp.com/customer-management-software/a/chorus-connection/</t>
  </si>
  <si>
    <t>Chorus Connection is a membership management solution that provides businesses with payment processing, membership directory, calendar integration, and more.Read more about Chorus Connection</t>
  </si>
  <si>
    <t>The Arbox membership management platform is a powerful tool for strengthening communication between your club and your members. Our full suite of tools available for gyms, CrossFit, MMA, dance, yoga and pilates studios includes: Client Management, Communication Center, Branded Members App and more.Read more about Arbox</t>
  </si>
  <si>
    <t>WishList Member</t>
  </si>
  <si>
    <t>https://www.getapp.com/customer-management-software/a/wishlist-member/</t>
  </si>
  <si>
    <t>WishList Member is an easy to use membership plugin for WordPress. You can create online courses, membership portals, sell digital products and more. WishList Member has been used on over 100,000 sites since 2012. Over 60+ integrations built-in and round the clock support waiting to serve you.Read more about WishList Member</t>
  </si>
  <si>
    <t>Restrict Content Pro</t>
  </si>
  <si>
    <t>https://www.getapp.com/customer-management-software/a/restrict-content-pro/</t>
  </si>
  <si>
    <t>Restrict Content Pro is a membership management solution that helps businesses hosting websites on WordPress manage multiple user accounts and their subscriptions on a centralized interface. It allows teams to create unlimited membership packages such as free, trial, paid, and more.Read more about Restrict Content Pro</t>
  </si>
  <si>
    <t>Upper Hand is a leading provider of sports and fitness membership software that enables businesses to achieve more while doing less. With an unlimited number of combinations, tailoring membership benefits that resonate with your clients has never been easier. Learn more at www.getupperhand.com.Read more about Upper Hand</t>
  </si>
  <si>
    <t>YourMembership is a member engagement platform to manage members, events, communications, accounting, web design, and analytics from one platform.Read more about YourMembership</t>
  </si>
  <si>
    <t>Giveffect</t>
  </si>
  <si>
    <t>https://www.getapp.com/nonprofit-software/a/giveffect/</t>
  </si>
  <si>
    <t>Giveffect is a cloud-based nonprofit management system which offers tools for managing donations, fundraising, volunteers, members, events, marketing, and moreRead more about Giveffect</t>
  </si>
  <si>
    <t>Alumni Channel</t>
  </si>
  <si>
    <t>https://www.getapp.com/education-childcare-software/a/alumni-channel1/</t>
  </si>
  <si>
    <t>Alumni Channel is an online member database, and community platform, for alumni, schools and other membership-based organizations.Read more about Alumni Channel</t>
  </si>
  <si>
    <t>All-in-one membership software tailored to you. VeryConnect brings together member management, engagement, and self-service on one platform. Popular features include a secure member database, payment and subscription management, event bookings, and a member area. Request a demo from our team today.Read more about VeryConnect</t>
  </si>
  <si>
    <t>eDirectory</t>
  </si>
  <si>
    <t>https://www.getapp.com/customer-management-software/a/edirectory/</t>
  </si>
  <si>
    <t>eDirectory is a directory management software designed to help businesses manage employee data. It includes features such as an employee directory, organizational charts, and job boards. eDirectory allows teams to keep track of employees and related contact information.Read more about eDirectory</t>
  </si>
  <si>
    <t>StatStak</t>
  </si>
  <si>
    <t>https://www.getapp.com/recreation-wellness-software/a/statstak/</t>
  </si>
  <si>
    <t>StatStak is a cloud-based all-in-one management solution built specifically for sports businesses. With functionality for teams, facilities, and events, StatStak automates operational workflows with tools like intuitive team registration and payment management, with custom automation for splitting payments.Read more about StatStak</t>
  </si>
  <si>
    <t>ACS</t>
  </si>
  <si>
    <t>https://www.getapp.com/nonprofit-software/a/acs/</t>
  </si>
  <si>
    <t>ACS is a church management software designed to help churches of all sizes handle finances, members, services, background checks, contributions, accounting processes, payroll, purchase orders, and more on a centralized platform.Read more about ACS</t>
  </si>
  <si>
    <t>MemberMouse</t>
  </si>
  <si>
    <t>https://www.getapp.com/customer-management-software/a/membermouse/</t>
  </si>
  <si>
    <t>MemberMouse is a WordPress plugin that allows you to set up a protected member's area, sell subscriptions &amp; memberships, manage customers, &amp; more.Read more about MemberMouse</t>
  </si>
  <si>
    <t>Access Granted Systems</t>
  </si>
  <si>
    <t>https://www.getapp.com/recreation-wellness-software/a/access-granted-systems/</t>
  </si>
  <si>
    <t>Access Granted Systems is a custom-built platform to check in pool members, print and send passes, sell guest passes, and collect membership fees in a streamlined and hassle-free manner.Read more about Access Granted Systems</t>
  </si>
  <si>
    <t>Forj</t>
  </si>
  <si>
    <t>https://www.getapp.com/collaboration-software/a/mobilize/</t>
  </si>
  <si>
    <t>Mobilize is your all-in-one membership management platform. Everything you need to manage and engage your members from one simple to use placeRead more about Forj</t>
  </si>
  <si>
    <t>StartupTree</t>
  </si>
  <si>
    <t>https://www.getapp.com/customer-management-software/a/startuptree/</t>
  </si>
  <si>
    <t>StartupTree is an all-in-one platform designed to to centralize entrepreneurship communities, streamline program management, and track data and impact at scale.Read more about StartupTree</t>
  </si>
  <si>
    <t>SquadFusion</t>
  </si>
  <si>
    <t>https://www.getapp.com/recreation-wellness-software/a/squadfusion/</t>
  </si>
  <si>
    <t>SquadFusion is a cloud-based platform for sports leagues &amp; clubs to manage registrations, payments, communication, website updates, member administration &amp; moreRead more about SquadFusion</t>
  </si>
  <si>
    <t>Ecanvasser</t>
  </si>
  <si>
    <t>https://www.getapp.com/marketing-software/a/ecanvasser/</t>
  </si>
  <si>
    <t>Ecanvasser lets you efficiently plan and manage all aspects of your canvassing from a centralized dashboard and customizable mobile apps – saving hours of time and increasing supporter engagement.Read more about Ecanvasser</t>
  </si>
  <si>
    <t>WodBoard</t>
  </si>
  <si>
    <t>https://www.getapp.com/all-software/a/wodboard/</t>
  </si>
  <si>
    <t>WodBoard is gym management software you'll love. Designed to attract new customers, retain existing members, and simplify day-to-day operations you'll never look at another system again.Read more about WodBoard</t>
  </si>
  <si>
    <t>Ashbourne Membership Management</t>
  </si>
  <si>
    <t>https://www.getapp.com/customer-management-software/a/ashbourne-membership-management/</t>
  </si>
  <si>
    <t>Ashbourne Membership Management is a cloud-based club management solution that helps fitness businesses with their day-to-day responsibilities.Read more about Ashbourne Membership Management</t>
  </si>
  <si>
    <t>ShapeNet</t>
  </si>
  <si>
    <t>https://www.getapp.com/recreation-wellness-software/a/shapenet/</t>
  </si>
  <si>
    <t>ShapeNet is a cloud-based club management software designed for health and fitness centers of all sizes, including multi-site locations and complex wellness centers. The software offers member engagement tools, auto-billing, a workout video library, a virtual program builder, a mobile app, and more.Read more about ShapeNet</t>
  </si>
  <si>
    <t>Gym Management, Club Management, Time share industry, Event Management, Restaurant Management, Spa &amp; Salon Management, Housing Society, Restaurant POSRead more about Membroz</t>
  </si>
  <si>
    <t>Move your membership organisation forward with easy-to-use software from LoveAdmin. We’re already helping thousands of administrators like you take their organisation to the next level – for FREE.Read more about LoveAdmin</t>
  </si>
  <si>
    <t>Club Automation</t>
  </si>
  <si>
    <t>https://www.getapp.com/recreation-wellness-software/a/club-automation/</t>
  </si>
  <si>
    <t>Leave the competition behind with Club Automation, a club acceleration platform designed to make your life easier and give members what they want. Our web-based member management solution streamlines and automates processes to unlock unrivaled efficiency, unrivaled processes, and unrivaled growth.Read more about Club Automation</t>
  </si>
  <si>
    <t>Influx</t>
  </si>
  <si>
    <t>https://www.getapp.com/customer-management-software/a/influx/</t>
  </si>
  <si>
    <t>Influx is a membership management software designed to help businesses create and manage membership plans, subscriptions, loyalty programs, invoicing, and billing automation. It offers a range of features including social login integration, RESTful API, recurring billing automation, customer segmentation, and reporting tools.Read more about Influx</t>
  </si>
  <si>
    <t>Nas.io</t>
  </si>
  <si>
    <t>https://www.getapp.com/education-childcare-software/a/nas-io/</t>
  </si>
  <si>
    <t>Nas.io is an all-in-one platform for community builders to grow, engage, and monetize their communities. Creators can easily build an online community, connect members through email, WhatsApp, and other channels, create paid memberships, sell digital products, host paid events, and generate recurring revenue streams.Read more about Nas.io</t>
  </si>
  <si>
    <t>Member Solutions</t>
  </si>
  <si>
    <t>https://www.getapp.com/recreation-wellness-software/a/member-solutions/</t>
  </si>
  <si>
    <t>Member Solutions is a cloud-based membership management software for use by fitness clubs, personal trainers, yoga and pilates studios, music schools, and moreRead more about Member Solutions</t>
  </si>
  <si>
    <t>eMembership</t>
  </si>
  <si>
    <t>https://www.getapp.com/customer-management-software/a/emembership-1/</t>
  </si>
  <si>
    <t>eMembership is a membership management solution that facilitates digital membership cards for businesses. It offers integration with a range of platforms such as Altru, Raiser’s Edge NXT, RE7, Versai, ACME, Siriusware, Gateway Ticketing System, DonorPerfect, PatronManager, Tessitura, Salesforce, Fundly CRM/Non-Profit Easy, Neon, Salesforce NPSP, Secutix, Bloomerang, Spektrix, eTix, eTapestry, Little Green Light, DonorDock, and various others.Read more about eMembership</t>
  </si>
  <si>
    <t>Handle everything member related in one central place. Enter or update records quickly and easily.Read more about SilkStart MultiChapter</t>
  </si>
  <si>
    <t>Club Caddie</t>
  </si>
  <si>
    <t>https://www.getapp.com/recreation-wellness-software/a/club-caddie/</t>
  </si>
  <si>
    <t>Club Caddie GMS (Golf Management Software) is a comprehensive cloud suite equipped to handle every need of public, semi-private, &amp; country club golf course operations. Club Caddie also builds best-in-class software for driving ranges &amp; golf simulator businesses.Read more about Club Caddie</t>
  </si>
  <si>
    <t>Hivepass</t>
  </si>
  <si>
    <t>https://www.getapp.com/customer-management-software/a/hivepass/</t>
  </si>
  <si>
    <t>Hivepass is a specialized membership platform for MTB clubs and trail associations, offering digital membership cards, event management, donations, and member communication tools, all designed to streamline operations and enhance member engagement.Read more about Hivepass</t>
  </si>
  <si>
    <t>360Alumni</t>
  </si>
  <si>
    <t>https://www.getapp.com/nonprofit-software/a/360alumni/</t>
  </si>
  <si>
    <t>360Alumni is an alumni management software offering a centralized database, interactive alumni directory, events, job boards, email marketing, and more.Read more about 360Alumni</t>
  </si>
  <si>
    <t>Patreon</t>
  </si>
  <si>
    <t>https://www.getapp.com/customer-management-software/a/patreon/</t>
  </si>
  <si>
    <t>Patreon is a membership and community management solution designed for individual creators to monetize their content directly to their fans. It allows the creation of membership tiers, workshops, and includes a hosted page for creator content.Read more about Patreon</t>
  </si>
  <si>
    <t>GymFlow</t>
  </si>
  <si>
    <t>https://www.getapp.com/recreation-wellness-software/a/gymflow/</t>
  </si>
  <si>
    <t>Boost your fitness business with Gymflow: A tailored app, intuitive tools, and growth-driven features. Make smarter decisions, fast. Join a network of thriving gyms!Read more about GymFlow</t>
  </si>
  <si>
    <t>Paid Memberships Pro</t>
  </si>
  <si>
    <t>https://www.getapp.com/website-ecommerce-software/a/paid-memberships-pro/</t>
  </si>
  <si>
    <t>Paid Memberships Pro is an open source, developer-focused WordPress Membership Plugin used by over 100,000 WordPress sites.Read more about Paid Memberships Pro</t>
  </si>
  <si>
    <t>StudioIntern</t>
  </si>
  <si>
    <t>https://www.getapp.com/customer-management-software/a/studiointern/</t>
  </si>
  <si>
    <t>Comprehensive online software for the operation of ballet, music and art schools with many additional modules.Read more about StudioIntern</t>
  </si>
  <si>
    <t>Simplero</t>
  </si>
  <si>
    <t>https://www.getapp.com/marketing-software/a/simplero/</t>
  </si>
  <si>
    <t>Simplero is a single software for your website, sales funnels, email marketing, online courses, and membership sites.Read more about Simplero</t>
  </si>
  <si>
    <t>Ledenbeheer</t>
  </si>
  <si>
    <t>https://www.getapp.com/customer-management-software/a/ledenbeheer-be/</t>
  </si>
  <si>
    <t>Ledenbeheer.be is designed to help dance schools, sports clubs, and other associations manage members, payments, classes, schedules, discounts, and more. The platform includes an advice module, which enables teachers to suggest suitable courses and notify members about registrations via emails.Read more about Ledenbeheer</t>
  </si>
  <si>
    <t>ClubWise</t>
  </si>
  <si>
    <t>https://www.getapp.com/recreation-wellness-software/a/clubwise/</t>
  </si>
  <si>
    <t>Our powerful cloud based integrated ClubWise solution frees up your time,allowing you to focus on what matters most, your members.Read more about ClubWise</t>
  </si>
  <si>
    <t>Member Jungle</t>
  </si>
  <si>
    <t>https://www.getapp.com/customer-management-software/a/member-jungle/</t>
  </si>
  <si>
    <t>Member Jungle is an online membership software system that is designed to make it easy for organisations to manage their members and day to day tasks.Easy to Manage Members | Easy for Events | Easy to Communicate | Easy for YouRead more about Member Jungle</t>
  </si>
  <si>
    <t>https://www.getapp.com/customer-management-software/a/gather/</t>
  </si>
  <si>
    <t>Gather’s software platform empowers any institution to deepen engagement with its supporters by bringing all of their experiences into one place. The cloud-based member management tool offers various features including membership renewal, content library, audience segmentation, and more.Read more about Gather</t>
  </si>
  <si>
    <t>eFitness</t>
  </si>
  <si>
    <t>https://www.getapp.com/recreation-wellness-software/a/efitness/</t>
  </si>
  <si>
    <t>eFitness is a gym management software designed to help you streamline, automate, and improve your business operations.Read more about eFitness</t>
  </si>
  <si>
    <t>Ballbutton</t>
  </si>
  <si>
    <t>https://www.getapp.com/recreation-wellness-software/a/ballbutton/</t>
  </si>
  <si>
    <t>Ballbutton is a club management software designed to help businesses manage bookings, payments programs, lessons, point of sale (POS) transactions, marketing emails, memberships, and more.Read more about Ballbutton</t>
  </si>
  <si>
    <t>xCatalyst Membership Management streamlines enrollment, renewals, and member engagement with customizable profiles, secure payments, and dynamic directories. Designed for individuals, organizations, chapters, and groups, it ensures efficient administration and a seamless membership experience.Read more about xCatalyst</t>
  </si>
  <si>
    <t>Twin Oaks</t>
  </si>
  <si>
    <t>https://www.getapp.com/recreation-wellness-software/a/twin-oaks-club-management/</t>
  </si>
  <si>
    <t>Twin Oaks is a club management solution designed to help gyms, clubs, and fitness centers manage membership accounts across multiple locations and monitor business transactions. Managers can view scheduled appointments, track member interactions, and grant access to specific users.Read more about Twin Oaks</t>
  </si>
  <si>
    <t>Payzip</t>
  </si>
  <si>
    <t>https://www.getapp.com/recreation-wellness-software/a/payzip/</t>
  </si>
  <si>
    <t>Payzip helps UK sports and hobby clubs manage member payments. Designed with an emphasis on being simple and straightforward, Payzip works the way your club works. Members can pay by card, mobile, cash, Bacs, or cheque. Its simple PAYG model means no hidden fees, no subscriptions, no surprises.Read more about Payzip</t>
  </si>
  <si>
    <t>MOHID</t>
  </si>
  <si>
    <t>https://www.getapp.com/customer-management-software/a/mohid/</t>
  </si>
  <si>
    <t>MOHID is a Masjid management and fundraising software that offers an end-to-end solution for automating and streamlining key mosque operations such as donation management, membership tracking, program registration, and fundraising. MOHID's integrated hardware solutions, including donation kiosks and handheld devices, further enhance the mosque's operational efficiency and donor experience.Read more about MOHID</t>
  </si>
  <si>
    <t>Perfect Gym</t>
  </si>
  <si>
    <t>https://www.getapp.com/recreation-wellness-software/a/perfect-gym/</t>
  </si>
  <si>
    <t>Perfect Gym is an all-in-one club management solution with tools for membership management, sales, visitor tracking, CRM, marketing, member self-service, &amp; moreRead more about Perfect Gym</t>
  </si>
  <si>
    <t>ChamberMaster provides a member management system with a database to track all member data, as well as integrated billing, communications, website, &amp; more.Read more about ChamberMaster</t>
  </si>
  <si>
    <t>Mighty Pro</t>
  </si>
  <si>
    <t>https://www.getapp.com/customer-management-software/a/mighty-pro/</t>
  </si>
  <si>
    <t>Until Mighty Pro, your own branded mobile apps and website weren’t possible without risky, time-consuming, and expensive custom development.Read more about Mighty Pro</t>
  </si>
  <si>
    <t>Friendly Manager lets you say goodbye to spreadsheets and hours of emailing.Great for Sports Clubs, Associations, Class-based Studios or Groups, Competition Organisers, and similar entities.Read more about Friendly Manager</t>
  </si>
  <si>
    <t>Membership Toolkit</t>
  </si>
  <si>
    <t>https://www.getapp.com/nonprofit-software/a/membership-toolkit/</t>
  </si>
  <si>
    <t>Membership Toolkit Software was designed to make membership management easier. All of our tools work together seamlessly—from accounting to volunteer management—saving you time, so you can focus on what you do best: making a difference in your community.Read more about Membership Toolkit</t>
  </si>
  <si>
    <t>Omni Secure</t>
  </si>
  <si>
    <t>https://www.getapp.com/customer-management-software/a/omni-secure/</t>
  </si>
  <si>
    <t>Omni Secure is a membership management software designed to help businesses create forms, handle billing processes, generate leads, sell services or products, and more from within a unified platform. Administrators can set up web pages to receive donations via merchant gateways and use a centralized dashboard to gain insights into free or paid members, groups, products, and services.Read more about Omni Secure</t>
  </si>
  <si>
    <t>ABC Ignite</t>
  </si>
  <si>
    <t>https://www.getapp.com/recreation-wellness-software/a/datatrak/</t>
  </si>
  <si>
    <t>ABC Ignite, formerly known as Datatrak, is a web-based club management software solution designed to help the health &amp; fitness industry centralize &amp; manage member, employee &amp; financial data with member check-in, electronic records, schedule management, POS, inventory management, reports, &amp; more.Read more about ABC Ignite</t>
  </si>
  <si>
    <t>PeopleVine</t>
  </si>
  <si>
    <t>https://www.getapp.com/customer-management-software/a/peoplevine/</t>
  </si>
  <si>
    <t>PeopleVine is a cloud-based marketing &amp; engagement solution that helps businesses to engage employees, members and customers across their workspaces, loyalty programs, member organizations, and more. Engagement data is tied back to CRM records, enabling the development of personalized relationships.Read more about PeopleVine</t>
  </si>
  <si>
    <t>GroupFire</t>
  </si>
  <si>
    <t>https://www.getapp.com/customer-management-software/a/groupfire/</t>
  </si>
  <si>
    <t>GroupFire is a mobile engagement platform designed to help organizations streamline &amp; manage member communication &amp; event calendars online from a single location with features such as messaging, group spaces, a central directory, updates feed, video library, email templates, &amp; moreRead more about GroupFire</t>
  </si>
  <si>
    <t>Gladstone</t>
  </si>
  <si>
    <t>https://www.getapp.com/recreation-wellness-software/a/gladstone360/</t>
  </si>
  <si>
    <t>Gladstone provides all-in-one leisure and membership management software to leisure and sports clubs across the UK &amp; Ireland, which includes tools for managing members, online bookings, marketing, scheduling, payment processing, administration, facilities, and more.Read more about Gladstone</t>
  </si>
  <si>
    <t>Loyalty and Rewards</t>
  </si>
  <si>
    <t>https://www.getapp.com/customer-management-software/a/use-tada/</t>
  </si>
  <si>
    <t>Build customized, on-brand membership retention programs to incentivise repeat purchases, referrals, customer feedback, and social engagement.Read more about Loyalty and Rewards</t>
  </si>
  <si>
    <t>Magicline</t>
  </si>
  <si>
    <t>https://www.getapp.com/recreation-wellness-software/a/magicline/</t>
  </si>
  <si>
    <t>Cloud-based all-in-one software that helps fitness and health providers with contracting, staff and member management and payment processing.Read more about Magicline</t>
  </si>
  <si>
    <t>Connection Card</t>
  </si>
  <si>
    <t>https://www.getapp.com/nonprofit-software/a/connection-card/</t>
  </si>
  <si>
    <t>Connection Card Pro is a cloud-based church management platform that unifies people, groups, giving, events, check-ins, communications, and fund accounting in one intuitive dashboard. Enjoy AI-powered insights, a branded mobile app, unlimited support, and a risk-free 30-day trial—no contracts.Read more about Connection Card</t>
  </si>
  <si>
    <t>FitnessForce</t>
  </si>
  <si>
    <t>https://www.getapp.com/recreation-wellness-software/a/fitnessforce/</t>
  </si>
  <si>
    <t>A sleek, mobile-first, all-in-one Membership Management System designed to acquire, manage and retain members.Read more about FitnessForce</t>
  </si>
  <si>
    <t>Paramount Acceptance</t>
  </si>
  <si>
    <t>https://www.getapp.com/recreation-wellness-software/a/pulse-system/</t>
  </si>
  <si>
    <t>Pulse by Paramount Acceptance is a gym management software designed to help health and fitness centers manage trainers, payroll, lead follow-up, billing operations, and more. The online scheduling tool allows gym instructors to view employee schedules and work hours, and record members’ attendances.Read more about Paramount Acceptance</t>
  </si>
  <si>
    <t>Ugenie</t>
  </si>
  <si>
    <t>https://www.getapp.com/recreation-wellness-software/a/ugenie/</t>
  </si>
  <si>
    <t>Ugenie is a dedicated platform for membership businesses to build, grow and engage with their communities outside the noise of social media and on their own terms.Read more about Ugenie</t>
  </si>
  <si>
    <t>Designed for small to medium-sized associations, their members, and sponsors, Tradewing offers the leading engagement platform for member communities and virtual conferences.Read more about Tradewing</t>
  </si>
  <si>
    <t>aMember Pro</t>
  </si>
  <si>
    <t>https://www.getapp.com/customer-management-software/a/amember-pro/</t>
  </si>
  <si>
    <t>aMember Pro helps to manage subscription payments, customer profiles, digital content, newsletters, affiliates, and other membership management activities.Read more about aMember Pro</t>
  </si>
  <si>
    <t>Abowire</t>
  </si>
  <si>
    <t>https://www.getapp.com/finance-accounting-software/a/abowire/</t>
  </si>
  <si>
    <t>Abowire is an expert-driven solution to automate and scale your recurring revenue &amp; accelerate your growth.Our commitment is to fast-track your journey to subscription success, providing unparalleled customization and support.Read more about Abowire</t>
  </si>
  <si>
    <t>Xplor Deciplus</t>
  </si>
  <si>
    <t>https://www.getapp.com/recreation-wellness-software/a/deciplus/</t>
  </si>
  <si>
    <t>Xplor Deciplus is a complete management software for sports clubs, studios and boxes that offers you a planning and online booking system, payment and invoicing automation, member management, subscriptions, online videos, shop, access control and build loyalty thanks to automated communication toolsRead more about Xplor Deciplus</t>
  </si>
  <si>
    <t>FitGymSoftware</t>
  </si>
  <si>
    <t>https://www.getapp.com/all-software/a/fitgymsoftware/</t>
  </si>
  <si>
    <t>Gyms, yoga studios, MMA facilities, and dance studios all utilise FitGymSoftware to manage their operations.Read more about FitGymSoftware</t>
  </si>
  <si>
    <t>Resasports</t>
  </si>
  <si>
    <t>https://www.getapp.com/hr-employee-management-software/a/resawod/</t>
  </si>
  <si>
    <t>Resasports, the platform for membership management of your gym or club, with a presence in more than 12 countries and more than 300 customers. You will be able to manage and automate everything related to activities and bookings, users management, online payments, facilities, among other. All thisRead more about Resasports</t>
  </si>
  <si>
    <t>Outseta</t>
  </si>
  <si>
    <t>https://www.getapp.com/customer-management-software/a/outseta/</t>
  </si>
  <si>
    <t>All-in-one membership software for SaaS start-ups, membership sites, and online communities.Read more about Outseta</t>
  </si>
  <si>
    <t>MemberDev</t>
  </si>
  <si>
    <t>https://www.getapp.com/customer-management-software/a/memberdev/</t>
  </si>
  <si>
    <t>MemberDev helps plan, develop &amp; launch an all-in-one, custom membership platform for high performance subscription businesses including websites, apps &amp; portalsRead more about MemberDev</t>
  </si>
  <si>
    <t>Our suite of chapter management tools easily integrates with a robust network of membership management technology providers. With Billhighway, you can automatically connect and share funds and data between National and chapters through a process that isn’t manual and time-consuming.Read more about Billhighway</t>
  </si>
  <si>
    <t>Team Fee Pay</t>
  </si>
  <si>
    <t>https://www.getapp.com/recreation-wellness-software/a/team-fee-pay/</t>
  </si>
  <si>
    <t>Online football club management software helping clubs to go use online solutions to reduce admin, collect payments, register players &amp; more.Read more about Team Fee Pay</t>
  </si>
  <si>
    <t>HOA Grove</t>
  </si>
  <si>
    <t>https://www.getapp.com/real-estate-property-software/a/hoa-grove/</t>
  </si>
  <si>
    <t>HOA Grove is a cloud-based solution for self-managed communities that want modern tools to streamline subscription management processes.Read more about HOA Grove</t>
  </si>
  <si>
    <t>GGGolf</t>
  </si>
  <si>
    <t>https://www.getapp.com/recreation-wellness-software/a/gggolf/</t>
  </si>
  <si>
    <t>Get the all-in-one club management solution with GGGolf. Our software provides the power for clubs to manage tee-times, tournaments, handicap, point of sale, and so much more all in one place.Read more about GGGolf</t>
  </si>
  <si>
    <t>Klublr</t>
  </si>
  <si>
    <t>https://www.getapp.com/recreation-wellness-software/a/klublr/</t>
  </si>
  <si>
    <t>Klublr helps sports organizations manage memberships, engage with members via emails, text messages, Whatsapp, Messenger or push notifications, and sort teams using custom labels. The centralized calendar lets users organize matches, practices, and other events, send invites, and collect RSVPs.Read more about Klublr</t>
  </si>
  <si>
    <t>ClubReady</t>
  </si>
  <si>
    <t>https://www.getapp.com/recreation-wellness-software/a/clubready/</t>
  </si>
  <si>
    <t>ClubReady is an online club management software designed to help fitness and wellness centers streamline operations related to lead management, member retention, and customer engagement. It allows administrators to handle leads, run sales campaigns, and gain visibility into market trends.Read more about ClubReady</t>
  </si>
  <si>
    <t>Groupeasy is the only all-in-one communication scheduling and collaboration platform designed for organizations and groups with shared interests.  We are the productivity app for groups that need to do more with less.  Streamline organize and effectively manage all your resources.Read more about Groupeasy</t>
  </si>
  <si>
    <t>Trybe</t>
  </si>
  <si>
    <t>https://www.getapp.com/customer-management-software/a/trybe/</t>
  </si>
  <si>
    <t>An intuitive cloud-based software to help your spa business manage online bookings, scheduling, appointments, payments, inventory, and more.Convert bookings online through your own branded shop hosted by us. Give live availability to your customers and convert bookings online.Read more about Trybe</t>
  </si>
  <si>
    <t>SportMember</t>
  </si>
  <si>
    <t>https://www.getapp.com/recreation-wellness-software/a/sportmember/</t>
  </si>
  <si>
    <t>SportMember is a membership management software which allows sports coaches and club admin to allocate pitches, plan matches, and coordinate with members and staff. Features include a lineup builder, team calendar, fee payments, statistics tracker, website builder, membership database, and more.Read more about SportMember</t>
  </si>
  <si>
    <t>iGo Figure</t>
  </si>
  <si>
    <t>https://www.getapp.com/recreation-wellness-software/a/igo-figure/</t>
  </si>
  <si>
    <t>The best fitness club management softwareRead more about iGo Figure</t>
  </si>
  <si>
    <t>SpeedIn</t>
  </si>
  <si>
    <t>https://www.getapp.com/recreation-wellness-software/a/speedin/</t>
  </si>
  <si>
    <t>SpeedIn is a check-in app which enables clubs, non-profits &amp; associations to control access to their club by day or event with features like barcode or RFID scanners, search functionality, member metrics, &amp; more. SpeedIn allows users to check-in &amp; verify members &amp; their families at the club entranceRead more about SpeedIn</t>
  </si>
  <si>
    <t>Sports Carnival</t>
  </si>
  <si>
    <t>https://www.getapp.com/recreation-wellness-software/a/sports-carnival/</t>
  </si>
  <si>
    <t>SportsCarnival is a sports league management software that is designed for multiple clubs, such as baseball, basketball, badminton, tennis, golf, swimming, and wrestling. It allows organizations to build leagues, process payments, conduct online auctions, and more on a centralized platform.Read more about Sports Carnival</t>
  </si>
  <si>
    <t>SPORTRICK</t>
  </si>
  <si>
    <t>https://www.getapp.com/customer-management-software/a/sportrick/</t>
  </si>
  <si>
    <t>SPORTRICK is a cloud-based business management software designed to help sports centers and fitness clubs handle various administrative operations, such as class bookings, memberships, payment processing, data analysis, and more. Instructors can view and update upcoming schedule on a calendar.Read more about SPORTRICK</t>
  </si>
  <si>
    <t>Buzops</t>
  </si>
  <si>
    <t>https://www.getapp.com/hr-employee-management-software/a/buzops/</t>
  </si>
  <si>
    <t>Buzops is a gym management software offering tools for staff management, client engagement, and operational efficiency. Its automation handles repetitive tasks, allowing for a personalized touch. The platform fosters team confidence through respect, equality, and responsibility. Payment processing is simplified and centralized, free from hidden fees or unpredictable billing. Leveraging 15 years of gym ownership experience, Buzops provides intuitive reports to inform business decisions.Read more about Buzops</t>
  </si>
  <si>
    <t>CSI Spectrum</t>
  </si>
  <si>
    <t>https://www.getapp.com/recreation-wellness-software/a/spectrum-ng/</t>
  </si>
  <si>
    <t>Spectrum NG is a web-based membership management software that serves health &amp; fitness clubs, campus recreation centers, and wellness centers, among othersRead more about CSI Spectrum</t>
  </si>
  <si>
    <t>Xplor Gym</t>
  </si>
  <si>
    <t>https://www.getapp.com/recreation-wellness-software/a/resamania/</t>
  </si>
  <si>
    <t>Xplor Gym is an all-in-one gym membership management solution with software, embedded payments &amp; integrated access control – ready to supercharge your success. Manage all aspects of your gym from one intuitive system. Cut admin work, increase accuracy &amp; get a complete real-time member view.Read more about Xplor Gym</t>
  </si>
  <si>
    <t>Campaign Nucleus</t>
  </si>
  <si>
    <t>https://www.getapp.com/customer-management-software/a/campaign-nucleus/</t>
  </si>
  <si>
    <t>Campaign Nucleus is a SaaS platform that acts as the ultimate hub for managing efficient and scalable political campaigns and organizations. We are technology ecosystem helps users eliminate barriers by providing a centralized, collaborative, and transparent solution.Read more about Campaign Nucleus</t>
  </si>
  <si>
    <t>MyClubSubs</t>
  </si>
  <si>
    <t>https://www.getapp.com/customer-management-software/a/myclubsubs/</t>
  </si>
  <si>
    <t>Designed to streamline administrative tasks and enhance member engagement, MyClubSubs is the go-to system for clubs, associations, and groups of all sizes.Read more about MyClubSubs</t>
  </si>
  <si>
    <t>MyCreator</t>
  </si>
  <si>
    <t>https://www.getapp.com/development-tools-software/a/mycreator/</t>
  </si>
  <si>
    <t>MyCreator is amobile application builder platform designed for wellness practitioners, coaches, nutritionists, and fitness creators. The tool helps build and manage membership sites, courses, and events. It enables businesses to manage content, payments, marketing, and more.Read more about MyCreator</t>
  </si>
  <si>
    <t>ACTIVE’s cloud-based technology specializes in program and recreation management, helping organizations transform operations, grow communities, and boost efficiency. With seamless integrations, custom tools, and analytics, it empowers leaders to streamline tasks and build meaningful connections.Read more about ACTIVE Network</t>
  </si>
  <si>
    <t>Demosphere</t>
  </si>
  <si>
    <t>https://www.getapp.com/website-ecommerce-software/a/demosphere/</t>
  </si>
  <si>
    <t>The new Demosphere mobile app comes from over 30 years of experience as a partner to clubs, leagues, and associations across all sports.Access teams, rosters, schedules and game assignments, households and orders, all while staying connected via messaging tools.Read more about Demosphere</t>
  </si>
  <si>
    <t>ARMember</t>
  </si>
  <si>
    <t>https://www.getapp.com/education-childcare-software/a/armember/</t>
  </si>
  <si>
    <t>ARMember is an advanced WordPress membership plugin that turns your website into a membership site. It allows you to monetize your content with flexible subscription plans, protect pages and posts with access rules, and boost engagement with gamification elements like badges and points. The plugin provides a setup wizard, built-in forms, content dripping, coupons, and more.Read more about ARMember</t>
  </si>
  <si>
    <t>FitBoat</t>
  </si>
  <si>
    <t>https://www.getapp.com/customer-management-software/a/fitboat/</t>
  </si>
  <si>
    <t>FitBoat is a simple, sturdy &amp; secure software platform which is built to pitch up the day to day management concern for a Membership-Based Organization. Use our seamless FitBoat Software &amp; mobile application to run and direct your business towards growth.Read more about FitBoat</t>
  </si>
  <si>
    <t>PassportOS</t>
  </si>
  <si>
    <t>https://www.getapp.com/website-ecommerce-software/a/passportos/</t>
  </si>
  <si>
    <t>PassportOS is a cloud-based platform designed for entrepreneurial support organizations that helps manage startup communities, subcommunity programs, and application building.Read more about PassportOS</t>
  </si>
  <si>
    <t>Simply Collect</t>
  </si>
  <si>
    <t>https://www.getapp.com/customer-management-software/a/simply-collect/</t>
  </si>
  <si>
    <t>Simply Collect is a web-based collections solution for managing monthly subscription or membership payments, with accounts reporting, arrears management &amp; moreRead more about Simply Collect</t>
  </si>
  <si>
    <t>Kleer</t>
  </si>
  <si>
    <t>https://www.getapp.com/customer-management-software/a/kleer/</t>
  </si>
  <si>
    <t>Kleer offers dental practices with an alternative coverage option for patients. It is an easy-to-use cloud-based software that enables dental practices of all shapes and sizes to build customized in-house membership plans.Read more about Kleer</t>
  </si>
  <si>
    <t>Arkom Membership</t>
  </si>
  <si>
    <t>https://www.getapp.com/customer-management-software/a/arkom-membership/</t>
  </si>
  <si>
    <t>Arkom Membership is an all-in-one membership system that enables businesses to spend more time focusing on tasks that matter by significantly reducing admin time. Teams agement system (CMS) interface, allowing managers to edit content.Read more about Arkom Membership</t>
  </si>
  <si>
    <t>S-Verein Large</t>
  </si>
  <si>
    <t>https://www.getapp.com/recreation-wellness-software/a/s-verein/</t>
  </si>
  <si>
    <t>S-Verein Large is a cloud-based, data protection-compliant software that supports clubs of over 100 members to manage addresses, contributions, awards, members, invoices, and donations. It is possible to import data from other programs.Read more about S-Verein Large</t>
  </si>
  <si>
    <t>campai</t>
  </si>
  <si>
    <t>https://www.getapp.com/recreation-wellness-software/a/campai/</t>
  </si>
  <si>
    <t>Club and association management solution. Users can manage their customers, communication, billing, donations, and accounting in an all-in-one solution. campai is a cloud-based software with unlimited access for users of their organization.Read more about campai</t>
  </si>
  <si>
    <t>Legio 365</t>
  </si>
  <si>
    <t>https://www.getapp.com/customer-management-software/a/legio-365/</t>
  </si>
  <si>
    <t>Legio 365 is a membership management solution that helps associations streamline processes related to membership renewals, event management, accounting, member elections, and more on a centralized platform.Read more about Legio 365</t>
  </si>
  <si>
    <t>Membersy</t>
  </si>
  <si>
    <t>https://www.getapp.com/customer-management-software/a/membersy/</t>
  </si>
  <si>
    <t>Membersy is a patient-focused approach to improving access to quality, affordable dental care. Through our digital health platform, we help dental practices and providers offer memberships that solve the challenges of providing care at scale in today’s market. We provide Dental Service Organizations (DSOs) of all sizes—from small startups to large enterprises—with thoughtfully designed dental membership plans to make dental care services more accessible. Reclaim the dental plan narrative from inRead more about Membersy</t>
  </si>
  <si>
    <t>https://www.getapp.com/customer-management-software/a/emembership/</t>
  </si>
  <si>
    <t>eMembership is a web-based membership and dues system.  eMembership has everything you need to effectively manage your membership and dues. Easy navigation, quick searching, invoicing and payment processing, robust reporting, integration with your accounting software, and more!Read more about eMembership</t>
  </si>
  <si>
    <t>3ioNetra</t>
  </si>
  <si>
    <t>https://www.getapp.com/nonprofit-software/a/3ionetra/</t>
  </si>
  <si>
    <t>3ioNetra mobile application easy access to devotees and volunteers for their Seva bookings, donations, live streaming, and getting updates on the latest events ongoing at the temple.Read more about 3ioNetra</t>
  </si>
  <si>
    <t>accesso Paradox</t>
  </si>
  <si>
    <t>https://www.getapp.com/customer-management-software/a/mtnos/</t>
  </si>
  <si>
    <t>accesso Paradox simplifies resort management by providing a complete solution to handle sales and service management across all departments. accesso Paradox integrates with multiple payment and access control systems, as well as third-party software, ensuring smooth operation for clients.Read more about accesso Paradox</t>
  </si>
  <si>
    <t>Member Center</t>
  </si>
  <si>
    <t>https://www.getapp.com/customer-management-software/a/member-center/</t>
  </si>
  <si>
    <t>Member Center is a membership app built on the ​HubSpot CRM.Read more about Member Center</t>
  </si>
  <si>
    <t>Legend</t>
  </si>
  <si>
    <t>https://www.getapp.com/recreation-wellness-software/a/legend/</t>
  </si>
  <si>
    <t>Legend is your all-in-one leisure membership management solution that combines software, payments and more. Streamline complex operations, achieve growth and drive retention with Legend powering your leisure centres. Deliver exceptional customer experiences powered by a single database.Read more about Legend</t>
  </si>
  <si>
    <t>Stellar</t>
  </si>
  <si>
    <t>https://www.getapp.com/customer-management-software/a/stellar/</t>
  </si>
  <si>
    <t>The best management software for nonprofits, missions, camps, schools, and churches.Read more about Stellar</t>
  </si>
  <si>
    <t>Member Express</t>
  </si>
  <si>
    <t>https://www.getapp.com/customer-management-software/a/member-express/</t>
  </si>
  <si>
    <t>Member Express is a membership software tailored for New Zealand groups, integrating a CRM, Xero, and Mailchimp to help streamline the management of membership organizations. It offers online access to member records and board reports.Read more about Member Express</t>
  </si>
  <si>
    <t>https://www.getapp.com/recreation-wellness-software/a/cobalt/</t>
  </si>
  <si>
    <t>Cobalt Software is a groundbreaking advancement in club management technology, fusing cutting-edge technology with personalized service and a focus on partnership.Cobalt is different because we offer a complete, user-friendly, web-based solution for club management that benefits the next generationRead more about Cobalt</t>
  </si>
  <si>
    <t>Intachurch</t>
  </si>
  <si>
    <t>https://www.getapp.com/nonprofit-software/a/intachurch/</t>
  </si>
  <si>
    <t>Intachurch is a cloud platform and mobile app designed to help churches manage their administration and engage with their congregation.Read more about Intachurch</t>
  </si>
  <si>
    <t>Kemicard</t>
  </si>
  <si>
    <t>https://www.getapp.com/customer-management-software/a/kemicard/</t>
  </si>
  <si>
    <t>Kemicard is a digital membership pass solution designed for Non-Profit Organizations. Built on top of Salesforce CRM, it replaces traditional plastic cards, offering an eco-friendly, efficient, and engaging way for members to connect with your cause.Read more about Kemicard</t>
  </si>
  <si>
    <t>Vennersys</t>
  </si>
  <si>
    <t>https://www.getapp.com/customer-management-software/a/vennersys/</t>
  </si>
  <si>
    <t>Vennersys is a cloud-based visitor attraction management solution that helps operate and distribute VenposCloud system to help improve revenue. From event management systems to stock-taking and customer data collection functionalities, the VenposCloud system offers a dashboard to handle all these operations.Read more about Vennersys</t>
  </si>
  <si>
    <t>Orgo</t>
  </si>
  <si>
    <t>https://www.getapp.com/website-ecommerce-software/a/orgo/</t>
  </si>
  <si>
    <t>Orgo is a cloud-based platform that assists nonprofits, associations, and member-driven organizations with community governance, membership management, secure eVoting, payments processing, and task automation. The platform helps streamline operations, boost engagement, and ensure compliance with GDPR standardsRead more about Orgo</t>
  </si>
  <si>
    <t>MemNet</t>
  </si>
  <si>
    <t>https://www.getapp.com/customer-management-software/a/memnet/</t>
  </si>
  <si>
    <t>MemNet is a cloud-based membership management software designed to help organizations manage memberships, events, donations, and more.Read more about MemNet</t>
  </si>
  <si>
    <t>Cordis Fitness</t>
  </si>
  <si>
    <t>https://www.getapp.com/recreation-wellness-software/a/gym-management-system-1/</t>
  </si>
  <si>
    <t>Cordis Fitness is a comprehensive fitness management system designed for businesses across the fitness industry. Whether you run a gym, yoga studio, sports complex, health club, community center or personal training business, Cordis Fitness streamlines operations and enhances member experiences.Read more about Cordis Fitness</t>
  </si>
  <si>
    <t>MembaGrid</t>
  </si>
  <si>
    <t>https://www.getapp.com/customer-management-software/a/membagrid/</t>
  </si>
  <si>
    <t>MembaGrid is an all-in-one platform designed to simplify membership and cooperative management for organizations. From managing members and tracking financial contributions to event scheduling and communication, MembaGrid empowers organizations to operate efficiently and effectivelyRead more about MembaGrid</t>
  </si>
  <si>
    <t>ManageMemberships</t>
  </si>
  <si>
    <t>https://www.getapp.com/customer-management-software/a/managememberships/</t>
  </si>
  <si>
    <t>ManageMemberships helps streamline all aspects of your membership management with an all-in-one solution. The system allows you to communicate with your members, ensuring they stay informed about important updates, upcoming events, and any changes in their membership status through automated emails or text messages.Read more about ManageMemberships</t>
  </si>
  <si>
    <t>Cardby</t>
  </si>
  <si>
    <t>https://www.getapp.com/customer-management-software/a/cardby/</t>
  </si>
  <si>
    <t>Cardby is an online membership management tool that helps users automate payments, handle membership forms, email campaigns, and more.Read more about Cardby</t>
  </si>
  <si>
    <t>Fit Digital</t>
  </si>
  <si>
    <t>https://www.getapp.com/all-software/a/fit-digital/</t>
  </si>
  <si>
    <t>Fit Digital simplifies member management with tools to track profiles, monitor attendance, manage subscriptions, and automate renewals. Enhance member engagement with personalized communication and a seamless user experience.Read more about Fit Digital</t>
  </si>
  <si>
    <t>Yunufit</t>
  </si>
  <si>
    <t>https://www.getapp.com/customer-management-software/a/yunufit/</t>
  </si>
  <si>
    <t>Yunufit is a comprehensive management software for fitness studios, sport clubs, and gym owners. It offers studio management, organization, and digital solutions for trainers, members, and studio owners. Yunufit features include member data management, course registration and scheduling, automated notifications and reminders, a mobile app for members, subscription and product management, and a centralized studio overview.Read more about Yunufit</t>
  </si>
  <si>
    <t>Church360° Members</t>
  </si>
  <si>
    <t>https://www.getapp.com/customer-management-software/a/church360deg-members/</t>
  </si>
  <si>
    <t>Church360° Members is a comprehensive church management software and church membership software that simplifies tracking of members, attendance, and giving, so your ministry stays organized and engaged.Read more about Church360° Members</t>
  </si>
  <si>
    <t>MemberDay</t>
  </si>
  <si>
    <t>https://www.getapp.com/recreation-wellness-software/a/memberday/</t>
  </si>
  <si>
    <t>MemberDay is an all-in-one club management platform that streamlines member engagement, dues billing, event planning, and communication. Features include a member portal, mobile app, optional public website builder, and coming soon—a message-based communication tool, MemberChat. Try for free today!Read more about MemberDay</t>
  </si>
  <si>
    <t>YOGO</t>
  </si>
  <si>
    <t>https://www.getapp.com/recreation-wellness-software/a/yogo/</t>
  </si>
  <si>
    <t>YOGO is a cloud-based fitness and membership management platform that optimizes booking, member management, and activity registration to optimize operations for dance studios, karate clubs, pole dance studios, and more.Read more about YOGO</t>
  </si>
  <si>
    <t>Mobile Event Apps</t>
  </si>
  <si>
    <t>https://www.getapp.com/customer-management-software/mobile-event-apps/os/web-based</t>
  </si>
  <si>
    <t>https://www.capterra.com/ppc/clicks/collect/GA/directory/f216f2f7-ed07-46cb-a3fd-a6d200b7fdeb/destination?country=ID&amp;language=en&amp;specificLocation=serp_oses&amp;sessionStartPage=&amp;categoryId=f6d2a34f-c04d-4172-88e0-5351edb6c798&amp;listingPosition=1&amp;gaClientId=R0ExLjEuMTA3Njk1MjIzMS4xNzU2NjIxOTM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517f1ca-0463-4229-bb1b-5f32a5b285c1</t>
  </si>
  <si>
    <t>vFairs’ mobile events app is the perfect event app for all your virtual, hybrid and in-person event needs. No matter what your event goals are, our mobile event app has endless features to help you maximize outcomes. Engage in-person audiences with live polls, Q&amp;A sessions, and interactive featuresRead more about vFairs</t>
  </si>
  <si>
    <t>BigMarker combines powerful video software with robust marketing features to create the world's first end-to-end webinar solution and most customizable virtual and hybrid event platform built with marketers in mind. Utilize over 200 features to easily create webinars that stand out from the crowd.Read more about BigMarker</t>
  </si>
  <si>
    <t>Yapp makes it easy to build branded event apps—complete with agendas, speakers, maps, polls, and push alerts—no coding required.Read more about Yapp</t>
  </si>
  <si>
    <t>Accelevents is the only enterprise-grade event platform that is easy to use. Our intuitive mobile app helps attendees manage their event experience, network, and engage with exhibitors.Book a demo, and we'll show you how to manage all your events with one powerful software solution.Read more about Accelevents</t>
  </si>
  <si>
    <t>One app for your event community to engage with you and your content from anywhere, and one app for you to manage your organization and events on the go.Read more about Glue Up</t>
  </si>
  <si>
    <t>Keep attendees connected with Expo Pass’ customizable mobile app, both native iOS and Android alongside a polished mobile-browser option for added accessibility and compatibility. Featuring tools to manage schedules, speakers, and more, give guests everything they need, right in their pocket.Read more about Expo Pass</t>
  </si>
  <si>
    <t>Give your attendees everything they need for a successful event right at their fingertips with Results at Hand's mobile event app!Read more about Results@Hand</t>
  </si>
  <si>
    <t>Enhance your attendees’ event experience before, during, and after the event with the use of our mobile event app.Read more about Let's Get Digital</t>
  </si>
  <si>
    <t>Momentus Mobile Work Orders pulls your order data straight from your database. Your operations team will spend less time waiting for orders to print because the whole list is right in their hands. They'll stay focused using the filter &amp; sort tools to zero in on the orders they are responsible for.Read more about Momentus Technologies</t>
  </si>
  <si>
    <t>Converve is a Highly Customizable Software for Virtual, Hybrid &amp; In-Person Matchmaking and Networking Events.Read more about Converve</t>
  </si>
  <si>
    <t>Engage and delight your attendees with an intuitive mobile event app your audience will love.  Extend the attendee experience by giving them information, networking, navigation, and engagement tools at their fingertips.Read more about Stova</t>
  </si>
  <si>
    <t>Nutickets mobile event app is the must-have addition to your live events. Driving attendee engagement and providing real-time event performance insights. With access control, cashless payments and box office features, it's the go-to app for managing your event.Read more about Nutickets</t>
  </si>
  <si>
    <t>Our event app delivers an exceptional event participation experience. Participants can create their schedules, meet-ups, and matchmaking sessions. The app also promotes interactions and engagement between the participants for accurate relationship building and business opportunities.Read more about Deal Room Events</t>
  </si>
  <si>
    <t>ClearEvent's all-in-one mobile event web app lets you register attendees, sell tickets &amp; merchandise, accept payments and keep participants informed. Use it to also manage your event staff with job &amp; task assignments. The best part? You don't need a designer or developer to create or brand your app!Read more about ClearEvent</t>
  </si>
  <si>
    <t>With our cross mobile platform, you can manage your event in real time either in iOS or Android devices. Your attendees can interact with all your event's content, signing up for sessions, messaging other participants, setting up calendar reminders, networking and much more, all with your branding.Read more about InEvent</t>
  </si>
  <si>
    <t>Cvent's Attendee Hub is an attendee-facing technology that streamlines and optimizes in-person and virtual event experiences. Everything an attendee needs in the palm of their hand.Read more about Cvent Attendee Hub</t>
  </si>
  <si>
    <t>Create an engaging experience for your event with a fully customized app. Select the modules that fits better  with your event type, Meetmaps event management software give you more than 30 functionalities of networking as meetings 1to1, interaction with Q&amp;A or live polls and gamification modules.Read more about Meetmaps</t>
  </si>
  <si>
    <t>SCOOCS is an event management platform that helps businesses create engaging and interactive in-person, virtual, and hybrid events, support them with a mobile event app, coordinate logistics and communicate with attendees. The GDPR-compliant system stores user data on servers located in the EU.Read more about SCOOCS</t>
  </si>
  <si>
    <t>Text2Bid</t>
  </si>
  <si>
    <t>https://www.getapp.com/customer-management-software/a/text2bid/</t>
  </si>
  <si>
    <t>Text2Bid is virtual bidding technology that allows nonprofit organizations to raise money for in-room or virtual events. The system allows management of the entire event through a web-based dashboard, which includes managing start/finish times, colors, and options.Read more about Text2Bid</t>
  </si>
  <si>
    <t>Chapitô</t>
  </si>
  <si>
    <t>https://www.getapp.com/development-tools-software/a/chapito/</t>
  </si>
  <si>
    <t>Chapitô allows event organizers to create a custom mobile application at low cost and without web and mobile development skills.Read more about Chapitô</t>
  </si>
  <si>
    <t>LetzFair is an all-in-one app designed to help event and community manager to easily boost matchmaking and networking above their attendees or members.The mobile app allows to organize and manage any phase of the activity from a device, helping to save time and resources.Read more about LetzFair</t>
  </si>
  <si>
    <t>omniPass</t>
  </si>
  <si>
    <t>https://www.getapp.com/marketing-software/a/omnipass/</t>
  </si>
  <si>
    <t>Omnibasis offers a comprehensive, all-in-one solution for businesses looking to utilize mobile wallets. With our mobile wallet builder, real-time updates, beacons integration, NFC support, and more, we provide every feature necessary to deliver engaging mobile consumer experiences.Read more about omniPass</t>
  </si>
  <si>
    <t>Conf.app</t>
  </si>
  <si>
    <t>https://www.getapp.com/customer-management-software/a/conf-app/</t>
  </si>
  <si>
    <t>Conf.app lets you create a custom event app in minutes—no coding needed! 🚀Manage schedules, send real-time updates, engage attendees, and promote sponsors effortlessly.Perfect for conferences, trade shows, and corporate events. Simplify event management and boost engagement with ease! 🎉Read more about Conf.app</t>
  </si>
  <si>
    <t>OpenWater Mobile</t>
  </si>
  <si>
    <t>https://www.getapp.com/customer-management-software/a/programbook/</t>
  </si>
  <si>
    <t>OpenWater Mobile is an event management solution, which helps scientific organizations, professional societies &amp; trade associations manage scheduling, contacts, meetings &amp; more. It enables users to create personalized itineraries by day, topic, or presenter using the mobile application.Read more about OpenWater Mobile</t>
  </si>
  <si>
    <t>Verris</t>
  </si>
  <si>
    <t>https://www.getapp.com/customer-management-software/a/verris/</t>
  </si>
  <si>
    <t>Verris is a customizable event management application for iOS and Android devices, which helps enterprises manage registrations, communication, advertising &amp; more. The content management module allows users to design personalized event pages &amp; share information using text, images &amp; location details.Read more about Verris</t>
  </si>
  <si>
    <t>Ticketing</t>
  </si>
  <si>
    <t>https://www.getapp.com/marketing-software/a/ticketing-1/</t>
  </si>
  <si>
    <t>Create your own branded event app to drive experiences and visitor engagement. No coding required, ready in a few weeks.Read more about Ticketing</t>
  </si>
  <si>
    <t>Text2Fund</t>
  </si>
  <si>
    <t>https://www.getapp.com/retail-consumer-services-software/a/text2fund/</t>
  </si>
  <si>
    <t>Text2Fund is powerful and versatile mobile, text-giving technology enabling nonprofits to rapidly deploy mobile fundraising and donation campaigns.  Mobile giving is the most cost effective way to connect with today's younger donors. Text2Fund securely handles all aspects of the text messaging process including donor management, data capture and e-commerce so nonprofits can focus on their missionRead more about Text2Fund</t>
  </si>
  <si>
    <t>BitSignal</t>
  </si>
  <si>
    <t>https://www.getapp.com/marketing-software/a/bitsignal/</t>
  </si>
  <si>
    <t>BitSignal is a fully-customizable networking and contact management app for events. Capture lead information, monitor your lead analytics, store and supply contact information, links, and apps, set meetings, control your schedule, and send messages, all from one customizable profile.Read more about BitSignal</t>
  </si>
  <si>
    <t>Amego</t>
  </si>
  <si>
    <t>https://www.getapp.com/customer-management-software/a/amego/</t>
  </si>
  <si>
    <t>Amego is the premier event and conference app for events. This mobile app platform offers a comprehensive set of tools to create an immersive and frictionless experience for event attendees, including advanced content and scheduling features, speaker and sponsor spotlights, networking capabilities, and real-time reporting.Read more about Amego</t>
  </si>
  <si>
    <t>Very low cost event app that takes minutes to set up. Customise branding and home page, program, my agenda, push notification and feedback. It's quicker and cheaper to use the Joi event app than it is to print an agendaRead more about Joi</t>
  </si>
  <si>
    <t>NPS</t>
  </si>
  <si>
    <t>https://www.getapp.com/customer-management-software/nps/os/web-based</t>
  </si>
  <si>
    <t>Automate your Net Promoter Score® (NPS) program with SurveyMonkey so you can spend more time acting on the customer insights. Start capturing NPS in a matter of hours with a benchmarkable template that helps you see how you stack up.Read more about SurveyMonkey</t>
  </si>
  <si>
    <t>Vantage Circle</t>
  </si>
  <si>
    <t>https://www.getapp.com/hr-employee-management-software/a/vantage-circle/</t>
  </si>
  <si>
    <t>Vantage Circle is a global employee engagement platform offering solutions for workplace recognition and wellness. It features four products: Vantage Recognition for rewards, Vantage Pulse for feedback surveys, Vantage Perks for discounts, and Vantage Fit for wellness programs. The system, powered by behavioral science, integrates with HR platforms and operates in multiple languages across 100 countries.Read more about Vantage Circle</t>
  </si>
  <si>
    <t>Jotform Enterprise provides an all-in-one customer feedback collection, organization, and NPS software for businesses looking to provide an unparalleled customer experience. From calculating NPS, to designing autoresponder emails, Jotform Enterprise will help you skyrocket customer experience!Read more about Jotform</t>
  </si>
  <si>
    <t>SurveyLegend makes it easy to track and improve your Net Promoter Score (NPS). Effortlessly measure customer loyalty, identify promoters and detractors, and turn real-time feedback into actionable insights that drive growth—just like the world’s leading Fortune 500 companies.Read more about SurveyLegend</t>
  </si>
  <si>
    <t>Don't miss out on opportunities to grow and improve by collecting immediate feedback. Use simple one-click CSAT, CES &amp; NPS surveys from Nicereply to increase the volume of insights you receive. Set up once, collect forever.Read more about Nicereply</t>
  </si>
  <si>
    <t>Measure and improve your NPS with intuitive, omnichannel surveys and the world's most advanced, AI-driven CX platform.Read more about XM for Customer Experience</t>
  </si>
  <si>
    <t>forms.app</t>
  </si>
  <si>
    <t>https://www.getapp.com/customer-management-software/a/forms-app/</t>
  </si>
  <si>
    <t>Web-based application that will help you create online forms easily and quickly.Read more about forms.app</t>
  </si>
  <si>
    <t>Flex Surveys</t>
  </si>
  <si>
    <t>https://www.getapp.com/hr-employee-management-software/a/flex-surveys/</t>
  </si>
  <si>
    <t>Drive a high-performance culture with our Net Promoter Score (NPS), designed to enhance customer loyalty and satisfaction through targeted feedback.NPS provides a clear perspective on customer sentiment by capturing insights from a wide range of stakeholders.Read more about Flex Surveys</t>
  </si>
  <si>
    <t>AskNicely</t>
  </si>
  <si>
    <t>https://www.getapp.com/marketing-software/a/asknicely/</t>
  </si>
  <si>
    <t>AskNicely enables you to coach, motivate, and empower your employees to make every customer experience awesome.Read more about AskNicely</t>
  </si>
  <si>
    <t>SurveySparrow revolutionizes customer experience by turning feedback into actionable insights. Effortlessly capture feedbacks, engage with customers, manage reviews, and resolve complaints swiftly. Securely access &amp; analyze data, connect with a global audience, and maintain brand consistency.Read more about SurveySparrow</t>
  </si>
  <si>
    <t>Qwary</t>
  </si>
  <si>
    <t>https://www.getapp.com/customer-management-software/a/qwary/</t>
  </si>
  <si>
    <t>Qwary is a customer experience management software designed to help businesses in the hospitality, retail, healthcare, education, and other sectors gain insights into customer and employee feedback. Administrators can gain insights into net promoter score (NPS), customer effort score (CES), and customer satisfaction score (CSAT) on a unified interface.Read more about Qwary</t>
  </si>
  <si>
    <t>Sitejabber</t>
  </si>
  <si>
    <t>https://www.getapp.com/customer-service-support-software/a/sitejabber/</t>
  </si>
  <si>
    <t>Jabio is an AI-driven reviews platform that allows brands to manage their reputation by collecting, monitoring, and sharing business and product reviews – resulting in expanded visibility, more buyers, and business growth.Read more about Sitejabber</t>
  </si>
  <si>
    <t>https://www.getapp.com/hr-employee-management-software/a/blue-360-degree-feedback/</t>
  </si>
  <si>
    <t>Implement a flexible &amp; automated 360-degree feedback review process with the Blue.Read more about Blue</t>
  </si>
  <si>
    <t>Questback is an Experience Management platform solving customer experience with branded NPS surveys.Their mission to make organizations smarter by acting on feedback from their key stakeholders! As a Nordic leader in experience management solutions we serve customers in the Nordics and the rest oRead more about Questback</t>
  </si>
  <si>
    <t>Wotter</t>
  </si>
  <si>
    <t>https://www.getapp.com/hr-employee-management-software/a/wotter/</t>
  </si>
  <si>
    <t>Wotter combines the power of RAI, a smart assistant delivering instant insights and advice, with continuous employee surveys and the Core24 framework to transform workplace culture.Read more about Wotter</t>
  </si>
  <si>
    <t>Track and improve your Net Promoter Score with advanced survey tools and real-time analytics. Turn feedback into growth with Netigate.Read more about Netigate</t>
  </si>
  <si>
    <t>InMoment’s XI platform gives you the ability to measure and analyze your Net Promoter Score, as well as any other metric you might use. This approach gives you the ability to create dashboards so what you see is most important to you, design and send surveys, and close the loop with customers.Read more about InMoment</t>
  </si>
  <si>
    <t>With Staffino’s NPS tool, measure and track customer loyalty by capturing Net Promoter Scores. Analyse trends and feedback in real time to identify drivers of satisfaction and dissatisfaction, then take targeted actions that increase advocacy and reduce churn.Read more about Staffino</t>
  </si>
  <si>
    <t>Checkbox Survey</t>
  </si>
  <si>
    <t>https://www.getapp.com/customer-management-software/a/checkbox-survey/</t>
  </si>
  <si>
    <t>Checkbox develops professional, feature-rich survey software for organizations, teams, and individuals. Available in installable and hosted versions.Read more about Checkbox Survey</t>
  </si>
  <si>
    <t>eNPS</t>
  </si>
  <si>
    <t>https://www.getapp.com/hr-employee-management-software/a/enps/</t>
  </si>
  <si>
    <t>eNPS is a cloud-based software that helps businesses monitor and track employees’ experiences using net promoter score (NPS) surveys. Supervisors can schedule and automatically send monthly or quarterly surveys to staff members via text messages or emails.Read more about eNPS</t>
  </si>
  <si>
    <t>SoluCX</t>
  </si>
  <si>
    <t>https://www.getapp.com/customer-management-software/a/solucx/</t>
  </si>
  <si>
    <t>SoluCX is an NPS platform that measures customer satisfaction levels with a service or product, using intelligent forms that can be deployed from multiple channels, such as text message, email, app, and widget, according to the preferences of each company.Read more about SoluCX</t>
  </si>
  <si>
    <t>Customer Happiness Index</t>
  </si>
  <si>
    <t>https://www.getapp.com/business-intelligence-analytics-software/a/customer-happiness-index/</t>
  </si>
  <si>
    <t>Customer Happiness Index is a cloud-based predictive analytics platform that helps businesses in telecommunications, banking, and retail sectors predict the satisfaction levels of customers by analyzing the net promoter score (NPS).Read more about Customer Happiness Index</t>
  </si>
  <si>
    <t>bten</t>
  </si>
  <si>
    <t>https://www.getapp.com/marketing-software/a/bten/</t>
  </si>
  <si>
    <t>Bten is a CX platform for all businesses. Survey, Google My Business, and customer service chatbot tools in an all-in-one place.Read more about bten</t>
  </si>
  <si>
    <t>Press’nXPress helps organizations to improve customer experience and employee engagement by providing them real-time insights. Automatically analyzes data and generates actionable insight which enables organizations to detect the experience gap. Utilizes metric scores such as NPS, eNPS, CSAT, eSAT.Read more about Press'nXPress</t>
  </si>
  <si>
    <t>RapidNPS</t>
  </si>
  <si>
    <t>https://www.getapp.com/customer-management-software/a/rapidnps/</t>
  </si>
  <si>
    <t>RapidNPS is a tool for monitoring customer satisfaction through the Net Promoter Score (NPS), helping businesses measure and improve customer loyalty.Read more about RapidNPS</t>
  </si>
  <si>
    <t>PeopleXact</t>
  </si>
  <si>
    <t>https://www.getapp.com/hr-employee-management-software/a/peoplexact/</t>
  </si>
  <si>
    <t>N/ARead more about PeopleXact</t>
  </si>
  <si>
    <t>https://www.getapp.com/customer-management-software/a/applause/</t>
  </si>
  <si>
    <t>Applause is an employee engagement software designed for field service companies that helps transform staff into customer-focused representatives. The platform features real-time scorecards, automated incentives, and review collection tools that enable businesses to track performance metrics without manual spreadsheet analysis. Applause integrates with various CRM systems to streamline operations for industries including pest control, lawn care, HVAC, and residential plumbing.Read more about Applause</t>
  </si>
  <si>
    <t>Online CRM</t>
  </si>
  <si>
    <t>https://www.getapp.com/customer-management-software/online-crm/os/web-based</t>
  </si>
  <si>
    <t>https://www.capterra.com/ppc/clicks/collect/GA/directory/d4f9fc76-9ea5-40e1-99c4-a6d200b2e0b3/destination?country=ID&amp;language=en&amp;specificLocation=serp_oses&amp;sessionStartPage=&amp;categoryId=62835157-c296-403d-b8a3-777990c4d699&amp;listingPosition=1&amp;gaClientId=R0ExLjEuODg5NDYyNzI1LjE3NTY2MjIxMT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a94a7ab-d3fb-4c57-a691-536d1e3f9c9e</t>
  </si>
  <si>
    <t>Bitrix24 voted #1 free online CRM software. 100% free with unlimited records, sales automation, telephony and email marketing. Over 12 million companies are using Bitrix24. Bitrix24 is available in cloud and on-premise with open source code access.Read more about Bitrix24</t>
  </si>
  <si>
    <t>https://www.capterra.com/ppc/clicks/collect/GA/directory/2143ac98-b65c-4bb1-ae6b-a6d200b7a22f/destination?country=ID&amp;language=en&amp;specificLocation=serp_oses&amp;sessionStartPage=&amp;categoryId=62835157-c296-403d-b8a3-777990c4d699&amp;listingPosition=2&amp;gaClientId=R0ExLjEuODg5NDYyNzI1LjE3NTY2MjIxMT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2d674bd-c9c4-41c0-b491-012b36925f84</t>
  </si>
  <si>
    <t>All you need is an internet connection. Zoho CRM is a SaaS application that can work across all platforms.Read more about Zoho CRM</t>
  </si>
  <si>
    <t>https://www.capterra.com/ppc/clicks/collect/GA/directory/c014cf1b-4145-42b9-869b-3669efcac02e/destination?country=ID&amp;language=en&amp;specificLocation=serp_oses&amp;sessionStartPage=&amp;categoryId=62835157-c296-403d-b8a3-777990c4d699&amp;listingPosition=3&amp;gaClientId=R0ExLjEuODg5NDYyNzI1LjE3NTY2MjIxMT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7271955-baf7-4ae7-856f-08dc167f56da</t>
  </si>
  <si>
    <t>Bigin is an online CRM designed specifically for small businesses, perfectly meeting their unique needs effectively. From multi-channel communication and  foolproof automation to intuitive mobile apps, Bigin offers a wide variety of simple yet powerful features, all at a pocket-friendly price.Read more about Bigin by Zoho CRM</t>
  </si>
  <si>
    <t>LiveChat is an all-in-one customer service platform that helps businesses provide seamless customer service and boost their sales. It’s known for its simple, intuitive design, and ease of use. It integrates with 200+ services and is used by over 37,000 customers in 150 countries.Read more about LiveChat</t>
  </si>
  <si>
    <t>Stay organized as you scale and growFinally, a CRM that’s easy to use, fully customizable and puts you in control of how you manage your leads, customers, tasks, team, projects, marketing and more. Create your free account to start customizing your CRM today.Read more about Marketing 360</t>
  </si>
  <si>
    <t>EngageBay CRM offers a rich features set which enables you to manage your customer relationships better. It also comes with a full stack of Marketing, Sales and Service automation features to scale your business. The wide list of features allow you to capture leads, nurture and engage with them.Read more about EngageBay CRM</t>
  </si>
  <si>
    <t>Everything you need in an online CRM: client management, proposals, contracts, payments, &amp; more.Get started with a 7 day free trial today.Read more about HoneyBook</t>
  </si>
  <si>
    <t>Kylas Sales CRM</t>
  </si>
  <si>
    <t>https://www.getapp.com/all-software/a/kylas/</t>
  </si>
  <si>
    <t>Kylas is an enterprise-grade CRM that helps businesses manage, track, and store customer-related information in the cloud. Salespeople can access prospect information, create tasks, take meeting notes, and stay on top of their pipeline from anywhere they choose.Read more about Kylas Sales CRM</t>
  </si>
  <si>
    <t>Dripify</t>
  </si>
  <si>
    <t>https://www.getapp.com/all-software/a/dripify/</t>
  </si>
  <si>
    <t>Dripify is a lead capture solution that helps sales teams manage LinkedIn prospecting via email campaigns, sales funnels, performance tracking, and more. The platform offers an intuitive interface and features that allow users to create customized drip campaigns, manage teams, analyze engagement rates, and respond to leads. Additionally, it also integrates with several third-party applications such as Google Sheets, Zoho, Asana, and more.Read more about Dripify</t>
  </si>
  <si>
    <t>monday CRM is an online CRM software ideal for customer relationship management that ensures customer data and privacy. Its ease of use means smooth onboarding and fast adoption for your team. Offer the best service and experience to your customers with a simple, yet powerful software.Read more about monday CRM</t>
  </si>
  <si>
    <t>More Growth, Less Busy WorkOur marketing automation removes the headaches and busy work while accelerating growth.Read more about Keap</t>
  </si>
  <si>
    <t>Any.do CRM adapts to your business: launch in minutes with free templates, custom fields, live dashboards, and time-saving automations. Track every lead on Kanban boards, sync with 6 000+ apps, and close deals faster—inside the workspace 40 million users trust.Read more about Any.do</t>
  </si>
  <si>
    <t>Designed for businesses using Google Workspace (formerly G Suite), Copper keeps business relationships in one place, automates repetitive tasks, and helps you stay organized with projects and deadlines. Get started in minutes!Read more about Copper</t>
  </si>
  <si>
    <t>The powerful small business CRM for B2B with everything you need to manage your sales and marketing. Find every customer, contact and communication instantly. Track your leads and automate your sales process. Keep on the ball by setting tasks and appointments so you never miss another sale.Read more about Spotler CRM</t>
  </si>
  <si>
    <t>Nutshell</t>
  </si>
  <si>
    <t>https://www.getapp.com/customer-management-software/a/nutshell-crm/</t>
  </si>
  <si>
    <t>Nutshell is a comprehensive sales, marketing and engagement platform that helps B2B organizations win deals, and doesn’t require a full-time admin to manage. Every Nutshell subscription comes with unlimited CRM contacts, data migration assistance, and live support, all at a very affordable price.Read more about Nutshell</t>
  </si>
  <si>
    <t>Popl</t>
  </si>
  <si>
    <t>https://www.getapp.com/sales-software/a/popl/</t>
  </si>
  <si>
    <t>With Popl, your whole team can personalize their business cards with a single click. Popl makes life easy by automating all the tedious details, like data entry. User can also sync contact information with their CRM. Integrates with 4000+ apps and digital business card can be sent via text message, email, Airdrop, email signatures, Zoom backgrounds, iPhone widgets and more.Read more about Popl</t>
  </si>
  <si>
    <t>OpenCRM</t>
  </si>
  <si>
    <t>https://www.getapp.com/customer-management-software/a/opencrm/</t>
  </si>
  <si>
    <t>Fully-featured cloud CRM software with everything you could ever need to maximise your business! UK Data, 5-star UK support and no paywalls!Read more about OpenCRM</t>
  </si>
  <si>
    <t>Octopus CRM</t>
  </si>
  <si>
    <t>https://www.getapp.com/sales-software/a/octopus-crm/</t>
  </si>
  <si>
    <t>Octopus CRM is a lead management software that helps businesses import LinkedIn profiles of prospects, manage connection requests, send automated greeting messages, and more on a centralized platform. It allows staff members to utilize the built-in dashboard to view prospects with names and designation using the search and filter tools.Read more about Octopus CRM</t>
  </si>
  <si>
    <t>Insightly</t>
  </si>
  <si>
    <t>https://www.getapp.com/customer-management-software/a/insightly/</t>
  </si>
  <si>
    <t>Insightly CRM is 100% online and accessed by the cloud, so there’s nothing to install or maintain. It’s easy to use, simple to customize and scales with companies as they grow. Insightly helps teams build and convert sales pipeline and increase productivity.Read more about Insightly</t>
  </si>
  <si>
    <t>Cloud-based CRMRead more about Pipeliner CRM</t>
  </si>
  <si>
    <t>Vtiger CRM</t>
  </si>
  <si>
    <t>https://www.getapp.com/customer-management-software/a/vtiger-crm/</t>
  </si>
  <si>
    <t>Vtiger works with over 100,000 businesses helping them deliver outstanding customer experiences by breaking barriers between their marketing, sales, and support teams.Read more about Vtiger CRM</t>
  </si>
  <si>
    <t>Manage your leads, contacts and clients from a single online hub. Stay in touch with all of your contacts at a moment’s notice, and never miss a message, inquiry or new opportunity to do business.Read more about vcita</t>
  </si>
  <si>
    <t>Act!</t>
  </si>
  <si>
    <t>https://www.getapp.com/customer-management-software/a/act/</t>
  </si>
  <si>
    <t>Act! Advantage is an all-in-one, full front-office CRM solution that unites sales, marketing, and customer management.Read more about Act!</t>
  </si>
  <si>
    <t>Claritysoft CRM</t>
  </si>
  <si>
    <t>https://www.getapp.com/customer-management-software/a/claritysoft-crm/</t>
  </si>
  <si>
    <t>Powerful. Intuitive. Customizable. Claritysoft CRM is designed to be easy to use without sacrificing power and functionality.Read more about Claritysoft CRM</t>
  </si>
  <si>
    <t>Salesflare</t>
  </si>
  <si>
    <t>https://www.getapp.com/customer-management-software/a/salesflare/</t>
  </si>
  <si>
    <t>Salesflare is an intelligent online CRM for small and medium sized B2B businesses, who want to sell more with less work. Unlike many other CRMs, it's very practical and simple to use. It also automates your data input, can send email sequences, and actively assists you with following up leads.Read more about Salesflare</t>
  </si>
  <si>
    <t>Creatio is a global vendor of a no-code platform to automate workflows and CRM with a maximum degree of freedom. Creatio offering includes a no-code platform (Studio Creatio), CRM applications (Marketing, Sales and Service), industry workflows for 20 verticals and marketplace add-ons.Read more about Creatio CRM</t>
  </si>
  <si>
    <t>Accelo CRM is the smartest sales tool, seamlessly managing all your sales-related communication in one place. Experience powerful sales forecasting and insights from anywhere and on any device.Read more about Accelo</t>
  </si>
  <si>
    <t>Gold-Vision CRM</t>
  </si>
  <si>
    <t>https://www.getapp.com/customer-management-software/a/gold-vision-crm/</t>
  </si>
  <si>
    <t>Gold-Vision CRM solution that meets your wider business needs. Fully customisable to support all your processes. Manage all your customer data in one place and integrate with your essential business tools.Read more about Gold-Vision CRM</t>
  </si>
  <si>
    <t>Salesmate</t>
  </si>
  <si>
    <t>https://www.getapp.com/sales-software/a/salesmate/</t>
  </si>
  <si>
    <t>Salesmate is an AI-powered, flexible, modern CRM and Automation Platform to help your business attract, engage, and retain right customers.Hottest features:Sales AutomationMarketing AutomationBuilt-in Calling &amp; TextingSandy AICustom Layouts and ModulesSequencesEmail CampaignsRead more about Salesmate</t>
  </si>
  <si>
    <t>TOP PRODUCER</t>
  </si>
  <si>
    <t>https://www.getapp.com/real-estate-property-software/a/top-producer-crm/</t>
  </si>
  <si>
    <t>Real estate specific CRM software that contains lead generation, follow-up prompts, AI-powered farming, drip campaigns and more.Read more about TOP PRODUCER</t>
  </si>
  <si>
    <t>GreenRope Online CRM is a comprehensive solution to help your entire team drive real results. With sales, marketing, customer service, and operations all built-in to the same system, you become a lean, data-driven organization with a complete 360-degree view of the customer lifecycle.Read more about GreenRope</t>
  </si>
  <si>
    <t>SugarCRM</t>
  </si>
  <si>
    <t>https://www.getapp.com/customer-management-software/a/sugarcrm/</t>
  </si>
  <si>
    <t>Accelerate your sales cycle and increase your win rate when you choose the sales force automation platform built for modern sales warriors. Focus on the right prospects, manage pipeline, engage customers, and close deals. With Sugar Sell, you can let the platform do the work. ​Read more about SugarCRM</t>
  </si>
  <si>
    <t>LeadSquared is an online CRM that automatically captures leads without leakage, equipped with tracking, automation, and integrations.Read more about LeadSquared</t>
  </si>
  <si>
    <t>Power up your sales big time with Kommo. Multi-channel communication lets you converse online through messengers, emails and calls from a single app.  Win more business with this messenger-based sales solution for SMBs and entrepreneurs.Read more about Kommo</t>
  </si>
  <si>
    <t>An easy to use Customer RelationShip Manager with tons of other featuresRead more about Dolibarr</t>
  </si>
  <si>
    <t>SalesNOW</t>
  </si>
  <si>
    <t>https://www.getapp.com/sales-software/a/salesnow/</t>
  </si>
  <si>
    <t>SalesNOW is a cloud-based, mobile customer relationship management (CRM) solution which centralizes all information to provide access to necessary data for all members of the sales team. The software includes tools for sales management, lead tracking, customer management, marketing, chat, and more.Read more about SalesNOW</t>
  </si>
  <si>
    <t>Connectif</t>
  </si>
  <si>
    <t>https://www.getapp.com/all-software/a/connectif/</t>
  </si>
  <si>
    <t>Connectif is an all-in-one marketing automation platform powered by AI. It centralizes first-party data from known and anonymous users across all channels, giving eCommerce businesses the vision to communicate with customers with emotional intelligence and context at scale.Read more about Connectif</t>
  </si>
  <si>
    <t>FreeAgent CRM is a fully-featured CRM that helps your team get organized, gain visibility into day-to-day work, and get more done.Read more about servis.ai</t>
  </si>
  <si>
    <t>Workbooks</t>
  </si>
  <si>
    <t>https://www.getapp.com/customer-management-software/a/workbooks-crm/</t>
  </si>
  <si>
    <t>Workbooks is the provider ofCRM appsdesigned for small and mid-size organisations. Headquartered in the UK, our suite of software enables clients to accelerate sales growth, improve marketing execution, streamline business processes and improve the customer support they deliver.Read more about Workbooks</t>
  </si>
  <si>
    <t>Extend QuickBooks with Method CRM—the #1 QuickBooks CRM. Its real-time sync keeps data accurate, eliminates errors and double entry. Choose your CRM features to manage leads, track sales, create estimates and invoices, and collect payments. Work with our specialists to customize it to your workflow.Read more about Method CRM</t>
  </si>
  <si>
    <t>ProProfs Chat</t>
  </si>
  <si>
    <t>https://www.getapp.com/customer-service-support-software/a/proprofs-chat/</t>
  </si>
  <si>
    <t>ProProfs Chat is a real-time sales &amp; support live chat tool for websites, designed to help businesses connect with, assist, engage &amp; convert website visitorsRead more about ProProfs Chat</t>
  </si>
  <si>
    <t>NextAgency saves life and health agencies time, money, and clients with an agency management system featuring CRM, marketing and commission tracking tools. Easy to use and no long-term contract is required. Supports individuals and groups.Read more about NextAgency</t>
  </si>
  <si>
    <t>Dashly</t>
  </si>
  <si>
    <t>https://www.getapp.com/marketing-software/a/dashly/</t>
  </si>
  <si>
    <t>Dashly platform helps SaaS companies improve communications with their customers. Convert website traffic through every step of the funnel and reactivate inactive users with live chat, bots, and targeted messages.An unlimited number of seats for every plan.Read more about Dashly</t>
  </si>
  <si>
    <t>Smark CRM</t>
  </si>
  <si>
    <t>https://www.getapp.com/all-software/a/smark-crm/</t>
  </si>
  <si>
    <t>Designed for insurance, industrial automation, healthcare, and other industries, Smark CRM is a cloud-based customer relationship management software that helps forecast market performance, handle leads, and customize sales proposals to streamline post-sales processes.Read more about Smark CRM</t>
  </si>
  <si>
    <t>FLG is a cloud-based online CRM system that assists businesses with lead management &amp; process automation. Key features include multi-channel contact, appointment scheduling, automated workflows, marketing automation, integrations, bulk data imports &amp; updates, compliance management &amp; reporting.Read more about FLG</t>
  </si>
  <si>
    <t>Teamwork CRM</t>
  </si>
  <si>
    <t>https://www.getapp.com/all-software/a/teamwork-crm/</t>
  </si>
  <si>
    <t>The powerful automated sales tools within Teamwork CRM allow you to split leads and opportunities into separate pipelines. Users can create separate pipelines for different client accounts, so you can effectively organize your sales data into manageable groups. The main dashboard will immediately show you who’s up next.Read more about Teamwork CRM</t>
  </si>
  <si>
    <t>OneHash CRM is a comprehensive business management solution that helps SMEs to record all their business transactions in a single system. With OneHash CRM, SMEs can make informed, fact-based, timely decisions to remain ahead in the competition.Read more about OneHash CRM</t>
  </si>
  <si>
    <t>TeamGram</t>
  </si>
  <si>
    <t>https://www.getapp.com/customer-management-software/a/teamgram/</t>
  </si>
  <si>
    <t>Use TeamGram’s easy to use online Customer relationship management software to avoid simple sales mistakes &amp; accelerate your growth. This cloud-based B2B sales CRM enables small &amp; medium-sized businesses to fully visualize their sales pipeline from the lead stage to winning a deal in real-time.Read more about TeamGram</t>
  </si>
  <si>
    <t>InStream</t>
  </si>
  <si>
    <t>https://www.getapp.com/customer-management-software/a/instream/</t>
  </si>
  <si>
    <t>InStream is a sales, contact management &amp; relationship automation tool designed to enable SMBs to build, manage &amp; sustain effective customer relationshipsRead more about InStream</t>
  </si>
  <si>
    <t>VeryConnect's intuitive and reliable membership CRM typically saves 80% of your administration time. Our customisable CRM includes a secure GDPR-compliant database, powerful search, integrated email marketing, statistics and reports. Request a demo from our helpful UK team today.Read more about VeryConnect</t>
  </si>
  <si>
    <t>Repfabric</t>
  </si>
  <si>
    <t>https://www.getapp.com/customer-management-software/a/repfabric/</t>
  </si>
  <si>
    <t>Repfabric is a platform that helps businesses in the multi-line sales industry manage customer relationships and sales data. It is designed for manufacturers, sales reps, and distributors and it offers tools to streamline multi-line selling processes.Read more about Repfabric</t>
  </si>
  <si>
    <t>LionDesk</t>
  </si>
  <si>
    <t>https://www.getapp.com/real-estate-property-software/a/liondesk/</t>
  </si>
  <si>
    <t>LionDesk is a CRM, lead, and transaction management platform for real estate agents, teams, brokers, and lenders, with native mobile apps for Android &amp; iOSRead more about LionDesk</t>
  </si>
  <si>
    <t>Oracle Sales</t>
  </si>
  <si>
    <t>https://www.getapp.com/all-software/a/oracle-sales/</t>
  </si>
  <si>
    <t>Oracle Sales is a commercial real estate CRM software designed to help businesses manage subscriptions and analyze sales performances. The platform enables administrators to collaborate with colleagues on proposals, pricing, and quotes to handle sales and marketing operations.Read more about Oracle Sales</t>
  </si>
  <si>
    <t>DataCRM</t>
  </si>
  <si>
    <t>https://www.getapp.com/customer-management-software/a/datacrm/</t>
  </si>
  <si>
    <t>BEST CRM FOR SALES AND PROSPECTING IN LATIN AMERICAOur easy to use solution allows you to manage and automate your sales process from anywhere.Read more about DataCRM</t>
  </si>
  <si>
    <t>SpinOffice</t>
  </si>
  <si>
    <t>https://www.getapp.com/customer-management-software/a/spinoffice-crm/</t>
  </si>
  <si>
    <t>SpinOffice is a customer relationship management (CRM) solution designed to help small to midsize enterprises manage emails, business contacts, appointments, tasks, projects, folders, files &amp; notes. The platform offers centralized access to customer data in order to collaborate with teams &amp; clients.Read more about SpinOffice</t>
  </si>
  <si>
    <t>Agendor</t>
  </si>
  <si>
    <t>https://www.getapp.com/all-software/a/agendor/</t>
  </si>
  <si>
    <t>Agendor is a CRM system for internal and external sales teams, with which users can create and manage sales funnels, monitor metrics, plan appointments through an activity calendar, view a customer map to plot smart routes, and more. Available in Portuguese for the Brazillian market.Read more about Agendor</t>
  </si>
  <si>
    <t>CompanyHub</t>
  </si>
  <si>
    <t>https://www.getapp.com/customer-management-software/a/companyhub/</t>
  </si>
  <si>
    <t>CompanyHub is a customer relationship management system which enables SMBs to manage sales, leads &amp; pipeline activity efficiently from a single platformRead more about CompanyHub</t>
  </si>
  <si>
    <t>Axonaut’s online CRM lets you manage leads, track sales, and collaborate with your team securely from anywhere, on any device.Read more about Axonaut</t>
  </si>
  <si>
    <t>karmaCRM</t>
  </si>
  <si>
    <t>https://www.getapp.com/customer-management-software/a/karmacrm/</t>
  </si>
  <si>
    <t>karmaCRM is a customizable CRM tool for small businesses to engage with customers and keep track of the leads that their teams follow.Read more about karmaCRM</t>
  </si>
  <si>
    <t>CRM.io</t>
  </si>
  <si>
    <t>https://www.getapp.com/customer-management-software/a/crm-io/</t>
  </si>
  <si>
    <t>CRM.io is an AI-powered CRM that streamlines sales and customer management with AI Agent, AI Cadence, Email Bot, Telephony App, WhatsApp Automation, RPA, and a B2B database. It enables multi-channel follow-ups, automated responses, live transcription, and smart recommendations.Read more about CRM.io</t>
  </si>
  <si>
    <t>Autodeals</t>
  </si>
  <si>
    <t>https://www.getapp.com/retail-consumer-services-software/a/autodeals/</t>
  </si>
  <si>
    <t>Autodeals is an auto dealer software that helps single and multi-location businesses manage operations related to accounting, customer management, data backup, and more on a centralized platform. It allows staff members to create contracts and manage deals with DMV forms, registrations, and tax requirements, whilst maintaining compliance with industry guidelines.Read more about Autodeals</t>
  </si>
  <si>
    <t>Blacksmith Sales Enablement</t>
  </si>
  <si>
    <t>https://www.getapp.com/sales-software/a/sales-enablement/</t>
  </si>
  <si>
    <t>Sales Enablement is a sales enforcing tool that provides firms with cloud computing functions for optimizing business operations.  Key attributes include product data integration, customer relationship management, resource planning, sales control, sales reporting analytics, and content management.Read more about Blacksmith Sales Enablement</t>
  </si>
  <si>
    <t>Centra Hub CRM is fully customizable integrated sales, marketing, and service suite to automate conversion for growing businesses.Read more about CentraHub CRM</t>
  </si>
  <si>
    <t>White Fluffy Cloud</t>
  </si>
  <si>
    <t>https://www.getapp.com/customer-management-software/a/icomplete-com-crm/</t>
  </si>
  <si>
    <t>White Fluffy Cloud is a CRM designed for small businesses, departments and teams. It offers services such as customer database, group calendaring, email/SMS marketing, direct mail automation, file storage, task management, automated work flow, VoIP telecom technology, e-Sign and more in one place.Read more about White Fluffy Cloud</t>
  </si>
  <si>
    <t>SimpleCRM is an AI-enabled CRM solution for midsize to large businesses in the Asia Pacific region. The solution supports a portfolio of products that cater to various business requirements such as accounting, CRM, marketing.Read more about SimpleWorks</t>
  </si>
  <si>
    <t>Voze</t>
  </si>
  <si>
    <t>https://www.getapp.com/customer-management-software/a/telenotes/</t>
  </si>
  <si>
    <t>Voze simplifies online CRM with quick note collection, freeing reps for more sales. Processing 25,000+ weekly notes and 90% adoption ensure managers get valuable insights. Seamlessly integrates with major CRMs, ERPs, and more, offering versatility for your tech stack.Read more about Voze</t>
  </si>
  <si>
    <t>Contact Boss</t>
  </si>
  <si>
    <t>https://www.getapp.com/sales-software/a/contact-boss/</t>
  </si>
  <si>
    <t>Contact Boss is a database management solution designed to help small to midsize retail businesses, non-profits, &amp; entrepreneurs manage contact details &amp; customer communication. The legacy data support functionality lets users upload &amp; merge existing databases, as well as detect duplicate entries.Read more about Contact Boss</t>
  </si>
  <si>
    <t>Modera Salesfront</t>
  </si>
  <si>
    <t>https://www.getapp.com/customer-management-software/a/modera-salesfront/</t>
  </si>
  <si>
    <t>Modera Salesfront is an auto dealer software designed to help businesses manage car stocks, leads, sales funnels, and test drive planners. The platform enables managers to manage inventory, schedule test drives and appointments, generate reports and analytics, and access real-time sales data.Read more about Modera Salesfront</t>
  </si>
  <si>
    <t>Centralize client relationships with a 360-degree view. Manage prospects, sales, projects, billing, and notes, ensuring a comprehensive understanding and fostering strong client connections.Read more about Results</t>
  </si>
  <si>
    <t>Inside Sales Box</t>
  </si>
  <si>
    <t>https://www.getapp.com/sales-software/a/insidesalesbox/</t>
  </si>
  <si>
    <t>InsideSalesBox is an all-in-one inside sales software to help business of any size accelerate their sales processes and consistently deliver predictable revenueRead more about Inside Sales Box</t>
  </si>
  <si>
    <t>Inline CRM</t>
  </si>
  <si>
    <t>https://www.getapp.com/customer-management-software/a/inline-crm/</t>
  </si>
  <si>
    <t>Inline CRM is a customer relationship management solution, designed specifically for vehicle service contract (VSC) sales fulfillment. It offers tools for lead management, direct marketing, and customizable web based reporting in order to manage customer relationships and track sales performance.Read more about Inline CRM</t>
  </si>
  <si>
    <t>AllClients</t>
  </si>
  <si>
    <t>https://www.getapp.com/marketing-software/a/allclients/</t>
  </si>
  <si>
    <t>AllClients is Marketing Automation and CRM software for small businesses. Designed for the non-technical user, the product features Landing Pages, Workflows, Permission-Based Email,  and other automation as well as normal CRM functionality.Read more about AllClients</t>
  </si>
  <si>
    <t>PMAM CRM</t>
  </si>
  <si>
    <t>https://www.getapp.com/customer-management-software/a/pmam-crm/</t>
  </si>
  <si>
    <t>PMAM CRM is a cloud-based customer relationship management solution that helps businesses capture social media leads, monitor sales activities, track marketing campaigns, and more on a unified platform.Read more about PMAM CRM</t>
  </si>
  <si>
    <t>Teknovate CRM</t>
  </si>
  <si>
    <t>https://www.getapp.com/customer-management-software/a/teknovate-crm/</t>
  </si>
  <si>
    <t>Teknovate CRM is Online CRM, You can use Teknovate CRM at any corner of the world from any device like, laptop, desktop, tablet, Mobile and in any OS.Read more about Teknovate CRM</t>
  </si>
  <si>
    <t>CampaignerCRM</t>
  </si>
  <si>
    <t>https://www.getapp.com/sales-software/a/campaignercrm/</t>
  </si>
  <si>
    <t>CampaignerCRM, formerly Landslide CRM, is the next generation in customer relationship management, combining sales process consistency with sales performance technology to help sales teams prospect better, communicate effectively and close more deals in less timeRead more about CampaignerCRM</t>
  </si>
  <si>
    <t>Infor CRM</t>
  </si>
  <si>
    <t>https://www.getapp.com/customer-management-software/a/infor-crm/</t>
  </si>
  <si>
    <t>Infor CRM - formerly SalesLogix - provides a single platform to drive customer interaction and improve customer relationships and experiences. The software combines a range of multi-departmental functions such as marketing, sales, service, resource, and lead management features.Read more about Infor CRM</t>
  </si>
  <si>
    <t>In a single platform, it combines the tools to integrate all customer relationship channels, customize relationship processes, oversee real-time quality indicators and customer experience, and more.Read more about SYDLE ONE</t>
  </si>
  <si>
    <t>ezeeCRM</t>
  </si>
  <si>
    <t>https://www.getapp.com/customer-management-software/a/ezeecrm/</t>
  </si>
  <si>
    <t>ezeeCRM is a cloud-based CRM (customer relationship management) solution, which is designed to help sales teams reach new leads, track opportunities, manage pipelines, and communicate with clients. The platform helps businesses across various industries streamline their sales processes.Read more about ezeeCRM</t>
  </si>
  <si>
    <t>Health Cloud</t>
  </si>
  <si>
    <t>https://www.getapp.com/healthcare-pharmaceuticals-software/a/health-cloud/</t>
  </si>
  <si>
    <t>Salesforce Health Cloud is a collaborative, all-round healthcare CRM and patient management software for healthcare providers, payers, and patientsRead more about Health Cloud</t>
  </si>
  <si>
    <t>LeadChamps</t>
  </si>
  <si>
    <t>https://www.getapp.com/sales-software/a/leadchamps/</t>
  </si>
  <si>
    <t>LeadChamps is an AI-driven lead generation and marketing automation system for B2B companies and marketing agencies that aim to optimize their sales. Key features include AB testing, visitor tracking, prospecting tools, lead nurturing, contact &amp; pipeline management, email tracking, and sales report.Read more about LeadChamps</t>
  </si>
  <si>
    <t>Divalto weavy is an easy to use, intuitive, yet powerful CRM!Whether it's a short or long cycle, sedentary or mobile. It will meet the needs of your sales force.Read more about Divalto weavy</t>
  </si>
  <si>
    <t>Cirqll</t>
  </si>
  <si>
    <t>https://www.getapp.com/sales-software/a/cirqll/</t>
  </si>
  <si>
    <t>Cirqll is a cloud-based CRM solution that helps businesses manage customer contacts, leads, appointment tasks, and more.Read more about Cirqll</t>
  </si>
  <si>
    <t>Exsalerate CRM</t>
  </si>
  <si>
    <t>https://www.getapp.com/customer-management-software/a/exsalerate/</t>
  </si>
  <si>
    <t>Exsalerate is an operating system for your sales team and account managers that helps our clients increase revenue and grow their business.Read more about Exsalerate CRM</t>
  </si>
  <si>
    <t>Attio</t>
  </si>
  <si>
    <t>https://www.getapp.com/customer-management-software/a/attio/</t>
  </si>
  <si>
    <t>Real-time, completely customizable, and intuitively collaborative, Attio is a completely new kind of CRM.Read more about Attio</t>
  </si>
  <si>
    <t>Lucrativ</t>
  </si>
  <si>
    <t>https://www.getapp.com/customer-management-software/a/lucrativ/</t>
  </si>
  <si>
    <t>Lucrativ is a cloud-based sales acceleration platform that helps businesses of all sizes with pipeline management, call prioritization, lead management, SMS campaign management &amp; more. The platform leverages artificial intelligence to help sales teams derive insight &amp; deliver custom-built solutions.Read more about Lucrativ</t>
  </si>
  <si>
    <t>Solar Pipeline</t>
  </si>
  <si>
    <t>https://www.getapp.com/customer-management-software/a/solar-pipeline/</t>
  </si>
  <si>
    <t>SolarPipeline is a CRM and Project Manager especially designed for solar consultants and small companies. It is fast to set up, easy to use (and teach your team), and allows you to keep track of all your projects from start to finish, every step of the way.Read more about Solar Pipeline</t>
  </si>
  <si>
    <t>BluWave CRM</t>
  </si>
  <si>
    <t>https://www.getapp.com/customer-management-software/a/bluwave-crm/</t>
  </si>
  <si>
    <t>BluWave CRM is a cloud-based customer relationship management solution that helps businesses streamline their sales processes and improve customer relationships. With features like opportunity tracking, automated sales workflows, and integration with popular accounting and ERP systems, BluWave CRM enables companies to boost sales and enhance customer connectivity.Read more about BluWave CRM</t>
  </si>
  <si>
    <t>RADAR CRM</t>
  </si>
  <si>
    <t>https://www.getapp.com/all-software/a/radar-crm/</t>
  </si>
  <si>
    <t>RADAR CRM is an affordable, full workflow lifecycle (from lead to invoice management) platform, which is fully automated and heavily customizable to your unique processes.Read more about RADAR CRM</t>
  </si>
  <si>
    <t>Salesdash</t>
  </si>
  <si>
    <t>https://www.getapp.com/all-software/a/salesdash/</t>
  </si>
  <si>
    <t>Salesdash CRM allows users to build and develop the client management process to help users effectively track communications, follow-up, and work with the team to grow sales.Read more about Salesdash</t>
  </si>
  <si>
    <t>SutiCRM</t>
  </si>
  <si>
    <t>https://www.getapp.com/customer-management-software/a/suticrm/</t>
  </si>
  <si>
    <t>SutiCRM is a SaaS CRM for businesses of all sizes, designed to automate sales, marketing &amp; support processes, with a 360 degree view of customer dataRead more about SutiCRM</t>
  </si>
  <si>
    <t>Team365</t>
  </si>
  <si>
    <t>https://www.getapp.com/customer-management-software/a/team365/</t>
  </si>
  <si>
    <t>Team365 is a cloud-based customer relationship management software designed to help businesses of all sizes capture prospect information, forecast sales opportunity, automate follow-up activities, and boost sales productivity.Read more about Team365</t>
  </si>
  <si>
    <t>MoxiEngage</t>
  </si>
  <si>
    <t>https://www.getapp.com/real-estate-property-software/a/moxiengage/</t>
  </si>
  <si>
    <t>The MoxiWorks CRM Platform is a cloud-based customer relationship management (CRM) solution, which assists residential brokerages with lead nurturing and workflow management. Key features include email marketing, data analysis, progress tracking, activity dashboard, and analytics.Read more about MoxiEngage</t>
  </si>
  <si>
    <t>Leadvalue</t>
  </si>
  <si>
    <t>https://www.getapp.com/all-software/a/leadvalue/</t>
  </si>
  <si>
    <t>LeadValue CRM is a SaaS solution dedicated 100% to prospection management.Read more about Leadvalue</t>
  </si>
  <si>
    <t>Meetsales can be your ONLINE CRM and so much more. It offers built-in features for managing leads, closing deals, and analyzing data.Read more about Meetsales</t>
  </si>
  <si>
    <t>Peercore CRM</t>
  </si>
  <si>
    <t>https://www.getapp.com/customer-management-software/a/peercore-crm/</t>
  </si>
  <si>
    <t>Whether your food company is large, small, or medium-sized, Peercore CRM can be a key enabler in the success of retaining and growing a strong customer base. This solution understands the flow of products from the distributor to the specific requirements of the end customer.Read more about Peercore CRM</t>
  </si>
  <si>
    <t>Atendare</t>
  </si>
  <si>
    <t>https://www.getapp.com/customer-management-software/a/atendare-1/</t>
  </si>
  <si>
    <t>Atendare is a CRM system for marketing automation with tools for sales processes and centralizes all steps with a single platform, and it supports email marketing integration to simplify data access.Read more about Atendare</t>
  </si>
  <si>
    <t>Eudonet is a customer relationship management (CRM) platform that helps professional associations, fundraisers, museums, organizations in the public sector, chambers of Commerce, and higher education facilities to handle contacts, performance and their activity to improve overall collaboration.Read more about Eudonet</t>
  </si>
  <si>
    <t>TAG</t>
  </si>
  <si>
    <t>https://www.getapp.com/customer-management-software/a/tag/</t>
  </si>
  <si>
    <t>TAG is a CRM platform that assists businesses with customer and company management including personal data database, contact management, notifications, social media marketing, knowledge base, video conference user management, contract management, electronic invoicing, warehouse management, accounting, integration, and e-commerce processes.Read more about TAG</t>
  </si>
  <si>
    <t>Wooster</t>
  </si>
  <si>
    <t>https://www.getapp.com/customer-management-software/a/wooster/</t>
  </si>
  <si>
    <t>Wooster is a cloud-based application that is simple to use and created with law firms in mind. Case management, time tracking, client intake, a powerful pipeline management tool, email and text capabilities, file management, and case management are all included.Read more about Wooster</t>
  </si>
  <si>
    <t>Revolutionize your SaaS business with SAAS First's CRM. Get comprehensive customer insights, advanced filtering, seamless data integration, and rich chat-data collection. Optimize your marketing and sales efforts, streamline operations, and boost customer satisfaction.Read more about SAAS First</t>
  </si>
  <si>
    <t>Telemanager CRM</t>
  </si>
  <si>
    <t>https://www.getapp.com/customer-management-software/a/telemanager-crm/</t>
  </si>
  <si>
    <t>Telemanager CRM simplifies telemarketing with easy campaign creation, automated lead reporting, and integrated quality approvals. Affordable, user-friendly, and designed to scale, Telemanager helps businesses streamline workflows, improve productivity, and drive better results.Read more about Telemanager CRM</t>
  </si>
  <si>
    <t>cobra CRM</t>
  </si>
  <si>
    <t>https://www.getapp.com/sales-software/a/cobra-crm/</t>
  </si>
  <si>
    <t>cobra CRM is a comprehensive customer relationship management (CRM) solution that offers professional address and contact management, office communication and management, direct and email marketing, company-wide appointment management, and an integrated GDPR compliance package. It also includes sales process management with forecasting, extended workflow and campaign management, and additional tables and subtables.Read more about cobra CRM</t>
  </si>
  <si>
    <t>Maple CRM</t>
  </si>
  <si>
    <t>https://www.getapp.com/all-software/a/maple-crm/</t>
  </si>
  <si>
    <t>Maple CRM is a cloud-based customer relationship management (CRM) solution that helps businesses manage leads, sales, and service processes from within a unified platform. It allows users to automate business workflow, handle tasks, and track invoices as well as payments. Sales teams can handle inquiries, build quotations, generate reports, and manage clients.Read more about Maple CRM</t>
  </si>
  <si>
    <t>Fleeg</t>
  </si>
  <si>
    <t>https://www.getapp.com/marketing-software/a/fleeg/</t>
  </si>
  <si>
    <t>Fleeg is a CRM platform in Brazil that aims to assist businesses in achieving their sales targets and fostering stronger relationships with leads. Positioned as the sole CRM provider in the country offering these capabilities, Fleeg emphasizes improved team performance and lead conversion. It offers comprehensive integration of sales processes, intelligently guiding sales efforts from prospecting to closing deals.Read more about Fleeg</t>
  </si>
  <si>
    <t>Tranquil CRM</t>
  </si>
  <si>
    <t>https://www.getapp.com/customer-management-software/a/tranquil-crm/</t>
  </si>
  <si>
    <t>Tranquil CRM is a cloud-based customer relationship management software designed to help travel, real estate, eCommerce, logistics, and other sectors in the Indian market drive sales operations through automated lead capture and assignment functionality.Read more about Tranquil CRM</t>
  </si>
  <si>
    <t>GOT CRM</t>
  </si>
  <si>
    <t>https://www.getapp.com/customer-management-software/a/got-crm/</t>
  </si>
  <si>
    <t>GOT CRM is a cloud-based customer relationship management (CRM) software designed to help businesses of all sizes streamline lead generation, accounting, sales automation, and other processes. It allows administrators to set up multiple business accounts and manage sales categorically.Read more about GOT CRM</t>
  </si>
  <si>
    <t>Lead Force CRM</t>
  </si>
  <si>
    <t>https://www.getapp.com/sales-software/a/lead-force-crm/</t>
  </si>
  <si>
    <t>Lead Force CRM enables businesses to centralize customer data and interactions to gain insights and make informed decisions. Users can track leads, opportunities, and deals, and collaborate with team members through the sales funnel.Read more about Lead Force CRM</t>
  </si>
  <si>
    <t>Leizee</t>
  </si>
  <si>
    <t>https://www.getapp.com/sales-software/a/leizee/</t>
  </si>
  <si>
    <t>Leizee is a real estate CRM made in Saas, it allows you to follow your sales and digitalize all your processes from managing the project to the delivery of the building.Read more about Leizee</t>
  </si>
  <si>
    <t>WPCRM</t>
  </si>
  <si>
    <t>https://www.getapp.com/all-software/a/wpcrm/</t>
  </si>
  <si>
    <t>WPCRM is a customer relationship management (CRM) software designed to help businesses in distribution and manufacturing industries handle quotes, analytics, service issues, marketing automation processes, and more from within a unified platform. Its service design module allows professionals to manage service catalogs, availability, capacity, suppliers, and other metrics using automated ticket routing and notifications.Read more about WPCRM</t>
  </si>
  <si>
    <t>MAP.CRM</t>
  </si>
  <si>
    <t>https://www.getapp.com/all-software/a/map-crm/</t>
  </si>
  <si>
    <t>MAP.CRM is a web-based software solution for customer relationship management &amp; sales-force automation helping you manage all your leads, prospects &amp; opportunities.Read more about MAP.CRM</t>
  </si>
  <si>
    <t>isoCRM</t>
  </si>
  <si>
    <t>https://www.getapp.com/customer-management-software/a/isocrm/</t>
  </si>
  <si>
    <t>Prepare your pre-sales to generate results.Sales teams armed with information meet goals.The sales flow is efficient and organized.Read more about isoCRM</t>
  </si>
  <si>
    <t>https://www.getapp.com/nonprofit-software/a/engage/</t>
  </si>
  <si>
    <t>Engage is a cloud CRM solution designed specifically for charities, offering a comprehensive suite of features to meet all your charity needs. From managing donations to enhancing fundraising efforts and streamlining operations, Engage empowers your charity to excel in every aspect.Read more about Engage</t>
  </si>
  <si>
    <t>SolvCRM's cloud-based CRM software keeps your sales team connected anytime, anywhere. Centralized lead/deal management accessible on any device. Ideal for remote teams.Read more about SolvCRM</t>
  </si>
  <si>
    <t>Point of Sale</t>
  </si>
  <si>
    <t>https://www.getapp.com/customer-management-software/point-of-sale/os/web-based</t>
  </si>
  <si>
    <t>Infrasys POS</t>
  </si>
  <si>
    <t>https://www.capterra.com/ppc/clicks/collect/GA/directory/ca95e26d-7c75-48cd-a997-aa4800550a1c/destination?country=ID&amp;language=en&amp;specificLocation=serp_oses&amp;sessionStartPage=&amp;categoryId=7ddcb867-4657-489e-8e58-5d5877954538&amp;listingPosition=1&amp;gaClientId=R0ExLjEuMjEyNjUzMzA4OC4xNzU2NjIyMjg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5df187e-c777-4935-9892-e165eb3fe17d</t>
  </si>
  <si>
    <t>Infrasys POS helps businesses in the hospitality industry manage sitting plans, menus, orders, and more via a unified portal. The platform enables organizations to capture customer orders and process payments using mobile devices equipped with biometrics, RFID, and magnetic strip readers.Read more about Infrasys POS</t>
  </si>
  <si>
    <t>Venmo</t>
  </si>
  <si>
    <t>https://www.getapp.com/website-ecommerce-software/a/venmo/</t>
  </si>
  <si>
    <t>Venmo is a digital wallet and payment gateway that allows customers to send money and make purchases via mobile device, and share activity via the purchase feedRead more about Venmo</t>
  </si>
  <si>
    <t>Square Point of Sale is the customizable point-of-sale system built for businesses of all shapes and sizes.Read more about Square Point of Sale</t>
  </si>
  <si>
    <t>QuickBooks Desktop</t>
  </si>
  <si>
    <t>https://www.getapp.com/finance-accounting-software/a/quickbooks-desktop-pro/</t>
  </si>
  <si>
    <t>QuickBooks Desktop Pro automates billing and invoicing in addition to work orders. Users can link bank accounts, define workflows, and make automated payments.Read more about QuickBooks Desktop</t>
  </si>
  <si>
    <t>Loyverse POS</t>
  </si>
  <si>
    <t>https://www.getapp.com/retail-consumer-services-software/a/loyverse-pos/</t>
  </si>
  <si>
    <t>Loyverse is a cloud POS system for cafes, bars or small shops that provides inventory management, loyalty program, electronic receipts, &amp; customer communicationRead more about Loyverse POS</t>
  </si>
  <si>
    <t>Odoo POS solution works online and offline with no installation required. Users can continue to sell and take orders even if the internet is disconnected. The software saves everything automatically and synchronizes it with the user's database as soon as the connection is live again.Read more about Odoo</t>
  </si>
  <si>
    <t>CAKE POS</t>
  </si>
  <si>
    <t>https://www.getapp.com/retail-consumer-services-software/a/cake-pos/</t>
  </si>
  <si>
    <t>CAKE's POS is designed to meet the needs of any restaurant. Our commercial-grade hardware is splash and dust proof to withstand the grueling environment of a bustling restaurant. Our hardware is backed by a simple and easy-as-cake interface to get you running with little to no training necessary.Read more about CAKE POS</t>
  </si>
  <si>
    <t>Powering thousands of resale stores, SimpleConsign is the point of sale (POS) and inventory management software of choice. Our POS software allows users to manage consignors in a single screen, with inventories, account activity, payout histories, and account balances all presented in one view.Read more about SimpleConsign</t>
  </si>
  <si>
    <t>PHP Point of Sale</t>
  </si>
  <si>
    <t>https://www.getapp.com/retail-consumer-services-software/a/php-point-of-sale/</t>
  </si>
  <si>
    <t>PHP Point of Sale is a cloud-based retail POS solution designed for small to mid size businesses that aids with managing inventory, sales reports, customer relations, employee onboarding, sales commissions, and more. The system is mobile friendly and designed to manage multiple locations.Read more about PHP Point of Sale</t>
  </si>
  <si>
    <t>Booker's integrated POS (point of sale) software lets you accept multiple payment types, track customer purchases, and process credit cards in real time.Read more about Booker</t>
  </si>
  <si>
    <t>Boulevard's sleek fully integrated point of sale lets you focus on the client experience rather than messing with credit card transactions. Increase average tips by 24% within 90 days with a checkout built specifically for self-care services, not storefronts or cafes.Read more about Boulevard</t>
  </si>
  <si>
    <t>Cin7 offers multi-store retail point of sale with iPad tablet compatibility. Works online and offline. With its built-in retail POS module, Cin7 lets businesses sync sales with stock, route orders to warehouses/3PLs/branches, and provide a unified multichannel retail experience.Read more about Cin7 Omni</t>
  </si>
  <si>
    <t>Lightspeed is a complete cloud-based point of sale and inventory management tool that's easy to set up and even easier to use. 50000 customers choose LightspeedRead more about Lightspeed Retail</t>
  </si>
  <si>
    <t>CleanCloud</t>
  </si>
  <si>
    <t>https://www.getapp.com/retail-consumer-services-software/a/cleancloud/</t>
  </si>
  <si>
    <t>CleanCloud is a point of sale (POS) system for dry cleaners &amp; laundromats which also offers native pickup &amp; delivery service applications for iOS &amp; AndroidRead more about CleanCloud</t>
  </si>
  <si>
    <t>PaySimple is the leading payments management solution for service-based businesses, powering the cashflow of over 20,000 companies nationwide.Read more about PaySimple</t>
  </si>
  <si>
    <t>Use our fully-functional POS solution for swift check-in/checkouts every time. Quickly add items to orders by scanning labels with our mobile app or handheld barcode scanners. You can also capture signatures seamlessly with our topaz integration and enable smooth payments via Square or credit cards.Read more about EZRentOut</t>
  </si>
  <si>
    <t>SpotOn</t>
  </si>
  <si>
    <t>https://www.getapp.com/retail-consumer-services-software/a/spoton-restaurant/</t>
  </si>
  <si>
    <t>SpotOn Restaurant is a cloud-based point of sale (POS) solution designed to help small to medium businesses in the hospitality industry streamline online payments, tableside orders, and fraud protection. The labor management module lets users handle employee hours, gratuities, shifts, and more.Read more about SpotOn</t>
  </si>
  <si>
    <t>Jackrabbit Swim</t>
  </si>
  <si>
    <t>https://www.getapp.com/recreation-wellness-software/a/jackrabbit-swim/</t>
  </si>
  <si>
    <t>Jackrabbit Swim is a swim school management solution with online registration, billing, POS, time clock, email/text &amp; moreRead more about Jackrabbit Swim</t>
  </si>
  <si>
    <t>SMRT Systems</t>
  </si>
  <si>
    <t>https://www.getapp.com/retail-consumer-services-software/a/smrt-systems/</t>
  </si>
  <si>
    <t>SMRT Systems is a cloud-based point-of-sale solution designed to help dry cleaning businesses manage drivers, customers, and staff members, track deliveries and process payments on a centralized platform. Features include reminders, route optimization, bill statements, custom pricing &amp; reporting.Read more about SMRT Systems</t>
  </si>
  <si>
    <t>StoreKit</t>
  </si>
  <si>
    <t>https://www.getapp.com/retail-consumer-services-software/a/sk-takeaway/</t>
  </si>
  <si>
    <t>StoreKit is designed to help businesses process food orders and streamline point of sale (POS) operations. The application enables retailers to create and edit digital menus, maintain product catalogs, and set up online stores by adding address, opening times, and merchandise information.Read more about StoreKit</t>
  </si>
  <si>
    <t>PayJunction</t>
  </si>
  <si>
    <t>https://www.getapp.com/website-ecommerce-software/a/payjunction/</t>
  </si>
  <si>
    <t>PayJunction is a payment gateway &amp; merchant service which provides mid to large scale enterprises with the tools to process all payment types in store or onlineRead more about PayJunction</t>
  </si>
  <si>
    <t>GOFRUGAL Point of Sale(POS) software is an easy-to-use solution that can meet the needs of every type and size of retail &amp; restaurant businesses. Our POS systems provide exactly what you need, from quick billing, accurate inventory management, online integration, till accounting &amp; GST filing.Read more about Gofrugal</t>
  </si>
  <si>
    <t>Lavu</t>
  </si>
  <si>
    <t>https://www.getapp.com/customer-management-software/a/lavu/</t>
  </si>
  <si>
    <t>Specially designed for restaurants and bars, the Lavu POS for the iPad is a modern point-of-sale system used in 89 countries.Read more about Lavu</t>
  </si>
  <si>
    <t>Master the sale in the branch, on the sales floor, and at trade fairs with ease. Start with flexible ERP software.Read more about Sage 100</t>
  </si>
  <si>
    <t>Intuitive and easy-to-use POS, access all inventory across multiple locations alongside full customer order and communication history.Read more about Brightpearl</t>
  </si>
  <si>
    <t>Serve customers, take payments, and run your entire business from a single POS system! Epos Now POS hardware and software designed to work together in complete harmony, worth game-changing features all within a budget that suits you.Read more about Epos Now</t>
  </si>
  <si>
    <t>TouchBistro</t>
  </si>
  <si>
    <t>https://www.getapp.com/retail-consumer-services-software/a/touchbistro/</t>
  </si>
  <si>
    <t>TouchBistro’s iPad POS system allows you to increase sales, improve service, and make better business decisions.Read more about TouchBistro</t>
  </si>
  <si>
    <t>wJewel</t>
  </si>
  <si>
    <t>https://www.getapp.com/retail-consumer-services-software/a/wjewel/</t>
  </si>
  <si>
    <t>wJewel is a cloud-based solution that assists jewelry manufacturers, retailers, wholesalers, and refineries with managing accounting, inventory, and consignments. Key features include business analysis, purchase order management, invoice processing, data export, and label printing.Read more about wJewel</t>
  </si>
  <si>
    <t>BestRx</t>
  </si>
  <si>
    <t>https://www.getapp.com/healthcare-pharmaceuticals-software/a/bestrxwin/</t>
  </si>
  <si>
    <t>For nearly 40 years, BestRx has remained a family business committed to providing independent pharmacies with the tools needed to operate more efficiently and profitably.Read more about BestRx</t>
  </si>
  <si>
    <t>KORONA's cloud-based retail point of sale system is an all-in-one solution for any retailer, QSR, or ticketed event. The software is designed to help businesses grow, and has scalability options to grow alongside the business. It's intuitive, sleek, and filled with modern POS features.Read more about KORONA POS</t>
  </si>
  <si>
    <t>talech</t>
  </si>
  <si>
    <t>https://www.getapp.com/retail-consumer-services-software/a/talech/</t>
  </si>
  <si>
    <t>talech offers a modern, intuitive Point of Sale solution that gives business the tools to increase sales, stay on top of costs and improve their operations across the board. Getting up and running is simple and creating a package to suit the needs of your business is easyRead more about talech</t>
  </si>
  <si>
    <t>MYR POS</t>
  </si>
  <si>
    <t>https://www.getapp.com/retail-consumer-services-software/a/koomi-pos/</t>
  </si>
  <si>
    <t>MYR POS is a point of sale solution which helps fast-food restaurants and cafes streamline their operations. With applications for food trucks, bakeries, bars, pizzerias, ice cream parlours, franchises, salad bars, and more, MYR POS supports efficient, quick-service order management.Read more about MYR POS</t>
  </si>
  <si>
    <t>eposbuddy</t>
  </si>
  <si>
    <t>https://www.getapp.com/retail-consumer-services-software/a/eposbuddy/</t>
  </si>
  <si>
    <t>EposBuddy is an electronic point of sale (EPoS) solution renowned for its user-friendly interface and features. The EPoS system goes beyond the basics, empowering businesses with sales analytics, payment processing, and more.Read more about eposbuddy</t>
  </si>
  <si>
    <t>AIM</t>
  </si>
  <si>
    <t>https://www.getapp.com/retail-consumer-services-software/a/aim-1/</t>
  </si>
  <si>
    <t>AIM offers retailers a way to manage inventory, customers and sales but also offers fully integrated add-on modules such as Accounts Payable &amp; General Ledger, Purchase Orders, Repair &amp; Service, Lesson/Appointment Scheduling &amp; Billing, Short Term Rentals, Rent &amp; Sales Contracts, and much more.Read more about AIM</t>
  </si>
  <si>
    <t>A unified commerce software solution (ERP + Point of Sale) built on Microsoft Dynamics technology that is ideal for retailers, restaurants, hotels, pharmacies and gas stations with at least 50+ employees, or multiple locations or businesses with ambitious growth goals.Read more about LS Retail</t>
  </si>
  <si>
    <t>CSG Forte</t>
  </si>
  <si>
    <t>https://www.getapp.com/finance-accounting-software/a/forte/</t>
  </si>
  <si>
    <t>CSG Forte provides a complete payments management platform that enables businesses to process transactions across multiple channels. The processor-agnostic solution supports online, in-person, phone, and mobile payments while offering features like account verification, dispute management, and revenue optimization. CSG Forte serves various industries including government, property management, healthcare, and retail with scalable solutions for businesses of all sizes.Read more about CSG Forte</t>
  </si>
  <si>
    <t>EasyWeek helps service businesses accept payments, sell products and certificates, manage bookings, automate reminders, and attract new clients with a customizable widget, calendar, CRM, and 3000+ integrations. Made in Germany. Trusted by 5000+ businesses.Read more about EasyWeek</t>
  </si>
  <si>
    <t>Built with intuitive responsive design, the ROLLER POS seamlessly integrates all ROLLER modules for true end-to-end management. It covers everything from ticketing, management and inventory through to your food and beverage sales, eliminating the need for multiple systems.Read more about ROLLER</t>
  </si>
  <si>
    <t>Skytab POS</t>
  </si>
  <si>
    <t>https://www.getapp.com/retail-consumer-services-software/a/skytab-pos/</t>
  </si>
  <si>
    <t>SkyTab is a complete Point of Sale (POS) and restaurant management platform designed exclusively for the food and beverage industry. Packed with cutting-edge technology, SkyTab delivers operational efficiency so you can boost your bottom line and dish out five-star guest experiences.Read more about Skytab POS</t>
  </si>
  <si>
    <t>GloriaFood</t>
  </si>
  <si>
    <t>https://www.getapp.com/retail-consumer-services-software/a/gloriafood/</t>
  </si>
  <si>
    <t>Restaurant POS System. Free Online Ordering. Free Table Reservation system. In-store and online Restaurant Analytics. Advanced Marketing Module focused on generating sales, and more. Users can select multiple delivery locations, define minimum order amounts &amp; set zone-based delivery fees.Read more about GloriaFood</t>
  </si>
  <si>
    <t>Works on mobile and desktop devices with a modern web browser. Intuitive, fast and famously easy to use.Read more about Heartland Retail</t>
  </si>
  <si>
    <t>STORIS’ Point of Sale solution enables quick, accurate transactions in your home furnishings, bedding, or appliance store. The modern interface is easy to use, and it’s connected to live inventory and customer data.Read more about STORIS</t>
  </si>
  <si>
    <t>Payment Depot</t>
  </si>
  <si>
    <t>https://www.getapp.com/finance-accounting-software/a/payment-depot/</t>
  </si>
  <si>
    <t>The nation's only Credit Card Processor offering wholesale rates. Web API, Virtual Terminal, Recurring Billing, Tokenization/Encryption, Mobile card processingRead more about Payment Depot</t>
  </si>
  <si>
    <t>PaidYET</t>
  </si>
  <si>
    <t>https://www.getapp.com/finance-accounting-software/a/paidyet/</t>
  </si>
  <si>
    <t>PaidYET is a cloud-based, PCI compliant billing solution designed to help small to large enterprises manage operations, point-of-sale (PoS) transactions, billing and invoicing.  The platform enables users to accept payments via email and text through customized payment links.Read more about PaidYET</t>
  </si>
  <si>
    <t>Aloha Cloud</t>
  </si>
  <si>
    <t>https://www.getapp.com/all-software/a/aloha-cloud/</t>
  </si>
  <si>
    <t>Aloha brings restaurants to life. Aloha is the industry-leading POS and management platform provider with both on-premise and cloud-based POS offerings.Aloha’s core capabilities include fixed and handheld POS, online ordering, loyalty, email marketing, robust reporting, and payment processing.Read more about Aloha Cloud</t>
  </si>
  <si>
    <t>FloristWare</t>
  </si>
  <si>
    <t>https://www.getapp.com/retail-consumer-services-software/a/floristware/</t>
  </si>
  <si>
    <t>FloristWare is a POS solution for flower shops and florists that automates and streamlines business operations for better customer serviceRead more about FloristWare</t>
  </si>
  <si>
    <t>Rezku POS</t>
  </si>
  <si>
    <t>https://www.getapp.com/retail-consumer-services-software/a/rezku-pos/</t>
  </si>
  <si>
    <t>Rezku is the secret weapon of the most successful restaurants, bars and pizzerias in America. Designed specifically to meet the real-world challenges of food and beverage service. Rezku is powerful yet unimaginably easy to set up and use. Train new servers in  ~10 minutes. Set up in around an hour.Read more about Rezku POS</t>
  </si>
  <si>
    <t>Finix</t>
  </si>
  <si>
    <t>https://www.getapp.com/finance-accounting-software/a/finix/</t>
  </si>
  <si>
    <t>Finix offers payment processing configurations to help software platforms build payment experience for their customers.Read more about Finix</t>
  </si>
  <si>
    <t>Curbside Laundries</t>
  </si>
  <si>
    <t>https://www.getapp.com/customer-management-software/a/curbside-laundries/</t>
  </si>
  <si>
    <t>Curbside Laundries POS software is made for laundromats, which handles over-the-counter sales, wash and fold orders, and pickup and delivery orders too.Read more about Curbside Laundries</t>
  </si>
  <si>
    <t>eHopper</t>
  </si>
  <si>
    <t>https://www.getapp.com/retail-consumer-services-software/a/ehopper/</t>
  </si>
  <si>
    <t>eHopper is a free, cross-platform, cloud-based POS software designed for use by retail &amp; restaurants using Android, Windows PC and Poynt mobile terminal.Read more about eHopper</t>
  </si>
  <si>
    <t>Aloha EPOS</t>
  </si>
  <si>
    <t>https://www.getapp.com/retail-consumer-services-software/a/aloha/</t>
  </si>
  <si>
    <t>Aloha is a cloud-based EPOS solution designed to helps bars and restaurants manage their business lifecycles, from reservations to seating plans, table services, staff rosters, &amp; payments. Managers can create custom floor plans using real-time updates on waiting times and available seating capacity.Read more about Aloha EPOS</t>
  </si>
  <si>
    <t>Torque360</t>
  </si>
  <si>
    <t>https://www.getapp.com/retail-consumer-services-software/a/torque360/</t>
  </si>
  <si>
    <t>Torque360 is a cloud-based auto repair and point-of-sale software that assists shop owners with invoicing, estimation, repair order management, and more.Read more about Torque360</t>
  </si>
  <si>
    <t>MyPOS Connect</t>
  </si>
  <si>
    <t>https://www.getapp.com/all-software/a/mypos-connect/</t>
  </si>
  <si>
    <t>MyPOS Connect is a customizable cloud-based point-of-sale solution designed to help businesses streamline inventory management, purchasing, customer relationship management, and other business operations.Read more about MyPOS Connect</t>
  </si>
  <si>
    <t>CellStore</t>
  </si>
  <si>
    <t>https://www.getapp.com/retail-consumer-services-software/a/cellstore/</t>
  </si>
  <si>
    <t>Cell phone repair &amp; retail POS. Manage tickets, inventory, customers. Affordable &amp; easy to use.Read more about CellStore</t>
  </si>
  <si>
    <t>Daily Sales Record</t>
  </si>
  <si>
    <t>https://www.getapp.com/customer-management-software/a/daily-sales-record/</t>
  </si>
  <si>
    <t>Daily Sales Record is a sales tracking and management application designed for small businesses and entrepreneurs that helps manage customers, products, invoices, and sales reports in a unified platform.Read more about Daily Sales Record</t>
  </si>
  <si>
    <t>The HungerRush restaurant management system and POS helps you drive more orders, analyze sales data, track inventory, connect with customers and manage employees. Built on an integrated platform for restaurant operators who want to dominate across every ordering channel.Read more about HungerRush</t>
  </si>
  <si>
    <t>RQ Retail Management</t>
  </si>
  <si>
    <t>https://www.getapp.com/retail-consumer-services-software/a/rq-retail-management/</t>
  </si>
  <si>
    <t>RQ Retail Management from iQmetrix is a full-suite point of sale (POS) and retail management system designed for speciality retailers which offers tools for customer management, inventory tracking, accounts monitoring, reporting and analytics, human resource management, marketing, and more.Read more about RQ Retail Management</t>
  </si>
  <si>
    <t>POSIM</t>
  </si>
  <si>
    <t>https://www.getapp.com/customer-management-software/a/posim-retail-pos/</t>
  </si>
  <si>
    <t>Built for retail companies that need more than a light-weight cloud POS. POSIM is perfect for complex and unique inventory demands.Read more about POSIM</t>
  </si>
  <si>
    <t>ThriftCart</t>
  </si>
  <si>
    <t>https://www.getapp.com/retail-consumer-services-software/a/thriftcart-1/</t>
  </si>
  <si>
    <t>ThriftCart is a point-of-sale system designed to help thrift stores manage donations, inventory, timesheets and other administrative operations. It includes a donation pickup scheduling module, which allows administrators to share pickup, receipts, reminders, and thank you letters with donors.Read more about ThriftCart</t>
  </si>
  <si>
    <t>MicroBiz Cloud POS</t>
  </si>
  <si>
    <t>https://www.getapp.com/retail-consumer-services-software/a/microbiz-pos/</t>
  </si>
  <si>
    <t>Easy to use Cloud POS software that automates many of the manual tasks that consume hours and hours of time each month in retail stores.Read more about MicroBiz Cloud POS</t>
  </si>
  <si>
    <t>Primaseller POS is everything a retail store owner needs to handle his retail business.Read more about Primaseller</t>
  </si>
  <si>
    <t>Sapaad</t>
  </si>
  <si>
    <t>https://www.getapp.com/customer-management-software/a/sapaad/</t>
  </si>
  <si>
    <t>Sapaad is an industry-leading cloud-based restaurant point-of-sale (POS) and delivery management system trusted by thousands of restaurants worldwide.Read more about Sapaad</t>
  </si>
  <si>
    <t>Envision is a business management solution, specifically tailored to salons and spas. Envision features an all-inclusive point of sale functionality to complete all of your transactions. Additionally, you will have access to administrative essentials and innovative tools.Read more about EnvisionNow</t>
  </si>
  <si>
    <t>Adyen</t>
  </si>
  <si>
    <t>https://www.getapp.com/website-ecommerce-software/a/adyen/</t>
  </si>
  <si>
    <t>Adyen is a payment processing platform designed for businesses of all sizes across multiple sectors and offers tools for accepting payments in multiple formats and optimizing growth.Read more about Adyen</t>
  </si>
  <si>
    <t>ready2order</t>
  </si>
  <si>
    <t>https://www.getapp.com/customer-management-software/a/ready2order/</t>
  </si>
  <si>
    <t>ready2order is the faster POS system with payment for small businesses.Read more about ready2order</t>
  </si>
  <si>
    <t>ShopTill-e</t>
  </si>
  <si>
    <t>https://www.getapp.com/website-ecommerce-software/a/shoptill-e/</t>
  </si>
  <si>
    <t>ShopTill-e is a cloud-based all-in-one ePOS &amp; eCommerce software intended for multichannel retail.Read more about ShopTill-e</t>
  </si>
  <si>
    <t>IT Retail</t>
  </si>
  <si>
    <t>https://www.getapp.com/retail-consumer-services-software/a/it-retail/</t>
  </si>
  <si>
    <t>IT Retail is a cloud-based &amp; on-premise solution designed to manage processes related to retail stores through point-of-sale, discounts, pricing control, inventory tracking &amp; more, facilitating customer loyalty. IT Retail lets users define employee roles based on individual supermarket requirements.Read more about IT Retail</t>
  </si>
  <si>
    <t>Customize your point of sale window design to best match your store’s needs, ensuring that only important functions are positioned at associates’ fingertips.Read more about RunIt RealTime Cloud</t>
  </si>
  <si>
    <t>PremierWireless</t>
  </si>
  <si>
    <t>https://www.getapp.com/customer-management-software/a/premierwireless/</t>
  </si>
  <si>
    <t>PremierWireless is a cloud-based software platform with POS (point-of-sale) features for wireless retailers – including sales, customer and inventory trackingRead more about PremierWireless</t>
  </si>
  <si>
    <t>tillpoint</t>
  </si>
  <si>
    <t>https://www.getapp.com/retail-consumer-services-software/a/tillpoint/</t>
  </si>
  <si>
    <t>Tillpoint is the multi-award-winning POS &amp; Business Management System for retail, hospitality and restaurants.The platform contains a range of over 25 specialised apps which allow you to run all areas of your business from a complete, centralised, all-in-one solution.Read more about tillpoint</t>
  </si>
  <si>
    <t>TRIMS</t>
  </si>
  <si>
    <t>https://www.getapp.com/retail-consumer-services-software/a/trims/</t>
  </si>
  <si>
    <t>Designed in the UK for small to medium sized independent retailers, TRIMS POS is feature packed but remains simple to use. Containing features to suit different business models, TRIMS POS works equally well in a small boutique as it does in a multibranch mini-chain.Read more about TRIMS</t>
  </si>
  <si>
    <t>Stratus Enterprise</t>
  </si>
  <si>
    <t>https://www.getapp.com/all-software/a/stratus-enterprise/</t>
  </si>
  <si>
    <t>Stratus Enterprise is a retail POS software that helps businesses manage in-store operations, online sales, and digital marketing. The platform enables managers to connect physical stores with online channels to manage curbside pickups and order shipments.Read more about Stratus Enterprise</t>
  </si>
  <si>
    <t>SumUp Point of Sale</t>
  </si>
  <si>
    <t>https://www.getapp.com/customer-management-software/a/sumup-point-of-sale/</t>
  </si>
  <si>
    <t>SumUp’s cloud-based point of sale is designed especially for the hospitality industry and offers everything businesses need to manage their customers, restaurants and shops.Read more about SumUp Point of Sale</t>
  </si>
  <si>
    <t>COMCASH Retail ERP</t>
  </si>
  <si>
    <t>https://www.getapp.com/all-software/a/comcash-retail-erp/</t>
  </si>
  <si>
    <t>COMCASH Retail ERP provides a completely integrated software solution for retailers. The platform provides intuitive tools that assists businesses with managing inventory, handling cash flows, and reporting performance metrics on a centralized platform.Read more about COMCASH Retail ERP</t>
  </si>
  <si>
    <t>RPOWER</t>
  </si>
  <si>
    <t>https://www.getapp.com/retail-consumer-services-software/a/rpower/</t>
  </si>
  <si>
    <t>RPOWER is a cloud-based restaurant point of sale (POS) solution designed to cater to the diverse needs of food service businesses. The platform offers various functionalities such as check splitting, menu coursing, and mobile ordering. Quick-service businesses can benefit from integrated loyalty programs, customer-facing displays, and online ordering integrations.Read more about RPOWER</t>
  </si>
  <si>
    <t>Microworks Prism POS</t>
  </si>
  <si>
    <t>https://www.getapp.com/retail-consumer-services-software/a/microworks-prism-pos/</t>
  </si>
  <si>
    <t>Microworks Prism POS is a point of sale solution designed to help restaurants streamline and automate inventory control, gift cards, loyalty programs, and delivery management operations on a unified dashboard. The application provides dining and table service module, which allows professionals to prepare custom table layouts for facilities and track status on guests, table, server, food and beverage in real-time.Read more about Microworks Prism POS</t>
  </si>
  <si>
    <t>Cumulus Retail</t>
  </si>
  <si>
    <t>https://www.getapp.com/sales-software/a/cumulus-retail/</t>
  </si>
  <si>
    <t>Through a fully customizable point of sale screen, you can process sales and assist your customers from anywhere in your store; with assurance that even if your internet goes down, your mobile POS system won’t.Read more about Cumulus Retail</t>
  </si>
  <si>
    <t>Worldpay for Business</t>
  </si>
  <si>
    <t>https://www.getapp.com/finance-accounting-software/a/worldpay-pos/</t>
  </si>
  <si>
    <t>Worldpay POS is an integrated point of sale payment solution that can be used to accept credit card or mobile payments from a mobile device, tablet or counterRead more about Worldpay for Business</t>
  </si>
  <si>
    <t>FoodZaps</t>
  </si>
  <si>
    <t>https://www.getapp.com/customer-management-software/a/foodzaps-mobile-ordering-pos-system/</t>
  </si>
  <si>
    <t>FoodZaps mobile POS for Android allows users to manage inventory, staff, menus, orders and billing from anywhere, including comprehensive reports &amp; analytics.Read more about FoodZaps</t>
  </si>
  <si>
    <t>SmartSwipe</t>
  </si>
  <si>
    <t>https://www.getapp.com/customer-management-software/a/smartswipe/</t>
  </si>
  <si>
    <t>SmartSwipe is a mobile POS system which enables retail &amp; restaurant businesses to accept credit card payments, capture signatures &amp; send email receipts securelyRead more about SmartSwipe</t>
  </si>
  <si>
    <t>Cents</t>
  </si>
  <si>
    <t>https://www.getapp.com/retail-consumer-services-software/a/cents/</t>
  </si>
  <si>
    <t>Cents is the industry-leading all-in-one point of sale (POS) and business management system for laundromats and dry cleaners. Enter into a new and empowering understanding of your business with a platform that effectively manages everything. Learn how Cents can work for you. Schedule a demo.Read more about Cents</t>
  </si>
  <si>
    <t>Slurp!</t>
  </si>
  <si>
    <t>https://www.getapp.com/retail-consumer-services-software/a/slurp/</t>
  </si>
  <si>
    <t>Slurp! is a cloud-based iPad point of sale (POS) software designed to help restaurants and cafes manage orders, accept payments, track sales, and monitor business performance with features such as table, inventory, and staff management, plus real-time reporting, POS integrations, and moreRead more about Slurp!</t>
  </si>
  <si>
    <t>AB POS</t>
  </si>
  <si>
    <t>https://www.getapp.com/retail-consumer-services-software/a/a-b-pos-pro/</t>
  </si>
  <si>
    <t>DESSERT point of sale gives you reliable and easy-to-use tools that will help you be more efficient and run your business better.Read more about AB POS</t>
  </si>
  <si>
    <t>RockSolid MAX is a cutting-edge POS software  designed to revolutionize the way hardware store and home center businesses operate to get more done and be more profitable.Read more about RockSolid MAX</t>
  </si>
  <si>
    <t>Brigade POS</t>
  </si>
  <si>
    <t>https://www.getapp.com/customer-management-software/a/brigade-pos/</t>
  </si>
  <si>
    <t>Brigade POS is a web-based point-of-sale solution for restaurants to manage their front desk &amp; floor operations, menu, staff, billing activities, and moreRead more about Brigade POS</t>
  </si>
  <si>
    <t>S4D</t>
  </si>
  <si>
    <t>https://www.getapp.com/customer-management-software/a/s4d/</t>
  </si>
  <si>
    <t>S4D Software is a leading provider of software that enables consumers to order from the convenience of their mobile device and have food delivered directly to their table.Read more about S4D</t>
  </si>
  <si>
    <t>Instore</t>
  </si>
  <si>
    <t>https://www.getapp.com/retail-consumer-services-software/a/instore/</t>
  </si>
  <si>
    <t>Instore is an iPad point of sale (POS) system for small and medium sized businesses including bars and restaurants, bakeries, coffee shops, and retailers, which offers users solutions for payment processing, sales analytics, customer reward management, online ordering, and business insightsRead more about Instore</t>
  </si>
  <si>
    <t>Gym Business Manager</t>
  </si>
  <si>
    <t>https://www.getapp.com/marketing-software/a/obm-gym-management-software/</t>
  </si>
  <si>
    <t>• With GBM's POS system you can make sales at the front desk, both to your current members and your non-member walk-ins.• Every one-off item can be purchased at the front desk.• Multiple payment methods.• Can be attached to your printer and from there to your cash drawer.Read more about Gym Business Manager</t>
  </si>
  <si>
    <t>StoreLIVE!</t>
  </si>
  <si>
    <t>https://www.getapp.com/all-software/a/storelive/</t>
  </si>
  <si>
    <t>StoreLIVE! is an inventory management and point of sale (POS) solution designed for retail businesses.Read more about StoreLIVE!</t>
  </si>
  <si>
    <t>OVVI POS</t>
  </si>
  <si>
    <t>https://www.getapp.com/retail-consumer-services-software/a/possible-restaurant-pos/</t>
  </si>
  <si>
    <t>Ovvi is a point of sale software designed to help eateries, liquor, grocery or convenience stores, and businesses in the retail industry manage tickets, table layouts, refunds, online ordering, inventory, employees, and more on a centralized platform.Read more about OVVI POS</t>
  </si>
  <si>
    <t>Sky Systemz</t>
  </si>
  <si>
    <t>https://www.getapp.com/customer-management-software/a/hadepay/</t>
  </si>
  <si>
    <t>Sky Systemz is a point-of-sale (POS) software that enables corporate businesses, salons, spas, restaurants, and florists to process transactions and manage administrative operations related to inventory, customers, employees, and products on a centralized platform.Read more about Sky Systemz</t>
  </si>
  <si>
    <t>HDPOS smart</t>
  </si>
  <si>
    <t>https://www.getapp.com/retail-consumer-services-software/a/hdpos/</t>
  </si>
  <si>
    <t>HDPOS smart is a web-based billing and inventory software for small to mid-size businesses that comes with features such as barcode scanning, discount management, gift card processing, and invoice management.  The system is integrated with many payment gateways to facilitate all payment methods.Read more about HDPOS smart</t>
  </si>
  <si>
    <t>PointOS</t>
  </si>
  <si>
    <t>https://www.getapp.com/retail-consumer-services-software/a/pointos/</t>
  </si>
  <si>
    <t>PointOS is a point of sale solution that helps restaurants manage operations, inventory management, and customers. The platform enables users to design day-to-day operations with sales analytics, profit management, and in-depth labor reports.Read more about PointOS</t>
  </si>
  <si>
    <t>FooSales</t>
  </si>
  <si>
    <t>https://www.getapp.com/customer-management-software/a/foosales/</t>
  </si>
  <si>
    <t>FooSales is a secure point of sale (POS) system for WooCommerce that helps businesses sell products and services and manage business operations. Users can automatically update WooCommerce product inventory, orders, and customer data in real-time.Read more about FooSales</t>
  </si>
  <si>
    <t>Stockagile is a modern and intuitive POS with everything needed to sell in stores. It connects and updates stock levels in real-time across your physical and online sales channels.Read more about Stockagile</t>
  </si>
  <si>
    <t>Cuboh</t>
  </si>
  <si>
    <t>https://www.getapp.com/retail-consumer-services-software/a/cuboh/</t>
  </si>
  <si>
    <t>Consolidate all your online delivery orders onto a single device. Get real-time analytics, menu management, reporting, and more.Read more about Cuboh</t>
  </si>
  <si>
    <t>Boostly</t>
  </si>
  <si>
    <t>https://www.getapp.com/retail-consumer-services-software/a/boostly/</t>
  </si>
  <si>
    <t>Boostly is a specialized SMS marketing platform designed for restaurant businesses seeking to enhance customer engagement and drive revenue growth. The platform enables restaurants to build compliant customer databases by collecting information from existing point-of-sale systems, online ordering platforms, and other data sources. The system supports various opt-in methods including text-to-join functionality and QR codes, ensuring all marketing communications meet industry compliance standards.Read more about Boostly</t>
  </si>
  <si>
    <t>PayIt</t>
  </si>
  <si>
    <t>https://www.getapp.com/finance-accounting-software/a/payit/</t>
  </si>
  <si>
    <t>PayIt is a point of sale software designed to help businesses in the government sector digitize services and consolidate payments regarding vehicle registrations and licensing. The platform enables managers to add money and automate payments on specific dates from selected accounts.Read more about PayIt</t>
  </si>
  <si>
    <t>CATAPULT</t>
  </si>
  <si>
    <t>https://www.getapp.com/customer-management-software/a/catapult-2/</t>
  </si>
  <si>
    <t>CATAPULT Retail Point of Sale Software System streamlines retail businesses with ECRS's comprehensive POS software systems. It elevates operations through front store, back office, inventory, supply chain, and multi-store solutions. CATAPULT goes beyond omni-channel with its Unified Transaction Logic to connect all areas of retail operations.Read more about CATAPULT</t>
  </si>
  <si>
    <t>Zeller</t>
  </si>
  <si>
    <t>https://www.getapp.com/finance-accounting-software/a/zeller/</t>
  </si>
  <si>
    <t>Run sales, manage inventory, and track reports with Zeller POS Lite—fully built-in, fast, and customisable.Read more about Zeller</t>
  </si>
  <si>
    <t>Use the Helcim app to transform your workstation, tablet or smartphone into a fast and convenient point-of-sale that automatically tracks your inventory, transaction history, sales trends, and customer information. And of course, better payments are built-in.Read more about Helcim</t>
  </si>
  <si>
    <t>Lightning Online</t>
  </si>
  <si>
    <t>https://www.getapp.com/all-software/a/lightning-online/</t>
  </si>
  <si>
    <t>Lightning Retail Point of Sale system is a secure and flexible cloud-based POS system with extended features suitable for different business models. This system supports single and multi-store businesses and includes detailed reports, employee management, and a US-based live technical support team.Read more about Lightning Online</t>
  </si>
  <si>
    <t>Web and mobile POS including CRM, loyalty and clienteling capabilities. Support to a variety of omnichannel scenarios such as Buy Online Pickup In Store and returns from any other store and channel. No need of local store servers. Strong offline support.Read more about Orisha Commerce</t>
  </si>
  <si>
    <t>BloomNation</t>
  </si>
  <si>
    <t>https://www.getapp.com/retail-consumer-services-software/a/bloomnation/</t>
  </si>
  <si>
    <t>BloomNation is a marketplace solution which helps florists manage processes related to online shopping forums, custom websites, point-of-sale &amp; more. Users can post real images of available designs across multiple delivery locations, enabling buyers to view &amp; purchase flower bouquets online.Read more about BloomNation</t>
  </si>
  <si>
    <t>Infor Point of Sale (POS)</t>
  </si>
  <si>
    <t>https://www.getapp.com/customer-management-software/a/vivonet/</t>
  </si>
  <si>
    <t>Infor POS is an omni-channel point of sale platform for restaurants, hotels, and managed food services for healthcare and education. Features include inventory management, activity reporting, multi-device compatibility, secure transactions, PCI-compliant encryption, cash drawer management, and more.Read more about Infor Point of Sale (POS)</t>
  </si>
  <si>
    <t>Veloce</t>
  </si>
  <si>
    <t>https://www.getapp.com/all-software/a/veloce/</t>
  </si>
  <si>
    <t>Veloce is a point of sale (POS) solution that offers businesses inventory tracking, invoicing, and price configuration capabilities. It includes an internal time-clock tool that allows supervisors to monitor and record employee schedules, enabling payroll calculation. Using the serial number tracking feature, staff can keep tabs on warranty expiration across all resources, and leaders can utilize promo codes, discounts, and supplier coupons to carry out payment processing.Read more about Veloce</t>
  </si>
  <si>
    <t>Nova POS</t>
  </si>
  <si>
    <t>https://www.getapp.com/retail-consumer-services-software/a/nova-pos/</t>
  </si>
  <si>
    <t>Nova POS is a cloud-based POS for retailers of all sizes. Manage sales, inventory, and customers with real-time analytics, commission tools, and smart discounting. Perfect for specialty retail like cosmetics, electronics, fragrances, and more—with on-demand support.Read more about Nova POS</t>
  </si>
  <si>
    <t>Payplug</t>
  </si>
  <si>
    <t>https://www.getapp.com/website-ecommerce-software/a/payplug/</t>
  </si>
  <si>
    <t>Payplug is a comprehensive payment solution designed for merchants, online merchants, and fintech companies. It offers a range of features to maximize acceptance rates, including support for various payment methods, conversion-oriented features, and granular fraud management. Payplug also simplifies in-store payment processing with a centralized view of online and in-store flows, unified accounting reports, and easy integration with cash registers, including support for Tap to Pay on iPhone.Read more about Payplug</t>
  </si>
  <si>
    <t>Quid POS Smart Vendor</t>
  </si>
  <si>
    <t>https://www.getapp.com/retail-consumer-services-software/a/quid-pos-smart-vendor/</t>
  </si>
  <si>
    <t>Quid POS is designed for independent shop owners that need a simplified yet powerful point of sale system. Retail, hospitality and service businesses grow revenue by easily managing sales, inventory, staff and customers. Stay in the know - onsite or on the go - with cloud-based Android and web apps.Read more about Quid POS Smart Vendor</t>
  </si>
  <si>
    <t>Squirrel POS</t>
  </si>
  <si>
    <t>https://www.getapp.com/customer-management-software/a/squirrel-in-a-box/</t>
  </si>
  <si>
    <t>Squirrel in a Box+ contains everything you need to set up your restaurant. Receive the box with hardware &amp; a customizable POS system within a few clicks.Read more about Squirrel POS</t>
  </si>
  <si>
    <t>Mollie</t>
  </si>
  <si>
    <t>https://www.getapp.com/finance-accounting-software/a/mollie/</t>
  </si>
  <si>
    <t>Mollie is a payment and financial solutions platform that simplifies transactions for businesses of all sizes. Its solutions cover online and in-person payments, recurring billing, fraud prevention, and financial services, all accessible through a centralized dashboard.Read more about Mollie</t>
  </si>
  <si>
    <t>POS Online</t>
  </si>
  <si>
    <t>https://www.getapp.com/customer-management-software/a/pos-online/</t>
  </si>
  <si>
    <t>Stand by your biz to deliver #SignaturesRead more about POS Online</t>
  </si>
  <si>
    <t>Cashier Live</t>
  </si>
  <si>
    <t>https://www.getapp.com/customer-management-software/a/cashier-live/</t>
  </si>
  <si>
    <t>Cashier Live is a web-based point of sale software which enables users to manage everything from conducting transactions to managing inventory, with POS, payment &amp; inventory management tools, plus reporting capabilitiesRead more about Cashier Live</t>
  </si>
  <si>
    <t>Star-Plus</t>
  </si>
  <si>
    <t>https://www.getapp.com/customer-management-software/a/auto-star/</t>
  </si>
  <si>
    <t>Auto-Star develops industry leading point of sale and retail management software for grocery, pharmacy and health and natural products retailers across Canada, the United States, and the Caribbean.Read more about Star-Plus</t>
  </si>
  <si>
    <t>Party Center Software provides a range of features designed to help family entertainment center owners increase their profits and grow their businesses.Read more about Party Center Software</t>
  </si>
  <si>
    <t>Menumiz</t>
  </si>
  <si>
    <t>https://www.getapp.com/retail-consumer-services-software/a/menumiz/</t>
  </si>
  <si>
    <t>Menumiz is a cloud-based digital restaurant management and point of sale (POS) solution which utilizes web technologies (Browser) as well as apps for iOS and Android to streamline restaurant service . The platform offers digital menus, order management, stock counter, reviews, tip pooling, XZ reportRead more about Menumiz</t>
  </si>
  <si>
    <t>Workshop</t>
  </si>
  <si>
    <t>https://www.getapp.com/retail-consumer-services-software/a/workshop/</t>
  </si>
  <si>
    <t>Workshop is an all-in-one bike shop software, built to streamline bookings, inventory, invoicing, and customer communication. It offers a streamlined communication platform and a bespoke booking system, automated inventory management, and integrated invoicing and payment capabilities. Workshop also provides route planning, business analytics, and various integration options to help bike shops, mechanics, and cycling service providers run operations.Read more about Workshop</t>
  </si>
  <si>
    <t>iVend Retail</t>
  </si>
  <si>
    <t>https://www.getapp.com/retail-consumer-services-software/a/ivend-retail/</t>
  </si>
  <si>
    <t>iVend POS software includes inventory management, promotions, eCommerce &amp; customer loyalty capabilities, available for terminal and mobile devices.Read more about iVend Retail</t>
  </si>
  <si>
    <t>Alice POS</t>
  </si>
  <si>
    <t>https://www.getapp.com/retail-consumer-services-software/a/alice-pos/</t>
  </si>
  <si>
    <t>All-in-one cloud retail POS solution designed for multi-site stores such as franchises, corporate chains or buying groups, as well as individual stores that have the ambition to expand.Read more about Alice POS</t>
  </si>
  <si>
    <t>EasyWebshop</t>
  </si>
  <si>
    <t>https://www.getapp.com/website-ecommerce-software/a/easywebshop/</t>
  </si>
  <si>
    <t>EasyWebshop offers a user friendly platform to create your website or online store. The software allows you to design a stunning website for your business and be online in minutes. We provide high quality websites that are intuitive to use, load super fast and respect the privacy of your visitors.Read more about EasyWebshop</t>
  </si>
  <si>
    <t>Practi POS system</t>
  </si>
  <si>
    <t>https://www.getapp.com/customer-management-software/a/practi/</t>
  </si>
  <si>
    <t>Practi is an iPad electronic point of sale platform that offers SMBs a smart solution for retail, bar &amp; restaurant business management &amp; administrationRead more about Practi POS system</t>
  </si>
  <si>
    <t>SOLVR</t>
  </si>
  <si>
    <t>https://www.getapp.com/retail-consumer-services-software/a/solvr/</t>
  </si>
  <si>
    <t>Unlimited Cloud Storage POS Software, All the features you need to operate your business with a one-time payment and no monthly fees.Read more about SOLVR</t>
  </si>
  <si>
    <t>Taptouch POS</t>
  </si>
  <si>
    <t>https://www.getapp.com/customer-management-software/a/taptouch-pos/</t>
  </si>
  <si>
    <t>Taptouch POS is a point of sale software designed to help businesses in the retail, hospitality, and beauty and wellness sectors streamline booking, marketing, customer relationship management, and other administrative operations. Retail stores can utilize the application to handle in-store orders, receive payments via cash, card, or online methods, maintain customer profiles, apply discounts or surcharges on orders, and more.Read more about Taptouch POS</t>
  </si>
  <si>
    <t>Nobly</t>
  </si>
  <si>
    <t>https://www.getapp.com/retail-consumer-services-software/a/nobly/</t>
  </si>
  <si>
    <t>Nobly is an electronic point of sale (EPOS) system for businesses within the hospitality industry to track sales, process payments, manage inventory, and moreRead more about Nobly</t>
  </si>
  <si>
    <t>POSBytz</t>
  </si>
  <si>
    <t>https://www.getapp.com/customer-management-software/a/posbytz/</t>
  </si>
  <si>
    <t>PosBytz is a point of sale (POS) solution that helps restaurants, convenience stores and retail outlets manage orders, payments, deliveries and inventories on a cloud-based platform. Administrators can create individual accounts for staff members and provide permissions according to preferences.Read more about POSBytz</t>
  </si>
  <si>
    <t>DizLog</t>
  </si>
  <si>
    <t>https://www.getapp.com/customer-management-software/a/dizlog/</t>
  </si>
  <si>
    <t>DizLog stands out as a versatile and efficient solution designed to cater to the diverse needs of small and medium-sized businesses.Read more about DizLog</t>
  </si>
  <si>
    <t>Oliver POS</t>
  </si>
  <si>
    <t>https://www.getapp.com/retail-consumer-services-software/a/oliver-pos/</t>
  </si>
  <si>
    <t>A fully integrated point of sale solution built on top of WooCommerce.Read more about Oliver POS</t>
  </si>
  <si>
    <t>This powerful cloud ERP integrates an effective POS system. It also includes: Automatic online store, CRM, Blog, Corporate Website (CMS) + Mailing Tools.Getting started is free and does not require a credit card.Read more about Nube3i</t>
  </si>
  <si>
    <t>viva.com terminal app</t>
  </si>
  <si>
    <t>https://www.getapp.com/marketing-software/a/viva-wallet/</t>
  </si>
  <si>
    <t>Viva.com is supporting payments across 24 countries and over 1,165 devices. With its viva.com terminal app and viva.com Smart Checkout, viva.com offers a robust omnichannel solution that simplifies payment processing.Read more about viva.com terminal app</t>
  </si>
  <si>
    <t>Dutchie</t>
  </si>
  <si>
    <t>https://www.getapp.com/website-ecommerce-software/a/dutchie/</t>
  </si>
  <si>
    <t>Dutchie is a cannabis delivery app that helps you find and order the best strains and products from local dispensaries. Its easy-to-use interface lets users discover exactly what they’re looking for, pick store and order.Read more about Dutchie</t>
  </si>
  <si>
    <t>Ordyx</t>
  </si>
  <si>
    <t>https://www.getapp.com/retail-consumer-services-software/a/ordyx/</t>
  </si>
  <si>
    <t>Ordyx is a hybrid POS system with SMS messaging, inventory management, and loyalty programs, compatible with PC, Mac, iPhone, Windows, and Mobile.Read more about Ordyx</t>
  </si>
  <si>
    <t>KwickPOS</t>
  </si>
  <si>
    <t>https://www.getapp.com/customer-management-software/a/kwickpos/</t>
  </si>
  <si>
    <t>Restaurant, cafe, bar, food services, Beauty Salon, barber shop services industry and retail.Read more about KwickPOS</t>
  </si>
  <si>
    <t>Copper POS</t>
  </si>
  <si>
    <t>https://www.getapp.com/all-software/a/copper-pos/</t>
  </si>
  <si>
    <t>Copper is a cash register POS system storing product information, discounts and more for fast and efficient customer checkout.Read more about Copper POS</t>
  </si>
  <si>
    <t>EzPay America</t>
  </si>
  <si>
    <t>https://www.getapp.com/finance-accounting-software/a/ezpay-america/</t>
  </si>
  <si>
    <t>EzPay POS provides your business with an affordable, easy to use point of sales system that gives you all the tools that you need to manage and grow your business.Read more about EzPay America</t>
  </si>
  <si>
    <t>Dserve</t>
  </si>
  <si>
    <t>https://www.getapp.com/all-software/a/dserve/</t>
  </si>
  <si>
    <t>Dserve is an iPad kiosk and point of sale (POS) software that helps restaurants set up contactless ordering with custom menus and payment processing capabilities. It enables staff members to utilize digital signage technology to display restaurant menus across multiple TV screens.Read more about Dserve</t>
  </si>
  <si>
    <t>Repair Spots</t>
  </si>
  <si>
    <t>https://www.getapp.com/retail-consumer-services-software/a/repair-spots/</t>
  </si>
  <si>
    <t>SpotsPOS is a point-of-sale system tailored for repair shops and retail settings. Elevate your customer experience with personalized sales and services while streamlining operations. Our feature-rich platform includes CRM, barcode management, and both mobile and online ticketing solutions.Read more about Repair Spots</t>
  </si>
  <si>
    <t>PayGate</t>
  </si>
  <si>
    <t>https://www.getapp.com/customer-management-software/a/paygate/</t>
  </si>
  <si>
    <t>PayGate is a modular cash management system for micro and small stores, as well as restaurants, bars, and hotels. The software uses cloud storage and assists with financial control, issuing e-invoices and e-NCs, adopting customer loyalty strategies, and more.Read more about PayGate</t>
  </si>
  <si>
    <t>BOSS IT</t>
  </si>
  <si>
    <t>https://www.getapp.com/retail-consumer-services-software/a/boss-it/</t>
  </si>
  <si>
    <t>BOSS IT is a provider of software solutions for the hospitality industry. Its comprehensive suite of products includes point of sale (POS), inventory management, customer relationship management (CRM), and online ordering systems, and more.Read more about BOSS IT</t>
  </si>
  <si>
    <t>Triniteq’s POS delivers powerful features, flexibility, and reliability, tailored to meet the unique needs of the hospitality industry.Read more about PowerEPOS</t>
  </si>
  <si>
    <t>Archipelia is the ERP software dedicated to SMEs and mid-cap companies wishing to manage all their business processes in a single tool : commercial management, SCM, production, PIM, accounting, B2B / B2C omni-channel commerce, CRM &amp; marketingRead more about Archipelia</t>
  </si>
  <si>
    <t>JustBilling GST Invoicing Software lets you conveniently generate invoices, run customer loyalty program, manage and monitor sales, procurement activities, optimize inventory, manage accounts, taxes and reports at the store level or consolidated analysis at the cloud back office anytime.Read more about JustBilling</t>
  </si>
  <si>
    <t>Radiant POS</t>
  </si>
  <si>
    <t>https://www.getapp.com/customer-management-software/a/radiant-pos/</t>
  </si>
  <si>
    <t>Radiant POS is a cloud-based software designed to help restaurants streamline point-of-sale operations and manage various administrative processes on a centralized platform. Supervisors can use the integrated kitchen production system to gain an overview of customers’ orders and process them from a unified interface.Read more about Radiant POS</t>
  </si>
  <si>
    <t>Caisse enregistreuse</t>
  </si>
  <si>
    <t>https://www.getapp.com/customer-management-software/a/kasregister/</t>
  </si>
  <si>
    <t>Caisse enregistreuse is a multi-language virtual cash register system that European businesses can link to a basic website. The system is suitable for all platforms and mobile devices. A premium subscription unlocks various additional modules — for example, to connect peripheral hardware, such as barcode scanners and NFC readers.Read more about Caisse enregistreuse</t>
  </si>
  <si>
    <t>goEmerchant Shopping Cart Software</t>
  </si>
  <si>
    <t>https://www.getapp.com/website-ecommerce-software/a/goemerchant/</t>
  </si>
  <si>
    <t>GoEmerchant providers an affordable E-commerce solutions for small businesses. GoEmerchant provides all the tools you need:- Internet merchant account,- shopping cart software,- secure payment gateway,- E-commerce hosting,- website hosting,Read more about goEmerchant Shopping Cart Software</t>
  </si>
  <si>
    <t>Bestatservices</t>
  </si>
  <si>
    <t>https://www.getapp.com/retail-consumer-services-software/a/bestatlaundry-1/</t>
  </si>
  <si>
    <t>Exciting upgrades at BestatServices Elevate your service business with a seamless blend of innovation and simplicity. Streamlined order management, revamped POS, and a new mobile app for on-the-go efficiency. Customize your look with multiple templates.Read more about Bestatservices</t>
  </si>
  <si>
    <t>Material POS</t>
  </si>
  <si>
    <t>https://www.getapp.com/retail-consumer-services-software/a/shoptiques-pos/</t>
  </si>
  <si>
    <t>Shoptiques POS is a cloud-based point of sale (POS) solution designed to help small boutiques manage in-store operations and connect with clients through various channels. Key features include stock control, employee management, performance tracking, and reporting.Read more about Material POS</t>
  </si>
  <si>
    <t>Ability OMS streamlines POS, multi-store POS, CRM, inventory &amp; warehouse management w/ features such as promotions, campaigns &amp; price lists. It supports cycle counts &amp; optimizes B2C, B2B &amp; D2C workflows w/ secure cloud deployment &amp; reporting.Read more about Ability OMS</t>
  </si>
  <si>
    <t>PDQ POS</t>
  </si>
  <si>
    <t>https://www.getapp.com/retail-consumer-services-software/a/pdq-pos/</t>
  </si>
  <si>
    <t>PDQ POS, a top rated point of sale system, is designed specifically for pizzerias, quick serve, fast casual, and delivery  services. The secure hybrid platform provides features for POS management, payment processing, enterprise reporting, back office management, employee management, and much more.Read more about PDQ POS</t>
  </si>
  <si>
    <t>https://www.getapp.com/customer-management-software/a/glass-management-saas/</t>
  </si>
  <si>
    <t>Leader in glass industry software Mainstreet introduces GMS, (Glass Management SaaS) comprehensive software used and trusted by fixed ops managers to increase revenues by bring auto glass repair in house.Read more about GMS</t>
  </si>
  <si>
    <t>Sitoo</t>
  </si>
  <si>
    <t>https://www.getapp.com/retail-consumer-services-software/a/sitoo/</t>
  </si>
  <si>
    <t>Sitoo is a cloud-native Unified Commerce Platform anchored by a POS for global retailers. The game-changing solution enables retailers to unify all stores and online sales channels in real time, and empowers store associates to deliver a seamless cross-channel customer experience.Read more about Sitoo</t>
  </si>
  <si>
    <t>Worldline</t>
  </si>
  <si>
    <t>https://www.getapp.com/finance-accounting-software/a/bambora/</t>
  </si>
  <si>
    <t>Worldline is a point-of-sale solution relevant for various companies, such as those in the retail or hospitality sectors. The central function is the provision of cashless payments. The solution is available in different versions, for example as a fixed or mobile terminal.Read more about Worldline</t>
  </si>
  <si>
    <t>Global Payments Integrated</t>
  </si>
  <si>
    <t>https://www.getapp.com/finance-accounting-software/a/openedge/</t>
  </si>
  <si>
    <t>Global Payments Integrated helps businesses  succeed by delivering secure and personalized payment solutions. As the integrated payments division of Global Payments, we are driving innovation in software applications – adapting, scaling and simplifying how payments are processed.Read more about Global Payments Integrated</t>
  </si>
  <si>
    <t>Foxy</t>
  </si>
  <si>
    <t>https://www.getapp.com/website-ecommerce-software/a/foxy/</t>
  </si>
  <si>
    <t>Foxy is a flexible eCommerce and shopping cart software for small to large businesses and enterprises, that can be accessed from and used on any website or deviceRead more about Foxy</t>
  </si>
  <si>
    <t>uniCenta</t>
  </si>
  <si>
    <t>https://www.getapp.com/customer-management-software/a/unicenta-opos/</t>
  </si>
  <si>
    <t>uniCenta oPOS is a point of sale (POS) software that helps businesses in retail, hospitality, education, event management, sports centers, gyms, and other sectors track inventory, process payments, manage customers, and monitor business performance, among other operations.Read more about uniCenta</t>
  </si>
  <si>
    <t>6DX</t>
  </si>
  <si>
    <t>https://www.getapp.com/retail-consumer-services-software/a/iretail/</t>
  </si>
  <si>
    <t>6DX is a modern, flexible, and highly scalable cloud-based POS designed to deliver Next-Gen retail experiences for your new-age customers. What you get is a perfect harmony between the key elements - Fast Checkouts, Promotions, Payments, CRM, Coupons &amp; Vouchers, and Loyalty Programmes.Read more about 6DX</t>
  </si>
  <si>
    <t>SmartPOS</t>
  </si>
  <si>
    <t>https://www.getapp.com/customer-management-software/a/smartpos-1/</t>
  </si>
  <si>
    <t>SmartPOS is a complete sales management system that makes it possible to create a virtual store to receive online orders, issue invoices at the point of sale, register products, maintain integrated stock records, and track their movements in and out in real time. Available in Portuguese.Read more about SmartPOS</t>
  </si>
  <si>
    <t>Store 4 Schools</t>
  </si>
  <si>
    <t>https://www.getapp.com/customer-management-software/a/store-4-schools/</t>
  </si>
  <si>
    <t>Track and manage all your goods with our web based Point of Sale (POS) platform that allows you to scan student ID cards and products to quickly track your sales and inventory. Secure friendly application with full support from Software 4 SchoolsRead more about Store 4 Schools</t>
  </si>
  <si>
    <t>Univex Retail Software</t>
  </si>
  <si>
    <t>https://www.getapp.com/all-software/a/univex-retail-software/</t>
  </si>
  <si>
    <t>The Univex point of sale, e-commerce and retail management software will help you to increase profit and streamline your business. Manage all of your stock and inventory in one place, access every order in real time, and benefit from our reliable phone support 7 days a week.Read more about Univex Retail Software</t>
  </si>
  <si>
    <t>Billdoo</t>
  </si>
  <si>
    <t>https://www.getapp.com/customer-management-software/a/billdoo/</t>
  </si>
  <si>
    <t>Integrated with state-of art modern hardware and user-friendly interface, Billdoo makes it easy to keep track of your sales, inventory, and expenses - all in one place. A fully functional POS Software to automate your billing and orders.Read more about Billdoo</t>
  </si>
  <si>
    <t>Jewel360</t>
  </si>
  <si>
    <t>https://www.getapp.com/retail-consumer-services-software/a/jewel360/</t>
  </si>
  <si>
    <t>Jewel360 is a cloud-based POS solution for jewelry retailers, streamlining marketing, inventory, and work order management. Build stronger customer relationships, grow revenue, gain operational control, and stay ahead with industry-standard integrations and features.Read more about Jewel360</t>
  </si>
  <si>
    <t>Kyte</t>
  </si>
  <si>
    <t>https://www.getapp.com/customer-management-software/a/kyte/</t>
  </si>
  <si>
    <t>Kyte is a POS system with tools to streamline your small business operations and boost sales online, in-person and on social media. With it, you have a point of sale to manage inventory, orders, customers and sales. Kyte is your trusted partner in simplifying your management and helping you thrive.Read more about Kyte</t>
  </si>
  <si>
    <t>Resto</t>
  </si>
  <si>
    <t>https://www.getapp.com/retail-consumer-services-software/a/resto/</t>
  </si>
  <si>
    <t>Cultivate restaurant success with RestoPlatform, your all-in-one solution for streamlined operations. Seamlessly connect with Rest+ POS, Resto Waiter, Resto+, and RestoTime to enhance efficiency, boost revenue, and exceed customer expectations. Elevate your restaurant management today!Read more about Resto</t>
  </si>
  <si>
    <t>SICAR Punto de Venta</t>
  </si>
  <si>
    <t>https://www.getapp.com/retail-consumer-services-software/a/sicar-punto-de-venta/</t>
  </si>
  <si>
    <t>SICAR Punto de Venta is a point-of-sale solution designed to help businesses manage vendors, organize inventory, calculate profits, and handle electronic billing. The platform offers an intelligent search engine, that allows managers to find compatible alternatives to mentioned products.Read more about SICAR Punto de Venta</t>
  </si>
  <si>
    <t>Retailbean Lite</t>
  </si>
  <si>
    <t>https://www.getapp.com/customer-management-software/a/retailbean-lite/</t>
  </si>
  <si>
    <t>Retailbean Lite is a cloud-based retail POS solution for small to medium size businesses. Merchants can set up their business on the cloud and start taking payments anywhere, at anytime, with ease.Read more about Retailbean Lite</t>
  </si>
  <si>
    <t>PAR POS</t>
  </si>
  <si>
    <t>https://www.getapp.com/retail-consumer-services-software/a/brink-pos/</t>
  </si>
  <si>
    <t>Cloud-based PAR POS is a user-friendly, flexible platform designed to help Quick Service, Fast Casual, and Table Service restaurants. PAR POS simplifies operations, improves service quality, and drives growth with powerful features, seamless integrations, robust security, and support infrastructure.Read more about PAR POS</t>
  </si>
  <si>
    <t>Countr</t>
  </si>
  <si>
    <t>https://www.getapp.com/customer-management-software/a/countr/</t>
  </si>
  <si>
    <t>Countr POS software was designed for iOS and Android tablets, helping small to medium-sized organisations manage their business, whether online or offlineRead more about Countr</t>
  </si>
  <si>
    <t>RMS POS</t>
  </si>
  <si>
    <t>https://www.getapp.com/retail-consumer-services-software/a/rms-pos/</t>
  </si>
  <si>
    <t>RMS POS is a point of sale software designed to help hotels, retail stores, cafes, and other businesses manage reservations and guest details across properties. It enables administrators to automate booking rate adjustment based on occupancy levels and predetermined pricing rules.Read more about RMS POS</t>
  </si>
  <si>
    <t>GoEasyPOS Software</t>
  </si>
  <si>
    <t>https://www.getapp.com/customer-management-software/a/goeasypos/</t>
  </si>
  <si>
    <t>We are on a mission to redefine the Local business with technology. We would like every business to Sell More, Earn More &amp; Grow More in every way.Read more about GoEasyPOS Software</t>
  </si>
  <si>
    <t>Armada POS</t>
  </si>
  <si>
    <t>https://www.getapp.com/customer-management-software/a/armada-pos/</t>
  </si>
  <si>
    <t>Armada multi-store POS is the best and most affordable software solution for your business needs. Easly add new outlets as you open. Easly check real-time inventory across every storeRead more about Armada POS</t>
  </si>
  <si>
    <t>FTSRetail</t>
  </si>
  <si>
    <t>https://www.getapp.com/customer-management-software/a/xoomretail/</t>
  </si>
  <si>
    <t>FTSRetail is a point-of-sale (POS) solution that helps retail businesses manage inventory, set up pricing, handle self-checkout, distribute store coupons, and configure loyalty programs on a centralized platform.Read more about FTSRetail</t>
  </si>
  <si>
    <t>Billfold</t>
  </si>
  <si>
    <t>https://www.getapp.com/customer-management-software/a/billfold/</t>
  </si>
  <si>
    <t>Billfold is a point-of-sale software that helps businesses manage customer payments and interaction points at live events. The platform enables managers to process contactless, RFID, and card payments using a unified interface. Billfold lets stakeholders in the live entertainment industry focus on events, festivals, and venues.Read more about Billfold</t>
  </si>
  <si>
    <t>Hiopos</t>
  </si>
  <si>
    <t>https://www.getapp.com/customer-management-software/a/hiopos/</t>
  </si>
  <si>
    <t>Hiopos is a cloud-based POS that uses modules to cover all the functionalities needed for the effective management of a business. The application works via the web and uses the Android operating system. It can be integrated with different hardware, including receipt printers. All information is accessible in real-time.Read more about Hiopos</t>
  </si>
  <si>
    <t>Tray</t>
  </si>
  <si>
    <t>https://www.getapp.com/retail-consumer-services-software/a/tray/</t>
  </si>
  <si>
    <t>TRAY is a cloud-based point of sale (POS) platform for amusement parks, family entertainment centers, and restaurants. Features include self-order kiosks, online ordering, mobile app ordering, third-party delivery integration, electronic waivers, party booking, and handheld device ordering systems.Read more about Tray</t>
  </si>
  <si>
    <t>IVEPOS</t>
  </si>
  <si>
    <t>https://www.getapp.com/retail-consumer-services-software/a/ivepos/</t>
  </si>
  <si>
    <t>IVEPOS is a POS (point of sale) solution for restaurants, retail stores, bars, pharmacies, salons &amp; other businesses. It offers tools for managing invoices, products, payments, inventory, accounting &amp; more. The centralized dashboard lets users view sales summaries, average sales, bills, and taxes.Read more about IVEPOS</t>
  </si>
  <si>
    <t>helloCash</t>
  </si>
  <si>
    <t>https://www.getapp.com/retail-consumer-services-software/a/hellocash/</t>
  </si>
  <si>
    <t>helloCash can act as a complete POS system. The software is aimed at retailers and can be adapted for different sectors. The system allows the setup of staff access permissions, and at the same time functions as a full inventory management facility.Read more about helloCash</t>
  </si>
  <si>
    <t>iNovah</t>
  </si>
  <si>
    <t>https://www.getapp.com/finance-accounting-software/a/point-of-sale-software/</t>
  </si>
  <si>
    <t>System Innovators offers online payment software that integrates multiple revenue sources for governments and utilities through our online cashiering solutions and software. Our products include iNovah, RevenueCollector and CASHIER for Windows.Read more about iNovah</t>
  </si>
  <si>
    <t>Harbortouch POS</t>
  </si>
  <si>
    <t>https://www.getapp.com/all-software/a/harbortouch-pos/</t>
  </si>
  <si>
    <t>Harbortouch POS is an online ordering software designed to help businesses in the retail sector manage orders, reservations, inventory, payments, and reporting. Administrators can utilize the kitchen display systems (KDS) to streamline front and back-office communication flows.Read more about Harbortouch POS</t>
  </si>
  <si>
    <t>CheckPOS Performance</t>
  </si>
  <si>
    <t>https://www.getapp.com/business-intelligence-analytics-software/a/checkpos-performance/</t>
  </si>
  <si>
    <t>CheckPOS Performance is a cloud-based platform for field forces that helps users to maintain team collaboration, analysis of metrics &amp; real-time organization. It also aims to improve the strategic execution at the point of sale (POS) for various industries such as marketing, pharmaceuticals &amp; more.Read more about CheckPOS Performance</t>
  </si>
  <si>
    <t>ePaisa</t>
  </si>
  <si>
    <t>https://www.getapp.com/customer-management-software/a/epaisa/</t>
  </si>
  <si>
    <t>ePaisa is a SaaS based point of sale (POS) platform &amp; iOS &amp; Android mobile app that enables businesses of all sizes to accept all forms of payments including credit cards, digital wallets, UPI, cash, Bitcoins, &amp; more, alongside features for inventory management, billing, marketing, &amp; analytics.Read more about ePaisa</t>
  </si>
  <si>
    <t>Xilnex Retail Business Solution</t>
  </si>
  <si>
    <t>https://www.getapp.com/customer-management-software/a/xilnex-retail-business-solution/</t>
  </si>
  <si>
    <t>Xilnex is a cloud based POS system that is designed to fulfill point-of-sale (POS) requirements for any business, and provide easy-to-access information about current salesRead more about Xilnex Retail Business Solution</t>
  </si>
  <si>
    <t>KiPoint POS</t>
  </si>
  <si>
    <t>https://www.getapp.com/customer-management-software/a/kipoint-pos/</t>
  </si>
  <si>
    <t>KiPoint POS is a cloud-based Point of Sale system that integrates a retail business' front and back house operations into a single solution. KiPoint POS provides a host of features such as item management, inventory control, purchasing, reporting, customer information tracking, employee management, and more. It also has many other features like integration with third-party systems, credit card processing, and much more.Read more about KiPoint POS</t>
  </si>
  <si>
    <t>H&amp;L POS</t>
  </si>
  <si>
    <t>https://www.getapp.com/customer-management-software/a/h-l-pos/</t>
  </si>
  <si>
    <t>A complete suite of integrated hospitality POS systems.Read more about H&amp;L POS</t>
  </si>
  <si>
    <t>Prodoge</t>
  </si>
  <si>
    <t>https://www.getapp.com/finance-accounting-software/a/prodoge/</t>
  </si>
  <si>
    <t>Prodoge is a payment processing platform designed to help businesses send invoices, sell products or services, manage point-of-sale (POS) operations and accept transactions in the form of cryptocurrencies, credit or debit cards, and several third-party systems.Read more about Prodoge</t>
  </si>
  <si>
    <t>JMSC POS</t>
  </si>
  <si>
    <t>https://www.getapp.com/customer-management-software/a/jmsc-pos/</t>
  </si>
  <si>
    <t>JMSC POS is a robust POS system specifically designed in order considering the retail business. In today's fierce competitive era, you need that edge to stay ahead of your competitor. JMSC POS gives you that edge with our feature-rich software. It will make your business operations smooth and easy.Read more about JMSC POS</t>
  </si>
  <si>
    <t>https://www.getapp.com/retail-consumer-services-software/a/smartpos/</t>
  </si>
  <si>
    <t>SmartPOS is a cloud-based and on-premise point of sale (POS) solution designed to help retailers, pharmacies, and textile businesses of all sizes manage sales orders, customers, and back-office operations. Key features include stock control, contact management, auditing, and multi-payment modes.Read more about SmartPOS</t>
  </si>
  <si>
    <t>Casino &amp; Hospitality POS System</t>
  </si>
  <si>
    <t>https://www.getapp.com/customer-management-software/a/casino-hospitality-pos-system/</t>
  </si>
  <si>
    <t>For over 34 years, SSI POS has been the top rated point of sale system for restaurants, retail and casinos. With native and seamless integrations, the full-featured POS system has been proven to increase sales, decrease effort, save time, and maximize profitability.Read more about Casino &amp; Hospitality POS System</t>
  </si>
  <si>
    <t>roc.Kasse</t>
  </si>
  <si>
    <t>https://www.getapp.com/customer-management-software/a/roc-kasse/</t>
  </si>
  <si>
    <t>roc.Kasse is a POS application for iPads. It functions as an offline checkout system and can be purchased via iTunes. This software solution is aimed at club owners, restaurateurs, hoteliers, and retail stores.Read more about roc.Kasse</t>
  </si>
  <si>
    <t>Fleksa</t>
  </si>
  <si>
    <t>https://www.getapp.com/customer-management-software/a/fleksa/</t>
  </si>
  <si>
    <t>Experience a revolution in restaurant management with Fleksa! Unleash the potential of your restaurant with our seamless all-in-one platform that simplifies everything from online ordering to reservations and point of sale operations. With Fleksa, manage third-party order, track orders with touch.Read more about Fleksa</t>
  </si>
  <si>
    <t>iPos</t>
  </si>
  <si>
    <t>https://www.getapp.com/customer-management-software/a/ipos-1/</t>
  </si>
  <si>
    <t>iPos is a cloud-based point-of-sale (POS) system that allows restaurants, retailers, and mobile businesses to manage sales, inventory, and customers using an iOS device. It includes customizable checkout screens and reporting capabilities.Read more about iPos</t>
  </si>
  <si>
    <t>Sales Intellect Point Of Sale</t>
  </si>
  <si>
    <t>https://www.getapp.com/customer-management-software/a/sales-intellect-point-of-sale/</t>
  </si>
  <si>
    <t>Sales Intellect Point Of Sale is a cloud-based solution designed to streamline sales and inventory management for businesses. Key features include customizable sales screens, product variants, and the ability to apply additional charges, discounts, and loyalty points. The software also provides real-time sales and stock updates and allows for the analysis of sales reports.Read more about Sales Intellect Point Of Sale</t>
  </si>
  <si>
    <t>Oil Shop</t>
  </si>
  <si>
    <t>https://www.getapp.com/customer-management-software/a/oil-shop/</t>
  </si>
  <si>
    <t>Oil Shop is a cloud-based point of sale (POS) platform, which helps small to large automobile businesses manage staff databases, inventory, reporting, expenses, and more. The platform offers various features such as profit/loss analysis, stock level tracking, credit management, SMS reminders, mobile access, and invoice history.Read more about Oil Shop</t>
  </si>
  <si>
    <t>SynerPOS</t>
  </si>
  <si>
    <t>https://www.getapp.com/customer-management-software/a/synerpos/</t>
  </si>
  <si>
    <t>SynerPOS is a comprehensive solution for the management of restaurants and retail chains. ICT SOLUTION delivered under the SaaS modality designed for clients with a high volume of transactions.Read more about SynerPOS</t>
  </si>
  <si>
    <t>NTS Retail Suite</t>
  </si>
  <si>
    <t>https://www.getapp.com/all-software/a/nts-retail-suite/</t>
  </si>
  <si>
    <t>NTS Retail Suite is an on-premise and cloud-based software designed to help Communication Service Providers (CSPs) manage retail operations. With NTS Retail's features, CSPs can optimize store performance, streamline cross-channel order fulfillment, and drive overall business success.Read more about NTS Retail Suite</t>
  </si>
  <si>
    <t>flour POS</t>
  </si>
  <si>
    <t>https://www.getapp.com/customer-management-software/a/flour-pos/</t>
  </si>
  <si>
    <t>flour POS is a modern cloud-based point of sale system for retailers. It offers functions for easy checkout, store and warehouse management, connecting online shops and marketplaces, customer loyalty programs, analytics, and more. flour POS runs on tablets, smartphones, Macs, PCs, and existing POS hardware. Over 2000 merchants in Germany, Austria, and Switzerland trust the all-in-one flour platform.Read more about flour POS</t>
  </si>
  <si>
    <t>Fortis</t>
  </si>
  <si>
    <t>https://www.getapp.com/customer-management-software/a/fortis/</t>
  </si>
  <si>
    <t>Fortis is a one-for-all POS &amp; CRM solution that allows small service and retail to accept and process offline and online payments, manage orders, offer personalized loyalty program and effectively run their business.Read more about Fortis</t>
  </si>
  <si>
    <t>GoDaddy POS</t>
  </si>
  <si>
    <t>https://www.getapp.com/customer-management-software/a/godaddy-commerce/</t>
  </si>
  <si>
    <t>Online Pay Links are a way to accept payments from customers, even without having a website or store set up. Create and share a Pay Link via email, social media, text. You can even generate a QR code for customers to scan and pay via mobile phone.Read more about GoDaddy POS</t>
  </si>
  <si>
    <t>Heksia</t>
  </si>
  <si>
    <t>https://www.getapp.com/retail-consumer-services-software/a/heksia/</t>
  </si>
  <si>
    <t>Heksia is a cloud-based point of sale system designed for small and midsize businesses seeking to optimize their operations. The platform offers inventory management capabilities that allow businesses to maintain control over their stock at all times. Users can efficiently handle product details, SKUs, and pricing while receiving alerts when inventory levels are low. The system synchronizes inventory data across all sales channels to ensure consistency and accuracy.Read more about Heksia</t>
  </si>
  <si>
    <t>ConnectPOS</t>
  </si>
  <si>
    <t>https://www.getapp.com/customer-management-software/a/connectpos/</t>
  </si>
  <si>
    <t>ConnectPOS is a cloud-based POS software that was specifically developed for the Omni-Channel retail stores offering users an automated payment solution.Read more about ConnectPOS</t>
  </si>
  <si>
    <t>TCPOS</t>
  </si>
  <si>
    <t>https://www.getapp.com/customer-management-software/a/tcpos/</t>
  </si>
  <si>
    <t>TCPOS is a flexible POS software suite for hospitality and retail, supporting diverse hardware and systems. It offers intuitive touch-screen interfaces, robust network connectivity, and extensive integration capabilities. With multi-currency support, advanced reporting, and seamless mobile device coRead more about TCPOS</t>
  </si>
  <si>
    <t>Emporos POS</t>
  </si>
  <si>
    <t>https://www.getapp.com/healthcare-pharmaceuticals-software/a/merchantsoft/</t>
  </si>
  <si>
    <t>Emporos POS is the leading pharmacy commerce system, offering a cloud-based Point of Sale (POS), mobile bedside delivery, accounts receivable, payroll deduction, light-guided automated will call, and over-the-counter (OTC) inventory management solutions.Read more about Emporos POS</t>
  </si>
  <si>
    <t>Cova Dispensary POS</t>
  </si>
  <si>
    <t>https://www.getapp.com/all-software/a/cova-dispensary-pos/</t>
  </si>
  <si>
    <t>Cova Dispensary POS is a point of sale (POS) software that helps cannabis dispensaries streamline inventory management, reporting, and compliance monitoring operations.Read more about Cova Dispensary POS</t>
  </si>
  <si>
    <t>CM.com Payments Platform</t>
  </si>
  <si>
    <t>https://www.getapp.com/all-software/a/cm-com-payments-platform/</t>
  </si>
  <si>
    <t>Accept Point of Sale (POS) payments and combine POS payments with online payments for the omnichannel payment environment. CM.com all-in-one Payments Platform allows customers to pay anywhere, anytime, and with their favorite payment methods.Read more about CM.com Payments Platform</t>
  </si>
  <si>
    <t>Tactill</t>
  </si>
  <si>
    <t>https://www.getapp.com/retail-consumer-services-software/a/tactill/</t>
  </si>
  <si>
    <t>Tactill is a cloud-based point of sale (POS) solution that helps retailers run their shops on iPhones and iPad. It is both an iOS cash register and a powerful web dashboard.Read more about Tactill</t>
  </si>
  <si>
    <t>Tpv Tiendas de Alimentación</t>
  </si>
  <si>
    <t>https://www.getapp.com/retail-consumer-services-software/a/tpv-tiendas-de-alimentacion/</t>
  </si>
  <si>
    <t>We help thousands of establishments in their daily management, purchases, sales, stocks, marketing, employees and clients in a single tool.Read more about Tpv Tiendas de Alimentación</t>
  </si>
  <si>
    <t>Zakya</t>
  </si>
  <si>
    <t>https://www.getapp.com/retail-consumer-services-software/a/zakya/</t>
  </si>
  <si>
    <t>Zakya is a cloud-based solution that helps retail businesses manage inventory tracking, sales management, customer relationship building, payment handling, and other operations. It allows users to track sales trends, monitor stock levels, and streamline the process of reordering items.Read more about Zakya</t>
  </si>
  <si>
    <t>Ari</t>
  </si>
  <si>
    <t>https://www.getapp.com/customer-management-software/a/ari-1/</t>
  </si>
  <si>
    <t>Ari is a cloud-based retail point-of-sale (POS) software product designed to revolutionize the way retail businesses operate. It provides a unique customer experience by inducing automation in a better, newer, and highly integrated way. It offers a wide range of functionalities to cater to the diverse needs of retail businesses, including supermarkets, grocery stores, pharmacies, fashion outlets, jewelry stores, and many more.Read more about Ari</t>
  </si>
  <si>
    <t>MyAxisPoint</t>
  </si>
  <si>
    <t>https://www.getapp.com/all-software/a/my-axis-point/</t>
  </si>
  <si>
    <t>MyAxisPoint is a point of sale (POS) system designed for businesses in the restaurant, bar, and quick-service industry to streamline gift card, rewards, and loyalty management operations. The platform aims to address the challenges faced by this sector, such as eroded consumer trust and outdated technology. MyAxisPoint offers a range of features including flexible system solutions, wired and wireless terminals, wireless tablets for room service, and access to POS data from anywhere.Read more about MyAxisPoint</t>
  </si>
  <si>
    <t>posBoss</t>
  </si>
  <si>
    <t>https://www.getapp.com/retail-consumer-services-software/a/posboss/</t>
  </si>
  <si>
    <t>posBoss is designed for the hospitality industry which focuses on providing businesses with the features and service they need to control numbers and increase sales.Read more about posBoss</t>
  </si>
  <si>
    <t>Hiboutik</t>
  </si>
  <si>
    <t>https://www.getapp.com/finance-accounting-software/a/hiboutik/</t>
  </si>
  <si>
    <t>Hiboutik is a cloud-based POS (point of sale) solution for eCommerce businesses and retail stores. It offers tools for managing sales, inventory, customers, payments, prices, promotions, and more, and can be used on any web-enabled device including PCs, Macs, mobile phones, and tabletsRead more about Hiboutik</t>
  </si>
  <si>
    <t>DoliPos</t>
  </si>
  <si>
    <t>https://www.getapp.com/customer-management-software/a/dolipos/</t>
  </si>
  <si>
    <t>DoliPos is an easy to use OpenSource suite for small and medium businesses that need a Point Of Sale.Read more about DoliPos</t>
  </si>
  <si>
    <t>Sineron</t>
  </si>
  <si>
    <t>https://www.getapp.com/retail-consumer-services-software/a/sineron/</t>
  </si>
  <si>
    <t>Sineron is a customizable restaurant management &amp; POS software for restaurants of all sizes, featuring order, table, inventory, employee &amp; supplier managementRead more about Sineron</t>
  </si>
  <si>
    <t>anyWarePOS</t>
  </si>
  <si>
    <t>https://www.getapp.com/retail-consumer-services-software/a/anywarepos/</t>
  </si>
  <si>
    <t>Hospitality specific Point Of Sale.  No contracts, free 30 day trial, Cloud based.Read more about anyWarePOS</t>
  </si>
  <si>
    <t>Retail POS Software</t>
  </si>
  <si>
    <t>https://www.getapp.com/customer-management-software/a/business-plus-accounting-touch-screen-point-of-sale/</t>
  </si>
  <si>
    <t>Business Plus Accounting Touch Screen Point of Sale System is fully complete with a point of sale and integrated accounting software package.  As a business owner, you know that you can be more successful when you can provide customers and employees with a better experience.Read more about Retail POS Software</t>
  </si>
  <si>
    <t>Tilroy</t>
  </si>
  <si>
    <t>https://www.getapp.com/website-ecommerce-software/a/tilroy/</t>
  </si>
  <si>
    <t>Tilroy is an online point of sale (POS) software which enables retailers and wholesalers, in the non-food sector, to manage their store, webshop, and stockRead more about Tilroy</t>
  </si>
  <si>
    <t>PayXpress</t>
  </si>
  <si>
    <t>https://www.getapp.com/customer-management-software/a/payxpress/</t>
  </si>
  <si>
    <t>PayXpress is a digital payment platform, which helps businesses protect financial data and securely process transactions for eWallets and pre-paid cards. Features include remote access, multi-currency, fraud detection, discount management, card scanning, data encryption, and bulk payments.Read more about PayXpress</t>
  </si>
  <si>
    <t>Imonggo</t>
  </si>
  <si>
    <t>https://www.getapp.com/customer-management-software/a/imonggo/</t>
  </si>
  <si>
    <t>Imonggo is a web-based POS (point of sale) platform that enables SMBs to manage their store inventory, transactions, and sales reports. Features include supplier management, sales data reporting, customer purchase history, stockroom management, offline functionality, and more.Read more about Imonggo</t>
  </si>
  <si>
    <t>Value Payment Systems</t>
  </si>
  <si>
    <t>https://www.getapp.com/finance-accounting-software/a/value-payment-systems/</t>
  </si>
  <si>
    <t>Value Payment Systems is a cloud-based payment management solution, which helps businesses process electronic payments through various modes including website, mobile, POS, and voice. Key features include transaction tracking, mobile-optimized payment gateways, online tax payment, and reporting.Read more about Value Payment Systems</t>
  </si>
  <si>
    <t>https://www.getapp.com/customer-management-software/a/petrosoft-smartpos/</t>
  </si>
  <si>
    <t>SmartPOS by Petrosoft is a point of sale software designed to help convenience stores, gas stations, and foodservice outlets manage departmental sales, inventory levels, and product pricing, among other operations.Read more about SmartPOS</t>
  </si>
  <si>
    <t>KaHero POS</t>
  </si>
  <si>
    <t>https://www.getapp.com/customer-management-software/a/kahero-pos/</t>
  </si>
  <si>
    <t>KaHero POS is a free cloud-based mobile POS system with easy-to-use and practical features that can help business manage their sales, transactions, inventory and employees.Read more about KaHero POS</t>
  </si>
  <si>
    <t>APPZPOS</t>
  </si>
  <si>
    <t>https://www.getapp.com/customer-management-software/a/appzpos/</t>
  </si>
  <si>
    <t>APPZPOS is also a cloud-based point-of-sale system where users can easily amend the backend and check reports through any device. It is fully interactable to other solutions under APPZPOS, including Mobile App, QR Code, Website Ordering, E-Waiter, E-Menu and KIOSK.Features of APPZPOS include delivery management, order pick-up, table management, multiple payment methods, split payment option, promotion management, CRM, membership management points balance, attendance tracking, point-of-sale (PORead more about APPZPOS</t>
  </si>
  <si>
    <t>Tpv Moda y Ropa</t>
  </si>
  <si>
    <t>https://www.getapp.com/retail-consumer-services-software/a/tpv-moda-y-ropa/</t>
  </si>
  <si>
    <t>All the management of purchases, sales, stocks, employees and customers in a single software.Read more about Tpv Moda y Ropa</t>
  </si>
  <si>
    <t>Tpv Comercios</t>
  </si>
  <si>
    <t>https://www.getapp.com/customer-management-software/a/tpv-comercios/</t>
  </si>
  <si>
    <t>We help thousands of stores in their day-to-day with their sales, stocks, customers, employee control.Read more about Tpv Comercios</t>
  </si>
  <si>
    <t>Thursday</t>
  </si>
  <si>
    <t>https://www.getapp.com/customer-management-software/a/thursday/</t>
  </si>
  <si>
    <t>Thursday is a powerful Point of Sale &amp; Payment platform for salon &amp; spa industry.Read more about Thursday</t>
  </si>
  <si>
    <t>iPOS</t>
  </si>
  <si>
    <t>https://www.getapp.com/customer-management-software/a/ipos/</t>
  </si>
  <si>
    <t>iPOS is a fully featured point of sale and back office solution for gas stations, car washes, and First Nation retailers. It can manage in-store transactions, back office reporting, inventory, management and provincial tax exemption procedures easily to make day to day operations a breeze.Read more about iPOS</t>
  </si>
  <si>
    <t>Invoay</t>
  </si>
  <si>
    <t>https://www.getapp.com/retail-consumer-services-software/a/invoay/</t>
  </si>
  <si>
    <t>Invoay is a cloud-based point of sale (POS) solution designed to help standalone outlets and businesses of all sizes manage billing, memberships, inventory, appointments, packages, warehouses, customer loyalty, marketing activities, staff Attendance and performance, expenses, and more.Read more about Invoay</t>
  </si>
  <si>
    <t>Nymbl POS Restaurant</t>
  </si>
  <si>
    <t>https://www.getapp.com/retail-consumer-services-software/a/lazeez/</t>
  </si>
  <si>
    <t>Unified SME platform for restaurants with capability to manage end-to-end operations. Advance features for order taking &amp; management, inventory, customer, accounts management.Read more about Nymbl POS Restaurant</t>
  </si>
  <si>
    <t>Ultrapos</t>
  </si>
  <si>
    <t>https://www.getapp.com/customer-management-software/a/ultrapos/</t>
  </si>
  <si>
    <t>Ultrapos is a cloud-based enterprise point of sale platform, which helps manage foreign exchange, prepaid cards, and various other transactions. It enables businesses to set up role-based permissions to control user’s access to functionalities, facilitates cross-selling and up-selling and generates reports.Read more about Ultrapos</t>
  </si>
  <si>
    <t>Easy Eat AI</t>
  </si>
  <si>
    <t>https://www.getapp.com/retail-consumer-services-software/a/easy-eat-ai/</t>
  </si>
  <si>
    <t>Cloud-based accessibility lets you manage your business with ease. Comes with real-time reporting, offline protection, free &amp; automatic updates.Read more about Easy Eat AI</t>
  </si>
  <si>
    <t>GlobalPOS</t>
  </si>
  <si>
    <t>https://www.getapp.com/customer-management-software/a/globalpos/</t>
  </si>
  <si>
    <t>Global P.O.S is a designer of tools dedicated to the trade sector. The objective is to help support independents and distribution networks to optimize their processes while also improving their point of sale arrangements, whether physical or online. Global P.O.S consists of three major brands.Read more about GlobalPOS</t>
  </si>
  <si>
    <t>FTx POS</t>
  </si>
  <si>
    <t>https://www.getapp.com/customer-management-software/a/ftx-pos/</t>
  </si>
  <si>
    <t>FTx POS is the closest thing to a custom-tailored POS system, designed specifically for your store. With customizable buttons, you can add frequent operations at the touch of a finger, such as adding current discounts, BOGOs, and more.Read more about FTx POS</t>
  </si>
  <si>
    <t>Epicor Vision</t>
  </si>
  <si>
    <t>https://www.getapp.com/all-software/a/epicor-vision/</t>
  </si>
  <si>
    <t>Epicor Vision is a solution designed to streamline operations for automotive aftermarket distributors. It provides data visibility and system connectivity that aims to to increase efficiencies and profit margins. Distributors can manage parts inventory in real-time, track and fulfill orders.Read more about Epicor Vision</t>
  </si>
  <si>
    <t>ORTY</t>
  </si>
  <si>
    <t>https://www.getapp.com/customer-management-software/a/orty/</t>
  </si>
  <si>
    <t>ORTY allows users to arrange their own restaurant, cafe, or store with the ORTY POS system in minutes. They can make sales, accept payments, advertise their company, build relationships with customers, analyze their effectiveness, and optimize the business with a simple and easy-to-use mobile platform.Read more about ORTY</t>
  </si>
  <si>
    <t>GoPOS</t>
  </si>
  <si>
    <t>https://www.getapp.com/customer-management-software/a/gopos/</t>
  </si>
  <si>
    <t>GoPOS is a modern and intuitive sales software designed for small and large catering outlets.Read more about GoPOS</t>
  </si>
  <si>
    <t>Trivec</t>
  </si>
  <si>
    <t>https://www.getapp.com/retail-consumer-services-software/a/trivec/</t>
  </si>
  <si>
    <t>Trivec is a supplier of POS solutions and bar control systems for the European hospitality market. Solutions help optimize payment processing and facilitate operations management for restaurants, bars, and hotels.Read more about Trivec</t>
  </si>
  <si>
    <t>Adora POS</t>
  </si>
  <si>
    <t>https://www.getapp.com/retail-consumer-services-software/a/adora-pos/</t>
  </si>
  <si>
    <t>Adora POS is a cloud-based point of sale software designed to help businesses manage menus, discounts, inventory, employees, and orders. Key features include online ordering, delivery management, call center, loyalty programs, payment processing, kitchen display system, digital marketing, and customer relationship management (CRM).Read more about Adora POS</t>
  </si>
  <si>
    <t>bcassa</t>
  </si>
  <si>
    <t>https://www.getapp.com/customer-management-software/a/bcassa/</t>
  </si>
  <si>
    <t>bcassa is cash register software with associated touch terminals for hairdressers. The software is cloud-based, but can also be used offline. In addition to the cash register function, bcassa has other features including cash book, inventory management, customer files, and personnel administration.Read more about bcassa</t>
  </si>
  <si>
    <t>Offering a simple, affordable POS solution from SMEs to corporate enterprises, WITMEG POS is an all-in-one platform for all kinds of POS solutions. Specialising in the hospitality, retail and wholesale industries, it provides a makeover to the markets.Read more about WITMEG</t>
  </si>
  <si>
    <t>Innovorder</t>
  </si>
  <si>
    <t>https://www.getapp.com/retail-consumer-services-software/a/innovorder/</t>
  </si>
  <si>
    <t>Restaurant POS designed to help businesses with taking, preparing, and ensuring the quality of orders. Features of the platform include online ordering, payment processing, discount management, sales reporting, customer database, and kitchen and menu management.Read more about Innovorder</t>
  </si>
  <si>
    <t>SellTreez</t>
  </si>
  <si>
    <t>https://www.getapp.com/customer-management-software/a/selltreez/</t>
  </si>
  <si>
    <t>Treez is an enterprise cloud commerce platform that streamlines retail and supply chain operations for retail dispensaries.Read more about SellTreez</t>
  </si>
  <si>
    <t>WaiterX</t>
  </si>
  <si>
    <t>https://www.getapp.com/retail-consumer-services-software/a/waiterx/</t>
  </si>
  <si>
    <t>Waiter X is the best restaurant software out there. It allows diners to manage their entire dining experience through their cell phone. No more waiting for a waiter to take your order or bring you your food and check. With Waiter X, you're in control.Read more about WaiterX</t>
  </si>
  <si>
    <t>Go Local Go Smart POS</t>
  </si>
  <si>
    <t>https://www.getapp.com/retail-consumer-services-software/a/go-local-go-smart-pos/</t>
  </si>
  <si>
    <t>Go Local Go Smart POS is a point of sale software designed to help retail, restaurants, and other businesses manage employees, inventory, payments, menus, reporting, and other operations. The platform enables organizations to train new staff, run loyalty programs, generate virtual coupons, send automated marketing emails, define tax rates, and view and adjust employee shifts via a unified portal.Read more about Go Local Go Smart POS</t>
  </si>
  <si>
    <t>MealMe</t>
  </si>
  <si>
    <t>https://www.getapp.com/website-ecommerce-software/a/mealme/</t>
  </si>
  <si>
    <t>MealMe's core approach is to offer technology via APIs and SDKs that are easily integrated into any platform. This Data Suite provides point of interest data with depth and quality. MealMe's Ordering Suite gives companies the ability to embed checkout for 100M+ products from 1M+ stores.Read more about MealMe</t>
  </si>
  <si>
    <t>3POS</t>
  </si>
  <si>
    <t>https://www.getapp.com/customer-management-software/a/3pos/</t>
  </si>
  <si>
    <t>3POS is a web-based point of sale (POS) system designed for the German market, which helps retailers and gastronomy companies manage the checkout process and secure payment data on a centralized platform. Features include activity monitoring, remote access, multi-unit management, and offline mode.Read more about 3POS</t>
  </si>
  <si>
    <t>RestoPOS</t>
  </si>
  <si>
    <t>https://www.getapp.com/retail-consumer-services-software/a/restopos/</t>
  </si>
  <si>
    <t>RestoPOS is a cloud-based restaurant management and point-of-sale (POS) software, which helps restaurants handle menus, tables, deliveries, inventory, billing, customers, and more on a centralized platform. Chefs can highlight ready-to-serve items to enhance kitchen display.Read more about RestoPOS</t>
  </si>
  <si>
    <t>Caixa Registradora</t>
  </si>
  <si>
    <t>https://www.getapp.com/customer-management-software/a/caixa-registradora/</t>
  </si>
  <si>
    <t>Caixa registradora is a POS system that facilitates customers' payment routines at cash registers and other merchant terminals. It makes it possible to read barcodes with the camera of a computer or mobile device and print receipts.Read more about Caixa Registradora</t>
  </si>
  <si>
    <t>Possier</t>
  </si>
  <si>
    <t>https://www.getapp.com/retail-consumer-services-software/a/possier/</t>
  </si>
  <si>
    <t>Profitably manage your restaurant with Possiers' POS. We want to make managing your restaurant easier by giving you detailed reports, offering extensive web integrations, and assisting you in keeping an eye on output, waste, and profitability.Read more about Possier</t>
  </si>
  <si>
    <t>Oracle Retail Xstore Point-of-Service</t>
  </si>
  <si>
    <t>https://www.getapp.com/customer-management-software/a/oracle-retail-xstore-point-of-service/</t>
  </si>
  <si>
    <t>Oracle Retail Xstore Point-of-Service is an open POS platform with scalable architecture, which automates retail operations and provides a complete omnichannel experience. It can be integrated with ERP systems and thus provides real-time information.Read more about Oracle Retail Xstore Point-of-Service</t>
  </si>
  <si>
    <t>Truffle POS</t>
  </si>
  <si>
    <t>https://www.getapp.com/retail-consumer-services-software/a/truffle-pos/</t>
  </si>
  <si>
    <t>Truffle is an All in One Online Ordering and Point of Sale Platform built for restaurants by restauranteurs.Read more about Truffle POS</t>
  </si>
  <si>
    <t>Storemate</t>
  </si>
  <si>
    <t>https://www.getapp.com/customer-management-software/a/storemate/</t>
  </si>
  <si>
    <t>Storemate POS is a cloud-based point-of-sale system that provides merchants with a comprehensive set of tools to manage their businesses. With Storemate POS, users can track inventory, manage orders and invoices, and take payments from customers in real time.Read more about Storemate</t>
  </si>
  <si>
    <t>EBR Restaurant POS</t>
  </si>
  <si>
    <t>https://www.getapp.com/retail-consumer-services-software/a/ebr-restaurant-pos/</t>
  </si>
  <si>
    <t>Restaurant POS System Dubai is a POS system that will make the restaurant owners in Dubai run their businesses with much ease.Read more about EBR Restaurant POS</t>
  </si>
  <si>
    <t>FBR POS</t>
  </si>
  <si>
    <t>https://www.getapp.com/customer-management-software/a/fbr-pos/</t>
  </si>
  <si>
    <t>Our secure, web-based FBR POS Invoicing Software offers a comprehensive set of tools for managing inventory, tracking sales and returns, and reporting data to the Federal Board of Revenue (FBR).Tailored specifically for Tier-1 retailers and wholesalers in Pakistan.Read more about FBR POS</t>
  </si>
  <si>
    <t>Kikker</t>
  </si>
  <si>
    <t>https://www.getapp.com/customer-management-software/a/kikker/</t>
  </si>
  <si>
    <t>Kikker is a Portuguese-language POS solution with electronic payment integration, which is responsible for registering sales at the counter, registering products in categories, controlling stock movements, monitoring cash flow, printing tickets or invoices, and more.Read more about Kikker</t>
  </si>
  <si>
    <t>Buckaroo</t>
  </si>
  <si>
    <t>https://www.getapp.com/finance-accounting-software/a/buckaroo/</t>
  </si>
  <si>
    <t>Buckaroo Subscription allows users to process subscription payments easily and securely. The collection, invoicing and follow-up of subscription payments can be fully automated.Read more about Buckaroo</t>
  </si>
  <si>
    <t>Caramel</t>
  </si>
  <si>
    <t>https://www.getapp.com/customer-management-software/a/caramel/</t>
  </si>
  <si>
    <t>Caramel helps firms make informed ordering decisions, define custom work processes, and track operations. Key features include inventory &amp; discount management, sales reports, accounting integration, payment processing, billing &amp; invoicing, customer accounts, ticket scanning, etc.Read more about Caramel</t>
  </si>
  <si>
    <t>FrontHotel</t>
  </si>
  <si>
    <t>https://www.getapp.com/customer-management-software/a/fronthotel/</t>
  </si>
  <si>
    <t>FrontHotel is software to unify the management of hotel services, reporting updated data in real-time of all collections, expenses, and invoices issued. It also collects customer check-in and check-out, as well as all transactions in the hotel establishments.Read more about FrontHotel</t>
  </si>
  <si>
    <t>Siesa POS</t>
  </si>
  <si>
    <t>https://www.getapp.com/customer-management-software/a/siesa-pos/</t>
  </si>
  <si>
    <t>Siesa POS is a tool for point-of-sale management and control. It offers fast interaction with the customer in the shop, as well as an effective integration with the available back-office systems and the company's ERP facilities. It is accessible from any device.Read more about Siesa POS</t>
  </si>
  <si>
    <t>SalesPush</t>
  </si>
  <si>
    <t>https://www.getapp.com/customer-management-software/a/salespush-1/</t>
  </si>
  <si>
    <t>SalesPush POS offers ease of use and versatility at its finest with the cloud-based POS solution for a multitude of industries. Experience the fastest checkout with simplified inventory and sophisticated employee management at your fingertips.Read more about SalesPush</t>
  </si>
  <si>
    <t>Delta POS</t>
  </si>
  <si>
    <t>https://www.getapp.com/customer-management-software/a/delta-pos/</t>
  </si>
  <si>
    <t>Delta Point of Sale is POS system that caters to the specific needs of both online and offline operations and supports multi-locations.Read more about Delta POS</t>
  </si>
  <si>
    <t>Pure Pos</t>
  </si>
  <si>
    <t>https://www.getapp.com/customer-management-software/a/pure-pos/</t>
  </si>
  <si>
    <t>PurePOS or POSManager is a streamlined retail software package for merchants. This system helps stores with every phase of the wholesale or retail purchasing and sales process. The software has been specially developed for retail and offers plenty of opportunities for (start-up) entrepreneurs.Read more about Pure Pos</t>
  </si>
  <si>
    <t>FusionPOS</t>
  </si>
  <si>
    <t>https://www.getapp.com/retail-consumer-services-software/a/fusionpos/</t>
  </si>
  <si>
    <t>FusionPOS is an all-in-one restaurant POS system designed to elevate food businesses. It offers a streamlined online ordering system with zero commissions and provides everything restaurants need to manage orders and operations efficiently.Read more about FusionPOS</t>
  </si>
  <si>
    <t>ShoppiGo</t>
  </si>
  <si>
    <t>https://www.getapp.com/customer-management-software/a/shoppigo/</t>
  </si>
  <si>
    <t>Sell to and engage with the local audience. With Shoppi POS, your mobile POS on the Go, access a wealth of active shoppers without any need for additional SEO or marketing budgets.Read more about ShoppiGo</t>
  </si>
  <si>
    <t>KWI</t>
  </si>
  <si>
    <t>https://www.getapp.com/retail-consumer-services-software/a/kwi/</t>
  </si>
  <si>
    <t>KWI provides the only true turnkey omnichannel platform, including mPOS, Merchandising, OMS, eCommerce, Loyalty, CRM.Read more about KWI</t>
  </si>
  <si>
    <t>Pratham POS</t>
  </si>
  <si>
    <t>https://www.getapp.com/retail-consumer-services-software/a/pratham-pos/</t>
  </si>
  <si>
    <t>Pratham is an end-to-end retail chain solution of Achyut Labs. A POS system that intends to serve any retail chain, which includes Point of Sale (POS) for services and products, administration of all stores, sales reports, customers and employee management.Read more about Pratham POS</t>
  </si>
  <si>
    <t>AIYA POS</t>
  </si>
  <si>
    <t>https://www.getapp.com/customer-management-software/a/aiya-pos/</t>
  </si>
  <si>
    <t>AIYA POS is a cloud-based restaurant point of sale and management system that helps restaurants improve operations, increase sales and create a better guest experience. It offers features like online ordering, contactless payments, and analytics.Read more about AIYA POS</t>
  </si>
  <si>
    <t>autemio</t>
  </si>
  <si>
    <t>https://www.getapp.com/customer-management-software/a/autemio/</t>
  </si>
  <si>
    <t>Autemio is a cash register system for efficient point-of-sale operations, even offline. Ideal for small businesses, it allows quick sales processing on Android tablets or iPads. The app supports various payment methods, including cash, cards, and mobile wallets. Features encompass e-receipts, offline functionality, and Bluetooth connectivity for printers and scanners. The Autemio web portal offers sales analytics and management tools for items, staff, and registers.Read more about autemio</t>
  </si>
  <si>
    <t>Elementary POS</t>
  </si>
  <si>
    <t>https://www.getapp.com/customer-management-software/a/elementary-pos/</t>
  </si>
  <si>
    <t>Elevate your business with Elementary POS, your all-in-one mobile POS solution. Tailored to your needs, it simplifies operations with a flexible cash register module and a virtual office. Gain on-the-go access to sales statistics, stock management, and more—all for one fair price.Read more about Elementary POS</t>
  </si>
  <si>
    <t>YES-POS</t>
  </si>
  <si>
    <t>https://www.getapp.com/customer-management-software/a/yes-pos/</t>
  </si>
  <si>
    <t>YES-POS is a point-of-sale solution that helps businesses scan barcodes, manage items, handle cash and credit card sales, and manage exchanges.Read more about YES-POS</t>
  </si>
  <si>
    <t>RestroGreen</t>
  </si>
  <si>
    <t>https://www.getapp.com/customer-management-software/a/quickly-restaurant/</t>
  </si>
  <si>
    <t>Quickly Restaurant is a subscription-based POS software solution that works perfectly for Restaurant, Food Shop, Cafe, Bakery &amp; Confectionary, Bar/Pub, Catering etc. Automate key processes and save valuable time to focus on other opportunities and important business decisions.Read more about RestroGreen</t>
  </si>
  <si>
    <t>VersaCommerce</t>
  </si>
  <si>
    <t>https://www.getapp.com/website-ecommerce-software/a/versacommerce/</t>
  </si>
  <si>
    <t>VersaCommerce is a cloud-based e-commerce software that allows merchants to create their own online store. Programming knowledge is not necessary – however, advanced users can adapt the HTML coding to suit their requirements.Read more about VersaCommerce</t>
  </si>
  <si>
    <t>ARBA POS</t>
  </si>
  <si>
    <t>https://www.getapp.com/customer-management-software/a/arba-pos/</t>
  </si>
  <si>
    <t>On-premise or Cloud-based POS solutions to help automate inventory operations, manage payroll deductions &amp; enable self-ordering.Read more about ARBA POS</t>
  </si>
  <si>
    <t>OnePay</t>
  </si>
  <si>
    <t>https://www.getapp.com/customer-management-software/a/onepay/</t>
  </si>
  <si>
    <t>OnePay is a cloud-based omnichannel payment gateway designed for B2B merchants and companies. The platform offers customized merchant transactions, ensuring quick and secure payments. OnePay places security as its priority with its robust payment gateway.With OnePay, businesses can effortlessly manage their payments, assuring excellent performance and seamless interoperability. OnePay also helps users achieve greater client satisfaction.Read more about OnePay</t>
  </si>
  <si>
    <t>Ultimate Inventory</t>
  </si>
  <si>
    <t>https://www.getapp.com/customer-management-software/a/ultimate-inventory/</t>
  </si>
  <si>
    <t>Ultimate Inventory point of sale POS is an absolute point of sale and inventory management application that facilitates time-consuming tasks like inventory and staff management so you can focus on taking care of your customers and growing your business. Some features include management of customers, sales, purchase, stock, transactions, POS system, GST, tax, invoicing, and multiple payment options.Read more about Ultimate Inventory</t>
  </si>
  <si>
    <t>OrderGO</t>
  </si>
  <si>
    <t>https://www.getapp.com/retail-consumer-services-software/a/ordergo/</t>
  </si>
  <si>
    <t>OrderGO is an omni-channel ordering system that strengthens the bond between businesses and their customers by providing better experiences. It offers solutions like Smart Loyalty Programs, All-in-One &amp; End-to-End systems, and ERP systems. OrderGO also provides omni-channel ordering through various platforms, operation management features, and omni-channel payment methods.Read more about OrderGO</t>
  </si>
  <si>
    <t>FX POS</t>
  </si>
  <si>
    <t>https://www.getapp.com/customer-management-software/a/fx-pos/</t>
  </si>
  <si>
    <t>FX POS is a cloud-based point of sale (POS) solution designed specifically for the hospitality industry. With its web and mobile technology, FX POS helps streamline the operations of restaurants and bars, simplifying the ordering and billing processes.Read more about FX POS</t>
  </si>
  <si>
    <t>Moteki App</t>
  </si>
  <si>
    <t>https://www.getapp.com/customer-management-software/a/moteki-app/</t>
  </si>
  <si>
    <t>Used by thousands of Point of Sale in 5 different countries, Moteki app offers a powerful and flexible point of sale system for point of sale,Read more about Moteki App</t>
  </si>
  <si>
    <t>Recaho POS makes billing, ordering, and payments seamless with multi-outlet and offline support.Read more about Recaho POS</t>
  </si>
  <si>
    <t>joe Point of Sale</t>
  </si>
  <si>
    <t>https://www.getapp.com/customer-management-software/a/joe-point-of-sale/</t>
  </si>
  <si>
    <t>joe is a point-of-sale platform designed to help independent coffee shops that helps integrate in-person and digital orders to streamline barista workflow and boost tips. joe also provides customers with an industry-leading rewards program to turn them into advocates.Read more about joe Point of Sale</t>
  </si>
  <si>
    <t>Moon POS</t>
  </si>
  <si>
    <t>https://www.getapp.com/customer-management-software/a/moon-pos/</t>
  </si>
  <si>
    <t>With Moon POS, unlock peak efficiency to manage restaurant and retail sales. Say hello to digital menus, secure transactions, consumer engagement, online ordering, and more. Optimize sales, manage inventories, and improve client experiences.Read more about Moon POS</t>
  </si>
  <si>
    <t>Paystone</t>
  </si>
  <si>
    <t>https://www.getapp.com/finance-accounting-software/a/paystone-1/</t>
  </si>
  <si>
    <t>Paystone is a payment processing, gift card, and customer loyalty software platform. It combines these solutions into one system to help businesses grow with every transaction. Features include gift card and loyalty programs, marketing automation tools, secure online and in-person payment processing, and analytics.Read more about Paystone</t>
  </si>
  <si>
    <t>iFlex-POS</t>
  </si>
  <si>
    <t>https://www.getapp.com/customer-management-software/a/iflex-pos/</t>
  </si>
  <si>
    <t>iFlex-POS is point-of-sale software that enables users to manage inventory, sales, purchases, customers, invoices, payments, employees, accounting, and more. It features a detailed dashboard with an overview of sales, purchases, profit, and expenses. The software provides tools to manage sales, stock, reports, products, POS, purchases, expenses, quotations, accounting, users, and more. iFlex-POS is available as a web-based software with subdomain access and also has an Android app.Read more about iFlex-POS</t>
  </si>
  <si>
    <t>NShine ERP</t>
  </si>
  <si>
    <t>https://www.getapp.com/customer-management-software/a/nshine-erp/</t>
  </si>
  <si>
    <t>NShine ERP is a comprehensive enterprise resource planning (ERP) software designed to streamline operations and enhance efficiency for grocery businesses. This cloud-based solution offers a range of features, including a powerful point-of-sale (POS) system, financial management tools, and advanced reporting capabilities. NShine ERP's user-friendly interface and customizable settings make it suitable for a variety of grocery businesses, from small local stores to larger chains.Read more about NShine ERP</t>
  </si>
  <si>
    <t>Profit Labs</t>
  </si>
  <si>
    <t>https://www.getapp.com/retail-consumer-services-software/a/profit-labs/</t>
  </si>
  <si>
    <t>Profit Labs is a fully integrated, cloud-based hotel management software that simplifies hotel operations, boosts revenue, and unlocks the growth potential of hospitality businesses. The software's intuitive tools for point-of-sale (POS), property management system (PMS), and channel management empower hoteliers to seamlessly manage reservations, optimize guest experiences, and maximize revenue from a single user-friendly interface.Read more about Profit Labs</t>
  </si>
  <si>
    <t>ETP V5</t>
  </si>
  <si>
    <t>https://www.getapp.com/all-software/a/etp-v5/</t>
  </si>
  <si>
    <t>ETP V5 is a cloud-based and on-premise retail solution that integrates point of sale (POS), customer relationship management (CRM), and loyalty management on a unified interface. The platform enables brick-and-mortar retailers to embrace unified commerce and drive their brands and customer relationships in a seamless manner. Additionally, ETP V5 delivers a unified omnichannel customer experience with features such as click and collect, click and deliver, and endless aisle.Read more about ETP V5</t>
  </si>
  <si>
    <t>Basket Point of Sale</t>
  </si>
  <si>
    <t>https://www.getapp.com/retail-consumer-services-software/a/basket-point-of-sale/</t>
  </si>
  <si>
    <t>Basket Point of Sale is a cloud-based point-of-sale system designed for retailers. It features an open API for third-party integrations and comprehensive payment compatibility, including EBT and eWIC. It assists with checkout, real-time inventory management, reporting and more.Read more about Basket Point of Sale</t>
  </si>
  <si>
    <t>OMNIS</t>
  </si>
  <si>
    <t>https://www.getapp.com/operations-management-software/a/omnis-1/</t>
  </si>
  <si>
    <t>OMNIS is an omnichannel retail software combining eCommerce, EPoS, CRM, and RMS functionalities. It offers personalized experience management, merchandising, workflow automation, and conversion rate optimization to help streamline operations. OMNIS provides real-time stock visibility, sales reporting, data management, and omnichannel marketing features, enabling retailers to deliver a streamlined shopping experience across all channels.Read more about OMNIS</t>
  </si>
  <si>
    <t>Wine POS</t>
  </si>
  <si>
    <t>https://www.getapp.com/customer-management-software/a/wine-pos/</t>
  </si>
  <si>
    <t>WinePOS is a point-of-sale system designed specifically for wine and liquor stores. It integrates with eCommerce, enabling businesses to synchronize inventory and process online orders.Read more about Wine POS</t>
  </si>
  <si>
    <t>Rista</t>
  </si>
  <si>
    <t>https://www.getapp.com/retail-consumer-services-software/a/rista/</t>
  </si>
  <si>
    <t>Rista is a restaurant point of sale (POS) system designed to streamline and manage all aspects of a restaurant's operations. This comprehensive solution offers a centralized dashboard that enables restaurant owners and managers to handle billing, menu management, inventory, marketing, customer relations, reporting, and reservation management with ease.Read more about Rista</t>
  </si>
  <si>
    <t>EssentialPOS</t>
  </si>
  <si>
    <t>https://www.getapp.com/customer-management-software/a/essentialpos/</t>
  </si>
  <si>
    <t>Essential POS is a point-of-sale system that provides all the essential features retailers need to manage their store efficiently. The system offers refined inventory reports, customer management tools, employee controls, and robust sales reporting to help businesses make better decisions.Read more about EssentialPOS</t>
  </si>
  <si>
    <t>OZenie</t>
  </si>
  <si>
    <t>https://www.getapp.com/customer-management-software/a/ozenie/</t>
  </si>
  <si>
    <t>ÕZénie offers a comprehensive suite of business management software designed for small and medium-sized enterprises in France. Healthcare professionals can streamline patient consent and record health assessments. Customer-facing businesses can implement loyalty programs, tipping, and appointment scheduling. Behind the scenes, advanced capabilities like data imports, pricing matrices, inventory control, accounting links, SMS messaging, and robust analytics provide deeper financial insights.Read more about OZenie</t>
  </si>
  <si>
    <t>degaso</t>
  </si>
  <si>
    <t>https://www.getapp.com/customer-management-software/a/degaso/</t>
  </si>
  <si>
    <t>degaso is a cloud-based point-of-sale (POS) solution designed to help restaurants and bars take orders, process payments, and manage transactions from within a unified platform.Read more about degaso</t>
  </si>
  <si>
    <t>EkiKart</t>
  </si>
  <si>
    <t>https://www.getapp.com/customer-management-software/a/ekikart/</t>
  </si>
  <si>
    <t>EkiKart is SpacePointe's point of sale solution designed to enable retail businesses to manage operations, payment, . It is a designed for grocery stores, convenience stores, bodegas, and other retail verticals.Read more about EkiKart</t>
  </si>
  <si>
    <t>Grindless POS</t>
  </si>
  <si>
    <t>https://www.getapp.com/customer-management-software/a/grindless-pos/</t>
  </si>
  <si>
    <t>Grindless POS is a cloud-based point-of-sale (POS) solution designed to help retail businesses automate inventory management and employee management, customer loyalty programs, and marketing operations.Read more about Grindless POS</t>
  </si>
  <si>
    <t>LazyWait</t>
  </si>
  <si>
    <t>https://www.getapp.com/retail-consumer-services-software/a/lazywait/</t>
  </si>
  <si>
    <t>LazyWait is a cloud-based point of sale system designed for restaurants, cafes, salons, spas, and retail stores. The solution provides features such as code menus, kitchen display systems, SMS payments, and more.Read more about LazyWait</t>
  </si>
  <si>
    <t>Tuplo Studio</t>
  </si>
  <si>
    <t>https://www.getapp.com/retail-consumer-services-software/a/tuplo-studio/</t>
  </si>
  <si>
    <t>Tuplo Studio is a macOS-native POS app for specialty retailers. It offers fast checkout, real-time inventory, purchase orders, built-in e-commerce, developer-level customization, API access, and seamless integrations—all in a cloud-connected desktop app.Read more about Tuplo Studio</t>
  </si>
  <si>
    <t>CresLane</t>
  </si>
  <si>
    <t>https://www.getapp.com/customer-management-software/a/creslane/</t>
  </si>
  <si>
    <t>CresLane is an all-in-one point of sale solution designed for grocery stores, retail, supermarkets, ethnic markets, butcher shops, fish markets, co-ops, dollar stores, and other specialty food retailers. The POS system offers features such as touchscreen terminals, barcode scanning, inventory management, customer loyalty programs, and more.Read more about CresLane</t>
  </si>
  <si>
    <t>PlatformPOS</t>
  </si>
  <si>
    <t>https://www.getapp.com/customer-management-software/a/platformpos/</t>
  </si>
  <si>
    <t>PlatformPOS is an all-in-one point of sale system for convenience retail, grocery, tobacco, and liquor stores. It features dual 15.6-inch displays with touch-screen functionality for cashiers and transaction details for customers, integrating with back-office solutions for inventory management and sales reporting. PlatformPOS includes TruAge verification technology to maintain records of age-restricted purchases, helping retailers comply with regulations.Read more about PlatformPOS</t>
  </si>
  <si>
    <t>POS365</t>
  </si>
  <si>
    <t>https://www.getapp.com/customer-management-software/a/pos365/</t>
  </si>
  <si>
    <t>POS365 is a point-of-sale solution built to integrate seamlessly with Microsoft Business Central. It simplifies sales processes and boosts operational efficiency for retail businesses.Read more about POS365</t>
  </si>
  <si>
    <t>Nova</t>
  </si>
  <si>
    <t>https://www.getapp.com/retail-consumer-services-software/a/nova/</t>
  </si>
  <si>
    <t>Modern POS platform consolidating transactions, inventory, CRM, and analytics into one system. Real-time syncing, predictive tools, and offline capability help businesses of all sizes streamline workflows, improve customer experiences, and scale efficiently.Read more about Nova</t>
  </si>
  <si>
    <t>POSSUM</t>
  </si>
  <si>
    <t>https://www.getapp.com/customer-management-software/a/possum/</t>
  </si>
  <si>
    <t>POSSUM is a comprehensive cash register system offering point-of-sale functionality with compliance features for businesses. It serves industries such as gastronomy, retail, bakeries, hairdressers, and food service establishments, providing reliable transaction processing that adheres to financial regulations.Read more about POSSUM</t>
  </si>
  <si>
    <t>SunfirePOS</t>
  </si>
  <si>
    <t>https://www.getapp.com/customer-management-software/a/sunfirepos/</t>
  </si>
  <si>
    <t>Sunfire POS is a cloud-based Point of Sale (POS) system with built-in compliance and business management solutions for CBD, smoke shops, vape shops, and other small and medium-sized retail entities. The software features built-in regulatory compliance for high-risk products, inventory management with barcode scanning capabilities, and multi-location management tools. It operates on both iOS and Android platforms.Read more about SunfirePOS</t>
  </si>
  <si>
    <t>Winston POS</t>
  </si>
  <si>
    <t>https://www.getapp.com/customer-management-software/a/winston-pos/</t>
  </si>
  <si>
    <t>Winston is the Restaurant POS that works for you. Trusted by restaurants all over the world.Read more about Winston POS</t>
  </si>
  <si>
    <t>Rapid Grocery POS</t>
  </si>
  <si>
    <t>https://www.getapp.com/customer-management-software/a/rapid-grocery-pos/</t>
  </si>
  <si>
    <t>Rapid Grocery POS is a scalable solution built for grocery and specialty food retailers of all sizes. It combines self-checkout, RapidGO mobile POS, Connected Commerce, advanced inventory control with scale integration, loyalty programs, and Power BI reporting – backed by 24/7 dedicated support.Read more about Rapid Grocery POS</t>
  </si>
  <si>
    <t>Reservations</t>
  </si>
  <si>
    <t>https://www.getapp.com/customer-management-software/reservation-online-booking/os/web-based</t>
  </si>
  <si>
    <t>GlobalTix</t>
  </si>
  <si>
    <t>https://www.capterra.com/ppc/clicks/collect/GA/directory/f32d0451-54eb-4ea3-92dd-45e42b752196/destination?country=ID&amp;language=en&amp;specificLocation=serp_oses&amp;sessionStartPage=&amp;categoryId=964c2c21-333d-44a2-9f70-0a62a709812f&amp;listingPosition=1&amp;gaClientId=R0ExLjEuMTMwMTkyNTY1NC4xNzU2NjIyNTc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859c344-0841-4871-8685-b60e9d5daaac</t>
  </si>
  <si>
    <t>Discover great ways to automate processes, cut costs, grow revenue, and create remarkable experiences for your guests - all with technology!Read more about GlobalTix</t>
  </si>
  <si>
    <t>Cloudbeds</t>
  </si>
  <si>
    <t>https://www.capterra.com/ppc/clicks/collect/GA/directory/354d6106-f128-4087-9546-a7080091885c/destination?country=ID&amp;language=en&amp;specificLocation=serp_oses&amp;sessionStartPage=&amp;categoryId=964c2c21-333d-44a2-9f70-0a62a709812f&amp;listingPosition=2&amp;gaClientId=R0ExLjEuMTMwMTkyNTY1NC4xNzU2NjIyNTc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e1b0d42-db05-4a16-9d5d-69b2d73c5126</t>
  </si>
  <si>
    <t>Cloudbeds' commission-free booking engine is available for your website and on Facebook. Match your website’s look and feel and manage simple or complex rates. For 10+ rooms only.Read more about Cloudbeds</t>
  </si>
  <si>
    <t>Hostaway</t>
  </si>
  <si>
    <t>https://www.capterra.com/ppc/clicks/collect/GA/directory/22bba634-7b03-45ed-a0b6-a6d200b7d5db/destination?country=ID&amp;language=en&amp;specificLocation=serp_oses&amp;sessionStartPage=&amp;categoryId=964c2c21-333d-44a2-9f70-0a62a709812f&amp;listingPosition=3&amp;gaClientId=R0ExLjEuMTMwMTkyNTY1NC4xNzU2NjIyNTc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eda7649-838c-4319-89bc-621a8030b657</t>
  </si>
  <si>
    <t>With Hostaway you can manage unlimited rental channels like Airbnb, Booking.com, Vrbo, Tripadvisor, Expedia, etc, it's reservations, rates and task for team members like cleaners, automated guest messaging, invoicing and a lot more. Contact us today for more information.Read more about Hostaway</t>
  </si>
  <si>
    <t>Eventbrite is a global ticketing and event technology platform that provides creators of events with tools and resources to seamlessly plan, promote, and produce live experiences. Eventbrite is a ticketing and event technology platform that helps businesses organize and sell tickets to events online while helping people discover events that fuel passions. From workshops to concerts to conferences to film and music festivals, Eventbrite houses events of all shapes and sizes.Read more about Eventbrite</t>
  </si>
  <si>
    <t>Fresha is the world's leading online booking &amp; reservations software for the beauty and wellness industry.Boost your sales and attract new clients with an all-in-one solution for salons, spas, barbers and therapists.Read more about Fresha</t>
  </si>
  <si>
    <t>OpenTable</t>
  </si>
  <si>
    <t>https://www.getapp.com/all-software/a/opentable-for-restaurants/</t>
  </si>
  <si>
    <t>The best restaurant management platform to help you fill seats, run smoother shifts, grow guest relationships, and drive more revenue.Read more about OpenTable</t>
  </si>
  <si>
    <t>SimplyBook.me is an extensive reservation system for any type of service business.  Sign up, get a beautiful personalised booking website or insert a booking widget to your own site if you have one. Allow your clients to book your services online 24/7 via your site, Instagram, Facebook or Google.Read more about SimplyBook.me</t>
  </si>
  <si>
    <t>Use Setmore to let customers book your services online. Setmore offers multiple staff calendars per account, customization options, automated reminders, 24/7 support, and more. Use Setmore for free, upgrade when you're ready.Read more about Setmore</t>
  </si>
  <si>
    <t>Manage all your reservations from one place. Keep track of your bookings. Receive and manage all inquiries in one inbox.Read more about Lodgify</t>
  </si>
  <si>
    <t>Peek Pro is a world-class operating software for tour, activity and equipment rental operators looking to boost revenue and streamline operations. More bookings, fewer clicks. Request a demo with a Peek Pro expert, today.Read more about Peek Pro</t>
  </si>
  <si>
    <t>Mindbody reservations software simplifies online booking and scheduling, keeps your clients coming back, and grows your revenue.Read more about Mindbody</t>
  </si>
  <si>
    <t>Xola is the only unified booking, sales, and marketing platform for tour and activity businesses. Manage every kind of booking (online, over the phone, in persoRead more about Xola</t>
  </si>
  <si>
    <t>WeTravel</t>
  </si>
  <si>
    <t>https://www.getapp.com/hospitality-travel-software/a/wetravel/</t>
  </si>
  <si>
    <t>WeTravel is the leading all-in-one business management platform for multi-day travel businesses, providing integrated, travel-specific administration, marketing, analytics, and payment tools.Read more about WeTravel</t>
  </si>
  <si>
    <t>Guesty Lite</t>
  </si>
  <si>
    <t>https://www.getapp.com/real-estate-property-software/a/your-porter-app/</t>
  </si>
  <si>
    <t>Guesty Lite is the leading all-in-one platform for short-term rental hosts with up to three properties. It centralizes reservations, guest messaging, and operations, with seamless OTA sync and optional add-ons. Hosts switching to Guesty Lite see an average 9% revenue growth in just 12 months.Read more about Guesty Lite</t>
  </si>
  <si>
    <t>ResNexus let's your business view and manage all of your existing and potential reservations in one place and reduce double bookings.Expand your reach with seamless OTA connections to Google, TripAdvisor, Booking.com, Expedia, Airbnb, VRBO, &amp; more!https://resnexus.com/comparisons/Read more about ResNexus</t>
  </si>
  <si>
    <t>Bókun</t>
  </si>
  <si>
    <t>https://www.getapp.com/customer-management-software/a/bokun/</t>
  </si>
  <si>
    <t>Bókun, a Tripadvisor company helps experience providers grow bookings and save time.14 day free trial (no CC required).Read more about Bókun</t>
  </si>
  <si>
    <t>Bookerville</t>
  </si>
  <si>
    <t>https://www.getapp.com/hospitality-travel-software/a/bookerville/</t>
  </si>
  <si>
    <t>World-class, customizable reservation and online booking software that can blend right into your own website, or be used stand-alone.Read more about Bookerville</t>
  </si>
  <si>
    <t>Sirvoy</t>
  </si>
  <si>
    <t>https://www.getapp.com/hospitality-travel-software/a/sirvoy-booking-system/</t>
  </si>
  <si>
    <t>Sirvoy Hospitality System is a hotel reservation &amp; property management system for small &amp; medium-sized hotels, B&amp;Bs, hostels, motels, lodges, guest houses, and moreRead more about Sirvoy</t>
  </si>
  <si>
    <t>Let your clients check availability, read about services, and book online through your own customized online booking page, Facebook app or Booker's mobile app.Read more about Booker</t>
  </si>
  <si>
    <t>Exercise.com is a fitness business management platform that simplifies the painful admin tasks that are core to your fitness business. Through our custom-branded web and mobile apps, you can easily schedule, view, and manage all your appointments and classes – by trainer, location, and service.Read more about Exercise.com</t>
  </si>
  <si>
    <t>Appointy supports 100+ verticals ranging from lifestyle , Health &amp; Wellness, Education, Medicine, Fitness &amp; Recreation, Salon- beauty, Professional services etcRead more about Appointy</t>
  </si>
  <si>
    <t>RMS is a top-rated PMS platform that offers easy-to-use software for hospitality managers. Integrate the RMS internet booking engine into your website to drive direct bookings and utilise RMS' native channel manager to connect to leading OTAs without the need to invest in a third-party interface.Read more about RMS</t>
  </si>
  <si>
    <t>SuperSchedule can be used to accept online bookings and reserve meeting rooms and other resources - with support for reminders, payments, and reporting.Read more about SuperSaaS</t>
  </si>
  <si>
    <t>Powerful, friendly software for your fitness studio, dance studio, yoga studio, group fitness classes or personal training.Easily take, manage and monetize your reservations.Read more about Punchpass</t>
  </si>
  <si>
    <t>Beyonk is a leading event reservations platform for businesses that sell events, activities, attractions and tours who want easier to use software with top rated support.Read more about Beyonk</t>
  </si>
  <si>
    <t>Booksy is a mobile calendar management &amp; appointment scheduling system with which service businesses can manage online bookings &amp; payments simply &amp; effectivelyRead more about Booksy Biz</t>
  </si>
  <si>
    <t>Lodgix</t>
  </si>
  <si>
    <t>https://www.getapp.com/hospitality-travel-software/a/lodgix/</t>
  </si>
  <si>
    <t>Lodgix is a vacation rental, online booking and guest management system for property managers and owners, inns, bed and breakfasts, and hotelsRead more about Lodgix</t>
  </si>
  <si>
    <t>Starboard Suite</t>
  </si>
  <si>
    <t>https://www.getapp.com/operations-management-software/a/starboard-suite/</t>
  </si>
  <si>
    <t>Starboard Suite is a web-based reservation system designed specifically for passenger vessels and watersports operators.Read more about Starboard Suite</t>
  </si>
  <si>
    <t>Guesty</t>
  </si>
  <si>
    <t>https://www.getapp.com/hospitality-travel-software/a/guesty/</t>
  </si>
  <si>
    <t>Guesty is the leading all-in-one property management software for short-term rentals, centralizing reservations, guest comms, and operations, with best-in-class OTA connectivity and an open API. It’s trusted by operators managing 500K+ properties to grow revenue an average of 33% in year one.Read more about Guesty</t>
  </si>
  <si>
    <t>vcita allows clients to set appointments on your online calendar and reschedule anytime, through your website, mobile, social network profile.Read more about vcita</t>
  </si>
  <si>
    <t>WebRezPro</t>
  </si>
  <si>
    <t>https://www.getapp.com/hospitality-travel-software/a/webrezpro/</t>
  </si>
  <si>
    <t>WebRezPro is a cloud property management system that streamlines operations for all accommodation types. It features a secure, commission-free booking engine, 150+ integrations, mobile access, and responsive support to boost efficiency and revenue.Read more about WebRezPro</t>
  </si>
  <si>
    <t>ThinkReservations</t>
  </si>
  <si>
    <t>https://www.getapp.com/hospitality-travel-software/a/thinkreservations/</t>
  </si>
  <si>
    <t>ThinkReservations is a cloud-based property management software designed to help businesses in the hospitality industry handle bookings, automatically adjust rates in real-time according to occupancy, and synchronize data with various online travel agencies and channels.Read more about ThinkReservations</t>
  </si>
  <si>
    <t>innRoad</t>
  </si>
  <si>
    <t>https://www.getapp.com/hospitality-travel-software/a/innroad/</t>
  </si>
  <si>
    <t>Our PMS software is perfect for both large and small boutique and independent hotels, as it covers all aspects of the reservation process, from receiving and confirming bookings, to handling check-ins, managing room inventory and ensuring a smooth check out for your guests.Read more about innRoad</t>
  </si>
  <si>
    <t>Escapia</t>
  </si>
  <si>
    <t>https://www.getapp.com/hospitality-travel-software/a/escapia/</t>
  </si>
  <si>
    <t>Escapia is vacation rental software for managing reservations, accounting, property listings. maintenance, housekeeping, and more.Read more about Escapia</t>
  </si>
  <si>
    <t>Othership's reservation software works the way you want!Read more about Othership</t>
  </si>
  <si>
    <t>TrekkSoft</t>
  </si>
  <si>
    <t>https://www.getapp.com/customer-management-software/a/tour-activity-booking-system/</t>
  </si>
  <si>
    <t>TrekkSoft offer Tour &amp; Activity companies a complete reservation &amp; online booking solution designed to provide easy daily management &amp; increase conversions.Read more about TrekkSoft</t>
  </si>
  <si>
    <t>Hotelogix</t>
  </si>
  <si>
    <t>https://www.getapp.com/hospitality-travel-software/a/hotelogix/</t>
  </si>
  <si>
    <t>Hotelogix is a cloud based hotel management system that helps small and mid-sized hotels manage their operations and room inventory distribution seamlessly. The property management system includes Front Desk, Point of Sale, Housekeeping and Reporting modules.Read more about Hotelogix</t>
  </si>
  <si>
    <t>AxisRooms</t>
  </si>
  <si>
    <t>https://www.getapp.com/marketing-software/a/axisrooms/</t>
  </si>
  <si>
    <t>AxisRooms is a channel management software that helps hospitality businesses manage pricing, inventory, promotions, commissions, and more. Staff members can utilize the built-in dashboard to view, track, and update room availability and pricing across multiple external booking platforms.Read more about AxisRooms</t>
  </si>
  <si>
    <t>ReservationKey</t>
  </si>
  <si>
    <t>https://www.getapp.com/hospitality-travel-software/a/reservationkey/</t>
  </si>
  <si>
    <t>ReservationKey is feature rich yet the most cost effective solution for the industry. Our users include, Hotels, Motels, Resorts, Property Management, B&amp;Bs and more. 30-day free trial, free set-up, free customization, with all the features found in competing systems, but at a much lower price.Read more about ReservationKey</t>
  </si>
  <si>
    <t>Smoobu</t>
  </si>
  <si>
    <t>https://www.getapp.com/hospitality-travel-software/a/smoobu/</t>
  </si>
  <si>
    <t>Smoobu syncs all your booking portals, such as Airbnb, Booking.com, VRBO, Trip.com, Agoda etc, automatically. One subscription, all tools. Channel Manager, PMS, Website Builder, Booking Engine, Unified Inbox, Online Check-In, Dedicated Guest Guide etc. 14-day free trial. No credit card required.Read more about Smoobu</t>
  </si>
  <si>
    <t>Beautiful Online Appointment Booking with Automated confirmations, Reminders and 2-way Sync to Ical, Outlook and Google.Read more about Bookafy</t>
  </si>
  <si>
    <t>Uplisting</t>
  </si>
  <si>
    <t>https://www.getapp.com/hospitality-travel-software/a/uplisting/</t>
  </si>
  <si>
    <t>The reliable, all-in-one property management system for STR owners, saving them time by centralizing and automating operations.Read more about Uplisting</t>
  </si>
  <si>
    <t>ConvertDirect Booking Engine</t>
  </si>
  <si>
    <t>https://www.getapp.com/hospitality-travel-software/a/convertdirect-booking-engine/</t>
  </si>
  <si>
    <t>ConvertDirect Booking Engine is a mobile-friendly reservation management software which enables hotels of all sizes to manage online bookings and paymentsRead more about ConvertDirect Booking Engine</t>
  </si>
  <si>
    <t>eviivo</t>
  </si>
  <si>
    <t>https://www.getapp.com/hospitality-travel-software/a/eviivo/</t>
  </si>
  <si>
    <t>eviivo Suite is a centralized cloud-based reservation platform from which to manage all bookings, regardless of source or location.  Features a multi-property booking calendar, a wide array or pricing &amp; promo tools to drive direct bookings, deep OTA integrations and unrivalled payment automation.Read more about eviivo</t>
  </si>
  <si>
    <t>ClassForKids</t>
  </si>
  <si>
    <t>https://www.getapp.com/customer-management-software/a/classforkids/</t>
  </si>
  <si>
    <t>ClassForKids is a software that enables teachers to create, manage and track learning resources in their classrooms. It is available as a mobile app and can be deployed on any device.Read more about ClassForKids</t>
  </si>
  <si>
    <t>rezStream</t>
  </si>
  <si>
    <t>https://www.getapp.com/customer-management-software/a/rezstream-cloud-pms/</t>
  </si>
  <si>
    <t>rezStream is a cloud-based reservation management software that offers users an intuitive solution to help them capture more online reservations and to simplify how they manage their operations.Read more about rezStream</t>
  </si>
  <si>
    <t>SiteMinder</t>
  </si>
  <si>
    <t>https://www.getapp.com/hospitality-travel-software/a/siteminder/</t>
  </si>
  <si>
    <t>World's Leading Hotel Platform — 44k Hotels Across 175 Countries Trust SiteMinder To Drive Their Full Revenue Potential.Read more about SiteMinder</t>
  </si>
  <si>
    <t>Hotelizer</t>
  </si>
  <si>
    <t>https://www.getapp.com/hospitality-travel-software/a/hotelizer-pms/</t>
  </si>
  <si>
    <t>Trusted by more than 2.000 accommodation properties worldwide, hotelizer is a cutting-edge, cloud-based Property Management designed to streamline &amp; enhance your hotel management processes anytime, anywhere from any device.Read more about Hotelizer</t>
  </si>
  <si>
    <t>Online Reservations made easy!Read more about BookSteam</t>
  </si>
  <si>
    <t>Beds24</t>
  </si>
  <si>
    <t>https://www.getapp.com/hospitality-travel-software/a/beds24-com/</t>
  </si>
  <si>
    <t>Mobile friendly booking engine for commission free direct bookings from your web site and facebook. Choose from a range of  fully customisabel widgets and booking forms which can be seamlessly embedded into any web site. Automated payment collection and multi-language support.Read more about Beds24</t>
  </si>
  <si>
    <t>Amenitiz</t>
  </si>
  <si>
    <t>https://www.getapp.com/marketing-software/a/amenitiz/</t>
  </si>
  <si>
    <t>Amenitiz is a cloud-based solution designed to help businesses in the hotel industry manage payments, bookings, marketing, and more. Organizations can also create custom websites to connect with the target audience and establish brand identity.Read more about Amenitiz</t>
  </si>
  <si>
    <t>Holidu</t>
  </si>
  <si>
    <t>https://www.getapp.com/hospitality-travel-software/a/holidu/</t>
  </si>
  <si>
    <t>Holidu is the all-in-one solution for your holiday home business.With Holidu's channel manager, you only need one contract with a single account to be present on all top portals: Booking.com, Airbnb, Vrbo, Google Vacation Rentals, Hundredrooms, Check24 and our very own Holidu platform.Read more about Holidu</t>
  </si>
  <si>
    <t>Keep bookings organized and up to date. Centralize all reservations across platforms, prevent overlaps, and automate communication to ensure smooth stays.Read more about RentalReady</t>
  </si>
  <si>
    <t>eZee Reservation</t>
  </si>
  <si>
    <t>https://www.getapp.com/hospitality-travel-software/a/ezee-reservation/</t>
  </si>
  <si>
    <t>eZee Reservation is an online booking engine and channel manager for hotels which helps hotels increase commission-free direct bookings.Read more about eZee Reservation</t>
  </si>
  <si>
    <t>stays</t>
  </si>
  <si>
    <t>https://www.getapp.com/real-estate-property-software/a/stays/</t>
  </si>
  <si>
    <t>Stays is a cloud-based vacation rental management software, which assists property managers and vacation rental businesses with reservation management. Key features include online bookings, reviews management, price management, reporting, statistics, payment processing, and financial management.Read more about stays</t>
  </si>
  <si>
    <t>Inn Style</t>
  </si>
  <si>
    <t>https://www.getapp.com/customer-management-software/a/inn-style/</t>
  </si>
  <si>
    <t>Reservations? Sorted. Calendars? Synced. Vibes? Immaculate. Inn Style helps your property run smooth, so you can kick back &amp; host like a legend. Manage your reservation channels with our channel manager and grow direct bookings with our integrated booking engine.Read more about Inn Style</t>
  </si>
  <si>
    <t>Frontdesk Anywhere</t>
  </si>
  <si>
    <t>https://www.getapp.com/hospitality-travel-software/a/frontdesk-anywhere/</t>
  </si>
  <si>
    <t>Frontdesk Anywhere is a cloud-based hotel management system offering a no-fee online booking engine, revenue management, reputation management, and moreRead more about Frontdesk Anywhere</t>
  </si>
  <si>
    <t>Campspot</t>
  </si>
  <si>
    <t>https://www.getapp.com/hospitality-travel-software/a/campspot/</t>
  </si>
  <si>
    <t>Campspot is the leading reservation management system for campground, RV parks, and more. This powerful, cloud-based platform allows administrators to book more online reservations with ease in real-time. Our easy-to-use software is constantly improving based on the wants and needs of our customers.Read more about Campspot</t>
  </si>
  <si>
    <t>SabeeApp</t>
  </si>
  <si>
    <t>https://www.getapp.com/hospitality-travel-software/a/sabeeapp/</t>
  </si>
  <si>
    <t>Property Management System, Booking Engine, Channel Manager, Guest Experience Tools, Payment Solutions, Guest Communication tools and localised solutions worldwide. Integrations with the world's biggest tourism service providers such as Booking.com, Airbnb, Google Hotels Ads and more.Read more about SabeeApp</t>
  </si>
  <si>
    <t>Semper</t>
  </si>
  <si>
    <t>https://www.getapp.com/hospitality-travel-software/a/hospitality-software/</t>
  </si>
  <si>
    <t>Semper is an all-in-one hotel management system for independent hotels with 50+ rooms. Manage bookings, POS, events, housekeeping, and reporting from one easy platform—backed by 24/7 support and seamless integrations.Read more about Semper</t>
  </si>
  <si>
    <t>Availability Online</t>
  </si>
  <si>
    <t>https://www.getapp.com/customer-management-software/a/availability-online/</t>
  </si>
  <si>
    <t>Availability Online is a fully customized booking engine for owners of lodging properties such as inns, motels, vacation rentals, and bed-and-breakfasts. Its purpose is to provide easy online booking for property owners and guests, with the added ability of property management features.Read more about Availability Online</t>
  </si>
  <si>
    <t>Erbon Hospitality</t>
  </si>
  <si>
    <t>https://www.getapp.com/hospitality-travel-software/a/erbon/</t>
  </si>
  <si>
    <t>Erbon Hospitality is a hotel management solution that helps hotel chains and independent hotels handle multiple operations such as reservations, rentals, housekeeping and maintenance processes, finances, accounting, event sales, point of sale (POS), stocks, and more.Read more about Erbon Hospitality</t>
  </si>
  <si>
    <t>Little Hotelier</t>
  </si>
  <si>
    <t>https://www.getapp.com/hospitality-travel-software/a/little-hotelier/</t>
  </si>
  <si>
    <t>Little Hotelier is the all-in-one software that gives you more bookings and more control of your small property. Try for free for 30 days.Read more about Little Hotelier</t>
  </si>
  <si>
    <t>Bookinglayer</t>
  </si>
  <si>
    <t>https://www.getapp.com/customer-management-software/a/bookinglayer/</t>
  </si>
  <si>
    <t>Bookinglayer is a software suite designed for camps, retreats, and other adventure travel businesses. From online reservations to automated emails to session planning, we offer everything your business needs to run smoothly. We make adventure travel easier for everyone — guests and business owners.Read more about Bookinglayer</t>
  </si>
  <si>
    <t>CiiRUS</t>
  </si>
  <si>
    <t>https://www.getapp.com/industries-software/a/ciirus/</t>
  </si>
  <si>
    <t>CiiRUS streamlines vacation rental management with advanced reservation software, direct OTA integrations, built-in accounting, property care tools, advanced reporting, unified inbox with CRM, website, guest portal, and more! Discover the most complete toolkit for growing vacation rental managers!Read more about CiiRUS</t>
  </si>
  <si>
    <t>Beyond</t>
  </si>
  <si>
    <t>https://www.getapp.com/hospitality-travel-software/a/beyond-pricing/</t>
  </si>
  <si>
    <t>#1 Revenue Management Solution for Vacation Rental Managers and Owners to Get, Grow, and Keep RevenueRead more about Beyond</t>
  </si>
  <si>
    <t>Rezgo</t>
  </si>
  <si>
    <t>https://www.getapp.com/customer-management-software/a/rezgo/</t>
  </si>
  <si>
    <t>Rezgo is the online booking platform for tour and activity providers and resellers, offering enterprise-level power and flexibility without monthly fees. Take bookings online or offline, automate their management, and spend more time doing what you love.Read more about Rezgo</t>
  </si>
  <si>
    <t>AvaiBook</t>
  </si>
  <si>
    <t>https://www.getapp.com/marketing-software/a/vacation-rental-software/</t>
  </si>
  <si>
    <t>AvaiBook is a Channel and Rental Property Management software and Booking engine, all in one.Manage your bookings, accomodatios, guests and owners in one single platform.Fulfill all your tasks on AvaiBook: payments, guests checkin, staff tasks, invoices, contracts...Read more about AvaiBook</t>
  </si>
  <si>
    <t>roommaster</t>
  </si>
  <si>
    <t>https://www.getapp.com/hospitality-travel-software/a/roommaster/</t>
  </si>
  <si>
    <t>Comprehensive hotel management software featuring robust tools, advanced reporting, and 24/7 award-winning support.Read more about roommaster</t>
  </si>
  <si>
    <t>Streamline bookings, payments &amp; facility management with Omnify’s Reservation Software. Create a custom website, automate emails, enable check-ins, and run virtual sessions—all from one platform. Trusted by 1000+ businesses worldwide.Read more about Omnify</t>
  </si>
  <si>
    <t>EasyWeek helps service-based businesses like gyms, beauty salons, rentals, etc. manage reservations, automate reminders, accept payments, and attract new clients with a customizable widget, calendar, CRM, and 3000+ integrations. Made in Germany. Trusted by 5000+ businesses.Read more about EasyWeek</t>
  </si>
  <si>
    <t>https://www.getapp.com/hospitality-travel-software/a/slope-1/</t>
  </si>
  <si>
    <t>Slope is an all-in-one cloud-based hotel management software that includes PMS, booking engine, channel manager, CRM, and payment tools. It streamlines operations, enhances efficiency, and adapts to any type of accommodation.Read more about Slope</t>
  </si>
  <si>
    <t>The Flybook is a complete reservation system built for operators managing complex bookings - tours, lodging, rentals, and more. Our platform offers unified checkout, flexible packaging, staff scheduling, digital waivers, and real-time availability across all experiences.Read more about The Flybook</t>
  </si>
  <si>
    <t>Simplotel</t>
  </si>
  <si>
    <t>https://www.getapp.com/marketing-software/a/simplotel/</t>
  </si>
  <si>
    <t>Simplotel is a technology product designed mainly for hotels that provides a built-in website builder, booking engine, reservation desk, guest connect, and digital marketing tools to optimize bookings and profits.Read more about Simplotel</t>
  </si>
  <si>
    <t>TripWorks</t>
  </si>
  <si>
    <t>https://www.getapp.com/customer-management-software/a/tripworks/</t>
  </si>
  <si>
    <t>TripWorks is the all-in-one booking management platform for tour, activity, and adventure operators serious about growing revenues. The platform helps travel agents improve their customer experience and increase sales by offering tools like cart abandonment tracking, customer profile flagging, trips management, data insights, and more.Read more about TripWorks</t>
  </si>
  <si>
    <t>BizAway</t>
  </si>
  <si>
    <t>https://www.getapp.com/hospitality-travel-software/a/bizaway/</t>
  </si>
  <si>
    <t>With BizAway It is possible to set up your own travel policy: for example, you can set up a maximum price for the hotel booking and decide for every single place if you want a different price. Check out all features.Read more about BizAway</t>
  </si>
  <si>
    <t>MyVR</t>
  </si>
  <si>
    <t>https://www.getapp.com/hospitality-travel-software/a/myvr/</t>
  </si>
  <si>
    <t>MyVR is short-term rental management solution for property managers and owners with 10+ properties. Offering centralized management of your operations and advertising. Direct connections with 70+ premium listing sites, operation automation features, website creation tools and more.Read more about MyVR</t>
  </si>
  <si>
    <t>SkyTouch Hotel OS</t>
  </si>
  <si>
    <t>https://www.getapp.com/hospitality-travel-software/a/skytouch-hotel-os/</t>
  </si>
  <si>
    <t>SkyTouch is a hotel property management system (PMS) with rate and group management, inventory, distribution, sales, billing, housekeeping, catering &amp; more. Our Cloud-Based Hotel PMS Does Everything You Need, Anywhere You Are.Read more about SkyTouch Hotel OS</t>
  </si>
  <si>
    <t>TicketingHub</t>
  </si>
  <si>
    <t>https://www.getapp.com/customer-management-software/a/ticketinghub/</t>
  </si>
  <si>
    <t>TicketingHub is a technology-focused B2B cloud ticketing platform, specialized in ticket sales &amp; inventory for the entertainment, transport &amp; tourism industriesRead more about TicketingHub</t>
  </si>
  <si>
    <t>Mews</t>
  </si>
  <si>
    <t>https://www.getapp.com/hospitality-travel-software/a/mews/</t>
  </si>
  <si>
    <t>Mews is a cloud-based property management system that helps hospitality businesses automate daily operations such as online booking engines, front desk management, revenue monitoring, and more. The platform offers various features including an integrated payment gateway, guest journeys, business intelligence, open API, multi-property support, and point of sale (POS).Read more about Mews</t>
  </si>
  <si>
    <t>RezExpert</t>
  </si>
  <si>
    <t>https://www.getapp.com/hospitality-travel-software/a/rezexpert/</t>
  </si>
  <si>
    <t>RezExpert is a web-based reservation and property management solution for Campgrounds, RV Resorts, Marinas, hotels and hostels of all sizes that comes with a comprehensive ticketing engine, online reservation system, and a housekeeping module, amongst many other features. The software is mobile andRead more about RezExpert</t>
  </si>
  <si>
    <t>Preno</t>
  </si>
  <si>
    <t>https://www.getapp.com/real-estate-property-software/a/preno/</t>
  </si>
  <si>
    <t>Easily manage your guest reservations and online bookings with our easy and powerful hotel management system.Read more about Preno</t>
  </si>
  <si>
    <t>Djubo</t>
  </si>
  <si>
    <t>https://www.getapp.com/hospitality-travel-software/a/djubo/</t>
  </si>
  <si>
    <t>DJUBO is a mobile hotel management solution offering tools for sales, distribution, marketing, operations and intelligence on a single platform. The integrated software suite includes an integrated PMS, CRS, channel manager, reputation &amp; review management, price intelligence, revenue manager &amp; moreRead more about Djubo</t>
  </si>
  <si>
    <t>Booking Automation</t>
  </si>
  <si>
    <t>https://www.getapp.com/hospitality-travel-software/a/booking-automation/</t>
  </si>
  <si>
    <t>Booking Automation is a property management software that helps businesses manage front desk, housekeeping, online booking, and payment processing operations across multiple properties. Employees can create registration forms and set up automatic triggers to send personalized confirmation emails.Read more about Booking Automation</t>
  </si>
  <si>
    <t>Newbook is the easy way to take reservations with as an all in one solution that includes an online booking engine, channel manager &amp; much more. Newbook's mobile friendly interface &amp; streamlined booking experience will make for an easy process for your guests which will help increase your bookings!Read more about Newbook</t>
  </si>
  <si>
    <t>Visitor</t>
  </si>
  <si>
    <t>https://www.getapp.com/hospitality-travel-software/a/visitor/</t>
  </si>
  <si>
    <t>Visitor is a hotel management software that helps businesses manage bookings and communications across multiple channels. It provides a central platform, which lets users streamline operations, acquire customers and improve revenue.Read more about Visitor</t>
  </si>
  <si>
    <t>Inngenius PMS</t>
  </si>
  <si>
    <t>https://www.getapp.com/hospitality-travel-software/a/inngenius-pms/</t>
  </si>
  <si>
    <t>InnGenius PMS is a property management solution that helps hospitality businesses manage operations, reservations, guest check-in/out, communication, billing, payments, &amp; more. An interactive dashboard lets administrators view housekeeping statuses, search a guest database &amp; modify booking rates.Read more about Inngenius PMS</t>
  </si>
  <si>
    <t>RESMARK</t>
  </si>
  <si>
    <t>https://www.getapp.com/hospitality-travel-software/a/resmark/</t>
  </si>
  <si>
    <t>RESMARK is a robust reservation management solution that assists activity, event, and tour managers with bookings and reservations. Key features include integrated digital waivers, automated emails, CRM, distribution management, marketing, custom forms, lead generation, and reporting.Read more about RESMARK</t>
  </si>
  <si>
    <t>Carbonara</t>
  </si>
  <si>
    <t>https://www.getapp.com/customer-management-software/a/carbonara/</t>
  </si>
  <si>
    <t>Free waitlist and reservation system for restaurants, seamlessly handle both walk-in customers and guests who have reserved tables.Read more about Carbonara</t>
  </si>
  <si>
    <t>Bookster</t>
  </si>
  <si>
    <t>https://www.getapp.com/website-ecommerce-software/a/bookster/</t>
  </si>
  <si>
    <t>Allow guests to reserve their stay instantly online.Read more about Bookster</t>
  </si>
  <si>
    <t>BookingSync</t>
  </si>
  <si>
    <t>https://www.getapp.com/hospitality-travel-software/a/bookingsync/</t>
  </si>
  <si>
    <t>BookingSync is a reservation and channel management tool that helps businesses manage clients and synchronize vacation rental bookings with portalsRead more about BookingSync</t>
  </si>
  <si>
    <t>GraceSoft Easy InnKeeping</t>
  </si>
  <si>
    <t>https://www.getapp.com/hospitality-travel-software/a/easy-innkeeping/</t>
  </si>
  <si>
    <t>Easy InnKeeping ASP is a hotel management software that automates availability and bookings from property’s website and OTA channels; Expedia &amp; Booking.com.Read more about GraceSoft Easy InnKeeping</t>
  </si>
  <si>
    <t>Resly</t>
  </si>
  <si>
    <t>https://www.getapp.com/hospitality-travel-software/a/resly/</t>
  </si>
  <si>
    <t>Resly is a property management system designed to help Australian hotels and resorts handle compliance, task scheduling, guest communications, payment processing, and other processes on a unified platform. Administrators can utilize audit logs and custom reports to evaluate accounts and ensure compliance with various regulatory standards.Read more about Resly</t>
  </si>
  <si>
    <t>Retreat Booking Guru</t>
  </si>
  <si>
    <t>https://www.getapp.com/customer-management-software/a/retreat-booking-guru/</t>
  </si>
  <si>
    <t>Retreat Booking Guru is a cloud-based application that helps retreat organizations create programs, manage online bookings, and set up pricing tiers. Administrators can create white-labelled websites with program catalogs, allowing customers to choose retreats according to individual preferences.Read more about Retreat Booking Guru</t>
  </si>
  <si>
    <t>Kigo</t>
  </si>
  <si>
    <t>https://www.getapp.com/hospitality-travel-software/a/kigo-1/</t>
  </si>
  <si>
    <t>The Platform to Increase Visibility, Increase Bookings, Increase RevenueRead more about Kigo</t>
  </si>
  <si>
    <t>RoomRaccoon</t>
  </si>
  <si>
    <t>https://www.getapp.com/all-software/a/roomraccoon/</t>
  </si>
  <si>
    <t>RoomRaccoon is an innovative all-in-one hotel management system that empowers thousands of independent properties across the globe with powerful cloud technology to boost operations, maximize profitability, and enhance guest satisfaction.Read more about RoomRaccoon</t>
  </si>
  <si>
    <t>Schedulista is the easiest way for small businesses to accept and schedule appointments online. Clients book directly via web, Facebook, email or SMS.Read more about Schedulista</t>
  </si>
  <si>
    <t>Signature</t>
  </si>
  <si>
    <t>https://www.getapp.com/hospitality-travel-software/a/signature/</t>
  </si>
  <si>
    <t>Signature is a cloud-based ERP solution, which assists small to large travel agencies and holiday planners with reservations and client data management. Key features include custom package creation, payment processing, inventory tracking, forecasting, MIS reporting, and vendor management.Read more about Signature</t>
  </si>
  <si>
    <t>FastHotel</t>
  </si>
  <si>
    <t>https://www.getapp.com/hospitality-travel-software/a/fasthotel/</t>
  </si>
  <si>
    <t>FastHotel is a modern solution that handles marketing strategy and satisfaction survey. FastHotel generates more control, more productivity and more commission-free bookings for simple inns to hotels with 200+ rooms.Read more about FastHotel</t>
  </si>
  <si>
    <t>Zaui</t>
  </si>
  <si>
    <t>https://www.getapp.com/customer-management-software/a/zaui-software/</t>
  </si>
  <si>
    <t>Zaui is a technology leading reservation and management software specialized to grow tourism companies. Designed for transportation, tour, activity and rental companies. Zaui is one of the longest-standing reservation systems creating the most innovative web-based tools in the industry.Read more about Zaui</t>
  </si>
  <si>
    <t>OnRes</t>
  </si>
  <si>
    <t>https://www.getapp.com/customer-management-software/a/onres/</t>
  </si>
  <si>
    <t>OnRes is an all-in-one hotel management system that offers a complete hospitality management platform to streamline operations, offer contactless service, and deliver exceptional guest experiences. It is designed for hotels, motels, cabins, resorts, campgrounds, B&amp;Bs, vacation rentals, and hotel chains.Read more about OnRes</t>
  </si>
  <si>
    <t>OTRAMS</t>
  </si>
  <si>
    <t>https://www.getapp.com/customer-management-software/a/otrams/</t>
  </si>
  <si>
    <t>OTRAMS is travel reservation software designed for travel agents and agencies, as well as travel portals, consolidators, destination management companies, and hotel resellers.Read more about OTRAMS</t>
  </si>
  <si>
    <t>RateTiger</t>
  </si>
  <si>
    <t>https://www.getapp.com/customer-management-software/a/ratetiger-suite/</t>
  </si>
  <si>
    <t>RateTiger Hotel Booking Engine is a direct booking platform that allows hotels to redirect visitors from any platform to this booking channel initiating direct bookings. Integrate it with your website to deliver a simple, quick, and user-friendly booking experience to travelers.Read more about RateTiger</t>
  </si>
  <si>
    <t>GuestPoint</t>
  </si>
  <si>
    <t>https://www.getapp.com/all-software/a/guestpoint/</t>
  </si>
  <si>
    <t>Simplify your operations, manage and grow your revenue, and create great guest experiences with GuestPoint Property Management System. Our complete range of software and services means we have everything you need for success.Read more about GuestPoint</t>
  </si>
  <si>
    <t>inReception</t>
  </si>
  <si>
    <t>https://www.getapp.com/customer-management-software/a/inreception/</t>
  </si>
  <si>
    <t>inReception is a cloud-based property management software designed to help accommodation facilities including villas, hotels, and farmhouses, among others handle payments, bookings, reservations, prices, and more. Supervisors can streamline guests' check-in and out processes, add booking engines to websites or Facebook pages and track sales and occupancy on a centralized dashboard.Read more about inReception</t>
  </si>
  <si>
    <t>RDPWin</t>
  </si>
  <si>
    <t>https://www.getapp.com/hospitality-travel-software/a/rdpwin/</t>
  </si>
  <si>
    <t>RDPWin is a property management software for hotels, resorts, vacation rentals, private residence clubs, corporate housing, and other property types, which enables the management of reservations, GDS channels, guest information, email marketing, housekeeping, work orders, night audits, and moreRead more about RDPWin</t>
  </si>
  <si>
    <t>Tablein.com</t>
  </si>
  <si>
    <t>https://www.getapp.com/customer-management-software/a/tablein-com/</t>
  </si>
  <si>
    <t>Tablein.com is a cloud-based reservation system that helps streamline reservation management for smaller restaurants. Its digital reservation book enables the seamless transition from paper to a cloud-based system accessible from any device. The system offers online reservation capabilities that allow customers to book tables even when the restaurant is closed, increasing booking opportunities.Read more about Tablein.com</t>
  </si>
  <si>
    <t>Adventure Office</t>
  </si>
  <si>
    <t>https://www.getapp.com/hospitality-travel-software/a/adventure-office/</t>
  </si>
  <si>
    <t>Adventure Office is a cloud-based software designed to help tour operators manage reservations and streamline other administrative processes on a centralized platform. Adventure Office enables businesses to manage bookings, inventory, CRM, marketing, credit card processing, and more!Read more about Adventure Office</t>
  </si>
  <si>
    <t>Booking Tool Limo/Shuttle</t>
  </si>
  <si>
    <t>https://www.getapp.com/transportation-logistics-software/a/the-booking-tool/</t>
  </si>
  <si>
    <t>The Booking Tool is a reservation management solution designed to help limo and shuttle operators manage point-to-point transportation using GPS tracking tools. Users can send automated emails to clients with booking confirmations, reservation details, pickup reminders, and requests for feedback.Read more about Booking Tool Limo/Shuttle</t>
  </si>
  <si>
    <t>Servme</t>
  </si>
  <si>
    <t>https://www.getapp.com/retail-consumer-services-software/a/servme/</t>
  </si>
  <si>
    <t>SerVme is a all in one complete guest experience platform that combines reservations, table management, powerful marketing CRM, re-engagement and guest surveys, with robust analytics.Read more about Servme</t>
  </si>
  <si>
    <t>Park</t>
  </si>
  <si>
    <t>https://www.getapp.com/operations-management-software/a/park/</t>
  </si>
  <si>
    <t>The most easy-to-use and free Campground Management software that lets you manage short and long-term reservations, campers, and online bookings in one simple interface.Read more about Park</t>
  </si>
  <si>
    <t>Regiondo is a comprehensive all-in-one booking system that enables you as leisure and activity providers to manage online-bookings over your own website.Read more about Regiondo</t>
  </si>
  <si>
    <t>Betterez</t>
  </si>
  <si>
    <t>https://www.getapp.com/government-social-services-software/a/betterez/</t>
  </si>
  <si>
    <t>Betterez is a flexible reservation and ticketing management platform that is specially designed to cater to the needs of transportation, travel and admissions companies, for managing travel bookings and multi-use ticketing.Read more about Betterez</t>
  </si>
  <si>
    <t>Mini Hotel PMS</t>
  </si>
  <si>
    <t>https://www.getapp.com/hospitality-travel-software/a/mini-hotel-pms/</t>
  </si>
  <si>
    <t>MiniHotel is a hospitality management software for small to medium-sized hotels, guesthouses, hostels, and vacation rentals, that enables hoteliers to manage their calendar, pricing, online travel sites' automation, check-ins, accounting, and housekeeping, from a single platform over the cloud.Read more about Mini Hotel PMS</t>
  </si>
  <si>
    <t>TourSys Cloud</t>
  </si>
  <si>
    <t>https://www.getapp.com/hospitality-travel-software/a/toursys-cloud/</t>
  </si>
  <si>
    <t>Toursys is a cloud-based software that helps tourism companies create, manage, and sell personalized travel packages and activities.Read more about TourSys Cloud</t>
  </si>
  <si>
    <t>Paytour</t>
  </si>
  <si>
    <t>https://www.getapp.com/customer-management-software/a/paytour/</t>
  </si>
  <si>
    <t>Paytour is a website builder offering automation and marketing resources to help tourism businesses sell experiences online. It provides an intelligent booking system, marketing tools like discount coupons and exclusive badges, multiple sales channels including affiliate programs, and automated voucher delivery to streamline operations.Read more about Paytour</t>
  </si>
  <si>
    <t>Caterbook</t>
  </si>
  <si>
    <t>https://www.getapp.com/hospitality-travel-software/a/caterbook/</t>
  </si>
  <si>
    <t>Where B&amp;B meets F&amp;B. Everything a pub or hotel needs to manage their accommodation bookings alongside a busy bar or restaurant. PMS, channel manager,Read more about Caterbook</t>
  </si>
  <si>
    <t>CoverManager</t>
  </si>
  <si>
    <t>https://www.getapp.com/retail-consumer-services-software/a/covermanager/</t>
  </si>
  <si>
    <t>CoverManager is a cloud-based restaurant management platform which helps hospitality businesses manage chain restaurants, beachclubs, hotels, and more on a unified workspace.Read more about CoverManager</t>
  </si>
  <si>
    <t>DiBooq for Hosts</t>
  </si>
  <si>
    <t>https://www.getapp.com/customer-management-software/a/dibooq-for-hosts/</t>
  </si>
  <si>
    <t>DiBooq for Hosts is an all-in-one vacation rental management software that simplifies managing rental properties. It includes a channel manager to handle bookings, prices, and availability across platforms, and a property management software to centralize booking portals, occupancy, pricing, contacts, and your booking website. Features include automatic price sync, a custom booking website, and a guest app to help boost customer loyalty.Read more about DiBooq for Hosts</t>
  </si>
  <si>
    <t>Innkeeper's Advantage</t>
  </si>
  <si>
    <t>https://www.getapp.com/hospitality-travel-software/a/innkeeper-s-advantage/</t>
  </si>
  <si>
    <t>Innkeeper’s Advantage offers a complete software suite for independent lodging properties. Easily update images, content, rates and availability, packages, OTA calendars and more on the Website and booking engine with a single save.  An express online booking process means more direct bookings.Read more about Innkeeper's Advantage</t>
  </si>
  <si>
    <t>Planyo can be used by any business taking bookings (for days, nights, hours or events). It's extremely flexible, supports 27 languages and lots of integrations.Read more about Planyo</t>
  </si>
  <si>
    <t>RoomCloud</t>
  </si>
  <si>
    <t>https://www.getapp.com/marketing-software/a/roomcloud/</t>
  </si>
  <si>
    <t>RoomCloud is a cloud-based channel manager and booking engine for hotels, B&amp;Bs, hostels, and apartments that help reduce time spent on booking inquiries and avoid overbooking by automating responses.Read more about RoomCloud</t>
  </si>
  <si>
    <t>Ratality</t>
  </si>
  <si>
    <t>https://www.getapp.com/transportation-logistics-software/a/ratality/</t>
  </si>
  <si>
    <t>Ratality is the only software solution where you can manage your entire bus, coach, and vehicle rental companies from a single cloud-based platform. Manage your operations more efficiently, optimise revenues via revenue management and increase passenger loyalty through the build-in loyalty programRead more about Ratality</t>
  </si>
  <si>
    <t>Turneo</t>
  </si>
  <si>
    <t>https://www.getapp.com/customer-management-software/a/turneo/</t>
  </si>
  <si>
    <t>Turneo is an all-in-one digital platform designed for hotel chains to seamlessly manage and promote in-destination activities and experiences. The platform offers a fully branded white label solution that can be quickly and easily integrated into hotel websites with just two lines of code, keeping the entire booking process on the hotel's own site.Read more about Turneo</t>
  </si>
  <si>
    <t>BentoBox</t>
  </si>
  <si>
    <t>https://www.getapp.com/retail-consumer-services-software/a/bentobox/</t>
  </si>
  <si>
    <t>Get a full view of what your diners want — and keep your business growing — with the BentoBox Marketing &amp; Commerce Platform, an all-in-one restaurant commerce engine that puts diners at the center of how restaurants operate.Read more about BentoBox</t>
  </si>
  <si>
    <t>Webhotelier</t>
  </si>
  <si>
    <t>https://www.getapp.com/customer-management-software/a/webhotelier/</t>
  </si>
  <si>
    <t>Webhotelier is a powerful booking engine designed to help hotels and accommodation providers increase direct bookings and revenue.Read more about Webhotelier</t>
  </si>
  <si>
    <t>Guestflow</t>
  </si>
  <si>
    <t>https://www.getapp.com/customer-management-software/a/guestflow/</t>
  </si>
  <si>
    <t>Guestflow is a cloud-based software that helps rental businesses by syncing with top channel managers. The software imports bookings to power custom, automated workflows for peak efficiency.Read more about Guestflow</t>
  </si>
  <si>
    <t>FavouriteTable</t>
  </si>
  <si>
    <t>https://www.getapp.com/operations-management-software/a/favouritetable/</t>
  </si>
  <si>
    <t>Maximise your restaurant, streamline operations, and boost revenue with Favouritetable's restaurant booking software.Read more about FavouriteTable</t>
  </si>
  <si>
    <t>mycloud PMS</t>
  </si>
  <si>
    <t>https://www.getapp.com/hospitality-travel-software/a/mycloud-pms/</t>
  </si>
  <si>
    <t>mycloud PMS is a cloud-based hotel property management software (Hotel PMS) includes channel manager &amp; booking engine. mycloud fits for any size of property.Read more about mycloud PMS</t>
  </si>
  <si>
    <t>bookingkit</t>
  </si>
  <si>
    <t>https://www.getapp.com/customer-management-software/a/bookingkit/</t>
  </si>
  <si>
    <t>bookingkit is an online reservation and booking tool for leisure activity and tour providers, offering integrated online payments, channel analytics, and more.Read more about bookingkit</t>
  </si>
  <si>
    <t>easybooking</t>
  </si>
  <si>
    <t>https://www.getapp.com/hospitality-travel-software/a/julia/</t>
  </si>
  <si>
    <t>easybooking is a hotel software solution for small and medium-sized accommodations in the DACH region. It offers a comprehensive cloud-based platform that meets the needs of landlords and exceeds guest expectations, with features like a booking manager, website, and design products in one place.Read more about easybooking</t>
  </si>
  <si>
    <t>Tableo</t>
  </si>
  <si>
    <t>https://www.getapp.com/customer-management-software/a/tableo/</t>
  </si>
  <si>
    <t>Tableo is a cloud-based reservation management software that helps restaurant owners create guest databases to organize booking schedules, track online payment information, and monitor restaurants' performance metrics through actionable analytics.Read more about Tableo</t>
  </si>
  <si>
    <t>HiRUM Software Solutions</t>
  </si>
  <si>
    <t>https://www.getapp.com/all-software/a/hirum-software-solutions/</t>
  </si>
  <si>
    <t>HiRUM is a property management desktop software for the hospitality industry that also provides full property management and channel visibility through its partner-centric Channel Management System. HiRUM's cloud-based technology offers more features such as a an integrated channel manager, booking engine and mobile apps.Read more about HiRUM Software Solutions</t>
  </si>
  <si>
    <t>Easy Rent Pro</t>
  </si>
  <si>
    <t>https://www.getapp.com/industries-software/a/easyrentpro/</t>
  </si>
  <si>
    <t>Online Car Rental Reservation SystemRead more about Easy Rent Pro</t>
  </si>
  <si>
    <t>BeMyGuest</t>
  </si>
  <si>
    <t>https://www.getapp.com/customer-management-software/a/bemyguest/</t>
  </si>
  <si>
    <t>BeMyGuest® is a unique and complete suite, cloud ecosystem for hotels, restaurants and experiences.Read more about BeMyGuest</t>
  </si>
  <si>
    <t>Egencia</t>
  </si>
  <si>
    <t>https://www.getapp.com/finance-accounting-software/a/egencia-suite/</t>
  </si>
  <si>
    <t>Egencia is an easy-to-use technology platform that helps travel managers streamline the corporate travel booking process, manage travel spend and risk, advance traveler well-being, and maximize return on investment (ROI) for their business travel program.Read more about Egencia</t>
  </si>
  <si>
    <t>Nitro for Incoming Tour Operators</t>
  </si>
  <si>
    <t>https://www.getapp.com/hospitality-travel-software/a/nitro-for-incoming-tour-operators/</t>
  </si>
  <si>
    <t>Nitro for Incoming Tour Operators is a tour operational system designed specifically for B2B incoming tour operators and DMCs. With its streamlined operational workflow, Nitro helps users streamline the quotation process, enhance communication, and manage travel documents and bookings.Read more about Nitro for Incoming Tour Operators</t>
  </si>
  <si>
    <t>Access the power of our sync, and availability engines, designed with triggers &amp; flows. Trigger actions in your application to generate bookings.Read more about OnSched API</t>
  </si>
  <si>
    <t>OpenHotel PMS</t>
  </si>
  <si>
    <t>https://www.getapp.com/hospitality-travel-software/a/openhotel/</t>
  </si>
  <si>
    <t>OpenHotel is a cloud-based hotel property management software (PMS) tailored for use by small to medium-sized accommodation owners. It provides an integrated solution for PMS, channel management, CRS, and yield management, as well as built-in payment processing, group booking, and moreRead more about OpenHotel PMS</t>
  </si>
  <si>
    <t>KWHotel</t>
  </si>
  <si>
    <t>https://www.getapp.com/hospitality-travel-software/a/kwhotel/</t>
  </si>
  <si>
    <t>KWHotel is a single multi-module reservations management solution for small and medium accommodation facilities, delivering centralized booking and accountingRead more about KWHotel</t>
  </si>
  <si>
    <t>WaveRez</t>
  </si>
  <si>
    <t>https://www.getapp.com/customer-management-software/a/waverez/</t>
  </si>
  <si>
    <t>WaveRez is reservation software built specifically for watersport and boat rental operators. It helps users streamline bookings, manage schedules, and grow business with tools designed for the dock. WaveRez also offers a booking portal, customizable reservation interfaces, and software integrations to streamline operations for rental businesses, boat tour operators, private charters, and marinas.Read more about WaveRez</t>
  </si>
  <si>
    <t>SevenRooms</t>
  </si>
  <si>
    <t>https://www.getapp.com/customer-management-software/a/sevenrooms/</t>
  </si>
  <si>
    <t>SevenRooms is a web-based direct reservations, guest experience, marketing automation, and operations management solution for restaurants, hotels, nightclubs, sports clubs, and other membership organizations. Businesses can manage guest experience with a native iOS app and multiple POS integrations.Read more about SevenRooms</t>
  </si>
  <si>
    <t>With Shore Booking, customers make appointments through a business's website, social media channels, or partner sitesRead more about Shore</t>
  </si>
  <si>
    <t>ResBook</t>
  </si>
  <si>
    <t>https://www.getapp.com/hospitality-travel-software/a/resbook/</t>
  </si>
  <si>
    <t>ResBook is a cloud-based property management system that's designed to help you manage bookings and reservations.Read more about ResBook</t>
  </si>
  <si>
    <t>HotelFriend</t>
  </si>
  <si>
    <t>https://www.getapp.com/hospitality-travel-software/a/hotelfriend/</t>
  </si>
  <si>
    <t>HotelFriend is an all-in-one operations management solution for hotels and vacation properties, with tools for managing bookings, accounting, housekeeping, departments, services, promotions, and more, including communication features and a mobile app for interacting with guestsRead more about HotelFriend</t>
  </si>
  <si>
    <t>Resy OS</t>
  </si>
  <si>
    <t>https://www.getapp.com/retail-consumer-services-software/a/resyos/</t>
  </si>
  <si>
    <t>ResyOS is a cloud-based restaurant management system that enables businesses in the hospitality industry to manage reservations, waitlists, tables, ticketing, and more. It lets users control schedules, employee shifts, availability, and other activities from within a centralized dashboard.Read more about Resy OS</t>
  </si>
  <si>
    <t>Okarito</t>
  </si>
  <si>
    <t>https://www.getapp.com/customer-management-software/a/okarito/</t>
  </si>
  <si>
    <t>Okarito (acquired by Swile) is an online travel management platform that helps companies plan, budget, organize &amp; coordinate business trips. Travelers can book and compare flights, trains, vehicles &amp; hotels online using built-in tools. Companies can also manage travel policies, budgets, &amp; expenses.Read more about Okarito</t>
  </si>
  <si>
    <t>Octorate</t>
  </si>
  <si>
    <t>https://www.getapp.com/hospitality-travel-software/a/octorate/</t>
  </si>
  <si>
    <t>Octorate is a PMS system that allows users to manage property operations anywhere and anytime. It helps hotels develop marketing plans and create pricing strategies. Key features include price &amp; channel management, point of sale, online booking engine, GDS/OTA integration, and marketing automation.Read more about Octorate</t>
  </si>
  <si>
    <t>Agenda</t>
  </si>
  <si>
    <t>https://www.getapp.com/hospitality-travel-software/a/agenda-1/</t>
  </si>
  <si>
    <t>Agenda is a reservation software for tour and activity businesses to manage clients, assign staff to tours or activities, and track sales. The cloud-based software integrates with Google Calendar, allowing customers to book and track a reservation from their computer, phone, or tablet. It automates data collection for users to view historical information within a unified interface.Read more about Agenda</t>
  </si>
  <si>
    <t>Softinn Hotel Booking Engine</t>
  </si>
  <si>
    <t>https://www.getapp.com/customer-management-software/a/softinn-hotel-booking-engine/</t>
  </si>
  <si>
    <t>Softinn Hotel Booking Engine helpa hotels, lodges, and other accommodation establishments create, launch, and manage marketing campaigns. Organizations can list properties across multiple platforms such as websites, Facebook, Blog.com, and landing pages to accept online bookings.Read more about Softinn Hotel Booking Engine</t>
  </si>
  <si>
    <t>QloApps</t>
  </si>
  <si>
    <t>https://www.getapp.com/hospitality-travel-software/a/qloapps/</t>
  </si>
  <si>
    <t>QloApps is FREE Hotel management software that provides:- FREE Property Management System- FREE Booking Engine- FREE Booking WebsiteQloApps provides complete B2C and B2B (Marketplace) solutions and has 100+ addons.QloApps also provides cloud solutions and is integrated with Channel Manager.Read more about QloApps</t>
  </si>
  <si>
    <t>Ayrton</t>
  </si>
  <si>
    <t>https://www.getapp.com/customer-management-software/a/ayrton/</t>
  </si>
  <si>
    <t>Discover a comprehensive Vacation Rental Management software equipped with a wide range of features. Seamlessly manage your property with support for over 18 channels, including a powerful Property Management System (PMS), robust accounting capabilities, a user-friendly booking engine, and much more.Read more about Ayrton</t>
  </si>
  <si>
    <t>Tourmie</t>
  </si>
  <si>
    <t>https://www.getapp.com/customer-management-software/a/tourmie/</t>
  </si>
  <si>
    <t>Tourmie is a SaaS solution designed for hotels and vacation rentals. It streamlines guest services by offering features like seamless online check-ins, digital property guides, and personalized local recommendations. Properties can enhance guest satisfaction while improving operational efficiency.Read more about Tourmie</t>
  </si>
  <si>
    <t>OPERA Cloud Property Management</t>
  </si>
  <si>
    <t>https://www.getapp.com/hospitality-travel-software/a/opera-cloud-property-management/</t>
  </si>
  <si>
    <t>OPERA Cloud Property Management is a hotel cloud solution that makes it easy to manage, enhance and grow your business. The all-in-one platform integrates traditional and digital channels, delivering exceptional guest service at every touch point. With one system of record and open APIs to integrate with third party solutions, you’re free to control the entire guest experience in a more seamless way.Read more about OPERA Cloud Property Management</t>
  </si>
  <si>
    <t>Lobby PMS</t>
  </si>
  <si>
    <t>https://www.getapp.com/hospitality-travel-software/a/lobby-pms/</t>
  </si>
  <si>
    <t>LobbyPMS is the perfect software for different types of accommodations as Hotels, hostels, apartments, glamping, cabins, and B&amp;B. With us, you have an easy-to-use online platform that helps you to increase direct bookings and simplifies the administration of your property.Read more about Lobby PMS</t>
  </si>
  <si>
    <t>TourDesk</t>
  </si>
  <si>
    <t>https://www.getapp.com/customer-management-software/a/tourdesk/</t>
  </si>
  <si>
    <t>TourDesk is a comprehensive tour-booking service for hotels and guesthouses. It brings a new source of revenue, increases service level, and reduces the workload for front desks and back offices.Read more about TourDesk</t>
  </si>
  <si>
    <t>HotelRunner</t>
  </si>
  <si>
    <t>https://www.getapp.com/marketing-software/a/hotelrunner/</t>
  </si>
  <si>
    <t>HotelRunner is an online sales and distribution management software designed for all types of properties including individual hotels, chains, hostels, and villas. The platform helps create innovative sales channels, improve international brand recognition, reach more customers, and boost profits.Read more about HotelRunner</t>
  </si>
  <si>
    <t>Wisely</t>
  </si>
  <si>
    <t>https://www.getapp.com/construction-software/a/wisely/</t>
  </si>
  <si>
    <t>With Wisely, guests can book a reservation or join the waitlist, with one click, no matter where they find you. Everything you want from a modern reservation system, without the third party or per-cover fees. Wisely's waitlist is directly integrated with Google and proven to drive 3-5% more covers.Read more about Wisely</t>
  </si>
  <si>
    <t>Scidoo</t>
  </si>
  <si>
    <t>https://www.getapp.com/customer-management-software/a/scidoo/</t>
  </si>
  <si>
    <t>Scidoo is an all-in-one calendar that synchronises all booking portals (Booking Enigine, OTA channels, quote conversion, direct bookings) into a single calendar, entering bookings and autonomously updating availability in real time, all while avoiding the risk of overbooking.Read more about Scidoo</t>
  </si>
  <si>
    <t>Book It Now</t>
  </si>
  <si>
    <t>https://www.getapp.com/customer-service-support-software/a/book-it-now/</t>
  </si>
  <si>
    <t>Innovative online booking system that is great for independent lodging properties such as B&amp;B's, Inns, Boutique Hotels and Vacation Cottages. Features rooms or room type selection, up-sales, discounts, yield management, drag &amp; drop calendar and mobile interface. Text, OTA. POS &amp; door lock integratedRead more about Book It Now</t>
  </si>
  <si>
    <t>Exely Booking Engine</t>
  </si>
  <si>
    <t>https://www.getapp.com/customer-management-software/a/exely-booking-engine/</t>
  </si>
  <si>
    <t>Exely Booking Engine is a cloud-based solution that helps small to large hospitality businesses streamline reservation processes. It allows hoteliers to manage bookings, optimize upselling, and cultivate loyalty. It also provides various marketing tools, third-party integration, and channel management. Key features include multi-language support, website management, price monitoring, reputation management, guest profiles, and property databases.Read more about Exely Booking Engine</t>
  </si>
  <si>
    <t>Leading reservation and booking provider.Read more about BookingLive</t>
  </si>
  <si>
    <t>https://www.getapp.com/customer-management-software/a/origin/</t>
  </si>
  <si>
    <t>Origin is an online booking and scheduling platform designed to help grow your business and get you back outside. Our software streamlines administrative tasks like confirmation and reminder emails, sending and centralizing digital waivers, and organizing guest information.Read more about Origin</t>
  </si>
  <si>
    <t>TL Booking Engine</t>
  </si>
  <si>
    <t>https://www.getapp.com/customer-management-software/a/tl-booking-engine/</t>
  </si>
  <si>
    <t>Elevate The Hotel's Success with a Cutting-Edge Booking Engine Infused with an Exclusive Loyalty ProgramRead more about TL Booking Engine</t>
  </si>
  <si>
    <t>Seekom</t>
  </si>
  <si>
    <t>https://www.getapp.com/hospitality-travel-software/a/ibex-pms/</t>
  </si>
  <si>
    <t>iBex PMS is an online hotel &amp; hospitality property management tool providing calendar-based booking, invoicing, sales channeling, credit card processing &amp; moreRead more about Seekom</t>
  </si>
  <si>
    <t>Zentrum Booking Engine</t>
  </si>
  <si>
    <t>https://www.getapp.com/hospitality-travel-software/a/zentrum-booking-engine/</t>
  </si>
  <si>
    <t>ZentrumHub is a cloud-based startup providing travel technology solutions to businesses of all sizes. The company offers an API hotel booking engine, a customizable white-label solution, and ZentrumConnect; a global supplier connect platform with a unified API.Read more about Zentrum Booking Engine</t>
  </si>
  <si>
    <t>TripAdmit Thrive</t>
  </si>
  <si>
    <t>https://www.getapp.com/customer-management-software/a/tripadmit-thrive/</t>
  </si>
  <si>
    <t>Designed for tour operators, activity providers, and venue guides, TripAdmit Thrive is a cloud-based online booking solution that helps track sales, distribute activity content across multiple platforms, and manage office inventory.Read more about TripAdmit Thrive</t>
  </si>
  <si>
    <t>Cheerze Connect</t>
  </si>
  <si>
    <t>https://www.getapp.com/hospitality-travel-software/a/cheerze-connect/</t>
  </si>
  <si>
    <t>Cheerze Connect is a cloud-based hotel management software. It is user-friendly, affordable, and accessible from any device. It covers all the bases from front-office, reservation, housekeeping, banquet and material management, channel manager, booking engine, food costing, and tracking bar stock.Read more about Cheerze Connect</t>
  </si>
  <si>
    <t>Recranet</t>
  </si>
  <si>
    <t>https://www.getapp.com/hospitality-travel-software/a/recranet/</t>
  </si>
  <si>
    <t>Recranet is a Dutch-language online booking system for holiday parks, hotels, B&amp;B's, campsites, and rental organizations with full backend office capabilities. It integrates seamlessly into existing websites, allowing guests to search, book, and pay for vacation rentals.Read more about Recranet</t>
  </si>
  <si>
    <t>GuestTracker</t>
  </si>
  <si>
    <t>https://www.getapp.com/hospitality-travel-software/a/guest-tracker/</t>
  </si>
  <si>
    <t>Guest Tracker is a campground management software designed to help businesses manage online bookings for lodges, recreational vehicle (RV) parks, marinas, and more. It enables organizations to create camping packages, send quotes to customers, and modify package pricing based on seasonal rates.Read more about GuestTracker</t>
  </si>
  <si>
    <t>AirMAX Flight Management System</t>
  </si>
  <si>
    <t>https://www.getapp.com/hospitality-travel-software/a/airmax-flight-management-system/</t>
  </si>
  <si>
    <t>AirMAX Flight Management System is a cloud-based solution designed to help scheduled and charter airlines automate processes for flight booking, reporting, training &amp; more. It lets passengers accrue, redeem &amp; share points to avail incentives, encouraging future bookings and customer loyalty.Read more about AirMAX Flight Management System</t>
  </si>
  <si>
    <t>Reservit</t>
  </si>
  <si>
    <t>https://www.getapp.com/hospitality-travel-software/a/reservit/</t>
  </si>
  <si>
    <t>Reservit provides a suite of software and tools dedicated to lodging, restaurants, and activities. With almost 25 years of experience, Reservit is considered a leader in his industry and continues to upgrade and improve his tools in order to provide his partners with the best services possible.Read more about Reservit</t>
  </si>
  <si>
    <t>ConnectSmart Host</t>
  </si>
  <si>
    <t>https://www.getapp.com/retail-consumer-services-software/a/dinetime-host/</t>
  </si>
  <si>
    <t>ConnectSmart Host (formerly DineTime) is a front of house solution which enables restaurants to manage waitlists, reservations, tables, and staff, and view real-time trends &amp; analyticsRead more about ConnectSmart Host</t>
  </si>
  <si>
    <t>Save 75% of the time you spend managing appointments by eliminating the need to compare booking schedules. Reduce your customer no-show rates by up to 80%.Read more about Agendize</t>
  </si>
  <si>
    <t>Lemax</t>
  </si>
  <si>
    <t>https://www.getapp.com/hospitality-travel-software/a/itravel/</t>
  </si>
  <si>
    <t>Lemax is a complete web-based software solution for Tour Operators, Travel Agencies, and DMCs that create, sell and operate multi-day tours and want to be more efficient and grow faster by digitalizing their business.Read more about Lemax</t>
  </si>
  <si>
    <t>Blue Sky Booking</t>
  </si>
  <si>
    <t>https://www.getapp.com/hospitality-travel-software/a/blue-sky-booking/</t>
  </si>
  <si>
    <t>Blue Sky Booking is an airline reservation system that helps businesses streamline operations related to routing, accounting, check-ins and more. The centralized platform comes with a crew portal, which allows assigned crew members to access manifests even from remote locations.Read more about Blue Sky Booking</t>
  </si>
  <si>
    <t>Adalte Travel Platform</t>
  </si>
  <si>
    <t>https://www.getapp.com/hospitality-travel-software/a/adalte-travel-platform/</t>
  </si>
  <si>
    <t>All-in-one software for managing the reservations of all kinds of travel services. Online booking solution for your website, meta-search engine for easily comparing your providers, reservation management system for quoting your directly contracted services and dynamic rates, for FIT and Groups.Read more about Adalte Travel Platform</t>
  </si>
  <si>
    <t>OperatorHub</t>
  </si>
  <si>
    <t>https://www.getapp.com/customer-management-software/a/operatorhub/</t>
  </si>
  <si>
    <t>OperatorHub is an innovative reservations and operations management system to streamline all aspects of complex tour and activity reservations, operations, sales and marketing.Read more about OperatorHub</t>
  </si>
  <si>
    <t>HOS Booking</t>
  </si>
  <si>
    <t>https://www.getapp.com/hospitality-travel-software/a/hos-booking/</t>
  </si>
  <si>
    <t>Self-check-in system with PMS everything from a single sourceRead more about HOS Booking</t>
  </si>
  <si>
    <t>Finner PMS</t>
  </si>
  <si>
    <t>https://www.getapp.com/real-estate-property-software/a/nodal-pms/</t>
  </si>
  <si>
    <t>Finner PMS Helps in maximizing revenue, save time and money by tracking and managing payments to enhance the guest experience with software tailored to meet your  needs and support the operational goals.Read more about Finner PMS</t>
  </si>
  <si>
    <t>CultBooking</t>
  </si>
  <si>
    <t>https://www.getapp.com/hospitality-travel-software/a/cultbooking/</t>
  </si>
  <si>
    <t>CultBooking is an online booking engine for apartments, hotels, guest houses, B&amp;Bs, hostels, &amp; other accommodation providers. Designed to help users optimize conversions &amp; enhance sales, the platform offers tools such as custom booking page creation &amp; integration with PMSs &amp; channel managers.Read more about CultBooking</t>
  </si>
  <si>
    <t>simpleERB</t>
  </si>
  <si>
    <t>https://www.getapp.com/customer-management-software/a/simpleerb/</t>
  </si>
  <si>
    <t>simpleERB is a cloud-based restaurant reservation solution offering yield management, online bookings, CRM, and a GDPR mailing list whilst assisting to eliminate no-shows.Read more about simpleERB</t>
  </si>
  <si>
    <t>GuestSuites</t>
  </si>
  <si>
    <t>https://www.getapp.com/hospitality-travel-software/a/guestsuites/</t>
  </si>
  <si>
    <t>GuestSuites is a hotel management software &amp; hotel reservation system for hotels, motels, resorts, campgrounds and B&amp;Bs with features for online bookings, OTA channel manager &amp; POSRead more about GuestSuites</t>
  </si>
  <si>
    <t>Reseliva</t>
  </si>
  <si>
    <t>https://www.getapp.com/marketing-software/a/reseliva/</t>
  </si>
  <si>
    <t>Reseliva is the optimal solution for managing your hotel's online distribution channels. Use it to save time, generate revenue, and improve your property's image. It cooperates with leading travel websites, which enables our partner hotels to increase their online reservations. It is for hotels, apartments, boutique hotels, hostels, vacation rentals, bed and breakfasts, motels, guest houses, holiday homes, suite hotels, residences, spa hotels, club hotel resorts, country hotels, and more.Read more about Reseliva</t>
  </si>
  <si>
    <t>Easol</t>
  </si>
  <si>
    <t>https://www.getapp.com/customer-management-software/a/easol/</t>
  </si>
  <si>
    <t>Easol is the all-in-one booking platform for your experience business.Easol's powerful toolkit empowers experience creators to build your brand, own your data and grow your businesses on your terms.Read more about Easol</t>
  </si>
  <si>
    <t>Open Campground</t>
  </si>
  <si>
    <t>https://www.getapp.com/customer-management-software/a/open-campground/</t>
  </si>
  <si>
    <t>Open Campground is a Windows-based and on-premise software that helps campgrounds and RV parks manage space, configure pricing, handle data backup, and more from within a unified platform. It enables staff members to maintain a camper database with details, such as name, address, phone number, and email address.Read more about Open Campground</t>
  </si>
  <si>
    <t>ResBook VR</t>
  </si>
  <si>
    <t>https://www.getapp.com/hospitality-travel-software/a/resbookpro/</t>
  </si>
  <si>
    <t>ResBookPro is a cloud based vacation rental management solution that eases property management for owners and online booking process for the guestsRead more about ResBook VR</t>
  </si>
  <si>
    <t>MagnaPass Pro</t>
  </si>
  <si>
    <t>https://www.getapp.com/recreation-wellness-software/a/magnapass/</t>
  </si>
  <si>
    <t>MagnaPass is a booking software designed to help fitness businesses take bookings &amp; payments for one-to-ones, classes, packages, &amp; memberships anytime, anywhere, via any internet-enabled device. Integrations with payment gateways such as PayPal &amp; Stripe allow users to accept secure online payments.Read more about MagnaPass Pro</t>
  </si>
  <si>
    <t>Engine</t>
  </si>
  <si>
    <t>https://www.getapp.com/customer-management-software/a/engine/</t>
  </si>
  <si>
    <t>Engine is a modern travel management platform that simplifies business travel. It provides access to hotels at exclusive rates, with no agent-assist fees or contracts. Engine's intuitive tools and support help businesses manage all their travel needs in one centralized dashboard.Read more about Engine</t>
  </si>
  <si>
    <t>Bike Booking Engine</t>
  </si>
  <si>
    <t>https://www.getapp.com/customer-management-software/a/bike-booking-engine/</t>
  </si>
  <si>
    <t>Bike Booking Engine is an all-in-one software for bicycle rental businesses. Automate online bookings, manage your fleet, track repairs, and handle POS, all from one intuitive platform.Read more about Bike Booking Engine</t>
  </si>
  <si>
    <t>protel PMS</t>
  </si>
  <si>
    <t>https://www.getapp.com/hospitality-travel-software/a/protel-air/</t>
  </si>
  <si>
    <t>Protel PMS is an intuitive and user-friendly property management system used in the hospitality industry. It can streamline operations, optimize workflows, and improve customer service.Read more about protel PMS</t>
  </si>
  <si>
    <t>Resfinity</t>
  </si>
  <si>
    <t>https://www.getapp.com/hospitality-travel-software/a/resfinity/</t>
  </si>
  <si>
    <t>Web-based hotel &amp; airline booking solutions to manage the whole reservation process from search, through to payment and final confirmation...ANIXE is a tech company focused on delivering advanced technological sales solutions for the travel, tourism and other industries. // www.anixe.ioRead more about Resfinity</t>
  </si>
  <si>
    <t>Roombler</t>
  </si>
  <si>
    <t>https://www.getapp.com/hospitality-travel-software/a/roombler/</t>
  </si>
  <si>
    <t>Roombler is a cloud-based property management solution that assists semi-professional hosts and hotel owners with online reservation and guest information. Key features include calendar view, payment processing, check-in, automated notifications, communication and multi-channel bookings.Read more about Roombler</t>
  </si>
  <si>
    <t>Vertical Booking</t>
  </si>
  <si>
    <t>https://www.getapp.com/hospitality-travel-software/a/vertical-booking/</t>
  </si>
  <si>
    <t>Vertical Booking is a global reservation technology company representing over 6,800 hotels that meets the needs of chains and independent hotels by optimizing distribution for revenue management.Read more about Vertical Booking</t>
  </si>
  <si>
    <t>Omnibees</t>
  </si>
  <si>
    <t>https://www.getapp.com/marketing-software/a/omnibees/</t>
  </si>
  <si>
    <t>Omnibees is a platform for managing hotel distribution and processes, which is available in Portuguese and Spanish. Hotels can centralize control over multiple sales channels, expand their online exposure, define payment rules, automate reservations to avoid overbooking, and more.Read more about Omnibees</t>
  </si>
  <si>
    <t>Hotel Crux</t>
  </si>
  <si>
    <t>https://www.getapp.com/hospitality-travel-software/a/hotel-crux/</t>
  </si>
  <si>
    <t>Hotel Crux is a hotel management system which connects properties to hundreds of channels through two way connection, helping hoteliers reduce all the unnecessary manual work. The built-in PMS enables hoteliers to sell rooms by day, also sell early check-in or late check out, and avoid overbookings.Read more about Hotel Crux</t>
  </si>
  <si>
    <t>PrivateDeal</t>
  </si>
  <si>
    <t>https://www.getapp.com/hospitality-travel-software/a/privatedeal/</t>
  </si>
  <si>
    <t>PrivateDeal is a cloud-based price negotiation application designed to help hotels manage their bidding processes and accept or decline price offers placed by guests while booking. Features include customizable branding, price adjustments, analytics, invoicing, and commission management.Read more about PrivateDeal</t>
  </si>
  <si>
    <t>Outdore</t>
  </si>
  <si>
    <t>https://www.getapp.com/hospitality-travel-software/a/outdore/</t>
  </si>
  <si>
    <t>Outdore is a cloud-based all-in-one solution for campsites and glamping sites that helps manage payments, online availability, communications, and bookings on a unified platform.Read more about Outdore</t>
  </si>
  <si>
    <t>NextPax Channel Management System</t>
  </si>
  <si>
    <t>https://www.getapp.com/hospitality-travel-software/a/nextpax-channel-management-system/</t>
  </si>
  <si>
    <t>NextPax is an online channel management platform specifically developed for the travel industry. The platform brings managers of vacation accommodation and online booking channels together. NextPax provides the link between the PMS and the booking website platforms.Read more about NextPax Channel Management System</t>
  </si>
  <si>
    <t>NOBEDS</t>
  </si>
  <si>
    <t>https://www.getapp.com/hospitality-travel-software/a/nobeds/</t>
  </si>
  <si>
    <t>NOBEDS is a hotel and hostel property management system with features such as reservation management, customized invoicing, a booking calendar, data reporting, customer service management, and more. The system also comes with a review monitoring platform to reward staff for positive reviews.Read more about NOBEDS</t>
  </si>
  <si>
    <t>direst</t>
  </si>
  <si>
    <t>https://www.getapp.com/education-childcare-software/a/direst/</t>
  </si>
  <si>
    <t>direst is a web-based booking and reservation system that helps businesses manage reception, accounts, electricity and water consumption, sanitation, and monitor installed barriers and systems.Read more about direst</t>
  </si>
  <si>
    <t>ChannelManager Property Management System</t>
  </si>
  <si>
    <t>https://www.getapp.com/hospitality-travel-software/a/channelmanager-property-management-system/</t>
  </si>
  <si>
    <t>ChannelManager Property Management System is a hotel management system that provides a centralized system to manage hotel operations and secure payment capabilities. The system offers a detailed daily guests list, displaying guests who need to check in, those who have checked out, and arrivals for the day.Read more about ChannelManager Property Management System</t>
  </si>
  <si>
    <t>Skyware</t>
  </si>
  <si>
    <t>https://www.getapp.com/hospitality-travel-software/a/skyware-pms/</t>
  </si>
  <si>
    <t>Skyware is a hospitality property management system for hotel managers to manage front desk operations, guest info, room reservations, reporting &amp; paymentsRead more about Skyware</t>
  </si>
  <si>
    <t>TourCMS</t>
  </si>
  <si>
    <t>https://www.getapp.com/customer-management-software/a/tourcms/</t>
  </si>
  <si>
    <t>TourCMS is a simple web-based, cloud-hosted and affordable solution for local and global tours &amp; activities suppliers, distributors and agents of all sizes, used by more than 400 companies in more than 60 countries and 20 languages. TourCMS enables same-day and online booking, tailor-made quotes and itineraries, auto-generation of communications, distribution opportunities, marketing tracking and single availability and customer views.Read more about TourCMS</t>
  </si>
  <si>
    <t>Experitus.io</t>
  </si>
  <si>
    <t>https://www.getapp.com/operations-management-software/a/experitus-io/</t>
  </si>
  <si>
    <t>Experitus is a business management solution with online booking and customer reviews management functionality for small and medium size tour operator businessesRead more about Experitus.io</t>
  </si>
  <si>
    <t>TSSI</t>
  </si>
  <si>
    <t>https://www.getapp.com/hospitality-travel-software/a/tcs-jupiter/</t>
  </si>
  <si>
    <t>TSS Rhea is a robust cloud-based timeshare and vacation club management software built to meet the requirements of any size operations from a small resort to enterprise-level. Integrations with Booking.com, Expedia and SiteMinder increase online bookings that are automatically imported in the systemRead more about TSSI</t>
  </si>
  <si>
    <t>Hostel Mate</t>
  </si>
  <si>
    <t>https://www.getapp.com/hospitality-travel-software/a/hostel-mate/</t>
  </si>
  <si>
    <t>Manage reservations, cancellations, and modifications with ease, ensuring your hostel runs smoothly. No technical expertise required.Read more about Hostel Mate</t>
  </si>
  <si>
    <t>Hotelchamp</t>
  </si>
  <si>
    <t>https://www.getapp.com/hospitality-travel-software/a/hotelchamp/</t>
  </si>
  <si>
    <t>Hotelchamp is a software solution that promises to help hotel businesses boost their online bookings placed directly via website with a suite of targeting toolsRead more about Hotelchamp</t>
  </si>
  <si>
    <t>BNBForms</t>
  </si>
  <si>
    <t>https://www.getapp.com/customer-management-software/a/bnbforms/</t>
  </si>
  <si>
    <t>BNBForms is a booking widget, property management toolkit and channel manager all in one. Insert a mobile-friendly widget on your website in a few steps, accept online reservations, and manage clients in a dedicated backend. Manage payments, sync availability to external platforms and grow bookings.Read more about BNBForms</t>
  </si>
  <si>
    <t>TravelPD</t>
  </si>
  <si>
    <t>https://www.getapp.com/it-management-software/a/travelpd/</t>
  </si>
  <si>
    <t>TravelPD offers online B2B &amp; B2C booking solutions for hotels, flights, travel, limousines, chauffeur driven cars, and car rentals, plus hotel CRS &amp; PMS systemsRead more about TravelPD</t>
  </si>
  <si>
    <t>ResDiary</t>
  </si>
  <si>
    <t>https://www.getapp.com/retail-consumer-services-software/a/resdiary/</t>
  </si>
  <si>
    <t>ResDiary is a cloud-based reservation and order management software designed to help businesses in the hospitality industry manage bookings, appointments, orders, payments, venues, and more via a unified portal. The application allows administrators to monitor availability status across different groups in real-time, view expenses, and plan events.Read more about ResDiary</t>
  </si>
  <si>
    <t>Infor HMS</t>
  </si>
  <si>
    <t>https://www.getapp.com/hospitality-travel-software/a/infor-hms/</t>
  </si>
  <si>
    <t>Infor HMS is a hospitality management software that helps businesses manage multiple properties, guest check-ins, housekeeping operations, and more. Administrators can configure fields, categories, languages, and access rights according to organizational preferences.Read more about Infor HMS</t>
  </si>
  <si>
    <t>CloudVillage</t>
  </si>
  <si>
    <t>https://www.getapp.com/hospitality-travel-software/a/cloudvillage/</t>
  </si>
  <si>
    <t>Cloud Village is a modular management platform ideal for the administration of open-air realities.Read more about CloudVillage</t>
  </si>
  <si>
    <t>Bizly</t>
  </si>
  <si>
    <t>https://www.getapp.com/customer-management-software/a/bizly/</t>
  </si>
  <si>
    <t>Search and book event space at the best hotels, restaurants, and activity venues.Read more about Bizly</t>
  </si>
  <si>
    <t>TravelBox</t>
  </si>
  <si>
    <t>https://www.getapp.com/hospitality-travel-software/a/travelbox/</t>
  </si>
  <si>
    <t>TravelBox is a digital transformation platform for multiple sectors within the travel industry.Read more about TravelBox</t>
  </si>
  <si>
    <t>prix</t>
  </si>
  <si>
    <t>https://www.getapp.com/sales-software/a/prix/</t>
  </si>
  <si>
    <t>Prix is a real time pricing solution that uses artificial intelligence to help revenue managers review strategies and implement price changesRead more about prix</t>
  </si>
  <si>
    <t>MAP.BOOK</t>
  </si>
  <si>
    <t>https://www.getapp.com/operations-management-software/a/map-book/</t>
  </si>
  <si>
    <t>Room, bed, bunk and pitch reservation management system designed intuitively for all accommodation types.Read more about MAP.BOOK</t>
  </si>
  <si>
    <t>RNS Timeshare Management Software</t>
  </si>
  <si>
    <t>https://www.getapp.com/real-estate-property-software/a/rns-timeshare-management-software/</t>
  </si>
  <si>
    <t>RNS Timeshare Management Software is a feature-rich property management system for timeshare resorts and vacation resorts.Read more about RNS Timeshare Management Software</t>
  </si>
  <si>
    <t>DaYummy</t>
  </si>
  <si>
    <t>https://www.getapp.com/website-ecommerce-software/a/dayummy/</t>
  </si>
  <si>
    <t>Online ordering system that helps all types of Restaurants and Supermarkets with menu management, email marketing automation, payment processing, and more.Read more about DaYummy</t>
  </si>
  <si>
    <t>TableCheck</t>
  </si>
  <si>
    <t>https://www.getapp.com/customer-management-software/a/tablecheck/</t>
  </si>
  <si>
    <t>TableCheck is a restaurant booking and guest experience platform serving clients worldwide including restaurants, hotels, enterprises, resorts, beach clubs, nightclubs, bars fine-dining establishments, and Michelin-starred restaurants.Read more about TableCheck</t>
  </si>
  <si>
    <t>DiBooq for Property Managers</t>
  </si>
  <si>
    <t>https://www.getapp.com/hospitality-travel-software/a/dibooq/</t>
  </si>
  <si>
    <t>DiBooq is the ultimate all-in-one web app for vacation rental property managers, offering a booking system, Channel Manager, customizable websites, and innovative tools to streamline operations and grow your portfolio.Read more about DiBooq for Property Managers</t>
  </si>
  <si>
    <t>Juniper Booking Engine</t>
  </si>
  <si>
    <t>https://www.getapp.com/hospitality-travel-software/a/juniper-booking-engine/</t>
  </si>
  <si>
    <t>Juniper Booking Engine is a cloud-based platform for travel agencies that provides payment processing, itinerary creation, quote management, rental car reservation, flight booking, and promotions management. The software offers different modules for businesses to select depending on their needs.Read more about Juniper Booking Engine</t>
  </si>
  <si>
    <t>Travellect</t>
  </si>
  <si>
    <t>https://www.getapp.com/hospitality-travel-software/a/travellect/</t>
  </si>
  <si>
    <t>Travellect is a cloud-based travel agency software that helps travel companies with contracting and accessing booking engines for flights, hotels, packages, excursions, transfers, and others. With the platform, users can manage clients, markets, tariffs, and taxes. It offers B2B/B2C sites responsive to screen sizes.Read more about Travellect</t>
  </si>
  <si>
    <t>Exely PMS</t>
  </si>
  <si>
    <t>https://www.getapp.com/hospitality-travel-software/a/exely-pms/</t>
  </si>
  <si>
    <t>Exely PMS is a cloud-based hospitality property management system (PMS) that helps small to large hotels handle guest data, multi-channel bookings, accounting processes, and more.Read more about Exely PMS</t>
  </si>
  <si>
    <t>TRAVAYOO CLOUD</t>
  </si>
  <si>
    <t>https://www.getapp.com/hospitality-travel-software/a/travayoo-cloud/</t>
  </si>
  <si>
    <t>TRAVAYOO CLOUD is a cloud-based travel agency and management solution that helps users manage bookings, holiday packages, hotel inventory, and more from a unified platform. For hotel suppliers, TRAVAYOO CLOUD offers a dedicated B2B platform to sell and manage their hotel inventory among direct contracts and global aggregators. This feature enables hotel suppliers to efficiently distribute their inventory and expand their reach to a wide network of travel agents and tour operators.Read more about TRAVAYOO CLOUD</t>
  </si>
  <si>
    <t>e-Bridge</t>
  </si>
  <si>
    <t>https://www.getapp.com/customer-management-software/a/e-bridge/</t>
  </si>
  <si>
    <t>e-Bridge Hotel is a hotel management software that provides data ownership, a dashboard, channel management, and proactive support. It offers a free lifetime license with no hidden costs or expiring free trials. e-Bridge Hotel is suitable for independent hotels, B&amp;Bs, and boutique properties.Read more about e-Bridge</t>
  </si>
  <si>
    <t>vOffice</t>
  </si>
  <si>
    <t>https://www.getapp.com/marketing-software/a/voffice/</t>
  </si>
  <si>
    <t>Cloud-based vacation rental software that boosts your rental success and helps you grow your business.Read more about vOffice</t>
  </si>
  <si>
    <t>HANZ</t>
  </si>
  <si>
    <t>https://www.getapp.com/customer-management-software/a/hanz/</t>
  </si>
  <si>
    <t>HANZ is a cloud-based hotel management software that provides businesses with pricing tools, channel management, and analytics functionalities. It helps users monitor rate fluctuation, handle room availability, and optimize generated revenue on a unified platform.Read more about HANZ</t>
  </si>
  <si>
    <t>WebBookingPro</t>
  </si>
  <si>
    <t>https://www.getapp.com/hr-employee-management-software/a/webbookingpro/</t>
  </si>
  <si>
    <t>WebBookingPro is an all-in-one cloud solution for hotels, hostels, apartments, and vacation rentals to maximize revenues. It provides an integrated property management system, channel manager, booking engine, metasearch, and revenue manager. Key features include advanced mapping and rates, smart dynamic pricing, integrated booking on the property's domain, and more.Read more about WebBookingPro</t>
  </si>
  <si>
    <t>Singenuity</t>
  </si>
  <si>
    <t>https://www.getapp.com/customer-management-software/a/singenuity/</t>
  </si>
  <si>
    <t>Singenuity offers a cloud-based booking software solution designed specifically for tour and attraction operators seeking to streamline their business operationsRead more about Singenuity</t>
  </si>
  <si>
    <t>AmTrav's a2b is the most innovative corporate travel booking tool you'll ever use.Read more about AmTrav</t>
  </si>
  <si>
    <t>Windsurfer CRS</t>
  </si>
  <si>
    <t>https://www.getapp.com/website-ecommerce-software/a/windsurfer-crs/</t>
  </si>
  <si>
    <t>Windsurfer CRS is a reservations management software for the hospitality sector update property-related information and manage room bookings. The multilingual platform allows teams to manage rates and stocks across the distribution portfolio.Read more about Windsurfer CRS</t>
  </si>
  <si>
    <t>Inntopia Commerce</t>
  </si>
  <si>
    <t>https://www.getapp.com/customer-management-software/a/inntopia-commerce/</t>
  </si>
  <si>
    <t>Inntopia Commerce is a booking engine that helps businesses sell inventory from multiple channels in real time. The PCI Level 1 compliant and ISO 27001-certified platform allows users to customize the eCommerce booking path according to brand requirements.Read more about Inntopia Commerce</t>
  </si>
  <si>
    <t>Formitable</t>
  </si>
  <si>
    <t>https://www.getapp.com/customer-management-software/a/formitable/</t>
  </si>
  <si>
    <t>Formitable is an online reservation system designed to help businesses in the hospitality sector manage online reservations and marketing campaigns. The platform integrates with various POS systems, allowing teams to handle reviews and generate reports.Read more about Formitable</t>
  </si>
  <si>
    <t>Cvent Passkey</t>
  </si>
  <si>
    <t>https://www.getapp.com/customer-management-software/a/passkey-groupmax/</t>
  </si>
  <si>
    <t>Cvent Passkey ensures seamless event accommodation management featuring a custom booking website, real-time tracking, and universal hotel connectivity.Read more about Cvent Passkey</t>
  </si>
  <si>
    <t>BugHotel Reservation System</t>
  </si>
  <si>
    <t>https://www.getapp.com/hospitality-travel-software/a/bughotel-reservation-system/</t>
  </si>
  <si>
    <t>BugHotel Reservation System is a B2B &amp; B2C reservations management platform for travel agents, tour operators, DMCs and online travel agencies to manage availability, prices &amp; bookings across multiple channels. The system is designed for small start-up property managers as well as large enterprises.Read more about BugHotel Reservation System</t>
  </si>
  <si>
    <t>CentralPlanner</t>
  </si>
  <si>
    <t>https://www.getapp.com/customer-management-software/a/centralplanner/</t>
  </si>
  <si>
    <t>CentralPlanner is an online reservations solution designed specifically for restaurants and other small businesses.Read more about CentralPlanner</t>
  </si>
  <si>
    <t>GuestCentric</t>
  </si>
  <si>
    <t>https://www.getapp.com/customer-management-software/a/guestcentric-integrated-platform/</t>
  </si>
  <si>
    <t>Guestcentric provides an all-in-one solution for digital marketing, website design, channel management &amp; booking systems in the cloud.Read more about GuestCentric</t>
  </si>
  <si>
    <t>Cangooroo Booking Engine</t>
  </si>
  <si>
    <t>https://www.getapp.com/hospitality-travel-software/a/cangooroo-booking-engine/</t>
  </si>
  <si>
    <t>Cangooroo Booking Engine is a cloud-based reservation platform designed to help small to large travel agencies manage accommodation and tour prices on a unified platform. Key features include quotations, online merchandising, multi-channel product distribution, a white label interface, &amp; reporting.Read more about Cangooroo Booking Engine</t>
  </si>
  <si>
    <t>Planet Hotel Booking Engine</t>
  </si>
  <si>
    <t>https://www.getapp.com/customer-management-software/a/planet-hotel-booking-engine/</t>
  </si>
  <si>
    <t>Planet Hotel Booking Engine is a powerful booking platform that provides end-to-end booking management solutions for hotels.Read more about Planet Hotel Booking Engine</t>
  </si>
  <si>
    <t>Advanced Parking Management</t>
  </si>
  <si>
    <t>https://www.getapp.com/industries-software/a/advanced-parking-management/</t>
  </si>
  <si>
    <t>Luum helps parking operators, lot owners, and cities reduce the cost of their parking program by offering a suite of commute management tools that automate workflows for expenses and revenue. The platform will ensure an easy parking experience for parkers through mobile and web applications, waitlists for garages, contactless payments, and much more.Read more about Advanced Parking Management</t>
  </si>
  <si>
    <t>Staylist Pro</t>
  </si>
  <si>
    <t>https://www.getapp.com/customer-management-software/a/staylist-pro/</t>
  </si>
  <si>
    <t>Discover Staylist, the innovative campground and RV park management software. Streamline reservations, maximize revenue, and enhance guest experiences with our comprehensive, user-friendly platform. Elevate your campground business with Staylist today!Read more about Staylist Pro</t>
  </si>
  <si>
    <t>Ultron Property Management System</t>
  </si>
  <si>
    <t>https://www.getapp.com/customer-management-software/a/ultron-property-management-system/</t>
  </si>
  <si>
    <t>Ultron is an end-to-end technology enabler that provides Smart solutions to various industries, in particular, the hospitality segment.Read more about Ultron Property Management System</t>
  </si>
  <si>
    <t>Eatcard</t>
  </si>
  <si>
    <t>https://www.getapp.com/hospitality-travel-software/a/eatcard/</t>
  </si>
  <si>
    <t>With Eatcard's automatic catering system, restaurants can improve their workflow and forget about unnecessary paperwork.Read more about Eatcard</t>
  </si>
  <si>
    <t>Brisk Table Booking System</t>
  </si>
  <si>
    <t>https://www.getapp.com/customer-management-software/a/brisk-table-booking-system-1/</t>
  </si>
  <si>
    <t>Brisk Table Booking System is a reservation software designed to help businesses in the hospitality sector view, control and manage customers bookings on a web portal. Administrators can link the portal to business websites or social media accounts to attract new diners.Read more about Brisk Table Booking System</t>
  </si>
  <si>
    <t>Bedful</t>
  </si>
  <si>
    <t>https://www.getapp.com/customer-management-software/a/bedful/</t>
  </si>
  <si>
    <t>Bedful is a cloud-based platform that offers holiday businesses such as hotels, B&amp;Bs and camping sites the features to effectively manage new bookings and existing reservations.Read more about Bedful</t>
  </si>
  <si>
    <t>ORBE Booking</t>
  </si>
  <si>
    <t>https://www.getapp.com/hospitality-travel-software/a/orbe-booking/</t>
  </si>
  <si>
    <t>Hotel booking engine and channel manager that helps businesses process reservations and payments on a centralized platform.Read more about ORBE Booking</t>
  </si>
  <si>
    <t>Timed Entry</t>
  </si>
  <si>
    <t>https://www.getapp.com/customer-management-software/a/timed-entry/</t>
  </si>
  <si>
    <t>Timed Entry Solutions is a simple to use software that provides appointment, admission and entry solutions for high trafficked or large volume businesses and venues. It helps to maintain occupancy regulations and control long waiting lines. This software can help improve customer satisfaction by offering reservations and appointments.Read more about Timed Entry</t>
  </si>
  <si>
    <t>Booking Engine</t>
  </si>
  <si>
    <t>https://www.getapp.com/customer-management-software/a/booking-engine/</t>
  </si>
  <si>
    <t>With branches in Spain, Portugal and Cancun, and more than 3000 clients around the world, at Paraty Tech we have been developing and implementing technological solutions for hotels, hotel chains and other tourist accommodations around the world for a decade, with the aim of boosting direct sales.Read more about Booking Engine</t>
  </si>
  <si>
    <t>BookingNinja</t>
  </si>
  <si>
    <t>https://www.getapp.com/customer-management-software/a/bookingninja/</t>
  </si>
  <si>
    <t>With yield management, deposits, table chaining, notifications, SMS reminders, no-show management, a CRM, marketing tools, and more. Your customers will be impressed with how easy it is to make a reservation and you'll be able to manage everything with ease.Read more about BookingNinja</t>
  </si>
  <si>
    <t>Simple Reservations</t>
  </si>
  <si>
    <t>https://www.getapp.com/customer-management-software/a/simple-reservations/</t>
  </si>
  <si>
    <t>Simple Reservations is a web-based software that helps businesses in the hospitality sector check room availability and manage bookings. Administrators can utilize the built-in calendar to view free and reserved rooms based on selected dates.Read more about Simple Reservations</t>
  </si>
  <si>
    <t>EZ Travel</t>
  </si>
  <si>
    <t>https://www.getapp.com/customer-management-software/a/ez-travel/</t>
  </si>
  <si>
    <t>EZ Travel is an online platform for managing reservations from multiple sales channels such as telephone, email, social networks, and WhatsApp. The platform can be used by agencies, amusement parks, and tourist attractions to offer reservation sales on their website and accept online payments.Read more about EZ Travel</t>
  </si>
  <si>
    <t>booq Tafelreserving</t>
  </si>
  <si>
    <t>https://www.getapp.com/customer-management-software/a/booq-tafelreserving/</t>
  </si>
  <si>
    <t>booq Tafelreservering is web-based software for the hospitality industry. Reservations made via social media and websites are processed centrally. Users can create a table plan and also link it with reservation websites and other software. There is a mobile app for tablets and smartphones.Read more about booq Tafelreserving</t>
  </si>
  <si>
    <t>E-guide</t>
  </si>
  <si>
    <t>https://www.getapp.com/customer-management-software/a/e-guide/</t>
  </si>
  <si>
    <t>Guide planning tool for guide organizations that book tours.Read more about E-guide</t>
  </si>
  <si>
    <t>miniCal</t>
  </si>
  <si>
    <t>https://www.getapp.com/real-estate-property-software/a/minical/</t>
  </si>
  <si>
    <t>miniCal is an open-source property management software designed to help businesses in the hotel, hostel, vacation rental, apartment, car rental, and office space sectors deploy a bespoke solution for their operations by using a pre-made JSON template or by customizing their own.Read more about miniCal</t>
  </si>
  <si>
    <t>Anytime Booking</t>
  </si>
  <si>
    <t>https://www.getapp.com/customer-management-software/a/anytime-booking/</t>
  </si>
  <si>
    <t>Anytime booking is a cloud-based booking software management tools in the UK for campsites, holiday rentals, glamping businesses and motorhome hire fleets. The software manages availability, pricing, direct and third party bookings, guest communications, payments and online distribution, all in one place. Web Builder too.Read more about Anytime Booking</t>
  </si>
  <si>
    <t>Nor1</t>
  </si>
  <si>
    <t>https://www.getapp.com/all-software/a/nor1/</t>
  </si>
  <si>
    <t>Nor1 is a cloud-based application that empowers your front desk agents to increase guest satisfaction and drive revenue by offering relevant, appealing upgrade opportunities upon arrival. Based on applied artificial intelligence and machine learning, Nor1 empowers front desk agents to present personalized offers that are based on the guest’s preferences, needs and history.Read more about Nor1</t>
  </si>
  <si>
    <t>Planet Hospitality</t>
  </si>
  <si>
    <t>https://www.getapp.com/hospitality-travel-software/a/planet-hospitality/</t>
  </si>
  <si>
    <t>Planet Hospitality is a vacation rental software that helps businesses manage reservations, front desk operations, payments, and reporting. The P2PE PCI Level 1 resilient platform enables managers to collect payments and covert currencies in real-time.Read more about Planet Hospitality</t>
  </si>
  <si>
    <t>reenio</t>
  </si>
  <si>
    <t>https://www.getapp.com/customer-management-software/a/reenio/</t>
  </si>
  <si>
    <t>reenio is a cloud-based reservation solution that helps businesses manage online reservations, notifications, online payments, and more.Read more about reenio</t>
  </si>
  <si>
    <t>QaTable</t>
  </si>
  <si>
    <t>https://www.getapp.com/customer-management-software/a/qatable/</t>
  </si>
  <si>
    <t>A FREE TRIAL fully featured Host solution. Download and start using in 15 minutes. The “Q Host Restaurant App” is available in the Apple App Store for iPads. Incorporated 2-way texting, floor maps, server sections, multi-device sync. Simple to use, easy to train, used at hundreds of restaurants.Read more about QaTable</t>
  </si>
  <si>
    <t>Digitaliza Tu Hotel</t>
  </si>
  <si>
    <t>https://www.getapp.com/customer-management-software/a/digitaliza-tu-hotel/</t>
  </si>
  <si>
    <t>Digitaliza Tu Hotel is a hotel management solution for hotels in Chile, it allows them to digitalize their operations and improve their daily workflows.Read more about Digitaliza Tu Hotel</t>
  </si>
  <si>
    <t>Meshink Hotel Management System</t>
  </si>
  <si>
    <t>https://www.getapp.com/customer-management-software/a/meshink-hotel-management-system/</t>
  </si>
  <si>
    <t>Meshink Hotel Management System is a cloud-based software that enables businesses in the hospitality industry to manage guests, staff, payments, rooms, and inventories. It can be accessed from anywhere at any time. It is multi-user login enabled, which means that different users can access the system with different permissions. It has a wide range of features, including guest management, staff management, payment management, room management, inventory management, and more.Read more about Meshink Hotel Management System</t>
  </si>
  <si>
    <t>Hotelinking</t>
  </si>
  <si>
    <t>https://www.getapp.com/customer-management-software/a/hotelinking/</t>
  </si>
  <si>
    <t>Hotelinking is a CRM software that helps businesses automate hotel processes and scale direct channel sales. It allows teams to digitize =hotel online check-in, offers social WiFi with a captive portal to capture guest data, and optimizes the WiFi network. Build customer loyalty with hyper-segmented email marketing campaigns.Read more about Hotelinking</t>
  </si>
  <si>
    <t>Raumkalender</t>
  </si>
  <si>
    <t>https://www.getapp.com/customer-management-software/a/raumkalender/</t>
  </si>
  <si>
    <t>A reservation tool with a booking plan to be sent by e-mail or integrated on the website.You have less work because the calendar does the ping pong for you and prevents misunderstandings.Read more about Raumkalender</t>
  </si>
  <si>
    <t>HotelFriend Booking Engine</t>
  </si>
  <si>
    <t>https://www.getapp.com/customer-management-software/a/hotelfriend-booking-engine/</t>
  </si>
  <si>
    <t>Booking engine for direct reservations from your hotel's website.Read more about HotelFriend Booking Engine</t>
  </si>
  <si>
    <t>Ready Text</t>
  </si>
  <si>
    <t>https://www.getapp.com/retail-consumer-services-software/a/ready-text/</t>
  </si>
  <si>
    <t>Simplify how you manage bookings with Ready Text. Confirm, remind, and reschedule reservations instantly through SMS—keeping guests informed and tables full without the chaos of phone calls or manual logs.Read more about Ready Text</t>
  </si>
  <si>
    <t>Hubtiger streamlines reservations with scheduling, tracking, and a booking widget, making reservations quick and effortless for customers.Read more about Hubtiger Rental and Demo Software</t>
  </si>
  <si>
    <t>TheHoster</t>
  </si>
  <si>
    <t>https://www.getapp.com/customer-management-software/a/thehoster/</t>
  </si>
  <si>
    <t>TheHoster is a cloud-based reservation management software that helps businesses personalize online ratings for hotels through a unified platform.Read more about TheHoster</t>
  </si>
  <si>
    <t>Bepro</t>
  </si>
  <si>
    <t>https://www.getapp.com/customer-management-software/a/bepro/</t>
  </si>
  <si>
    <t>Bepro is a cloud-based reservations platform that helps businesses monitor guest waiting experience. The system allows managers to streamline queue operations and optimizes employee performance. With Bepro, businesses can bid farewell to queue lines and design customer follow-up workflow.Read more about Bepro</t>
  </si>
  <si>
    <t>ResPax</t>
  </si>
  <si>
    <t>https://www.getapp.com/customer-management-software/a/respax-online-operator/</t>
  </si>
  <si>
    <t>ResPax is a tour reservation management software designed for businesses in travel &amp; tourism, maritime, hospitality, entertainment, and recreational services industries. It helps organizations streamline online booking operations, configure workflows, manage distribution channels, and more.Read more about ResPax</t>
  </si>
  <si>
    <t>Triparound</t>
  </si>
  <si>
    <t>https://www.getapp.com/customer-management-software/a/triparound/</t>
  </si>
  <si>
    <t>A concierge services platform, helping hotels and vacation rental companies streamline their booking process for experiences and ancillary services, while automating communication with vendors and guests.Read more about Triparound</t>
  </si>
  <si>
    <t>Hotel Extranet</t>
  </si>
  <si>
    <t>https://www.getapp.com/customer-management-software/a/hotel-extranet/</t>
  </si>
  <si>
    <t>Hotel Extranet is a cloud-based hotel reservation system that enables travel agencies to manage their direct contracts with hotels. The platform allows agencies to upload their contracted hotels and provides them access to the system to enter details such as room availability, pricing, special offers, and restrictions. Agencies can also set customized markups for different agents as well as customize booking policies based on room types, seasons, and other parameters.Read more about Hotel Extranet</t>
  </si>
  <si>
    <t>BASSET TRAVEL</t>
  </si>
  <si>
    <t>https://www.getapp.com/customer-management-software/a/basset-travel/</t>
  </si>
  <si>
    <t>BASSET TRAVEL is a complete and robust solution for Destination Management Companies (DMCs), Tour Operators, Travel Agencies, BedBanks and Online Travel Agencies (OTAs).Read more about BASSET TRAVEL</t>
  </si>
  <si>
    <t>Hotel X</t>
  </si>
  <si>
    <t>https://www.getapp.com/customer-management-software/a/hotel-x/</t>
  </si>
  <si>
    <t>Hotel X is a hotel management system that helps optimize workflows and enables hotel owners to maintain and enhance their reputation. The software suite allows businesses to manage billing and invoicing processes, streamline restaurant management, automate healthcare management, ensure accounting automation, and manage automated stock management alongside hotel management.Read more about Hotel X</t>
  </si>
  <si>
    <t>Jimani</t>
  </si>
  <si>
    <t>https://www.getapp.com/customer-management-software/a/jimani/</t>
  </si>
  <si>
    <t>Jimani is an online reservation platform for the catering industry, but it can also be used for other reservations, such as rooms or bowling alleys. Online reservations can be made on a web page via a widget. Reservations are updated in real time and can be mapped to a floor plan.Read more about Jimani</t>
  </si>
  <si>
    <t>Seekda</t>
  </si>
  <si>
    <t>https://www.getapp.com/hospitality-travel-software/a/seekda/</t>
  </si>
  <si>
    <t>Seekda provides sophisticated hotel management software tailored to enhance online booking capabilities for hotels. With seamless integration with property management systems and online booking platforms, Simplify and centralize hotel distribution.Read more about Seekda</t>
  </si>
  <si>
    <t>Goodwin</t>
  </si>
  <si>
    <t>https://www.getapp.com/hospitality-travel-software/a/goodwin/</t>
  </si>
  <si>
    <t>Goodwin streamlines travel business operations by offering a suite of tools including an ordering management system, customizable websites, an online booking engine, and robust integrations for tour operators, DMCs, OTAs, and travel service providers.Read more about Goodwin</t>
  </si>
  <si>
    <t>Yaago</t>
  </si>
  <si>
    <t>https://www.getapp.com/customer-management-software/a/yaago/</t>
  </si>
  <si>
    <t>Yaago is a comprehensive platform that enhances the traveler experience for accommodation providers. It offers a customizable welcome booklet, automated messaging, task management, and a mobile app to streamline operations and increase revenue through add-on services. Yaago aims to transform every stay into an unforgettable experience for guests while also boosting efficiency and profitability for the accommodation business.Read more about Yaago</t>
  </si>
  <si>
    <t>FalcoTravel</t>
  </si>
  <si>
    <t>https://www.getapp.com/customer-management-software/a/falcotravel/</t>
  </si>
  <si>
    <t>FalcoTravel is a cloud-based solution that assists businesses in the travel industry with creating customized rental websites that come with online reservation systems.Read more about FalcoTravel</t>
  </si>
  <si>
    <t>QuartoVerde</t>
  </si>
  <si>
    <t>https://www.getapp.com/hospitality-travel-software/a/quartoverde/</t>
  </si>
  <si>
    <t>QuartoVerde is a web-based hotel and inn management system that helps businesses streamline their operations. The software provides complete control over reservations, rooms, and guest information. It offers features like unlimited reservations, guest registration, and housekeeping management, making it an ideal solution for small and medium-sized establishments.Read more about QuartoVerde</t>
  </si>
  <si>
    <t>PopConnect</t>
  </si>
  <si>
    <t>https://www.getapp.com/customer-management-software/a/popconnect/</t>
  </si>
  <si>
    <t>PopConnect, leader de la commercialisation et de la multidiffusion de location de courte durée pour les professionnels de l'immobilier.Read more about PopConnect</t>
  </si>
  <si>
    <t>ResortForward</t>
  </si>
  <si>
    <t>https://www.getapp.com/customer-management-software/a/resortforward/</t>
  </si>
  <si>
    <t>Resort Forward is a reservation software designed specifically for campgrounds and resorts. It offers an online booking system, integrated point of sale, and automated guest communication via text and email. The software helps campground and resort owners manage their operations efficiently, avoid double bookings, and provide a seamless experience for their guests.Read more about ResortForward</t>
  </si>
  <si>
    <t>RTP | One</t>
  </si>
  <si>
    <t>https://www.getapp.com/customer-management-software/a/rtp-one/</t>
  </si>
  <si>
    <t>RTP | One streamlines resort operations with advanced tools for ticketing, point-of-sale, activity scheduling, guest management, and analytics. Designed for efficiency, it enhances guest experiences, improves operational control, and empowers resorts to deliver exceptional service and results.Read more about RTP | One</t>
  </si>
  <si>
    <t>UMAI</t>
  </si>
  <si>
    <t>https://www.getapp.com/customer-management-software/a/umai/</t>
  </si>
  <si>
    <t>UMAI is a restaurant management system designed to streamline operations and enhance guest experiences across various hospitality establishments.Read more about UMAI</t>
  </si>
  <si>
    <t>Creare Ride</t>
  </si>
  <si>
    <t>https://www.getapp.com/customer-management-software/a/creare-ride/</t>
  </si>
  <si>
    <t>Creare Ride is a cloud-based reservation software designed for indoor cycyline studios that helps streamline businesses operations, engage riders, and more.Read more about Creare Ride</t>
  </si>
  <si>
    <t>StaySlot</t>
  </si>
  <si>
    <t>https://www.getapp.com/customer-management-software/a/stayslot/</t>
  </si>
  <si>
    <t>StaySlot lets small property owners add a zero-commission booking and payment widget to any website in minutes. iCal sync, QR codes, Stripe payouts and email automations included, with forever free plan available and paid plans starting from just $15 per year.Read more about StaySlot</t>
  </si>
  <si>
    <t>Avirato</t>
  </si>
  <si>
    <t>https://www.getapp.com/customer-management-software/a/avirato/</t>
  </si>
  <si>
    <t>Avirato provides a comprehensive reservation management software designed for accommodations of all types. The system integrates a property management system (PMS), channel manager, and booking engine to automate hotel operations including check-in/out processes, payment handling, and guest reviews. It synchronizes bookings across multiple channels to prevent overbooking while enabling businesses to manage properties from a single platform.Read more about Avirato</t>
  </si>
  <si>
    <t>Small Business Loyalty Programs</t>
  </si>
  <si>
    <t>https://www.getapp.com/customer-management-software/small-business-loyalty-programs/os/web-based</t>
  </si>
  <si>
    <t>Tremendous is the best platform for small businesses to create and run customer loyalty programs. Use the Tremendous platform to build loyalty programs and instantly reward your recipients with gift cards, prepaid Visa® cards, cash, and more.Read more about Tremendous</t>
  </si>
  <si>
    <t>RepeatRewards</t>
  </si>
  <si>
    <t>https://www.getapp.com/customer-management-software/a/repeatrewards/</t>
  </si>
  <si>
    <t>RepeatRewards is a multi-channel customer loyalty &amp; marketing platform offering custom mobile apps, member activity tracking, automated campaigns, and moreRead more about RepeatRewards</t>
  </si>
  <si>
    <t>Xoxoday</t>
  </si>
  <si>
    <t>https://www.getapp.com/customer-management-software/a/rewards-platform/</t>
  </si>
  <si>
    <t>Thousands of businesses of all sizes, from start-ups to large enterprises, use Xoxoday’s business currency to send rewards, perks, incentives, &amp; disburse payouts. 2000+ Customers have shipped 80 Million+ rewards globally, making Plum the backbone for branded payments.Read more about Xoxoday</t>
  </si>
  <si>
    <t>giftmate</t>
  </si>
  <si>
    <t>https://www.getapp.com/customer-management-software/a/giftmall/</t>
  </si>
  <si>
    <t>giftmate help companies of all sizes to maximise the efficiency of their incentive, rewards and loyalty programs with personalised desirable gifts worldwideRead more about giftmate</t>
  </si>
  <si>
    <t>Loyalzoo is a digital loyalty program creation tool for independent retailers and restaurants, helping to increase customer spending and retention by up to 2xRead more about Loyal Zoo</t>
  </si>
  <si>
    <t>Use Giftbit to buy, send &amp; track digital gift cards to attract, engage &amp; retain your customers. Send individually or in bulk with our simple web-app, integrate directly with our API, or connect your apps to trigger via Zapier. Free account, on-demand.Read more about Giftbit</t>
  </si>
  <si>
    <t>Owner.com</t>
  </si>
  <si>
    <t>https://www.getapp.com/all-software/a/owner-com/</t>
  </si>
  <si>
    <t>Owner.com is dedicated to helping restaurant owners succeed online. With advanced technology and innovative solutions, Owner.com offers a range of features such as automated marketing, commission-free delivery, and a customizable website and mobile app. By empowering restaurant owners with the tools of big national chains, Owner.com helps drive direct orders and save on fees.Read more about Owner.com</t>
  </si>
  <si>
    <t>Marsello</t>
  </si>
  <si>
    <t>https://www.getapp.com/customer-management-software/a/goody/</t>
  </si>
  <si>
    <t>Create a loyalty program for your small business with Marsello's easy-to-use loyalty and marketing software. Marsello works in-store and online—simply connect your eCommerce and POS systems to run a seamless loyalty program. No coding is required.Read more about Marsello</t>
  </si>
  <si>
    <t>Loopy Loyalty</t>
  </si>
  <si>
    <t>https://www.getapp.com/customer-management-software/a/loopy-loyalty/</t>
  </si>
  <si>
    <t>Loopy Loyalty is a loyalty program software which enables small businesses to create digital stamp cards for Apple Wallet &amp; Android PayRead more about Loopy Loyalty</t>
  </si>
  <si>
    <t>Rewards Network</t>
  </si>
  <si>
    <t>https://www.getapp.com/customer-management-software/a/rewards-network/</t>
  </si>
  <si>
    <t>Rewards Network partners with the world’s most powerful loyalty programs to attract full-price guests to our restaurant partners They promote restaurants to more than 20 million dining members, while repurchasing receivables upfront to provide restaurants with needed capital.Read more about Rewards Network</t>
  </si>
  <si>
    <t>Perkville</t>
  </si>
  <si>
    <t>https://www.getapp.com/customer-management-software/a/perkville/</t>
  </si>
  <si>
    <t>Perkville is acustomer rewards and loyalty softwarethat helps to create and manage loyalty programs, customer referral programs, social campaigns and promotions. The app lets you create custom rewards programs, offering rewards for social media promotion and referrals. You can track all your customers' loyalty programs with daily reports, while your customers can check their point balance online. Perkville integrates with your point of sale system for smoother customer management.Read more about Perkville</t>
  </si>
  <si>
    <t>Runa</t>
  </si>
  <si>
    <t>https://www.getapp.com/hr-employee-management-software/a/wegift/</t>
  </si>
  <si>
    <t>WeGift makes it easy to distribute digital gift cards at scale. Deliver personalized, memorable experiences without the hassle.Read more about Runa</t>
  </si>
  <si>
    <t>DataCandy</t>
  </si>
  <si>
    <t>https://www.getapp.com/customer-management-software/a/paystone/</t>
  </si>
  <si>
    <t>DataCandy's Platform for small businesses has proven to attract new customers, encourage repeat visits, drive better profits, and boost revenue, as highlighted by testimonials from satisfied users.Read more about DataCandy</t>
  </si>
  <si>
    <t>Voucherify</t>
  </si>
  <si>
    <t>https://www.getapp.com/website-ecommerce-software/a/voucherify/</t>
  </si>
  <si>
    <t>Grow customer loyalty, acquire new customers, and boost revenue with targeted incentives and contextual rewards. Use powerful API &amp; marketer-friendly dashboard to run, manage and monitor coupon, loyalty, and referral programs.Read more about Voucherify</t>
  </si>
  <si>
    <t>Customer Loyalty</t>
  </si>
  <si>
    <t>https://www.getapp.com/customer-management-software/a/piggy/</t>
  </si>
  <si>
    <t>Piggy is the all-in-one platform for increasing customer loyalty. Our software helps over 8.000 businesses worldwide to grow, by turning first-time interactions into lifelong relationships.Build your custom program, collect valuable data and automate your marketing - all from one dashboard.Read more about Customer Loyalty</t>
  </si>
  <si>
    <t>Smile.io</t>
  </si>
  <si>
    <t>https://www.getapp.com/customer-management-software/a/smile-io/</t>
  </si>
  <si>
    <t>Smile.io is the world’s largest loyalty platform, providing over 100,000 scaling brands with easy-to-use points, referrals, and VIP reward programs that help them transform one-time sales into repeat, loyal customers.Read more about Smile.io</t>
  </si>
  <si>
    <t>Zoön Loyalty</t>
  </si>
  <si>
    <t>https://www.getapp.com/customer-management-software/a/zoon-loyalty/</t>
  </si>
  <si>
    <t>Zoon Loyalty: Elevating loyalty experiences for customers and empowering employees. Drive repeat business, boost engagement, and foster a thriving workplace with our transformative loyalty management platform.Read more about Zoön Loyalty</t>
  </si>
  <si>
    <t>White Label Platform</t>
  </si>
  <si>
    <t>https://www.getapp.com/all-software/a/textliving/</t>
  </si>
  <si>
    <t>textLIVING was founded in 2010 in Nashville, TN. We have helped over 10,000 merchants, processed over 750 million customer interactions, &amp; produced over $192 million in additional revenue for businesses.We believe in our product so much, we decided to white label it for others to use as well.Read more about White Label Platform</t>
  </si>
  <si>
    <t>Set up Loyalty programs quickly and with practically no development effort. Our integration engineers and customer success team guide you through the whole process, giving you everything you need to customize and automate simple or complex Loyalty Programs for your customers.Read more about Talon.One</t>
  </si>
  <si>
    <t>TRIFFT</t>
  </si>
  <si>
    <t>https://www.getapp.com/customer-management-software/a/trifft/</t>
  </si>
  <si>
    <t>TRIFFT is a cloud provider that offers loyalty programs to retailers. The solution is focused on creating tailored club experiences, both online and in-store.Read more about TRIFFT</t>
  </si>
  <si>
    <t>Sparkage</t>
  </si>
  <si>
    <t>https://www.getapp.com/customer-management-software/a/sparkage/</t>
  </si>
  <si>
    <t>Sparkage is a digital customer loyalty platform for small customer-facing businesses which offers tools to aid with building loyalty, retaining customers, re-engaging lost customers, &amp; attracting new customers. The mobile apps for clients allow users to go digital with their loyalty programs.Read more about Sparkage</t>
  </si>
  <si>
    <t>Capillary Loyalty+</t>
  </si>
  <si>
    <t>https://www.getapp.com/customer-management-software/a/loyalty-plus/</t>
  </si>
  <si>
    <t>Capillary Loyalty+ redefines loyalty management with AI-driven nudges, omnichannel communication, and behavior-based rules. It offers diverse incentivization methods, flexible tier management, and advanced analytics to boost customer engagement and retention.Read more about Capillary Loyalty+</t>
  </si>
  <si>
    <t>Online Rewards</t>
  </si>
  <si>
    <t>https://www.getapp.com/hr-employee-management-software/a/online-rewards/</t>
  </si>
  <si>
    <t>Online Rewards is a cloud-based customer loyalty software that helps businesses handle customer retention processes, track clients' loyalty activities, and facilitate external communications.Read more about Online Rewards</t>
  </si>
  <si>
    <t>LoyaltyGator</t>
  </si>
  <si>
    <t>https://www.getapp.com/customer-management-software/a/loyaltygator/</t>
  </si>
  <si>
    <t>Loyalty Gator is a customer loyalty software provider, helping businesses to launch customer loyalty programs that meet their unique needs. From loyalty programs, employee rewards, and gift cards.Read more about LoyaltyGator</t>
  </si>
  <si>
    <t>Oappso Loyalty</t>
  </si>
  <si>
    <t>https://www.getapp.com/marketing-software/a/oappso-loyalty/</t>
  </si>
  <si>
    <t>Oappso Loyalty is a digital, stamp-based loyalty system which enables small businesses to design &amp; share their own loyalty cards, then issue stamps &amp; rewards to their customers online &amp; via iOS and Android apps. Other Oappso Loyalty features include push notifications, location reminders, and more.Read more about Oappso Loyalty</t>
  </si>
  <si>
    <t>RewardUp</t>
  </si>
  <si>
    <t>https://www.getapp.com/customer-management-software/a/rewardup/</t>
  </si>
  <si>
    <t>RewardUp is an easy-to-use omnichannel loyalty and gift card software for small to medium-sized businesses and franchises. Create your own customer loyalty program based on spend or visits. Add tier based reward levels and offer sign up bonus reward or points.Read more about RewardUp</t>
  </si>
  <si>
    <t>Resal Business Solutions</t>
  </si>
  <si>
    <t>https://www.getapp.com/customer-management-software/a/glee/</t>
  </si>
  <si>
    <t>We empower organizations to adopt a "Digital value" system in their payouts processes, to unlock their next level of efficiency through a seamless and secure digital platform.Read more about Resal Business Solutions</t>
  </si>
  <si>
    <t>CandyBar</t>
  </si>
  <si>
    <t>https://www.getapp.com/customer-management-software/a/candybar/</t>
  </si>
  <si>
    <t>CandyBar is a digital loyalty program solution designed for bricks-and-mortar stores such as restaurants, salons, cafes, &amp; spas to help them increase sales by rewarding their customers on repeat visits. It allows businesses to track customer rewards across multiple outlets via a unified platform.Read more about CandyBar</t>
  </si>
  <si>
    <t>Upzelo is an all-in-one platform for customer loyalty and rewards. It's designed to turn casual purchasers into dedicated lifelong patrons.Read more about Upzelo</t>
  </si>
  <si>
    <t>NETGCS</t>
  </si>
  <si>
    <t>https://www.getapp.com/customer-management-software/a/netgcs/</t>
  </si>
  <si>
    <t>NETGCS is a customer loyalty program management software that helps retail businesses distribute loyalty points, create custom gift cards, monitor card balances, track customer transactions, and more on a centralized platform. It allows administrators to create and manage an employee database with information such as name, store location, login history, and other details.Read more about NETGCS</t>
  </si>
  <si>
    <t>Belly</t>
  </si>
  <si>
    <t>https://www.getapp.com/customer-management-software/a/belly/</t>
  </si>
  <si>
    <t>Belly is aloyalty program appthat powers targeted marketing campaigns and rewards programs to retain existing customers and attract new ones. Belly's points scheme lets your customer earn points and exchange them for rewards. The app helps to segment customers and send them targeted emails based on their activity. Belly also offers social media posting integration, an online network, review sites optimization, as well as reporting and a mobile app.Read more about Belly</t>
  </si>
  <si>
    <t>Glue</t>
  </si>
  <si>
    <t>https://www.getapp.com/development-tools-software/a/bobile/</t>
  </si>
  <si>
    <t>Glue is a revolutionary loyalty solution specifically designed to help local SMBs drive customer loyalty and retention in a way that most suits their specific needs. Glue is like your in house loyalty manager, one you can trust and afford, that understands your business and knows your customers.Read more about Glue</t>
  </si>
  <si>
    <t>Referral and Rewards</t>
  </si>
  <si>
    <t>https://www.getapp.com/customer-management-software/a/referral-and-rewards/</t>
  </si>
  <si>
    <t>Referral and Rewards app is an easy and extremely effective solution to track advertisement campaigns using referral codes. No matter where you post the ad, social media, videos, magazines, banners near your location, or any other advertising platforms. You can post the same ad on various places using different referral codes to implement the best tracking outcome.Read more about Referral and Rewards</t>
  </si>
  <si>
    <t>SPREAD vous permet de mettre en place un programme de fidélité à votre image : points, statuts, récompenses, animations… Stimulez les achats récurrents, valorisez vos clients et augmentez leur valeur à long terme grâce à une solution flexible et intuitive.Read more about SPREAD</t>
  </si>
  <si>
    <t>The Loyalty Box</t>
  </si>
  <si>
    <t>https://www.getapp.com/customer-management-software/a/the-loyalty-box/</t>
  </si>
  <si>
    <t>The Loyalty Box is a flexible customer loyalty solution for low traffic retailers. Setup programs, track purchases, automate promos, all for just $50 per month.Read more about The Loyalty Box</t>
  </si>
  <si>
    <t>Eber</t>
  </si>
  <si>
    <t>https://www.getapp.com/customer-management-software/a/eber/</t>
  </si>
  <si>
    <t>Provides a suite of ready-to-use solutions for brands to start engaging customers, drive repeat sales, and build a bigger loyalty customer base. Leverage 50+ integrations with the shopping cart, POS, and payment gateway. No matter how big or small your business is, Eber plans to fit your needs.Read more about Eber</t>
  </si>
  <si>
    <t>Izicap</t>
  </si>
  <si>
    <t>https://www.getapp.com/customer-management-software/a/izicap/</t>
  </si>
  <si>
    <t>Izicap gives local businesses access to marketing tools usually reserved for big corporations. Merchants can differentiate themselves by sending multi-channels communications, reward their customers and get real-time insights, using their payment transaction data through their POS payment terminal.Read more about Izicap</t>
  </si>
  <si>
    <t>Kazm</t>
  </si>
  <si>
    <t>https://www.getapp.com/customer-management-software/a/kazm/</t>
  </si>
  <si>
    <t>Kazm enables no-code engagement &amp; loyalty.  Easily launch white-label memberships to reward activations across every touchpoint.Read more about Kazm</t>
  </si>
  <si>
    <t>Brand Loyalty</t>
  </si>
  <si>
    <t>https://www.getapp.com/customer-management-software/a/brand-loyalty/</t>
  </si>
  <si>
    <t>With Piggy's loyalty software, you can run everything from your own loyalty engine - from campaigns to gamification, automation, and integrations, and onwards to customer analytics.Choose the rewards your customers love to drive revenue and growth.Read more about Brand Loyalty</t>
  </si>
  <si>
    <t>Loyalty Operator</t>
  </si>
  <si>
    <t>https://www.getapp.com/customer-management-software/a/loyalty-operator/</t>
  </si>
  <si>
    <t>Loyalty Operator is a cloud-based loyalty management and relationship marketing platform which assists brands and retailers with customer engagement and communication with key features like activity tracking, rewards administration, consumer reviews and audience segmentation.Read more about Loyalty Operator</t>
  </si>
  <si>
    <t>Loyalty Reward Stamp</t>
  </si>
  <si>
    <t>https://www.getapp.com/customer-management-software/a/loyalty-reward-stamp/</t>
  </si>
  <si>
    <t>Loyalty Reward Stamp is a cloud-based loyalty management solution for text message marketing and customer engagement.  The mobile and tablet app are completely customized with company logos. Grow subscriber text lists to continually promote your business to customers at any time.Read more about Loyalty Reward Stamp</t>
  </si>
  <si>
    <t>Collect Loyalty</t>
  </si>
  <si>
    <t>https://www.getapp.com/customer-management-software/a/collect-loyalty/</t>
  </si>
  <si>
    <t>Create your own Loyalty and Referral Program with built-in customer emails and Apple Passbook and smartly integrated with leading point-of-sale and eCommerce software. Try Collect Loyalty for free.Read more about Collect Loyalty</t>
  </si>
  <si>
    <t>Jayu</t>
  </si>
  <si>
    <t>https://www.getapp.com/customer-management-software/a/jayu/</t>
  </si>
  <si>
    <t>Jayu is a robust customer loyalty program designed for local business owners who want to provide extra incentive for new and retuning customers.We provide an all inclusive platform making it easy for your customers to engage with your business their own; through the Jayu app or your tablet.Read more about Jayu</t>
  </si>
  <si>
    <t>gurado</t>
  </si>
  <si>
    <t>https://www.getapp.com/customer-management-software/a/gurado/</t>
  </si>
  <si>
    <t>Leading system for gift card, coupon and loyalty software. Sell, redeem and manage all your vouchers online and offline. Boost sales and liquidity in a fast, secure and proven way. Register today for free and start setting up your own voucher shop within minutes. From 0€ per month.Read more about gurado</t>
  </si>
  <si>
    <t>Novus Loyalty</t>
  </si>
  <si>
    <t>https://www.getapp.com/customer-management-software/a/novus-loyalty/</t>
  </si>
  <si>
    <t>A comprehensive platform that allows you to manage the entire loyalty program lifecycle efficiently.Read more about Novus Loyalty</t>
  </si>
  <si>
    <t>Lovely Loyalty</t>
  </si>
  <si>
    <t>https://www.getapp.com/customer-management-software/a/lovely-loyalty/</t>
  </si>
  <si>
    <t>Lovely Loyalty is a customer loyalty platform for small businesses that offers personalized rewards for seamless customer engagement. It has multiple customizable card types like stamps, cash back, rewards, membership, discounts, coupons, multi-pass, gift cards, and more.Read more about Lovely Loyalty</t>
  </si>
  <si>
    <t>Aigens Loyalty</t>
  </si>
  <si>
    <t>https://www.getapp.com/customer-management-software/a/aigens-loyalty/</t>
  </si>
  <si>
    <t>Aigens Loyalty is a cloud-based loyalty management system designed for restaurants of all sizes that helps generate reward points, tiered membership, event and referral gifts, and custom deals to incentivize customer loyalty.Read more about Aigens Loyalty</t>
  </si>
  <si>
    <t>Social CRM Tools</t>
  </si>
  <si>
    <t>https://www.getapp.com/customer-management-software/social-crm/os/web-based</t>
  </si>
  <si>
    <t>https://www.capterra.com/ppc/clicks/collect/GA/directory/2143ac98-b65c-4bb1-ae6b-a6d200b7a22f/destination?country=ID&amp;language=en&amp;specificLocation=serp_oses&amp;sessionStartPage=&amp;categoryId=6e418e8e-81ee-45ee-ab62-67f5eeb23378&amp;listingPosition=1&amp;gaClientId=R0ExLjEuMTg0OTQ3ODk0My4xNzU2NjIxNzQ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8aab3e1-2b0a-494a-9702-e5f7f048790c</t>
  </si>
  <si>
    <t>Serve your social customer in a better way. Listen to customer conversations over Social media and engage with them without leaving your CRM account.Read more about Zoho CRM</t>
  </si>
  <si>
    <t>https://www.capterra.com/ppc/clicks/collect/GA/directory/79dc58b6-851f-4ee1-9b1d-a6d200b4f35c/destination?country=ID&amp;language=en&amp;specificLocation=serp_oses&amp;sessionStartPage=&amp;categoryId=6e418e8e-81ee-45ee-ab62-67f5eeb23378&amp;listingPosition=2&amp;gaClientId=R0ExLjEuMTg0OTQ3ODk0My4xNzU2NjIxNzQ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3a573d5-c768-477f-a1f7-b3cd506c77a2</t>
  </si>
  <si>
    <t>LiveAgent is a customer service and social CRM solution for companies. It helps businesses manage customer communication and social media interactions from a single platform. LiveAgent is a leader in delivering seamless customer experiences.Start with a 14-Day free trial, no credit card required.Read more about LiveAgent</t>
  </si>
  <si>
    <t>Salesforce Sales Cloud offers social collaboration features such as an activity feed, groups, recommendations based on activity and interest, and file sharing.Read more about Salesforce Sales Cloud</t>
  </si>
  <si>
    <t>With Zendesk, you can build customer relationships that are more meaningful, personal, and productive.Read more about Zendesk Suite</t>
  </si>
  <si>
    <t>Nimble provides insights &amp; intelligence on your contacts from social to help you engage in a relevant and authentic way.Read more about Nimble</t>
  </si>
  <si>
    <t>Agorapulse is a social media management tool to find and categorize the most vocal followers, retrieve conversation history &amp; team notes on followers.Read more about Agorapulse</t>
  </si>
  <si>
    <t>With the social media integration, you can simply put in a contact’s email address, and Insightly detects and input social media profiles related to the email address.Read more about Insightly</t>
  </si>
  <si>
    <t>Sendible</t>
  </si>
  <si>
    <t>https://www.getapp.com/marketing-software/a/sendible/</t>
  </si>
  <si>
    <t>The Sendible platform brings all your social networks together into a centralised hub and is the easiest way to execute a winning social media strategy for multiple brands at scale. Positioned as a productivity tool for agencies, you can be certain that your team will save hours of time!Read more about Sendible</t>
  </si>
  <si>
    <t>Breakcold</t>
  </si>
  <si>
    <t>https://www.getapp.com/customer-management-software/a/breakcold/</t>
  </si>
  <si>
    <t>Breakcold is a new type of sales CRM: a social selling CRM that integrates with LinkedIn and Twitter. By leveraging social media, you can accelerate your sales pipeline and close deals faster.Read more about Breakcold</t>
  </si>
  <si>
    <t>CoPilot AI</t>
  </si>
  <si>
    <t>https://www.getapp.com/all-software/a/copilot-advisor/</t>
  </si>
  <si>
    <t>Transform your sales strategy with CoPilot AI, cutting-edge AI-powered sales enablement software. Prioritize prospects, engage with purposeful messages, and deliver personalized insights to elevate your conversion rates.Read more about CoPilot AI</t>
  </si>
  <si>
    <t>Highrise</t>
  </si>
  <si>
    <t>https://www.getapp.com/customer-management-software/a/highrise-crm/</t>
  </si>
  <si>
    <t>Simple &amp; zero learning curve solution to keep track of the leads, follow ups, history, and activity that are the lifelines of your business.Read more about Highrise</t>
  </si>
  <si>
    <t>SugarCRM is an all-in-one CRM platform that aligns sales, marketing, and service teams to drive enhanced productivity and growth. It's a cost-effective, realiable CRM solution, highly regarded for its user-friendly design, and robust integrations.Ideal for B2B medium to large-sized companies.Read more about SugarCRM</t>
  </si>
  <si>
    <t>Kommo is the world's first messaging-powered CRM. It features customizable sales pipelines, lead tracking, multichannel communication, integrations with the most popular chat apps and much more.Read more about Kommo</t>
  </si>
  <si>
    <t>Contact profile management, customer notes, customer data attributes, data API, conversation histories, customer identities for email, phone, and social media.Read more about Re:amaze</t>
  </si>
  <si>
    <t>mLabs</t>
  </si>
  <si>
    <t>https://www.getapp.com/marketing-software/a/mlabs/</t>
  </si>
  <si>
    <t>mLabs is a social media management solution that makes it possible to create professionally designed posts for Instagram, Facebook, Twitter, Youtube, LinkedIn, and other networks. It lets users set the day and time for each post to maximize engagement. Available in English, Portuguese, and Spanish.Read more about mLabs</t>
  </si>
  <si>
    <t>Simple, scablable and powerful omnichannel customer service solution for organizations committed to deliver highest level of service to its clients.Read more about NABD System</t>
  </si>
  <si>
    <t>Spoki</t>
  </si>
  <si>
    <t>https://www.getapp.com/marketing-software/a/spoki/</t>
  </si>
  <si>
    <t>Spoki is a marketing automation platform that allows businesses to leverage the Whatsapp channel to optimize its business operationsThis software gives the possbility to create, automate and analyse the entire sales funnel on Whatsapp, ensuring high opening rates, conversions and consequently salesRead more about Spoki</t>
  </si>
  <si>
    <t>Locobuzz</t>
  </si>
  <si>
    <t>https://www.getapp.com/customer-management-software/a/locobuzz/</t>
  </si>
  <si>
    <t>Locobuzz provides a full suite of digital customer experience management solutions for businesses. It is a SaaS platform that leverages artificial intelligence, machine learning, and big data analytics to solve all aspects of marketing automation.Read more about Locobuzz</t>
  </si>
  <si>
    <t>SalesSeek</t>
  </si>
  <si>
    <t>https://www.getapp.com/sales-software/a/salesseek/</t>
  </si>
  <si>
    <t>Harness the power of your social to drive your revenue. Get your contact’s social feeds in-line with their contact record. One an aggregated feed of your socialRead more about SalesSeek</t>
  </si>
  <si>
    <t>Oracle CRM On Demand</t>
  </si>
  <si>
    <t>https://www.getapp.com/customer-management-software/a/oracle-crm-on-demand/</t>
  </si>
  <si>
    <t>Oracle's Complete CRM solutions offer the broadest and deepest capabilities that help organizations drive sales, marketing, loyalty, and service effectiveness. And in combination with Oracle's Commerce solutions, they deliver a unified cross-channel experience for consumers.Read more about Oracle CRM On Demand</t>
  </si>
  <si>
    <t>Sage CRM</t>
  </si>
  <si>
    <t>https://www.getapp.com/customer-management-software/a/sage-crm/</t>
  </si>
  <si>
    <t>Speed up your business growth with our web-based CRM application: Sage, the leading supplier of business management solutions to small and medium businesses.Read more about Sage CRM</t>
  </si>
  <si>
    <t>Khoros Care</t>
  </si>
  <si>
    <t>https://www.getapp.com/customer-service-support-software/a/lithium-social-response/</t>
  </si>
  <si>
    <t>Khoros Care is a customer care platform that allows enterprises to provide multi-channel communication using agents and bots. Features include smart workflows, operational analytics, crisis detection and mitigation, conversation insights, multi-level prioritization, performance metrics, and more.Read more about Khoros Care</t>
  </si>
  <si>
    <t>Ovonts</t>
  </si>
  <si>
    <t>https://www.getapp.com/marketing-software/a/ovonts/</t>
  </si>
  <si>
    <t>Ovonts is a cloud-based influencer marketing and omnichannel social commerce enablement platform. It is built on an open architecture powered by modules, custom analytics and workflow tools to empower your work the way you do with influencers, creators, content, managers and teams.Read more about Ovonts</t>
  </si>
  <si>
    <t>Neocamino</t>
  </si>
  <si>
    <t>https://www.getapp.com/customer-management-software/a/neocamino/</t>
  </si>
  <si>
    <t>Neocamino is the only complete solution designed to help businesses grow their revenue through digital channels. It offers a comprehensive platform that includes CRM, marketing automation, SEO, and LinkedIn prospecting tools, all supported by a team of digital marketing experts. Neocamino simplifies the digital journey for business owners, enabling them to generate more sales and save time.Read more about Neocamino</t>
  </si>
  <si>
    <t>SeoToaster CRM</t>
  </si>
  <si>
    <t>https://www.getapp.com/customer-management-software/a/seotoaster-crm/</t>
  </si>
  <si>
    <t>SeoToaster CRM is a cloud CRM &amp; sales automation software which enables enterprises to launch campaigns, get insights into prospects and customers, and manage &amp; market to leads with email tracking and leads nurturing automation, social marketing tools, a landing page builder, and moreRead more about SeoToaster CRM</t>
  </si>
  <si>
    <t>Continuon</t>
  </si>
  <si>
    <t>https://www.getapp.com/marketing-software/a/continuon/</t>
  </si>
  <si>
    <t>Continuon is a cloud-based social media marketing solution which helps small to midsize businesses analyze content, campaigns, and online communities. Continuon enables users to manage data-driven marketing campaigns, customer engagement, and return on investment (ROI).Read more about Continuon</t>
  </si>
  <si>
    <t>ConvoPLUS</t>
  </si>
  <si>
    <t>https://www.getapp.com/customer-management-software/a/convoplus/</t>
  </si>
  <si>
    <t>ConvoPLUS combines many social media platforms on a single screen and provides great advantages with its many functions such as content sharing, advanced reporting, crisis management, and multi-user functions.Read more about ConvoPLUS</t>
  </si>
  <si>
    <t>Survey</t>
  </si>
  <si>
    <t>https://www.getapp.com/customer-management-software/survey/os/web-based</t>
  </si>
  <si>
    <t>SurveyMonkey's AI-powered platform provides survey design assistance and surfaces real-time insights to help teams of all experience levels work and grow quickly. With 200+ integrations and enterprise-grade security, SurveyMonkey fits into existing workflows while protecting sensitive data.Read more about SurveyMonkey</t>
  </si>
  <si>
    <t>Motivosity is the people-first Recognition and Rewards software that unifies your company and engages your employees through gratitude and social connection.Read more about Motivosity</t>
  </si>
  <si>
    <t>UmfrageOnline</t>
  </si>
  <si>
    <t>https://www.getapp.com/customer-management-software/a/enquetes-maken/</t>
  </si>
  <si>
    <t>UmfrageOnline provides businesses with a multi-language survey creation platform, as well as multi-channel survey distribution and real-time reporting. Features include logical workflows, customizable branding, mobile device compatibility, dynamic content, answer piping, and more.Read more about UmfrageOnline</t>
  </si>
  <si>
    <t>SurveyLegend enables you to create beautiful, mobile-friendly surveys, forms, or polls effortlessly. Gather valuable feedback, understand customer needs, and make smarter decisions. With engaging and accessible survey designs, you’ll boost response rates and uncover insights that drive real results.Read more about SurveyLegend</t>
  </si>
  <si>
    <t>Sogolytics' online survey tool is easy to use, secure, and effective. Need customer, employee, or membership feedback? Do you need to collect research data or find out why donations are down for your nonprofit organization? No matter the need, Sogolytics is the platform for you.Read more about Sogolytics</t>
  </si>
  <si>
    <t>QuestionPro</t>
  </si>
  <si>
    <t>https://www.getapp.com/marketing-software/a/questionpro/</t>
  </si>
  <si>
    <t>QuestionPro is a research suite of tools that lets users conduct surveys and research securely, collect feedback and perform data analytics. It offers survey analytics dashboards, enterprise-grade research tools, and a range of features for customer experience management, employee experience management, and real-time data collection and analysis.Read more about QuestionPro</t>
  </si>
  <si>
    <t>Bring the voice of the customer to your decision-making with on-site and external surveys from Hotjar.Use expert-built templates or create your own to deeply understand your users. Hotjar is an all-in-one digital experience insights platform.Read more about Hotjar</t>
  </si>
  <si>
    <t>XM for Strategy &amp; Research</t>
  </si>
  <si>
    <t>https://www.getapp.com/customer-management-software/a/strategy-and-research/</t>
  </si>
  <si>
    <t>Lay the right foundation for managing your stakeholder experiences. From customer insights to market segmentation to concept testing, Qualtrics CoreXM is the single solution for all of your experience data.Read more about XM for Strategy &amp; Research</t>
  </si>
  <si>
    <t>Easily and quickly create public surveys open to anyone and private surveys that are limited to your subscribers.  Use that data to segment future campaigns.Read more about iContact</t>
  </si>
  <si>
    <t>Use Zoho to create unlimited online and offline surveys &amp; analyze the data collected. Design your own branching &amp; logic, use multi-mode data collection, &amp; generate reports.Read more about Zoho Survey</t>
  </si>
  <si>
    <t>Tremendous is the top service for increasing survey participation. Incentivize participation by sending gift cards, prepaid Visa® cards, cash and more — instantly at scale.Read more about Tremendous</t>
  </si>
  <si>
    <t>Outgrow</t>
  </si>
  <si>
    <t>https://www.getapp.com/marketing-software/a/outgrow/</t>
  </si>
  <si>
    <t>Build surveys that can be launched on multiple platforms with Outgrow's interactive builder. Launch in minutes with ready-to-use templates. Transfer lead data to 1000+ CRM and marketing software integrations. Connect with your audience seamlessly with Outgrow's new-age surveying software.Read more about Outgrow</t>
  </si>
  <si>
    <t>Create surveys that works both on- and offline. An offline survey provides respondents with all the convenience of online surveys but works even when the internet connection is unstable or there’s no WiFi access.Read more about Pointerpro</t>
  </si>
  <si>
    <t>ClearCompany</t>
  </si>
  <si>
    <t>https://www.getapp.com/hr-employee-management-software/a/clearcompany/</t>
  </si>
  <si>
    <t>ClearCompany Talent Management helps businesses of all sizes maximize their talent with end-to-end software to recruit, ramp, recognize, &amp; retain top talent.Read more about ClearCompany</t>
  </si>
  <si>
    <t>Create good-looking surveys and collect tons of responses.Read more about forms.app</t>
  </si>
  <si>
    <t>WorkTango</t>
  </si>
  <si>
    <t>https://www.getapp.com/hr-employee-management-software/a/worktangopulse/</t>
  </si>
  <si>
    <t>Measure employee engagement and experience throughout the entire employee lifecycle with Surveys &amp; Insights from WorkTango. Available individually or as part of the full Employee Experience platform.Read more about WorkTango</t>
  </si>
  <si>
    <t>Trakstar Perform</t>
  </si>
  <si>
    <t>https://www.getapp.com/hr-employee-management-software/a/trakstar/</t>
  </si>
  <si>
    <t>Motivate and engage your employees with Trakstar's modern, online performance management software. Performance management has never been so easy, manage performance reviews, increase employee engagement, streamline goal management, and create an environment of real-time feedback.Read more about Trakstar Perform</t>
  </si>
  <si>
    <t>ELMO Survey enables organisations to conduct and manage staff surveys throughout all points of the employee lifecycle to gain actionable insights into your employees’ attitudes and opinions towards work.Read more about ELMO Software</t>
  </si>
  <si>
    <t>Moosend</t>
  </si>
  <si>
    <t>https://www.getapp.com/marketing-software/a/moosend/</t>
  </si>
  <si>
    <t>Moosend is an email marketing &amp; marketing automation platform, with newsletter templates, list segmentation, real-time performance monitoring &amp; campaign stats.Read more about Moosend</t>
  </si>
  <si>
    <t>SurveyHero</t>
  </si>
  <si>
    <t>https://www.getapp.com/customer-management-software/a/surveyhero/</t>
  </si>
  <si>
    <t>Survey Creator is an online survey tool that allows users to build and share surveys quickly. The product features a drag-and-drop builder with a variety of question types, the ability to translate surveys into multiple languages, and automatic mobile optimization. Survey Creator also offers real-time response tracking, data analysis tools, and the option to embed surveys directly on websites.Read more about SurveyHero</t>
  </si>
  <si>
    <t>Digitize your surveys for use on mobile devices and computers – no code required. Add checkboxes and drop-down menus. Share links to your online surveys with anyone, for them to fill out and complete from anywhere. Instantly access, review, and report on survey results. Sign up for a free trial!Read more about GoFormz</t>
  </si>
  <si>
    <t>Pollfish</t>
  </si>
  <si>
    <t>https://www.getapp.com/marketing-software/a/pollfish/</t>
  </si>
  <si>
    <t>Pollfish is an online survey solution that helps businesses create surveys using a self-service portal and receive consumer responses in real-time. It enables advertising agencies to run online campaigns, generate consumer reports, and define target audiences by analyzing consumer behavior.Read more about Pollfish</t>
  </si>
  <si>
    <t>Lattice</t>
  </si>
  <si>
    <t>https://www.getapp.com/hr-employee-management-software/a/lattice-hq/</t>
  </si>
  <si>
    <t>Lattice is an AI-powered people management platform that helps organizations improve manager productivity, streamline human resource operations, and gain insights from employee feedback. It includes performance management tools to identify top performers and support employee development.Read more about Lattice</t>
  </si>
  <si>
    <t>Lighthouse Studio</t>
  </si>
  <si>
    <t>https://www.getapp.com/marketing-software/a/lighthouse-studio/</t>
  </si>
  <si>
    <t>Lighthouse Studio is a market research software that helps businesses conduct online and offline surveys to collect responses and run market simulations. Key features include multi-objective search algorithms, alternative-specific conjoint designs, utility constraints, prohibitions, and conditional display.Read more about Lighthouse Studio</t>
  </si>
  <si>
    <t>Applauz Recognition</t>
  </si>
  <si>
    <t>https://www.getapp.com/hr-employee-management-software/a/applauz-recognition/</t>
  </si>
  <si>
    <t>Applauz is a full-featured, award-winning employee experience platform designed for small and midsize businesses across various industries worldwide.Improve company culture, reduce churn &amp; boost productivity with a full-featured employee engagement &amp; recognition program.Read more about Applauz Recognition</t>
  </si>
  <si>
    <t>Quantum Workplace</t>
  </si>
  <si>
    <t>https://www.getapp.com/hr-employee-management-software/a/quantum-workplace/</t>
  </si>
  <si>
    <t>Uncover what's helping and hindering employee engagement by sending the right surveys to the right people at the right time. Quantum workplace has everything you need to collect, understand, and improve the employee experience so you can quickly move from insight to action to boost engagement.Read more about Quantum Workplace</t>
  </si>
  <si>
    <t>Reputation</t>
  </si>
  <si>
    <t>https://www.getapp.com/marketing-software/a/reputation-com/</t>
  </si>
  <si>
    <t>Reputation is a reputation management solution, that helps multi-location businesses monitor and improve online ratings, reviews, customer experience, traffic, and more. Its centralized dashboard lets companies collect data and provides a 360-degree view of online and offline reputation.Read more about Reputation</t>
  </si>
  <si>
    <t>The UK-based &amp; secure survey management tool for creating, distributing, managing, and analysing responses for unlimited surveys.Read more about SmartSurvey</t>
  </si>
  <si>
    <t>Wisepops</t>
  </si>
  <si>
    <t>https://www.getapp.com/marketing-software/a/wisepops/</t>
  </si>
  <si>
    <t>Wisepops is an intelligent popup &amp; onsite engagement automation platform designed to provide marketers with the tools to convert website visitors.Read more about Wisepops</t>
  </si>
  <si>
    <t>CleverX</t>
  </si>
  <si>
    <t>https://www.getapp.com/marketing-software/a/cleverx/</t>
  </si>
  <si>
    <t>With a focus on transparency and fraud-free insights, CleverX empowers research teams to obtain accurate and actionable data from verified professionals efficiently.Read more about CleverX</t>
  </si>
  <si>
    <t>AskNicely is customer feedback software that helps businesses improve customer experience and accelerate growth using the Net Promoter Score (NPS) framework.Read more about AskNicely</t>
  </si>
  <si>
    <t>Agolix</t>
  </si>
  <si>
    <t>https://www.getapp.com/customer-management-software/a/assessment-generator/</t>
  </si>
  <si>
    <t>Showcase your expertise using the most approachable assessment software and automated reporting tool.Read more about Agolix</t>
  </si>
  <si>
    <t>https://www.getapp.com/customer-management-software/a/polly/</t>
  </si>
  <si>
    <t>Polly assists entities with advanced technological tools to enhance the making of instantaneous data-driven decisions that drive revenue. Key features include pulse survey, feedback analysis, collaboration tools, customizable templates, performance metrics, question library, and activity dashboard.Read more about Polly</t>
  </si>
  <si>
    <t>Powerful surveys with real-time reports, integrations, multi-user and multi-language support.Read more about SurveyLab</t>
  </si>
  <si>
    <t>Leapsome</t>
  </si>
  <si>
    <t>https://www.getapp.com/hr-employee-management-software/a/leapsome/</t>
  </si>
  <si>
    <t>With Leapsome you can run engagement surveys, pulse surveys, and collect eNPS to gather meaningful feedback and insights from employees. With the powerful survey analytics you can understand the drivers that impact engagement levels and employee churn so you can develop and retain your team.Read more about Leapsome</t>
  </si>
  <si>
    <t>BlockSurvey</t>
  </si>
  <si>
    <t>https://www.getapp.com/customer-management-software/a/blocksurvey/</t>
  </si>
  <si>
    <t>Secure, end-to-end encrypted surveys. BlockSurvey is a privacy-first survey platform. No ads, no trackers. Protect your respondents' data and privacy with BlockSurvey.Read more about BlockSurvey</t>
  </si>
  <si>
    <t>Get better data and more engagement for your surveys with short and simple interactive videos. VideoAsk lets you scale face-to-face interactions, and personalize the way you ask.Read more about VideoAsk</t>
  </si>
  <si>
    <t>Survey Solutions</t>
  </si>
  <si>
    <t>https://www.getapp.com/customer-management-software/a/survey-solutions/</t>
  </si>
  <si>
    <t>Survey Solutions combines user-friendly development and powerful survey management tools for complex surveys with little or no programmingRead more about Survey Solutions</t>
  </si>
  <si>
    <t>SurveyMethods</t>
  </si>
  <si>
    <t>https://www.getapp.com/customer-management-software/a/surveymethods/</t>
  </si>
  <si>
    <t>SurveyMethods is a cloud-based survey and data analysis solution which helps businesses of all sizes with creating/distributing surveys &amp; segmenting data, with features including search, customer engagement, information sorting, customized reporting, file transfers, access control &amp; document editingRead more about SurveyMethods</t>
  </si>
  <si>
    <t>Make Opinion</t>
  </si>
  <si>
    <t>https://www.getapp.com/customer-management-software/a/make-opinion/</t>
  </si>
  <si>
    <t>Market Research in the Digital Age. Seamless Integration with other Native Applications. Secure and Compliant. DIY Research at a Fraction of the Cost. Connect with Customers. Discover insights. Get Quality Answers. Analyze and Export Results. All in One Platform.Read more about Make Opinion</t>
  </si>
  <si>
    <t>Capture data anywhere with the #1 rated survey app. Create in-person surveys and mobile forms perfect for lead capture, feedback, and research.Read more about QuickTapSurvey</t>
  </si>
  <si>
    <t>NotifyVisitors</t>
  </si>
  <si>
    <t>https://www.getapp.com/marketing-software/a/notifyvisitors/</t>
  </si>
  <si>
    <t>NotifyVisitors, a leading CDP, unifies customer data for businesses of all sizes. This single view creates comprehensive profiles for personalized marketing across channels (Email, SMS, push) with real-time data and journey orchestration tools.Read more about NotifyVisitors</t>
  </si>
  <si>
    <t>Wrenly</t>
  </si>
  <si>
    <t>https://www.getapp.com/customer-management-software/a/wrenly/</t>
  </si>
  <si>
    <t>Find out what your team really thinks with Wrenly, the leading AI-powered survey software for businesses of all sizes. Discovering broken moments in your employee experience has never been easier - use our collection of AI tools directly where your team works, in Slack or MS Teams! Try it for free.Read more about Wrenly</t>
  </si>
  <si>
    <t>Reflective Research</t>
  </si>
  <si>
    <t>https://www.getapp.com/customer-management-software/a/reflective-research/</t>
  </si>
  <si>
    <t>Reflective Research is a cloud-based platform that allows businesses to create and manage surveys with custom questionnaires via a unified portal. Users can send surveys to multiple users and maintain a database of focus groups for reference.Read more about Reflective Research</t>
  </si>
  <si>
    <t>Workday Peakon Employee Voice</t>
  </si>
  <si>
    <t>https://www.getapp.com/hr-employee-management-software/a/peakon/</t>
  </si>
  <si>
    <t>Real-time people analytics platform is the simple, scientific, way to maximise your employee engagement and retention.Read more about Workday Peakon Employee Voice</t>
  </si>
  <si>
    <t>Submit.com is a cloud-based software solution which streamlines the collection, management and evaluation of online survey submissions. Submit.com has provided solutions for leading organizations in; academia, awards, field operations, grant management, human resources and TV talent casting.Read more about Submit.com</t>
  </si>
  <si>
    <t>NativeForms</t>
  </si>
  <si>
    <t>https://www.getapp.com/customer-management-software/a/nativeforms/</t>
  </si>
  <si>
    <t>NativeForms allows users to build forms, surveys &amp; polls for all platforms.Read more about NativeForms</t>
  </si>
  <si>
    <t>Heyflow</t>
  </si>
  <si>
    <t>https://www.getapp.com/customer-management-software/a/niro/</t>
  </si>
  <si>
    <t>Capture more leads and convert traffic into customers with engaging clickflows, funnels &amp; interactive forms. Create them quickly with our drag &amp; drop builder and match your brand perfectly with our endless design options. No coding. Integrate with your marketing campaigns easily.Read more about Heyflow</t>
  </si>
  <si>
    <t>Effy AI</t>
  </si>
  <si>
    <t>https://www.getapp.com/hr-employee-management-software/a/effy/</t>
  </si>
  <si>
    <t>Streamlined performance management software for small businesses empowered with AI. Start for free.Read more about Effy AI</t>
  </si>
  <si>
    <t>Toluna Start</t>
  </si>
  <si>
    <t>https://www.getapp.com/customer-management-software/a/panelportal/</t>
  </si>
  <si>
    <t>Toluna Start is the industry’s first end-to-end consumer intelligence platform. With a single login, perform quantitative and qualitative research - either through self-service solutions or through custom research programs built with the help of research and service experts.Read more about Toluna Start</t>
  </si>
  <si>
    <t>Create modern, on-brand surveys in minutes that look great on every device. Analyze your results in real time or integrate with Salesforce for deeper insightsRead more about GetFeedback</t>
  </si>
  <si>
    <t>Zest</t>
  </si>
  <si>
    <t>https://www.getapp.com/hr-employee-management-software/a/zest/</t>
  </si>
  <si>
    <t>💚 All-in-one platform to improve employee engagement through Pulse surveys, HR surveys:➖ Data hosted in France and GDPR compliant➖ HRIS Integrations &amp; Api➖ Extensive Template Library designed by psychologists➖ External benchmarking➖AnonymousRead more about Zest</t>
  </si>
  <si>
    <t>No-code online survey maker that enables you to create on-brand surveys with custom user journeys as easy as drag &amp; drop. Offer coupons, accept payments, send followup emails, analyze responses and connect to over 300 of your your favorite apps. Easily embed on your site or share with a simple URL.Read more about Involve.me</t>
  </si>
  <si>
    <t>Brew Survey</t>
  </si>
  <si>
    <t>https://www.getapp.com/customer-management-software/a/brew-survey/</t>
  </si>
  <si>
    <t>Brew Survey allows you to make surveys personal and collect crucial data. Users have the ability to tailor surveys with the company logo to position the brand in the forefront and improve the surveyors experience. No Wi-FI or reception? No problem! With Brew survey you can administer surveys offline from anywhere. Data can be saved on iPhones and iPads as well as Android tablets and phones. Go paperless and collect data from anywhere with this offline survey App.Read more about Brew Survey</t>
  </si>
  <si>
    <t>Questback is an Survey Experience Management platform solving customer experience and employee experience.Our mission is to make organizations smarter by acting on feedback from their key stakeholders! As a Nordic leader in experience management solutions, we serve customers in the Nordics and thRead more about Questback</t>
  </si>
  <si>
    <t>Survey Planet</t>
  </si>
  <si>
    <t>https://www.getapp.com/customer-management-software/a/survey-planet/</t>
  </si>
  <si>
    <t>SurveyPlanet provides an online survey creation platform with unlimited questions and responses. The tool features responsive layouts for multiple devices, custom themes, and pre-written question templates for various applications including market research, employee feedback, and education. Advanced functionality includes AI-powered question generation, question branching, and support for over thirty languages.Read more about Survey Planet</t>
  </si>
  <si>
    <t>Create surveys with questionnaire, quiz, or pick-your-favorite apps. Reward users with prizes, coupons, or final prize draws for high participation rates. Customize it with images or video. Collect data with a customizable registration form. No coding required, CRM &amp; CIAM integration capabilities.Read more about Easypromos</t>
  </si>
  <si>
    <t>Build and send surveys that gather valuable insights and feedback directly from your target audience. Create surveys that match your branding and specific needs, enhancing engagement and trust among respondents. Integrations with leading software applications like Salesforce Data Cloud.Read more about FormAssembly</t>
  </si>
  <si>
    <t>Qomon</t>
  </si>
  <si>
    <t>https://www.getapp.com/marketing-software/a/qomon/</t>
  </si>
  <si>
    <t>Qomon provides you with field-oriented, fun and easy-to-use platfom and app that allow you to dispatch your teams on the field, capture information instantly and get real-time analytics.Read more about Qomon</t>
  </si>
  <si>
    <t>Betterworks Engage</t>
  </si>
  <si>
    <t>https://www.getapp.com/hr-employee-management-software/a/hyphen/</t>
  </si>
  <si>
    <t>Hyphen lets you collect people data through critical employee life cycle surveys combined with powerful analytics: Engagement, On-boarding, Exit and more.Read more about Betterworks Engage</t>
  </si>
  <si>
    <t>WeThrive</t>
  </si>
  <si>
    <t>https://www.getapp.com/hr-employee-management-software/a/wethrive/</t>
  </si>
  <si>
    <t>WeThrive's intelligent employee engagement, mental health, diversity &amp; inclusion, and pulse surveys (including onboarding and exit surveys) are designed to uncover exactly what your people need. Plus, deliver instant action plans directly to your people and managers telling them what to do next.Read more about WeThrive</t>
  </si>
  <si>
    <t>Snap Survey Software</t>
  </si>
  <si>
    <t>https://www.getapp.com/marketing-software/a/snap-survey-software/</t>
  </si>
  <si>
    <t>Snap Surveys is an online survey management platform with advanced tools to create &amp; design surveys, collect data, manage feedback, analyze results, and generate customized reports with meaningful insights.Read more about Snap Survey Software</t>
  </si>
  <si>
    <t>Enterprise level survey software for large organizations collecting feedback within their company and from their customers.Read more about Key Survey</t>
  </si>
  <si>
    <t>IdSurvey</t>
  </si>
  <si>
    <t>https://www.getapp.com/customer-management-software/a/idsurvey/</t>
  </si>
  <si>
    <t>IdSurvey is a cloud-based solution for surveys via telephone, web and face to face (CATI-CAWI-CAPI). Key features include text piping, 50+ questions, multi-channel distribution, audience targeting, SMS and Email sender, data export, and reporting.Read more about IdSurvey</t>
  </si>
  <si>
    <t>Don't wait for the exit interview to find out what your employees are really thinking. Collect 100% anonymous feedback team with Suggestion Ox, the leading Survey Software designed to build healthier workplaces &amp; happier teams. Trusted by leaders and HR professionals at more than 60,000 companies.Read more about Suggestion Ox</t>
  </si>
  <si>
    <t>LimeSurvey</t>
  </si>
  <si>
    <t>https://www.getapp.com/customer-management-software/a/limesurvey/</t>
  </si>
  <si>
    <t>LimeSurvey is an open-source online survey tool offering a range of features for creating polls, questionnaires, and surveys. It supports complex validation rules, conditional logic, quota management, and is available in over 80 languages, catering to educational, business, and research needs.Read more about LimeSurvey</t>
  </si>
  <si>
    <t>People Element</t>
  </si>
  <si>
    <t>https://www.getapp.com/hr-employee-management-software/a/people-element/</t>
  </si>
  <si>
    <t>People Element is a survey and coaching platform for managing employee engagement, retention, and satisfaction throughout the employee lifecycle. The platform enables managers to collect, understand, and act on employee feedback using real-time data-driven insights for change and goal management.Read more about People Element</t>
  </si>
  <si>
    <t>Formsite</t>
  </si>
  <si>
    <t>https://www.getapp.com/website-ecommerce-software/a/formsite/</t>
  </si>
  <si>
    <t>Formsite is a web-based form builder platform that helps businesses and individuals build web forms, surveys, questionnaires, and polls.Read more about Formsite</t>
  </si>
  <si>
    <t>GoSurvey</t>
  </si>
  <si>
    <t>https://www.getapp.com/marketing-software/a/gosurvey/</t>
  </si>
  <si>
    <t>An offline survey tool which helps businesses &amp; organizations to collect accurate data on ipad, iphones and android devices. This survey software is useful for market research, field researchers, NGOs &amp; for anyone looking to collect survey data without internet interruptions.Read more about GoSurvey</t>
  </si>
  <si>
    <t>FRONTLEAD</t>
  </si>
  <si>
    <t>https://www.getapp.com/marketing-software/a/frontlead/</t>
  </si>
  <si>
    <t>FRONTLEAD is automated software to create forms, funnels, surveys, personal analysis, tests, questionnaires... with a personal reply function.It is ideal for companies, marketers, coaches, and consultants for effective communication or the generation of high-quality contacts.Read more about FRONTLEAD</t>
  </si>
  <si>
    <t>energage</t>
  </si>
  <si>
    <t>https://www.getapp.com/hr-employee-management-software/a/energage/</t>
  </si>
  <si>
    <t>Energage is a cloud-based employee engagement platform that caters to the needs of businesses in a variety of industries (construction, education, government etc.) with features such as employee and cultural alignment, performance and feedback management, surveys, and moreRead more about energage</t>
  </si>
  <si>
    <t>Lucidya</t>
  </si>
  <si>
    <t>https://www.getapp.com/marketing-software/a/lucidya/</t>
  </si>
  <si>
    <t>Lucidya is an AI powered Software that has a mission to utilize its state of the art Proprietary technologies to provide and empower businesses with the tools to exponentially enhance their attention to customer needs and support through.Read more about Lucidya</t>
  </si>
  <si>
    <t>Build surveys with conditional &amp; branch logic in a drag-and-drop interface with 12 task types including Photo &amp; Temperature tasks, distribute dynamically with smart team and place groups following your organizational design, then receive &amp; analyze responses in real-time in pre-configured dashboards.Read more about GoSpotCheck by FORM</t>
  </si>
  <si>
    <t>Happy at Work</t>
  </si>
  <si>
    <t>https://www.getapp.com/customer-management-software/a/happy-at-work/</t>
  </si>
  <si>
    <t>Happy at Work is a corporate wellness software designed to help businesses monitor employee satisfaction levels and evaluate workplace culture. Administrators can view employees’ comments and receive notifications about negative trends across the organization.Read more about Happy at Work</t>
  </si>
  <si>
    <t>Real time, AI-powered employee surveys providing continuous feedback, insights and recommendations by learning about your teams.Helps you create a brilliant employee experience and culture, improving retention, engagement, innovation and performance. For organisations with 40 or more people.Read more about Winningtemp</t>
  </si>
  <si>
    <t>Voxco Online</t>
  </si>
  <si>
    <t>https://www.getapp.com/marketing-software/a/voxco-online/</t>
  </si>
  <si>
    <t>A global leader in flexible online and mobile offline survey tools. Made for (and by) professional market researchers. Try the online sample survey today!Read more about Voxco Online</t>
  </si>
  <si>
    <t>OstendiHR</t>
  </si>
  <si>
    <t>https://www.getapp.com/hr-employee-management-software/a/ostendi-competencies-feedback/</t>
  </si>
  <si>
    <t>The 360-degree evaluation can help identify employee strengths and development areas, and foster a feedback-oriented culture within your organization.Read more about OstendiHR</t>
  </si>
  <si>
    <t>Opinion Stage</t>
  </si>
  <si>
    <t>https://www.getapp.com/marketing-software/a/opinion-stage/</t>
  </si>
  <si>
    <t>Opinion Stage powers marketers to create quizzes, surveys, and forms that drive higher engagement and get more responses.Read more about Opinion Stage</t>
  </si>
  <si>
    <t>https://www.getapp.com/collaboration-software/a/quizell/</t>
  </si>
  <si>
    <t>Enalyzer</t>
  </si>
  <si>
    <t>https://www.getapp.com/customer-management-software/a/enalyzer/</t>
  </si>
  <si>
    <t>Enalyzer is an online survey creation platform that boasts an elegant design for crafting unlimited surveys from customizable templates and running rich reportsRead more about Enalyzer</t>
  </si>
  <si>
    <t>Friendly Phone InterviewsRead more about Rotator Survey</t>
  </si>
  <si>
    <t>easyfeedback</t>
  </si>
  <si>
    <t>https://www.getapp.com/customer-management-software/a/easyfeedback/</t>
  </si>
  <si>
    <t>Create and analyze online surveys with ease using easyfeedback. More than 5000 satisfied customers already use our survey tool to improve their customer experience, increase employee satisfaction or optimize their products and services in terms of user experience.Read more about easyfeedback</t>
  </si>
  <si>
    <t>1000minds software helps you understand what matters to people and to make decisions consistently, fairly and transparently.Award-winning, beautiful, easy-to-use, state-of-the-art software for discrete choice experiments and conjoint analysis surveys.Read more about 1000minds</t>
  </si>
  <si>
    <t>Survalyzer</t>
  </si>
  <si>
    <t>https://www.getapp.com/customer-management-software/a/survalyzer/</t>
  </si>
  <si>
    <t>Survalyzer is a comprehensive survey platform which covers the whole live cycle from participant management, over data collection to BI analytics.Read more about Survalyzer</t>
  </si>
  <si>
    <t>Displayr</t>
  </si>
  <si>
    <t>https://www.getapp.com/business-intelligence-analytics-software/a/displayr/</t>
  </si>
  <si>
    <t>Displayr is an AI-powered, all-in-one platform tailored for market researchers. Streamline analysis, create dynamic reports, and deliver real-time insights with ease. Unlock smarter insights today!Read more about Displayr</t>
  </si>
  <si>
    <t>Create, send, and analyse surveys in one secure platform. Netigate helps you gather actionable feedback from customers and employees alike.Read more about Netigate</t>
  </si>
  <si>
    <t>Mantente al tanto de la opinión de tus clientes y el rendimiento de los colaboradores y obtén el feedback de tus clientes luego de ser atendidos o durante el proceso de atención. Con el sistema puedes: personalizar las encuestas con el look and feel de tu organización o programa cuestionarios.Read more about numia</t>
  </si>
  <si>
    <t>Google Marketing Platform</t>
  </si>
  <si>
    <t>https://www.getapp.com/business-intelligence-analytics-software/a/google-marketing-platform/</t>
  </si>
  <si>
    <t>Google Marketing Platform is an advertising agency management software that helps businesses manage campaigns, monitor marketing performance, optimize websites &amp; handle creatives on a centralized platform. Users can build dashboards and transform raw data into metrics, data visualizations &amp; reports.Read more about Google Marketing Platform</t>
  </si>
  <si>
    <t>Insocial</t>
  </si>
  <si>
    <t>https://www.getapp.com/customer-management-software/a/insocial/</t>
  </si>
  <si>
    <t>Insocial helps businesses collect feedback across the entire customer journey. From shop visits to chatbot conversations. Any interaction can be measured. Users can create and manage personalized surveys to identify strengths, communication efficiency, and areas of improvement.Read more about Insocial</t>
  </si>
  <si>
    <t>Framework360</t>
  </si>
  <si>
    <t>https://www.getapp.com/website-ecommerce-software/a/framework360/</t>
  </si>
  <si>
    <t>Framework360 is a cloud-based platform that helps marketers manage their marketing activities from a single interface.Key features include a website and landing page builder, marketing automation, email and SMS marketing, reporting, and sales management.Read more about Framework360</t>
  </si>
  <si>
    <t>Helpfull</t>
  </si>
  <si>
    <t>https://www.getapp.com/customer-management-software/a/helpfull/</t>
  </si>
  <si>
    <t>Helpfull is a realtime feedback platform where you can get immediate feedback on anything from thousands of US based panelists in minutes. Useful for comparing two logos, brand names, Amazon product images, book covers, videos, product images, graphic designs, advertising copy, and more!Read more about Helpfull</t>
  </si>
  <si>
    <t>Smartleader</t>
  </si>
  <si>
    <t>https://www.getapp.com/hr-employee-management-software/a/smartleader/</t>
  </si>
  <si>
    <t>Smartleader is a Portuguese-language performance management system that a company can use to create goals and track its evolution. It evaluates employee skills and provides an express, continuous feedback mechanism in order to stimulate the team's professional development and more.Read more about Smartleader</t>
  </si>
  <si>
    <t>Discover</t>
  </si>
  <si>
    <t>https://www.getapp.com/sales-software/a/discover-1/</t>
  </si>
  <si>
    <t>Discover is our web-based survey platform that makes choice analytics easier than ever before. Point and click to build a survey easily!Read more about Discover</t>
  </si>
  <si>
    <t>RevenueJump</t>
  </si>
  <si>
    <t>https://www.getapp.com/customer-service-support-software/a/revenuejump/</t>
  </si>
  <si>
    <t>RevenueJump is a referral and online review software that helps businesses attract warm referrals, collect testimonials, and increase their number of 5-star reviews. The software provides done-for-you funnels to make it easy for happy customers to become brand promoters. RevenueJump also helps businesses own the top spot on Google by boosting their online review count and search rankings.Read more about RevenueJump</t>
  </si>
  <si>
    <t>Fast Mirror</t>
  </si>
  <si>
    <t>https://www.getapp.com/customer-management-software/a/fast-mirror/</t>
  </si>
  <si>
    <t>Fast Mirror is a cloud-based DIY 360 feedback platform designed to help businesses automate almost every time-consuming task associated with managing and launching a 360-degree feedback survey project.Read more about Fast Mirror</t>
  </si>
  <si>
    <t>RavenCSI</t>
  </si>
  <si>
    <t>https://www.getapp.com/customer-management-software/a/ravencsi/</t>
  </si>
  <si>
    <t>RavenCSI’s infrastructure is housed in Azure and is configured to use only SOC2 compliant services. Data associated with RavenCSI utilizes industry-standard encryption technology and is encrypted while in motion and at rest. It includes infrastructure to support white label services and data transfer via RESTful API.Read more about RavenCSI</t>
  </si>
  <si>
    <t>Slik</t>
  </si>
  <si>
    <t>https://www.getapp.com/hr-employee-management-software/a/slik/</t>
  </si>
  <si>
    <t>Slik provides human resource personnel with a centralized platform to measure, analyze and drive employee management operations. Key attributes include goal setting and management, reporting and analysis, performance management, survey tools, benchmarking, feedback management, and progress tracking.Read more about Slik</t>
  </si>
  <si>
    <t>Happyforce</t>
  </si>
  <si>
    <t>https://www.getapp.com/hr-employee-management-software/a/happyforce/</t>
  </si>
  <si>
    <t>Happyforce is a cloud-based employee engagement platform designed to help organizations retain talent, interact with the workforce, and analyze employee sentiment or requirements through pulse surveys and feedback channels.Read more about Happyforce</t>
  </si>
  <si>
    <t>Starred</t>
  </si>
  <si>
    <t>https://www.getapp.com/customer-management-software/a/starred/</t>
  </si>
  <si>
    <t>Starred builds recruitment feedback software for Talent Acquisition teams that want to deliver the best possible candidate experience. Our software integrates directly in your ATS and collects actionable feedback on autopilot.Read more about Starred</t>
  </si>
  <si>
    <t>Marquiz</t>
  </si>
  <si>
    <t>https://www.getapp.com/customer-management-software/a/marquiz/</t>
  </si>
  <si>
    <t>Marquiz is an online quiz, survey, and form builder tool that helps manage conversions and sales. For marketers, business proprietors, and entrepreneurs, Marquiz offers a platform to create engaging quizzes, targeted lead generation forms, and surveys.Read more about Marquiz</t>
  </si>
  <si>
    <t>Multirater Surveys</t>
  </si>
  <si>
    <t>https://www.getapp.com/hr-employee-management-software/a/multirater-surveys/</t>
  </si>
  <si>
    <t>Multirater Surveys is a powerful 360 Degree Leadership Survey platform offering ready-to-go templates that can also be customized to fully meet the leadership goals of each management level.Read more about Multirater Surveys</t>
  </si>
  <si>
    <t>Quizzes4Leads</t>
  </si>
  <si>
    <t>https://www.getapp.com/marketing-software/a/quizzes4leads/</t>
  </si>
  <si>
    <t>Allows users to create customer experiences without requiring an experienced coder or graphic designer. Launch quizzes, polls and in-moment feedback within 10 minutes.The easier your lead generation, the better for your business!Read more about Quizzes4Leads</t>
  </si>
  <si>
    <t>Fortay</t>
  </si>
  <si>
    <t>https://www.getapp.com/hr-employee-management-software/a/fortay/</t>
  </si>
  <si>
    <t>Fortay, a platform for corporate EX insights, helps innovative firms develop varied, wholesome, high-performance cultures. Through a thorough, human-centered strategy, Fortay enables firms to combine cutting-edge technology &amp; contemporary research to get superior commercial results.Read more about Fortay</t>
  </si>
  <si>
    <t>Insights For You</t>
  </si>
  <si>
    <t>https://www.getapp.com/hr-employee-management-software/a/insights-for-you/</t>
  </si>
  <si>
    <t>Insights For You is a versatile 360 feedback app designed to help companies and teams foster leadership excellence and behavioral development. The app offers tailored solutions for consultants involved in leadership development, cultural change, and talent programs, emphasizing the importance of behavior measurement and design in achieving desired outcomes. The app has a user-friendly interface for facilitating self-reflection, feedback collection, and performance improvement.Read more about Insights For You</t>
  </si>
  <si>
    <t>GetReviews.ai</t>
  </si>
  <si>
    <t>https://www.getapp.com/customer-management-software/a/getreviews-ai/</t>
  </si>
  <si>
    <t>GetReviews.ai is a cloud-based solution that helps businesses collect customer reviews via online surveys. Integrate with Amazon, Google, Etsy, Shopify, and more. Whether you’re a small business or Fortune 500, GetReviews is right for you.Read more about GetReviews.ai</t>
  </si>
  <si>
    <t>evasys</t>
  </si>
  <si>
    <t>https://www.getapp.com/hr-employee-management-software/a/evasys/</t>
  </si>
  <si>
    <t>evasys is a cloud-based feedback automation platform that helps businesses automate survey processes, including creation, execution and result analysis.Read more about evasys</t>
  </si>
  <si>
    <t>SurveyCTO</t>
  </si>
  <si>
    <t>https://www.getapp.com/customer-management-software/a/surveycto/</t>
  </si>
  <si>
    <t>SurveyCTO is a survey software that helps researchers manage survey designing and data collection, storage, and monitoring processes from within a unified platform. It allows staff members to utilize a drag-and-drop interface to create and test custom questions, forms, and workflows with complex branching logic and non-linear navigation.Read more about SurveyCTO</t>
  </si>
  <si>
    <t>Anova</t>
  </si>
  <si>
    <t>https://www.getapp.com/all-software/a/myanova/</t>
  </si>
  <si>
    <t>Anova is a science-backed assessment platform that collates data from your organisation to help you build a happier, healthier workforce. Use Anova to focus on cultural wellbeing and metrics that matter to create environments where employees and businesses thrive.Read more about Anova</t>
  </si>
  <si>
    <t>AkioSurvey</t>
  </si>
  <si>
    <t>https://www.getapp.com/customer-management-software/a/akiosurvey/</t>
  </si>
  <si>
    <t>AkioSurvey is a powerful survey platform designed to help businesses gather valuable customer feedback and insights. With a user-friendly interface and customizable survey options, it enables businesses to create engaging surveys tailored to their specific needs.Read more about AkioSurvey</t>
  </si>
  <si>
    <t>Wynter</t>
  </si>
  <si>
    <t>https://www.getapp.com/development-tools-software/a/wynter/</t>
  </si>
  <si>
    <t>Wynter is an on-demand market research tool for B2B companies, providing fast insights to improve your marketing decisions. Test messaging, optimize campaigns, and conduct brand research with targeted qualitative and quantitative tests, getting results in just 12-48 hours.Read more about Wynter</t>
  </si>
  <si>
    <t>Shout</t>
  </si>
  <si>
    <t>https://www.getapp.com/customer-management-software/a/kwik-surveys/</t>
  </si>
  <si>
    <t>Shout is a compliance-friendly data collection tool that enables you to create surveys, quizzes, forms, and calculators. With options to create single question per page and multiple question per page surveys, collecting feedback vital to your business has never been easier.Read more about Shout</t>
  </si>
  <si>
    <t>Nfield</t>
  </si>
  <si>
    <t>https://www.getapp.com/marketing-software/a/nfield/</t>
  </si>
  <si>
    <t>Nfield is an online, CAPI, and CATI data collection platform for market research professionals to conduct secure, high quality, and professional surveys. Organizations are able to present questions using attractive templates which are fully responsive to different device screen sizes.Read more about Nfield</t>
  </si>
  <si>
    <t>Q One</t>
  </si>
  <si>
    <t>https://www.getapp.com/customer-management-software/a/q-one/</t>
  </si>
  <si>
    <t>Q One is an all-in-one market research and consumer insight platform for multi-channel, multi-currency, and multilingual market research. The cloud-based platform offers a range of tools for research professionals that help increase panel engagement and identify opportunities in the marketplace.Read more about Q One</t>
  </si>
  <si>
    <t>Eletive</t>
  </si>
  <si>
    <t>https://www.getapp.com/hr-employee-management-software/a/eletive/</t>
  </si>
  <si>
    <t>Eletive is a People Success Platform with all the tools you need to measure and increase employee engagement and performance in your organization. What sets Eletive apart is our strong focus on empowering managers and team members, and helping build a culture of self-leadership and accountability.Read more about Eletive</t>
  </si>
  <si>
    <t>https://www.getapp.com/customer-management-software/a/the-glow-platform/</t>
  </si>
  <si>
    <t>The Glow Platform provides on-demand consumer research that powers confident decision-making. It streamlines the market research process, from survey design to deployment, analysis and collaboration. The platform enables users to gather insights to remove blindspots, prove concepts, and reduce risk.Read more about Glow</t>
  </si>
  <si>
    <t>BlueX</t>
  </si>
  <si>
    <t>https://www.getapp.com/customer-management-software/a/blue-enterprise-surveys/</t>
  </si>
  <si>
    <t>Implement Blue Surveys software to automate all feedback gathering initiatives and optimize employee and customer engagement.Read more about BlueX</t>
  </si>
  <si>
    <t>robin mood</t>
  </si>
  <si>
    <t>https://www.getapp.com/hr-employee-management-software/a/robin-mood/</t>
  </si>
  <si>
    <t>Know what's going on - the holistic employee survey software for the entire employee life cycle and suggestions for improvements...Read more about robin mood</t>
  </si>
  <si>
    <t>QuestionStar</t>
  </si>
  <si>
    <t>https://www.getapp.com/customer-management-software/a/questionstar/</t>
  </si>
  <si>
    <t>QuestionStar is suitable for all kinds of surveys including market research, customer or employee satisfaction, teaching evaluation, application forms, onsite feedback, tests, and exams.Read more about QuestionStar</t>
  </si>
  <si>
    <t>Gallup Access</t>
  </si>
  <si>
    <t>https://www.getapp.com/customer-management-software/a/gallup-access/</t>
  </si>
  <si>
    <t>Gallup Access platform combines workplace analytics and CliftonStrengths assessments in a cloud-based solution that helps organizations develop teams and build high-performing cultures. The platform features engagement surveys, team grids, action planning tools, and Gallup GPT AI powered by proprietary research. Organizations can access comprehensive learning materials, mobile capabilities, and data visualization tools to transform employee experiences and enhance team effectiveness.Read more about Gallup Access</t>
  </si>
  <si>
    <t>SENSESBIT</t>
  </si>
  <si>
    <t>https://www.getapp.com/business-intelligence-analytics-software/a/sensesbit/</t>
  </si>
  <si>
    <t>SENSESBIT is a sensory analysis software for companies to conduct sensory studies. It generates automatic reports thanks to artificial intelligence. SENSESBIT works with predictive models which allow teams to anticipate consumers’ tastes and create the ideal product they are looking for, thus reducing the failure rate in the launch of new products to the market.Read more about SENSESBIT</t>
  </si>
  <si>
    <t>Remesh</t>
  </si>
  <si>
    <t>https://www.getapp.com/marketing-software/a/remesh/</t>
  </si>
  <si>
    <t>Remesh is a cloud-based feedback platform which employs machine learning to engage customers in conversation &amp; collect, analyze &amp; present responses in real-timeRead more about Remesh</t>
  </si>
  <si>
    <t>Unlock the potential of Klaxoon for dynamic meetings and training. Gather real-time feedback, engage with interactive questions, and instantly convert results into actionable data. Transform every session into a collaborative experience, elevating your work to new heights of engagement.Read more about Klaxoon</t>
  </si>
  <si>
    <t>Omniconvert</t>
  </si>
  <si>
    <t>https://www.getapp.com/marketing-software/a/marketizator/</t>
  </si>
  <si>
    <t>Omniconvert is a full-stack conversion optimization tool that includes A/B testing, surveys and web personalization featuresRead more about Omniconvert</t>
  </si>
  <si>
    <t>beehiiv is a newsletter platform that provides creators with tools available in email, helping newsletters scale and monetize. beehiiv's editing and design tools, along with its suite of growth and monetization features, enable users to build and launch iconic media brands without any coding.Read more about beehiiv</t>
  </si>
  <si>
    <t>Interceptum</t>
  </si>
  <si>
    <t>https://www.getapp.com/customer-management-software/a/interceptum/</t>
  </si>
  <si>
    <t>Interceptum is an online survey and enterprise feedback management platform. Easily create and deploy your online surveys from a centralized location using our easy to use graphical interface.Read more about Interceptum</t>
  </si>
  <si>
    <t>Give My View</t>
  </si>
  <si>
    <t>https://www.getapp.com/customer-management-software/a/give-my-view/</t>
  </si>
  <si>
    <t>Give My View is a market-leading community engagement platform making it easier for decision makers to connect with communities.Read more about Give My View</t>
  </si>
  <si>
    <t>SupportCenter Plus is a web-based CRM application &amp; customer support tool that lets organizations manage customer tickets, account &amp; contact information, &amp; moreRead more about ManageEngine SupportCenter Plus</t>
  </si>
  <si>
    <t>Voxpopme</t>
  </si>
  <si>
    <t>https://www.getapp.com/customer-management-software/a/voxpopme/</t>
  </si>
  <si>
    <t>Voxpopme transforms insights teams by collecting, centralizing, and analyzing qualitative data. The Voxpopme Qualitative Insights Platform uses artificial intelligence to enable teams to capture, understand, and act on all qualitative data in a single, integrated platform.Read more about Voxpopme</t>
  </si>
  <si>
    <t>Lightster</t>
  </si>
  <si>
    <t>https://www.getapp.com/marketing-software/a/lightster/</t>
  </si>
  <si>
    <t>Lightster helps you find your target audience for interviews, testing, and feedback.Read more about Lightster</t>
  </si>
  <si>
    <t>CoolTool</t>
  </si>
  <si>
    <t>https://www.getapp.com/marketing-software/a/cooltool/</t>
  </si>
  <si>
    <t>CoolTool is a web-based solution for research providers, behavioral scientists, and academicians to integrate neuromarketing technologies into online surveysRead more about CoolTool</t>
  </si>
  <si>
    <t>Crowdtech Survey is designed with the end-user in mind to achieve a high response rate, provide useful insights and more with fully customizable surveys. The survey platform gives you and your colleagues the freedom to set up and customize surveys by yourself.Read more about Crowdtech</t>
  </si>
  <si>
    <t>Design and deploy custom feedback surveys for both customers and employees. Staffino supports multichannel delivery, smart targeting, and advanced reporting to help businesses gather actionable insights that improve service, loyalty, and internal culture.Read more about Staffino</t>
  </si>
  <si>
    <t>Forsta</t>
  </si>
  <si>
    <t>https://www.getapp.com/customer-management-software/a/focusvision-decipher/</t>
  </si>
  <si>
    <t>Forsta (formerly FocusVision Decipher) is a cloud-based survey software designed to help businesses create customizable surveys in multiple languages to collect customers' feedback. Managers can visualize results in the form of tables or charts and filter received data based on targeted client segments.Read more about Forsta</t>
  </si>
  <si>
    <t>SurveyMonster</t>
  </si>
  <si>
    <t>https://www.getapp.com/customer-management-software/a/surveymonster/</t>
  </si>
  <si>
    <t>SurveyMonster is a versatile app for creating polls and surveys, featuring seamless sharing on WhatsApp, social media, and via QR codes. It caters to a variety of needs, from social voting to customer feedback, with real-time results, diverse templates, and advanced settings for personalized and secure polling experiences.Read more about SurveyMonster</t>
  </si>
  <si>
    <t>LoopNow</t>
  </si>
  <si>
    <t>https://www.getapp.com/hr-employee-management-software/a/loop-now/</t>
  </si>
  <si>
    <t>LoopNow is a cloud-based solution for employee surveys, 360-degree feedback, and OKR management.Read more about LoopNow</t>
  </si>
  <si>
    <t>CustomerSure</t>
  </si>
  <si>
    <t>https://www.getapp.com/customer-management-software/a/customersure/</t>
  </si>
  <si>
    <t>CustomerSure helps CX teams build top VoC programs to boost satisfaction, enhance reputation, and secure high retention rates.Read more about CustomerSure</t>
  </si>
  <si>
    <t>Optimal Workshop</t>
  </si>
  <si>
    <t>https://www.getapp.com/business-intelligence-analytics-software/a/reframer/</t>
  </si>
  <si>
    <t>Discover user needs, preferences, and pain points fast with Optimal Surveys. Build intuitive surveys with NPS, matrix, dropdown, radio, ranking, checkbox, and more. Use smart branching, display logic, and AI-assisted question refinement to gather actionable insights efficiently.Read more about Optimal Workshop</t>
  </si>
  <si>
    <t>Professional online survey software for individuals, teams and enterprises. Available in hosted and on-premises versions.Read more about Checkbox Survey</t>
  </si>
  <si>
    <t>Collect customer surveys at relevant touchpoints, measure customer experience, including metrics like NPS, CSAT and CES, and then take smart actions based on collected feedback to improve customer experience and business performance.Read more about Howazit</t>
  </si>
  <si>
    <t>CallMiner’s AI-powered platform executes and analyzes surveys at scale, uncovering deep customer sentiment and feedback insights. It helps organizations improve CX, efficiency, and growth by enhancing outreach and turning survey data into actionable intelligence across industries worldwide.Read more about CallMiner Eureka</t>
  </si>
  <si>
    <t>Attest</t>
  </si>
  <si>
    <t>https://www.getapp.com/marketing-software/a/attest/</t>
  </si>
  <si>
    <t>Attest is an enterprise-grade consumer research platform that allows users to unlock insights across multiple countries. With its data quality methods, Attest empowers teams to conduct multi-market and multi-wave research, uncover quantitative and qualitative insights, and evaluate brands and competitors.Read more about Attest</t>
  </si>
  <si>
    <t>Honestly</t>
  </si>
  <si>
    <t>https://www.getapp.com/hr-employee-management-software/a/honestly/</t>
  </si>
  <si>
    <t>Honestly is an online, multi-channel platform for collecting employee and customer feedback through automated, customizable and branded pulse surveys that are then analyzed to produce actionable insights around areas of improvement in terms of productivity, talent retention and customer satisfactionRead more about Honestly</t>
  </si>
  <si>
    <t>LightWork Performance Management</t>
  </si>
  <si>
    <t>https://www.getapp.com/hr-employee-management-software/a/lightwork-talent-management/</t>
  </si>
  <si>
    <t>The LightWork Performance Management system encourages employee development, highlights strengths, and identifies areas for improvement in employee performanceRead more about LightWork Performance Management</t>
  </si>
  <si>
    <t>Novi Survey</t>
  </si>
  <si>
    <t>https://www.getapp.com/customer-management-software/a/novi-survey/</t>
  </si>
  <si>
    <t>Novi Survey is an enterprise web Survey Software consisting of a set of Survey Tools that allow for the creation of sophisticated online surveys, different types of assessments and data collection forms. The software has an extensive set of features and can used online or installed in-house.Read more about Novi Survey</t>
  </si>
  <si>
    <t>Survey Galaxy</t>
  </si>
  <si>
    <t>https://www.getapp.com/customer-management-software/a/survey-galaxy/</t>
  </si>
  <si>
    <t>Survey Galaxy's online survey software allows you to create professional looking online surveys and questionnaires and deploy them via the Internet. It is fast, easy and low cost. No software to download, ideal for all types of surveys and questionnaires. Survey Galaxy is the survey tool that is suitable for all types of businesses, large and small, perfect for market research, customer feedback and employee satisfaction surveys.Read more about Survey Galaxy</t>
  </si>
  <si>
    <t>Create and manage Net Promoter Score feedback surveys by email, SMS, web or at events. It takes just minutes to get setup and start gathering actionable feedback that you can use to help better understand your customers or employees.Read more about SightMill</t>
  </si>
  <si>
    <t>Phonic</t>
  </si>
  <si>
    <t>https://www.getapp.com/customer-management-software/a/phonic/</t>
  </si>
  <si>
    <t>Phonic provides enterprises with AI-enabled solutions to help them build bespoke surveys with in-built voice, video, and screen recording tools. Key features include survey management, customization tools, reporting and analytics, data exporting, document sharing, and brand visibility optimization.Read more about Phonic</t>
  </si>
  <si>
    <t>Customer.guru</t>
  </si>
  <si>
    <t>https://www.getapp.com/customer-management-software/a/customer-guru/</t>
  </si>
  <si>
    <t>Customer.guru is an easy-to-setup tool for tracking customer satisfaction using Net Promoter Score. It helps businesses receive 10x more responses than conventional surveys by optimizing the survey layout and sending smart follow-ups. The platform also provides detailed reports to understand customer satisfaction across different segments.Read more about Customer.guru</t>
  </si>
  <si>
    <t>quantilope inColor</t>
  </si>
  <si>
    <t>https://www.getapp.com/customer-management-software/a/plotto/</t>
  </si>
  <si>
    <t>Create, distribute and analyse survey responses.Read more about quantilope inColor</t>
  </si>
  <si>
    <t>SurveyExpression</t>
  </si>
  <si>
    <t>https://www.getapp.com/customer-management-software/a/surveyexpression/</t>
  </si>
  <si>
    <t>SurveyExpression is the perfect survey software tool. It offers for free what other survey platform vendors only offer for hundreds of dollars. SurveyExpression will help you design smart and beautiful online surveys in their web interface. Advanced features are just a click away.Read more about SurveyExpression</t>
  </si>
  <si>
    <t>SurveyPocket</t>
  </si>
  <si>
    <t>https://www.getapp.com/customer-management-software/a/surveypocket/</t>
  </si>
  <si>
    <t>SurveyPocket is a mobile application to run surveys on your iPad, iPhone or other smartphone devices. It allows real-time feedback collection and data analysis. Data collected is stored on the field device without internet and synchronized and available for reporting after availability of internet.Read more about SurveyPocket</t>
  </si>
  <si>
    <t>Bungee Enterprise Survey Management</t>
  </si>
  <si>
    <t>https://www.getapp.com/customer-management-software/a/bungee-survey-management-system/</t>
  </si>
  <si>
    <t>Bungee Survey Management System is an integrated software that helps enterprises create, distribute, collect, and evaluate questionnaires to improve decision-making processes. Administrators can store collected data in a secure, centralized database with 256-bit SSL encryption capabilities.Read more about Bungee Enterprise Survey Management</t>
  </si>
  <si>
    <t>FlowFormz</t>
  </si>
  <si>
    <t>https://www.getapp.com/customer-management-software/a/flowformz/</t>
  </si>
  <si>
    <t>FlowFormz is an online survey software that enables users to create forms and analyze responses.Read more about FlowFormz</t>
  </si>
  <si>
    <t>Whocan</t>
  </si>
  <si>
    <t>https://www.getapp.com/customer-management-software/a/whocan/</t>
  </si>
  <si>
    <t>Whocan offers great tools for planning, scheduling and polling. Plan your meetings and events effortlessly. For free and without registration.Read more about Whocan</t>
  </si>
  <si>
    <t>ODK</t>
  </si>
  <si>
    <t>https://www.getapp.com/website-ecommerce-software/a/odk/</t>
  </si>
  <si>
    <t>ODK helps researchers, field teams, and other professionals build powerful forms to collect data that matters.Read more about ODK</t>
  </si>
  <si>
    <t>Reviewpro Reputation</t>
  </si>
  <si>
    <t>https://www.getapp.com/marketing-software/a/reviewpro-hotel-reputation-management/</t>
  </si>
  <si>
    <t>Analyse, understand, and measure online reputation results using the Global Review Index™️, a proprietary algorithm based on data collected from 45 languages across 140 review sites. Benchmark competitors, make data driven decisions, and watch your reputation and revenue grow. ​Read more about Reviewpro Reputation</t>
  </si>
  <si>
    <t>Engagement Survey</t>
  </si>
  <si>
    <t>https://www.getapp.com/customer-management-software/a/engagement-survey/</t>
  </si>
  <si>
    <t>eSurvey is a cloud based solution to create surveys and measure employee engagement in organizations.Read more about Engagement Survey</t>
  </si>
  <si>
    <t>Kano</t>
  </si>
  <si>
    <t>https://www.getapp.com/customer-management-software/a/kano/</t>
  </si>
  <si>
    <t>Kano is a survey platform that helps businesses collect survey responses. Businesses can import custom responses according to requirements.Read more about Kano</t>
  </si>
  <si>
    <t>Forms.io</t>
  </si>
  <si>
    <t>https://www.getapp.com/marketing-software/a/forms-io/</t>
  </si>
  <si>
    <t>Forms.io is easy-to-use form builder software that helps businesses create engaging forms and surveys.Read more about Forms.io</t>
  </si>
  <si>
    <t>Benchmarcx</t>
  </si>
  <si>
    <t>https://www.getapp.com/customer-management-software/a/benchmarcx/</t>
  </si>
  <si>
    <t>Benchmarcx is a platform that helps employers measure and improve their candidate experience. It provides detailed benchmarking reports, enabling employers to compare their recruitment process and candidate experience against industry leaders. Benchmarcx offers insights into gender disparities and helps correct biases across different stages of hiring, empowering employers to make data-driven enhancements to their hiring strategy.Read more about Benchmarcx</t>
  </si>
  <si>
    <t>Survata</t>
  </si>
  <si>
    <t>https://www.getapp.com/customer-management-software/a/survata/</t>
  </si>
  <si>
    <t>Survata runs consumer surveys for businesses.  You create a survey on our site, then we find targeted respondents to answer the survey.  This finally makes consumer research simple.We offer quality results in a fast (sometimes 24 hour turnaround) and affordable (only $1.00/respondent) manner.Read more about Survata</t>
  </si>
  <si>
    <t>Eval&amp;GO</t>
  </si>
  <si>
    <t>https://www.getapp.com/customer-service-support-software/a/eval-go/</t>
  </si>
  <si>
    <t>Evalandg is a Saas survey and questionnaire solution which allows users to create and publish custom surveys, and track responses in real-time. The software includes a range of survey themes and question types, automated reports, dashboards, contact management, multilingual surveys, and more.Read more about Eval&amp;GO</t>
  </si>
  <si>
    <t>Digivey Survey Suite</t>
  </si>
  <si>
    <t>https://www.getapp.com/customer-management-software/a/digivey-survey-suite/</t>
  </si>
  <si>
    <t>Digivey Survey Suite is survey software that helps businesses collect data, create forms, generate customized reports, and more from within a unified platform. With the composer tool, staff members can create quizzes, assessments, and registration forms with multiple question types, interactive question branching, multimedia, and question randomization.Read more about Digivey Survey Suite</t>
  </si>
  <si>
    <t>INBOOK</t>
  </si>
  <si>
    <t>https://www.getapp.com/customer-management-software/a/inbook/</t>
  </si>
  <si>
    <t>INBOOK  is an offline survey app that enables businesses to gather customer feedback in-store via a feedback terminal. It allows clients to rate service quality and satisfaction post-service. Businesses create surveys for iPads or Android devices for customer use.Read more about INBOOK</t>
  </si>
  <si>
    <t>FeedbackSense</t>
  </si>
  <si>
    <t>https://www.getapp.com/customer-management-software/a/feedbacksense/</t>
  </si>
  <si>
    <t>FeedbackSense is a survey and form builder that allows users to create no-code surveys and forms with deep data analysis. It offers customizable feedback campaigns, churn risk mitigation features, and collaboration for customer support teams.Read more about FeedbackSense</t>
  </si>
  <si>
    <t>SurveyNoodle</t>
  </si>
  <si>
    <t>https://www.getapp.com/customer-management-software/a/surveynoodle/</t>
  </si>
  <si>
    <t>SurveyNoodle is an intuitive survey platform that simplifies the process of creating and analyzing customer, employee, and product feedback. The platform offers AI-enhanced survey creation, efficient feedback capture, and advanced analytics tools to help users unlock valuable insights from their surveys. SurveyNoodle's scalable and customizable features make it suitable for a wide range of users, from small teams to large businesses.Read more about SurveyNoodle</t>
  </si>
  <si>
    <t>Formly</t>
  </si>
  <si>
    <t>https://www.getapp.com/website-ecommerce-software/a/formly/</t>
  </si>
  <si>
    <t>Formly is a tool for building custom digital forms and checklists to help teams collect data anytime, anywhere, even offline.Read more about Formly</t>
  </si>
  <si>
    <t>Qlearsite</t>
  </si>
  <si>
    <t>https://www.getapp.com/hr-employee-management-software/a/qlearsite/</t>
  </si>
  <si>
    <t>Qlearsite combines HR analytics software, benchmarking, and employee surveys - all in one easy-to-use platform. It’s designed for data-led leadership.Read more about Qlearsite</t>
  </si>
  <si>
    <t>Survs</t>
  </si>
  <si>
    <t>https://www.getapp.com/customer-management-software/a/survs/</t>
  </si>
  <si>
    <t>Survs is a web-based tool to create, distribute, and analyze online surveys. Survs is used by academic researchers, marketing professionals, human resources professionals, and event organizers. Survs is trusted by thousands of teams and companies of all sizes since 2009.Read more about Survs</t>
  </si>
  <si>
    <t>UKG Employee Voice</t>
  </si>
  <si>
    <t>https://www.getapp.com/hr-employee-management-software/a/perception/</t>
  </si>
  <si>
    <t>Perception by Ultimate Software is an employee feedback and engagement analysis tool which uses custom surveys to collect feedback from team members and gain real-time insight. Perception is powered by Xander, an advanced portfolio of artificial intelligence (AI) technologies, to give insights.Read more about UKG Employee Voice</t>
  </si>
  <si>
    <t>Octomine</t>
  </si>
  <si>
    <t>https://www.getapp.com/hr-employee-management-software/a/octomine/</t>
  </si>
  <si>
    <t>Octomine is a survey platform that enables users to measure the state of mind of their employees through simple surveys in real-time.Read more about Octomine</t>
  </si>
  <si>
    <t>Solkie</t>
  </si>
  <si>
    <t>https://www.getapp.com/hr-employee-management-software/a/solkie/</t>
  </si>
  <si>
    <t>Solkie empowers businesses to collect valuable feedback, suggestions, and ideas from their employees through customized surveys. With Solkie's user-friendly interface, HR managers can easily create engaging and interactive surveys enhanced by gamification capabilities.Read more about Solkie</t>
  </si>
  <si>
    <t>Zodiac.NET</t>
  </si>
  <si>
    <t>https://www.getapp.com/customer-management-software/a/zodiac-net-survey-questionnaire-engine-toolkit-for-asp-net/</t>
  </si>
  <si>
    <t>Zodiac.NET is a web based survey engine and form builder toolkit for Microsoft .NET written in pure managed .NET C#. Zodiac.NET combines XML and ASP.NET in one customized, easy to use and integrated component for .NET web solutions.Read more about Zodiac.NET</t>
  </si>
  <si>
    <t>uQuiz</t>
  </si>
  <si>
    <t>https://www.getapp.com/customer-management-software/a/uquiz/</t>
  </si>
  <si>
    <t>uQuiz is a survey solution that helps businesses create custom surveys with multiple question types, such as multiple-choice, true or false, free text, and fill in the banks. It allows staff members to set question time limits and define correct answers to each question with explanations or images.Read more about uQuiz</t>
  </si>
  <si>
    <t>Scalando</t>
  </si>
  <si>
    <t>https://www.getapp.com/sales-software/a/scalando/</t>
  </si>
  <si>
    <t>Designed to help drive growth and profitability by empowering you most important asset: your people and communities.Read more about Scalando</t>
  </si>
  <si>
    <t>FLOWIT</t>
  </si>
  <si>
    <t>https://www.getapp.com/all-software/a/flowit/</t>
  </si>
  <si>
    <t>FLOWIT is a complete people development and employee retention solution that delivers a better way to train, coach and assess your employees. IRead more about FLOWIT</t>
  </si>
  <si>
    <t>Pinecrow</t>
  </si>
  <si>
    <t>https://www.getapp.com/business-intelligence-analytics-software/a/pinecrow/</t>
  </si>
  <si>
    <t>Pinecrow is a cloud-based data analysis software that offers two flagship solutions for Market Researchers:(1) Transform survey response data to an easily searchable, analytical database to find the right insights intuitively.(2) Fully customized survey lifecycle management solution that improves the efficiency of your research operations.Read more about Pinecrow</t>
  </si>
  <si>
    <t>Amara</t>
  </si>
  <si>
    <t>https://www.getapp.com/hr-employee-management-software/a/amara/</t>
  </si>
  <si>
    <t>Amara is a cloud-based employee engagement solution, which helps businesses in consumer electronics, pharmaceuticals, automobiles, and other sectors manage employee engagement via artificial intelligence (AI). The platform offers various features such as key performance indicators (KPIs), online surveys, live chat, email reminders, pre-made templates, sentiment analysis, custom cohorts, online scorecards, and reporting.Read more about Amara</t>
  </si>
  <si>
    <t>Elofy</t>
  </si>
  <si>
    <t>https://www.getapp.com/hr-employee-management-software/a/elofy/</t>
  </si>
  <si>
    <t>Elofy is a digital solution for companies' performance management. To do this, metrics are used for performance evaluation and engagement, and action plans are adopted to generate personalized as well as continuous feedback in addition to surveys that aim to measure the organizational atmosphere.Read more about Elofy</t>
  </si>
  <si>
    <t>Wyzetalk is a digital employee engagement solution. It helps businesses connect with employees through targeted communications, provides crisis communications capabilities, and delivers operational efficiencies that drive business results. With multi-channel mobile capabilities, Wyzetalk's platform helps increase productivity and employee experience.Read more about Wyzetalk</t>
  </si>
  <si>
    <t>Gorilla Experiment Builder</t>
  </si>
  <si>
    <t>https://www.getapp.com/customer-management-software/a/gorilla-experiment-builder/</t>
  </si>
  <si>
    <t>Gorilla Experiment Builder is a game-changer in the realm of research, offering a hassle-free, cloud-based platform for students and researchers to craft online behavioral experiments. One remarkable feature of this platform is its accessibility, allowing users to create experiments, ranging from basic surveys to complex reaction-time tasks, without the need for coding expertise.Read more about Gorilla Experiment Builder</t>
  </si>
  <si>
    <t>Feedback Loop</t>
  </si>
  <si>
    <t>https://www.getapp.com/customer-management-software/a/feedback-loop-1/</t>
  </si>
  <si>
    <t>Designed for educational institutions, Feedback Loop is a 360 peer feedback solution that works within the learning management system (LMS) to facilitate peer reviews.Read more about Feedback Loop</t>
  </si>
  <si>
    <t>Quizify</t>
  </si>
  <si>
    <t>https://www.getapp.com/hr-employee-management-software/a/quizify/</t>
  </si>
  <si>
    <t>Quizify offers a powerful platform for creating quizzes, surveys, and forms tailored to engaging audiences, collecting data, and simplifying lead generation for businesses, marketers, educators, and content creators.Read more about Quizify</t>
  </si>
  <si>
    <t>Surveybox</t>
  </si>
  <si>
    <t>https://www.getapp.com/customer-management-software/a/surveybox/</t>
  </si>
  <si>
    <t>AI-Powered Surveys for Smarter DecisionsSurveybox.ai – Simplifying Surveys, Elevating ExperiencesRead more about Surveybox</t>
  </si>
  <si>
    <t>Hubert</t>
  </si>
  <si>
    <t>https://www.getapp.com/hr-employee-management-software/a/hubert/</t>
  </si>
  <si>
    <t>Hubert uses ethical AI to automate candidate screening for high-volume hiring teams. Through structured AI interviews, recruiters achieve 2–5x higher screening accuracy, 80% faster time-to-hire, and bias-free candidate assessments directly in your ATS.Read more about Hubert</t>
  </si>
  <si>
    <t>Surveytagger</t>
  </si>
  <si>
    <t>https://www.getapp.com/customer-management-software/a/surveytagger/</t>
  </si>
  <si>
    <t>Surveytagger takes in customer comments in an Excel file and tags the comments with topic and sentiment. Results are presented in a dashboard with drill-down capability and Excel exports. Surveytagger works in ten languages: Danish, Dutch, English, Finnish, French, German, Italian, Norwegian, Spanish and Swedish.Read more about Surveytagger</t>
  </si>
  <si>
    <t>TextAnywhere</t>
  </si>
  <si>
    <t>https://www.getapp.com/customer-management-software/a/textanywhere/</t>
  </si>
  <si>
    <t>TextAnywhere is an SMS survey software designed to help businesses of all sizes collect survey data from respondents through text messages. The application enables organizations to send promotional content, ad hoc updates and other personalized information to customers or team members via text messages.Read more about TextAnywhere</t>
  </si>
  <si>
    <t>Caliber</t>
  </si>
  <si>
    <t>https://www.getapp.com/marketing-software/a/caliber/</t>
  </si>
  <si>
    <t>Caliber Platform helps optimize the impact of your activities and mitigate crises by getting a real-time understanding of your stakeholders with our accurate brand and reputation data.Read more about Caliber</t>
  </si>
  <si>
    <t>SurveySense</t>
  </si>
  <si>
    <t>https://www.getapp.com/customer-management-software/a/customer-feedback-tool/</t>
  </si>
  <si>
    <t>Collect and analyze customer feedback with online CSAT, CES, and NPS surveys.Read more about SurveySense</t>
  </si>
  <si>
    <t>Surveyify</t>
  </si>
  <si>
    <t>https://www.getapp.com/customer-management-software/a/surveyify/</t>
  </si>
  <si>
    <t>Surveyify is a survey management platform that helps businesses leverage artificial intelligence-enabled tools to create, distribute, and analyze surveys for comprehensive customer experience management. The system enables organizations to monitor the quality of products and services in real-time through custom surveys, detailed performance metrics, and thorough analytics.Read more about Surveyify</t>
  </si>
  <si>
    <t>Walsh Mobile Survey Solution</t>
  </si>
  <si>
    <t>https://www.getapp.com/customer-management-software/a/walsh-mobile-survey-solution/</t>
  </si>
  <si>
    <t>Walsh Mobile Survey Solution automates the survey process to provide professionals instant insights from any datatype.Read more about Walsh Mobile Survey Solution</t>
  </si>
  <si>
    <t>okapi</t>
  </si>
  <si>
    <t>https://www.getapp.com/customer-management-software/a/okapi/</t>
  </si>
  <si>
    <t>okapi is a cloud-based turn-key survey, data collection, reporting &amp; scheduling system for in-person meetings, trainings, activations, trade shows, workshops &amp; other events. It allows businesses to collect data in real time, view in-app dashboards, organize teams &amp; measure the ROI of activities.Read more about okapi</t>
  </si>
  <si>
    <t>Onderzoekdoen.nl</t>
  </si>
  <si>
    <t>https://www.getapp.com/customer-management-software/a/onderzoekdoen-nl/</t>
  </si>
  <si>
    <t>Onderzoekdoen.nl is a cloud-based survey management platform that enables Dutch businesses to collect customer or employee feedback and conduct surveys for research purposes.Read more about Onderzoekdoen.nl</t>
  </si>
  <si>
    <t>Numerator</t>
  </si>
  <si>
    <t>https://www.getapp.com/marketing-software/a/numerator/</t>
  </si>
  <si>
    <t>Numerator is a cloud-based market intelligence platform, which helps enterprises gain insights into customers’ interests and buying trends. Features include competition tracking, automated price monitoring, compliance management, benchmarking, and reporting.Read more about Numerator</t>
  </si>
  <si>
    <t>Improve your services even more by using customers’ feedback as well as different kinds of data. Show your customers that their opinions and experiences matter.Read more about Qmatic</t>
  </si>
  <si>
    <t>Iterate</t>
  </si>
  <si>
    <t>https://www.getapp.com/customer-management-software/a/iterate/</t>
  </si>
  <si>
    <t>Iterate offers cloud-based user-friendly research tools and valuable insights that enable businesses to target customers at the right time. It provides customer surveys to collect feedback needed to build products and experiences.Read more about Iterate</t>
  </si>
  <si>
    <t>akin</t>
  </si>
  <si>
    <t>https://www.getapp.com/customer-management-software/a/akin/</t>
  </si>
  <si>
    <t>akin is a cloud-based tool that allows businesses to leverage artificial intelligence (AI) technology to create surveys.Read more about akin</t>
  </si>
  <si>
    <t>MR Buddies</t>
  </si>
  <si>
    <t>https://www.getapp.com/customer-management-software/a/mr-buddies/</t>
  </si>
  <si>
    <t>MR Buddies offers bespoke CRM, sales, and marketing automation tools to market research personnel and organizations. Key features include panel &amp; data management, question library and branching, URL customization, survey builder, data import/export, benchmarking, offline response collection, etc.Read more about MR Buddies</t>
  </si>
  <si>
    <t>Neelix Employee Engagement Platform</t>
  </si>
  <si>
    <t>https://www.getapp.com/customer-management-software/a/neelix-employee-engagement-platform/</t>
  </si>
  <si>
    <t>It is the next generation in fun and interactive surveys that help you engage employees or trigger interest from your prospective clients.Read more about Neelix Employee Engagement Platform</t>
  </si>
  <si>
    <t>Vurvey</t>
  </si>
  <si>
    <t>https://www.getapp.com/customer-management-software/a/vurvey/</t>
  </si>
  <si>
    <t>Vurvey is a video survey software with one goal in mind – to make feedback more human.Read more about Vurvey</t>
  </si>
  <si>
    <t>StudentPulse</t>
  </si>
  <si>
    <t>https://www.getapp.com/business-intelligence-analytics-software/a/studentpulse/</t>
  </si>
  <si>
    <t>StudentPulse is an intelligent Student Feedback Platform combining micro surveys with real-time data analytics, to empower your educational institution to improve student experience throughout their educational journey.Read more about StudentPulse</t>
  </si>
  <si>
    <t>atwork</t>
  </si>
  <si>
    <t>https://www.getapp.com/hr-employee-management-software/a/atwork/</t>
  </si>
  <si>
    <t>The atwork Suite is a people intelligence software based on science and data. It is focused on the holistic approach "Measure-Act-Impact" and tackles success-critical HR and business KPIs such as turnover and organizational commitment - providing relevant HR insights for business success.Read more about atwork</t>
  </si>
  <si>
    <t>Press’nXPress helps organizations to improve customer experience by providing them real-time insights. A simple and easy-to-implement survey solution that continuously measures experience at all physical and digital touchpoints. Utilizes experience metric scores such as XPress, NPS, CSAT, eNPS, eSATRead more about Press'nXPress</t>
  </si>
  <si>
    <t>SPLENDID CORE</t>
  </si>
  <si>
    <t>https://www.getapp.com/marketing-software/a/splendid-core/</t>
  </si>
  <si>
    <t>Splendid Research Core allows companies to create market surveys fast and easy. The surveys can help companies get answers to key questions about their products and brands.Read more about SPLENDID CORE</t>
  </si>
  <si>
    <t>encuestafacil</t>
  </si>
  <si>
    <t>https://www.getapp.com/education-childcare-software/a/encuestafacil/</t>
  </si>
  <si>
    <t>Encuestafacil is an app that allows the development of surveys and evaluations. It offers different subscription plans depending on the volume of questions and data to be collected. The information is collected automatically. The results are displayed in tables and graphs through the app's own interface.Read more about encuestafacil</t>
  </si>
  <si>
    <t>ProQuo AI</t>
  </si>
  <si>
    <t>https://www.getapp.com/marketing-software/a/proquo-ai-1/</t>
  </si>
  <si>
    <t>ProQuo AI is a brand management software designed to help businesses create action plans, define brand goals, and conduct real-time analysis using artificial intelligence (AI) technology. Brand managers can use the built-in CreativeLab module to upload and automatically optimize work-in-progress (WIP) or finished creative assets.Read more about ProQuo AI</t>
  </si>
  <si>
    <t>SurveyVista</t>
  </si>
  <si>
    <t>https://www.getapp.com/customer-management-software/a/surveyvista/</t>
  </si>
  <si>
    <t>SurveyVista’s state-of-the-art features help you build professional, mobile-friendly, dynamic surveys, forms, assessments, landing pages, quizzes, and checklists using a point-and-click interface, along with the WYSIWYG Form Builder.Read more about SurveyVista</t>
  </si>
  <si>
    <t>The People Experience Hub</t>
  </si>
  <si>
    <t>https://www.getapp.com/hr-employee-management-software/a/the-people-experience-hub/</t>
  </si>
  <si>
    <t>The People Experience Hub is a flexible employee survey platform with hands-on, expert support to deliver bespoke insights and transform the employee experience. It provides a comprehensive range of employee surveys and feedback tools, with easy-to-use analytics and hands-on support.Read more about The People Experience Hub</t>
  </si>
  <si>
    <t>Fynzo Survey</t>
  </si>
  <si>
    <t>https://www.getapp.com/customer-management-software/a/fynzo-survey/</t>
  </si>
  <si>
    <t>Fynzo survey software, you one stop for all your survey creation and analysis with multiple customizable templates and report visualization options. Now have your survey ready in just five minutes with multiple app integration and data sharing methods, at the most economical prices.Read more about Fynzo Survey</t>
  </si>
  <si>
    <t>Loss Control 360</t>
  </si>
  <si>
    <t>https://www.getapp.com/website-ecommerce-software/a/loss-control-360/</t>
  </si>
  <si>
    <t>Utilant is an InsurTech leader providing the industry’s best-in-class Survey Management SaaS Product Suite for Loss Control and Premium Audit surveys.Read more about Loss Control 360</t>
  </si>
  <si>
    <t>TalentVoice</t>
  </si>
  <si>
    <t>https://www.getapp.com/hr-employee-management-software/a/talent-voice/</t>
  </si>
  <si>
    <t>TalentVoice is a platform that captures employee sentiment through pulse and engagement surveys and employee suggestions by crowdsourcing opinions/ideas.Read more about TalentVoice</t>
  </si>
  <si>
    <t>Me-Grow Enterprise</t>
  </si>
  <si>
    <t>https://www.getapp.com/customer-management-software/a/me-grow/</t>
  </si>
  <si>
    <t>Me-Grow Enterprise, powered by Markelytics Solutions, is an integrated platform designed to transform how businesses engage with customers. Combining both qualitative &amp; quantitative data through surveys, polls, &amp; discussions, it offers a mixed-methodology approach for deeper, actionable insights.Read more about Me-Grow Enterprise</t>
  </si>
  <si>
    <t>SurveyBunnny</t>
  </si>
  <si>
    <t>https://www.getapp.com/customer-management-software/a/surveybunnny/</t>
  </si>
  <si>
    <t>SurveyBunny is a cloud-based survey and feedback software that helps businesses generate direct feedback from customers and gather actionable insights. By creating a variety of surveys and feedback forms, users can gain insights into customer journey details on a unified platform.Read more about SurveyBunnny</t>
  </si>
  <si>
    <t>Arc Survey</t>
  </si>
  <si>
    <t>https://www.getapp.com/customer-management-software/a/arc-survey/</t>
  </si>
  <si>
    <t>With Arc Survey users can add logic to the questions by basing them on answers from previous steps, customize the form with professionally designed templates, and download the reports at any time. The online tools help to quickly create online surveys and polls to help inform the businesses where needed.Read more about Arc Survey</t>
  </si>
  <si>
    <t>Tandem Surveys</t>
  </si>
  <si>
    <t>https://www.getapp.com/customer-management-software/a/tandem-surveys/</t>
  </si>
  <si>
    <t>Tandem Surveys is an easy-to-use online survey platform. It helps in creating surveys and generating reports and insights in real-time.Read more about Tandem Surveys</t>
  </si>
  <si>
    <t>1Flow</t>
  </si>
  <si>
    <t>https://www.getapp.com/customer-management-software/a/1flow/</t>
  </si>
  <si>
    <t>1Flow is an event-triggered in-product survey platform that allows product and user research teams to collect in-product user feedback in mobile apps, websites, and web-based applications.Read more about 1Flow</t>
  </si>
  <si>
    <t>Efix</t>
  </si>
  <si>
    <t>https://www.getapp.com/all-software/a/efix/</t>
  </si>
  <si>
    <t>Efix is a platform for managing and developing talent. With it, companies can organize training courses using face-to-face, hybrid, or distance learning models. They can also evaluate employee performance, align individual goals with the corporation's strategy, and more.Read more about Efix</t>
  </si>
  <si>
    <t>eBloom</t>
  </si>
  <si>
    <t>https://www.getapp.com/customer-management-software/a/ebloom/</t>
  </si>
  <si>
    <t>eBloom provides a range of features designed to elevate an organization's performance and promote employee engagement. It encompasses various tools that enable users to unlock the full potential of their teams. These features include real-time feedback and seamless integrations, allowing organizations to maximize their productivity and create a positive work environment.Read more about eBloom</t>
  </si>
  <si>
    <t>HSD Metrics</t>
  </si>
  <si>
    <t>https://www.getapp.com/hr-employee-management-software/a/hsd-metrics/</t>
  </si>
  <si>
    <t>HSD Metrics provides fully outsourced survey solutions that help HR leaders increase employee engagement and retention.Read more about HSD Metrics</t>
  </si>
  <si>
    <t>SurveyNova</t>
  </si>
  <si>
    <t>https://www.getapp.com/customer-management-software/a/surveynova/</t>
  </si>
  <si>
    <t>A platform for polls, surveys, and market research. It offers fully-managed surveys to deliver insights so users can focus on their business instead of building surveys. Features include expert design, launch, and analysis of surveys to provide results and recommendations.Read more about SurveyNova</t>
  </si>
  <si>
    <t>WorkStep</t>
  </si>
  <si>
    <t>https://www.getapp.com/customer-management-software/a/workstep/</t>
  </si>
  <si>
    <t>WorkStep RETAIN increases workforce retention by engaging frontline teams at key milestones and getting real-time feedback from the workforce.Read more about WorkStep</t>
  </si>
  <si>
    <t>Ask the right questions. Make the right decisions. Build a better workplace.PeopleXact: Northern Europe's leading HR-survey platform.Read more about PeopleXact</t>
  </si>
  <si>
    <t>Addvising</t>
  </si>
  <si>
    <t>https://www.getapp.com/customer-management-software/a/addvising/</t>
  </si>
  <si>
    <t>Addvising is an AI-powered employee engagement agent that helps you stay connected to how your team is really feeling. Instead of static surveys, Addvising runs smart, anonymous pulse checks, from question creation to follow-up to analysis.Read more about Addvising</t>
  </si>
  <si>
    <t>Surveywell</t>
  </si>
  <si>
    <t>https://www.getapp.com/customer-management-software/a/surveywell/</t>
  </si>
  <si>
    <t>Surveywell is survey software for ecommerce businesses offering advanced analytics and helpdesk integration.Read more about Surveywell</t>
  </si>
  <si>
    <t>Waitlist</t>
  </si>
  <si>
    <t>https://www.getapp.com/customer-management-software/waitlist/os/web-based</t>
  </si>
  <si>
    <t>Enhance customer experience: Guests join your line remotely and arrive precisely for service. Empower your team with pre-service visitor details, enabling proactive communication via SMS. Prioritize urgent visits and share service notes seamlessly. Unlock insights with robust service analytics.Read more about WaitWell</t>
  </si>
  <si>
    <t>Drive more customers to your business and never miss an opportunity with FlexBooker, the beautifully simple and powerful way to manage wait lists, while also allowing prior bookings. Track how many people are in your store, give automated wait time estimates, and alert them when it's their turn.Read more about FlexBooker</t>
  </si>
  <si>
    <t>CAKE Guest Manager</t>
  </si>
  <si>
    <t>https://www.getapp.com/retail-consumer-services-software/a/mad-mobile-guest-manager/</t>
  </si>
  <si>
    <t>CAKE Guest Manager is a cloud-based restaurant management system designed to help businesses of all sizes manage waitlists, reservations, tables, guest seating, point of sale (POS) integration, and more. The platform enables users to send text messages with booking details, progress and promotions.Read more about CAKE Guest Manager</t>
  </si>
  <si>
    <t>DaycareWaitlist</t>
  </si>
  <si>
    <t>https://www.getapp.com/customer-management-software/a/daycarewaitlist/</t>
  </si>
  <si>
    <t>DaycareWaitlist is a cloud-based solution which helps childcare centers automate processes for organizing official data, including contact details, family members, guardians and additional notes. It also lets users send emails to clients to keep them updated with the latest changes in waiting lists.Read more about DaycareWaitlist</t>
  </si>
  <si>
    <t>Remote waitlist reduces crowds in waiting areas, lobby, bar. Wisely's SmartQuote algorithm is proven to be 80% accurate (average hosts are less than 25% accurate). Two-way texting helps you keep in touch with guests.Read more about Wisely</t>
  </si>
  <si>
    <t>Ombori Grid</t>
  </si>
  <si>
    <t>https://www.getapp.com/customer-management-software/a/ombori-grid/</t>
  </si>
  <si>
    <t>Ombori Grid is a SaaS platform built on Azure IoT that includes a selection of ready-made customizable IoT, Digital Signage and Mobile apps. Also includes developer tools to create your own IoT apps or Screen apps using React, Node.js, Python, C#, or other web-based technologies.Read more about Ombori Grid</t>
  </si>
  <si>
    <t>QueueTix</t>
  </si>
  <si>
    <t>https://www.getapp.com/customer-management-software/a/queuetix/</t>
  </si>
  <si>
    <t>QTix (QueueTix) is a mobile-based application for restaurants, hospitals, retail stores, banks and theme parks to manage operations, waitlists, queues, and customer bookings. Managers can track live progress of customers waiting in the queue and inform them about their turns via push alerts or SMS.Read more about QueueTix</t>
  </si>
  <si>
    <t>Queue-it Virtual Waiting Room</t>
  </si>
  <si>
    <t>https://www.getapp.com/customer-management-software/a/queue-it-virtual-waiting-room/</t>
  </si>
  <si>
    <t>Queue-it lets teams control traffic inflow to your website, acting as a security checkpoint for you to block bad bots and abuse.Read more about Queue-it Virtual Waiting Room</t>
  </si>
  <si>
    <t>DocClocker</t>
  </si>
  <si>
    <t>https://www.getapp.com/healthcare-pharmaceuticals-software/a/docclocker/</t>
  </si>
  <si>
    <t>DocClocker is the complete solution that enables providers to manage their patients' time in the waiting room.Read more about DocClocker</t>
  </si>
  <si>
    <t>Stop losing customers to long wait times and operational chaos. Our queue management system reduces wait times by 75% and increases customer satisfaction by 97%. Eliminate crowded waiting areas and frustrated customers.Read more about Skiplino</t>
  </si>
  <si>
    <t>Queue-Fair</t>
  </si>
  <si>
    <t>https://www.getapp.com/customer-management-software/a/queue-fair/</t>
  </si>
  <si>
    <t>Queue-Fair is a virtual waiting room platform for managing online traffic surges. Its online queueing system provides a holding system away from websites or app, then redirects users back once the platform can handle them on a first come, first served basis.Read more about Queue-Fair</t>
  </si>
  <si>
    <t>NOQ</t>
  </si>
  <si>
    <t>https://www.getapp.com/all-software/a/noq/</t>
  </si>
  <si>
    <t>NOQ is a waitlist platform that helps bars, restaurants, and hotels generate more footfall and increase sales by offering a streamlined digital ordering experience. Users can improve customer satisfaction by providing services to reduce wait times at the bar or table.Read more about NOQ</t>
  </si>
  <si>
    <t>Manage appointments, branch visits, and queues while gathering essential data using Qmatic's all-in-one Customer Journey platform, which improves efficiency, staff satisfaction, and customer experience.Read more about Qmatic</t>
  </si>
  <si>
    <t>Digital Token</t>
  </si>
  <si>
    <t>https://www.getapp.com/customer-management-software/a/digital-token/</t>
  </si>
  <si>
    <t>Still working with physical tokens?  Upgrade your customer service with Digital Tokens. This solution helps your customers to generate tokens any services of your business from anywhere. In then keeps your customers informed on the position in queue and travel time if the customer is still in route.Read more about Digital Token</t>
  </si>
  <si>
    <t>e-Flow Queue Management</t>
  </si>
  <si>
    <t>https://www.getapp.com/customer-management-software/a/e-flow-queue-management/</t>
  </si>
  <si>
    <t>e-Flow Queue Management software is an application in the cloud to digitize the management of queues of people waiting to be served. The system operates with a digital screen where it displays automatic notifications to let customers know the progress of the queue and indicates the corresponding service window.Read more about e-Flow Queue Management</t>
  </si>
  <si>
    <t>Kiddo</t>
  </si>
  <si>
    <t>https://www.getapp.com/customer-management-software/a/kiddo/</t>
  </si>
  <si>
    <t>Kiddo provides is a web-based waitlist software designed for child care centers. Key features include online parent applications, waitlist management, online tour booking, payment processing, and automated communications.Read more about Kiddo</t>
  </si>
  <si>
    <t>WaitlistPlus</t>
  </si>
  <si>
    <t>https://www.getapp.com/customer-management-software/a/waitlistplus/</t>
  </si>
  <si>
    <t>WaitlistPlus is a cloud-based waitlist management software for childcare and daycare businesses, schools, churches, doctor offices, and more. It offers several features such as family management, note/comment keeping, custom fields, user management, and others.Read more about WaitlistPlus</t>
  </si>
  <si>
    <t>Ready Text modernizes your waitlist with live status tracking and real-time SMS alerts. Keep guests updated, reduce lobby crowding, and manage walk-ins efficiently—all from one simple dashboard.Read more about Ready Text</t>
  </si>
  <si>
    <t>Waitly</t>
  </si>
  <si>
    <t>https://www.getapp.com/customer-management-software/a/waitly/</t>
  </si>
  <si>
    <t>Waitly is a waitlist solution that helps businesses manage customer queues by enabling virtual or in-person waitlisting. The platform allows customers to join the waitlist and receive a text notification when their turn arrives. Waitly provides capacity limits and booking hours features to handle reservations within the set capacity and hours. It then sends reservation reminders to customers to minimize no-shows.Read more about Waitly</t>
  </si>
  <si>
    <t>Allgood Waitlist</t>
  </si>
  <si>
    <t>https://www.getapp.com/customer-management-software/a/allgood-waitlist/</t>
  </si>
  <si>
    <t>Allgood Waitlist is a restaurant waitlist management and text message notification system. It allows restaurants to add customers to a waitlist, notify them via text message when their turn comes, and sync across multiple devices. Key features include takeout order notifications, automatic text alerts, customizable templates, and an intuitive interface.Read more about Allgood Waitlist</t>
  </si>
  <si>
    <t>Lineberty</t>
  </si>
  <si>
    <t>https://www.getapp.com/customer-management-software/a/lineberty/</t>
  </si>
  <si>
    <t>Lineberty is a tool dedicated to the digitalization of queue management. By connecting to the app or visiting the user's website, customers can collect a ticket via the API. Thus, visitors no longer need to line up, so they can go about their other business.Read more about Lineberty</t>
  </si>
  <si>
    <t>Patients or pet owners can check-in via mobile device, your website, or onsite kiosk to be added to your virtual queue. A waiting room status monitor displays patients’ place in line, their projected treatment time, and any status updates.Read more about ER Express</t>
  </si>
  <si>
    <t>accesso LoQueue</t>
  </si>
  <si>
    <t>https://www.getapp.com/customer-management-software/a/accesso-loqueue/</t>
  </si>
  <si>
    <t>accesso LoQueue Virtual Queuing System is a solution for venues looking to free their guests from physical queues and enhance the overall guest experience. Our online virtual queuing system allows guests to explore all that your venue has to offer without the need to wait in long lines.Read more about accesso LoQueue</t>
  </si>
  <si>
    <t>Manage your waitlist effortlessly with our intuitive system. Automatically add customers to the waitlist, track their status, and notify them when it's their turn. With real-time updates, reduce no-shows, enhance customer satisfaction, and ensure smooth service flow without overbooking or delays.Read more about Medicomingle</t>
  </si>
  <si>
    <t>HR &amp; Employee Management</t>
  </si>
  <si>
    <t>Applicant Tracking</t>
  </si>
  <si>
    <t>https://www.getapp.com/hr-employee-management-software/applicant-tracking/os/web-based</t>
  </si>
  <si>
    <t>Manatal</t>
  </si>
  <si>
    <t>https://www.capterra.com/ppc/clicks/collect/GA/directory/6ad8dd7a-4ee5-4bea-b7d1-a9a4006b353e/destination?country=ID&amp;language=en&amp;specificLocation=serp_oses&amp;sessionStartPage=&amp;categoryId=2f29033b-a63b-4ae7-9b14-51e7e4f74b43&amp;listingPosition=1&amp;gaClientId=R0ExLjEuNDA3ODU5Nzk1LjE3NTY2MjIxMj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ad0171d-d58b-4cea-9092-e5a15a470f6a</t>
  </si>
  <si>
    <t>Manatal is a cloud-based recruitment &amp; applicant tracking software designed for human resources (HR) departments and recruitment agencies. The solution offers tools for candidate sourcing, AI-based recommendations, candidate profile enrichment, team collaboration &amp; communication, analytics and more.Read more about Manatal</t>
  </si>
  <si>
    <t>Connect and automate every step of the hiring lifecycle with Rippling. Streamlined, efficient, and global applicant tracking system.Read more about Rippling</t>
  </si>
  <si>
    <t>Indeed for Employers</t>
  </si>
  <si>
    <t>https://www.getapp.com/hr-employee-management-software/a/indeed/</t>
  </si>
  <si>
    <t>Indeed is a pay-for-performance recruitment advertising network that helps job seekers &amp; employers find the right fit, from thousands of company websites &amp; jobsRead more about Indeed for Employers</t>
  </si>
  <si>
    <t>Streamline your application tracking and recruitment management with monday.com Work OS, the customizable no-code work platform. Centralize applicant information and build more efficient HR management workflows with clever features such as automations, integrations, and visual dashboards.Read more about monday.com</t>
  </si>
  <si>
    <t>ZipRecruiter</t>
  </si>
  <si>
    <t>https://www.getapp.com/hr-employee-management-software/a/ziprecruiter/</t>
  </si>
  <si>
    <t>ZipRecruiter posts job openings to over 100 job boards, as well as social sites or brand job pages, and then tracks, screens &amp; rates all applicantsRead more about ZipRecruiter</t>
  </si>
  <si>
    <t>BambooHR® includes a built-in applicant tracking system with basic &amp; advanced features, including job postings, resume commenting &amp; candidate rating.Read more about BambooHR</t>
  </si>
  <si>
    <t>100Hires</t>
  </si>
  <si>
    <t>https://www.getapp.com/all-software/a/100hires/</t>
  </si>
  <si>
    <t>100Hires is an applicant tracking system that helps simplify recruitment. With resume parsing, customization, integrations, and a sourcing tool, it's a user-friendly, all-in-one platform for hiring top candidates. With the ATS, users will be able to attract, interview, and hire top talent faster than ever before.Read more about 100Hires</t>
  </si>
  <si>
    <t>CEIPAL ATS</t>
  </si>
  <si>
    <t>https://www.getapp.com/hr-employee-management-software/a/ceipal-ats/</t>
  </si>
  <si>
    <t>Ceipal enables you to integrate, manage, and improve the entire talent acquisition lifecycle, so you can simplify, scale, and transform any high-growth business into a diverse talent powerhouse. We serve over 2,500+ customers and 120,000 recruiters globally.Read more about CEIPAL ATS</t>
  </si>
  <si>
    <t>Breezy</t>
  </si>
  <si>
    <t>https://www.getapp.com/hr-employee-management-software/a/breezy-hr/</t>
  </si>
  <si>
    <t>Hiring doesn't have to be messy. Say Sayonara! to the stacks of resumes cluttering up your workspace and let Breezy help you find your next A-player. With Breezy, you can automate your time-sucking hiring tasks with tools like talent search, automated SMS and custom candidate scorecards.Read more about Breezy</t>
  </si>
  <si>
    <t>With free, customizable job descriptions and free syndication to the top job boards, you'll get quality candidates in minutes.Read more about Homebase</t>
  </si>
  <si>
    <t>ApplicantStack</t>
  </si>
  <si>
    <t>https://www.getapp.com/hr-employee-management-software/a/applicantstack/</t>
  </si>
  <si>
    <t>?Since 2009, 2,500+ companies have chosen ApplicantStack: the affordable, easy-to-use Recruiting and Onboarding system to automate and streamline their process.Read more about ApplicantStack</t>
  </si>
  <si>
    <t>JobDiva</t>
  </si>
  <si>
    <t>https://www.getapp.com/hr-employee-management-software/a/jobdiva/</t>
  </si>
  <si>
    <t>JobDiva is the global leader in Talent Acquisition, Talent Management and Applicant Tracking technology, delivered as an AI-powered Platform as a Service (PaaS) to the staffing and recruiting industry.Read more about JobDiva</t>
  </si>
  <si>
    <t>Zoho Recruit</t>
  </si>
  <si>
    <t>https://www.getapp.com/hr-employee-management-software/a/zoho-recruit/</t>
  </si>
  <si>
    <t>Zoho Recruit automates the hiring process with job posting, career page creation, resume review, status tracking, integrated communication &amp; more.Read more about Zoho Recruit</t>
  </si>
  <si>
    <t>Built</t>
  </si>
  <si>
    <t>https://www.getapp.com/hr-employee-management-software/a/built-for-teams/</t>
  </si>
  <si>
    <t>Track applicant sources while smoothly managing all aspects of the hiring process. Invite hiring participants, quickly qualify or disqualify applicants and move them through the customizable work flow created by you. Store provided documents and files to attach to hired applicants employee profile.Read more about Built</t>
  </si>
  <si>
    <t>Recruit CRM</t>
  </si>
  <si>
    <t>https://www.getapp.com/hr-employee-management-software/a/recruit-crm/</t>
  </si>
  <si>
    <t>Recruit CRM is a cloud-based recruitment agency software which helps small to midsize firms manage recruitment operations, daily activities, candidates, clients, contacts, &amp; more. The platform enables recruiters to view &amp; track applicant information, job vacancies, hiring status, &amp; notifications.Read more about Recruit CRM</t>
  </si>
  <si>
    <t>APS Payroll</t>
  </si>
  <si>
    <t>https://www.getapp.com/hr-employee-management-software/a/payroll-solution/</t>
  </si>
  <si>
    <t>APS serves small, midsize, and larger organizations that need full-service tax compliance and a unified HCM platform delivered as a cost-effective SaaS solution.Read more about APS Payroll</t>
  </si>
  <si>
    <t>NEOGOV</t>
  </si>
  <si>
    <t>https://www.getapp.com/all-software/a/neogov/</t>
  </si>
  <si>
    <t>NEOGOV provides a configurable and user-friendly applicant tracking system tailored to meet the unique demands of public sector recruitment. Our solution, Insight, enhances your hiring process by automating key tasks and ensuring compliance.Read more about NEOGOV</t>
  </si>
  <si>
    <t>Lever</t>
  </si>
  <si>
    <t>https://www.getapp.com/hr-employee-management-software/a/lever/</t>
  </si>
  <si>
    <t>Intentionally designed with every hiring stakeholder in mind, Lever is a collaborative ATS that powers true talent engagementRead more about Lever</t>
  </si>
  <si>
    <t>Greenhouse</t>
  </si>
  <si>
    <t>https://www.getapp.com/hr-employee-management-software/a/greenhouse/</t>
  </si>
  <si>
    <t>Greenhouse is the only hiring platform you’ll ever need. Their industry-leading, AI-powered software supports every stage of the hiring process, from sourcing to onboarding, helping over 7,500 customers hire top talent quickly, consistently and fairly – today and as their business grows.Read more about Greenhouse</t>
  </si>
  <si>
    <t>Vincere</t>
  </si>
  <si>
    <t>https://www.getapp.com/hr-employee-management-software/a/vincere/</t>
  </si>
  <si>
    <t>Vincere is the Recruitment Operating System: the modern OS purpose-built for recruitment &amp; staffing agencies worldwide. Effortlessly unite your front, middle and back office on a single recruitment tech platform.Read more about Vincere</t>
  </si>
  <si>
    <t>iCIMS Hire</t>
  </si>
  <si>
    <t>https://www.getapp.com/hr-employee-management-software/a/icims-recruit/</t>
  </si>
  <si>
    <t>Scalable, easy to use, and backed by award-winning customer service, iCIMS’ Applicant Tracking gives enterprise companies the edge they need to hire top talent.Read more about iCIMS Hire</t>
  </si>
  <si>
    <t>Apploi</t>
  </si>
  <si>
    <t>https://www.getapp.com/hr-employee-management-software/a/apploi-1/</t>
  </si>
  <si>
    <t>Apploi is a workforce management platform designed specifically for the healthcare industry. The platform streamlines the entire employee lifecycle from recruitment through scheduling, addressing the unique challenges healthcare facilities face with staffing shortages.Read more about Apploi</t>
  </si>
  <si>
    <t>Recruiterflow</t>
  </si>
  <si>
    <t>https://www.getapp.com/hr-employee-management-software/a/recruiterflow/</t>
  </si>
  <si>
    <t>Intuitive applicant tracking software for staffing and recruiting agencies. All in one recruiting software built for simplicity and productivity.Read more about Recruiterflow</t>
  </si>
  <si>
    <t>Workable is the world’s leading hiring and HR management platform. We give HR professionals more ways to find qualified candidates, and help them work together to identify, hire, onboard, and manage the best. Since 2012, more than 27,000 companies have useWorkable to hire 1.5 million candidates.Read more about Workable</t>
  </si>
  <si>
    <t>Betterteam</t>
  </si>
  <si>
    <t>https://www.getapp.com/hr-employee-management-software/a/betterteam/</t>
  </si>
  <si>
    <t>Betterteam is a web-based tool that helps you post your jobs to over 100+ job sites with one click. 4-day free trial, no credit card required.Read more about Betterteam</t>
  </si>
  <si>
    <t>ApplicantPRO</t>
  </si>
  <si>
    <t>https://www.getapp.com/hr-employee-management-software/a/applicantpro/</t>
  </si>
  <si>
    <t>ApplicantPro can increase your applicant flow by 50% to 300% compared to your previous ATS.  We also have a robust applicant tracking and collaboration platform to help you quickly screen, select, hire, and onboard the best candidates.Read more about ApplicantPRO</t>
  </si>
  <si>
    <t>Bullhorn ATS &amp; CRM</t>
  </si>
  <si>
    <t>https://www.getapp.com/hr-employee-management-software/a/bullhorn/</t>
  </si>
  <si>
    <t>Bullhorn is the leader in web-based recruiting software, providing a fully integrated applicant tracking system.Read more about Bullhorn ATS &amp; CRM</t>
  </si>
  <si>
    <t>Crelate</t>
  </si>
  <si>
    <t>https://www.getapp.com/hr-employee-management-software/a/crelate-talent/</t>
  </si>
  <si>
    <t>Modern, fast and flexible applicant tracking and candidate management for professional recruiters teams and staffing firms.Read more about Crelate</t>
  </si>
  <si>
    <t>Application Tracking is available as one of core Add-On within WebHR with Jobs Portal that can be embedded to your company website. Indeed, LinkedIn &amp; moreRead more about WebHR</t>
  </si>
  <si>
    <t>WorkBright</t>
  </si>
  <si>
    <t>https://www.getapp.com/hr-employee-management-software/a/workbright/</t>
  </si>
  <si>
    <t>Tired of slow, complex hiring? Meet WorkBright–the advanced electronic onboarding and I-9 software designed as an extension of your HR team.From handling Form I-9 to tracking down missing forms, their onboarding tools streamline the process so you’re always moving effortlessly forward.Read more about WorkBright</t>
  </si>
  <si>
    <t>Easily manage each stage of hiring with this pipeline tool. Visualise your pipeline with simple drag and drop interface!Read more about Sage HR</t>
  </si>
  <si>
    <t>Firefish</t>
  </si>
  <si>
    <t>https://www.getapp.com/hr-employee-management-software/a/firefish/</t>
  </si>
  <si>
    <t>Recruit the best candidates by taking top talent from A to B, faster with Firefish ATS. Easily manage all your job activities such as candidate selection, interviews, CV sends-outs, offer management, extensions and terminations - whether you’re recruiting perm, temp, or contract.Read more about Firefish</t>
  </si>
  <si>
    <t>JazzHR</t>
  </si>
  <si>
    <t>https://www.getapp.com/hr-employee-management-software/a/jazzhr/</t>
  </si>
  <si>
    <t>JazzHR is best-in-class recruiting software that replaces time-consuming and manual hiring tasks to help growing companies find and hire the right talent, fast.Read more about JazzHR</t>
  </si>
  <si>
    <t>Create best-in-class candidate experiences and efficient recruiting processes for hiring success. ClearCompany Applicant Tracking helps you find and hire more top talent with modern job posting, candidate management, and interviewing features that incorporate your job-specific requirements.Read more about ClearCompany</t>
  </si>
  <si>
    <t>PCRecruiter</t>
  </si>
  <si>
    <t>https://www.getapp.com/hr-employee-management-software/a/pcrecruiter/</t>
  </si>
  <si>
    <t>Use PCRecruiter to view your candidates in a pipeline, move them through predefined stages, send communications and score &amp; compare applicants.Read more about PCRecruiter</t>
  </si>
  <si>
    <t>Switch to our powerful ATS if you are a mid-size or big company with large volumes of applicants that needs to improve and accelerate its hiring processes. With Bizneo HR you can enhance your employer branding, automate minor tasks, streamline traceability processes, and make quality hires.Read more about Bizneo HR</t>
  </si>
  <si>
    <t>Criteria</t>
  </si>
  <si>
    <t>https://www.getapp.com/hr-employee-management-software/a/hireselect/</t>
  </si>
  <si>
    <t>Keep your candidates in the loop with regular emails and reminders. If you need sophisticated candidate management tools such as hiring pipelines, automated actions, notes and ratings, they're all available within the platform.Read more about Criteria</t>
  </si>
  <si>
    <t>Jobvite</t>
  </si>
  <si>
    <t>https://www.getapp.com/hr-employee-management-software/a/jobvite/</t>
  </si>
  <si>
    <t>Jobvite’s comprehensive and analytics-driven recruiting platform accelerates recruiting with an easy-to-use Applicant Tracking System.Read more about Jobvite</t>
  </si>
  <si>
    <t>https://www.getapp.com/customer-management-software/a/tracker-rms/</t>
  </si>
  <si>
    <t>Tracker offers an integrated applicant tracking system for Recruiter, Candidate and Client Success with a simple to use single place for sourcing solution to manage all relationships from any browser or mobile device.Read more about Tracker</t>
  </si>
  <si>
    <t>ELMO Recruitment and Applicant Tracking System (ATS) with is a highly configurable system that helps streamline the hiring process from job requisition approval through to offer acceptance.Read more about ELMO Software</t>
  </si>
  <si>
    <t>Trakstar Hire</t>
  </si>
  <si>
    <t>https://www.getapp.com/hr-employee-management-software/a/recruiterbox/</t>
  </si>
  <si>
    <t>For less than $500 per month, hire better than a Fortune 500 company. Customers include Wolfram, Lonely Planet &amp; US Government.Read more about Trakstar Hire</t>
  </si>
  <si>
    <t>ZenHR</t>
  </si>
  <si>
    <t>https://www.getapp.com/hr-employee-management-software/a/zenhr/</t>
  </si>
  <si>
    <t>ZenHR is a cloud-based human resources management system designed to help businesses of all sizes, from SMBs to large enterprises, automate &amp; manage employee onboarding/offboarding, vacations &amp; leaves, attendance, payroll, company calendars, HR tasks, &amp; more. ZenHR is localized to the MENA market.Read more about ZenHR</t>
  </si>
  <si>
    <t>Personio</t>
  </si>
  <si>
    <t>https://www.getapp.com/hr-employee-management-software/a/personio/</t>
  </si>
  <si>
    <t>Personio is an all-in-one HR software solution designed for companies with 10-5,000 employees. The intelligent HR platform combines core HR functions, talent management, payroll processing, and employee engagement tools in a single system. Personio offers workflow automation, customizable policies, and proactive people analytics to help organizations streamline HR processes across various industries.Read more about Personio</t>
  </si>
  <si>
    <t>greytHR</t>
  </si>
  <si>
    <t>https://www.getapp.com/hr-employee-management-software/a/greythr/</t>
  </si>
  <si>
    <t>greytHR is a full-suite HRMS platform designed to expedite complex, recurring, and critical HR and payroll functions in a compliant and secure manner.Read more about greytHR</t>
  </si>
  <si>
    <t>Wizehire</t>
  </si>
  <si>
    <t>https://www.getapp.com/all-software/a/wizehire/</t>
  </si>
  <si>
    <t>Wizehire simplifies recruiting with its advanced Applicant Tracking System. Post job ads to 100+ job boards with one click. Our ATS for recruiting has a powerful centralized dashboard with an efficient filtering, sorting, and drag-and-drop facility. Super easy to use. Trusted by 18,000+ businesses.Read more about Wizehire</t>
  </si>
  <si>
    <t>iSmartRecruit</t>
  </si>
  <si>
    <t>https://www.getapp.com/hr-employee-management-software/a/ismartrecruit/</t>
  </si>
  <si>
    <t>iSmartRecruit is a user-friendly, feature-rich, and affordable ATS, Recruiting CRM, and Executive Search Software designed to attract, nurture, and hire top talent efficiently.Read more about iSmartRecruit</t>
  </si>
  <si>
    <t>BrightMove</t>
  </si>
  <si>
    <t>https://www.getapp.com/hr-employee-management-software/a/brightmove/</t>
  </si>
  <si>
    <t>BrightMove is a web-based recruitment &amp; applicant tracking system designed for the staffing industry, which includes sourcing tools, CRM functionality, and moreRead more about BrightMove</t>
  </si>
  <si>
    <t>Gem</t>
  </si>
  <si>
    <t>https://www.getapp.com/hr-employee-management-software/a/gem/</t>
  </si>
  <si>
    <t>Gem is the only AI-first all-in-one recruiting platform. Save time, money, and the headaches of juggling multiple tools.Read more about Gem</t>
  </si>
  <si>
    <t>Make the right hire. eSkill's pre-hire assessment platform helps you test the skills that matter to improve hiring outcomes.Read more about eSkill</t>
  </si>
  <si>
    <t>Freshteam</t>
  </si>
  <si>
    <t>https://www.getapp.com/hr-employee-management-software/a/freshteam/</t>
  </si>
  <si>
    <t>With Freshteam’s Applicant Tracking System, you can represent everything in your entire hiring cycle - like sourcing the right candidates, scheduling interviews, building a talent pool - on a single system, enabling you to track, control, and optimize your processes better.Read more about Freshteam</t>
  </si>
  <si>
    <t>Comeet</t>
  </si>
  <si>
    <t>https://www.getapp.com/hr-employee-management-software/a/comeet/</t>
  </si>
  <si>
    <t>Comeet makes it easier to source, recruit and hire talent for a fast-growing business. Enterprise-level ATS-tech and on-demand access to sourcing and recruiting in one place. Hiring needs change, so our solution is flexible enough to meet your needs in real-time. Bring it all together with Comeet.Read more about Comeet</t>
  </si>
  <si>
    <t>Worky</t>
  </si>
  <si>
    <t>https://www.getapp.com/hr-employee-management-software/a/worky/</t>
  </si>
  <si>
    <t>Recluta con agilidad desde Worky al poder generar tus vacantes y permitir que los candidatos soliciten con un clic. De igual manera, podrás dar el seguimiento en la plataformaRead more about Worky</t>
  </si>
  <si>
    <t>Tellent Recruitee</t>
  </si>
  <si>
    <t>https://www.getapp.com/hr-employee-management-software/a/recruitee/</t>
  </si>
  <si>
    <t>A powerful, flexible ATS that helps your team hire smarter - together. Streamline decisions, customize your process, and stay compliantRead more about Tellent Recruitee</t>
  </si>
  <si>
    <t>GoHire</t>
  </si>
  <si>
    <t>https://www.getapp.com/hr-employee-management-software/a/gohire/</t>
  </si>
  <si>
    <t>GoHire is a simple, fuss-free hiring platform that just works, specifically built for Startup’s and SMB’s to get hiring done fast and better.Read more about GoHire</t>
  </si>
  <si>
    <t>The Applicant Manager</t>
  </si>
  <si>
    <t>https://www.getapp.com/hr-employee-management-software/a/the-applicant-manager/</t>
  </si>
  <si>
    <t>Use The Applicant Manager to attract talent through branded careers pages &amp; automatic job board posting, screen applicants, send emails, &amp; create reports.Read more about The Applicant Manager</t>
  </si>
  <si>
    <t>Discovered</t>
  </si>
  <si>
    <t>https://www.getapp.com/hr-employee-management-software/a/discovered/</t>
  </si>
  <si>
    <t>Discovered Performance Hiring Software is a pre-employment assessment solution with which companies can measure candidates’ people skills, critical thinking, sales aptitude, and moreRead more about Discovered</t>
  </si>
  <si>
    <t>VidCruiter</t>
  </si>
  <si>
    <t>https://www.getapp.com/hr-employee-management-software/a/vidinterviewing/</t>
  </si>
  <si>
    <t>An advanced Applicant Tracking system, which allows you to customize the workflows on a per position basis and utilize a variety of other timesaving features.Read more about VidCruiter</t>
  </si>
  <si>
    <t>JobAdder</t>
  </si>
  <si>
    <t>https://www.getapp.com/hr-employee-management-software/a/jobadder/</t>
  </si>
  <si>
    <t>JobAdder is an innovative B2B, cloud-based SaaS Application Tracking System designed to streamline, automate, and simplify recruiting. Track, screen, and action job applications with ease, and get a complete view of your candidate pipeline with just one click.Read more about JobAdder</t>
  </si>
  <si>
    <t>KeldairHR</t>
  </si>
  <si>
    <t>https://www.getapp.com/hr-employee-management-software/a/hyrell/</t>
  </si>
  <si>
    <t>KeldairHR provides tools for applicant evaluation, tracking &amp; management. Features include applicant files, auto-screening, virtual interview &amp; reference check.Read more about KeldairHR</t>
  </si>
  <si>
    <t>Loxo</t>
  </si>
  <si>
    <t>https://www.getapp.com/hr-employee-management-software/a/loxo/</t>
  </si>
  <si>
    <t>Loxo is the #1 Talent Intelligence Platform and global leader in recruiting software. It shouldn't take 10+ tools to make one hire.Read more about Loxo</t>
  </si>
  <si>
    <t>Talos ATS</t>
  </si>
  <si>
    <t>https://www.getapp.com/hr-employee-management-software/a/talos/</t>
  </si>
  <si>
    <t>Talos is a UK-based applicant tracking system, designed for in-house recruiters in small to large organisations, to help them advertise jobs &amp; manage candidates. Key features include: access to free job boards, fully branded careers page, 1-click apply, video interviewing, scorecards, &amp; onboarding.Read more about Talos ATS</t>
  </si>
  <si>
    <t>Softgarden</t>
  </si>
  <si>
    <t>https://www.getapp.com/hr-employee-management-software/a/softgarden/</t>
  </si>
  <si>
    <t>+1,600 customers trust in the easy-to-use ATS made in Germany, available in +15 languages. Optimal for recruiters, optimised for applicants - new customers benefit from a switching bonus and improve their recruitment processes and candidate journey at the same time. We make your candidates apply.Read more about Softgarden</t>
  </si>
  <si>
    <t>Viventium Software</t>
  </si>
  <si>
    <t>https://www.getapp.com/hr-employee-management-software/a/viventium-software/</t>
  </si>
  <si>
    <t>Viventium is your ally for payroll, HR, compliance, and workforce management. Tailor-made for facility-, community-, and home-based care, Viventium simplifies staffing complexities so you can focus on what matters most—providing compassionate care.Read more about Viventium Software</t>
  </si>
  <si>
    <t>AvaHR</t>
  </si>
  <si>
    <t>https://www.getapp.com/hr-employee-management-software/a/vivahr/</t>
  </si>
  <si>
    <t>ViVAHR is an applicant tracking software (ATS) with tools to create brand awareness, engage possible applicants, and convert &amp; nurture successful candidatesRead more about AvaHR</t>
  </si>
  <si>
    <t>Elevatus</t>
  </si>
  <si>
    <t>https://www.getapp.com/hr-employee-management-software/a/eva-rec/</t>
  </si>
  <si>
    <t>The #1 award-winning applicant tracking system that helps enterprise companies achieve hiring success; from acquire to hire.Read more about Elevatus</t>
  </si>
  <si>
    <t>Arcoro</t>
  </si>
  <si>
    <t>https://www.getapp.com/hr-employee-management-software/a/arcoro/</t>
  </si>
  <si>
    <t>Arcoro is a human resource (HR) software designed to help businesses in construction, healthcare, landscaping, manufacturing, engineering, utilities, finance, and IT industries manage applicant tracking, succession planning, onboarding, payroll, and compliance, among other processes.Read more about Arcoro</t>
  </si>
  <si>
    <t>Eploy</t>
  </si>
  <si>
    <t>https://www.getapp.com/hr-employee-management-software/a/eploy/</t>
  </si>
  <si>
    <t>Eploy is the complete cloud-based recruitment platform for modern in-house recruitment teams. Eploy combines Applicant Tracking, Recruitment CRM, Talent Pool Engagement, Onboarding and Analytics into a unified web-based platform that integrates seamlessly with your careers site.Read more about Eploy</t>
  </si>
  <si>
    <t>hireEZ</t>
  </si>
  <si>
    <t>https://www.getapp.com/hr-employee-management-software/a/hiretual/</t>
  </si>
  <si>
    <t>hireEZ is a candidate sourcing and recruitment solution which uses artificial intelligence and boolean search to find the best candidates for each role. Recruiters can benefit from hireEZ features including skills analysis, email integration, email templates, progress tracking &amp; CRM integration.Read more about hireEZ</t>
  </si>
  <si>
    <t>Recooty</t>
  </si>
  <si>
    <t>https://www.getapp.com/all-software/a/recooty-1/</t>
  </si>
  <si>
    <t>The world’s first AI hiring software to help you find top talent faster.Read more about Recooty</t>
  </si>
  <si>
    <t>CareerPlug</t>
  </si>
  <si>
    <t>https://www.getapp.com/hr-employee-management-software/a/careerplug/</t>
  </si>
  <si>
    <t>CareerPlug is an easy-to-use online applicant tracking system designed to help small businesses streamline their hiring process. The software offers a comprehensive set of features to attract qualified applicants, communicate effectively with candidates, evaluate them thoroughly, and make the right hires.Read more about CareerPlug</t>
  </si>
  <si>
    <t>SAP SuccessFactors HCM</t>
  </si>
  <si>
    <t>https://www.getapp.com/hr-employee-management-software/a/successfactors-perform-and-reward/</t>
  </si>
  <si>
    <t>SAP SuccessFactors HCM is a global, AI-powered cloud HR suite helping 10,000+ firms transform and empower every employee to succeed.Read more about SAP SuccessFactors HCM</t>
  </si>
  <si>
    <t>Teamtailor</t>
  </si>
  <si>
    <t>https://www.getapp.com/hr-employee-management-software/a/teamtailor/</t>
  </si>
  <si>
    <t>Teamtailor is an all-in-one Applicant Tracking System and employer branding platform designed to help companies attract, engage, and hire the right talent.Trusted by over 10,000 businesses worldwide, Teamtailor empowers teams to create a seamless and personalized hiring experience.Read more about Teamtailor</t>
  </si>
  <si>
    <t>JOIN</t>
  </si>
  <si>
    <t>https://www.getapp.com/hr-employee-management-software/a/join/</t>
  </si>
  <si>
    <t>JOIN's easy-to-use applicant tracking system (ATS) enables 60,000+ small, medium, and large companies in Europe - like Sony, Tripadvisor, and Lufthansa - to attract top talent and make the best hires. Build job ads, multipost across platforms, and track applicants in one place. Try JOIN - it's free!Read more about JOIN</t>
  </si>
  <si>
    <t>Chattr</t>
  </si>
  <si>
    <t>https://www.getapp.com/hr-employee-management-software/a/chattr/</t>
  </si>
  <si>
    <t>Chattr is a comprehensive platform that offers multiple solutions to simplify and streamline the hiring process.Read more about Chattr</t>
  </si>
  <si>
    <t>OnBlick</t>
  </si>
  <si>
    <t>https://www.getapp.com/all-software/a/onblick/</t>
  </si>
  <si>
    <t>OnBlick is a SaaS-based software that empowers employers by guiding them through the nuances around US Immigration and HR compliance. The software assimilates intelligence from regulatory sources to provide authentic guidance on HR compliance and Immigration compliance.Read more about OnBlick</t>
  </si>
  <si>
    <t>Folks HR</t>
  </si>
  <si>
    <t>https://www.getapp.com/hr-employee-management-software/a/folks-hr/</t>
  </si>
  <si>
    <t>Folks ATS simplifies the entire recruitment process, from posting jobs to onboarding top talents. Experience seamless collaboration, smart automations, and time-saving features.Simply add a little bit of maple syrup on top, and you have Folks, the best ATS for Canadian SMBs!Read more about Folks HR</t>
  </si>
  <si>
    <t>Payworks</t>
  </si>
  <si>
    <t>https://www.getapp.com/hr-employee-management-software/a/payworks/</t>
  </si>
  <si>
    <t>Canadian-owned and operated, Payworks is a leader in workforce management solutions, that helps businesses manage payroll, time and absence, and human resource operations from coast to coast.Read more about Payworks</t>
  </si>
  <si>
    <t>HR Cloud</t>
  </si>
  <si>
    <t>https://www.getapp.com/hr-employee-management-software/a/people-by-hr-cloud/</t>
  </si>
  <si>
    <t>HR Cloud is a cloud-based employee tracking &amp; reporting application with which SMBs can monitor vacation time, sick leave, benefits, &amp; employee dataRead more about HR Cloud</t>
  </si>
  <si>
    <t>CareerBuilder</t>
  </si>
  <si>
    <t>https://www.getapp.com/all-software/a/careerbuilder/</t>
  </si>
  <si>
    <t>Reach 80M+ unique, diverse U.S. job seekers annually, when you post your jobs through the large number of targeted talent acquisition CareerBuilder channels.Read more about CareerBuilder</t>
  </si>
  <si>
    <t>BrioHR</t>
  </si>
  <si>
    <t>https://www.getapp.com/hr-employee-management-software/a/briohr/</t>
  </si>
  <si>
    <t>BrioHR is an all-in-one HR solution that covers recruitment to onboarding, payroll and claims, to performance and analytics, and more.Read more about BrioHR</t>
  </si>
  <si>
    <t>BerniePortal</t>
  </si>
  <si>
    <t>https://www.getapp.com/hr-employee-management-software/a/bernieportal/</t>
  </si>
  <si>
    <t>Bring recruitment online with BerniePortal’s applicant tracking system (ATS)Read more about BerniePortal</t>
  </si>
  <si>
    <t>Pinpoint</t>
  </si>
  <si>
    <t>https://www.getapp.com/hr-employee-management-software/a/pinpoint2/</t>
  </si>
  <si>
    <t>Pinpoint is the ATS that simplifies complex hiring for mid-size to enterprise organizations managing multiple types of hiring.Read more about Pinpoint</t>
  </si>
  <si>
    <t>Level up your recruitment. Find and attract top talent without sifting through applications for hours, and share job posts seamlessly with platforms like Indeed.Read more about Humi</t>
  </si>
  <si>
    <t>CATS</t>
  </si>
  <si>
    <t>https://www.getapp.com/hr-employee-management-software/a/cats/</t>
  </si>
  <si>
    <t>CATS is a web-based, intuitive applicant tracking and recruiting software optimized for internal HR and recruiting agencies with tools for building custom workflows, generating a branded jobs board, creating specialized applications, aggregating thousands of resumes efficiently, and more.Read more about CATS</t>
  </si>
  <si>
    <t>Jobsoid</t>
  </si>
  <si>
    <t>https://www.getapp.com/hr-employee-management-software/a/jobsoid/</t>
  </si>
  <si>
    <t>Jobsoid is an online recruiting software solution, incorporating applicant tracking with talent acquisition, job advertizing and candidate management featuresRead more about Jobsoid</t>
  </si>
  <si>
    <t>PyjamaHR</t>
  </si>
  <si>
    <t>https://www.getapp.com/hr-employee-management-software/a/pyjamahr/</t>
  </si>
  <si>
    <t>PyjamaHR is a next-gen AI applicant tracking system (ATS) and recruitment software designed to simplify candidate tracking from source to hire.Read more about PyjamaHR</t>
  </si>
  <si>
    <t>SmartRecruiters</t>
  </si>
  <si>
    <t>https://www.getapp.com/hr-employee-management-software/a/smartrecruiters/</t>
  </si>
  <si>
    <t>SmartRecruiters is a web based solution that offers recruitment marketing features and allows hiring managers to collaborate for acquiring the best talentRead more about SmartRecruiters</t>
  </si>
  <si>
    <t>Oorwin</t>
  </si>
  <si>
    <t>https://www.getapp.com/hr-employee-management-software/a/oorwin/</t>
  </si>
  <si>
    <t>Recruiters and hiring managers need to fill positions with top-level talent—and fast. Oorwin Recruitment Platform brings automation, customization and advanced AI to hiring so that you can start building your next great team today.Read more about Oorwin</t>
  </si>
  <si>
    <t>IdealTraits</t>
  </si>
  <si>
    <t>https://www.getapp.com/hr-employee-management-software/a/idealtraits/</t>
  </si>
  <si>
    <t>IdealTraits Inc.'s platform simplifies hiring with AI job building, 100+ job board posting, and an ATS for organized and collaborative recruitment. It offers assessments, one-way video interviews, and seamlessly integrates with Zapier, Calendly, Zoom, Background Checks, LinkedIn, and more.Read more about IdealTraits</t>
  </si>
  <si>
    <t>Hireology</t>
  </si>
  <si>
    <t>https://www.getapp.com/hr-employee-management-software/a/hireology/</t>
  </si>
  <si>
    <t>Applicant Tracking and candidate management for automotive, healthcare, and a variety of small and medium businesses. Attract talent, hire the best candidate and onboard through a variety of payroll and HRIS integrations.Read more about Hireology</t>
  </si>
  <si>
    <t>ClayHR</t>
  </si>
  <si>
    <t>https://www.getapp.com/hr-employee-management-software/a/bizmerlin/</t>
  </si>
  <si>
    <t>ClayHR’s applicant tracking system manages, tracks the candidates, and also coordinates in the whole process of selection. It begins by publishing the open positions on candidate-friendly job portals. Shortlisting the best candidates, post which conducting interviews, and selecting the best-suiRead more about ClayHR</t>
  </si>
  <si>
    <t>HiringThing</t>
  </si>
  <si>
    <t>https://www.getapp.com/hr-employee-management-software/a/hiringthing/</t>
  </si>
  <si>
    <t>HiringThing is easy-to-use online software that helps companies post jobs, manage applicants, and streamline the recruitment process.Read more about HiringThing</t>
  </si>
  <si>
    <t>Recright</t>
  </si>
  <si>
    <t>https://www.getapp.com/hr-employee-management-software/a/recright/</t>
  </si>
  <si>
    <t>Manage the entire hiring process in one central platform and use videos at different recruitment phases.Read more about Recright</t>
  </si>
  <si>
    <t>Avature</t>
  </si>
  <si>
    <t>https://www.getapp.com/hr-employee-management-software/a/avature-ats/</t>
  </si>
  <si>
    <t>Avature ATS combines unmatched flexibility with leading-edge AI and automation capabilities to support organizations in bringing innovative talent acquisition visions to life and securing critical skills.Read more about Avature</t>
  </si>
  <si>
    <t>RESUMate</t>
  </si>
  <si>
    <t>https://www.getapp.com/all-software/a/resumate-1/</t>
  </si>
  <si>
    <t>RESUMate is an applicant tracking software designed to help businesses record, retrieve, and organize candidate information on a centralized dashboard. The platform enables managers to track send-outs, offers, interviews, and acceptances.Read more about RESUMate</t>
  </si>
  <si>
    <t>Cezanne Recruitment</t>
  </si>
  <si>
    <t>https://www.getapp.com/hr-employee-management-software/a/occupop/</t>
  </si>
  <si>
    <t>Occupop is a powerful yet simple to use applicant tracking software that connects people, creating strong teams. Our dynamic features puts the power in your hands, allowing you to easily engage with the best candidates and manage the entire process on one smart applicant tracking solution.Read more about Cezanne Recruitment</t>
  </si>
  <si>
    <t>Teamdash</t>
  </si>
  <si>
    <t>https://www.getapp.com/hr-employee-management-software/a/teamdash/</t>
  </si>
  <si>
    <t>A modern applicant tracking software for in-house recruiters with video interviewing and recruitment marketing tools.We help you speed up your recruitment process create candidate experiences you can be proud of.Trusted and loved by thousands of recruiters worldwide.Read more about Teamdash</t>
  </si>
  <si>
    <t>Jobilla</t>
  </si>
  <si>
    <t>https://www.getapp.com/hr-employee-management-software/a/jobilla/</t>
  </si>
  <si>
    <t>Jobilla is a recruiting agency software that helps businesses manage recruiting, interviewing, and candidate tracking. It helps companies build a complete profile of candidates from scratch and manage them through the entire hiring process.Read more about Jobilla</t>
  </si>
  <si>
    <t>TalentRecruit</t>
  </si>
  <si>
    <t>https://www.getapp.com/hr-employee-management-software/a/talentrecruit/</t>
  </si>
  <si>
    <t>The most secure, comprehensive, configurable, and multi-lingual recruitment automation platform driven by Artificial Intelligence (AI)  and machine learning.Read more about TalentRecruit</t>
  </si>
  <si>
    <t>TalentLyft</t>
  </si>
  <si>
    <t>https://www.getapp.com/hr-employee-management-software/a/talentlyft/</t>
  </si>
  <si>
    <t>TalentLyft is a full-stack recruitment software that integrates an Applicant Tracking System, a Recruitment Marketing Platform, Sourcing, and a Talent CRM solution under one central platform.Read more about TalentLyft</t>
  </si>
  <si>
    <t>Recruiteze</t>
  </si>
  <si>
    <t>https://www.getapp.com/hr-employee-management-software/a/recruiteze/</t>
  </si>
  <si>
    <t>Recruiteze is designed to help HR teams record applicant data, manage candidate communications, and configure hiring workflows. It enables organizations to parse resumes, create job listings, and post them across various job portals including Indeed, ZipRecruiter, Google Jobs, and GlassDoor.Read more about Recruiteze</t>
  </si>
  <si>
    <t>Expr3ss!</t>
  </si>
  <si>
    <t>https://www.getapp.com/hr-employee-management-software/a/expr3ss/</t>
  </si>
  <si>
    <t>Beyond ATS: 20+ years proven predictive tech that spots temperament, skills, and fit from the moment applicants apply to your jobs. Hire more like your best people in days — before competitors even shortlist.Read more about Expr3ss!</t>
  </si>
  <si>
    <t>Monster+</t>
  </si>
  <si>
    <t>https://www.getapp.com/hr-employee-management-software/a/monster/</t>
  </si>
  <si>
    <t>Monster+ is a talent management software that helps businesses manage applicant tracking, onboarding, workforce, and more. The platform enables managers to search and match talent from job postings, job boards, social media, and career sites.Read more about Monster+</t>
  </si>
  <si>
    <t>CleverStaff</t>
  </si>
  <si>
    <t>https://www.getapp.com/hr-employee-management-software/a/cleverstaff/</t>
  </si>
  <si>
    <t>CleverStaff is an all-in-one applicant tracking &amp; recruitment automation platform for business of all sizes offering candidate algorithms, resume parsing &amp; more.Read more about CleverStaff</t>
  </si>
  <si>
    <t>TriSys Recruitment Software</t>
  </si>
  <si>
    <t>https://www.getapp.com/hr-employee-management-software/a/trisys-recruitment-software1/</t>
  </si>
  <si>
    <t>Modern recruitment software for your recruitment business, trusted by recruitment organisations across the globe. Book your free demo.Read more about TriSys Recruitment Software</t>
  </si>
  <si>
    <t>Avionté</t>
  </si>
  <si>
    <t>https://www.getapp.com/hr-employee-management-software/a/avionte/</t>
  </si>
  <si>
    <t>Avionté’s enterprise staffing and recruiting software solutions provide innovative technology to nearly 1,000 clerical, light industrial, IT, and professional staffing firms. Avionté's robust platform includes powerful ATS, payroll and billing solutions.Read more about Avionté</t>
  </si>
  <si>
    <t>Mindscope</t>
  </si>
  <si>
    <t>https://www.getapp.com/hr-employee-management-software/a/mindscope/</t>
  </si>
  <si>
    <t>Mindscope is a cloud-based recruitment solution designed to assist businesses with employee hiring and applicant tracking. Key features include candidate search, resume parsing, text messaging, job posting, activity scheduling, pre-screening questionnaire creation, and reporting.Read more about Mindscope</t>
  </si>
  <si>
    <t>Jobtoolz</t>
  </si>
  <si>
    <t>https://www.getapp.com/hr-employee-management-software/a/jobtoolz/</t>
  </si>
  <si>
    <t>The key to successful hiring is attracting the very best talent. Our employer brand page can easily integrate with your existing website. Candidates can easily apply, no matter what device they are using (smartphone, tablet, computer). The data is gathered into our applicant tracking system, which allows for the creation of talentpools, automating internal and external communication, digitizing interviews and building intelligent scorecards.Read more about Jobtoolz</t>
  </si>
  <si>
    <t>InCruiter</t>
  </si>
  <si>
    <t>https://www.getapp.com/hr-employee-management-software/a/incruiter/</t>
  </si>
  <si>
    <t>InCruiter revolutionizes hiring with AI-driven video interviews and a network of 3000+ experts. Features include one-way/two-way interviews, JD to CV matching, auto-suggested questions, AI proctoring, integrated ATS, and instant feedback. Streamline your recruitment process today.Read more about InCruiter</t>
  </si>
  <si>
    <t>EddyHR's world-class applicant tracking tools will help you make better hiring decisions. Collaborate with team members, drag-and-drop candidates across visual pipelines, customize pipeline stages, automate stage actions, message candidates, rate, tag and comment on candidates, and so much more!Read more about Eddy</t>
  </si>
  <si>
    <t>Oracle Taleo Cloud</t>
  </si>
  <si>
    <t>https://www.getapp.com/hr-employee-management-software/a/oracle-taleo-cloud-service/</t>
  </si>
  <si>
    <t>With Oracle Taleo Cloud, you can easily access key employee data and streamline operations with modules for every talent management process – from recruiting to performance management to learning and development.Read more about Oracle Taleo Cloud</t>
  </si>
  <si>
    <t>https://www.getapp.com/hr-employee-management-software/a/peopleforce/</t>
  </si>
  <si>
    <t>PeopleForce is a cloud-based human resource management system (HRMS) designed to help businesses streamline HR processes at every stage of the employee life cycle.Read more about PeopleForce</t>
  </si>
  <si>
    <t>SmartSearch</t>
  </si>
  <si>
    <t>https://www.getapp.com/all-software/a/smartsearch-1/</t>
  </si>
  <si>
    <t>SmartSearch is a leading global talent acquisition and staffing management software platform that enables companies to effectively identify, recruit, onboard, and nurture top talent.Read more about SmartSearch</t>
  </si>
  <si>
    <t>HackerRank</t>
  </si>
  <si>
    <t>https://www.getapp.com/hr-employee-management-software/a/hackerrank/</t>
  </si>
  <si>
    <t>HackerRank is a cloud-based technical skills assessment software that enables businesses to evaluate developers' skills, conduct remote interviews, and track candidate performance. Using the built-in content library, recruiters can create customizable hiring assessments based on specific job rolesRead more about HackerRank</t>
  </si>
  <si>
    <t>BITE</t>
  </si>
  <si>
    <t>https://www.getapp.com/hr-employee-management-software/a/bite/</t>
  </si>
  <si>
    <t>BITE Personalmanager is a web-based HRM solution. The software system enables the administration of employee data, the creation of digital personnel files, the management of training courses, certificates, qualifications and absenteeism as well as the administration of applicants.Read more about BITE</t>
  </si>
  <si>
    <t>CVViZ</t>
  </si>
  <si>
    <t>https://www.getapp.com/all-software/a/cvviz/</t>
  </si>
  <si>
    <t>CVViZ streamlines your recruitment process intelligently. Be it automated candidate sourcing, contextual resume screening, video interviews, or candidate relationship management, CVViZ does it intuitively and efficiently.Read more about CVViZ</t>
  </si>
  <si>
    <t>TimeForge</t>
  </si>
  <si>
    <t>https://www.getapp.com/hr-employee-management-software/a/timeforge-scheduling/</t>
  </si>
  <si>
    <t>TimeForge Labor Management software brings the full employee lifecycle to a centralized dashboard to save businesses time and money. Features include: ATS and onboarding, employee scheduling, timekeeping, HR, manager logbooks, sales-to-labor tools, and even select POS and payroll integrations.Read more about TimeForge</t>
  </si>
  <si>
    <t>Allsorter</t>
  </si>
  <si>
    <t>https://www.getapp.com/business-intelligence-analytics-software/a/allsorter/</t>
  </si>
  <si>
    <t>Allsorter is fully integrated with Bullhorn and JobAdder for easy access to applicant tracking systems.Read more about Allsorter</t>
  </si>
  <si>
    <t>Attract top talent worldwide with TFY's powerful ATS. Translate job descriptions, post to leading boards, and manage the entire process – from sourcing to signing – on one platform. Schedule interviews with one click, sync calendars, and secure e-signatures.Read more about Transformify</t>
  </si>
  <si>
    <t>Hurma</t>
  </si>
  <si>
    <t>https://www.getapp.com/hr-employee-management-software/a/hurma/</t>
  </si>
  <si>
    <t>HURMA automates HR, recruiting, and OKR processes within one platform, enabling businesses to manage personnel, recruiting activities, employee retention, training, objectives, and more.Read more about Hurma</t>
  </si>
  <si>
    <t>Snaphunt</t>
  </si>
  <si>
    <t>https://www.getapp.com/hr-employee-management-software/a/snaphunt/</t>
  </si>
  <si>
    <t>Snaphunt is a leading remote hiring platform that helps companies hire top remote &amp; onsite talent across geographies and build global teams in a snap! Snaphunt gives companies instant access to targeted talent along with cutting-edge screening &amp; collaboration tools to manage their hiring with ease.Read more about Snaphunt</t>
  </si>
  <si>
    <t>Emerge</t>
  </si>
  <si>
    <t>https://www.getapp.com/hr-employee-management-software/a/emerge-background-checks/</t>
  </si>
  <si>
    <t>EMERGE Background Checks is an employment screening platform which enables recruiters to manage background checks, drug screening &amp; verification reports easilyRead more about Emerge</t>
  </si>
  <si>
    <t>RECRU</t>
  </si>
  <si>
    <t>https://www.getapp.com/hr-employee-management-software/a/recru/</t>
  </si>
  <si>
    <t>RECRU is a sophisticated cloud-based ATS Software for recruiters who like to take advantage of automation and artificial intelligence to simplify their selection process.Read more about RECRU</t>
  </si>
  <si>
    <t>Wellfound</t>
  </si>
  <si>
    <t>https://www.getapp.com/hr-employee-management-software/a/angellist/</t>
  </si>
  <si>
    <t>AngelList is a cloud-based venture investing and hiring platform that enables startup companies to post jobs, discover suitable applicants, and streamline the entire talent pipeline. Businesses can acquire suitable candidates through various keyword searches such as profile, job type, location, and more.Read more about Wellfound</t>
  </si>
  <si>
    <t>Fountain</t>
  </si>
  <si>
    <t>https://www.getapp.com/hr-employee-management-software/a/fountain/</t>
  </si>
  <si>
    <t>Fountain's mobile-first platform is trusted by organizations that rely on an hourly workforce to streamline and scale their recruiting operations across the globe. Fountain enables employers globally to make data-driven decisions and attract the best candidates.Read more about Fountain</t>
  </si>
  <si>
    <t>Ngage</t>
  </si>
  <si>
    <t>https://www.getapp.com/hr-employee-management-software/a/ngage-1/</t>
  </si>
  <si>
    <t>Ngage is a staffing agency software all-in-one by Arca24: ATS based on AI CV Matching cross-language capable of identifying the matching between profiles and job ads in 6 different languages + CRM, a complete customer relationship lifecycle management solution + powerful Reporting System.Read more about Ngage</t>
  </si>
  <si>
    <t>Datacruit</t>
  </si>
  <si>
    <t>https://www.getapp.com/hr-employee-management-software/a/datacruit/</t>
  </si>
  <si>
    <t>Datacruit is the leading European Talent Acquisition platform that provides real-time visibility into company candidate activity and enables hiring managers to take control of the hiring process.Read more about Datacruit</t>
  </si>
  <si>
    <t>Exelare</t>
  </si>
  <si>
    <t>https://www.getapp.com/hr-employee-management-software/a/exelare/</t>
  </si>
  <si>
    <t>The new version of Exelare is the result of over 20 years developing recruiting software, learning what users want and delivering it.  We are committed to continually improving Exelare to meet the changing needs of our clients.Read more about Exelare</t>
  </si>
  <si>
    <t>JobBoard.io</t>
  </si>
  <si>
    <t>https://www.getapp.com/hr-employee-management-software/a/jobboard-io/</t>
  </si>
  <si>
    <t>Job board solution and database including applicant tracking, analytics and reporting for recruiters, enterprise and online communitiesRead more about JobBoard.io</t>
  </si>
  <si>
    <t>SCOUT Recruitment Software</t>
  </si>
  <si>
    <t>https://www.getapp.com/hr-employee-management-software/a/scout-recruitment-software/</t>
  </si>
  <si>
    <t>Scout Talent is an AI-powered Applicant Tracking System designed to streamline internal recruitment. It automates job postings, candidate screening, and interview preparation, making it easier for teams to collaborate and hire the right talent faster.Read more about SCOUT Recruitment Software</t>
  </si>
  <si>
    <t>Grayscale</t>
  </si>
  <si>
    <t>https://www.getapp.com/hr-employee-management-software/a/grayscale/</t>
  </si>
  <si>
    <t>Grayscale is a texting and automation platform designed for hiring teams. We make it seamless to engage talent, automate workflows, and deliver a high-touch candidate experience.Read more about Grayscale</t>
  </si>
  <si>
    <t>HireRoad</t>
  </si>
  <si>
    <t>https://www.getapp.com/hr-employee-management-software/a/hireroad/</t>
  </si>
  <si>
    <t>HireRoad is the modern, end-to-end talent acquisition platform that streamlines every stage of the hiring journey and fast-tracks the time it takes to turn new recruits into major contributors. It can also Integrate all your disparate HR &amp; Talent data to deliver end-to-end reporting and analytics.Read more about HireRoad</t>
  </si>
  <si>
    <t>Hirevire</t>
  </si>
  <si>
    <t>https://www.getapp.com/hr-employee-management-software/a/hirevire/</t>
  </si>
  <si>
    <t>Hirevire is a cloud-based tool to collect video or audio or text answers from candidates. It comes with standardized questions for all candidates. Candidates screen themselves at a time that's suitable for them. Team members can review the screening at a time suitable to them. They can talk to only the best candidates. It also lets users collect video/audio/text/files from candidates to reduce bias from recruiters. Additionally, they can share these answers with the interviewers.Read more about Hirevire</t>
  </si>
  <si>
    <t>Recrutei</t>
  </si>
  <si>
    <t>https://www.getapp.com/hr-employee-management-software/a/recrutei/</t>
  </si>
  <si>
    <t>Recrutei is a recruitment and selection solution that allows managers to have extensive control over selection processes in an integrated platform. It lets businesses advertise vacancies across various job portals and interact with candidates via a chatbot.Read more about Recrutei</t>
  </si>
  <si>
    <t>Workwise</t>
  </si>
  <si>
    <t>https://www.getapp.com/hr-employee-management-software/a/workwise-1/</t>
  </si>
  <si>
    <t>Workwise is solving your recruiting problem with a flexible, easy-to-use platform. You manage all your applicants and your career site for free. Adding multiplier recruiting channels and additional services, such as the Active-Sourcing-Service, will help you fill your job offers.Read more about Workwise</t>
  </si>
  <si>
    <t>Infinite Talent</t>
  </si>
  <si>
    <t>https://www.getapp.com/all-software/a/infinite-talent/</t>
  </si>
  <si>
    <t>A fully integrated solution that uses recruiting, onboarding and assessment capabilities that enable organizations to attract, engage and hire top talent – Its’ about having the right person in the right job at the right timeRead more about Infinite Talent</t>
  </si>
  <si>
    <t>Cornerstone Recruiting</t>
  </si>
  <si>
    <t>https://www.getapp.com/hr-employee-management-software/a/cornerstone-recruiting/</t>
  </si>
  <si>
    <t>Streamline your recruiting so you can attract and engage top talent, match them to their perfect role, and help them quickly become a productive member of your team.Read more about Cornerstone Recruiting</t>
  </si>
  <si>
    <t>Applied</t>
  </si>
  <si>
    <t>https://www.getapp.com/hr-employee-management-software/a/applied/</t>
  </si>
  <si>
    <t>Applied is the essential ATS for hiring INCLUSIVELY. It uses behavioural science to assess skills and remove unconscious bias from the process. This complete recruitment platform has all of the features of a traditional ATS, and so much more to turbocharge your talent team.Read more about Applied</t>
  </si>
  <si>
    <t>Fetcher</t>
  </si>
  <si>
    <t>https://www.getapp.com/hr-employee-management-software/a/fetcher/</t>
  </si>
  <si>
    <t>Fetcher connects you with the top talent globally to help turn business dreams into reality. Whether you want to hire fast, enhance diversity, broaden your pool of skilled individuals, or just save time finding candidates, we're eager to please.Read more about Fetcher</t>
  </si>
  <si>
    <t>Inrecruiting</t>
  </si>
  <si>
    <t>https://www.getapp.com/hr-employee-management-software/a/in-recruiting-1/</t>
  </si>
  <si>
    <t>Inrecruiting is an applicant tracking system (ATS) designed to help recruiters find and manage talents. Inrecruiting is available in multiple languages and can be integrated with any third-party software via API.Read more about Inrecruiting</t>
  </si>
  <si>
    <t>TalentNest</t>
  </si>
  <si>
    <t>https://www.getapp.com/hr-employee-management-software/a/talentnest/</t>
  </si>
  <si>
    <t>TalentNest is an applicant tracking software designed to help recruiters and hiring managers to identify and hire new candidates. HR teams can utilize the quick review functionality to view candidate information, review responses, and give ratings based on performance.Read more about TalentNest</t>
  </si>
  <si>
    <t>HireHive</t>
  </si>
  <si>
    <t>https://www.getapp.com/hr-employee-management-software/a/zartis/</t>
  </si>
  <si>
    <t>Applicant Tracking Software that helps you find and hire the best candidates.Read more about HireHive</t>
  </si>
  <si>
    <t>MightyRecruiter</t>
  </si>
  <si>
    <t>https://www.getapp.com/hr-employee-management-software/a/mighty-recruiter/</t>
  </si>
  <si>
    <t>MightyRecruiter is an end-to-end recruiting solution that makes previously manual, time-consuming tasks easy, quick, and effective.Read more about MightyRecruiter</t>
  </si>
  <si>
    <t>RecruitBPM</t>
  </si>
  <si>
    <t>https://www.getapp.com/hr-employee-management-software/a/recruitbpm/</t>
  </si>
  <si>
    <t>RecruitBPM is a recruitment management software designed to help small to mid-sized staffing &amp; recruiting agencies streamline the recruiting process with a range of tools including applicant tracking, social recruiting, a career portal, background screening, interview management, reports, &amp; moreRead more about RecruitBPM</t>
  </si>
  <si>
    <t>EMP Trust HR</t>
  </si>
  <si>
    <t>https://www.getapp.com/hr-employee-management-software/a/emp-trust-hr/</t>
  </si>
  <si>
    <t>EMP Trust HR is an employee onboarding solution for successfully processing new hires with engagement, electronic forms, task management and training featuresRead more about EMP Trust HR</t>
  </si>
  <si>
    <t>TRAFFIT</t>
  </si>
  <si>
    <t>https://www.getapp.com/hr-employee-management-software/a/traffit/</t>
  </si>
  <si>
    <t>Traffit has all the ATS features like creating new recruitment projects, creating adverts and application forms, collecting candidate data, managing candidates in the process. The system is very adjustable - the list of fields on candidate profile, recruitment workflow etc. are fully configurable.Read more about TRAFFIT</t>
  </si>
  <si>
    <t>Harri</t>
  </si>
  <si>
    <t>https://www.getapp.com/hr-employee-management-software/a/harri/</t>
  </si>
  <si>
    <t>Streamline your recruitment efforts with our applicant tracking system built for the frontline. Harri's applicant tracking features mobile-friendly candidate management, timely communications, and effortless interview scheduling.Read more about Harri</t>
  </si>
  <si>
    <t>SmartJobBoard</t>
  </si>
  <si>
    <t>https://www.getapp.com/hr-employee-management-software/a/smartjobboard/</t>
  </si>
  <si>
    <t>SmartJobBoard is a cloud-based jobs board solution which can be customized for different brands and niches without requiring any coding. The platform offers tailored features for job seekers and employers, eCommerce tools for monetization, responsive templates, third party integrations, and more.Read more about SmartJobBoard</t>
  </si>
  <si>
    <t>Naukri RMS</t>
  </si>
  <si>
    <t>https://www.getapp.com/hr-employee-management-software/a/naukri-rms/</t>
  </si>
  <si>
    <t>Naukri RMS is a cloud-based recruitment solution designed to automate the full hiring process, including requisitions, referrals, interviews, offers, and moreRead more about Naukri RMS</t>
  </si>
  <si>
    <t>Talentpool</t>
  </si>
  <si>
    <t>https://www.getapp.com/hr-employee-management-software/a/talentpool/</t>
  </si>
  <si>
    <t>Talentpool is a web-based recruitment platform covering planning, sourcing, engagement, interviewing &amp; hiring of candidates, and analysis of the hiring processRead more about Talentpool</t>
  </si>
  <si>
    <t>EmployeeConnect</t>
  </si>
  <si>
    <t>https://www.getapp.com/hr-employee-management-software/a/employeeconnect/</t>
  </si>
  <si>
    <t>EmployeeConnect is a cloud-based human capital management software, which helps organizations manage onboarding, recruitment, benefits, and more. The platform enables businesses to create a personalized HR information system with custom workflows, menus, and forms.Read more about EmployeeConnect</t>
  </si>
  <si>
    <t>myStaffingPro</t>
  </si>
  <si>
    <t>https://www.getapp.com/hr-employee-management-software/a/mystaffingpro-applicant-tracking-and-recruiting-system/</t>
  </si>
  <si>
    <t>Use myStaffingPro to manage the hiring process, from promoting jobs &amp; building a talent pipeline, to qualifying candidates, obtaining feedback, &amp; hiring.Read more about myStaffingPro</t>
  </si>
  <si>
    <t>PORTERS</t>
  </si>
  <si>
    <t>https://www.getapp.com/customer-management-software/a/porters/</t>
  </si>
  <si>
    <t>Streamline your recruitment process with PORTERS and integrate it with other media such as websites, Job boards, and other modules for collaboration. It can easily be customized to cater to various business flow requirements. System updates are done constantly to keep up with market requirements.Read more about PORTERS</t>
  </si>
  <si>
    <t>Vultus Recruit</t>
  </si>
  <si>
    <t>https://www.getapp.com/hr-employee-management-software/a/vultus-recruit/</t>
  </si>
  <si>
    <t>From creating a job to placing candidates, we give all the tools you need – publishing jobs to the world, sourcing candidates from job boards, scheduling interviews to managing pipelines.Make your team workflows fast, accurate &amp; straightforward.Read more about Vultus Recruit</t>
  </si>
  <si>
    <t>HigherMe</t>
  </si>
  <si>
    <t>https://www.getapp.com/hr-employee-management-software/a/higherme/</t>
  </si>
  <si>
    <t>HigherMe integrates with 20+ job boards so your post reaches more job seekers. See applications from every source on one dashboard. Automate candidate screening, interview scheduling, and communication. See the hiring activity at every location. Collaborate with your hiring team.Read more about HigherMe</t>
  </si>
  <si>
    <t>Param</t>
  </si>
  <si>
    <t>https://www.getapp.com/hr-employee-management-software/a/param/</t>
  </si>
  <si>
    <t>Param is an applicant tracking software designed to help businesses create a database of all applicants and manage recruitment processes. It allows teams to schedule interviews, store and share documents related to the hiring process, track candidates’ progress, and notify both recruiters and applicants about important events related to hiring decisions.Read more about Param</t>
  </si>
  <si>
    <t>Altamira Recruiting</t>
  </si>
  <si>
    <t>https://www.getapp.com/hr-employee-management-software/a/altamira-recruiting/</t>
  </si>
  <si>
    <t>Altamira Recruiting is a cloud-based recruiting solution that helps businesses manage the entire process for the research and selection of personnel. Key features include an applicant tracking system, live video interviews, calendar integration, reporting, social networking, and communication tools.Read more about Altamira Recruiting</t>
  </si>
  <si>
    <t>skeeled</t>
  </si>
  <si>
    <t>https://www.getapp.com/hr-employee-management-software/a/skeeled/</t>
  </si>
  <si>
    <t>skeeled uses deep candidate profiling and ranking technology to improve the quality of Hire with an AI based ATS.Read more about skeeled</t>
  </si>
  <si>
    <t>Tribepad</t>
  </si>
  <si>
    <t>https://www.getapp.com/hr-employee-management-software/a/applicant-tracking-software/</t>
  </si>
  <si>
    <t>Recruitment software specialists: Applicant Tracking System (ATS), Onboarding, Video Interviewing.Read more about Tribepad</t>
  </si>
  <si>
    <t>Hire A-players faster and with the gateway to next level talent with AI. Employ the perfect fit for your dream team with scalable and integrated modern recruitment software with quality BGV &amp; resume parsing, integrations with multiple job boards, easy interview scheduling and candidate management.Read more about Zimyo</t>
  </si>
  <si>
    <t>networx</t>
  </si>
  <si>
    <t>https://www.getapp.com/hr-employee-management-software/a/networx/</t>
  </si>
  <si>
    <t>Built-in house our recruitment software is a highly flexible system that can be configured to reflect the specific needs of your organisation.With a choice of modules to choose from, including video interviewing and onboarding, you can implement the level of functionality you need.Read more about networx</t>
  </si>
  <si>
    <t>Workwolf</t>
  </si>
  <si>
    <t>https://www.getapp.com/hr-employee-management-software/a/workwolf/</t>
  </si>
  <si>
    <t>Workwolf® is your ultimate hiring partner, dedicated to helping you build high-performing teams that drive profits. Workwolf's innovative platform assesses the traits of your top employees, identifies the best candidates from the start, and verifies resume claims with the click of a button.Read more about Workwolf</t>
  </si>
  <si>
    <t>LineupX</t>
  </si>
  <si>
    <t>https://www.getapp.com/hr-employee-management-software/a/lineupx/</t>
  </si>
  <si>
    <t>Boost student outcomes with our AI platform: streamlined processes, job sourcing, student preparedness, and stakeholder experiences.Read more about LineupX</t>
  </si>
  <si>
    <t>WorkSight</t>
  </si>
  <si>
    <t>https://www.getapp.com/hr-employee-management-software/a/worksight/</t>
  </si>
  <si>
    <t>WorkSight is a cloud-based human resources (HR) solution that helps businesses manage the entire employee lifecycle. The platform offers a payroll module that provides workforce insights through automated timesheets and on-demand reports. WorkSight's intuitive HR workflows streamline day-to-day human resources functions, allowing businesses to focus on strategic initiatives. Key features include applicant tracking, onboarding, time and labor management, and learning management capabilities.Read more about WorkSight</t>
  </si>
  <si>
    <t>QPage</t>
  </si>
  <si>
    <t>https://www.getapp.com/hr-employee-management-software/a/qpage/</t>
  </si>
  <si>
    <t>A fresh and modern approach to applicant tracking by autonomous workflows and resourceful selection offering a long-tern low cost sourcing/recruiting strategy.Read more about QPage</t>
  </si>
  <si>
    <t>Recruitify</t>
  </si>
  <si>
    <t>https://www.getapp.com/hr-employee-management-software/a/recruitify/</t>
  </si>
  <si>
    <t>Recruitify is an All-in-One recruiting tool. Next-generation recruitment automation platform helping you complete complex recruitment processes, including features like project management, sales (for agencies), recruitment activities, career sites, ATS, client and candidate management.Read more about Recruitify</t>
  </si>
  <si>
    <t>Viterbit</t>
  </si>
  <si>
    <t>https://www.getapp.com/hr-employee-management-software/a/viterbit/</t>
  </si>
  <si>
    <t>Viterbit is a Spanish-language talent management platform with which you can centralize, automate and optimize recruitment and selection processes.Read more about Viterbit</t>
  </si>
  <si>
    <t>SignalHire</t>
  </si>
  <si>
    <t>https://www.getapp.com/hr-employee-management-software/a/signalhire/</t>
  </si>
  <si>
    <t>In-house ATS for individuals and small companiesRead more about SignalHire</t>
  </si>
  <si>
    <t>Chameleon-i</t>
  </si>
  <si>
    <t>https://www.getapp.com/hr-employee-management-software/a/chameleon-i/</t>
  </si>
  <si>
    <t>One of the most adaptable recruitment database solutions available today is called Chameleon-i. To operate temporary, contract, and permanent recruitment desks in every market vertical, we have everything you need.Read more about Chameleon-i</t>
  </si>
  <si>
    <t>Homerun</t>
  </si>
  <si>
    <t>https://www.getapp.com/hr-employee-management-software/a/homerun/</t>
  </si>
  <si>
    <t>Homerun is an all-in-one web-based tool that lets teams manage their hiring workflow, publish beautiful job posts, create application forms and more, all from one app.Read more about Homerun</t>
  </si>
  <si>
    <t>https://www.getapp.com/hr-employee-management-software/a/circa/</t>
  </si>
  <si>
    <t>Circa is a cloud-based job board and recruiting software which helps HR professionals handle OFCCP compliance and maintain a database of applicants and jobs. It enables staffing agencies to manage applicant hiring operations, conduct audits, and create workforce strategies on a unified platform.Read more about Circa</t>
  </si>
  <si>
    <t>Ascender Payroll and HCM</t>
  </si>
  <si>
    <t>https://www.getapp.com/hr-employee-management-software/a/peoplestreme-performance-management/</t>
  </si>
  <si>
    <t>Ascender Payroll and HCM is a cloud-based suite of tools for managing payroll and human capital. The platform provides modules for performance management, payroll, learning and talent management, reporting and analytics, recruitment, onboarding, and more.Read more about Ascender Payroll and HCM</t>
  </si>
  <si>
    <t>CVMinder ATS</t>
  </si>
  <si>
    <t>https://www.getapp.com/hr-employee-management-software/a/cvminder/</t>
  </si>
  <si>
    <t>Recruiting made easy for Care, Education, Not-for-profit and Hospitality employers. Get the award winning ATS. Best value. Best Support.Read more about CVMinder ATS</t>
  </si>
  <si>
    <t>hireful</t>
  </si>
  <si>
    <t>https://www.getapp.com/hr-employee-management-software/a/easyweb-ats/</t>
  </si>
  <si>
    <t>hireful is a UK-based Applicant Tracking System (ATS) tailored for businesses on a budget, especially those with small HR teams or standalone HR professionals. We simplify recruitment with smart features and expert support to help you hire smarter, faster, and fairer.Read more about hireful</t>
  </si>
  <si>
    <t>TargetRecruit</t>
  </si>
  <si>
    <t>https://www.getapp.com/hr-employee-management-software/a/targetrecruit/</t>
  </si>
  <si>
    <t>TargetRecruit is a cloud-based applicant tracking solution that is fully customizable and part of an ecosystem of integrated appsRead more about TargetRecruit</t>
  </si>
  <si>
    <t>Fitzii</t>
  </si>
  <si>
    <t>https://www.getapp.com/hr-employee-management-software/a/fitzii-applicant-tracking-and-recruiting-software/</t>
  </si>
  <si>
    <t>Fitzii helps smaller businesses hire better through a complete solution of expert services &amp; recruitment tools.Read more about Fitzii</t>
  </si>
  <si>
    <t>Kallidus Recruit</t>
  </si>
  <si>
    <t>https://www.getapp.com/hr-employee-management-software/a/kallidus-recruit/</t>
  </si>
  <si>
    <t>Kallidus Recruit is a cloud-based applicant tracking system (ATS) which is designed to automate parts of the recruitment process such as candidate engagement campaigns and talent pool management, and give in-house recruitment teams full visibility into the entire recruitment journeyRead more about Kallidus Recruit</t>
  </si>
  <si>
    <t>HRMatrix</t>
  </si>
  <si>
    <t>https://www.getapp.com/hr-employee-management-software/a/hrmatrix/</t>
  </si>
  <si>
    <t>HRMatrix's built-in applicant tracking system (ATS) with HR modules is designed to simplify the hiring process for an organization.Read more about HRMatrix</t>
  </si>
  <si>
    <t>Improve every step of the recruitment process to attract the best people. tomHRM enables teams to work together on one platform, across every stage of talent lifecycle, while staying GDPR compliant. Combine the ATS module with other HR apps to take advantage of a full-blow, all-in-one HRM platform.Read more about tomHRM</t>
  </si>
  <si>
    <t>Deltek Talent Management</t>
  </si>
  <si>
    <t>https://www.getapp.com/all-software/a/deltek-talent-management/</t>
  </si>
  <si>
    <t>Deltek Talent Management is a cloud-based solution, which helps midsize and large businesses manage their workforce via requisitions management, training, continuous feedback, and more. Recruiters can utilize the platform to find and recruit talented candidates within an organization or from outside, provide opportunities for ongoing development, and seamlessly manages all human resources needs.Read more about Deltek Talent Management</t>
  </si>
  <si>
    <t>HireBee</t>
  </si>
  <si>
    <t>https://www.getapp.com/hr-employee-management-software/a/hirebee/</t>
  </si>
  <si>
    <t>Hirebee provides a technological solution granting enterprise-level capabilities to small and medium businesses at an affordable price.Read more about HireBee</t>
  </si>
  <si>
    <t>Journeyfront</t>
  </si>
  <si>
    <t>https://www.getapp.com/hr-employee-management-software/a/journeyfront/</t>
  </si>
  <si>
    <t>Cutting-edge hiring tools. Intuitive, all-in-one ATS to efficiently source, screen, evaluate, interview, analyze, hire, and improve.Read more about Journeyfront</t>
  </si>
  <si>
    <t>Jobtrain</t>
  </si>
  <si>
    <t>https://www.getapp.com/all-software/a/jobtrain/</t>
  </si>
  <si>
    <t>Jobtrain is a cloud-based applicant tracking system designed for businesses of all sizes that helps source and recruit top talent through a unified platform.Read more about Jobtrain</t>
  </si>
  <si>
    <t>Softy</t>
  </si>
  <si>
    <t>https://www.getapp.com/hr-employee-management-software/a/softy/</t>
  </si>
  <si>
    <t>Softy is a recruitment software designed to help businesses of all sizes manage career websites, job applications, candidates, video interviews, and more on a centralized platform. Hiring teams can create offers and distribute, advertise, and publish them across multiple websites or job boards.Read more about Softy</t>
  </si>
  <si>
    <t>Interviewer.AI</t>
  </si>
  <si>
    <t>https://www.getapp.com/hr-employee-management-software/a/interviewer-ai/</t>
  </si>
  <si>
    <t>Spend 3 mins on Interviewer.AI before you spend 30 mins with a candidate. With résumé scoring, skill assessment, and Asynchronous Video Interviews (AVIs), your time to hire can be less than 2 weeks.Sign up for a demo to see our easy-to-use platform for shortlisting, interviewing and insights!Read more about Interviewer.AI</t>
  </si>
  <si>
    <t>Webrecruit ATS</t>
  </si>
  <si>
    <t>https://www.getapp.com/hr-employee-management-software/a/webrecruit-ats/</t>
  </si>
  <si>
    <t>Webrecruit ATS, Webrecruit's cloud-based Applicant Tracking System, allows you to manage your entire recruitment process, from job requisition and advertising, right through to onboarding. Webrecruit ATS is proven to make hiring easier and quicker, while providing a great candidate experience.Read more about Webrecruit ATS</t>
  </si>
  <si>
    <t>Entire OnHire</t>
  </si>
  <si>
    <t>https://www.getapp.com/all-software/a/entire-recruit/</t>
  </si>
  <si>
    <t>Entire OnHire is a cloud-based all-in-one Applicant Tracking System that streamlines entire recruitment processes and powers the staffing business from initial to end.Read more about Entire OnHire</t>
  </si>
  <si>
    <t>JobScore</t>
  </si>
  <si>
    <t>https://www.getapp.com/hr-employee-management-software/a/jobscore/</t>
  </si>
  <si>
    <t>The original all-in-one recruiting solution for companies with 2 to 2,000 employees. Our intuitive ATS helps you find, attract, assess and hire great people.  We've proudly been eliminating recruiting busywork since 2004.Read more about JobScore</t>
  </si>
  <si>
    <t>Guru Jobs</t>
  </si>
  <si>
    <t>https://www.getapp.com/hr-employee-management-software/a/guru-jobs/</t>
  </si>
  <si>
    <t>Guru Jobs is a platform that screens candidates’ work attitudes with a questionnaire and a report. It ranks candidates in a CRM system and integrates with any ATS. It offers a project manager, webinars and training. It saves time and money and hires for skills and attitudes.Read more about Guru Jobs</t>
  </si>
  <si>
    <t>Haibu</t>
  </si>
  <si>
    <t>https://www.getapp.com/hr-employee-management-software/a/haibu/</t>
  </si>
  <si>
    <t>Receive candidate applications online and follow them up.Read more about Haibu</t>
  </si>
  <si>
    <t>MenaHR Curio</t>
  </si>
  <si>
    <t>https://www.getapp.com/hr-employee-management-software/a/menahr-curio/</t>
  </si>
  <si>
    <t>HR Suite of Choice of Organizations in the MENA Region.Read more about MenaHR Curio</t>
  </si>
  <si>
    <t>Oleeo</t>
  </si>
  <si>
    <t>https://www.getapp.com/hr-employee-management-software/a/oleeo/</t>
  </si>
  <si>
    <t>Your next-generation ATS, and part of the Oleeo Recruiting Enablement platform, Oleeo Recruit streamlines sourcing,selecting, and hiring, with data and AI-driven automation, dynamic workflows, and bulk processing capabilities throughout.Read more about Oleeo</t>
  </si>
  <si>
    <t>ZippyApp</t>
  </si>
  <si>
    <t>https://www.getapp.com/hr-employee-management-software/a/zippyapp/</t>
  </si>
  <si>
    <t>ZippyApp is a cloud-based solution for recruitment marketing, applicant tracking, and new hire onboarding, with support for multiple business locationsRead more about ZippyApp</t>
  </si>
  <si>
    <t>Employa</t>
  </si>
  <si>
    <t>https://www.getapp.com/hr-employee-management-software/a/matchmaster/</t>
  </si>
  <si>
    <t>Hi! I'm EmployaI match innovative companies with the tech talent they need.Whether you need a recruitment service or an upgrade to your existing ATS software, I can help you with it.Read more about Employa</t>
  </si>
  <si>
    <t>QJumpers Applicant Tracking</t>
  </si>
  <si>
    <t>https://www.getapp.com/hr-employee-management-software/a/qjumpers/</t>
  </si>
  <si>
    <t>Remote hiring, AI sourcing, career sites, workflows, offer documentation, job board integrations, resume parsing.Read more about QJumpers Applicant Tracking</t>
  </si>
  <si>
    <t>TalentReef</t>
  </si>
  <si>
    <t>https://www.getapp.com/hr-employee-management-software/a/talentreef/</t>
  </si>
  <si>
    <t>TalentReef's flexible, easy-to-use ATS is designed to make hiring simple and efficient for managers and recruiters. Application and hiring workflows can be customized by brand, position, and location including adding seamless integrations with background checks, WOTC, assessments, and more.Read more about TalentReef</t>
  </si>
  <si>
    <t>PeopleCloud</t>
  </si>
  <si>
    <t>https://www.getapp.com/hr-employee-management-software/a/peoplecloud/</t>
  </si>
  <si>
    <t>People Cloud is a cloud-based HR software that centralizes recruitment, development, retention, and payroll to boost efficiency.Read more about PeopleCloud</t>
  </si>
  <si>
    <t>Toggl Hire</t>
  </si>
  <si>
    <t>https://www.getapp.com/hr-employee-management-software/a/toggl-hire/</t>
  </si>
  <si>
    <t>Toggl Hire is a full-funnel skills assessment platform that gives hiring teams incredible insight into candidates' job-specific skills. Quickly spot, shortlist, and select the right candidates, build winning teams.Read more about Toggl Hire</t>
  </si>
  <si>
    <t>Sloneek offers an all-in-one candidate management environment. Plus, with AI assistant, creating job offers is a piece of cake!Read more about Sloneek</t>
  </si>
  <si>
    <t>EBMS</t>
  </si>
  <si>
    <t>https://www.getapp.com/hr-employee-management-software/a/ebms/</t>
  </si>
  <si>
    <t>The EBMS transforms rejections into opportunities: candidates who made it far are recommended to other employers commission-free. With community job boards, faster time-to-hire, and improved candidate experience, EBMS combines ATS, recruiting network, and employer branding in one system.Read more about EBMS</t>
  </si>
  <si>
    <t>Beehire</t>
  </si>
  <si>
    <t>https://www.getapp.com/hr-employee-management-software/a/beehire/</t>
  </si>
  <si>
    <t>Discover Beehire, the applicant tracking software that helps you hire faster and effortlessly while boosting your employer branding. Collect and select pre-screened applications quickly and easily with our recruitment software.Read more about Beehire</t>
  </si>
  <si>
    <t>HR Neeti</t>
  </si>
  <si>
    <t>https://www.getapp.com/hr-employee-management-software/a/hr-neeti/</t>
  </si>
  <si>
    <t>Designed for Organizations (&gt;1000 employees) who face issues in managing distributed and complex workforce structures &amp; processes. High growth companies looking to TRANSFORM the HR function, rather than just Digitize, with a suite of RPAs to achieve 100% HR Process Automation.Read more about HR Neeti</t>
  </si>
  <si>
    <t>Ciphr</t>
  </si>
  <si>
    <t>https://www.getapp.com/hr-employee-management-software/a/ciphr/</t>
  </si>
  <si>
    <t>Ciphr is a specialist UK provider of online HR, payroll, recruitment and learning solutionsCiphr's software, and our expertise, help busy HR teams to streamline their processes, secure employees’ sensitive personal data, and spend more time working strategically.Read more about Ciphr</t>
  </si>
  <si>
    <t>MyNextHire</t>
  </si>
  <si>
    <t>https://www.getapp.com/hr-employee-management-software/a/mynexthire/</t>
  </si>
  <si>
    <t>MyNextHire is a cloud-based applicant tracking software that enables businesses to streamline the entire recruitment lifecycle, from creating job requisitions, conducting interviews, and screening candidates to providing offer letters and managing employee onboarding processes.Read more about MyNextHire</t>
  </si>
  <si>
    <t>JobTeaser</t>
  </si>
  <si>
    <t>https://www.getapp.com/hr-employee-management-software/a/jobteaser/</t>
  </si>
  <si>
    <t>Jobteaser is a job board solution that assists with the recruitment of students and graduates. Businesses can improve visibility with a qualified target and broadcast offers from within a unified interface.Read more about JobTeaser</t>
  </si>
  <si>
    <t>Findem</t>
  </si>
  <si>
    <t>https://www.getapp.com/hr-employee-management-software/a/findem/</t>
  </si>
  <si>
    <t>Findem empowers talent teams with the data edge using talent intelligence to optimize talent acquisition and management.Read more about Findem</t>
  </si>
  <si>
    <t>Emply</t>
  </si>
  <si>
    <t>https://www.getapp.com/hr-employee-management-software/a/emply-hire/</t>
  </si>
  <si>
    <t>Emply is a cloud-based employee hiring platform for businesses to find, screen and hire new people for their organizationsRead more about Emply</t>
  </si>
  <si>
    <t>Moorepay</t>
  </si>
  <si>
    <t>https://www.getapp.com/hr-employee-management-software/a/natural-hr/</t>
  </si>
  <si>
    <t>Moorepay provides a complete and fully scalable solution for HR departments, helping mid-market and enterprise organisations to better engage, manage and pay their people.Read more about Moorepay</t>
  </si>
  <si>
    <t>HireScore</t>
  </si>
  <si>
    <t>https://www.getapp.com/hr-employee-management-software/a/hirescore/</t>
  </si>
  <si>
    <t>Why just track when you can rank? HireScore offers quick and easy applicant ranking, backed by industry-leading assessment technology.Read more about HireScore</t>
  </si>
  <si>
    <t>Sherpass Manager</t>
  </si>
  <si>
    <t>https://www.getapp.com/hr-employee-management-software/a/sherpass-manager/</t>
  </si>
  <si>
    <t>Sherpass innovates your recruitment process by offering you and your talent the best possible tool. With Sherpass  we tackle a portion of your basic enlisting difficulties.Read more about Sherpass Manager</t>
  </si>
  <si>
    <t>ExactHire</t>
  </si>
  <si>
    <t>https://www.getapp.com/hr-employee-management-software/a/hirecentric/</t>
  </si>
  <si>
    <t>ExactHire is Software-as-a-Service (SaaS) that offers applicant tracking, candidate management, external job board posting, text recruiting, and offer letters. Users may also optionally integrate employee onboarding, background checking, and employee assessments.Read more about ExactHire</t>
  </si>
  <si>
    <t>Metahire</t>
  </si>
  <si>
    <t>https://www.getapp.com/hr-employee-management-software/a/metahire/</t>
  </si>
  <si>
    <t>With powerful features such as job set-up, intelligent resume screening and ranking, skill assessment, and candidate communication, Metahire's comprehensive solution is designed to take the hassle out of recruitment, allowing you to focus on what matters most: finding the right candidatesRead more about Metahire</t>
  </si>
  <si>
    <t>nCore HR</t>
  </si>
  <si>
    <t>https://www.getapp.com/hr-employee-management-software/a/ncore-hr/</t>
  </si>
  <si>
    <t>nCore HR centralizza e semplifica ogni fase del sourcing, aiutando i recruiter ad attrarre, coinvolgere e convertire i migliori talenti. Dalla pubblicazione automatica su job board e social, all’integrazione con il career site, fino a un’esperienza di candidatura mobile-first e multilingue, ogni stRead more about nCore HR</t>
  </si>
  <si>
    <t>Zappyhire</t>
  </si>
  <si>
    <t>https://www.getapp.com/hr-employee-management-software/a/zappyhire/</t>
  </si>
  <si>
    <t>Zappyhire is an AI-powered Recruitment Automation Suite, ideal for medium to large businesses. It combines the best features of an ATS and Candidate Database Management on a single platform to help enterprises screen, engage, and hire the best talent faster.Read more about Zappyhire</t>
  </si>
  <si>
    <t>Talent Pathway</t>
  </si>
  <si>
    <t>https://www.getapp.com/hr-employee-management-software/a/talent-pathway/</t>
  </si>
  <si>
    <t>Talent Pathway offers an advanced Applicant Tracking System (ATS) and Recruiting Software designed to streamline the recruitment process. Its SaaS-based system integrates job posting, candidate searching, and client management into a centralized platform, enhancing efficiency for growing businesses.Read more about Talent Pathway</t>
  </si>
  <si>
    <t>Sage HRMS</t>
  </si>
  <si>
    <t>https://www.getapp.com/all-software/a/sage-hrms/</t>
  </si>
  <si>
    <t>Sage HRMS is a cloud-based human resource management solution that helps companies improve their HR policies and optimize their everyday tasks.Read more about Sage HRMS</t>
  </si>
  <si>
    <t>Plooral</t>
  </si>
  <si>
    <t>https://www.getapp.com/hr-employee-management-software/a/enlizt/</t>
  </si>
  <si>
    <t>Count on an affordable Applicant Tracking System that scales with your business.Read more about Plooral</t>
  </si>
  <si>
    <t>Talisman</t>
  </si>
  <si>
    <t>https://www.getapp.com/hr-employee-management-software/a/talisman/</t>
  </si>
  <si>
    <t>Your recruitment workflows,only faster.Instantly streamline CRM, automate Pay &amp; Bill, and accelerate growth with AI.Read more about Talisman</t>
  </si>
  <si>
    <t>Agile HR</t>
  </si>
  <si>
    <t>https://www.getapp.com/hr-employee-management-software/a/agile-hr/</t>
  </si>
  <si>
    <t>Agile HR offers a suite of talent management solutions, across four core modules for applicant tracking, onboarding, performance management &amp; Human Resource ITRead more about Agile HR</t>
  </si>
  <si>
    <t>RecruitHire</t>
  </si>
  <si>
    <t>https://www.getapp.com/hr-employee-management-software/a/applicant-tracking-system/</t>
  </si>
  <si>
    <t>RecruitHire is a comprehensive recruiting platform that lets you manage prospects, openings, and more. It includes an application tracker, career site, job posting forms, and resume parser.Read more about RecruitHire</t>
  </si>
  <si>
    <t>Kodo People</t>
  </si>
  <si>
    <t>https://www.getapp.com/hr-employee-management-software/a/behave4/</t>
  </si>
  <si>
    <t>Talent Acquisition has never been as simple and affordable as now. Kodo People brings you a bias-free and time-saving solution. Behavioral Economics assessments at the service of Talent.Read more about Kodo People</t>
  </si>
  <si>
    <t>Unnanu Hire</t>
  </si>
  <si>
    <t>https://www.getapp.com/hr-employee-management-software/a/unnanu-hire/</t>
  </si>
  <si>
    <t>Unnanu makes the hiring process easy by simplifying job posting, applicant tracking, interviewing and candidate management. The platform connects employers with potential employees efficiently and effectively.Read more about Unnanu Hire</t>
  </si>
  <si>
    <t>ATS</t>
  </si>
  <si>
    <t>https://www.getapp.com/hr-employee-management-software/a/ats-1/</t>
  </si>
  <si>
    <t>ATS is an applicant tracking system that helps talent managers ensure the candidate journey is enjoyable, yet compliant.For any organisation with a high volume, professional, compliant hiring process.Staffing agencies with staff banks with growth &amp; churn.Career change in large organisations.Read more about ATS</t>
  </si>
  <si>
    <t>Testlify</t>
  </si>
  <si>
    <t>https://www.getapp.com/hr-employee-management-software/a/testlify/</t>
  </si>
  <si>
    <t>Testlify is an AI-powered talent assessment platform for recruiting teams of all sizes. It is designed to help optimize and scale the screening process with high-quality assessments that help identify the best talent. The platform can test candidates for on-the-job and role-specific skills and includes a pre-built library of questions that can be used in assessments. Testlify provides real-time assessment results, candidate comparison, and other analysis tools.Read more about Testlify</t>
  </si>
  <si>
    <t>Hire by WorkWave</t>
  </si>
  <si>
    <t>https://www.getapp.com/all-software/a/hire-by-workwave/</t>
  </si>
  <si>
    <t>Hire by WorkWave is an applicant tracking and onboarding software designed to help businesses in the security and cleaning industries better source job applicants at high volumes. The system helps companies hire more efficiently by creating a more streamlined process that populates job descriptions to multiple job boards in a single post. With less paper and fewer manual processes, Hire by WorkWave helps companies streamline the hiring process.Read more about Hire by WorkWave</t>
  </si>
  <si>
    <t>PDS Vista</t>
  </si>
  <si>
    <t>https://www.getapp.com/hr-employee-management-software/a/vistahrms/</t>
  </si>
  <si>
    <t>Plan, approve and post job openings with Vista. Recruiters can find and communicate with applicants with built-in messaging templates.Read more about PDS Vista</t>
  </si>
  <si>
    <t>SmoothHiring</t>
  </si>
  <si>
    <t>https://www.getapp.com/hr-employee-management-software/a/smoothhiring-1/</t>
  </si>
  <si>
    <t>SmoothHiring’s ATS is a robust tool that automates and simplifies recruitment. It allows recruiters to post job openings on multiple job boards with a single click, track applications, and manage candidate information in one centralized location.Read more about SmoothHiring</t>
  </si>
  <si>
    <t>LogicMelon</t>
  </si>
  <si>
    <t>https://www.getapp.com/hr-employee-management-software/a/logicmelon/</t>
  </si>
  <si>
    <t>Streamline recruitment with advanced ATS, job distribution and analytics. Attract top talent efficiently.Read more about LogicMelon</t>
  </si>
  <si>
    <t>StaffingSoft</t>
  </si>
  <si>
    <t>https://www.getapp.com/hr-employee-management-software/a/staffingsoft/</t>
  </si>
  <si>
    <t>StaffingSoft is a SaaS recruitment management &amp; applicant tracking system for HR professionals &amp; recruitment agencies. The enterprise-wide solution provides modules for managing resumes, contacts, time, job postings, reporting, and admin, all of which integrate to provide a complete suite of tools.Read more about StaffingSoft</t>
  </si>
  <si>
    <t>onlyfy Bewerbungsmanager</t>
  </si>
  <si>
    <t>https://www.getapp.com/hr-employee-management-software/a/prescreen/</t>
  </si>
  <si>
    <t>Recruit like a pro in the onlyfy one Application ManagerRead more about onlyfy Bewerbungsmanager</t>
  </si>
  <si>
    <t>eRecruiter</t>
  </si>
  <si>
    <t>https://www.getapp.com/hr-employee-management-software/a/erecruiter/</t>
  </si>
  <si>
    <t>eRecruiter is a Applicant Tracking System (ATS) that offers a secure and intuitive platform for recruitment processes in Poland. The system provides a wide range of features such as mobile application support, HR marketplace integration, and workflow automation. It is designed to help Polish companies improve recruitment efficiency, ensure data security, and organize candidate information.Read more about eRecruiter</t>
  </si>
  <si>
    <t>Pereless</t>
  </si>
  <si>
    <t>https://www.getapp.com/hr-employee-management-software/a/pereless-systems/</t>
  </si>
  <si>
    <t>Pereless is an applicant tracking &amp; recruitment management system based on four core features; branded career portals, agency management, onboarding, &amp; forms management. The SaaS solution offers tools for managing candidate pools, tracking applicants, promoting job openings on social pages &amp; more.Read more about Pereless</t>
  </si>
  <si>
    <t>Compleo</t>
  </si>
  <si>
    <t>https://www.getapp.com/hr-employee-management-software/a/compleo-ats/</t>
  </si>
  <si>
    <t>Compleo offers a personalized Recruitment and Selection solution, combining an advanced ATS with specialized services. With a highly adaptable platform, on-demand integrations, and consultative support, it meets each company's needs and culture while continuously evolving.Read more about Compleo</t>
  </si>
  <si>
    <t>Axelerate</t>
  </si>
  <si>
    <t>https://www.getapp.com/hr-employee-management-software/a/axelerate/</t>
  </si>
  <si>
    <t>Scale your dev team faster and easier. Discover how to make better hires, saving time and money with our specialized ATS and HR solutions.Screenings, coding challenges, automated scheduling, talent matching, and more.Read more about Axelerate</t>
  </si>
  <si>
    <t>Beamery</t>
  </si>
  <si>
    <t>https://www.getapp.com/hr-employee-management-software/a/beamery/</t>
  </si>
  <si>
    <t>Beamery Talent Operating System lets enterprises scale and deliver talent transformation, with the agility they need to build the future of work. Teams can plan and manage talent attraction, deliver DE&amp;I initiatives, power internal mobility and supercharge recruiter performance.Read more about Beamery</t>
  </si>
  <si>
    <t>Mega HR</t>
  </si>
  <si>
    <t>https://www.getapp.com/hr-employee-management-software/a/mega-hr/</t>
  </si>
  <si>
    <t>Mega HR is a cloud-based and AI-enabled hiring and recruiting platform that helps optimize outreach, vetting, screening, and scheduling processes for businesses.Get introduced to Megan, your human-quality AI hiring manager and put busy work behind you.Let her automate up to 78% of your hiring process.Read more about Mega HR</t>
  </si>
  <si>
    <t>Alongside</t>
  </si>
  <si>
    <t>https://www.getapp.com/hr-employee-management-software/a/alongside/</t>
  </si>
  <si>
    <t>Alongside is recruiting software that fully optimizes the hiring process with recruitment marketing support, big data insights, and candidate engagementRead more about Alongside</t>
  </si>
  <si>
    <t>Octo ATS</t>
  </si>
  <si>
    <t>https://www.getapp.com/hr-employee-management-software/a/octo-ats/</t>
  </si>
  <si>
    <t>A smart recruitment software to drive down costs and effectively manage candidates.Read more about Octo ATS</t>
  </si>
  <si>
    <t>TempWorks Software</t>
  </si>
  <si>
    <t>https://www.getapp.com/hr-employee-management-software/a/tempworks-software/</t>
  </si>
  <si>
    <t>TempWorks is a staffing and recruiting software that serves staffing and recruiting firms of all sizes, from start-ups to enterprises. It includes CRM, recruiting, onboarding, time management, billing, payroll, business intelligence, and more. TempWorks provides customized solutions tailored to the needs of staffing firms in the light industrial, clerical, IT, and professional industries.Read more about TempWorks Software</t>
  </si>
  <si>
    <t>mathilda</t>
  </si>
  <si>
    <t>https://www.getapp.com/hr-employee-management-software/a/mathilda/</t>
  </si>
  <si>
    <t>mathilda® is a recruitment management solution, which helps enterprises streamline processes related to preparing, sourcing, screening, and shortlisting candidates. The platform enables applicants to book interview time slots and send notifications to hiring managers via a self-service portal.Read more about mathilda</t>
  </si>
  <si>
    <t>https://www.getapp.com/hr-employee-management-software/a/infegy-atlas/</t>
  </si>
  <si>
    <t>Workland’s ATLAS is a cutting-edge ATS technology offered in SaaS designed to take Applicant Tracking to the next level, by providing an exceptional candidate, recruiter &amp; manager experience.  ATLAS falls into the emerging category of Talent Experience Management systems (TXMS).Read more about ATLAS</t>
  </si>
  <si>
    <t>Valuehire Recruiter</t>
  </si>
  <si>
    <t>https://www.getapp.com/hr-employee-management-software/a/valuehire/</t>
  </si>
  <si>
    <t>Valuehire's ATS tracks all key stages including Shortlisting, Send to Manager, Send to Client, Schedule Interview, Make Offer, Confirm Join, Reject, and Hold.Read more about Valuehire Recruiter</t>
  </si>
  <si>
    <t>EPAY HCM</t>
  </si>
  <si>
    <t>https://www.getapp.com/hr-employee-management-software/a/epay-hcm/</t>
  </si>
  <si>
    <t>EPAY is an online human capital management system (HCM) designed to support business HR with features across recruitment, onboarding, time tracking and moreRead more about EPAY HCM</t>
  </si>
  <si>
    <t>Nicoka CABS</t>
  </si>
  <si>
    <t>https://www.getapp.com/customer-management-software/a/nicoka-cabs/</t>
  </si>
  <si>
    <t>Nicoka CABS is French software for recruitment agencies and headhunters to manage job candidates, clients, and billingRead more about Nicoka CABS</t>
  </si>
  <si>
    <t>EmployWise</t>
  </si>
  <si>
    <t>https://www.getapp.com/hr-employee-management-software/a/employwise/</t>
  </si>
  <si>
    <t>EmployWise is an all-in-one HR software that includes a recruitment module that lets employees apply for job openings and managers track candidates.Read more about EmployWise</t>
  </si>
  <si>
    <t>AcquireTM</t>
  </si>
  <si>
    <t>https://www.getapp.com/hr-employee-management-software/a/acquiretm/</t>
  </si>
  <si>
    <t>AcquireTM incorporates an applicant tracking system for small to mid-sized companies that includes social recruiting, reporting, posting &amp; collaboration.Read more about AcquireTM</t>
  </si>
  <si>
    <t>Aqore</t>
  </si>
  <si>
    <t>https://www.getapp.com/hr-employee-management-software/a/aqore/</t>
  </si>
  <si>
    <t>Aqore is a web-based software solution for the staffing recruiting Industry. It offers a fully integrated front and system that manages all aspects of business functions for staffing agencies, including PEO, ASO, VMS, direct hire, internal HR, and payroll using workflow-based approach.Read more about Aqore</t>
  </si>
  <si>
    <t>Rival Recruit</t>
  </si>
  <si>
    <t>https://www.getapp.com/all-software/a/silkroad-recruiting/</t>
  </si>
  <si>
    <t>Rival Recruit empowers organizations to source, recruit, &amp; hire the best talent, add precision to their strategy, and maximize their technology investment. Recruit is a flexible talent acquisition suite that delivers a scalable, personalized, on-brand solution that adapts to changing business needs.Read more about Rival Recruit</t>
  </si>
  <si>
    <t>Performa Recruit</t>
  </si>
  <si>
    <t>https://www.getapp.com/hr-employee-management-software/a/performa-recruit/</t>
  </si>
  <si>
    <t>Performa Recruit is a cloud-based ATS that helps teams streamline hiring with CV parsing, job multiposting, workflow automation, and GDPR-compliant data management—all with one-time pricing and full scalability.Read more about Performa Recruit</t>
  </si>
  <si>
    <t>Ashby</t>
  </si>
  <si>
    <t>https://www.getapp.com/hr-employee-management-software/a/ashby/</t>
  </si>
  <si>
    <t>Ashby is a cloud-based recruiting platform for companies that want to streamline their recruiting process and find great talent.Read more about Ashby</t>
  </si>
  <si>
    <t>Daxtra</t>
  </si>
  <si>
    <t>https://www.getapp.com/hr-employee-management-software/a/daxtra/</t>
  </si>
  <si>
    <t>Innovative Recruitment Technology. Remove duplication. Eliminate manual data entry. Streamline candidate selection process with DaXtra. Our suite of products automates different parts of the recruiting process – and seamlessly integrates with your existing recruitment or resume management software.Read more about Daxtra</t>
  </si>
  <si>
    <t>Talentera</t>
  </si>
  <si>
    <t>https://www.getapp.com/hr-employee-management-software/a/talentera/</t>
  </si>
  <si>
    <t>A comprehensive system that automates talent sourcing, managing, evaluating and hiring whilst ensuring that great talent is never lost in your wide talent pool.Read more about Talentera</t>
  </si>
  <si>
    <t>Compono</t>
  </si>
  <si>
    <t>https://www.getapp.com/hr-employee-management-software/a/compono/</t>
  </si>
  <si>
    <t>Compono’s Hire ATS matches candidates to roles, streamlines hiring, ranks top talent easily, and simplifies your recruitment workflow.Read more about Compono</t>
  </si>
  <si>
    <t>iglooHR</t>
  </si>
  <si>
    <t>https://www.getapp.com/hr-employee-management-software/a/igloohr/</t>
  </si>
  <si>
    <t>iglooHR is a cloud-based HR and applicant tracking solution designed to help hiring professionals manage the entire recruitment process from candidate search to interview scheduling. Key features include team performance tracking, commenting, job creation, full-text resume search, and reporting.Read more about iglooHR</t>
  </si>
  <si>
    <t>HireBeat</t>
  </si>
  <si>
    <t>https://www.getapp.com/hr-employee-management-software/a/hirebeat/</t>
  </si>
  <si>
    <t>Do you like your current ATS? Say no more, there's a better way to hire your next employeeRead more about HireBeat</t>
  </si>
  <si>
    <t>Credentially</t>
  </si>
  <si>
    <t>https://www.getapp.com/healthcare-pharmaceuticals-software/a/credentially/</t>
  </si>
  <si>
    <t>Reduce time to hire by up to 40% with automated credentialing software.Read more about Credentially</t>
  </si>
  <si>
    <t>Tobu</t>
  </si>
  <si>
    <t>https://www.getapp.com/hr-employee-management-software/a/tobu/</t>
  </si>
  <si>
    <t>World's First Email and Desktop Resume Extractor.Resumes are expensive. Don't lose any resumes.Your team can Auto-Backup and search all the resumes you ever received in minutes through a simple API integration to your Gmail/ Outlook.Read more about Tobu</t>
  </si>
  <si>
    <t>Talentnow RecruitX</t>
  </si>
  <si>
    <t>https://www.getapp.com/hr-employee-management-software/a/talentnow-recruitx/</t>
  </si>
  <si>
    <t>CAYPRO is an applicant tracking system and recruitment tool for staffing agencies which offers tools for managing jobs, candidates, clients, vendors, users, and more, as well as features for creating a career website, parsing resumes, sending out email broadcasts, filtering candidates, and moreRead more about Talentnow RecruitX</t>
  </si>
  <si>
    <t>GuideCom HR Suite</t>
  </si>
  <si>
    <t>https://www.getapp.com/hr-employee-management-software/a/magellan-1/</t>
  </si>
  <si>
    <t>GuideCom HR Suite supports businesses in all areas of personnel management, from personnel planning and recruiting to personnel development. This solution offers HR analytics and is designed to enable businesses to digitize all HR resources and processes.Read more about GuideCom HR Suite</t>
  </si>
  <si>
    <t>HireMojo</t>
  </si>
  <si>
    <t>https://www.getapp.com/hr-employee-management-software/a/hiremojo/</t>
  </si>
  <si>
    <t>HireMojo provides a complete Applicant Tracking System with Hiring Automation. Easily track and manage candidates.Read more about HireMojo</t>
  </si>
  <si>
    <t>RecruiterPM</t>
  </si>
  <si>
    <t>https://www.getapp.com/hr-employee-management-software/a/recruiterpm/</t>
  </si>
  <si>
    <t>An all-in-one Recruiting platform that allows Recruiters and HR to have a very powerful applicant tracking system with so much more across AI, CRM Marketing, Reporting, and more.Read more about RecruiterPM</t>
  </si>
  <si>
    <t>SONARH</t>
  </si>
  <si>
    <t>https://www.getapp.com/hr-employee-management-software/a/sonarh/</t>
  </si>
  <si>
    <t>SONARH is software designed for the management of the company's human resources. It helps to establish an organization chart, plans the work of different teams, organizes job offers, and evaluates candidates. It controls staff attendance, calculates and issues payrolls.Read more about SONARH</t>
  </si>
  <si>
    <t>Heyrecruit</t>
  </si>
  <si>
    <t>https://www.getapp.com/hr-employee-management-software/a/heyrecruit/</t>
  </si>
  <si>
    <t>Heyrecruit is a talent management software designed to help small and midsize businesses create and publish multilingual job posts across different portals. Administrators can collect and manage applications received via portals, email, and post in a centralized location.Read more about Heyrecruit</t>
  </si>
  <si>
    <t>Harvie</t>
  </si>
  <si>
    <t>https://www.getapp.com/hr-employee-management-software/a/harvie/</t>
  </si>
  <si>
    <t>Harvie is a cloud-based recruitment software that connects employers with ideal candidates. With Harvie, companies can create job listings and post them across multiple platforms with just a few clicks. The software uses the most appropriate channels to promote job vacancies and optimize ads to ensure the best results with minimum cost.Read more about Harvie</t>
  </si>
  <si>
    <t>Adaptive Pay</t>
  </si>
  <si>
    <t>https://www.getapp.com/hr-employee-management-software/a/adaptive-payroll/</t>
  </si>
  <si>
    <t>Adaptive Payroll is a complete payroll solution for SMBs featuring time &amp; attendance tracking, reporting &amp; analytics &amp; an Human Resource information systemRead more about Adaptive Pay</t>
  </si>
  <si>
    <t>Yello</t>
  </si>
  <si>
    <t>https://www.getapp.com/hr-employee-management-software/a/yello/</t>
  </si>
  <si>
    <t>Yello is a cloud-based talent acquisition &amp; applicant tracking platform designed to help businesses of all sizes source, attract, engage, manage &amp; hire candidates as per requirements. The centralized platform allows recruiters to source candidates from employees' networks via referral programs.Read more about Yello</t>
  </si>
  <si>
    <t>The easiest solution for teams to manage their candidate pipeline.Read more about Atomic Hire</t>
  </si>
  <si>
    <t>Filmijob</t>
  </si>
  <si>
    <t>https://www.getapp.com/hr-employee-management-software/a/filmijob/</t>
  </si>
  <si>
    <t>Filmijob automates your selection processes through the use of video and Artificial Intelligence.Read more about Filmijob</t>
  </si>
  <si>
    <t>Simplicant</t>
  </si>
  <si>
    <t>https://www.getapp.com/hr-employee-management-software/a/simplicant/</t>
  </si>
  <si>
    <t>Simplicant is an online recruitment software that helps you source, target, evaluate and track applicants to improve your hiring processesRead more about Simplicant</t>
  </si>
  <si>
    <t>eHRM</t>
  </si>
  <si>
    <t>https://www.getapp.com/hr-employee-management-software/a/ehrm/</t>
  </si>
  <si>
    <t>eHRM is a cloud-based HR software that helps businesses access personal records, onboard new candidates, manage employee performance statistics, and more on a unified platform.Read more about eHRM</t>
  </si>
  <si>
    <t>TriNet Hire</t>
  </si>
  <si>
    <t>https://www.getapp.com/hr-employee-management-software/a/trinet-hire/</t>
  </si>
  <si>
    <t>TriNet Hire is a cloud-based recruiting tool that makes posting to job boards and managing candidates easy. The team integration allow you to review resumes, download file submissions and also attach feedback, ratings and keywords. Automate your process using our robust, customizable workflows.Read more about TriNet Hire</t>
  </si>
  <si>
    <t>Bullhorn for Salesforce</t>
  </si>
  <si>
    <t>https://www.getapp.com/hr-employee-management-software/a/talent-rover/</t>
  </si>
  <si>
    <t>Bullhorn for Salesforce, formerly Talent Rover, is a cloud-based recruiting &amp; staffing platform combining an ATS, HRIS, CRM, expense reports, timesheets, an integrated accounting system, and moreRead more about Bullhorn for Salesforce</t>
  </si>
  <si>
    <t>Recruitive</t>
  </si>
  <si>
    <t>https://www.getapp.com/hr-employee-management-software/a/recruitive/</t>
  </si>
  <si>
    <t>We offer innovative end-to-end recruitment solutions, including cloud-based hiring technology and website design HR, recruitment teams &amp; hiring managers that helps find talent, enhance the entire candidate journey, and reduces their time/cost to hire.Read more about Recruitive</t>
  </si>
  <si>
    <t>employAstar</t>
  </si>
  <si>
    <t>https://www.getapp.com/hr-employee-management-software/a/employastar/</t>
  </si>
  <si>
    <t>employAstar is a recruitment solution that offers complete candidate lifecycle management, employee self-service portals, invoicing modules, and vendor management. It automates the recruitment process at all stages, from managing jobs and resumes to tracking individual performanceRead more about employAstar</t>
  </si>
  <si>
    <t>Marvin Recruiter</t>
  </si>
  <si>
    <t>https://www.getapp.com/hr-employee-management-software/a/marvin-recruiter/</t>
  </si>
  <si>
    <t>Marvin Recruiter is an intelligent recruitment solution that optimizes candidate selection and sourcing. It combines an applicant tracking system and CRM to centralize recruitment. Key features include LinkedIn integration, multicasting job ads, and AI-powered candidate matching.Read more about Marvin Recruiter</t>
  </si>
  <si>
    <t>Phenom Intelligent Talent Experience Platform</t>
  </si>
  <si>
    <t>https://www.getapp.com/hr-employee-management-software/a/phenom-txm/</t>
  </si>
  <si>
    <t>Phenom Intelligent Talent Experience is a global HR technology platform that delivers hyper-personalized experiences for candidates, recruiters, employees, and management. The platform leverages AI and machine learning to attract, engage, and convert best-fit candidates, empower employees to develop their skills, and provide real-time hiring insights to enhance the overall talent experience.Read more about Phenom Intelligent Talent Experience Platform</t>
  </si>
  <si>
    <t>HireRight</t>
  </si>
  <si>
    <t>https://www.getapp.com/hr-employee-management-software/a/hireright/</t>
  </si>
  <si>
    <t>HireRight is a background screening platform, which enables organizations to perform employment data verification such as criminal record and health checks before recruitment. HR professionals can gain insights into hiring trends &amp; opportunities, create job baselines, and define best practices.Read more about HireRight</t>
  </si>
  <si>
    <t>niikiis ATS software allows SMEs to save time and money by streamlining the whole hiring process. Ready to attract the best talent?Read more about niikiis</t>
  </si>
  <si>
    <t>Talexio</t>
  </si>
  <si>
    <t>https://www.getapp.com/hr-employee-management-software/a/careerpassport-eu-recruit/</t>
  </si>
  <si>
    <t>Talexio is a complete HR suite for human resources, recruitment and payroll professionals looking to work more efficiently.Read more about Talexio</t>
  </si>
  <si>
    <t>QuickHR</t>
  </si>
  <si>
    <t>https://www.getapp.com/hr-employee-management-software/a/quickhr/</t>
  </si>
  <si>
    <t>QuickHR is the leading full-suite HR Software including a sophisticated ATS which will save you hours of resume screening.Read more about QuickHR</t>
  </si>
  <si>
    <t>Talent Ninja</t>
  </si>
  <si>
    <t>https://www.getapp.com/hr-employee-management-software/a/talent-ninja/</t>
  </si>
  <si>
    <t>Talent Ninja is a candidate sourcing platform that helps companies of all sizes to find, attract and hire great candidates through automated, one-click posting to job boards and social media, including recruiting analytics, streamlined application processes, video cover letters, and moreRead more about Talent Ninja</t>
  </si>
  <si>
    <t>trampos</t>
  </si>
  <si>
    <t>https://www.getapp.com/hr-employee-management-software/a/trampos/</t>
  </si>
  <si>
    <t>Trampos is a recruitment platform for communication and technology professionals, through which companies can create job vacancies quickly, which gives them access to an extensive talent pool, with varied and inclusive filters that help them find suitable candidates.Read more about trampos</t>
  </si>
  <si>
    <t>Jobbio</t>
  </si>
  <si>
    <t>https://www.getapp.com/hr-employee-management-software/a/jobbio/</t>
  </si>
  <si>
    <t>Hire better talent and manage your hiring process with Jobbio's ATS. Post jobs on our job board, shortlist and contact candidates, build a talent pool to be always in touch with the best prospects and view the most updated version of their profile, skill and experience.Read more about Jobbio</t>
  </si>
  <si>
    <t>MOJO</t>
  </si>
  <si>
    <t>https://www.getapp.com/all-software/a/mojo-1/</t>
  </si>
  <si>
    <t>Use data to get your jobs in front of the right people. Source Smarter. Hire Faster. Spend less.Read more about MOJO</t>
  </si>
  <si>
    <t>Recrur</t>
  </si>
  <si>
    <t>https://www.getapp.com/hr-employee-management-software/a/recrur/</t>
  </si>
  <si>
    <t>Top-level recruitment efficiency for recruiters, managers, and candidates. Optimized workflow, routine tasks automation, real-time overview, statistics-based inputs for planning, effective candidate evaluation, and ease of use.Read more about Recrur</t>
  </si>
  <si>
    <t>Enlist</t>
  </si>
  <si>
    <t>https://www.getapp.com/hr-employee-management-software/a/enlist/</t>
  </si>
  <si>
    <t>enlist is an applicant tracking system that helps businesses hire better.Read more about Enlist</t>
  </si>
  <si>
    <t>HireWho</t>
  </si>
  <si>
    <t>https://www.getapp.com/hr-employee-management-software/a/hirewho/</t>
  </si>
  <si>
    <t>HireWho is a cloud-based hiring solution designed to assist small businesses with applicant tracking and recruitment. Key features include candidate management, messaging, job posting, workflow management, activity tracking, billing, and team collaboration.Read more about HireWho</t>
  </si>
  <si>
    <t>Layan</t>
  </si>
  <si>
    <t>https://www.getapp.com/hr-employee-management-software/a/layan/</t>
  </si>
  <si>
    <t>Layan is a French recruitment software. We help HR teams to promote their offers and their employer brand while offering an intuitive applications management interface.Improve the referencing of your ads thanks to our intelligent multicasting tool.Read more about Layan</t>
  </si>
  <si>
    <t>Stryve</t>
  </si>
  <si>
    <t>https://www.getapp.com/hr-employee-management-software/a/stryve/</t>
  </si>
  <si>
    <t>Stryve is a revolutionary cloud-based applicant tracking system, helping teams find, nurture, and hire the talent their business needs to succeed.Read more about Stryve</t>
  </si>
  <si>
    <t>OfficeTroops</t>
  </si>
  <si>
    <t>https://www.getapp.com/hr-employee-management-software/a/officetroops/</t>
  </si>
  <si>
    <t>OfficeTroops is a modern ATS designed for balance between user driven insight and automation to ensure you never miss great talent.Read more about OfficeTroops</t>
  </si>
  <si>
    <t>Recruition</t>
  </si>
  <si>
    <t>https://www.getapp.com/hr-employee-management-software/a/recruition/</t>
  </si>
  <si>
    <t>Recruition is a recruitment software designed to streamline and simplify the hiring process for companies and recruitment agencies. The software provides a set of modular tools to manage job postings, applicant tracking, interviews, offers, and more.Read more about Recruition</t>
  </si>
  <si>
    <t>Jaicob</t>
  </si>
  <si>
    <t>https://www.getapp.com/hr-employee-management-software/a/jaicob/</t>
  </si>
  <si>
    <t>Jaicob is an AI agent that automates sourcing, matching &amp; outreach — helping recruiters hire faster with less manual work.Read more about Jaicob</t>
  </si>
  <si>
    <t>Paradox</t>
  </si>
  <si>
    <t>https://www.getapp.com/hr-employee-management-software/a/olivia/</t>
  </si>
  <si>
    <t>Olivia, Paradox's conversational AI assistant, helps talent acquisition teams spend more time with people by automating recruiting administrative work like screening, interview scheduling, and answering candidate's questions. She also offers a hiring event platform to hire virtually, easily.Read more about Paradox</t>
  </si>
  <si>
    <t>Worklis</t>
  </si>
  <si>
    <t>https://www.getapp.com/hr-employee-management-software/a/worklis/</t>
  </si>
  <si>
    <t>Recruitment software that enables businesses to find and interview candidates, track applications, and generate interview bookings.Read more about Worklis</t>
  </si>
  <si>
    <t>Talentsquare</t>
  </si>
  <si>
    <t>https://www.getapp.com/hr-employee-management-software/a/talentsquare/</t>
  </si>
  <si>
    <t>Talentsquare is an affordable Applicant Tracking System (ATS) designed for small to medium sized businesses and is already available in 5 languages.Read more about Talentsquare</t>
  </si>
  <si>
    <t>Beetween</t>
  </si>
  <si>
    <t>https://www.getapp.com/hr-employee-management-software/a/beetween-1/</t>
  </si>
  <si>
    <t>Broadcasting job offers, CV library… Beetween is an all-in-one software which facilitates all your operational recruitment tasks.Read more about Beetween</t>
  </si>
  <si>
    <t>Nextal</t>
  </si>
  <si>
    <t>https://www.getapp.com/hr-employee-management-software/a/nextal/</t>
  </si>
  <si>
    <t>Nextal is a recruiting platform &amp; applicant tracking system for hiring teams which provides tools for managing the recruitment process from job posting to hiring. Nextal aims to aid collaboration between businesses, agencies, candidates, interviewers, &amp; any other people involved in the workflow.Read more about Nextal</t>
  </si>
  <si>
    <t>softfactors</t>
  </si>
  <si>
    <t>https://www.getapp.com/hr-employee-management-software/a/softfactors/</t>
  </si>
  <si>
    <t>softfactors is a cloud-based suite of recruiting tools which includes an applicant tracking system (ATS), prescreening, and assessment modules for measuring both the hard and soft skills of applicants and automatically matching candidates to open positionsRead more about softfactors</t>
  </si>
  <si>
    <t>PRIM Logix</t>
  </si>
  <si>
    <t>https://www.getapp.com/hr-employee-management-software/a/prim-logix/</t>
  </si>
  <si>
    <t>PRIM Logix is a staffing and recruiting software that streamlines workforce management for temporary and permanent roles. It offers automation, efficiency, and flexibility to help agencies match candidates to positions. The platform includes a web portal, mobile app, applicant tracking, and integrated tools for tasks, communications, and invoicing, enhancing operations and service to clients and candidates.Read more about PRIM Logix</t>
  </si>
  <si>
    <t>HireOwl</t>
  </si>
  <si>
    <t>https://www.getapp.com/hr-employee-management-software/a/hireowl/</t>
  </si>
  <si>
    <t>HireOwl is a hiring &amp; applicant tracking system which helps businesses connect with university students looking for internships &amp; short-term employmentRead more about HireOwl</t>
  </si>
  <si>
    <t>JobConvo</t>
  </si>
  <si>
    <t>https://www.getapp.com/hr-employee-management-software/a/jobconvo/</t>
  </si>
  <si>
    <t>idwall is an intelligent software solution for querying customer and partner data. It uses the information collected during the registration process to draw up a detailed report on the user's risk level, helping to eliminate time-consuming manual tasks.Read more about JobConvo</t>
  </si>
  <si>
    <t>Hiring Room</t>
  </si>
  <si>
    <t>https://www.getapp.com/hr-employee-management-software/a/hiring-room/</t>
  </si>
  <si>
    <t>Hiring Room is a recruitment and selection platform that helps businesses streamline the process from job posting to hiring. The platform offers an integrated suite of tools that streamline recruitment workflows, from centralized talent management to collaborative decision-making.Read more about Hiring Room</t>
  </si>
  <si>
    <t>Whozwho</t>
  </si>
  <si>
    <t>https://www.getapp.com/hr-employee-management-software/a/whozwho/</t>
  </si>
  <si>
    <t>Whozwho is a next generation smart applicant tracking &amp; ranking system designed for SME's that know personality and job-fit is critical to hiring great teamsRead more about Whozwho</t>
  </si>
  <si>
    <t>talent.Flow</t>
  </si>
  <si>
    <t>https://www.getapp.com/hr-employee-management-software/a/talent-flow/</t>
  </si>
  <si>
    <t>talent360 one of the most attractive and intuitive solutions to master your needs in recruiting and applicant tracking (ATS) as a German staffing company.Generate more relevant candidates, qualify them faster and present them easier!Read more about talent.Flow</t>
  </si>
  <si>
    <t>Hiring Steps</t>
  </si>
  <si>
    <t>https://www.getapp.com/hr-employee-management-software/a/hiring-steps/</t>
  </si>
  <si>
    <t>Hiring Steps is an all-in-one cloud-based platform that aims to simplify every stage of the long and complicated recruitment process. The platform enables managers to streamline dentifying, interviewing, and screening of potential candidates. Key features include job description reviews, competitive salary analysis, job board integrations, pre-screening questions, employee assessments, background checks, applicant rating, and candidate shortlisting.Read more about Hiring Steps</t>
  </si>
  <si>
    <t>Quickin</t>
  </si>
  <si>
    <t>https://www.getapp.com/hr-employee-management-software/a/quickin/</t>
  </si>
  <si>
    <t>Quickin is a powerful and user-friendly recruitment and selection software that helps businesses attract, evaluate, and hire the best talent. The software offers features such as career page creation, automatic job posting, advanced assessments, and automated workflows to streamline the entire hiring process. Quickin's centralized platform allows recruiters, hiring managers, and employees to collaborate seamlessly throughout the recruitment lifecycle.Read more about Quickin</t>
  </si>
  <si>
    <t>PageUp</t>
  </si>
  <si>
    <t>https://www.getapp.com/operations-management-software/a/pageup-people/</t>
  </si>
  <si>
    <t>Talent management and recruitment software designed to streamline hiring using automation, talent pooling, and recruitment dashboards.Read more about PageUp</t>
  </si>
  <si>
    <t>CVWarehouse</t>
  </si>
  <si>
    <t>https://www.getapp.com/hr-employee-management-software/a/cvwarehouse/</t>
  </si>
  <si>
    <t>Delivers the answer to many recruitment challenges modern companies face, by bringing the classic jobsite and tracking system into an integrated and highly efficient solution.Read more about CVWarehouse</t>
  </si>
  <si>
    <t>Talent Clue</t>
  </si>
  <si>
    <t>https://www.getapp.com/hr-employee-management-software/a/talent-clue/</t>
  </si>
  <si>
    <t>Talent Clue is a software designed to respond to the needs of HR departments, automating the entire selection process. Close the selection processes faster. Create attractive job offers, do multi-broadcast from our complete Multiposter and create a well-nurtured and unified candidate base.Read more about Talent Clue</t>
  </si>
  <si>
    <t>Quadzu</t>
  </si>
  <si>
    <t>https://www.getapp.com/hr-employee-management-software/a/quadzu/</t>
  </si>
  <si>
    <t>Quadzu is a labour management platform for recruiters that digitises all elements of the recruitment process from finding, registering and managing applicants to adding bookings and scheduling workers to managing timesheets and real-time reporting for informed decision making.Read more about Quadzu</t>
  </si>
  <si>
    <t>Apex HCM</t>
  </si>
  <si>
    <t>https://www.getapp.com/hr-employee-management-software/a/apex-hcm/</t>
  </si>
  <si>
    <t>Apex HCM is a full-featured payroll and human resources software suite that includes time and attendance, payroll, tax, and workforce management tools. It is backed by the best support in the industry and user-friendly applications.Read more about Apex HCM</t>
  </si>
  <si>
    <t>Cyber Recruiter</t>
  </si>
  <si>
    <t>https://www.getapp.com/hr-employee-management-software/a/cyber-recruiter-1/</t>
  </si>
  <si>
    <t>Cyber Recruiter is an applicant tracking solution that helps businesses qualify candidates, manage communications, handle on-boarding, and more from within a unified platform. It allows team members to create custom questionnaires and auto-fill forms to gather new hire information and manage HR review and approval processes.Read more about Cyber Recruiter</t>
  </si>
  <si>
    <t>HRcom</t>
  </si>
  <si>
    <t>https://www.getapp.com/hr-employee-management-software/a/hrcom/</t>
  </si>
  <si>
    <t>HRcom is an online system that helps businesses manage hiring processes and connect job seekers with business owners through ATS and recruitment solutions to meet strategic objectives.Read more about HRcom</t>
  </si>
  <si>
    <t>Persia</t>
  </si>
  <si>
    <t>https://www.getapp.com/hr-employee-management-software/a/persia/</t>
  </si>
  <si>
    <t>PersiaHR is a web-based solution for automating the recruitment process.Read more about Persia</t>
  </si>
  <si>
    <t>Clovers</t>
  </si>
  <si>
    <t>https://www.getapp.com/hr-employee-management-software/a/clovers/</t>
  </si>
  <si>
    <t>Clovers adds AI to your hiring process to reduce bias, streamline screening, and conduct more effective interviews.Read more about Clovers</t>
  </si>
  <si>
    <t>Leihia</t>
  </si>
  <si>
    <t>https://www.getapp.com/hr-employee-management-software/a/leihia/</t>
  </si>
  <si>
    <t>Leihia Talent Acquisition Suite (LTAS) : ATS - New-generation recruitment softwareRecruit differently with Leihia.Read more about Leihia</t>
  </si>
  <si>
    <t>ATZ CRM</t>
  </si>
  <si>
    <t>https://www.getapp.com/hr-employee-management-software/a/atz-crm/</t>
  </si>
  <si>
    <t>ATZ CRM is an AI-powered recruitment ATS and CRM software that streamlines the hiring process. It features intelligent tools like resume parsing and GPT integration to automate tedious tasks, allowing recruiters to focus on connecting with the right candidates. With a fully customizable pipeline, visual Kanban board, and seamless integrations, ATZ CRM empowers businesses to manage their recruitment and client relationships more efficiently.Read more about ATZ CRM</t>
  </si>
  <si>
    <t>PeopleStrategy</t>
  </si>
  <si>
    <t>https://www.getapp.com/hr-employee-management-software/a/peoplestrategy-ehcm/</t>
  </si>
  <si>
    <t>PeopleStrategy provides you with the ability to attract, hire, and engage with your most valuable asset, your people. Our solution equips your leadership with the ability to simplify human resources processes, payroll service, and benefits administration with Broker services.Read more about PeopleStrategy</t>
  </si>
  <si>
    <t>Mind Workplace</t>
  </si>
  <si>
    <t>https://www.getapp.com/hr-employee-management-software/a/mind-workplace/</t>
  </si>
  <si>
    <t>Mind Workplace is a cloud-based software that offers users an intuitive interface and value-added options which can help companies manage their employees.Read more about Mind Workplace</t>
  </si>
  <si>
    <t>https://www.getapp.com/hr-employee-management-software/a/mercury-2/</t>
  </si>
  <si>
    <t>Mercury software and expertise helps you leverage the incredible strengths of the Microsoft Power Platform and LinkedIn to make more placements and grow your business.Read more about Mercury</t>
  </si>
  <si>
    <t>JobArch</t>
  </si>
  <si>
    <t>https://www.getapp.com/hr-employee-management-software/a/jobarch/</t>
  </si>
  <si>
    <t>A powerful and easy-to-use Applicant Tracking System designed for meeting SMEs and Staffing agencies of small sizes needs and for allowing quick recruitment.Read more about JobArch</t>
  </si>
  <si>
    <t>Velents</t>
  </si>
  <si>
    <t>https://www.getapp.com/hr-employee-management-software/a/velents/</t>
  </si>
  <si>
    <t>Velents is an AI-powered end-to-end hiring solution for assessing and ranking candidates across all stages of the hiring process.Read more about Velents</t>
  </si>
  <si>
    <t>99jobs</t>
  </si>
  <si>
    <t>https://www.getapp.com/hr-employee-management-software/a/99jobs/</t>
  </si>
  <si>
    <t>99jobs is recruitment software by Eleven that uses technology to automate digital selection processes. It makes it possible to advertise company opportunities on social media and job portals, quickly schedule interviews, and directly communicate with candidates. Available in Portuguese for Brazil.Read more about 99jobs</t>
  </si>
  <si>
    <t>At its core, gulfHR is a powerful and intuitive cloud-based and on-premises HR platform that can be used across mobile or web interfaces. gulfHR's applicant tracking helps in providing with real time updates and mange the applicant's stages and processes in the recruitment function. ATS.Read more about gulfHR</t>
  </si>
  <si>
    <t>Senegal Software</t>
  </si>
  <si>
    <t>https://www.getapp.com/hr-employee-management-software/a/senegal-software/</t>
  </si>
  <si>
    <t>Senegal Software is a staffing management platform specifically designed for the event industry. It helps agencies increase their productivity, manage clients, and win jobs by providing a complete system that manages an agency's back office needs and includes a fully integrated payment system.Read more about Senegal Software</t>
  </si>
  <si>
    <t>TAQE</t>
  </si>
  <si>
    <t>https://www.getapp.com/hr-employee-management-software/a/taqe/</t>
  </si>
  <si>
    <t>TAQE is a recruitment management software that helps businesses screen candidates, assess skills, and schedule interviews. Recruiters can configure applicant requirements based on multiple assessments, such as personality, skills, language proficiency, logic, and general knowledge.Read more about TAQE</t>
  </si>
  <si>
    <t>Hirebridge</t>
  </si>
  <si>
    <t>https://www.getapp.com/all-software/a/hirebridge/</t>
  </si>
  <si>
    <t>Hirebridge is an applicant tracking system that helps large businesses manage their recruitment process and related activities. It allows them to create and post job listings directly from within the solution to their company’s corporate career page as well as other online job boards. Key features include a branded career center, candidate profile self-management, ActiveGrid technology, and pre-screening questionnaires. The solution also allows users to create reusable job requisitions and emailRead more about Hirebridge</t>
  </si>
  <si>
    <t>StartDate</t>
  </si>
  <si>
    <t>https://www.getapp.com/all-software/a/startdate/</t>
  </si>
  <si>
    <t>StartDate is an all-in-one, cloud-based applicant tracking software that streamlines the hiring process. It offers features like easy job posting, resume parsing, and candidate management to help businesses find and track the best talent efficiently. StartDate supports Canadian businesses and provides reliable customer support to get users hiring faster.Read more about StartDate</t>
  </si>
  <si>
    <t>Visume</t>
  </si>
  <si>
    <t>https://www.getapp.com/hr-employee-management-software/a/visume/</t>
  </si>
  <si>
    <t>Visume is a cloud-based applicant tracking system for business of all sizes, which helps automate &amp; manage the entire recruitment process. The centralized platform uses artificial intelligence concepts &amp; robotic process automation to evaluate candidates &amp; match them with right skill set.Read more about Visume</t>
  </si>
  <si>
    <t>Webcruiter</t>
  </si>
  <si>
    <t>https://www.getapp.com/hr-employee-management-software/a/webcruiter-recruitment/</t>
  </si>
  <si>
    <t>Webcruiter is a recruitment management solution, which helps recruiters streamline the entire hiring lifecycle, from preparing job applications to screening, selecting &amp; onboarding. Its approval module lets users customize workflows for creating openings, submitting details to HR &amp; advertising.Read more about Webcruiter</t>
  </si>
  <si>
    <t>Recruitio ATS</t>
  </si>
  <si>
    <t>https://www.getapp.com/hr-employee-management-software/a/recruitio-ats/</t>
  </si>
  <si>
    <t>Recruitio helps your company recruit in the best and most efficient way. It help you by streamlining your process, making the candidate experience smooth and giving you the tools you need to select the perfect candidate.Read more about Recruitio ATS</t>
  </si>
  <si>
    <t>Workstream</t>
  </si>
  <si>
    <t>https://www.getapp.com/hr-employee-management-software/a/workstream/</t>
  </si>
  <si>
    <t>Workstream's HR and payroll management platform is designed to helps businesses manage and pay the hourly workforce. The platform features 2-way texting, automation, flexibility, and location-specific functionality to streamline back-office operations and improve HR workflows.Read more about Workstream</t>
  </si>
  <si>
    <t>SnapHire</t>
  </si>
  <si>
    <t>https://www.getapp.com/hr-employee-management-software/a/snaphire/</t>
  </si>
  <si>
    <t>SnapHire is a cloud-based applicant tracking system (ATS) designed to help organizations manage the entire recruitment process from candidate sourcing to onboarding. Key features include applicant tracking, contact management, talent acquisition, remote access, and reporting.Read more about SnapHire</t>
  </si>
  <si>
    <t>Connexys Recruiting Software</t>
  </si>
  <si>
    <t>https://www.getapp.com/hr-employee-management-software/a/connexys-recruiting-software/</t>
  </si>
  <si>
    <t>Connexys is a CRM recruitment software platform based on the Salesforce platform which enables recruiters to source, select &amp; track applicants easily.Read more about Connexys Recruiting Software</t>
  </si>
  <si>
    <t>Eolia</t>
  </si>
  <si>
    <t>https://www.getapp.com/hr-employee-management-software/a/eolia/</t>
  </si>
  <si>
    <t>Eolia offers SMEs, ETIs, and multi-brand companies recruitment solutions, such as ATS recruiter, ATS manager, career portals, and statistics analyses. Key features include applicant tracking, task &amp; candidate management, email templates &amp; management, resume searches, careers pages, and job postings.Read more about Eolia</t>
  </si>
  <si>
    <t>CentricFlow</t>
  </si>
  <si>
    <t>https://www.getapp.com/hr-employee-management-software/a/centricflow/</t>
  </si>
  <si>
    <t>Compliance, bookings, screenings and onboarding.Read more about CentricFlow</t>
  </si>
  <si>
    <t>HirePlanner</t>
  </si>
  <si>
    <t>https://www.getapp.com/hr-employee-management-software/a/hireplanner/</t>
  </si>
  <si>
    <t>HirePlanner is a bilingual SaaS Recruiting Management System (Job Board Advertising + ATS + Agency Management System integrated) and Virtual Career Event Service provider designed to help companies recruit and attract top talent in Japan.Read more about HirePlanner</t>
  </si>
  <si>
    <t>Troops</t>
  </si>
  <si>
    <t>https://www.getapp.com/hr-employee-management-software/a/troops/</t>
  </si>
  <si>
    <t>Troops helps hiring agencies and temporary recruiters generate employment contracts and manage recruitment operations, administrative files, timesheets, payroll, and more. The platform lets users create custom job descriptions with requirement specifications, pay items, schedules, and other details.Read more about Troops</t>
  </si>
  <si>
    <t>Axterior</t>
  </si>
  <si>
    <t>https://www.getapp.com/hr-employee-management-software/a/axterior/</t>
  </si>
  <si>
    <t>Axterior gives recruitment teams an opportunity to focus on building long-term relationships with potential candidates by automating routine tasks you face in your daily work life, from talent pool maintenance to the hiring processes compliance management.Read more about Axterior</t>
  </si>
  <si>
    <t>Te Recluta</t>
  </si>
  <si>
    <t>https://www.getapp.com/hr-employee-management-software/a/te-recluta/</t>
  </si>
  <si>
    <t>Te Recluta is an ATS for online recruitment, centralizing HR tasks for selection and hiring. It enables job posting, unlimited CV reception, candidate skill evaluation, psychological report comparison, and optimal hiring decisions. Customizable for each selection phase, Te Recluta offers a variety of psychological tests to determine candidate suitability for specific roles.Read more about Te Recluta</t>
  </si>
  <si>
    <t>Empregare</t>
  </si>
  <si>
    <t>https://www.getapp.com/hr-employee-management-software/a/empregare/</t>
  </si>
  <si>
    <t>Empregare ATS is a recruitment and selection software with several features to simplify and optimize the hiring selection process.Read more about Empregare</t>
  </si>
  <si>
    <t>Skima</t>
  </si>
  <si>
    <t>https://www.getapp.com/hr-employee-management-software/a/skima/</t>
  </si>
  <si>
    <t>Skima is a cloud-based recruiting software that helps HR professionals streamline the candidate experience through artificial intelligence (AI) technology. Its AI capabilities help users aggregate various data points and enrich each candidate profile with missing skills and background insights. This helps recruiters find exactly who their clients request based on specific search criteria such as technical skills, industry experience, company types, and more.Read more about Skima</t>
  </si>
  <si>
    <t>Artha Job Board</t>
  </si>
  <si>
    <t>https://www.getapp.com/hr-employee-management-software/a/artha-job-board/</t>
  </si>
  <si>
    <t>Artha is the ultimate solution for organizations seeking to revolutionize their online presence and tap into the vast potential of the job market. With Artha's Job Board, you can effortlessly create a fully customized job board in just under 10 minutes.Read more about Artha Job Board</t>
  </si>
  <si>
    <t>Insperity</t>
  </si>
  <si>
    <t>https://www.getapp.com/all-software/a/insperity-hcm-hr-technology-suite/</t>
  </si>
  <si>
    <t>Insperity provides a personalized, optimal blend of service and HR technology that helps businesses focus on growth and opportunity.Read more about Insperity</t>
  </si>
  <si>
    <t>PeopleMatter</t>
  </si>
  <si>
    <t>https://www.getapp.com/hr-employee-management-software/a/peoplematter/</t>
  </si>
  <si>
    <t>Spend less time managing the hiring process with PeopleMatter, a customizable, compliant, and secure ATS and onboarding software designed for the hourly workforce.Read more about PeopleMatter</t>
  </si>
  <si>
    <t>ResuWe</t>
  </si>
  <si>
    <t>https://www.getapp.com/hr-employee-management-software/a/resuwe-employer/</t>
  </si>
  <si>
    <t>Manage your resume flow, save recruiting costs, and take control of your company’s hiring process instantly. Pinpoint the best applicants quickly as resumes are automatically parsed, ranked, and keyword highlighted based on each job description.Read more about ResuWe</t>
  </si>
  <si>
    <t>Springboard</t>
  </si>
  <si>
    <t>https://www.getapp.com/all-software/a/springboard/</t>
  </si>
  <si>
    <t>Springboard is a cloud-based talent management software designed to help businesses handle and streamline the entire recruitment lifecycle, from applicant sourcing to candidate onboarding. Supervisors can select suitable candidates from talent pipelines, conduct high-volume assessments, and utilize.Read more about Springboard</t>
  </si>
  <si>
    <t>Unatrix</t>
  </si>
  <si>
    <t>https://www.getapp.com/all-software/a/unatrix/</t>
  </si>
  <si>
    <t>Unatrix is a platform designed to bring together ATS (applicant tracking system) and CRM (customer relationship management) functionalities, with a focus on catering to the needs of staffing agencies and recruitment firms. The platform emphasizes collaboration, internal process streamlining, and transparency within the organization.Designed specifically for staffing and recruitment agencies.Read more about Unatrix</t>
  </si>
  <si>
    <t>TalentPulse</t>
  </si>
  <si>
    <t>https://www.getapp.com/hr-employee-management-software/a/talentpulse/</t>
  </si>
  <si>
    <t>TalentPulse is a talent management solution designed to help businesses assess, benchmark, analyze, nurture candidates and employees.  Recruiters can utilize an assessment marketplace to assess candidates using psychometrics, simulation, game-based assessments, video interviews, situational judgment questions, and more.Read more about TalentPulse</t>
  </si>
  <si>
    <t>AkkenCloud</t>
  </si>
  <si>
    <t>https://www.getapp.com/hr-employee-management-software/a/akkencloud/</t>
  </si>
  <si>
    <t>AkkenCloud is an on-demand staffing software for agencies of all sizes which offers modules for email, CRM, applicant tracking, accounting, human resources, and business intelligence. The solution can help businesses manage their front, middle, and back offices with built-in reporting and analytics.Read more about AkkenCloud</t>
  </si>
  <si>
    <t>Halaxia</t>
  </si>
  <si>
    <t>https://www.getapp.com/all-software/a/halaxia/</t>
  </si>
  <si>
    <t>Halaxia ATS is a recruitment system for companies and agencies. This platform also includes a job portal and company page to help business reach out the best talent.Read more about Halaxia</t>
  </si>
  <si>
    <t>X0PA AI Recruiter</t>
  </si>
  <si>
    <t>https://www.getapp.com/hr-employee-management-software/a/x0pa/</t>
  </si>
  <si>
    <t>X0PA AI Recruiter is an artificial-intelligence platform which assists recruitment &amp; human resource teams with talent acquisition &amp; candidate management. Features include a self service portal, online interviews, resource allocation, performance tracking, job posting, documentation &amp; collaborationRead more about X0PA AI Recruiter</t>
  </si>
  <si>
    <t>Recruitsos</t>
  </si>
  <si>
    <t>https://www.getapp.com/hr-employee-management-software/a/recruitsos/</t>
  </si>
  <si>
    <t>Recruitsos is a cloud-based applicant tracking solution which helps small businesses track applicants and manage recruitment. Key features include job posting, candidate progress tracking, talent acquisition, custom on-boarding, training, and more.Read more about Recruitsos</t>
  </si>
  <si>
    <t>Tacitbase</t>
  </si>
  <si>
    <t>https://www.getapp.com/hr-employee-management-software/a/tacitbase/</t>
  </si>
  <si>
    <t>Tacitbase is an all-in-one collaborative platform explicitly designed for hiring managers. Stop wasting valuable time juggling between multiple tools and streamline your recruitment process with ease. Simplify your workflow with Tacitbase today.Read more about Tacitbase</t>
  </si>
  <si>
    <t>Jobnet Recruiter</t>
  </si>
  <si>
    <t>https://www.getapp.com/hr-employee-management-software/a/jobnet-recruiter/</t>
  </si>
  <si>
    <t>Jobnet Recruiter offers a recruitment solution aimed at streamlining the candidate management process and online job postings for businesses. The integrated Jobnet AI coaches recruiters with copywriting skills tailored for diverse job positions.Read more about Jobnet Recruiter</t>
  </si>
  <si>
    <t>Smart Hires</t>
  </si>
  <si>
    <t>https://www.getapp.com/hr-employee-management-software/a/smart-hires/</t>
  </si>
  <si>
    <t>Smart Hires is a cloud based recruiting software platform for talent management that helps companies with attracting, engaging, hiring and retaining talent.Read more about Smart Hires</t>
  </si>
  <si>
    <t>Occy</t>
  </si>
  <si>
    <t>https://www.getapp.com/hr-employee-management-software/a/occy-1/</t>
  </si>
  <si>
    <t>Occy is an ATS and talent acquisition software designed specifically for volume recruitment. It automates repetitive hiring admin tasks to help recruiters hire faster and cost-effectively. Occy's features include candidate sourcing, interview scheduling, hiring plan creation, and more to enhance the candidate and recruiter experience.Read more about Occy</t>
  </si>
  <si>
    <t>Welcome to the Jungle</t>
  </si>
  <si>
    <t>https://www.getapp.com/hr-employee-management-software/a/otta/</t>
  </si>
  <si>
    <t>Otta is a job search platform designed to streamline the process of finding roles in the tech industry. The platform's job descriptions provide a clear understanding of the responsibilities and requirements for each position, empowering teams to make informed decisions and craft applications that may receive a response.Read more about Welcome to the Jungle</t>
  </si>
  <si>
    <t>Talemetry</t>
  </si>
  <si>
    <t>https://www.getapp.com/all-software/a/talemetry/</t>
  </si>
  <si>
    <t>Talemetry is a web-based recruitment marketing suite designed to help businesses across a multitude of industry verticals, including financial services, healthcare, manufacturing, automotive, energy, education, construction, real estate, non-profit organizations, government, media, travel, and hospitality drive candidate sourcing and talent acquisition.Read more about Talemetry</t>
  </si>
  <si>
    <t>ubirecruit</t>
  </si>
  <si>
    <t>https://www.getapp.com/hr-employee-management-software/a/ubirecruit/</t>
  </si>
  <si>
    <t>ubirecruit is a recruitment Software designed to reduce unnecessary manual resume data entry work. The process of capturing all relevant and essential resumes information online is fully automated through a web form. With focus on selecting the right candidate and less time wasted on managing resume data, higher candidate selections becomes an automated and thorough process to find the best candidates.Read more about ubirecruit</t>
  </si>
  <si>
    <t>Nicoka SIRH</t>
  </si>
  <si>
    <t>https://www.getapp.com/hr-employee-management-software/a/nicoka-hr/</t>
  </si>
  <si>
    <t>Nicoka is a complete HRIS with employee data management, time-off requests, approvals, recruitment and applicant tracking features.Read more about Nicoka SIRH</t>
  </si>
  <si>
    <t>OneJobSlot</t>
  </si>
  <si>
    <t>https://www.getapp.com/hr-employee-management-software/a/onejobslot/</t>
  </si>
  <si>
    <t>OneJobSlot is a cloud-based HR &amp; employee management solution that helps recruiters post &amp; broadcast on job boards, track applications &amp; take action on the right candidates. The centralized system enables HR departments to maintain a repository of applications &amp; reach out to candidates in the futureRead more about OneJobSlot</t>
  </si>
  <si>
    <t>Arithon</t>
  </si>
  <si>
    <t>https://www.getapp.com/hr-employee-management-software/a/arithon/</t>
  </si>
  <si>
    <t>Arithon is a recruitment management solution for agencies of any size, designed to aid the hiring process and help users to manage and communicate with applicants. The cloud-based tool offers candidate search functionality, SMS integration, email blasts, reporting, resume parsing, and more.Read more about Arithon</t>
  </si>
  <si>
    <t>helloFriday</t>
  </si>
  <si>
    <t>https://www.getapp.com/hr-employee-management-software/a/hellofriday/</t>
  </si>
  <si>
    <t>Simplify and automate your recruitment process by using our all-in-one applicant tracking system and reach a wide pool of qualified candidates.Post Jobs AnywhereSource and Parse DataEvaluate CandidatesSchedule InterviewsSend Job OffersActionable ReportsRead more about helloFriday</t>
  </si>
  <si>
    <t>TradesFactor</t>
  </si>
  <si>
    <t>https://www.getapp.com/hr-employee-management-software/a/tradesfactor/</t>
  </si>
  <si>
    <t>A workforce management software with HR tools for employees, managers, students &amp; schools. All in one platform.Read more about TradesFactor</t>
  </si>
  <si>
    <t>Marketware</t>
  </si>
  <si>
    <t>https://www.getapp.com/healthcare-pharmaceuticals-software/a/marketware/</t>
  </si>
  <si>
    <t>Physician relationship management, recruiting, onboarding &amp; healthcare data analytics technology.Read more about Marketware</t>
  </si>
  <si>
    <t>Titan ATS</t>
  </si>
  <si>
    <t>https://www.getapp.com/hr-employee-management-software/a/titan-ats/</t>
  </si>
  <si>
    <t>Titan ATS is a cloud-based solution that helps remove bias during application processes and showcases diversity goals and progress.Read more about Titan ATS</t>
  </si>
  <si>
    <t>IntelliHire</t>
  </si>
  <si>
    <t>https://www.getapp.com/hr-employee-management-software/a/intellihire/</t>
  </si>
  <si>
    <t>Your all-in-one hiring management tool. IntelliHire's web-based platform makes hiring easier, faster, and affordable.Read more about IntelliHire</t>
  </si>
  <si>
    <t>Ninja Gig</t>
  </si>
  <si>
    <t>https://www.getapp.com/hr-employee-management-software/a/ninja-gig/</t>
  </si>
  <si>
    <t>Ninja Gig is an advanced Applicant Tracking System and job application software that offers a low monthly fee. It includes superior customer service and no hidden fees, as well as unlimited applications and job postings.Read more about Ninja Gig</t>
  </si>
  <si>
    <t>Jobspage</t>
  </si>
  <si>
    <t>https://www.getapp.com/hr-employee-management-software/a/jobspage/</t>
  </si>
  <si>
    <t>It's a one-stop platform that lets users build a careers page for their company, post available jobs, and receive quality applications from talented professionals.Read more about Jobspage</t>
  </si>
  <si>
    <t>Team Engine</t>
  </si>
  <si>
    <t>https://www.getapp.com/hr-employee-management-software/a/team-engine/</t>
  </si>
  <si>
    <t>Recruit &amp; retain your deskless workforce with Team Engine—the HR automation platform that helps you grow &amp; engage your blue-collar staff.Read more about Team Engine</t>
  </si>
  <si>
    <t>Turn</t>
  </si>
  <si>
    <t>https://www.getapp.com/hr-employee-management-software/a/turn/</t>
  </si>
  <si>
    <t>Turn is reimagining talent acquisition with autonomous AI-powered sourcing, screening, and hiring.Get 20 times faster hires with more than 40% reduced costs.Now, with our 24/7, autonomous solutions doing the heavy lifting, People Teams can focus on putting the 'human' back to Human Resources.Read more about Turn</t>
  </si>
  <si>
    <t>Intella</t>
  </si>
  <si>
    <t>https://www.getapp.com/hr-employee-management-software/a/intella-1/</t>
  </si>
  <si>
    <t>End-to-end talent management solution designed to help users exceed business goals by making the entire recruitment process easy.Read more about Intella</t>
  </si>
  <si>
    <t>Recruitment Boost CRM</t>
  </si>
  <si>
    <t>https://www.getapp.com/hr-employee-management-software/a/recruitment-boost-crm/</t>
  </si>
  <si>
    <t>Recruitment Boost CRM is an integrated ATS and CRM that helps HR teams find candidates quickly and efficiently. With Recruitment Boost CRM, users can access a drag-and-drop interface that automatically sorts candidates into different lists based on the job position. They're easily deployable and accessible via its intuitive mobile app.Read more about Recruitment Boost CRM</t>
  </si>
  <si>
    <t>symplr Recruiting</t>
  </si>
  <si>
    <t>https://www.getapp.com/hr-employee-management-software/a/symplr-recruiting/</t>
  </si>
  <si>
    <t>Improve your time-to-fill, even for the hardest-to-fill positions. Optimize your workflows with proven techniques to efficiently source and recruit quality candidates. Reduce new hire turnover by predicting applicants’ likelihood for job success, service excellence, and long-term retention.Read more about symplr Recruiting</t>
  </si>
  <si>
    <t>Workrig</t>
  </si>
  <si>
    <t>https://www.getapp.com/hr-employee-management-software/a/workrig/</t>
  </si>
  <si>
    <t>Workrig is a cloud-based human resource (HR) administration and payroll management solution.Read more about Workrig</t>
  </si>
  <si>
    <t>Atlasjobs</t>
  </si>
  <si>
    <t>https://www.getapp.com/hr-employee-management-software/a/atlasjobs/</t>
  </si>
  <si>
    <t>Built on an AI analytics-driven platform, AtlasJobs ATS is a scalable, flexible platform that efficiently manages talent from application to hiring and beyond. AtlasJobs is a unique, next-gen ATS technology built on the power of AI and designed to fully draw on the capabilities of AI in recruiting.Read more about Atlasjobs</t>
  </si>
  <si>
    <t>tool4staffing</t>
  </si>
  <si>
    <t>https://www.getapp.com/hr-employee-management-software/a/tool4staffing/</t>
  </si>
  <si>
    <t>Recruitment software boosted with AI that allows to find the candidates in tension.Read more about tool4staffing</t>
  </si>
  <si>
    <t>Huntool</t>
  </si>
  <si>
    <t>https://www.getapp.com/hr-employee-management-software/a/huntool/</t>
  </si>
  <si>
    <t>Huntool is an applicant tracking system (ATS) designed for small to midsize businesses, including solo-recruiter, freelancer, executive search manager, talent acquisition manager, and business executive in agencies. It assists businesses with talent acquisition and pool management.Read more about Huntool</t>
  </si>
  <si>
    <t>HARBOUR</t>
  </si>
  <si>
    <t>https://www.getapp.com/hr-employee-management-software/a/harbour/</t>
  </si>
  <si>
    <t>HARBOUR is an applicant tracking system that provides a range of features including a hiring manager portal, onboarding capabilities, a content management system, candidate relationship management, bank/contractor management, and anonymized screening. The solution is designed to streamline the hiring process and improve the overall candidate experience by optimizing recruitment processes and enhancing onboarding procedures.Read more about HARBOUR</t>
  </si>
  <si>
    <t>Hafinen</t>
  </si>
  <si>
    <t>https://www.getapp.com/hr-employee-management-software/a/hafinen/</t>
  </si>
  <si>
    <t>Hafinen’s Applicant Tracking System simplifies hiring by managing job postings, tracking candidates, and automating workflows, helping companies find the best talent faster.Read more about Hafinen</t>
  </si>
  <si>
    <t>Brainner</t>
  </si>
  <si>
    <t>https://www.getapp.com/hr-employee-management-software/a/brainner/</t>
  </si>
  <si>
    <t>Brainner is an AI-powered recruiting software for resume screening that analyzes hundreds of resumes in minutes. It saves time, hires faster, and improves accuracy through advanced resume comparison analysis tailored to specific criteria. Brainner seamlessly integrates with top applicant tracking systems.Read more about Brainner</t>
  </si>
  <si>
    <t>BestHR</t>
  </si>
  <si>
    <t>https://www.getapp.com/hr-employee-management-software/a/besthr/</t>
  </si>
  <si>
    <t>With customizable features, BestHR is a user-friendly cloud-based candidate tracking software that simplifies every step of the recruitment process to quickly find the best talent.Read more about BestHR</t>
  </si>
  <si>
    <t>idibu</t>
  </si>
  <si>
    <t>https://www.getapp.com/hr-employee-management-software/a/idibu/</t>
  </si>
  <si>
    <t>idibu is a job distribution and response management platform that seamlessly integrates with popular recruitment CRMs. It helps recruiters attract and engage candidates effortlessly, while providing detailed reports to measure and improve their recruitment process. idibu's easy-to-use features and integrations save time, enhance the candidate experience, and boost overall efficiency for recruitment agencies.Read more about idibu</t>
  </si>
  <si>
    <t>HireXL</t>
  </si>
  <si>
    <t>https://www.getapp.com/hr-employee-management-software/a/hirexl/</t>
  </si>
  <si>
    <t>HireXL is a recruitment system designed to streamline the hiring process for businesses of all sizes. The platform offers a comprehensive suite of features that empower recruiters to attract top talent, optimize the hiring workflow, and implement data-driven decisions.Read more about HireXL</t>
  </si>
  <si>
    <t>RecMan</t>
  </si>
  <si>
    <t>https://www.getapp.com/hr-employee-management-software/a/recman/</t>
  </si>
  <si>
    <t>RecMan is a cloud-based recruiting and staffing software that allows organizations to manage candidate profiles, job posts, hiring, and more.Read more about RecMan</t>
  </si>
  <si>
    <t>Recruiz</t>
  </si>
  <si>
    <t>https://www.getapp.com/hr-employee-management-software/a/recruiz/</t>
  </si>
  <si>
    <t>Recruiz is a web-based applicant tracking system (ATS) that combines machine learning, business intelligence &amp; analytics to automate the hiring process for SMBsRead more about Recruiz</t>
  </si>
  <si>
    <t>Happo</t>
  </si>
  <si>
    <t>https://www.getapp.com/hr-employee-management-software/a/happo/</t>
  </si>
  <si>
    <t>Happo is a cloud-based recruitment &amp; applicant tracking solution designed to move job applications out of recruiters’ inboxes. The platform provides a single, centralized space for managing &amp; tracking applications, collaborating with colleagues, managing interviews, evaluating candidates, and more.Read more about Happo</t>
  </si>
  <si>
    <t>SWARMHR</t>
  </si>
  <si>
    <t>https://www.getapp.com/hr-employee-management-software/a/swarmhr/</t>
  </si>
  <si>
    <t>SWARMHR (Software for Workforce Automation and Resource Management) is a cloud-based accounting, CRM and ATS platform for automating routine HR processes with integrated workflows. It also offers tools for employee management including onboarding, managing, offboarding, and compliance.Read more about SWARMHR</t>
  </si>
  <si>
    <t>Goodmind.io</t>
  </si>
  <si>
    <t>https://www.getapp.com/hr-employee-management-software/a/goodmind-io/</t>
  </si>
  <si>
    <t>Goodmind.io is an applicant tracking system that helps employers keep their hiring process in order. The platform manages our candidate information and lets users improve hires by streamlining the process through automation.It makes the hiring process simple, straightforward and hassle-free so employers can focus on finding the right candidates.Job posting, candidate tracking, talent pools and career pages are included.Read more about Goodmind.io</t>
  </si>
  <si>
    <t>12Twenty for Employers</t>
  </si>
  <si>
    <t>https://www.getapp.com/hr-employee-management-software/a/12twenty/</t>
  </si>
  <si>
    <t>12twenty for Employers leverages deep data to help employers seeking early-career candidates to efficiently and competitively identify and recruit the best-qualified &amp; most-diverse talent from top undergrad, MBA, Law, and Engineering programs worldwide.Read more about 12Twenty for Employers</t>
  </si>
  <si>
    <t>QuickHire</t>
  </si>
  <si>
    <t>https://www.getapp.com/hr-employee-management-software/a/quickhire/</t>
  </si>
  <si>
    <t>QuickHire matches you with qualified talent for your unique jobs and works with you to chart an internal career trajectory for hires. Our unique technology and process ensure that you hire pre-screened qualified candidates, fast. We can reduce your time to hire by 40%!Read more about QuickHire</t>
  </si>
  <si>
    <t>HRlab</t>
  </si>
  <si>
    <t>https://www.getapp.com/hr-employee-management-software/a/hrlab/</t>
  </si>
  <si>
    <t>HRlab is your all-in-one HR software that provides your HR department with all key features to efficiently manage their employees. This also means less budget needed overall and no more double data maintenance or high switching costs.Read more about HRlab</t>
  </si>
  <si>
    <t>https://www.getapp.com/hr-employee-management-software/a/nimble-1/</t>
  </si>
  <si>
    <t>Nimble is a data-driven teacher hiring software that enables K-12 HR teams to streamline their hiring operations. The built-in applicant tracking system uses historical data to help users find teachers for their classrooms. Its predictive model helps increase new hire performance and retention while reducing bias in the hiring process.Read more about Nimble</t>
  </si>
  <si>
    <t>Eclipse 4</t>
  </si>
  <si>
    <t>https://www.getapp.com/all-software/a/eclipse-4/</t>
  </si>
  <si>
    <t>Our ATS simplifies recruitment with batch CV parsing, rich candidate profiles including skills, experience, and social links, and full pipeline tracking. It manages right-to-work checks, onboarding docs, payroll data, AWR compliance, and links candidates to preferred clients and vacancies.Read more about Eclipse 4</t>
  </si>
  <si>
    <t>SumTotal Talent Development</t>
  </si>
  <si>
    <t>https://www.getapp.com/hr-employee-management-software/a/sumtotal-talent-development-1/</t>
  </si>
  <si>
    <t>SumTotal Talent Development is a web-based HR solution designed to help small and midsize businesses streamline onboarding, talent management, and succession planning operations. It offers a host of features including performance management, 360 degree feedback, compensation management, analytics, an activity dashboard, skills assessment, career planning, certification management, and more.Read more about SumTotal Talent Development</t>
  </si>
  <si>
    <t>Our Recruitment Module provides a range of functionality, including applicant evaluation and candidate engagement to ensure the process is more efficient and effective.Read more about IRIS HR Professional</t>
  </si>
  <si>
    <t>Visage</t>
  </si>
  <si>
    <t>https://www.getapp.com/hr-employee-management-software/a/visage/</t>
  </si>
  <si>
    <t>Visage is a candidate sourcing solution designed to help recruiting agencies search candidates for professional roles across various functions, domains, and industries by leveraging human and artificial intelligence (AI) technology. It enables HR teams to review candidates’ profiles, shortlist potential applicants, and interact with them via emails.Read more about Visage</t>
  </si>
  <si>
    <t>Psicometricas</t>
  </si>
  <si>
    <t>https://www.getapp.com/hr-employee-management-software/a/psicometricas/</t>
  </si>
  <si>
    <t>Psicometricas is an online testing platform used by HR staff in Mexico to administer 10 online psychometric tests to job applicants, capture personality traits, compare test results, and keep downloadable records of each applicant's resume and assessment to facilitate the hiring process.Read more about Psicometricas</t>
  </si>
  <si>
    <t>Textkernel</t>
  </si>
  <si>
    <t>https://www.getapp.com/hr-employee-management-software/a/textkernel/</t>
  </si>
  <si>
    <t>Semantic recruitment software featuring lead generation, matching, sourcing, and a full range of job marketplace statisticsRead more about Textkernel</t>
  </si>
  <si>
    <t>Starhunter</t>
  </si>
  <si>
    <t>https://www.getapp.com/hr-employee-management-software/a/starhunter/</t>
  </si>
  <si>
    <t>Starhunter offers all-in-one candidate sourcing and applicant tracking for executive search firms, headhunters and external recruiters keen to locate top talentRead more about Starhunter</t>
  </si>
  <si>
    <t>Prevue APS Pro</t>
  </si>
  <si>
    <t>https://www.getapp.com/hr-employee-management-software/a/prevue-aps-pro/</t>
  </si>
  <si>
    <t>Prevue APS Pro is an applicant tracking system (ATS) which includes tools for job posting, applicant management, candidate screening, compliance tracking &amp; moreRead more about Prevue APS Pro</t>
  </si>
  <si>
    <t>Professional service automation software (PSA) offered in SaaS mode for small and mid sized companies in the services industry (IT, Marketing, Engineering). Full suite that comprises ATS and HR, Time and Expenses, Projects, Invoicing and AccountingRead more about Manitou</t>
  </si>
  <si>
    <t>Zenploy</t>
  </si>
  <si>
    <t>https://www.getapp.com/hr-employee-management-software/a/zenploy/</t>
  </si>
  <si>
    <t>Simple &amp; Modern ATSRead more about Zenploy</t>
  </si>
  <si>
    <t>Talent Genie</t>
  </si>
  <si>
    <t>https://www.getapp.com/hr-employee-management-software/a/talent-genie/</t>
  </si>
  <si>
    <t>Stop wasting hours sifting through resumes. Talent Genie's AI recruitment management ATS can cut your screening time by up to 80%, allowing you to focus on higher-level tasks. With 3 layers of AI that improve screening, Talent Genie is the perfect solution for busy HR departments. Book a Demo today!Read more about Talent Genie</t>
  </si>
  <si>
    <t>SmartRank</t>
  </si>
  <si>
    <t>https://www.getapp.com/hr-employee-management-software/a/smartrank/</t>
  </si>
  <si>
    <t>SmartRank completely automates the job applicant screening process, and stack-ranks &amp; filters those applicants without using or needing a résumé, while giving hiring managers EXACTLY what they're looking for.Read more about SmartRank</t>
  </si>
  <si>
    <t>DM Recruit</t>
  </si>
  <si>
    <t>https://www.getapp.com/hr-employee-management-software/a/dm-recruit/</t>
  </si>
  <si>
    <t>DM Recruit will suit your needs no matter what type of organization you are – Recruitment Agency, Executive Search Firm or a CorporateRead more about DM Recruit</t>
  </si>
  <si>
    <t>GSE Hiring</t>
  </si>
  <si>
    <t>https://www.getapp.com/hr-employee-management-software/a/gse-hiring/</t>
  </si>
  <si>
    <t>GSE Hiring is a cloud-based recruitment solution that uses A.I. technologies to help hiring managers to simplify processes related to talent acquisition. Recruiters can use the streamlined tool to handle the entire recruiting process, from pre-employment screening to candidate interviews.Read more about GSE Hiring</t>
  </si>
  <si>
    <t>Flatchr</t>
  </si>
  <si>
    <t>https://www.getapp.com/hr-employee-management-software/a/flatchr/</t>
  </si>
  <si>
    <t>Flatchr is a French SaaS solution designed to help businesses manage recruiting operations such as application tracking, job broadcasting, applicant sourcing, &amp; more. The centralized platform comes integrated with several job &amp; social networking sites, allowing users to directly post vacancies.Read more about Flatchr</t>
  </si>
  <si>
    <t>divista</t>
  </si>
  <si>
    <t>https://www.getapp.com/hr-employee-management-software/a/divista/</t>
  </si>
  <si>
    <t>divista can help businesses improve the recruiting process, save money, reduce time-to-hire, and improve employee loyalty. This solution provides a short video as well as a 2-page personality profile from each applicant. divista can integrate with ATS solutions with no implementation costs.Read more about divista</t>
  </si>
  <si>
    <t>WorkLLama</t>
  </si>
  <si>
    <t>https://www.getapp.com/hr-employee-management-software/a/workllama-enterprise/</t>
  </si>
  <si>
    <t>The WorkLLama Platform is a unified SaaS solution, empowering you to attract, engage, hire and grow superior talent.Trusted by more than 1 million users worldwide, WorkLLama is one of the fastest-growing recruitment platforms powering efficiency throughout the entire hiring process.Read more about WorkLLama</t>
  </si>
  <si>
    <t>tal&amp;dev</t>
  </si>
  <si>
    <t>https://www.getapp.com/hr-employee-management-software/a/tal-dev/</t>
  </si>
  <si>
    <t>Talent that Fits. Engage, develop &amp; retain talent that fits your company.Read more about tal&amp;dev</t>
  </si>
  <si>
    <t>Sincron HR Software</t>
  </si>
  <si>
    <t>https://www.getapp.com/hr-employee-management-software/a/sincron-hr-software/</t>
  </si>
  <si>
    <t>Do you have a million things to do in your HR department?Start by building a solid foundation so that you have all the necessary elements at hand.We give you the framework for defining your organization structure and roles, through titles and job descriptions.Read more about Sincron HR Software</t>
  </si>
  <si>
    <t>Recruitment</t>
  </si>
  <si>
    <t>https://www.getapp.com/hr-employee-management-software/a/reachmee/</t>
  </si>
  <si>
    <t>Recruitment by Talentech is a cloud-based recruiting platform that lets human resources (HR) professionals streamline online recruitment. The solution combines powerful automation with analytics and reporting that lets businesses understand exactly where applicants are coming from so they can target candidates more effectively.Read more about Recruitment</t>
  </si>
  <si>
    <t>InTalents</t>
  </si>
  <si>
    <t>https://www.getapp.com/hr-employee-management-software/a/intalents/</t>
  </si>
  <si>
    <t>Attract, nurture, and retain top talents with an easy-to-use and collaborative ATS that streamlines recruitment flow more efficiently.Read more about InTalents</t>
  </si>
  <si>
    <t>Folk Flow</t>
  </si>
  <si>
    <t>https://www.getapp.com/hr-employee-management-software/a/folk-flow/</t>
  </si>
  <si>
    <t>Folk Flow ATS is free-forever without limits. It helps your hiring team recruit faster.Read more about Folk Flow</t>
  </si>
  <si>
    <t>Altays</t>
  </si>
  <si>
    <t>https://www.getapp.com/hr-employee-management-software/a/altays/</t>
  </si>
  <si>
    <t>Altays is a human resource (HR) management software designed to help businesses streamline the entire recruitment lifecycle, from applicant tracking to employee onboarding. Supervisors can use the dashboard to publish vacancies across job boards and retrieve the details of suitable candidates.Read more about Altays</t>
  </si>
  <si>
    <t>CrescoWorks</t>
  </si>
  <si>
    <t>https://www.getapp.com/hr-employee-management-software/a/crescoworks/</t>
  </si>
  <si>
    <t>CrescoWorks is an applicant tracking system designed to automate manual tasksIntelligent. Enterprise Grade. Fully Customizable. Cloud Based.Robustness simplified.Read more about CrescoWorks</t>
  </si>
  <si>
    <t>Hyrell Hiring Solutions</t>
  </si>
  <si>
    <t>https://www.getapp.com/hr-employee-management-software/a/hyrell-hiring-solutions/</t>
  </si>
  <si>
    <t>Hyrell Hiring Solutions is a cloud-based applicant tracking system built for all types of industries.Read more about Hyrell Hiring Solutions</t>
  </si>
  <si>
    <t>HR4</t>
  </si>
  <si>
    <t>https://www.getapp.com/all-software/a/hr4/</t>
  </si>
  <si>
    <t>HR4 is a full end-to-end workforce management suite including employee communication, engagement, directory, compliance, performance and compensation management apps.Read more about HR4</t>
  </si>
  <si>
    <t>Hirestream</t>
  </si>
  <si>
    <t>https://www.getapp.com/hr-employee-management-software/a/hirestream/</t>
  </si>
  <si>
    <t>An AI-powered applicant tracking system on its mission to help HR professionals save time and hire the best talent.Read more about Hirestream</t>
  </si>
  <si>
    <t>SeeMeHired</t>
  </si>
  <si>
    <t>https://www.getapp.com/hr-employee-management-software/a/seemehired/</t>
  </si>
  <si>
    <t>SeeMeHired is an all-in-one applicant tracking system that allows you to attract, shortlist, engage, and hire talent faster. With SeeMeHired, you can distribute jobs, shortlist candidates, schedule and hold video interviews in one easy-to-use platform.Read more about SeeMeHired</t>
  </si>
  <si>
    <t>HR-ON Recruit</t>
  </si>
  <si>
    <t>https://www.getapp.com/hr-employee-management-software/a/hr-on-recruit/</t>
  </si>
  <si>
    <t>HR-ON Recruit is a recruitment software that has been tailor-made for recruiters. It is easy to navigate and does not require any technical know-how. The dashboards make it possible for you to keep track of everything that is happening in your business, from posting jobs to extending offers.Read more about HR-ON Recruit</t>
  </si>
  <si>
    <t>We Recruit</t>
  </si>
  <si>
    <t>https://www.getapp.com/hr-employee-management-software/a/we-recruit/</t>
  </si>
  <si>
    <t>We Recruit, the recruiting software that aims to offer the best experience for recruiters, managers and candidates.Read more about We Recruit</t>
  </si>
  <si>
    <t>Harmony Roze, HCM</t>
  </si>
  <si>
    <t>https://www.getapp.com/hr-employee-management-software/a/harmony-roze-hcm/</t>
  </si>
  <si>
    <t>Simplify your payroll processes and provide a best-in-class employee experience with our automated payroll solutions. Reduce processing time, ensure compliance, create the perfect paycheck by managing time, tax, and pay in a single, unified solution which builds lasting trust and boosting efficiency.Read more about Harmony Roze, HCM</t>
  </si>
  <si>
    <t>TruckRight</t>
  </si>
  <si>
    <t>https://www.getapp.com/transportation-logistics-software/a/truckright/</t>
  </si>
  <si>
    <t>TruckRight provides reporting capabilities, centralizes critical data, and breaks down silos between teams. The platform can be customized based in business requirements and supports English, French, and Spanish.Read more about TruckRight</t>
  </si>
  <si>
    <t>cévéo</t>
  </si>
  <si>
    <t>https://www.getapp.com/hr-employee-management-software/a/ceveo/</t>
  </si>
  <si>
    <t>cévéo is a cloud-based recruitment engine that matches candidate skills to job requirements, based on the unstructured data available in job postings and resumes.Read more about cévéo</t>
  </si>
  <si>
    <t>Dover</t>
  </si>
  <si>
    <t>https://www.getapp.com/hr-employee-management-software/a/dover/</t>
  </si>
  <si>
    <t>Dover is a recruiting solution designed to help businesses with candidate sourcing, interviewing, and recruiting coordination capabilities. The solution provides recruiting tools, including an applicant tracking system (ATS) and Chrome extension.Read more about Dover</t>
  </si>
  <si>
    <t>Bighub</t>
  </si>
  <si>
    <t>https://www.getapp.com/hr-employee-management-software/a/bighub/</t>
  </si>
  <si>
    <t>Bighub represents an innovative cloud-based recruiting solution that empowers organizations to streamline and enhance their talent acquisition processes.Read more about Bighub</t>
  </si>
  <si>
    <t>ErisHR One</t>
  </si>
  <si>
    <t>https://www.getapp.com/hr-employee-management-software/a/erishr-one/</t>
  </si>
  <si>
    <t>ErisHR One is a human resource management that assists businesses with managing employee screening, onboarding, payroll processing, and other operations. It includes strict data access control, industry-standard encryption, and limited staff access to passwords to ensure secure access to confidential information.Read more about ErisHR One</t>
  </si>
  <si>
    <t>Talention</t>
  </si>
  <si>
    <t>https://www.getapp.com/hr-employee-management-software/a/talention/</t>
  </si>
  <si>
    <t>Talention offers all tools and analyses which companies need to attract top candidates, retain their loyalty and to recruit with success.Read more about Talention</t>
  </si>
  <si>
    <t>eyrecruit</t>
  </si>
  <si>
    <t>https://www.getapp.com/hr-employee-management-software/a/eyrecruit-1/</t>
  </si>
  <si>
    <t>Early Years recruitment has been reimaged with eyrecruit. One centralised system to process and view all your information from vacancies, to applications and tracking of candidates. Replace your careers portal and manage multiple job boards via one software programme.Read more about eyrecruit</t>
  </si>
  <si>
    <t>Cegid DigitalRecruiters</t>
  </si>
  <si>
    <t>https://www.getapp.com/hr-employee-management-software/a/digitalrecruiters/</t>
  </si>
  <si>
    <t>Cegid Digitalrecruiters is an applicant tracking platform that helps businesses manage recruitment, involving recruiters and hiring managers. The platform also enables employers to easily build a career site and personalize their candidates' journey.Read more about Cegid DigitalRecruiters</t>
  </si>
  <si>
    <t>Talentfinder</t>
  </si>
  <si>
    <t>https://www.getapp.com/hr-employee-management-software/a/talentfinder/</t>
  </si>
  <si>
    <t>Cloud-based and GDPR compliant by design, Talent finder is a SAAS to help HR teams in their recruitment. It has been designed by our senior recruiters who used their extensive experience to develop the most relevant solution to ensure companies get chosen by candidates.Read more about Talentfinder</t>
  </si>
  <si>
    <t>Paul’s Job</t>
  </si>
  <si>
    <t>https://www.getapp.com/hr-employee-management-software/a/hyrd/</t>
  </si>
  <si>
    <t>Paul’s Job is an AI-powered Talent Engagement and Relationship Management Platform designed to help companies boost the outcome of their recruiting activities. The highly configurable enterprise SaaS platform makes it effortless to establish talent relationships and build a scalable recruiting pipeline.Read more about Paul’s Job</t>
  </si>
  <si>
    <t>easy.jobs</t>
  </si>
  <si>
    <t>https://www.getapp.com/hr-employee-management-software/a/easy-jobs/</t>
  </si>
  <si>
    <t>easy.jobs has an advanced candidate screening and evaluation system, in-app messaging, and structured candidate pipeline features which helps recruiters track and manage applications more effectively.Read more about easy.jobs</t>
  </si>
  <si>
    <t>PowerSchool Applicant Tracking</t>
  </si>
  <si>
    <t>https://www.getapp.com/hr-employee-management-software/a/powerschool-unified-talent-applicant-tracking/</t>
  </si>
  <si>
    <t>Simplify recruitment with PowerSchool Applicant Tracking. Tailored for K-12 districts, Applicant Tracking, part of Educator Recruitment Cloud, streamlines talent acquisition, reducing admin burdens and automating tasks. Reach and engage a wider pool of applicants for efficient hiring of top talent.Read more about PowerSchool Applicant Tracking</t>
  </si>
  <si>
    <t>360HR</t>
  </si>
  <si>
    <t>https://www.getapp.com/hr-employee-management-software/a/360hr/</t>
  </si>
  <si>
    <t>360HR is a cloud-based applicant tracking tool that helps businesses manage applications, access a unified job portal, handle candidates, and more from a unified platform. It is a complete talent acquisition and candidate management solution designed to simplify and streamline the recruiting process. The platform offers a wide range of core features, from candidate tracking and interview scheduling to tailored reports.Read more about 360HR</t>
  </si>
  <si>
    <t>Workate</t>
  </si>
  <si>
    <t>https://www.getapp.com/hr-employee-management-software/a/workate/</t>
  </si>
  <si>
    <t>Workate is a cloud-based recruitment marketing solution that helps human resource (HR) professionals optimize their hiring and talent acquisition processes. The platform offers various features such as candidate profiles, resume management, custom branding, workflow management, reporting, and more.Read more about Workate</t>
  </si>
  <si>
    <t>Jobcluster Bewerbermanagementsystem</t>
  </si>
  <si>
    <t>https://www.getapp.com/hr-employee-management-software/a/jobcluster-bewerbermanagementsystem/</t>
  </si>
  <si>
    <t>An applicant management system featuring a process generator for job clusters, streamlining processes for recruiting teams.Read more about Jobcluster Bewerbermanagementsystem</t>
  </si>
  <si>
    <t>Wink</t>
  </si>
  <si>
    <t>https://www.getapp.com/hr-employee-management-software/a/wink-1/</t>
  </si>
  <si>
    <t>Wink is an advanced Applicant Tracking System (ATS) designed to streamline and optimize the recruitment management process.Read more about Wink</t>
  </si>
  <si>
    <t>Talent500</t>
  </si>
  <si>
    <t>https://www.getapp.com/all-software/a/talent500/</t>
  </si>
  <si>
    <t>Simplify your recruitment process with Talent500 - all-in-one sourcing, tracking, and hiring, automate tasks, and plan better strategies.Read more about Talent500</t>
  </si>
  <si>
    <t>Recruitment and Selection</t>
  </si>
  <si>
    <t>https://www.getapp.com/hr-employee-management-software/a/recruitment-and-selection/</t>
  </si>
  <si>
    <t>With Talana's digital tools, make your Talent Selection more accurate and agile. Recruit candidates in a few steps and automate processes, saving costs and time. Predict performance with evaluations and obtain data that reveal the talent with the highest potential.Read more about Recruitment and Selection</t>
  </si>
  <si>
    <t>DUALOO</t>
  </si>
  <si>
    <t>https://www.getapp.com/hr-employee-management-software/a/dualoo/</t>
  </si>
  <si>
    <t>DUALOO is a cloud-based e-recruiting software for small and medium-sized enterprises that helps handle job postings, interview candidates, track applications, and more.Read more about DUALOO</t>
  </si>
  <si>
    <t>XING Stellenanzeigen</t>
  </si>
  <si>
    <t>https://www.getapp.com/hr-employee-management-software/a/onlyfy-one-stellenanzeigen/</t>
  </si>
  <si>
    <t>Place high-performing job ads at a price that considers your recruiting budgets – data-driven and with maximum transparency. XING helps you find the perfect match for every position, from the office to production to healthcareRead more about XING Stellenanzeigen</t>
  </si>
  <si>
    <t>Employ</t>
  </si>
  <si>
    <t>https://www.getapp.com/hr-employee-management-software/a/employ/</t>
  </si>
  <si>
    <t>Employ is an innovative AI-driven recruitment platform that revolutionizes the way businesses hire top talent. The technology combines artificial intelligence with intuitive features to streamline and optimize the entire recruitment process.Read more about Employ</t>
  </si>
  <si>
    <t>Inda</t>
  </si>
  <si>
    <t>https://www.getapp.com/emerging-technology-software/a/inda/</t>
  </si>
  <si>
    <t>Designed for businesses of all sizes, Inda is an artificial intelligence software that helps extract structured or unstructured information, auto-complete application forms, and suggest keywords.Read more about Inda</t>
  </si>
  <si>
    <t>recruitRyte</t>
  </si>
  <si>
    <t>https://www.getapp.com/hr-employee-management-software/a/recruitryte/</t>
  </si>
  <si>
    <t>recruitRyte is an AI candidate sourcing platform that expedites candidate screening, freeing recruiters and the hiring team from manual tasks. It is a suite of free recruitment tools, including boolean queries, resume matching, email composer, and job analyzer.Read more about recruitRyte</t>
  </si>
  <si>
    <t>airec</t>
  </si>
  <si>
    <t>https://www.getapp.com/hr-employee-management-software/a/airec/</t>
  </si>
  <si>
    <t>Cloud-based AI-powered recruitment platform that helps your team screen candidates, manage posted jobs, conduct interviews, and more.Read more about airec</t>
  </si>
  <si>
    <t>HR Pearls</t>
  </si>
  <si>
    <t>https://www.getapp.com/hr-employee-management-software/a/hr-pearls/</t>
  </si>
  <si>
    <t>HR Pearls by Webtel offers a streamlined solution for HR management, payroll processing, and compliance. Enhance productivity and ensure regulatory compliance with our user-friendly platform, designed to optimize operations and empower your workforce.Read more about HR Pearls</t>
  </si>
  <si>
    <t>Recruitment Management Software</t>
  </si>
  <si>
    <t>https://www.getapp.com/hr-employee-management-software/a/recruitment-management-software/</t>
  </si>
  <si>
    <t>Recruitment Management Software helps HR teams automate hiring with tools for posting jobs, tracking applicants, filtering resumes, and scheduling interviews. Candidates can easily apply, and recruiters can manage the entire process from one place - faster and more efficiently.Read more about Recruitment Management Software</t>
  </si>
  <si>
    <t>HireME</t>
  </si>
  <si>
    <t>https://www.getapp.com/hr-employee-management-software/a/hireme/</t>
  </si>
  <si>
    <t>HireME is a recruitment management software designed to streamline the hiring process for HR professionals and hiring agencies. Using artificial intelligence, HireME's features enable organizations to hire the right candidates efficiently. The platform's applicant management system allows users to post jobs, interview candidates, manage job pipelines, and track feedback and reviews, all within a single, customizable system.Read more about HireME</t>
  </si>
  <si>
    <t>Indago</t>
  </si>
  <si>
    <t>https://www.getapp.com/hr-employee-management-software/a/indago/</t>
  </si>
  <si>
    <t>Indago is a recruitment CRM with flexible contracts, custom user management, team collaboration tools, and advanced candidate search.Read more about Indago</t>
  </si>
  <si>
    <t>Telescope</t>
  </si>
  <si>
    <t>https://www.getapp.com/hr-employee-management-software/a/telescope-1/</t>
  </si>
  <si>
    <t>Telescope is a comprehensive HR software that helps users streamline the recruitment and retention processes. It features one-click job posting, a customized career site, automated text recruiting, e-signature for onboarding, automated interview scheduling, skills testing, and a learning management system. It also includes a text messaging system, check-ins, live chat support, and more to help businesses manage workforce.Read more about Telescope</t>
  </si>
  <si>
    <t>H2R.ai</t>
  </si>
  <si>
    <t>https://www.getapp.com/hr-employee-management-software/a/h2r-ai/</t>
  </si>
  <si>
    <t>H2R.ai is a human resource (HR) solution that provides a suite of tools that enhance HR operations. From managing applicants to resolving grievances, the platform integrates advanced technology for a seamless employee experience. Simplify complicated workflows with features such as leave management, time tracking, and regional settings tailored for global teams. With real-time reporting and intuitive dashboards, H2R.ai empowers organizations to make decisions based on data.Read more about H2R.ai</t>
  </si>
  <si>
    <t>Huntr Advisor</t>
  </si>
  <si>
    <t>https://www.getapp.com/hr-employee-management-software/a/huntr-advisor/</t>
  </si>
  <si>
    <t>Huntr Advisor is an applicant tracking platform that helps users create tailored cover letters, organize their job search, track the application process, and more.Read more about Huntr Advisor</t>
  </si>
  <si>
    <t>PontaHR</t>
  </si>
  <si>
    <t>https://www.getapp.com/hr-employee-management-software/a/pontahr/</t>
  </si>
  <si>
    <t>PontaHR is an applicant tracking system designed for small and medium businesses to streamline their recruitment processes. The platform offers customizable workflows, branded career pages, and a candidate database that allows hiring managers to label, save, and filter applicants. PontaHR includes features for team collaboration such as scorecards, interview kits, and mobile accessibility.Read more about PontaHR</t>
  </si>
  <si>
    <t>NewRecruits</t>
  </si>
  <si>
    <t>https://www.getapp.com/hr-employee-management-software/a/newrecruits/</t>
  </si>
  <si>
    <t>NewRecruits is an all-in-one recruitment platform that allows businesses to attract the right candidates without the need for a recruitment agency. It offers tools for creating professional job postings, reaching the right target audience, automating the application process, and selecting the best-fit candidates.Read more about NewRecruits</t>
  </si>
  <si>
    <t>Flowxtra</t>
  </si>
  <si>
    <t>https://www.getapp.com/hr-employee-management-software/a/flowxtra/</t>
  </si>
  <si>
    <t>It is a visual tool used to manage and filter job applicants, aiming to track the hiring process and facilitate the selection of the best candidate for a position. Applicants are organized into columns such as “Screening,” “Active Process,” “Offer,” and “Hiring,” helping HR teams collaborate efficieRead more about Flowxtra</t>
  </si>
  <si>
    <t>Polymer</t>
  </si>
  <si>
    <t>https://www.getapp.com/hr-employee-management-software/a/polymer/</t>
  </si>
  <si>
    <t>Polymer is an intuitive ATS that simplifies hiring with automation, team collaboration, and a branded job board. Track candidates efficiently and streamline recruitment with seamless workflows.Read more about Polymer</t>
  </si>
  <si>
    <t>SCALIS</t>
  </si>
  <si>
    <t>https://www.getapp.com/hr-employee-management-software/a/scalis/</t>
  </si>
  <si>
    <t>SCALIS is a modern ATS built for speed and efficiency by People Ops professionals. With AI-driven matching, access to 600M+ profiles, and always up-to-date candidate data, SCALIS empowers recruiters and hiring managers to hire faster and smarter—backed by white-glove support and seamless workflows.Read more about SCALIS</t>
  </si>
  <si>
    <t>Staff-Vault</t>
  </si>
  <si>
    <t>https://www.getapp.com/hr-employee-management-software/a/staff-vault/</t>
  </si>
  <si>
    <t>Staff-Vault is a healthcare staffing platform that simplifies hiring, credential tracking, and weekly staff-patient coordination, built for long-term care agencies, SNFs, and homecare providers to stay organized, compliant, and efficient.Read more about Staff-Vault</t>
  </si>
  <si>
    <t>MyCVthèque</t>
  </si>
  <si>
    <t>https://www.getapp.com/hr-employee-management-software/a/mycvtheque/</t>
  </si>
  <si>
    <t>MyCVthèque est un ATS spécialisé pour les CFA, ESN et PME. Centralisez vos candidatures, automatisez vos relances, et assurez votre conformité pédagogique et administrative, dans une plateforme rapide et intuitive.Read more about MyCVthèque</t>
  </si>
  <si>
    <t>1Staff Front Office</t>
  </si>
  <si>
    <t>https://www.getapp.com/hr-employee-management-software/a/1staff-front-office/</t>
  </si>
  <si>
    <t>1Staff is an AI-powered staffing solution built on Microsoft Dynamics 365 that unifies front, middle, and back-office operations on one seamless platform. The software integrates with Microsoft tools like Outlook, Teams, and Business Central without middleware, providing end-to-end functionality from applicant tracking to payroll and financial management. It features built-in AI automation through Microsoft Copilot to streamline recruiting, compliance, and reporting processes.Read more about 1Staff Front Office</t>
  </si>
  <si>
    <t>Resume Parser</t>
  </si>
  <si>
    <t>https://www.getapp.com/hr-employee-management-software/a/resume-parser/</t>
  </si>
  <si>
    <t>Affinda Resume Parser offers end-to-end automation in one product suite for recruitment software companies as well as job boards.Read more about Resume Parser</t>
  </si>
  <si>
    <t>Simplify</t>
  </si>
  <si>
    <t>https://www.getapp.com/hr-employee-management-software/a/simplify/</t>
  </si>
  <si>
    <t>Simplify is a recruitment platform that helps HR teams and recruiters attract, manage, and hire the right talent. Administrators can create branded careers pages that showcase the organisation, publish job ads across multiple channels, and capture applications through a streamlined process that parses CVs and applies screening questions automatically.Read more about Simplify</t>
  </si>
  <si>
    <t>Assessment</t>
  </si>
  <si>
    <t>https://www.getapp.com/hr-employee-management-software/assessment/os/web-based</t>
  </si>
  <si>
    <t>https://awardforce.com/solutions/portfolio-assessment-software/?Gartnerchannel=GetApp&amp;utm_source=Capterra&amp;utm_medium=3rdparty&amp;gdmcid=f7a2ee3d-35ee-45f4-9d8f-cafd579f121c</t>
  </si>
  <si>
    <t>Award Force is award-winning cloud software for assessing portfolios, online. Designed for performance and function, its fast, secure and a great experience for students, assessors and course managers.Read more about Award Force</t>
  </si>
  <si>
    <t>HiPeople</t>
  </si>
  <si>
    <t>https://www.getapp.com/hr-employee-management-software/a/hipeople/</t>
  </si>
  <si>
    <t>HiPeople automates reference checks during hiring processes to prevent the recruitment of unqualified candidates. The software utilizes a scientific AI approach to provide reliable, objective insights. It aims to encourage equality and improve workplace diversity through inclusion initiatives.Read more about HiPeople</t>
  </si>
  <si>
    <t>GoReact</t>
  </si>
  <si>
    <t>https://www.getapp.com/hr-employee-management-software/a/goreact/</t>
  </si>
  <si>
    <t>GoReact is an assessment and video streaming software designed to help instructors assess students' skills through videos, presentations, assignments, and more. The platform enables students to record and share videos on various topics such as psychology, sales, and nursing education with teachers.Read more about GoReact</t>
  </si>
  <si>
    <t>Don't bore respondents with a bland-looking assessment that takes forever to complete. Instead, use Survey Anyplace's assessment tool to create an entertaining assessment people actually want to take. Complete the experience by providing a personalized PDF report at the end.Read more about Pointerpro</t>
  </si>
  <si>
    <t>Access industry-leading, rigorously validated assessments that assess cognitive aptitude, personality and behavior, Emotional Intelligence (EI), risk and skills.Create a structured interview process that is objective, fair and minimizes bias with on-demand video interviews.Read more about Criteria</t>
  </si>
  <si>
    <t>Blackboard</t>
  </si>
  <si>
    <t>https://www.getapp.com/hr-employee-management-software/a/blackboard-lms-for-business/</t>
  </si>
  <si>
    <t>Help learners, instructors and institutions achieve their goals with Blackboard Learn by Anthology, a market-leading Learning Management System (LMS) that integrates with the world’s most holistic EdTech ecosystem.Read more about Blackboard</t>
  </si>
  <si>
    <t>Classtime</t>
  </si>
  <si>
    <t>https://www.getapp.com/education-childcare-software/a/classtime/</t>
  </si>
  <si>
    <t>Classtime is a solution for teachers that complements in-class teaching with immediate feedback on students’ level of understanding. Create great questions, engage everyone, improve understanding. The platform is available in multiple languages to both students and teachers.Read more about Classtime</t>
  </si>
  <si>
    <t>Easy LMS</t>
  </si>
  <si>
    <t>https://www.getapp.com/education-childcare-software/a/easy-lms/</t>
  </si>
  <si>
    <t>Easy LMS has all the tools you need to take your training to the next level, but it's much easier to use than the other, more complicated systems out there.Read more about Easy LMS</t>
  </si>
  <si>
    <t>TwoLink</t>
  </si>
  <si>
    <t>https://www.getapp.com/hr-employee-management-software/a/twolink/</t>
  </si>
  <si>
    <t>Assessing and sourcing candidates has never been this easy. TwoLink allows you to create professional assessments to evaluate talent better and faster than ever. And the best part? It's free!Read more about TwoLink</t>
  </si>
  <si>
    <t>Kaymbu</t>
  </si>
  <si>
    <t>https://www.getapp.com/education-childcare-software/a/kaymbu/</t>
  </si>
  <si>
    <t>Kaymbu is a family engagement &amp; classroom documentation tool which enables early education institutions to make learning visible through photo &amp; video sharingRead more about Kaymbu</t>
  </si>
  <si>
    <t>eSkill provides job tests, and video interviewing software that helps organizations evaluate applicants so they can make informed hiring decisions. HR managers also use it to identify training and development needs and create customized new-hire onboarding and training programs.Read more about eSkill</t>
  </si>
  <si>
    <t>Wonderlic Select</t>
  </si>
  <si>
    <t>https://www.getapp.com/hr-employee-management-software/a/wonscore-from-wonderlic/</t>
  </si>
  <si>
    <t>Backed by extensive scientific I-O research, Wonderlic Select analyzes three crucial components of a candidate: cognitive ability, personality, and motivation. Using this data, we ensure that you as the employer are hiring the very most qualified person for your position and your team.Read more about Wonderlic Select</t>
  </si>
  <si>
    <t>ExamJet</t>
  </si>
  <si>
    <t>https://www.getapp.com/hr-employee-management-software/a/examjet/</t>
  </si>
  <si>
    <t>ExamJet simplifies the process of evaluating students' knowledge for educators, making it easier than ever.It is a solution for educational institutions and universities seeking to enhance their assessment and knowledge management procedures.Read more about ExamJet</t>
  </si>
  <si>
    <t>ProProfs Quiz Maker</t>
  </si>
  <si>
    <t>https://www.getapp.com/hr-employee-management-software/a/quiz-software/</t>
  </si>
  <si>
    <t>ProProfs Quiz Maker is quiz making tool that helps businesses create online quizzes, tests and exams to track and engage and assess employee performance. Brand quizzes and tests by adding your logo. Create beautiful scored quizzes and personality quizzes to assess employees’ skill set and mindset.Read more about ProProfs Quiz Maker</t>
  </si>
  <si>
    <t>Exam.net</t>
  </si>
  <si>
    <t>https://www.getapp.com/education-childcare-software/a/exam-net/</t>
  </si>
  <si>
    <t>Exam.net is a simple, yet powerful online exam platform for digital assessments and secure exam proctoring. Exam.net has a rich set of built-in tools across math, science and language. We also offer multiple levels of security to meet the needs of different exam types.Read more about Exam.net</t>
  </si>
  <si>
    <t>Edsby</t>
  </si>
  <si>
    <t>https://www.getapp.com/education-childcare-software/a/edsby/</t>
  </si>
  <si>
    <t>Edsby is a digital learning and data system built specifically for the requirements of K-12 school districts, states and provinces.Read more about Edsby</t>
  </si>
  <si>
    <t>EVA-SSESS</t>
  </si>
  <si>
    <t>https://www.getapp.com/hr-employee-management-software/a/eva-ssess/</t>
  </si>
  <si>
    <t>EVA-SSESS is an AI-powered video interviewing software that automates the assessment process and enables you to assess thousands of applicants in minutes, not days.Read more about EVA-SSESS</t>
  </si>
  <si>
    <t>Canditech</t>
  </si>
  <si>
    <t>https://www.getapp.com/hr-employee-management-software/a/canditech/</t>
  </si>
  <si>
    <t>Canditech empowers HR professionals and hiring managers to objectively evaluate technical and soft skills using job-simulation assessments that contain various question types: Coding, SQL, Excel, Open text,  email communication, presentation, video, and more.Read more about Canditech</t>
  </si>
  <si>
    <t>Assessment-first LMS empowering skill development with compliant, flexible, and competency-based assessments. Anytime, anywhere.Read more about Cloud Assess</t>
  </si>
  <si>
    <t>Oorwin: AI-Powered Talent Intelligence PlatformRead more about Oorwin</t>
  </si>
  <si>
    <t>Prevue Assessments</t>
  </si>
  <si>
    <t>https://www.getapp.com/hr-employee-management-software/a/prevue-assessments/</t>
  </si>
  <si>
    <t>Organizations use Prevue Assessments to make better, faster, and bias-free hiring decisions.Read more about Prevue Assessments</t>
  </si>
  <si>
    <t>DevSkiller TalentScore</t>
  </si>
  <si>
    <t>https://www.getapp.com/hr-employee-management-software/a/devskiller/</t>
  </si>
  <si>
    <t>DevSkiller TalentScore is the the most candidate-friendly technical screening solution available. Powered by the RealLifeTesting methodology, TalentScore helps you assess technical skills with razor-sharp precision while providing an outstanding candidate experience.Read more about DevSkiller TalentScore</t>
  </si>
  <si>
    <t>Eggup</t>
  </si>
  <si>
    <t>https://www.getapp.com/hr-employee-management-software/a/eggup/</t>
  </si>
  <si>
    <t>Digital assessment service to analyze and enhance people’s soft skills with personalized questionnaires and continuous learning suggestions.Read more about Eggup</t>
  </si>
  <si>
    <t>TestInvite</t>
  </si>
  <si>
    <t>https://www.getapp.com/hr-employee-management-software/a/test-invite/</t>
  </si>
  <si>
    <t>TestInvite is an online examination software for SMBs, enterprises, and public administrations to conduct secure, supervised, and customizable tests. It locks down browser activity, monitors and records live video streams, and implements access restrictions to ensure security and integrity.Read more about TestInvite</t>
  </si>
  <si>
    <t>ExamOnline</t>
  </si>
  <si>
    <t>https://www.getapp.com/education-childcare-software/a/doctor-proctor/</t>
  </si>
  <si>
    <t>ExamOnline's Remote Proctor software: Utilizing live AI proctoring, automated authorization, facial detection, and audio analytics, ensures secure online exams. It eliminates cheating risks, and it promotes integrity in remote assessments, guaranteeing a fair and trustworthy evaluation process.Read more about ExamOnline</t>
  </si>
  <si>
    <t>Vervoe</t>
  </si>
  <si>
    <t>https://www.getapp.com/hr-employee-management-software/a/vervoe/</t>
  </si>
  <si>
    <t>Vervoe's mission is to make hiring about merit, not background.We help employers make hiring decisions based on how well candidates can actually do the job instead of how good they look on paper.Read more about Vervoe</t>
  </si>
  <si>
    <t>Ducknowl</t>
  </si>
  <si>
    <t>https://www.getapp.com/hr-employee-management-software/a/ducknowl/</t>
  </si>
  <si>
    <t>Ducknowl is a talent screening and assessment platform that assists businesses with resume ranking using a job database, video resumes, interviews, anonymous applicant tracking, and more.Read more about Ducknowl</t>
  </si>
  <si>
    <t>The Devine Group Suite</t>
  </si>
  <si>
    <t>https://www.getapp.com/hr-employee-management-software/a/the-devine-group/</t>
  </si>
  <si>
    <t>The Devine Group is a employee assessment and talent analysis tool for employers and recruiters which is designed to help businesses match the right candidates to each job opening. The online tool uses pre-employment testing and competency-based assessments to aid in making smarter hiring decisions.Read more about The Devine Group Suite</t>
  </si>
  <si>
    <t>Zoho Learn</t>
  </si>
  <si>
    <t>https://www.getapp.com/collaboration-software/a/zoho-learn/</t>
  </si>
  <si>
    <t>Zoho Learn is a complete knowledge management and corporate training tool for businesses looking to centralize their company’s information and build online training programs. With Zoho Learn, you can create and share online knowledge manuals, run online training programs, and measure results.Read more about Zoho Learn</t>
  </si>
  <si>
    <t>Evalart</t>
  </si>
  <si>
    <t>https://www.getapp.com/hr-employee-management-software/a/evalart/</t>
  </si>
  <si>
    <t>Evalart is a cloud-based software that helps organizations conduct online assessments to identify candidates based on skills, aptitude, knowledge level, and specific abilities. Online proctoring functionality allows supervisors to identify and analyze illegal or suspicious activities.Read more about Evalart</t>
  </si>
  <si>
    <t>CodeSignal is the leading assessment platform that test developer candidates with real-world questions in a realistic coding environment.Read more about CodeSignal</t>
  </si>
  <si>
    <t>Codility</t>
  </si>
  <si>
    <t>https://www.getapp.com/hr-employee-management-software/a/codility/</t>
  </si>
  <si>
    <t>Codility's evidence-based platform helps hiring teams predict the real-life skills of their candidates, at scale. This brings faster hiring, time savings, and gives engineers more time to solve problems that matter. That’s why Slack, Tesla and Unity are using us already.Read more about Codility</t>
  </si>
  <si>
    <t>Synap</t>
  </si>
  <si>
    <t>https://www.getapp.com/hr-employee-management-software/a/synap/</t>
  </si>
  <si>
    <t>Synap helps you to deliver secure, online assessments at scale.Easily create assessments with diverse question types, timers &amp; branded certificates.Ensure assessment security with robust anti-cheat measures and proctoring options.Detailed data and reporting available.Try free for 14 days!Read more about Synap</t>
  </si>
  <si>
    <t>CORE ELMS</t>
  </si>
  <si>
    <t>https://www.getapp.com/all-software/a/core-elms/</t>
  </si>
  <si>
    <t>CORE ELMS is a cloud-based learning experience platform that helps maintain student databases, verify faculties’ licenses, track official documents, and more on a centralized platform.Read more about CORE ELMS</t>
  </si>
  <si>
    <t>TestWe</t>
  </si>
  <si>
    <t>https://www.getapp.com/education-childcare-software/a/testwe/</t>
  </si>
  <si>
    <t>TestWe is an online exam and assessment platform for students, professors and administration to create &amp; complete tests with exam creation, management, and grading tools, plus multimedia content, academic data tracking, data protection, collection, and monitoring, and moreRead more about TestWe</t>
  </si>
  <si>
    <t>Creatrix’s Assessments module has a centralized approach that rules out issues faced by faculty, academic leaders, exam coordinator, and ensures better student/program success, institutional effectiveness, &amp; a path ready for accreditation. It tracks outcomes assessment, evaluate program quality, etcRead more about Creatrix Campus</t>
  </si>
  <si>
    <t>Acorn</t>
  </si>
  <si>
    <t>https://www.getapp.com/education-childcare-software/a/acorn/</t>
  </si>
  <si>
    <t>Acorn Performance LMS (PLMS) is the dynamic AI-powered platform for learning experiences synchronized to business performance at every step.Read more about Acorn</t>
  </si>
  <si>
    <t>Eduflow</t>
  </si>
  <si>
    <t>https://www.getapp.com/education-childcare-software/a/eduflow/</t>
  </si>
  <si>
    <t>Eduflow is a learning experience management software that helps higher education institutes and corporate training programs create courses, manage learner engagement, create deadlines, and more from within a unified platform. With the built-in authoring functionality, trainers can build custom course resources with text, videos, images, and other file uploads.Read more about Eduflow</t>
  </si>
  <si>
    <t>Nexam</t>
  </si>
  <si>
    <t>https://www.getapp.com/education-childcare-software/a/nexam/</t>
  </si>
  <si>
    <t>Nexam® is a secure, bilingual platform for creating, delivering, and grading online exams. With optional asynchronous surveillance, ISO 27001 certification, and a commitment to WCAG 2.2 AA accessibility, it serves education, certification, and recruitment while respecting privacy.Read more about Nexam</t>
  </si>
  <si>
    <t>Xobin</t>
  </si>
  <si>
    <t>https://www.getapp.com/all-software/a/xobin/</t>
  </si>
  <si>
    <t>Most Comprehensive Online Skill and Psychometric  Assessment platform for Pre-Employment screening, Upskilling and training.Read more about Xobin</t>
  </si>
  <si>
    <t>QuestBase</t>
  </si>
  <si>
    <t>https://www.getapp.com/hr-employee-management-software/a/questbase/</t>
  </si>
  <si>
    <t>QuestBase is a web-based application that allows organizations to create and manage tests, assessments, exams, and certifications. It provides a complete platform for all student-centered testing needs from grade book integration to reporting and analytics.Read more about QuestBase</t>
  </si>
  <si>
    <t>Thomas Assess</t>
  </si>
  <si>
    <t>https://www.getapp.com/hr-employee-management-software/a/thomas-international/</t>
  </si>
  <si>
    <t>Thomas Assess is a cloud-based software that provides insights that help managers across businesses of all sizes make the best possible decisions when it comes to talent acquisition and development.Read more about Thomas Assess</t>
  </si>
  <si>
    <t>Brilliant Assessments</t>
  </si>
  <si>
    <t>https://www.getapp.com/hr-employee-management-software/a/brilliant-assessments/</t>
  </si>
  <si>
    <t>Brilliant Assessments is a business assessment platform that enables the generation of fully branded, personalized and detailed feedback reports. As a completely self-service tool, it lets domain experts customize assessments and define feedback reports, using Word merge to make them unique &amp; engaging.Read more about Brilliant Assessments</t>
  </si>
  <si>
    <t>HackerEarth Assessments</t>
  </si>
  <si>
    <t>https://www.getapp.com/hr-employee-management-software/a/hackerearth-recruit/</t>
  </si>
  <si>
    <t>HackerEarth Assesments software is specialized for the recruitment of developers and tech professionals. It helps create and administer coding and tech skill tests to find suitable candidates. Features include a content library, soft skill tests, and interoperability. It aims to automate technical screening.Read more about HackerEarth Assessments</t>
  </si>
  <si>
    <t>Mercer Mettl Talent Assessments</t>
  </si>
  <si>
    <t>https://www.getapp.com/hr-employee-management-software/a/mercer-mettl-talent-assessments/</t>
  </si>
  <si>
    <t>Mercer | Mettl caters to all the businesses looking for talent acquisition, training and developing their employeesRead more about Mercer Mettl Talent Assessments</t>
  </si>
  <si>
    <t>iMocha</t>
  </si>
  <si>
    <t>https://www.getapp.com/hr-employee-management-software/a/interview-mocha/</t>
  </si>
  <si>
    <t>A skills assessment platform that helps enterprises make intelligent talent decisions by using iMocha’s Talent Analytics.Read more about iMocha</t>
  </si>
  <si>
    <t>Talview</t>
  </si>
  <si>
    <t>https://www.getapp.com/hr-employee-management-software/a/talview/</t>
  </si>
  <si>
    <t>Talview is a Agentic AI powered platform that offers interview and exam solutions. It helps organizations streamline their hiring process and conduct remote interviews and assessments. With features like video interviewing, AI-powered proctoring, and skill assessments,Read more about Talview</t>
  </si>
  <si>
    <t>YouTestMe GetCertified</t>
  </si>
  <si>
    <t>https://www.getapp.com/education-childcare-software/a/getcertified/</t>
  </si>
  <si>
    <t>YouTestMe GetCertified is an online examination &amp; certification solution with automated test &amp; answer generators, multi-level question pools, certificate designer &amp; moreRead more about YouTestMe GetCertified</t>
  </si>
  <si>
    <t>Kritik</t>
  </si>
  <si>
    <t>https://www.getapp.com/education-childcare-software/a/kritik/</t>
  </si>
  <si>
    <t>Kritik is a powerful peer-grading SaaS platform that facilitates accurate student-to-student assessments and saves professors time on grading.Read more about Kritik</t>
  </si>
  <si>
    <t>Dugga</t>
  </si>
  <si>
    <t>https://www.getapp.com/hr-employee-management-software/a/dugga/</t>
  </si>
  <si>
    <t>Dugga is the world leading AI powered assessment platform for all types of Tests, Exams and Assignment for K-12, Higher Education and Corporate Education. The platform is easy-to-use, gives maximum security that prevents students from cheating.Read more about Dugga</t>
  </si>
  <si>
    <t>Scientifically validated assessments for hospitals, long-term care, behavioral health, IDD providers, and healthcare staffing agencies. Gauge job fit, support healthcare recruiting, and improve retention and quality of care with pre- and post-hire assessments.Read more about Relias</t>
  </si>
  <si>
    <t>SimplifiedIQ</t>
  </si>
  <si>
    <t>https://www.getapp.com/hr-employee-management-software/a/simplifiediq/</t>
  </si>
  <si>
    <t>SimplifiedIQ is an all-in-one, intuitive platform that enables educators to develop and administer tailored assessments to gauge and enhance student learning. Powered by AI, it auto-grades responses for data-driven evaluations.Read more about SimplifiedIQ</t>
  </si>
  <si>
    <t>itslearning</t>
  </si>
  <si>
    <t>https://www.getapp.com/education-childcare-software/a/itslearning/</t>
  </si>
  <si>
    <t>itslearning is an online learning platform designed for teaching. Our intuitive LMS empowers educators and students. itslearning.comRead more about itslearning</t>
  </si>
  <si>
    <t>Outmatch</t>
  </si>
  <si>
    <t>https://www.getapp.com/hr-employee-management-software/a/outmatch/</t>
  </si>
  <si>
    <t>OutMatch is a single cloud-based recruitment platform for businesses, that assists with the hiring, retention and development of talented employees with candidate assessments, on-demand interview guidance, automated reference checking, onboarding, and the derivation of actionable workforce analyticsRead more about Outmatch</t>
  </si>
  <si>
    <t>Digiexam</t>
  </si>
  <si>
    <t>https://www.getapp.com/hr-employee-management-software/a/digiexam/</t>
  </si>
  <si>
    <t>Digiexam is a reliable online exam platform built to manage the entire exam workflow and drive adoption through its ease of use, on-campus and remote.Read more about Digiexam</t>
  </si>
  <si>
    <t>Serand</t>
  </si>
  <si>
    <t>https://www.getapp.com/hr-employee-management-software/a/serand/</t>
  </si>
  <si>
    <t>Serand is a recruitment software that uses machine learning and behavioral psychology to create role-specific assessments. With access to data reports, HR managers can make informed decisions.Read more about Serand</t>
  </si>
  <si>
    <t>Paññã</t>
  </si>
  <si>
    <t>https://www.getapp.com/hr-employee-management-software/a/panna/</t>
  </si>
  <si>
    <t>Paññã Recruit is an AI-powered calling assistant designed to revolutionize candidate assessment. By leveraging automated question generation, skill evaluation, and real-time analytics, it ensures data-driven decision-making while optimizing communication workflows.Read more about Paññã</t>
  </si>
  <si>
    <t>Sapia</t>
  </si>
  <si>
    <t>https://www.getapp.com/hr-employee-management-software/a/predictivehire/</t>
  </si>
  <si>
    <t>The world's first Smart Interviewer that helps you win the right talent, fast.Read more about Sapia</t>
  </si>
  <si>
    <t>A320 Expert</t>
  </si>
  <si>
    <t>https://www.getapp.com/hr-employee-management-software/a/a320-expert/</t>
  </si>
  <si>
    <t>A quiz platform for Airbus A320 pilotsRead more about A320 Expert</t>
  </si>
  <si>
    <t>Testportal</t>
  </si>
  <si>
    <t>https://www.getapp.com/hr-employee-management-software/a/testportal/</t>
  </si>
  <si>
    <t>Testportal is a cloud-based AI-powered skills and knowledge assessment software that lets users gain insightful information about the progress of their test participants. It lets users create quizzes, design exams, and review answers from a centralized platform.Read more about Testportal</t>
  </si>
  <si>
    <t>FloCareer</t>
  </si>
  <si>
    <t>https://www.getapp.com/hr-employee-management-software/a/flocareer/</t>
  </si>
  <si>
    <t>FloCareer is a cloud-based video interview platform with a curated unbiased interview structure delivered by freelance industry experts. The software helps companies make the best hiring decisions quickly, cost-effectively, and at scale.Read more about FloCareer</t>
  </si>
  <si>
    <t>skillsarena</t>
  </si>
  <si>
    <t>https://www.getapp.com/hr-employee-management-software/a/skillsarena/</t>
  </si>
  <si>
    <t>Talent management tool that helps users to make informed hiring decisions, and develops, manage and retain key staff.Read more about skillsarena</t>
  </si>
  <si>
    <t>Psychometric Assessments</t>
  </si>
  <si>
    <t>https://www.getapp.com/hr-employee-management-software/a/psychometric-assessments/</t>
  </si>
  <si>
    <t>Psychometric Assessments allows businesses to validate the candidates based only on their skills and values and eliminate bias from hiring using proven psychometric data.Read more about Psychometric Assessments</t>
  </si>
  <si>
    <t>Eklavvya</t>
  </si>
  <si>
    <t>https://www.getapp.com/hr-employee-management-software/a/eklavvya/</t>
  </si>
  <si>
    <t>Eklavvya is a cloud-based assessment solution designed to help organizations create, conduct and manage custom assessments for academic tests, hiring, coding assessment, certifications, and more. Eklavvya combines automated scoring with highly configurable reporting tools to improve the accuracy of your test scores and accelerate the turnaround time.Read more about Eklavvya</t>
  </si>
  <si>
    <t>ExamSoft</t>
  </si>
  <si>
    <t>https://www.getapp.com/education-childcare-software/a/examsoft/</t>
  </si>
  <si>
    <t>ExamSoft is an assessment solution that helps K-12 and higher education institutes as well as government organizations administer exams and assess student performance. It enables educators to automatically generate random question sequences and block internet access to prevent exam fraud.Read more about ExamSoft</t>
  </si>
  <si>
    <t>Socrative</t>
  </si>
  <si>
    <t>https://www.getapp.com/hr-employee-management-software/a/socrative/</t>
  </si>
  <si>
    <t>Socrative is a cloud-based assessment management solution designed to help businesses and educational organizations monitor learning, track student progress, and improve classroom engagement. The software is suitable for K-12, higher education, and corporate classes.Read more about Socrative</t>
  </si>
  <si>
    <t>Tazio</t>
  </si>
  <si>
    <t>https://www.getapp.com/hr-employee-management-software/a/tazio/</t>
  </si>
  <si>
    <t>Tazio is a recruiting platform which combines aptitude tests, video interviewing, situational judgement tests, realistic job previews, and hybrid assessments in order to help businesses find the best candidates for the job. Tazio can be used to schedule interviews, score candidates, and more.Read more about Tazio</t>
  </si>
  <si>
    <t>Central Test</t>
  </si>
  <si>
    <t>https://www.getapp.com/hr-employee-management-software/a/psychometric-tests/</t>
  </si>
  <si>
    <t>Central Test is providing reliable psychometric solutions to help organizations make the best decisions in talent management. Psychometric Tests offer a state-of-the-art suite of assessments including personality, motivations, aptitude, emotional intelligence, and covering all major HR challenges.Read more about Central Test</t>
  </si>
  <si>
    <t>Benchmark.games</t>
  </si>
  <si>
    <t>https://www.getapp.com/hr-employee-management-software/a/benchmark-games/</t>
  </si>
  <si>
    <t>Candidate engagement &amp; game-based assessment tool that helps to shortlist using machine learning technology.Read more about Benchmark.games</t>
  </si>
  <si>
    <t>Constructor Proctor</t>
  </si>
  <si>
    <t>https://www.getapp.com/hr-employee-management-software/a/examus-proctoring/</t>
  </si>
  <si>
    <t>Constructor Proctor is a secure, AI-powered remote proctoring system with flexible exam modes, real-time monitoring, and full LMS integration.It ensures academic integrity, supports up to 50K concurrent exams, and complies with global data privacy standards.Read more about Constructor Proctor</t>
  </si>
  <si>
    <t>Testpress</t>
  </si>
  <si>
    <t>https://www.getapp.com/education-childcare-software/a/testpress/</t>
  </si>
  <si>
    <t>Testpress is an online exam software that is tailor-made for tutoring and training companies. Teams can create and share mock tests for  ACT, SAT, IIT JEE, CAT, GRE, GMAT, and other exams.Read more about Testpress</t>
  </si>
  <si>
    <t>HireHunch</t>
  </si>
  <si>
    <t>https://www.getapp.com/hr-employee-management-software/a/hirehunch/</t>
  </si>
  <si>
    <t>Accelerate tech hiring with our suite of technical assessment solutions that help businesses filter out the top candidates swiftly and conduct on-demand expert-driven interviews to assess candidates' core tech skills accurately while saving time and resources and enhancing candidates' experience.Read more about HireHunch</t>
  </si>
  <si>
    <t>AspireVue</t>
  </si>
  <si>
    <t>https://www.getapp.com/hr-employee-management-software/a/aspirevue/</t>
  </si>
  <si>
    <t>AspireVue is a recognized leader in job-specific assessment and leadership development solutions that drive goals, engage employees, and promote a feedback culture. AspireVue leverages AI, includes a free mobile app, and supports a variety of integrations to improve efficiency.Read more about AspireVue</t>
  </si>
  <si>
    <t>Isograd Testing Services</t>
  </si>
  <si>
    <t>https://www.getapp.com/hr-employee-management-software/a/isograd-testing-services/</t>
  </si>
  <si>
    <t>Isograd Testing Services is a cloud-based assessment solution that helps organizations create personalized tests to objectively analyze learners' skills through practical application. Our pedagogical expertise, combined with AI, provides robust skills reporting to optimize your processes.Read more about Isograd Testing Services</t>
  </si>
  <si>
    <t>L'assesment Center di nCore HR consente di sottoporre ai candidati test sulle competenze hard e soft. nCore HR è integrato con diversi assesment esterni come Giunti o Hogan, e offre anche test di proprietà.Read more about nCore HR</t>
  </si>
  <si>
    <t>Top Hat’s powerful combination of formative and summative assessment tools allows institutions to track student performance and improve grades.Read more about Top Hat</t>
  </si>
  <si>
    <t>Equalture</t>
  </si>
  <si>
    <t>https://www.getapp.com/hr-employee-management-software/a/equalture-1/</t>
  </si>
  <si>
    <t>Equalture is an SaaS platform for an objective, data-driven recruitment process with personnel selected using neuroscientific computer games. The software measures cognitive skills and personality traits and can be linked to the applicant tracking system.Read more about Equalture</t>
  </si>
  <si>
    <t>Hire Success</t>
  </si>
  <si>
    <t>https://www.getapp.com/hr-employee-management-software/a/hire-success/</t>
  </si>
  <si>
    <t>Hire Success is a pre-employment testing solution that helps businesses streamline recruiting processes including baseline creation, interview scheduling, and job campaign management. It lets users build brand-specific websites to post job vacancies and request important information from candidates.Read more about Hire Success</t>
  </si>
  <si>
    <t>LuGo-Test</t>
  </si>
  <si>
    <t>https://www.getapp.com/hr-employee-management-software/a/lugo-test/</t>
  </si>
  <si>
    <t>LuGo-Test is a cloud-based technical skills assessment solution that enables tech companies to identify and evaluate developers' skills and conduct remote interviews.Read more about LuGo-Test</t>
  </si>
  <si>
    <t>Knockri</t>
  </si>
  <si>
    <t>https://www.getapp.com/hr-employee-management-software/a/knockri/</t>
  </si>
  <si>
    <t>Knockri is a skills-based evaluation platform that empowers organizations to recruit, nurture, and elevate their talent pool efficiently and equitably. The platform leverages transparent, glass-box AI to prioritize the most qualified candidates and provide deep insights into their skill sets.Read more about Knockri</t>
  </si>
  <si>
    <t>Simbi</t>
  </si>
  <si>
    <t>https://www.getapp.com/hr-employee-management-software/a/simbi/</t>
  </si>
  <si>
    <t>On Simbi, learners explore diverse content from top publishers, in school or at home, at any time of day. Simbi brings responsive reading with global impact across various countries to foster reading confidence while empowering learners to give back by narrating stories for others.Read more about Simbi</t>
  </si>
  <si>
    <t>SmoothHiring is a comprehensive recruitment platform designed to streamline and enhance the hiring process for businesses of all sizes. It integrates advanced technology with user-friendly features to deliver a seamless experience for both recruiters and candidates.Read more about SmoothHiring</t>
  </si>
  <si>
    <t>The Selection Lab</t>
  </si>
  <si>
    <t>https://www.getapp.com/hr-employee-management-software/a/the-selection-lab/</t>
  </si>
  <si>
    <t>The Selection Lab is an assessment management software designed to help HR agencies evaluate the knowledge and skills of job applicants. It enables recruiters to automatically identify candidate profiles according to organizations’ requirements and calculate the quality-of-hire value.Read more about The Selection Lab</t>
  </si>
  <si>
    <t>Glider</t>
  </si>
  <si>
    <t>https://www.getapp.com/hr-employee-management-software/a/glider/</t>
  </si>
  <si>
    <t>Glider AI recruitment software helps enterprises, staffing agencies, and MSPs automate their hiring with its screening chatbots, AI proctored skill tests, and video interviews. On average, customers see a 3x placement rate, a 50% reduction in time-to-fill, and a 98% hike in candidate satisfaction.Read more about Glider</t>
  </si>
  <si>
    <t>QuantHub</t>
  </si>
  <si>
    <t>https://www.getapp.com/emerging-technology-software/a/quanthub/</t>
  </si>
  <si>
    <t>QuantHub is an artificial intelligence (AI)-enabled software designed to help businesses analyze applicants’ skills to streamline the hiring operations. The application enables HR teams to identify and assess job candidates’ profiles based on their existing skills, languages, and behavior.Read more about QuantHub</t>
  </si>
  <si>
    <t>Learnyst</t>
  </si>
  <si>
    <t>https://www.getapp.com/hr-employee-management-software/a/learnyst/</t>
  </si>
  <si>
    <t>Learnyst offers an end-to-end solution uniquely addressing online teaching business needs. By creating and managing your own branded web, iOS, and Android applications so that you can earn more revenue. Furthermore, it allows you to easily sell unlimited courses, distribute mock tests, and keep 100% of course sales with a payment gateway integrated into your own bank account.Read more about Learnyst</t>
  </si>
  <si>
    <t>Discover Assessments</t>
  </si>
  <si>
    <t>https://www.getapp.com/hr-employee-management-software/a/discover-assessments/</t>
  </si>
  <si>
    <t>Discover Assessments is the world’s best evaluation platform to offer more than 20+ game-themed, game-based and gamified assessments.Read more about Discover Assessments</t>
  </si>
  <si>
    <t>Mercer Mettl Coding Assessments</t>
  </si>
  <si>
    <t>https://www.getapp.com/hr-employee-management-software/a/mercer-mettl-assessment-battery/</t>
  </si>
  <si>
    <t>Mercer | Mettl's Integrated Coding Assessment Platform, along with its suite of digital tools (categorized as Mercer | Mettl Hack) is used to hire and develop the best coders and build high performing coding teams. Mercer Mettl Hack empowers organizations to hire, skill and engage coding talent.Read more about Mercer Mettl Coding Assessments</t>
  </si>
  <si>
    <t>Bryq</t>
  </si>
  <si>
    <t>https://www.getapp.com/hr-employee-management-software/a/bryq/</t>
  </si>
  <si>
    <t>Meet Bryq, a Talent Intelligence Platform created to eliminate the biases, time constraints, and inefficient decisions that result from the traditional hiring process.Bryq’s platform creates the ideal candidate profile, blindly screens based on fit, and finds the most valuable pool of candidates.Read more about Bryq</t>
  </si>
  <si>
    <t>Bongo</t>
  </si>
  <si>
    <t>https://www.getapp.com/hr-employee-management-software/a/bongo/</t>
  </si>
  <si>
    <t>Bongo Learn is a video assessment and coaching platform that helps organizations develop and credential employees' skills. Learners receive AI feedback on video submissions to boost knowledge retention and readiness. The platform extracts insights from provided materials to set clear learning objectives and evaluate video assessments.Read more about Bongo</t>
  </si>
  <si>
    <t>Diagnosis of organizational processes in order to identify improvement opportunities segmented into three verticals (processes, systems and automation) classifying them by criticality to the business (SCORE) and return on investment (ROI), to perform prioritization and elaboration of implementatio.Read more about RobotEasy</t>
  </si>
  <si>
    <t>TomaGrade</t>
  </si>
  <si>
    <t>https://www.getapp.com/hr-employee-management-software/a/tomagrade/</t>
  </si>
  <si>
    <t>TomaGrade allows you to spend more time teaching and giving better feedback. Grade anytime, from anywhere.Read more about TomaGrade</t>
  </si>
  <si>
    <t>TalentSorter</t>
  </si>
  <si>
    <t>https://www.getapp.com/hr-employee-management-software/a/talentsorter/</t>
  </si>
  <si>
    <t>Our assessments are backed by cutting-edge human analytics and behavioral science to go far beyond what's on someone's resume, giving you a full picture of who someone is and what their personality is like before you consider giving them an interview.Read more about TalentSorter</t>
  </si>
  <si>
    <t>Qualified</t>
  </si>
  <si>
    <t>https://www.getapp.com/hr-employee-management-software/a/qualified/</t>
  </si>
  <si>
    <t>Qualified is a cloud-based skills assessment platform that helps organizations assess the competency levels of software engineers through skill-based tests. Key features include performance tracking, test-case scoring, notifications, code-pairing sessions, and reviews.Read more about Qualified</t>
  </si>
  <si>
    <t>MarkersPro</t>
  </si>
  <si>
    <t>https://www.getapp.com/education-childcare-software/a/markerspro/</t>
  </si>
  <si>
    <t>Comprehensive, flexible, secure &amp; single-database MarkersPro SIS that scales for your district! MarkersPro is a cloud-based K-12 student information system software that was specifically created to help schools strike a perfect balance of features, cost, customization, and ease of use.Read more about MarkersPro</t>
  </si>
  <si>
    <t>Unberry</t>
  </si>
  <si>
    <t>https://www.getapp.com/hr-employee-management-software/a/unberry/</t>
  </si>
  <si>
    <t>Unberry has the most modern, tech-first, and holistic talent assessment suite that helps in data-driven, objective evaluation of skills (both functional and communication) and competencies (cognitive, behavioral &amp; social), thus helping companies make better people decisions.Read more about Unberry</t>
  </si>
  <si>
    <t>EchoExam</t>
  </si>
  <si>
    <t>https://www.getapp.com/education-childcare-software/a/examview/</t>
  </si>
  <si>
    <t>EchoExam is a test generation solution that enables K-12 schools, universities, government agencies, and businesses to streamline processes related to classroom assessment, student performance, and more. Professionals can utilize the in-built library to create questions, assignments and tests.Read more about EchoExam</t>
  </si>
  <si>
    <t>interviewIA</t>
  </si>
  <si>
    <t>https://www.getapp.com/hr-employee-management-software/a/interviewia/</t>
  </si>
  <si>
    <t>interviewIA empowers all interviewers to be more equitable, ethical, and effective in every interview to create a more inclusive candidate experience...and make the best hiring decision every time.Read more about interviewIA</t>
  </si>
  <si>
    <t>HireQuotient</t>
  </si>
  <si>
    <t>https://www.getapp.com/hr-employee-management-software/a/hirequotient/</t>
  </si>
  <si>
    <t>HireQuotient is an AI-enabled virtual interviewer that helps users conduct pre-employment assessments of business skills to identify top talent.Read more about HireQuotient</t>
  </si>
  <si>
    <t>Edmentum</t>
  </si>
  <si>
    <t>https://www.getapp.com/education-childcare-software/a/edmentum/</t>
  </si>
  <si>
    <t>Edmentum offers learning technology solutions designed to support educators and supplement existing curriculum with one goal in mind: positive student outcomes. Edmentum reaches more than 43,000 schools, 420,000 educators, and 5.2 million students in all 50 states and more than 100 countries worldwide.Read more about Edmentum</t>
  </si>
  <si>
    <t>skillaHR</t>
  </si>
  <si>
    <t>https://www.getapp.com/hr-employee-management-software/a/rc-teambuilder/</t>
  </si>
  <si>
    <t>Our Talent Intelligence Platform empowers Leaders to build great teams by Hiring top talent, Training based on skill assessments, and retaining by continuous engagement using AI. Minimize interview time up-to 40% and over 75% and accuracy in predicting the success of candidates.Read more about skillaHR</t>
  </si>
  <si>
    <t>Upscale Assessment</t>
  </si>
  <si>
    <t>https://www.getapp.com/hr-employee-management-software/a/upscale-assessment/</t>
  </si>
  <si>
    <t>Upscale Assessment is a web-based software for dental hygiene programs, providing real-time grading, daily progress tracking, and efficient clinical assessments.Read more about Upscale Assessment</t>
  </si>
  <si>
    <t>WeCP</t>
  </si>
  <si>
    <t>https://www.getapp.com/hr-employee-management-software/a/wecp/</t>
  </si>
  <si>
    <t>Identify the best tech talent with the best repository of skill-based assessments.Read more about WeCP</t>
  </si>
  <si>
    <t>Intellek Create</t>
  </si>
  <si>
    <t>https://www.getapp.com/education-childcare-software/a/intellek-create/</t>
  </si>
  <si>
    <t>Intellek Create (formerly TutorPro) makes authoring, creating, and publishing course content and assessments a breeze.Read more about Intellek Create</t>
  </si>
  <si>
    <t>CVIDEO</t>
  </si>
  <si>
    <t>https://www.getapp.com/hr-employee-management-software/a/cvideo/</t>
  </si>
  <si>
    <t>Online Video-Recruiting platform that offers on-demand video interviews from any device for prescreening and evaluating candidates. It helps preselect those applicants whom are worth being interviewed personally.Read more about CVIDEO</t>
  </si>
  <si>
    <t>BrainsFirst</t>
  </si>
  <si>
    <t>https://www.getapp.com/hr-employee-management-software/a/brainsfirst/</t>
  </si>
  <si>
    <t>BrainsFirst is an assessment game platform for talent selection. Recruiters in human resources and sports can use the data-driven cognitive testing to support recruitment decision making. The BrainsFirst brain testing is based on neurological scientific research from the University of Amsterdam.Read more about BrainsFirst</t>
  </si>
  <si>
    <t>FlexiQuiz</t>
  </si>
  <si>
    <t>https://www.getapp.com/education-childcare-software/a/flexiquiz/</t>
  </si>
  <si>
    <t>FlexiQuiz is an online quiz and assessment maker which allows users to create custom tests for employees, customers, or students. The assessments can be published privately to be accessed only by select groups, or publicly to be taken by any registrant, and are graded automatically by the software.Read more about FlexiQuiz</t>
  </si>
  <si>
    <t>MasteryConnect</t>
  </si>
  <si>
    <t>https://www.getapp.com/education-childcare-software/a/masteryconnect/</t>
  </si>
  <si>
    <t>MasteryConnect is a web-based assessment management platform for schools and educational settings, which provides tools for carrying out skills assessments, tracking student learning, planning curriculums, and communicating with students and parents.Read more about MasteryConnect</t>
  </si>
  <si>
    <t>RoleFit ARM</t>
  </si>
  <si>
    <t>https://www.getapp.com/hr-employee-management-software/a/rolefit-arm/</t>
  </si>
  <si>
    <t>Designed for businesses of all sizes, RoleFit ARM is a cloud-based assessment tool that helps create summaries of assessment results, generate candidates' success reports, and view completion statistics.Read more about RoleFit ARM</t>
  </si>
  <si>
    <t>VioletLMS</t>
  </si>
  <si>
    <t>https://www.getapp.com/education-childcare-software/a/violet-lms/</t>
  </si>
  <si>
    <t>The only LMS Tool you will ever need. Enhance the Digital Learning experience with VioletLMS. Easy to deploy and adapt the cloud LMS is scalable and configurable to meet your immediate needs. Modular design making it “Plug -n- Play” ready powered with AI &amp; ML to meet your growing training needs.Read more about VioletLMS</t>
  </si>
  <si>
    <t>Intellek Learn</t>
  </si>
  <si>
    <t>https://www.getapp.com/hr-employee-management-software/a/intellek-learn/</t>
  </si>
  <si>
    <t>Intellek Learn (formerly TutorPro) offers high quality application training, business skills, security awareness and assessments.Our course library Intellek Learn provides a blend of traditional application simulations and innovative live content.Read more about Intellek Learn</t>
  </si>
  <si>
    <t>CodinGame by CoderPad</t>
  </si>
  <si>
    <t>https://www.getapp.com/hr-employee-management-software/a/codingame-assessment/</t>
  </si>
  <si>
    <t>CodinGame Assessment is an online technical evaluation platform that helps tech recruiters and tech leaders screen candidates. It streamlines a company's recruitment process, especially early in the stages, ensuring that candidates have at least the basic skills needed for a specific role.Read more about CodinGame by CoderPad</t>
  </si>
  <si>
    <t>SkillsBoard</t>
  </si>
  <si>
    <t>https://www.getapp.com/hr-employee-management-software/a/skillsboard/</t>
  </si>
  <si>
    <t>SkillsBoard is a skills-based learning and talent management solution for enterprises, which provides tools for managing learning, assessments, feedback, skills, and more. The cloud-based platform provides portable skills passports for employees to track and share their skills.Read more about SkillsBoard</t>
  </si>
  <si>
    <t>Talenscio</t>
  </si>
  <si>
    <t>https://www.getapp.com/hr-employee-management-software/a/talenscio/</t>
  </si>
  <si>
    <t>Talenscio is a web-based assessment platform which helps organizations conduct candidate assessment, 1-2-1 interviews, numerical tests, collaborative group tasks, presentations, reasoning tests, and multiple-choice assessments.Read more about Talenscio</t>
  </si>
  <si>
    <t>TestMent</t>
  </si>
  <si>
    <t>https://www.getapp.com/education-childcare-software/a/testment/</t>
  </si>
  <si>
    <t>TestMent is a cloud-based exam management solution that helps educational institutes as well as online quiz providers conduct online assessments and generate student performance reports. It enables users to build custom-branded websites with information pages, news &amp; notification panels, and more.Read more about TestMent</t>
  </si>
  <si>
    <t>HirePro Coding Assessment</t>
  </si>
  <si>
    <t>https://www.getapp.com/hr-employee-management-software/a/hirepro-coding-assessment/</t>
  </si>
  <si>
    <t>A complete remote college hiring Platform specially designed for high-volume hiring. Online coding, Programming, Technical assessment platform.Read more about HirePro Coding Assessment</t>
  </si>
  <si>
    <t>assessmentQ</t>
  </si>
  <si>
    <t>https://www.getapp.com/hr-employee-management-software/a/assessmentq/</t>
  </si>
  <si>
    <t>assessmentQ is an all-in-one platform for creating, delivering, grading, and analyzing digital exams. Whether you're running high-stakes certification exams or interactive tests, assessmentQ makes the process simple, secure, and efficient.Read more about assessmentQ</t>
  </si>
  <si>
    <t>Potentor</t>
  </si>
  <si>
    <t>https://www.getapp.com/hr-employee-management-software/a/potentor/</t>
  </si>
  <si>
    <t>Potentor is a cloud-based HR software designed to simplify HR processes, automate tasks, and provide real-time analytics for informed decision-making in organizations.Read more about Potentor</t>
  </si>
  <si>
    <t>QuizFlight</t>
  </si>
  <si>
    <t>https://www.getapp.com/hr-employee-management-software/a/quizflight/</t>
  </si>
  <si>
    <t>QuizFlight platform is designed to enhance the training and make it more effective and enjoyable. This platform allows teams to teach participants through games, making training more engaging and enriching at the same time. QuizFlight aims to educate participants in an interactive wayRead more about QuizFlight</t>
  </si>
  <si>
    <t>PrepAI</t>
  </si>
  <si>
    <t>https://www.getapp.com/emerging-technology-software/a/prepai/</t>
  </si>
  <si>
    <t>AI-enabled question generator for content professionals.Educators and Institutes can generate question papers from the input text or a chapter using PrepAI.As a result of the platform's compatibility with Edtech, it closes any gaps in content creation and assessment for online exams or tests.Read more about PrepAI</t>
  </si>
  <si>
    <t>McQuaig</t>
  </si>
  <si>
    <t>https://www.getapp.com/hr-employee-management-software/a/mcquaig/</t>
  </si>
  <si>
    <t>From startups to established enterprises, McQuaig helps companies looking for a talent solution that improves hiring accuracy while providing development options to prepare workforces for the future.Read more about McQuaig</t>
  </si>
  <si>
    <t>Imagine Learning</t>
  </si>
  <si>
    <t>https://www.getapp.com/education-childcare-software/a/imagine-learning/</t>
  </si>
  <si>
    <t>Imagine Learning is a cloud-based suite of assessment solutions designed to help and educational institutions forecast test performance, track students' progress, and enhance learning outcomes through actionable feedback.Read more about Imagine Learning</t>
  </si>
  <si>
    <t>CredoHire</t>
  </si>
  <si>
    <t>https://www.getapp.com/hr-employee-management-software/a/credohire/</t>
  </si>
  <si>
    <t>CredoHire is an AI-powered recruitment platform that helps businesses hire workers with the right skills, attitude, and cultural fit for their organizations.Read more about CredoHire</t>
  </si>
  <si>
    <t>Inspera Assessment</t>
  </si>
  <si>
    <t>https://www.getapp.com/education-childcare-software/a/inspera-assessment/</t>
  </si>
  <si>
    <t>Inspera Assessment is a cloud-based assessment platform that allows educational and governmental organizations to create, deploy, and assess exams for the entirety of the examination cycle.Read more about Inspera Assessment</t>
  </si>
  <si>
    <t>TRAITS</t>
  </si>
  <si>
    <t>https://www.getapp.com/hr-employee-management-software/a/traits/</t>
  </si>
  <si>
    <t>TRAITS enables individuals to comprehend what they require in a position, how individuals match the task, and where the risk is. Greater awareness equates too more tranquilly.Read more about TRAITS</t>
  </si>
  <si>
    <t>Intervue</t>
  </si>
  <si>
    <t>https://www.getapp.com/hr-employee-management-software/a/intervue/</t>
  </si>
  <si>
    <t>Intervue is a video interview software with which recruiters can schedule and conduct remote, technical interviews with programmers alongside a live coding environment. The platform supports 25+ languages including Javascript, Ruby, PHP, and Elixir, and is suitable for companies of all sizes.Read more about Intervue</t>
  </si>
  <si>
    <t>FastTest</t>
  </si>
  <si>
    <t>https://www.getapp.com/education-childcare-software/a/fasttest/</t>
  </si>
  <si>
    <t>FastTest helps organizations design and manage online assessments using psychometrics, item response theory (IRT), computerized adaptive testing (CAT), and more. The white-label capabilities lets users create examinee score reports using custom logos to promote their brand.Read more about FastTest</t>
  </si>
  <si>
    <t>TestOut</t>
  </si>
  <si>
    <t>https://www.getapp.com/hr-employee-management-software/a/testout/</t>
  </si>
  <si>
    <t>TestOut is an assessment platform designed to help students and educators access learning material, manage classes, track performance, and more. Its training products offer instructional graphics, whiteboards, 2D and 3D animations, quizzes, and other components for learners.Read more about TestOut</t>
  </si>
  <si>
    <t>PDA International</t>
  </si>
  <si>
    <t>https://www.getapp.com/hr-employee-management-software/a/pda-international/</t>
  </si>
  <si>
    <t>PDA International is a talent management tool for improving recruitment and selection processes and reducing a company's job turnover rates. The platform uses a methodology that identifies the behavioral profile and skills of each professional.Read more about PDA International</t>
  </si>
  <si>
    <t>Learnosity</t>
  </si>
  <si>
    <t>https://www.getapp.com/hr-employee-management-software/a/learnosity/</t>
  </si>
  <si>
    <t>Maximize your learning platform’s impact with modern APIs that transform the assessment experience, drive business growth, and power industry-moving innovations.Read more about Learnosity</t>
  </si>
  <si>
    <t>Descomplica</t>
  </si>
  <si>
    <t>https://www.getapp.com/hr-employee-management-software/a/descomplica/</t>
  </si>
  <si>
    <t>Descomplica is a distance learning tool using current methodologies that focuses on dynamic learning, with text, audio, and video content. This platform makes it possible to incorporate corporate development programs created by leading experts in the industry.Read more about Descomplica</t>
  </si>
  <si>
    <t>eNetAssess</t>
  </si>
  <si>
    <t>https://www.getapp.com/hr-employee-management-software/a/enetassess/</t>
  </si>
  <si>
    <t>It is a tool for evaluation that helps organisations organise assessments, manage inspections, and more.Read more about eNetAssess</t>
  </si>
  <si>
    <t>TestTrick</t>
  </si>
  <si>
    <t>https://www.getapp.com/hr-employee-management-software/a/testtrick/</t>
  </si>
  <si>
    <t>TestTrick is a skill assessment software that helps companies identify top talent through expert-designed tests, coding challenges, psychometric evaluations, and video interviews, making hiring faster and more accurate.Read more about TestTrick</t>
  </si>
  <si>
    <t>Evalgator</t>
  </si>
  <si>
    <t>https://www.getapp.com/hr-employee-management-software/a/evalgator/</t>
  </si>
  <si>
    <t>Evalgator is a cost-effective online assessment platform that simplifies the recruitment process.Read more about Evalgator</t>
  </si>
  <si>
    <t>CodeScreen</t>
  </si>
  <si>
    <t>https://www.getapp.com/hr-employee-management-software/a/codescreen/</t>
  </si>
  <si>
    <t>CodeScreen enables companies to identify the best software engineers by screening candidates with realistic and asynchronous coding assessments in the recruitment process, resulting in quick identification of top candidates.Read more about CodeScreen</t>
  </si>
  <si>
    <t>SmashFlyX</t>
  </si>
  <si>
    <t>https://www.getapp.com/hr-employee-management-software/a/smashfly/</t>
  </si>
  <si>
    <t>Symphony Talent delivers innovative, award-winning talent acquisition solutions that empower clients worldwide to expertly advance talent and teams.Read more about SmashFlyX</t>
  </si>
  <si>
    <t>Hatchways</t>
  </si>
  <si>
    <t>https://www.getapp.com/hr-employee-management-software/a/hatchways/</t>
  </si>
  <si>
    <t>Hatchways enables you to develop an effective interview process, ensuring accurate signal capture, time savings for engineers, and a positive candidate experience.Read more about Hatchways</t>
  </si>
  <si>
    <t>https://www.getapp.com/hr-employee-management-software/a/jane/</t>
  </si>
  <si>
    <t>Jane is an artificial intelligence-enabled assessment platform designed to help medical facilities manage learning processes for healthcare staff members, identify competency gaps and improve care outcomes. Administrators can gain insights into nurses' test scores, assessment summary, and correct, missed, partial, and contraindicated answersRead more about Jane</t>
  </si>
  <si>
    <t>Xobin's Glitch Free Online Assessments are used to screen and shortlist candidates based on skills &amp; proficiency. Used as Pre-Hire Tests in University Recruitment, Campus Hiring, Psychometric Tests and Coding Tests.Read more about Interact</t>
  </si>
  <si>
    <t>GAMS platform</t>
  </si>
  <si>
    <t>https://www.getapp.com/hr-employee-management-software/a/gams-platform/</t>
  </si>
  <si>
    <t>GAMS platform validates talents' hard skills thanks to its simulation sandbox of digital advertising and marketing tools.Read more about GAMS platform</t>
  </si>
  <si>
    <t>Mercer | Mettl Examination Platform</t>
  </si>
  <si>
    <t>https://www.getapp.com/education-childcare-software/a/mercer-mettl-examine/</t>
  </si>
  <si>
    <t>Mercer | Mettl's online examination platform and proctoring solutions is an end-to-end digital system that automates academic examinations. The system empowers universities to conduct credible online exams globally.Read more about Mercer | Mettl Examination Platform</t>
  </si>
  <si>
    <t>Admit Video</t>
  </si>
  <si>
    <t>https://www.getapp.com/education-childcare-software/a/admit-video/</t>
  </si>
  <si>
    <t>Admit Video is an interview management software, which helps educational institutions streamline admission, screening, and assessment processes using videos. The white-label capabilities let users establish custom application procedures, utilize existing rating rubrics, and personalize the platform.Read more about Admit Video</t>
  </si>
  <si>
    <t>TestGenius</t>
  </si>
  <si>
    <t>https://www.getapp.com/hr-employee-management-software/a/testgenius/</t>
  </si>
  <si>
    <t>TestGenius online pre-employment testing suite features HR assessments to measure office and computer skills, Microsoft Office applications testing and training, customer service, retail, finance, and public-safety dispatcher skills.Read more about TestGenius</t>
  </si>
  <si>
    <t>Match.hr</t>
  </si>
  <si>
    <t>https://www.getapp.com/hr-employee-management-software/a/matchhr/</t>
  </si>
  <si>
    <t>Invite candidates within minutes and match them to your company profile!Read more about Match.hr</t>
  </si>
  <si>
    <t>Pulsifi</t>
  </si>
  <si>
    <t>https://www.getapp.com/hr-employee-management-software/a/pulsifi/</t>
  </si>
  <si>
    <t>Pulsifi's platform helps organizations significantly improve talent acquisition and talent management by leveraging predictive analytics and AI. We analyze multiple data to allow organizations to truly understand hard skills and soft traits of each person, accurately predict work outcomes.Read more about Pulsifi</t>
  </si>
  <si>
    <t>ProctorStone</t>
  </si>
  <si>
    <t>https://www.getapp.com/all-software/a/proctorstone/</t>
  </si>
  <si>
    <t>ProctorStone is an AI-powered and installation-free proctoring solution that ensures the security, credibility, and integrity of all online activities like exams/tests, meetings, training, or classes. AI verifies the user/participant's ID at the beginning of the exam/session and during the session.Read more about ProctorStone</t>
  </si>
  <si>
    <t>Competency Exchange</t>
  </si>
  <si>
    <t>https://www.getapp.com/hr-employee-management-software/a/competency-exchange/</t>
  </si>
  <si>
    <t>A streamlined but rigorous Adaptive Competency Testing Platform for determining if a clinician has the knowledge and ability to safely deliver care.Read more about Competency Exchange</t>
  </si>
  <si>
    <t>Kolbe Indexes</t>
  </si>
  <si>
    <t>https://www.getapp.com/hr-employee-management-software/a/kolbe-indexes/</t>
  </si>
  <si>
    <t>Kolbe Indexes is a personality assessment solution that uncovers an individual's inherent strengths and instincts. It measures how a person naturally approaches work and tasks. By analyzing this data, the assessment generates a unique 4-digit conative profile known as the MO, which provides insights into an individual's method of operation and how they are wired to take action.Read more about Kolbe Indexes</t>
  </si>
  <si>
    <t>Ans</t>
  </si>
  <si>
    <t>https://www.getapp.com/hr-employee-management-software/a/ans/</t>
  </si>
  <si>
    <t>Ans is a web-based assessment tool for students and educators. It allows them to save time grading so that they can get back to teaching as soon as possible. Whether users assess students on paper or digitally, they can design, grade, and publish results online.Read more about Ans</t>
  </si>
  <si>
    <t>JPDrills</t>
  </si>
  <si>
    <t>https://www.getapp.com/hr-employee-management-software/a/jpdrills/</t>
  </si>
  <si>
    <t>Unleash your Japanese proficiency potential with JPDrills.com, a premier online spaced repetition system (SRS) platform meticulously crafted for both beginners and advanced learners.Read more about JPDrills</t>
  </si>
  <si>
    <t>BlinkExam</t>
  </si>
  <si>
    <t>https://www.getapp.com/education-childcare-software/a/blinkexam/</t>
  </si>
  <si>
    <t>BlinkExam is an online examination platform that allows schools, institutes, and colleges to manage their exams efficiently. It offers a range of features, including a customizable question bank, candidate management, subjective question support, and a secure testing environment. The platform is capable of handling up to multiple online tests simultaneously without compromising on quality or security.Read more about BlinkExam</t>
  </si>
  <si>
    <t>ProctorU</t>
  </si>
  <si>
    <t>https://www.getapp.com/hr-employee-management-software/a/proctoru/</t>
  </si>
  <si>
    <t>ProctorU is an assessment management software that helps academic institutions record and review exam sessions to identify suspicious events. Key features of the platform include multi-factor identity verification, live proctor monitoring, end-to-end video recording, incident reporting, and time-stamped video events.Read more about ProctorU</t>
  </si>
  <si>
    <t>Performance Matters</t>
  </si>
  <si>
    <t>https://www.getapp.com/hr-employee-management-software/a/powerschool-unified-classroom-performance-matters/</t>
  </si>
  <si>
    <t>Performance Matters brings together all your student data in one integrated platform, giving you a more holistic view of student data trends and ongoing instructional gaps as you work to identify, address, and eliminate unfinished learning.Read more about Performance Matters</t>
  </si>
  <si>
    <t>Saras Test and Assessment</t>
  </si>
  <si>
    <t>https://www.getapp.com/hr-employee-management-software/a/saras/</t>
  </si>
  <si>
    <t>Saras is an online platform for assessment and proctoring solutions. It enables educators and professionals to design and deliver tailored assessments through various models, including formative, summative, diagnostic, adaptive, remote proctored, and even pen-and-paper-based exams. Saras features an intuitive interface, 40 question authoring templates, and IMS QTI compliance to ensure adherence to industry-leading quality and interoperability standards.Read more about Saras Test and Assessment</t>
  </si>
  <si>
    <t>Quilgo</t>
  </si>
  <si>
    <t>https://www.getapp.com/hr-employee-management-software/a/quilgo/</t>
  </si>
  <si>
    <t>Quilgo is a secure assessment platform that works standalone or with Google Forms, Classroom, and Moodle. It adds timers, AI proctoring with webcam and screen tracking, and trust scoring to help educators, recruiters, and certifiers deliver fair, cheat-resistant online tests.Read more about Quilgo</t>
  </si>
  <si>
    <t>eTutor</t>
  </si>
  <si>
    <t>https://www.getapp.com/education-childcare-software/a/etutor/</t>
  </si>
  <si>
    <t>eTutor is an exam, school, and learning management software designed to help educational institutions and government organizations handle academic schedules, users, classrooms, attendance, staff members, admissions, and more. Learners can submit assignments and participate in online activities.Read more about eTutor</t>
  </si>
  <si>
    <t>Shmoop</t>
  </si>
  <si>
    <t>https://www.getapp.com/education-childcare-software/a/shmoop/</t>
  </si>
  <si>
    <t>Shmoop is a cloud-based classroom management software that helps teachers communicate with students via discussion boards, provide them with study guides and academic resources, create assignments, and record progress in a gradebook.Read more about Shmoop</t>
  </si>
  <si>
    <t>Witwiser</t>
  </si>
  <si>
    <t>https://www.getapp.com/all-software/a/witwiser/</t>
  </si>
  <si>
    <t>Online Assessment Platform and Remote Proctoring SoftwareAn Easy Way to Build Online AssessmentsPersonalized Proctoring SolutionRead more about Witwiser</t>
  </si>
  <si>
    <t>EasyTestMaker</t>
  </si>
  <si>
    <t>https://www.getapp.com/hr-employee-management-software/a/easytestmaker/</t>
  </si>
  <si>
    <t>EasyTestMaker is an online test generating software that is used to create multiple question types, format exams, and publish online tests to assess student grades. The system allows administrators to create tests in multiple formats such as multiple choice, true or false, fill in the blank, and short answers as well as question pools where each question is randomized from a predetermined list.Read more about EasyTestMaker</t>
  </si>
  <si>
    <t>Applysia</t>
  </si>
  <si>
    <t>https://www.getapp.com/hr-employee-management-software/a/applysia/</t>
  </si>
  <si>
    <t>Applysia makes assessments more efficient, valid and fair and supports you in all steps of the assessment process - fully aligned with DIN 33430, making your assessment journey simple and intuitive to digitize and optimize.Read more about Applysia</t>
  </si>
  <si>
    <t>OurSchoolSoftware.com</t>
  </si>
  <si>
    <t>https://www.getapp.com/hr-employee-management-software/a/school-managment-system-software/</t>
  </si>
  <si>
    <t>School Management System administration system package adds quality of academic institutions by letting efficient monitoring of the day to day progress and performance of educational institutesRead more about OurSchoolSoftware.com</t>
  </si>
  <si>
    <t>HirePro Functional Assessment</t>
  </si>
  <si>
    <t>https://www.getapp.com/hr-employee-management-software/a/hirepro-functional-assessment/</t>
  </si>
  <si>
    <t>HirePro provides customised assessments to cater to the dynamic hiring needs of your organisation. Assess your candidates on a variety of skills that include personality, aptitude, technical and domain skills and behavioural competencies. Choose from our pool of readily available standardised testsRead more about HirePro Functional Assessment</t>
  </si>
  <si>
    <t>EDLIGO Talent Analytics</t>
  </si>
  <si>
    <t>https://www.getapp.com/hr-employee-management-software/a/edligo-talent-analytics/</t>
  </si>
  <si>
    <t>AI Talent Analytics enables your organization to measure the impact of a range of metrics on Business and Talent performance and make decisions based on data.We help organizations to ensure they have the right people in the right roles so talent can be directly linked to driving business value.Read more about EDLIGO Talent Analytics</t>
  </si>
  <si>
    <t>Self-Directed Learning Engine</t>
  </si>
  <si>
    <t>https://www.getapp.com/collaboration-software/a/self-directed-learning-engine/</t>
  </si>
  <si>
    <t>Self-Directed Learning Engine is a platform that drives employee engagement through personalized learning.Read more about Self-Directed Learning Engine</t>
  </si>
  <si>
    <t>COMET</t>
  </si>
  <si>
    <t>https://www.getapp.com/hr-employee-management-software/a/comet-1/</t>
  </si>
  <si>
    <t>COMET works with educators, parents, program providers, policymakers, and researchers to support many types of early childhood education programs. Key attributes include data management, performance analysis, reporting tools, customizable assessment tests, grading tools, and content management.Read more about COMET</t>
  </si>
  <si>
    <t>True Tilt Personality Profile</t>
  </si>
  <si>
    <t>https://www.getapp.com/hr-employee-management-software/a/true-tilt-personality-profile/</t>
  </si>
  <si>
    <t>True Tilt Personality Profiles offers a solution for assessing a personality and strengths. The solution uses neuroscience to bring insights to users so that they can make better decisions in their day to day lives as well as in their careers.Read more about True Tilt Personality Profile</t>
  </si>
  <si>
    <t>Screenit</t>
  </si>
  <si>
    <t>https://www.getapp.com/hr-employee-management-software/a/screenit/</t>
  </si>
  <si>
    <t>Next-gen technical screening app and a disruptive solution for your hiring process.Read more about Screenit</t>
  </si>
  <si>
    <t>Kahuna</t>
  </si>
  <si>
    <t>https://www.getapp.com/hr-employee-management-software/a/kahuna/</t>
  </si>
  <si>
    <t>Kahuna is a fit-for-purpose skills and competency management platform built for enterprise organizations in industries including healthcare, energy, aerospace, and manufacturing, among others.Read more about Kahuna</t>
  </si>
  <si>
    <t>ILA</t>
  </si>
  <si>
    <t>https://www.getapp.com/hr-employee-management-software/a/ila/</t>
  </si>
  <si>
    <t>ILA is a cloud-based people analytics software that provides users information about themselves such as insights, traits and soft skills by recording a self-presentation video of 1-3mns.Read more about ILA</t>
  </si>
  <si>
    <t>MasterSoft Online Examination Software</t>
  </si>
  <si>
    <t>https://www.getapp.com/hr-employee-management-software/a/online-examination-software/</t>
  </si>
  <si>
    <t>Online Examination Software is a web-based assessment solution, which provides features such as exam scheduling, skills tracking, assessment customization, online proctoring, online grading, and student feedback.Read more about MasterSoft Online Examination Software</t>
  </si>
  <si>
    <t>Revisely</t>
  </si>
  <si>
    <t>https://www.getapp.com/hr-employee-management-software/a/revisely-1/</t>
  </si>
  <si>
    <t>Revisely is a SaaS platform designed for quickly checking and correcting texts. The platform is intended for educational institutions and universities. Texts can automatically be checked for plagiarism. Students can access their own documents, feedback, corrections, and progress.Read more about Revisely</t>
  </si>
  <si>
    <t>MYTAT</t>
  </si>
  <si>
    <t>https://www.getapp.com/hr-employee-management-software/a/mytat/</t>
  </si>
  <si>
    <t>MYTAT is designed for educational institutions and professional organizations of all sizes across various industries.Read more about MYTAT</t>
  </si>
  <si>
    <t>WirisQuizzes</t>
  </si>
  <si>
    <t>https://www.getapp.com/education-childcare-software/a/wirisquizzes/</t>
  </si>
  <si>
    <t>WirisQuizzes is a powerful STEM assessment tool that allows educators to create and evaluate complex math questions tailored to each student's needs. With smart evaluation software, WirisQuizzes automates grading and provides instant feedback.Read more about WirisQuizzes</t>
  </si>
  <si>
    <t>Digication</t>
  </si>
  <si>
    <t>https://www.getapp.com/education-childcare-software/a/digication/</t>
  </si>
  <si>
    <t>Digication is a cloud-based assessment and learning management platform, which enables K-12 schools and higher educational institutions to create electronic portfolios, monitor students' progress, import or export reporting data, and more.Read more about Digication</t>
  </si>
  <si>
    <t>EverCert</t>
  </si>
  <si>
    <t>https://www.getapp.com/education-childcare-software/a/evercert/</t>
  </si>
  <si>
    <t>EverCert is best understood as a combination of three different technologies: registration (candidate information, exam selection, payment of exam fees), online exam hosting, and proctoring. Each module includes a wide range of customizations and integrations.Read more about EverCert</t>
  </si>
  <si>
    <t>https://www.getapp.com/hr-employee-management-software/a/folio-1/</t>
  </si>
  <si>
    <t>Designed for HR managers and agile teams, Folio is a cloud-based assessment tool that helps improve employee engagement, collect feedback from teams, handle organizational training, and more on a centralized platform.Read more about Folio</t>
  </si>
  <si>
    <t>Evalinator</t>
  </si>
  <si>
    <t>https://www.getapp.com/marketing-software/a/evalinator/</t>
  </si>
  <si>
    <t>Shift focus from "what we do" interactions to "desired transformation":1. Diagnose current state2. Create a joint roadmap3. Collaborate with clientsThis leads to:1. Deeper client relationships2. Shorter sales cycles3. Higher quality leads generation4. Systematic account growthRead more about Evalinator</t>
  </si>
  <si>
    <t>LAAMP</t>
  </si>
  <si>
    <t>https://www.getapp.com/education-childcare-software/a/laamp/</t>
  </si>
  <si>
    <t>LAAMP is a Learning and Assessment Management Platform that replaces outdated processes with digital tools to support modern workforce training and development.Read more about LAAMP</t>
  </si>
  <si>
    <t>SwiftAssess</t>
  </si>
  <si>
    <t>https://www.getapp.com/education-childcare-software/a/swiftassess/</t>
  </si>
  <si>
    <t>SwiftAssess is an assessment management platform which secures a seamless delivery of online as well as paper-based exams.Read more about SwiftAssess</t>
  </si>
  <si>
    <t>Pearson TalentLens</t>
  </si>
  <si>
    <t>https://www.getapp.com/hr-employee-management-software/a/pearson-talentlens/</t>
  </si>
  <si>
    <t>Pearson TalentLens is the leader in talent assessments that help predict candidate performance and assess the suitability of your applicants.Read more about Pearson TalentLens</t>
  </si>
  <si>
    <t>SHL Talent Management</t>
  </si>
  <si>
    <t>https://www.getapp.com/hr-employee-management-software/a/shl-mobilize/</t>
  </si>
  <si>
    <t>World-Class Talent Assessments and Skill Tests.Evaluate candidate fit, readiness, and potential with an unmatched portfolio of personality tests, skills assessments, and job simulations.Read more about SHL Talent Management</t>
  </si>
  <si>
    <t>skillXchange</t>
  </si>
  <si>
    <t>https://www.getapp.com/hr-employee-management-software/a/skillxchange/</t>
  </si>
  <si>
    <t>skillXchange delivers AI-powered assessments to streamline hiring, workforce optimization, and learning paths. Evaluate skills, competencies, and soft skills to find talent, close skill gaps, and accelerate employee growth. Make data-driven decisions with precision and confidence.Read more about skillXchange</t>
  </si>
  <si>
    <t>Talogy</t>
  </si>
  <si>
    <t>https://www.getapp.com/hr-employee-management-software/a/papi/</t>
  </si>
  <si>
    <t>Talogy is a cloud-based assessment solution that helps solve users' challenges across the talent management lifecycle.Read more about Talogy</t>
  </si>
  <si>
    <t>UCanAssess</t>
  </si>
  <si>
    <t>https://www.getapp.com/education-childcare-software/a/ucanassess/</t>
  </si>
  <si>
    <t>UCanAssess is a cloud-based assessment solution that helps educational institutions conduct online examinations through remote proctoring. Features include question randomization, encryption, and AI-assisted remote proctoring to ensure exam integrity. UCanAssess helps educational institutions conduct large-scale online assessments.Read more about UCanAssess</t>
  </si>
  <si>
    <t>Shift iQ</t>
  </si>
  <si>
    <t>https://www.getapp.com/education-childcare-software/a/shift-iq/</t>
  </si>
  <si>
    <t>Shift iQ helps people reach their highest potential by challenging traditional education and training models and the way skills, knowledge, and abilities are recognized.Read more about Shift iQ</t>
  </si>
  <si>
    <t>TestHound</t>
  </si>
  <si>
    <t>https://www.getapp.com/education-childcare-software/a/testhound/</t>
  </si>
  <si>
    <t>Optimize K-12 assessments with TestHound by Education Advanced, Inc. Streamline test coordination, centralize student data, and simplify the delicate balance between education's transformative power and operational demands—all in one robust solution.Read more about TestHound</t>
  </si>
  <si>
    <t>Arc Pathway</t>
  </si>
  <si>
    <t>https://www.getapp.com/education-childcare-software/a/arc-pathway/</t>
  </si>
  <si>
    <t>Arc Pathway offers a digital platform for early childhood education, integrating assessments with personalised learning plans for kindergartens, schools and nurseries.Read more about Arc Pathway</t>
  </si>
  <si>
    <t>Gear Up</t>
  </si>
  <si>
    <t>https://www.getapp.com/hr-employee-management-software/a/gear-up/</t>
  </si>
  <si>
    <t>GearUp is a Learning Management System by SoftriX that allows automated training, exams, SOPs, and performance appraisals. The platform helps businesses and educational institutes train employees and students.Read more about Gear Up</t>
  </si>
  <si>
    <t>Spotted Zebra</t>
  </si>
  <si>
    <t>https://www.getapp.com/government-social-services-software/a/spotted-zebra/</t>
  </si>
  <si>
    <t>Spotted Zebra is an assessment platform that helps businesses identify skilled individuals and manage workforces. The software enables managers to assess talent pipelines and future succession risks using a unified interface.Read more about Spotted Zebra</t>
  </si>
  <si>
    <t>RiddleStory</t>
  </si>
  <si>
    <t>https://www.getapp.com/hr-employee-management-software/a/riddlestory/</t>
  </si>
  <si>
    <t>RiddleStory is an onboarding platform that makes employee onboarding fun and engaging. It creates a unique story-based experience for new hires to learn about the organization. RiddleStory combines online and offline elements into one cohesive journey, with interactive challenges that bring the company's story to life.Read more about RiddleStory</t>
  </si>
  <si>
    <t>SpeedHire</t>
  </si>
  <si>
    <t>https://www.getapp.com/hr-employee-management-software/a/speedhire/</t>
  </si>
  <si>
    <t>SpeedHire is an AI-powered SaaS talent assessment platformRead more about SpeedHire</t>
  </si>
  <si>
    <t>Personos</t>
  </si>
  <si>
    <t>https://www.getapp.com/hr-employee-management-software/a/personos/</t>
  </si>
  <si>
    <t>Personos delivers conversational AI with real-time insights for tough conversations, feedback, and connections. Backed by personality psychology, it strengthens relationships, enhances communication, and adapts to support personal growth and collaboration.Read more about Personos</t>
  </si>
  <si>
    <t>Versant by Pearson</t>
  </si>
  <si>
    <t>https://www.getapp.com/hr-employee-management-software/a/versant-by-pearson/</t>
  </si>
  <si>
    <t>Versant by Pearson offers flexibility for businesses. Assess all language skills or concentrate on specific ones. 4 skills: Tests speaking, listening, reading, and writing skills, giving you confidence in your employees' ability to seamlessly transition between any communication channel.Read more about Versant by Pearson</t>
  </si>
  <si>
    <t>Learning Lemur</t>
  </si>
  <si>
    <t>https://www.getapp.com/hr-employee-management-software/a/learning-lemur/</t>
  </si>
  <si>
    <t>Learning Lemur is an intuitive math platform integrated with Google Classroom, that provides customizable quizzes, automatic grading, and personalized feedback, saving educators time and enhancing student learning.Read more about Learning Lemur</t>
  </si>
  <si>
    <t>evaexam</t>
  </si>
  <si>
    <t>https://www.getapp.com/education-childcare-software/a/evaexam/</t>
  </si>
  <si>
    <t>evaexam is a web-based solution that fully automates online and paper-based exam processes, from creation to administration and result evaluation.Read more about evaexam</t>
  </si>
  <si>
    <t>Talent Titan</t>
  </si>
  <si>
    <t>https://www.getapp.com/hr-employee-management-software/a/talent-titan/</t>
  </si>
  <si>
    <t>Source, hire, onboard, train &amp; engage with multiple solutions designed for every step of Talent ManagementRead more about Talent Titan</t>
  </si>
  <si>
    <t>TestHiring</t>
  </si>
  <si>
    <t>https://www.getapp.com/hr-employee-management-software/a/testhiring/</t>
  </si>
  <si>
    <t>Assessments streamline candidate evaluation by providing customizable tests and real-time analytics. They help measure skills, knowledge, and suitability for roles, ensuring informed hiring decisions while saving time and enhancing efficiency in the recruitment process.Read more about TestHiring</t>
  </si>
  <si>
    <t>WebMentor Skills</t>
  </si>
  <si>
    <t>https://www.getapp.com/hr-employee-management-software/a/webmentor-skills/</t>
  </si>
  <si>
    <t>WebMentor Skills is a cloud-based talent management solution that helps organizations identify, analyze, and manage skills gaps within their workforce. By identifying the strengths and weaknesses of the workforce, organizations can take action to improve their training programs, develop their employees' skills, and enhance overall performance. Its competency management features include competency mapping, skills gap analysis, role-based skill assessments, and development plan creation.Read more about WebMentor Skills</t>
  </si>
  <si>
    <t>ClassGaga</t>
  </si>
  <si>
    <t>https://www.getapp.com/hr-employee-management-software/a/classgaga/</t>
  </si>
  <si>
    <t>ClassGaga is a cloud-based AI-powered math learning platform that adapts lessons to each student's individual needs.Read more about ClassGaga</t>
  </si>
  <si>
    <t>Constructor Assess</t>
  </si>
  <si>
    <t>https://www.getapp.com/hr-employee-management-software/a/constructor-assess/</t>
  </si>
  <si>
    <t>Constructor Assess is an cloud-based assessment solution designed to help organizations measure and analyze candidate skills during the hiring process. It allows companies to create customized assessments tailored to specific job roles, providing objective data for informed hiring decisions. Suitable for industries such as technology, finance, healthcare, and retail, it supports businesses of all sizes in improving recruitment outcomes through data-driven evaluation.Read more about Constructor Assess</t>
  </si>
  <si>
    <t>AssessPrep</t>
  </si>
  <si>
    <t>https://www.getapp.com/hr-employee-management-software/a/assessprep/</t>
  </si>
  <si>
    <t>AssessPrep is an AI-enabled online assessment platform for IB MYP, IB DP, and IGCSE schools. It helps users create formative, summative, and paper exams. Key features include digital IB assessments, eAssessments, and grading.Read more about AssessPrep</t>
  </si>
  <si>
    <t>Assess App</t>
  </si>
  <si>
    <t>https://www.getapp.com/hr-employee-management-software/a/assess-app/</t>
  </si>
  <si>
    <t>Assess App is an AI-powered online exam platform with secure proctoring, automated evaluation, LMS/ERP integration, and multi-question support. Cloud-based and scalable, it offers analytics, biometric verification, and global accessibility for smarter, faster, and more reliable assessments.Read more about Assess App</t>
  </si>
  <si>
    <t>ihiring</t>
  </si>
  <si>
    <t>https://www.getapp.com/hr-employee-management-software/a/ihiring/</t>
  </si>
  <si>
    <t>ihiring.ai is a next-gen AI hiring platform that unifies resume management, candidate profiling, and human-like dynamic AI interviews streamlining recruitment, reducing bottlenecks, and helping businesses hire.Read more about ihiring</t>
  </si>
  <si>
    <t>Attendance Tracking</t>
  </si>
  <si>
    <t>https://www.getapp.com/hr-employee-management-software/attendance-tracking/os/web-based</t>
  </si>
  <si>
    <t>https://www.capterra.com/ppc/clicks/collect/GA/directory/d4f9fc76-9ea5-40e1-99c4-a6d200b2e0b3/destination?country=ID&amp;language=en&amp;specificLocation=serp_oses&amp;sessionStartPage=&amp;categoryId=ef9af931-e15f-4544-aef6-296f92251793&amp;listingPosition=1&amp;gaClientId=R0ExLjEuMTMxNzc2NzU0NC4xNzU2NjIxNzQ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94f58ff-b95d-43d2-95a7-405ade2329af</t>
  </si>
  <si>
    <t>Bitrix24 #1 FREE HR and collaboration platform. Attendance tracking and leave management. 12 million clients worldwide.Read more about Bitrix24</t>
  </si>
  <si>
    <t>Track employee attendance - see who was present, when, what they worked on, and for how long. Save time for unlimited users working on an unlimited number of projects for free. Clockify help teams increase productivity and gain a clear view on time spent on tasks and projects.Read more about Clockify</t>
  </si>
  <si>
    <t>Reduce the noise and hassle with an employee app that works for you. It's easy to use for smooth implementation and packs everything you’re looking for to avoid buddy-punching and time theft, improve time management, comply with labor law and make payroll processes faster &amp; more.Read more about Connecteam</t>
  </si>
  <si>
    <t>With Gusto, you get modern HR features like payroll, benefits, hiring, attendance tracking, management resources—and more. Gusto is proud to serve more than 400,000 businesses in the US with a single trusted system, competitive compensation tools, and expert guidance to help you empower your team.Read more about Gusto</t>
  </si>
  <si>
    <t>Know who is on the clock in real time with geolocation and mobile GPS tracking; from any device you can easily see who is clocked in, on a break or clocked out. Verify a persons location on a particular day/time and avoid payroll disputes. The Time clock app is also available for location tracking.Read more about Time Tracker</t>
  </si>
  <si>
    <t>Buddy Punch streamlines attendance tracking for small &amp; mid-sized teams—employees clock in/out via web or mobile (Face ID, QR Code, PIN), while managers get real-time attendance dashboards, tardiness alerts, and easy exports for payroll integration.Read more about Buddy Punch</t>
  </si>
  <si>
    <t>Built for Teams offers a Timesheet feature with a manual entry or clock in/out setting. Create a default schedule or custom schedules for varying shifts. Use our Reports or API integrations to effectively process payroll using this attendance tracking feature.Read more about Built</t>
  </si>
  <si>
    <t>Timetastic</t>
  </si>
  <si>
    <t>https://www.getapp.com/hr-employee-management-software/a/timetastic/</t>
  </si>
  <si>
    <t>Looking to keep of holidays and absence without those messy spreadsheets?Yes off course you are, who wouldn't!Timetastic is exactly what you need.Get on board with 170,000 other people who've moved on from the spreadsheets. No more forgetting who has what holiday and how much left!Read more about Timetastic</t>
  </si>
  <si>
    <t>Track employees attendance on any device, using location capture and biometric facial recognition features to ensure the right employees are in the right place.Read more about Deputy</t>
  </si>
  <si>
    <t>Save time by tracking attendance with OnTheClock. Our accurate and feature-filled software provides businesses with all the tools necessary when tracking attendance and employee hours worked. Quickly see who in punched in/out from anywhere in the world and gain a peace of mind.Read more about OnTheClock</t>
  </si>
  <si>
    <t>https://www.getapp.com/hr-employee-management-software/a/calamari/</t>
  </si>
  <si>
    <t>Calamari simplifies employee time tracking with mobile check-ins, QR codes, and geofencing technology. Generate automated timesheets, track overtime hours, and export data to payroll systems. Kiosk mode with NFC support for shared workspaces. Integrates with Slack, Teams, and Google.Read more about Calamari</t>
  </si>
  <si>
    <t>Jackrabbit Dance</t>
  </si>
  <si>
    <t>https://www.getapp.com/recreation-wellness-software/a/jackrabbit-dance/</t>
  </si>
  <si>
    <t>Online dance studio software used by over 12,000 studios &amp; schools will transform the way you run your dance studio.  Learn more now!Read more about Jackrabbit Dance</t>
  </si>
  <si>
    <t>Sprout</t>
  </si>
  <si>
    <t>https://www.getapp.com/hr-employee-management-software/a/sprout-hr-payroll/</t>
  </si>
  <si>
    <t>The Sprout Ecosystem is a powerful and completely secure solution that combines HR management and open API to provide invaluable analytics.Read more about Sprout</t>
  </si>
  <si>
    <t>Get a snapshot of how much time an employees has worked in a day or a week or a monthRead more about Time Doctor</t>
  </si>
  <si>
    <t>Simplify attendance tracking with Leave Dates. Replace manual work, streamline HR, and integrate easily. Try for free on all devices.Read more about Leave Dates</t>
  </si>
  <si>
    <t>iClassPro</t>
  </si>
  <si>
    <t>https://www.getapp.com/education-childcare-software/a/iclasspro/</t>
  </si>
  <si>
    <t>iClassPro is a cloud-based class management software designed to help activity centers manage administrative operations such as attendance tracking, class scheduling, billing, and more. Key features include key performance indicator (KPI) monitoring, self-service portal, and skill assessment.Read more about iClassPro</t>
  </si>
  <si>
    <t>WebWork monitors employees' attendance and working hours through attendance, timesheet, and timeline reports, displaying tracked hours, start/end times, and work intervals. With WebWork AI, businesses gain deeper insights into attendance patterns and optimize workforce scheduling effortlessly.Read more about WebWork Time Tracker</t>
  </si>
  <si>
    <t>TriNet HR Plus</t>
  </si>
  <si>
    <t>https://www.getapp.com/hr-employee-management-software/a/zenefits/</t>
  </si>
  <si>
    <t>Advanced employee time tracking and simple scheduling tools that automatically sync across the platform and other TriNet software. See who clocks in and out in real-time, view a snapshot of hours worked each pay period, and access an audit log of modifications made to time entries.Read more about TriNet HR Plus</t>
  </si>
  <si>
    <t>PurelyHR</t>
  </si>
  <si>
    <t>https://www.getapp.com/hr-employee-management-software/a/purelyhr/</t>
  </si>
  <si>
    <t>PurelyHR is powerful modular software for businesses who want to simplify their everyday HR. Start your free trial today.Read more about PurelyHR</t>
  </si>
  <si>
    <t>The complete solution for tracking attendance and accountability, Jolt turns any tablet into a smart time clock with facial detection, pre-punch announcements, and geofencing. Jolt gives you foolproof punching, a drag-n-drop schedule builder, even a daily task manager all in one platform.Read more about Jolt</t>
  </si>
  <si>
    <t>WebHR is a cloud-based human resource management (HRM) solution that helps businesses simplify HR tasks. From recruitment and onboarding to payroll and performance management, WebHR offers a comprehensive solution to manage the entire employee lifecycle. Its comprehensive interface and features make HR processes efficient, reducing administrative burdens and ensuring compliance.Read more about WebHR</t>
  </si>
  <si>
    <t>Forget about spreadsheets or paper forms. Sage HR handles requests &amp; approvals digitally, then tracks them in shared calendars and reports.Read more about Sage HR</t>
  </si>
  <si>
    <t>Real-time time and attendance tracking to keep costs down. Features include, geo-location of time-clocks, biometric integrations, app-based employee punch clock &amp; automated rounding rules for easy reconciliation.Read more about Rotageek</t>
  </si>
  <si>
    <t>Modern gym management software - nobody likes wasting time on things that could be done online. Your customers will love the fact that they can sign up for a class, confirm their attendance and pay fully online, increasing your retention and allowing you to focus on your business.Read more about Gymdesk</t>
  </si>
  <si>
    <t>Wageloch</t>
  </si>
  <si>
    <t>https://www.getapp.com/hr-employee-management-software/a/wageloch/</t>
  </si>
  <si>
    <t>Wageloch is a cloud-based human resource and workforce management platform that automates rostering, staffing, time and attendance tasks, onboarding, and other processes.Read more about Wageloch</t>
  </si>
  <si>
    <t>ELMO's Time &amp; Attendance solution can help manage your workforce to ensure employees are in the right place at the right time. With accurate time &amp; attendance tracking, you control costs and forecast future staffing needs more effectively.Read more about ELMO Software</t>
  </si>
  <si>
    <t>Hotel Effectiveness</t>
  </si>
  <si>
    <t>https://www.getapp.com/hr-employee-management-software/a/hotel-effectiveness/</t>
  </si>
  <si>
    <t>Hotel Effectiveness is a labor cost management system that helps hotel owners and administrators monitor, benchmark, and optimize labor costs for their properties. Hotel Effectiveness also fully integrates time and attendance tracking capabilities into its labor management system.Read more about Hotel Effectiveness</t>
  </si>
  <si>
    <t>An accurate system that captures attendance in real time, supports facial recognition and biometric integrations, provides flexible user-based settings, offers IP and geo-fencing capabilities, and compiles detailed attendance reports. To know more: https://www.zoho.com/people/attendance-tracker.htmlRead more about Zoho People</t>
  </si>
  <si>
    <t>One-click system to track hours, manage timesheets and boost productivity - trusted by teams who value both time and privacy.Read more about Traqq</t>
  </si>
  <si>
    <t>HiBob</t>
  </si>
  <si>
    <t>https://www.getapp.com/hr-employee-management-software/a/hibob/</t>
  </si>
  <si>
    <t>HiBob’s Time &amp; Attendance tools simplify tracking with automated workflows and real-time insights. Employees log hours easily, while managers monitor attendance metrics by team or location, ensuring compliance, accuracy, and improved productivity.Read more about HiBob</t>
  </si>
  <si>
    <t>HRnest</t>
  </si>
  <si>
    <t>https://www.getapp.com/hr-employee-management-software/a/hrnest/</t>
  </si>
  <si>
    <t>HRnest is a human resource management software designed to help assist businesses with employee scheduling, leave requests, time tracking, onboarding, document circulation, and more from within a unified platform. Staff members can receive email notifications about changes in time off requests statuses and track their holiday allowances.Read more about HRnest</t>
  </si>
  <si>
    <t>Shiftbase is an all-in-one workforce management tool for scheduling, time tracking, and HRM. Easily manage shifts, hours, and absences with real-time insights. Accessible via app or web, it helps teams save time and focus on delivering great service.Read more about Shiftbase</t>
  </si>
  <si>
    <t>edays is a global, world-leading online staff holiday planner &amp; attendance management software. The online app covers holiday planning, sickness leave, &amp; absence tracking in one customisable and easy-to-use system.edays is widely acknowledged to be the best-in-class choice for absence &amp; leave.Read more about edays</t>
  </si>
  <si>
    <t>Worky is a cloud-based HR (human resource) management system for the Mexican market. The platform allows businesses to manage HR operations including time off requests, recruitment, employee evaluations, absence tracking, payroll, benefits management, and more.Read more about Worky</t>
  </si>
  <si>
    <t>Bizimply</t>
  </si>
  <si>
    <t>https://www.getapp.com/hr-employee-management-software/a/bizimply/</t>
  </si>
  <si>
    <t>Say goodbye to buddy punching and time theft with Bizimply’s iPad photo-verified, web and GPS Clock-In solutions.Read more about Bizimply</t>
  </si>
  <si>
    <t>Netchex</t>
  </si>
  <si>
    <t>https://www.getapp.com/hr-employee-management-software/a/netchex/</t>
  </si>
  <si>
    <t>Netchex is a cloud-based human capital management (HCM) system designed to help businesses manage the employee lifecycle, from recruitment to retirement, with a range of tools including payroll and tax management, analytics, time &amp; attendance, benefits administration, talent management, and more.Read more about Netchex</t>
  </si>
  <si>
    <t>Track attendance with real-time data on clock-ins, hours worked, and shift patterns.Insightful makes it easy to track employee attendance without manual timesheets. The platform records clock-in and clock-out times, monitors daily hours, and helps you spot attendance issues early.Read more about Insightful</t>
  </si>
  <si>
    <t>Vacation Tracker simplifies attendance tracking by replacing spreadsheets with an automated system, offering real-time visibility, accurate tracking, and self-managed PTO for your team.Read more about Vacation Tracker</t>
  </si>
  <si>
    <t>Workyard tracks attendance with GPS-verified clock-ins, geofencing, photo ID, and automated shift rules. See who’s on site in real time, prevent time theft, and maintain audit-ready records for every shift—even in offline conditions.Read more about Workyard</t>
  </si>
  <si>
    <t>Bindle</t>
  </si>
  <si>
    <t>https://www.getapp.com/hr-employee-management-software/a/bindle/</t>
  </si>
  <si>
    <t>Vacation &amp; PTO tracking software for growing teams.• Full visibility on who’s off next week.• Check accurate, real-time PTO balances at anytime.• Automatically notify the right people about PTO requests and decisions.• Track all PTO &amp; vacation calculations in one easy, error-free place.Read more about Bindle</t>
  </si>
  <si>
    <t>ClockIt helps to track time and attendance via mobile, web, Slack, kiosk and biometrics.Read more about ClockIt</t>
  </si>
  <si>
    <t>Track attendance, manage session check-ins, and export accurate details for CE credit tracking with ease. Expo Pass captures real-time data, helping you measure success and simplify reporting, all within one streamlined platform.Read more about Expo Pass</t>
  </si>
  <si>
    <t>App Rilevazione Presenze</t>
  </si>
  <si>
    <t>https://www.getapp.com/hr-employee-management-software/a/app-per-timbrare/</t>
  </si>
  <si>
    <t>App designed to manage employees' daily activities from smartphones: clocking with gps, beacons, NFC tags, qr code; requests for leave, holidays and illnesses; papers; intervention sheets; expense report and reimbursement; team work scheduling.Read more about App Rilevazione Presenze</t>
  </si>
  <si>
    <t>TrackSmart Attendance</t>
  </si>
  <si>
    <t>https://www.getapp.com/hr-employee-management-software/a/tracksmart/</t>
  </si>
  <si>
    <t>With TrackSmart, we created the next generation of employee attendance tracking as a cloud-based solution for managers, owners and HR pros to access anytime and anywhere.Read more about TrackSmart Attendance</t>
  </si>
  <si>
    <t>Zucchetti Time and Attendance</t>
  </si>
  <si>
    <t>https://www.getapp.com/hr-employee-management-software/a/zucchetti-time-and-attendance/</t>
  </si>
  <si>
    <t>Zucchetti Time and Attendance is a web-based software that helps businesses track and manage employees' time registrations.The platform enables managers to collect and analyze data using a unified interface.Read more about Zucchetti Time and Attendance</t>
  </si>
  <si>
    <t>Day Off</t>
  </si>
  <si>
    <t>https://www.getapp.com/hr-employee-management-software/a/day-off/</t>
  </si>
  <si>
    <t>Join 50,000+ companies already simplifying time-off tracking with Day Off. Our intuitive platform makes managing vacations, sick days, and PTO effortless—whether you’re a small startup or a large enterprise.Affordable &amp; Scalable – Pro package at just $2.Designed for All Teams – Perfect for startRead more about Day Off</t>
  </si>
  <si>
    <t>Celayix eliminates missed check-ins, buddy punching, and inaccurate timesheets with GPS-verified attendance, real-time alerts, and automated records. Know who showed up, where, and when—no guesswork, no manual corrections, just reliable data.Read more about Celayix</t>
  </si>
  <si>
    <t>Asanify</t>
  </si>
  <si>
    <t>https://www.getapp.com/hr-employee-management-software/a/asanify/</t>
  </si>
  <si>
    <t>Asanify is an easy-to-use payroll &amp; HR management software for entrepreneurs, startups, and small to midsize businesses. It is designed to help businesses keep employees engaged, efficiently manage payroll, and increase transparency within HR. Asanify offers employee self-service via their proprietary chatbot feature, which can be used to mark attendance, apply for leave, download payslips, and more. The software can integrate with existing apps such as Slack, Microsoft Teams, &amp; Google Calendar.Read more about Asanify</t>
  </si>
  <si>
    <t>Tanda</t>
  </si>
  <si>
    <t>https://www.getapp.com/hr-employee-management-software/a/tanda/</t>
  </si>
  <si>
    <t>Australia’s leading rostering, attendance and award interpretation software.Read more about Tanda</t>
  </si>
  <si>
    <t>Suited for Gyms, Personal Trainers and Health Clubs, Virtuagym is an all-in-one Fitness software that provides the infrastructure for your business to manage members, recurring payments, a client app and other fitness business needs.Read more about Virtuagym</t>
  </si>
  <si>
    <t>Actus</t>
  </si>
  <si>
    <t>https://www.getapp.com/hr-employee-management-software/a/actus/</t>
  </si>
  <si>
    <t>Actus is an intuitive and configurable performance and talent management system designed to improve people performance through more meaningful conversationsRead more about Actus</t>
  </si>
  <si>
    <t>Keeple</t>
  </si>
  <si>
    <t>https://www.getapp.com/hr-employee-management-software/a/keeple/</t>
  </si>
  <si>
    <t>Keeple is a custom human resource information system created for all kind of businesses that includes leave and absences and staff managementRead more about Keeple</t>
  </si>
  <si>
    <t>ClockInEasy is a cloud-based attendance tracking system that enables employees to clock in on-the-go at any job site. Available for iOS and Android devices, ClockInEasy allows employees to clock in and out using facial recognition and GPS data. HR teams can track and manage employee timesheets.Read more about ClockInEasy</t>
  </si>
  <si>
    <t>Fluida is the mobile-first, cloud-native HR platform designed to streamline routine HR tasks. Simplify the management of attendance &amp; shifts, leave &amp; time off, expense reports, and more, turning complex processes into smartphone-friendly tasks completed in just a few taps.Read more about Fluida</t>
  </si>
  <si>
    <t>Track an employees clock in time right from their phone. Use geo-targeting to confirm an employees clock in location, and picture based clock in to know they are work ready.Read more about Push Operations</t>
  </si>
  <si>
    <t>Sesame HR is an all-in-one HR software designed to help companies optimize people management. With Sesame HR, you can manage time tracking, easily monitor your employees' workday, and enhance your HR team's efficiency, all from a convenient multi-device platform.Read more about Sesame HR</t>
  </si>
  <si>
    <t>Workforce.com is a cloud-based, all-in-one solution for shift-based businesses looking to manage scheduling, attendance, HR, and payroll. Featuring the best attendance point system on the market, Workforce.com records points for every absence, helping to reduce no-shows and tardiness.Read more about Workforce.com</t>
  </si>
  <si>
    <t>ClockIn Portal makes tracking your employee hours easier than ever! Simply sign up, add users, and begin tracking their work times. Assign them schedules and tasks; you can get back to what you do best!Read more about ClockIn Portal</t>
  </si>
  <si>
    <t>Appogee Leave</t>
  </si>
  <si>
    <t>https://www.getapp.com/hr-employee-management-software/a/appogee-leave/</t>
  </si>
  <si>
    <t>Online absence management system for Leave and Sickness requests &amp; approvalsRead more about Appogee Leave</t>
  </si>
  <si>
    <t>Track work hours, attendance, and shifts for distributed teams with real-time visibility, analytics, and timesheet automation.Read more about Skuad</t>
  </si>
  <si>
    <t>Ngage by Arca24 offers a Progressive Web Application for the management of timekeeping. It's equipped with geolocalisation to verify the position of the person, who as soon as he/she arrives at the workplace, has only to launch the application and clock-in, then clock-out.Read more about Ngage</t>
  </si>
  <si>
    <t>TIMEOFF.GURU</t>
  </si>
  <si>
    <t>https://www.getapp.com/hr-employee-management-software/a/timeoff-guru/</t>
  </si>
  <si>
    <t>TIMEOFF.GURU is a cloud-based absence management software, which helps organizations track, manage, and approve employees' leave requests. Features include customizable branding, data export, remote access, multi-language, secure data storage, two-factor authentication, and reporting.Read more about TIMEOFF.GURU</t>
  </si>
  <si>
    <t>NCheck Bio Attendance</t>
  </si>
  <si>
    <t>https://www.getapp.com/all-software/a/ncheck-bio-attendance/</t>
  </si>
  <si>
    <t>NCheck is an easy-to-use biometric attendance system for smartphones and tablets, with face, fingerprint, and iris recognition for secure tracking.Read more about NCheck Bio Attendance</t>
  </si>
  <si>
    <t>There are many attendance tracking solutions on the market but there is only one PARiM – the solution trusted by 100,000+ professionals. The only time and attendance tracker actually seamlessly integrated with employee scheduling, your payroll and advanced reports such as position coverage reports.Read more about PARiM</t>
  </si>
  <si>
    <t>Hrvey</t>
  </si>
  <si>
    <t>https://www.getapp.com/hr-employee-management-software/a/hrvey/</t>
  </si>
  <si>
    <t>Hrvey is a freemium leave management and time off tracking tool with integrations for Google Workspaces Slack, Microsoft 365 &amp; Teams, with an employee directory, reporting, and moreRead more about Hrvey</t>
  </si>
  <si>
    <t>Workday Workforce Management</t>
  </si>
  <si>
    <t>https://www.getapp.com/all-software/a/workday-payroll-and-workforce-management/</t>
  </si>
  <si>
    <t>Workday Payroll delivers all the functionality needed to manage payroll and staffing through a single platform. It’s comprehensive, covering finance, HR, planning, analytics — everything a business needs to manage its finances, payroll and workforce.Read more about Workday Workforce Management</t>
  </si>
  <si>
    <t>Kenjo's digital attendance system replaces manual paperwork, streamlining recording of work hours and absences. It handles multiple locations, machines, complex schedules, and overtime, saving time and empowering HR to focus on employee well-being and business growth.Read more about KENJO</t>
  </si>
  <si>
    <t>An integrated HR system which provides a comprehensive time &amp; attendance management tool for your team. With features like real-time attendance tracking, biometric attendance punches, calendar &amp; absence management, &amp; integration with payroll, Darwinbox acts as a one-stop-shop solution for your org.Read more about Darwinbox</t>
  </si>
  <si>
    <t>Discover an integrated approach to compliance, employee engagement, and time keeping with Harri’s time &amp; attendance module.Read more about Harri</t>
  </si>
  <si>
    <t>Bayan</t>
  </si>
  <si>
    <t>https://www.getapp.com/hr-employee-management-software/a/bayan/</t>
  </si>
  <si>
    <t>Enterprise human resources management software covering all HR-related areas.Read more about Bayan</t>
  </si>
  <si>
    <t>Capture attendance, track time, and monitor business commute! Top Features: Clock in with Selfie, Geo Tracking, Geo-Fencing, Timesheets, Employee Self-Service (ESS). Prevent buddy punching, fraudulent timekeeping, customize shift policy, &amp; create multi-level request approval workflows.Read more about Zimyo</t>
  </si>
  <si>
    <t>Student Support Time</t>
  </si>
  <si>
    <t>https://www.getapp.com/education-childcare-software/a/student-support-time/</t>
  </si>
  <si>
    <t>Student Support Time is a complete solution for academic intervention andenrichment programs. It allows teachers and administrators to easily schedule,notify, and track real time intervention sessions. Student Support Time is a customizable solution to fit your needs.Read more about Student Support Time</t>
  </si>
  <si>
    <t>Lucca</t>
  </si>
  <si>
    <t>https://www.getapp.com/hr-employee-management-software/a/lucca/</t>
  </si>
  <si>
    <t>Lucca is a cloud-based suite of tools designed to help businesses of all sizes automate processes for employee leave &amp; absence tracking, interview campaigns, and payslip distribution. Managers can monitor timesheets, track employee work hours, &amp; estimate margin &amp; turnover on billable projects.Read more about Lucca</t>
  </si>
  <si>
    <t>Our attendance tracking solution streamlines your badge scanning capabilities with an intuitive mobile app and robust reporting. Make every event session count by leveraging detailed entry permissions to track and recognize participation.Read more about A2Z Events</t>
  </si>
  <si>
    <t>TimeTrex</t>
  </si>
  <si>
    <t>https://www.getapp.com/hr-employee-management-software/a/timetrex/</t>
  </si>
  <si>
    <t>TimeTrex offers robust attendance tracking software for accurate employee time management. Prevent buddy punching &amp; unauthorized overtime with biometric time clocks and our mobile app. Streamline time collection for payroll accuracy and HR compliance. Get precise employee attendance data easily.Read more about TimeTrex</t>
  </si>
  <si>
    <t>Track employee attendance, absences, and schedules with Axonaut. Automate time tracking and generate reports from a single dashboard.Read more about Axonaut</t>
  </si>
  <si>
    <t>foundU</t>
  </si>
  <si>
    <t>https://www.getapp.com/hr-employee-management-software/a/foundu/</t>
  </si>
  <si>
    <t>Clock apps, Geo-Location check ins, QR code scanning or simple in app shift submissions. We have something for everyone.Read more about foundU</t>
  </si>
  <si>
    <t>FunJoin</t>
  </si>
  <si>
    <t>https://www.getapp.com/education-childcare-software/a/fun-join/</t>
  </si>
  <si>
    <t>Meet FunJoin: A game-changing camp management solution offering advanced tools, user-friendly mobile interfaces, and superior support. Catering to all sizes with flexible payment structures and tailored services, we ensure your success is our priority.Read more about FunJoin</t>
  </si>
  <si>
    <t>Akrivia HCM</t>
  </si>
  <si>
    <t>https://www.getapp.com/hr-employee-management-software/a/akrivia-hcm/</t>
  </si>
  <si>
    <t>Akrivia HCM is an integrated HRMS SaaS platform that packs in everything you need formanaging your entire employee lifecycle with its 20+ modules and 100+ features.Read more about Akrivia HCM</t>
  </si>
  <si>
    <t>Our system puts you in control of your team's attendance, every hour, every day. Experience the difference with us!Read more about Fareclock</t>
  </si>
  <si>
    <t>LeaveWizard</t>
  </si>
  <si>
    <t>https://www.getapp.com/hr-employee-management-software/a/leavewizard/</t>
  </si>
  <si>
    <t>Manage employee absences, submit holiday requests, and streamline your leave tracking process with LeaveWizard.Read more about LeaveWizard</t>
  </si>
  <si>
    <t>Eliminate complexities of hiring and running your team remotely as Juggl handles it all - from org charts to people directories, document management, time tracking, verify and approve flows, custom benefits, and invoicing. Make each aspect of your HR process more strategic with the power of Juggl!Read more about Juggl</t>
  </si>
  <si>
    <t>Sloneek offers simplified attendance tracking, customizable schedules, and comprehensive reports for insightful insights.Read more about Sloneek</t>
  </si>
  <si>
    <t>NOVAtime</t>
  </si>
  <si>
    <t>https://www.getapp.com/hr-employee-management-software/a/novatime-4000/</t>
  </si>
  <si>
    <t>NOVAtime is a web-based workforce management software, which helps analyze employee productivity and manage time and attendance across the organization. Features include talent management, payroll processing, job costing, leave management, reminders, and reporting.Read more about NOVAtime</t>
  </si>
  <si>
    <t>actiPLANS</t>
  </si>
  <si>
    <t>https://www.getapp.com/hr-employee-management-software/a/actiplans/</t>
  </si>
  <si>
    <t>actiPLANS is a flexible work scheduling software with advanced leave management, attendance tracking, and detailed reporting. It helps track attendance trends, reduce absenteeism, and ensure policy compliance.Read more about actiPLANS</t>
  </si>
  <si>
    <t>Tankhwa Patra</t>
  </si>
  <si>
    <t>https://www.getapp.com/all-software/a/tankhwa-patra/</t>
  </si>
  <si>
    <t>Tankhwa Patra is a payroll management solution that offers numerous benefits to streamline HR operations. By automating payroll processes, it eliminates the manual errors and discrepancies associated with attendance and salary generation. It seamlessly integrates with other systems, including biometric devices, online payment gateways, and SMS platforms. This enables smooth data transfer and streamlines communication processes.Read more about Tankhwa Patra</t>
  </si>
  <si>
    <t>Softworks</t>
  </si>
  <si>
    <t>https://www.getapp.com/hr-employee-management-software/a/flexitime/</t>
  </si>
  <si>
    <t>Softworks is a workforce management solution designed to assist companies in managing and tracking flexible working hours and family-friendly policies. Tools such as timesheet management, employee tracking, and payroll automation, help businesses retain employees, and benchmark KPIs.Read more about Softworks</t>
  </si>
  <si>
    <t>LeaveMonitor</t>
  </si>
  <si>
    <t>https://www.getapp.com/hr-employee-management-software/a/leave-monitor-leave-tracking-system-staff-leave-planner-staff-holiday-planner-annual-leave-planner-leave-management-employee-planner/</t>
  </si>
  <si>
    <t>Leave Monitor is an online staff leave tracking system and planner for employers and employees. It provides 24-hour global access, fully secure login, the system enables employees to put in requests for a vacation, and employers can accept or deny that request in a quick and simple manner.Read more about LeaveMonitor</t>
  </si>
  <si>
    <t>Pocket FaME</t>
  </si>
  <si>
    <t>https://www.getapp.com/hr-employee-management-software/a/pocket-fame/</t>
  </si>
  <si>
    <t>Best Attendance Management Application which helps you automate your attendance without any hassles. It gives you roster to muster automation.Read more about Pocket FaME</t>
  </si>
  <si>
    <t>Geobadge</t>
  </si>
  <si>
    <t>https://www.getapp.com/hr-employee-management-software/a/geobadge/</t>
  </si>
  <si>
    <t>Geobadge is a software that offers a complete solution to data collection for payroll, billing and human resources management.speed up your HR routine and find time to devote to activities for growing your business.Read more about Geobadge</t>
  </si>
  <si>
    <t>Workteam Time &amp; Attendance</t>
  </si>
  <si>
    <t>https://www.getapp.com/hr-employee-management-software/a/workteam-time-off-tracker/</t>
  </si>
  <si>
    <t>Workteam Time &amp; Attendance provides everything your organization needs to manage time off and hours worked by both your regular and non-regular hours staff.Read more about Workteam Time &amp; Attendance</t>
  </si>
  <si>
    <t>ClassTrack</t>
  </si>
  <si>
    <t>https://www.getapp.com/education-childcare-software/a/classtrack/</t>
  </si>
  <si>
    <t>CLASSTRACK.COM is a cloud-based classroom management solution and LMS (learning management system) for educational institutions. The platform provides tools for managing students, teachers, assessments, attendance, documents, certifications, courses, and more.Read more about ClassTrack</t>
  </si>
  <si>
    <t>Track attendance, breaks, and work hours with precision and real-time integration to your time clock system.Read more about Monitoo</t>
  </si>
  <si>
    <t>Generate attendance report for employees and students - Time Zones are consideredAttendance Analytics and DashboardRead more about AttendLab</t>
  </si>
  <si>
    <t>factoHR</t>
  </si>
  <si>
    <t>https://www.getapp.com/hr-employee-management-software/a/factohr/</t>
  </si>
  <si>
    <t>factoHR is the market leader in workforce management solutions serving more than 3500+ customers globally and 2.6 million employees. factoHR team believes in providing the best support to the clients as factoHR strongly believes that long-term client connections are the right way to enhance the B2BRead more about factoHR</t>
  </si>
  <si>
    <t>PayNW</t>
  </si>
  <si>
    <t>https://www.getapp.com/hr-employee-management-software/a/paynorthwest/</t>
  </si>
  <si>
    <t>With our Time and Labor Management Solution (Attendance Tracking), employers can:- Manage work schedules- Monitor and measure overtime- Process time-off and leave requests- Administer complex federal and state labor regulations- Eliminate errors- Increase payroll accuracy- And more!Read more about PayNW</t>
  </si>
  <si>
    <t>StaffScheduleCare</t>
  </si>
  <si>
    <t>https://www.getapp.com/hr-employee-management-software/a/staffschedulecare/</t>
  </si>
  <si>
    <t>StaffScheduleCare is a fully integrated on-demand workforce management solution for the health care sector. Designed to help manage Scheduling, Time and Attendance or Human Capital Management needs within healthcare organizations.Read more about StaffScheduleCare</t>
  </si>
  <si>
    <t>HealthBoxHR</t>
  </si>
  <si>
    <t>https://www.getapp.com/hr-employee-management-software/a/healthboxhr/</t>
  </si>
  <si>
    <t>HealthBoxHR is an AI-driven solution for HR and payroll management. The future-proof system is fully accessible via a mobile app, created by tech specialists guided by experienced HR leaders. HealthBoxHR offers AI solutions to streamline HR processes and manage tasks like booking holidays, generating reports, and managing shifts, simplifying the user experience and meeting all business process needs.Read more about HealthBoxHR</t>
  </si>
  <si>
    <t>eTime</t>
  </si>
  <si>
    <t>https://www.getapp.com/hr-employee-management-software/a/etime/</t>
  </si>
  <si>
    <t>EcosAgile eTime is a comprehensive software solution that allows HR and Administration to manage time cards, holiday calendars, leave requests, and smart working for all company personnel. It provides a constantly updated view of attendance data, simplifying workforce management.Read more about eTime</t>
  </si>
  <si>
    <t>Corporate Payroll Services</t>
  </si>
  <si>
    <t>https://www.getapp.com/hr-employee-management-software/a/corporate-payroll-services/</t>
  </si>
  <si>
    <t>Corporate Payroll Services is a cloud-based payroll management solution, which assists businesses to manage tax filing, worker compensation, retirement plans, and health insurance policies. Key features include employee database, audit trails, e-verification, background screening, and reporting.Read more about Corporate Payroll Services</t>
  </si>
  <si>
    <t>Time Off Cloud</t>
  </si>
  <si>
    <t>https://www.getapp.com/hr-employee-management-software/a/time-off-cloud/</t>
  </si>
  <si>
    <t>Time Off Cloud is the solution for HR Administrators to Automate PTO, Employee Leave, and Vacation Tracking.  Quick and Easy.  An efficient leave management system designed for organizations to manage time-off requests, view accruals and track PTO approval status.Read more about Time Off Cloud</t>
  </si>
  <si>
    <t>Infor Workforce Management</t>
  </si>
  <si>
    <t>https://www.getapp.com/hr-employee-management-software/a/infor-workforce-management/</t>
  </si>
  <si>
    <t>Workforce Management is a powerful solution for managing all aspects of your workforce, from scheduling and timekeeping to end-to-end HR administration. Workforce Management provides a single source for you to run all HR processes, manage talent acquisition and development, automate payroll processing and provide high-level analysis tools all via a user-friendly web interface.Read more about Infor Workforce Management</t>
  </si>
  <si>
    <t>InfowanHR</t>
  </si>
  <si>
    <t>https://www.getapp.com/hr-employee-management-software/a/infowanhr/</t>
  </si>
  <si>
    <t>InfowanHR is a comprehensive payroll and HRMS software that offers a range of features to streamline HR processes. The software includes GPS-enabled attendance tracking, biometric integration, and a mobile app for anytime, anywhere access. InfowanHR also provides modules for payroll, leave management, expense tracking, performance management, and more, helping businesses efficiently manage their workforce.Read more about InfowanHR</t>
  </si>
  <si>
    <t>Altamira Attendance</t>
  </si>
  <si>
    <t>https://www.getapp.com/hr-employee-management-software/a/altamira-attendance/</t>
  </si>
  <si>
    <t>Overtime ManagementRead more about Altamira Attendance</t>
  </si>
  <si>
    <t>Altamira Leave Management</t>
  </si>
  <si>
    <t>https://www.getapp.com/hr-employee-management-software/a/altamira-leave-management/</t>
  </si>
  <si>
    <t>Altamira Leave Management is a cloud-based software designed to help businesses streamline employee leave application processes such as requesting and uploading required documents and absence approvals by managers. Administrators can store employees' details in a centralized database.Read more about Altamira Leave Management</t>
  </si>
  <si>
    <t>PeopleStrong</t>
  </si>
  <si>
    <t>https://www.getapp.com/hr-employee-management-software/a/peoplestrong-alt/</t>
  </si>
  <si>
    <t>PeopleStrong HCM is a cloud-based HR SaaS platform with solutions for recruitment, onboarding, payroll management, and communicationRead more about PeopleStrong</t>
  </si>
  <si>
    <t>Attendance Calendar Smart App</t>
  </si>
  <si>
    <t>https://www.getapp.com/hr-employee-management-software/a/hrdirect-attendance-calendar/</t>
  </si>
  <si>
    <t>The Attendance Calendar Smart App from HRdirect allows companies to manage attendance using a simple coding system to track sick, personal &amp; vacation days, and reasons for absences.Read more about Attendance Calendar Smart App</t>
  </si>
  <si>
    <t>BadgeMe</t>
  </si>
  <si>
    <t>https://www.getapp.com/hr-employee-management-software/a/badgeme/</t>
  </si>
  <si>
    <t>BadgeMe is an all-in-one attendance solution that can be used for different processes in your company. It uses geolocation to validate presence and don't require any installation, badges or RFID cards. BadgeMe can report presences from a single site or over multiple sites with a simple and easy to use app available on Google Play and Apple App Store.Read more about BadgeMe</t>
  </si>
  <si>
    <t>PTO by Roots</t>
  </si>
  <si>
    <t>https://www.getapp.com/hr-employee-management-software/a/pto-ninja/</t>
  </si>
  <si>
    <t>Built in Slack, PTO by Roots (formerly PTO Ninja) is a simple and seamless way to track employee absences and keep teams aligned during time away.Read more about PTO by Roots</t>
  </si>
  <si>
    <t>Workful</t>
  </si>
  <si>
    <t>https://www.getapp.com/hr-employee-management-software/a/workful/</t>
  </si>
  <si>
    <t>Workful is an online human resources management solution that helps small businesses with payroll processing, tax filing, employee onboarding, time tracking, and more. With Workful, users can automatically synchronize payrolls with employee timesheets, reimbursement requests, and paid time off.Read more about Workful</t>
  </si>
  <si>
    <t>Flowace automates attendance tracking with smart in-out capture, shift scheduling, and insights. No need for manual check ins.Read more about Flowace</t>
  </si>
  <si>
    <t>PGi</t>
  </si>
  <si>
    <t>https://www.getapp.com/hr-employee-management-software/a/pgi/</t>
  </si>
  <si>
    <t>PGi is a cloud-based payroll solution that helps businesses remain compliant, manage errors, and handle all payroll tasks in a centralized platform.Read more about PGi</t>
  </si>
  <si>
    <t>Tempus Central</t>
  </si>
  <si>
    <t>https://www.getapp.com/hr-employee-management-software/a/tempus-central/</t>
  </si>
  <si>
    <t>Tempus Central helps businesses save time and resources by automating manual tasks, eliminating errors, and tailoring processes to their specific needsRead more about Tempus Central</t>
  </si>
  <si>
    <t>TimeStation</t>
  </si>
  <si>
    <t>https://www.getapp.com/hr-employee-management-software/a/timestation/</t>
  </si>
  <si>
    <t>TimeStation is a cloud-based attendance tracking software designed to help businesses record employees’ working hours or attendance on a centralized platform. Staff members can use the self-service portal to review their recent activities, verify check-in/out timings, and edit time entries.Read more about TimeStation</t>
  </si>
  <si>
    <t>QuickHR is the leading full-suite HR software with a comprehensive timesheet &amp; attendance that will make workforce management a breeze.HR Vendors Of The Year 2021 Award WinnerBest Attendance Automation SolutionRead more about QuickHR</t>
  </si>
  <si>
    <t>PurelyTracking Attendance tracking software use to manage employees’ time &amp; attendance efficiently which eliminates guess work and boost organization’s productivity. It is a SaaS product which aims to solve different pain-points of managers and employees. Start a Free Trial Today!Read more about PurelyTracking</t>
  </si>
  <si>
    <t>Day.io is a time and attendance solution. It helps businesses of all segments and sizes save money while introducing full automation and transparency to the company's workforce.Read more about Day.io</t>
  </si>
  <si>
    <t>Monitor employee check-in and check-out times through various methods: online clock-in, QR codes, personalized links, geofencing, RFID cards, industrial or office devices, facial recognition, and fingerprint scanners. Every company can choose the method that fits best.Read more about HR iFlow</t>
  </si>
  <si>
    <t>Salarium</t>
  </si>
  <si>
    <t>https://www.getapp.com/hr-employee-management-software/a/salarium/</t>
  </si>
  <si>
    <t>Salarium is a cloud-based payroll solution which helps HR and administration personnel with time and attendance tracking. Key features include leave management, progress tracking, compliance management, employee scheduling, overtime calculation, and time dispute management.Read more about Salarium</t>
  </si>
  <si>
    <t>TimeIPS</t>
  </si>
  <si>
    <t>https://www.getapp.com/hr-employee-management-software/a/timeips/</t>
  </si>
  <si>
    <t>TimeIPS is a comprehensive, web-based time and attendance system that integrates software and optional hardware for precise tracking and reporting of labor, projects, benefits, and more. Its user-friendly interface ensures easy access and management, enhancing efficiency in workforce operations.Read more about TimeIPS</t>
  </si>
  <si>
    <t>Shopl</t>
  </si>
  <si>
    <t>https://www.getapp.com/hr-employee-management-software/a/shopl/</t>
  </si>
  <si>
    <t>Shopl is an all-in-one solution for time &amp; attendance, and task management for onsite teams.Read more about Shopl</t>
  </si>
  <si>
    <t>LeaveBoard</t>
  </si>
  <si>
    <t>https://www.getapp.com/hr-employee-management-software/a/leaveboard/</t>
  </si>
  <si>
    <t>LeaveBoard is a cloud-based, self-service staff leave management software for employees, supervisors, managers, payroll &amp; HR teams, with smart calendars &amp; moreRead more about LeaveBoard</t>
  </si>
  <si>
    <t>MySchoolTimeClock</t>
  </si>
  <si>
    <t>https://www.getapp.com/hr-employee-management-software/a/myschooltimeclock/</t>
  </si>
  <si>
    <t>MySchoolTimeClock is a simple, web-based solution that tracks and reports employee attendance for payroll. It is a time tracking and attendance management system designed to streamline the reporting process for schools and school districts.Read more about MySchoolTimeClock</t>
  </si>
  <si>
    <t>MX-SmartTracker</t>
  </si>
  <si>
    <t>https://www.getapp.com/hr-employee-management-software/a/mx-smarttracker/</t>
  </si>
  <si>
    <t>MX-SmartTracker is a cloud-based time clock for businesses that helps track employee working hours and manage their working hours. MX-SmartTracker supports face/time clock, GPS tracking, GPS location, manual entry of work time and overtime request. The system helps users analyze timesheets, generate payroll data according to time spent on each task (project), and approve it for payment. You can also track expenses incurred by your team members along their daily travel route.Read more about MX-SmartTracker</t>
  </si>
  <si>
    <t>Chronicle Online</t>
  </si>
  <si>
    <t>https://www.getapp.com/hr-employee-management-software/a/chronicle-online/</t>
  </si>
  <si>
    <t>Chronicle Online is a cloud-based workforce management software designed to help businesses record employee work hours and compute payroll. Features include overtime calculation, job costing, real-time data, document management, and time and attendance tracking.Read more about Chronicle Online</t>
  </si>
  <si>
    <t>Kredily</t>
  </si>
  <si>
    <t>https://www.getapp.com/hr-employee-management-software/a/kredily/</t>
  </si>
  <si>
    <t>A free HRMS, payroll, attendance, and salary app is called Kredily. The only app that offers every premium feature for free is Kredily.Read more about Kredily</t>
  </si>
  <si>
    <t>Turno.pt</t>
  </si>
  <si>
    <t>https://www.getapp.com/hr-employee-management-software/a/turno-pt/</t>
  </si>
  <si>
    <t>Turno performs an automatic allocation of employees to scales validating failures in the scale, including minimum/maximum number of people per shift, among others. It allows manual modification of the generated schedules to adapt to exceptional situations such as sick leave, absences and other reasons. Turno comes with a functional interface, which can be used on any device, allowing users to view and export the service schedules.Read more about Turno.pt</t>
  </si>
  <si>
    <t>Time &amp; Attendance by Direct Focus</t>
  </si>
  <si>
    <t>https://www.getapp.com/hr-employee-management-software/a/time-attendance-by-direct-focus/</t>
  </si>
  <si>
    <t>Direct Focus's Time and Attendance management system that streamlines employee time tracking, scheduling, and leave management. The system facilitates online record-keeping, simplifies scheduling, automates approval processes, and integrates seamlessly with payroll systems, enhancing workforce management and operational productivity.Read more about Time &amp; Attendance by Direct Focus</t>
  </si>
  <si>
    <t>Shifton provides real-time attendance tracking with accurate time logs, absence monitoring, and overtime control. Employees clock in and out via mobile or web, while managers gain full visibility into team availability and compliance. Simple, reliable, and fully cloud-based.Read more about Shifton</t>
  </si>
  <si>
    <t>FinClock</t>
  </si>
  <si>
    <t>https://www.getapp.com/hr-employee-management-software/a/finclock/</t>
  </si>
  <si>
    <t>FinClock is a project management software specifically developed for project, employee and attendance management.Read more about FinClock</t>
  </si>
  <si>
    <t>TrackOlap an Attendance Tracking to record attendance using different variables such as login time, break time, long off time and much more. Using a graphic rich analytical dashboard, managers can analyze time spend by individual employees on a task and make effective decisions on the spot.Read more about TrackOlap</t>
  </si>
  <si>
    <t>Jupiter</t>
  </si>
  <si>
    <t>https://www.getapp.com/hr-employee-management-software/a/jupiter/</t>
  </si>
  <si>
    <t>Jupiter helps businesses manage employees, policies, payroll and more. It enables enterprises to create one-time or recurring rosters for employees, departments or specific designations by importing details from past shifts or manually entering information in a centralized portal.Read more about Jupiter</t>
  </si>
  <si>
    <t>GulfHR is an easy to use, cloud-based Human Resources management solution built to help companies manage their HR processes and deliver better service to employees. gulfHR's attendance tracking helps in providing with real time updates on the time in and time out of your employees.Read more about gulfHR</t>
  </si>
  <si>
    <t>PeopleWorks</t>
  </si>
  <si>
    <t>https://www.getapp.com/hr-employee-management-software/a/cloud-based-hr-software-solutions/</t>
  </si>
  <si>
    <t>An workflow enables supervisor to route OT through an approval process to provide information to HR on approved hours. An integrated platform allows Attendance module to interact with Leave and Payroll. Manage Multiple shifts, automate Overtime calculation, integrate with Attendance machine, GeoRead more about PeopleWorks</t>
  </si>
  <si>
    <t>Track employee attendance effortlessly with clock-in/out and geo-tagging. Ensure compliance with working hours and maintain accurate records for operational efficiency.Read more about Twikkie</t>
  </si>
  <si>
    <t>All Hours</t>
  </si>
  <si>
    <t>https://www.getapp.com/hr-employee-management-software/a/all-hours/</t>
  </si>
  <si>
    <t>All Hours is a cloud-based time and attendance tracking solution that helps enterprises monitor employee activities using a time clock. It comes with an administrative dashboard, which enables managers to view employee status, and approve/reject leave applications on a centralized platform.Read more about All Hours</t>
  </si>
  <si>
    <t>CDP EAS</t>
  </si>
  <si>
    <t>https://www.getapp.com/hr-employee-management-software/a/cdp-eas/</t>
  </si>
  <si>
    <t>Employee Attendance Management System keeps track of daily attendance, working hours, check-in, and check-out time. It prevents dummy attendance.Read more about CDP EAS</t>
  </si>
  <si>
    <t>Humaans</t>
  </si>
  <si>
    <t>https://www.getapp.com/hr-employee-management-software/a/humaans/</t>
  </si>
  <si>
    <t>Humaans is an employee management software designed to help human resource professionals streamline employee management processes.Read more about Humaans</t>
  </si>
  <si>
    <t>Chronotek is an online time card software with scheduling &amp; GPS. Easy for employees to clock in &amp; out by phone call or mobile app. Designed to help businesses control labor costs &amp; simplify payroll processes. Payroll hours are automatically calculated by work week for any pay period.Read more about Chronotek</t>
  </si>
  <si>
    <t>NexAEI</t>
  </si>
  <si>
    <t>https://www.getapp.com/hr-employee-management-software/a/nexaei/</t>
  </si>
  <si>
    <t>NexAEI is a mobile-based employee attendance capturing system that enables enterprises to regularize remote attendance. The application also helps organizations centralize the attendance data and offer integrations with existing ERPs for a smooth payroll processing experience.Read more about NexAEI</t>
  </si>
  <si>
    <t>Attendance Radar</t>
  </si>
  <si>
    <t>https://www.getapp.com/hr-employee-management-software/a/attendance-radar/</t>
  </si>
  <si>
    <t>Attendance Radar is an innovative attendance tracking solution designed to simplify the process for educational institutions. It offers a blend of modern technology and user-friendly features to ensure accurate and efficient attendance management.Read more about Attendance Radar</t>
  </si>
  <si>
    <t>Dipendenti in Cloud</t>
  </si>
  <si>
    <t>https://www.getapp.com/hr-employee-management-software/a/dipendenti-in-cloud/</t>
  </si>
  <si>
    <t>The complete employee management software for small and medium businesses: time &amp; attendance, vacations and leave, payroll delivery, employees’ expenses and more.Read more about Dipendenti in Cloud</t>
  </si>
  <si>
    <t>Track employee attendance, leaves, comp-offs and more with Runtime's cloud-based platform. Customize with your business policies for leave grant, lapse, encashment and more. Define holiday calendar and weekly-offs for each location, activate sandwich rules for allowance. Start your free trial today!Read more about Runtime HRMS</t>
  </si>
  <si>
    <t>i-Pay</t>
  </si>
  <si>
    <t>https://www.getapp.com/hr-employee-management-software/a/i-pay/</t>
  </si>
  <si>
    <t>i-Pay is a cloud-based HR management solution that helps businesses streamline various HR operations on a centralized interface. It offers various features such as employee management, performance tracking, training management, and attendance tracking. i-Pay also provides compliance management and document management capabilities to help organizations stay compliant and organized.Read more about i-Pay</t>
  </si>
  <si>
    <t>ScheduleLeave</t>
  </si>
  <si>
    <t>https://www.getapp.com/hr-employee-management-software/a/scheduleleave/</t>
  </si>
  <si>
    <t>ScheduleLeave is a cloud-based solution that helps businesses streamline employee time-off processes, leave tracking, and absence management. It enables users to quickly schedule time-off and automatically recalculate allowance by selecting absence types, start and end time, and reason.Read more about ScheduleLeave</t>
  </si>
  <si>
    <t>TimeOff.Management</t>
  </si>
  <si>
    <t>https://www.getapp.com/hr-employee-management-software/a/timeoff-management/</t>
  </si>
  <si>
    <t>Manage all absence types with unlimited configurations for leave, departments, and users. Features include preloaded holidays, customizable team views, dedicated support, and a self-service calendar for employee independence.Read more about TimeOff.Management</t>
  </si>
  <si>
    <t>Activ Absence</t>
  </si>
  <si>
    <t>https://www.getapp.com/hr-employee-management-software/a/activ-absence-control/</t>
  </si>
  <si>
    <t>Activ Absence management software streamlines your staff holiday planning and manages and reduces sickness absence. Requesting and approving leave and reporting staff sickness is achieved through an easy to use step by step wizard. This absence management software makes absence reporting and control simple, and incorporates bradford factor scoring.  It is flexible enough to work on its own or as part of the Activ People cloud based HR system.Read more about Activ Absence</t>
  </si>
  <si>
    <t>AgencyHR</t>
  </si>
  <si>
    <t>https://www.getapp.com/hr-employee-management-software/a/agencyhr/</t>
  </si>
  <si>
    <t>AgencyHR is a cloud-based workforce management software, which helps insurance agencies manage time-off requests, monitor work hours, and onboard new hires. Features include notifications, overtime calculation, remote access, attendance tracking, and roster management.Read more about AgencyHR</t>
  </si>
  <si>
    <t>Track employee attendance with hellofriday’s reports! See clock in/out times, hours worked, vacation days, and more. Filter by site, department, or employee for a complete overview. All the data you need in one customizable screen.Read more about helloFriday</t>
  </si>
  <si>
    <t>SalaryBox</t>
  </si>
  <si>
    <t>https://www.getapp.com/hr-employee-management-software/a/salarybox/</t>
  </si>
  <si>
    <t>SalaryBox is an employee attendance and payroll management solution that helps businesses manage employee attendance, track leaves, and one-click payroll management.Read more about SalaryBox</t>
  </si>
  <si>
    <t>KENT CamAttendance</t>
  </si>
  <si>
    <t>https://www.getapp.com/hr-employee-management-software/a/kent-camattendance/</t>
  </si>
  <si>
    <t>KENT CamAttendance is a Next-Gen touchless attendance system based on facial recognition.Read more about KENT CamAttendance</t>
  </si>
  <si>
    <t>Breez Workforce Management</t>
  </si>
  <si>
    <t>https://www.getapp.com/construction-software/a/breez-workforce/</t>
  </si>
  <si>
    <t>Running a business can be tough, managing your workforce doesn’t have to be! Breez is a user-friendly software that is built for the trades. We make it extremely simple to manage your workforce and eliminates the messy paperwork.Read more about Breez Workforce Management</t>
  </si>
  <si>
    <t>EXPERT</t>
  </si>
  <si>
    <t>https://www.getapp.com/hr-employee-management-software/a/millenium-plus/</t>
  </si>
  <si>
    <t>EXPERT provides entities with process automation solutions, contributing to operational efficiency, transparency, and commitment by staff members. Key features include time &amp; leave tracking, overtime calculation, payroll &amp; calendar management, employee scheduling &amp; database, online time clock, etc.Read more about EXPERT</t>
  </si>
  <si>
    <t>Time Laboris</t>
  </si>
  <si>
    <t>https://www.getapp.com/hr-employee-management-software/a/time-laboris/</t>
  </si>
  <si>
    <t>Time Laboris is a computer application that can be used to achieve more efficient management of the registration and time control of a company's workers. This tool is designed for companies of any size and sector, for self-employed workers, and even for consultancies.Read more about Time Laboris</t>
  </si>
  <si>
    <t>My Silae</t>
  </si>
  <si>
    <t>https://www.getapp.com/hr-employee-management-software/a/silae-rh/</t>
  </si>
  <si>
    <t>Silae RH is a cloud-based solution for digitizing, simplifying, and enriching your customers' human resources management. The solution allows you to optimize your time when collecting variable payroll elements (VPE)Read more about My Silae</t>
  </si>
  <si>
    <t>PreciseTime</t>
  </si>
  <si>
    <t>https://www.getapp.com/project-management-planning-software/a/precisetime/</t>
  </si>
  <si>
    <t>PreciseTime is a time-tracking software that enables businesses to track, report and pay based on employee attendance. The solution allows administrators to configure role-based access controls for staff members and track time cards in real-time. Team leaders can generate and export reports to payroll systems using a centralized dashboard.Read more about PreciseTime</t>
  </si>
  <si>
    <t>TimeDynamo</t>
  </si>
  <si>
    <t>https://www.getapp.com/hr-employee-management-software/a/timedynamo/</t>
  </si>
  <si>
    <t>Time Dynamo Attendance software is having a feature of GPS tracking, a mobile app, and scheduling capabilities.Read more about TimeDynamo</t>
  </si>
  <si>
    <t>EM tracker</t>
  </si>
  <si>
    <t>https://www.getapp.com/hr-employee-management-software/a/em-tracker/</t>
  </si>
  <si>
    <t>Progbiz provides the best biometric attendance system software that includes the best features. It includes face recognition and finger id detection option for all employees and authorized persons. This helps to restrict other fraud people that enter the office.Read more about EM tracker</t>
  </si>
  <si>
    <t>betterplace</t>
  </si>
  <si>
    <t>https://www.getapp.com/hr-employee-management-software/a/betterplace/</t>
  </si>
  <si>
    <t>BetterPlace HRMS is a platform to address the lifecycle of your blue-collar workforce in an organizationRead more about betterplace</t>
  </si>
  <si>
    <t>PulseHRM</t>
  </si>
  <si>
    <t>https://www.getapp.com/hr-employee-management-software/a/pulsehrm/</t>
  </si>
  <si>
    <t>PulseHRM is a web-based HR management solution, developed to simplify the complexities of managing human resources.Read more about PulseHRM</t>
  </si>
  <si>
    <t>Virtually track the attendance of your workforce with a mobile application that enables digital clock in and clock out from anywhere and any device. Detailed reports based on individual profiles and their attendance in a certain time frame.Read more about HR Artis</t>
  </si>
  <si>
    <t>Tangerino</t>
  </si>
  <si>
    <t>https://www.getapp.com/hr-employee-management-software/a/tangerino/</t>
  </si>
  <si>
    <t>Tangerino is a solution for digital time control that uses facial recognition and geolocation mechanisms to ensure the integrity of records made by employees, as well as safely storing the data in the cloud where it is protected by encryption. Available in Portuguese for the Brazilian market.Read more about Tangerino</t>
  </si>
  <si>
    <t>Tereo Attendance</t>
  </si>
  <si>
    <t>https://www.getapp.com/hr-employee-management-software/a/contactless-face-recognition-attendance-system/</t>
  </si>
  <si>
    <t>TereoTime is a digital contactless facial recognition system for verifying staff attendance. It allows managers or HR staff to monitor employee attendance by tracking check-ins and check-outs. It also includes functionality for digital business cards. The system runs on Android tablets and mobiles.Read more about Tereo Attendance</t>
  </si>
  <si>
    <t>InspireHCM</t>
  </si>
  <si>
    <t>https://www.getapp.com/hr-employee-management-software/a/inspirehcm/</t>
  </si>
  <si>
    <t>InspireHCM is a cloud-based human resources (HR) platform that helps HR professionals manage payroll processing, enhance employee experience, and track compensation details. The solution helps automate core HR processes from pre-hire to retirement, maintaining all employee data in a single database. It provides an employee benefits module that helps streamline the process of administering employee benefits and managing benefit plans.Read more about InspireHCM</t>
  </si>
  <si>
    <t>Sign In Sign Out</t>
  </si>
  <si>
    <t>https://www.getapp.com/hr-employee-management-software/a/sign-in-sign-out-app/</t>
  </si>
  <si>
    <t>Sign In Sign Out App by Jarulss Mobility Solutions is an online attendance tracking software designed specifically for preschools, daycare centers &amp; groupsRead more about Sign In Sign Out</t>
  </si>
  <si>
    <t>Ramco Touchless Attendance</t>
  </si>
  <si>
    <t>https://www.getapp.com/hr-employee-management-software/a/ramco-touchless-attendance/</t>
  </si>
  <si>
    <t>Ramco Touchless Attendance is an attendance tracking software that helps businesses in the petroleum, aviation, manufacturing, and other sectors track employees’ time and attendance in real-time. The platform offers a face and voice recognition functionality, which allows staff to register presence and access office locations.Read more about Ramco Touchless Attendance</t>
  </si>
  <si>
    <t>NextGen WorkForce</t>
  </si>
  <si>
    <t>https://www.getapp.com/hr-employee-management-software/a/timeclock-attendance/</t>
  </si>
  <si>
    <t>NextGen WorkForce is a time clock and attendance management software that uses biometric technology, such as fingerprint or facial recognition, to track employee time and attendance accurately.Read more about NextGen WorkForce</t>
  </si>
  <si>
    <t>MarkMe</t>
  </si>
  <si>
    <t>https://www.getapp.com/hr-employee-management-software/a/markme/</t>
  </si>
  <si>
    <t>MarkMe is an attendance &amp; leave management platform which enables enterprises to track employee attendance easily with wifi check-in &amp; location &amp; image captureRead more about MarkMe</t>
  </si>
  <si>
    <t>InnBuilt HRMS</t>
  </si>
  <si>
    <t>https://www.getapp.com/hr-employee-management-software/a/innbuilt-hrms/</t>
  </si>
  <si>
    <t>InnBuilt HRMS is a web and mobile human resource (HR) management system which allows businesses to control employee leave, absences, and data, from one central system. The mobile HRMS app allows employees to manage their data in a self service manner from anywhere when working remotely.Read more about InnBuilt HRMS</t>
  </si>
  <si>
    <t>Smartplan</t>
  </si>
  <si>
    <t>https://www.getapp.com/hr-employee-management-software/a/smartplan-1/</t>
  </si>
  <si>
    <t>Smartplan supports small and midsized companies with optimizing and digitalizing their Workforce Management processes. We offer employee scheduling tools, precise time-tracking, overtime management, absence management, a communication platform, ESS and data exports for executing further analysis.Read more about Smartplan</t>
  </si>
  <si>
    <t>Genio</t>
  </si>
  <si>
    <t>https://www.getapp.com/business-intelligence-analytics-software/a/genio-1/</t>
  </si>
  <si>
    <t>Genio assists with the task of supervising employees and contractors in ensuring their presence in designated areas are reduced considerably. Tracking seamlessly without manual intervention, the Genio Smart-ID uses RTLS. Employee safety is of utmost importance for an organization with greater emphasis placed on Health, Safety, and Security (HSS) guidelines.Read more about Genio</t>
  </si>
  <si>
    <t>Ichiban Payroll Guru</t>
  </si>
  <si>
    <t>https://www.getapp.com/hr-employee-management-software/a/ichiban-payroll-guru/</t>
  </si>
  <si>
    <t>Ichiban Payroll Guru is a payroll software designed to help businesses in manufacturing, logistics, distribution, retail, and other industries manage salary slips, pay structures, staff members' leaves, and more from within a unified platform. Organizations can track employees' certificates, passport expiry dates, birthdays, and payroll details using built-in information fields.Read more about Ichiban Payroll Guru</t>
  </si>
  <si>
    <t>PlainStaff</t>
  </si>
  <si>
    <t>https://www.getapp.com/hr-employee-management-software/a/plainstaff/</t>
  </si>
  <si>
    <t>PlainStaff is a time tracking and absence management platform that can be used to record project times, measure working times and manage absences in companies.Read more about PlainStaff</t>
  </si>
  <si>
    <t>Absence Aware</t>
  </si>
  <si>
    <t>https://www.getapp.com/hr-employee-management-software/a/absence-aware/</t>
  </si>
  <si>
    <t>Absence Aware is a cloud-based attendance management software designed to help businesses manage employee attendance, late logins, and absences via a unified portal. The platform enables organizations to establish an automated system, which lets employees report shift delays or sudden absences and update records.Read more about Absence Aware</t>
  </si>
  <si>
    <t>EduCloud</t>
  </si>
  <si>
    <t>https://www.getapp.com/hr-employee-management-software/a/educloud/</t>
  </si>
  <si>
    <t>EduCloud is an ERP and LMS for educational institutes of all sizes. It enables schools, colleges, and institutes to digitize their day-to-day operations.Read more about EduCloud</t>
  </si>
  <si>
    <t>eFACiLiTY Time and Attendance System</t>
  </si>
  <si>
    <t>https://www.getapp.com/hr-employee-management-software/a/efacility-time-and-attendance-system/</t>
  </si>
  <si>
    <t>eFACiLiTY Time and Attendance System is a modern time &amp; attendance software that simplifies attendance tracking, shift &amp; leave management with roster approval, exceptions tracking, and payroll-ready reports.Read more about eFACiLiTY Time and Attendance System</t>
  </si>
  <si>
    <t>OnTime</t>
  </si>
  <si>
    <t>https://www.getapp.com/hr-employee-management-software/a/ontime/</t>
  </si>
  <si>
    <t>OnTime provides small and medium-sized enterprises a platform to monitor employee working hours for increased productivity, clarity in the system, and streamlined billing &amp; invoicing. Key attributes include employee scheduling, overtime calculations, time-tracking, analytics, and reporting.Read more about OnTime</t>
  </si>
  <si>
    <t>Rehappen</t>
  </si>
  <si>
    <t>https://www.getapp.com/hr-employee-management-software/a/rehappen/</t>
  </si>
  <si>
    <t>Cloud-based solution designed to help businesses of all sizes track and maintain a record of employees' sick leaves, rehabilitation plans, return to work dates, medical certificates to make sure the organisation work in a human sustainable manner.Read more about Rehappen</t>
  </si>
  <si>
    <t>cuteOffice</t>
  </si>
  <si>
    <t>https://www.getapp.com/hr-employee-management-software/a/cuteoffice/</t>
  </si>
  <si>
    <t>cuteOffice ERP provides tools that streamline the entire office operations and improve productivity.Read more about cuteOffice</t>
  </si>
  <si>
    <t>SameSystem</t>
  </si>
  <si>
    <t>https://www.getapp.com/hr-employee-management-software/a/samesystem/</t>
  </si>
  <si>
    <t>SameSystem is a workforce management software that helps businesses in the retail or food service sectors streamline, plan, and manage administrative tasks.Read more about SameSystem</t>
  </si>
  <si>
    <t>Asistencia y Turnos</t>
  </si>
  <si>
    <t>https://www.getapp.com/hr-employee-management-software/a/asistencia-y-turnos/</t>
  </si>
  <si>
    <t>Asistencia y Turnos is an attendance tracking platform that allows businesses to plan and approve shifts as well as manage flexible shifts in real-time according to requirements.Read more about Asistencia y Turnos</t>
  </si>
  <si>
    <t>GeoVictoria</t>
  </si>
  <si>
    <t>https://www.getapp.com/hr-employee-management-software/a/geovictoria/</t>
  </si>
  <si>
    <t>Geovictoria is a cloud-based tool to automate company processes related to analytics and personnel management. It has functionalities to control access registration, staff attendance, canteen use, and monitoring productivity rates through business intelligence.Read more about GeoVictoria</t>
  </si>
  <si>
    <t>CreativeTime Attendance Software</t>
  </si>
  <si>
    <t>https://www.getapp.com/hr-employee-management-software/a/creativetime-attendance-software/</t>
  </si>
  <si>
    <t>CreativeTime Attendance Software offers a range of features and options that help businesses of all sizes manage employee attendance.Read more about CreativeTime Attendance Software</t>
  </si>
  <si>
    <t>Collatree HR Management System</t>
  </si>
  <si>
    <t>https://www.getapp.com/hr-employee-management-software/a/collatree-hr-management-system/</t>
  </si>
  <si>
    <t>Collatree HR Management System is a cloud-based human resources management solution designed to streamline and optimize employee management processes for businesses. With its extensive range of features, this system helps organizations efficiently manage their workforce, enhance productivity, and drive success.Read more about Collatree HR Management System</t>
  </si>
  <si>
    <t>Attendance Tracking Cloud</t>
  </si>
  <si>
    <t>https://www.getapp.com/hr-employee-management-software/a/attendance-tracking-cloud/</t>
  </si>
  <si>
    <t>Attendance Tracking Cloud helps businesses access real-time insights and analytics to facilitate informed decision-making in workforce management. Key features include real-time attendance monitoring, leave management, automated reporting, and compliance regulation.Read more about Attendance Tracking Cloud</t>
  </si>
  <si>
    <t>Lessor</t>
  </si>
  <si>
    <t>https://www.getapp.com/all-software/a/lessor/</t>
  </si>
  <si>
    <t>Lessor's secure and efficient payroll and HR system is designed to streamline payroll processes and prioritize data protection.Read more about Lessor</t>
  </si>
  <si>
    <t>Blue-collar HRMS</t>
  </si>
  <si>
    <t>https://www.getapp.com/hr-employee-management-software/a/blue-collar-hrms/</t>
  </si>
  <si>
    <t>Blue-collar HRMS is a cloud-based AI/ML-enabled HR software that helps digitize the complete HR operations starting from the onboarding to offboarding process of an employee in the organization.Read more about Blue-collar HRMS</t>
  </si>
  <si>
    <t>HCWork</t>
  </si>
  <si>
    <t>https://www.getapp.com/hr-employee-management-software/a/hcwork/</t>
  </si>
  <si>
    <t>HCWork is a comprehensive software solution designed for efficient human capital management, suitable for both small and large areas of any type of company or industry. With HCWork, businesses can streamline human resource processes, automate payroll processing, and digitize the company's communication.Read more about HCWork</t>
  </si>
  <si>
    <t>Illizeo</t>
  </si>
  <si>
    <t>https://www.getapp.com/collaboration-software/a/illizeo/</t>
  </si>
  <si>
    <t>Illizeo: Leading provider of HR Cloud solutions for SMEs in Europe. Optimizes employee processes, consolidates HR tasks, and offers automated workflows, seamless integrations, and customizable reports. User-friendly, adaptable, exceptional support. Streamline operations, drive growth.Read more about Illizeo</t>
  </si>
  <si>
    <t>Collarwork.io</t>
  </si>
  <si>
    <t>https://www.getapp.com/hr-employee-management-software/a/hauz/</t>
  </si>
  <si>
    <t>HAUZ is cloud-based and data-driven time clock, workforce, and operations management solution that allows businesses to manage mobile workers as well as monitor and track real-time activities. The HAUZ platform aims to push small scale businesses towards complete automation.Read more about Collarwork.io</t>
  </si>
  <si>
    <t>PayWheel</t>
  </si>
  <si>
    <t>https://www.getapp.com/hr-employee-management-software/a/paywheel/</t>
  </si>
  <si>
    <t>PayWheel is a comprehensive payroll software that streamlines and simplifies HR management. The software features payroll management, employee self-service, time and attendance tracking, leave and holiday management, reimbursements, informative reports, statutory compliance, and data protection.Read more about PayWheel</t>
  </si>
  <si>
    <t>MystroX</t>
  </si>
  <si>
    <t>https://www.getapp.com/hr-employee-management-software/a/mystrox/</t>
  </si>
  <si>
    <t>MystroX HRMS is a comprehensive, cloud-based HR solution designed for the Middle East. It streamlines core HR, payroll, recruitment, performance management, compliance, and more. With a bilingual interface and robust features, MystroX empowers your workforce and simplifies HR tasks.Read more about MystroX</t>
  </si>
  <si>
    <t>HRSS360</t>
  </si>
  <si>
    <t>https://www.getapp.com/hr-employee-management-software/a/hrss360/</t>
  </si>
  <si>
    <t>HRSS360 is a complete cloud-based SaaS solution designed to automate and digitize the HR processes with unique features such as advanced attendance solution &amp; more that offers desired flexibility, cost optimization opportunities and ease of access across devices &amp; platforms.Read more about HRSS360</t>
  </si>
  <si>
    <t>Clockio</t>
  </si>
  <si>
    <t>https://www.getapp.com/hr-employee-management-software/a/clockio/</t>
  </si>
  <si>
    <t>Clockio is a cloud-based attendance management software designed to help businesses of all sizes manage employee leaves, holidays, work shifts, and more.Read more about Clockio</t>
  </si>
  <si>
    <t>Track attendance in real time with automated logs and hybrid work  policy reports—no manual entry, no errors.Read more about PPLIO</t>
  </si>
  <si>
    <t>GoodShape</t>
  </si>
  <si>
    <t>https://www.getapp.com/hr-employee-management-software/a/goodshape/</t>
  </si>
  <si>
    <t>GoodShape is a comprehensive absence management platform designed to help organizations capture accurate real-time data, provide personalized support to employees, and generate actionable insights to reduce employee absenteeism.Read more about GoodShape</t>
  </si>
  <si>
    <t>Keep track of employee attendance effortlessly with an automated system that reduces errors and saves time. Monitor clock-ins, absences, and work hours in real-time. Ensure accuracy, improve productivity, and simplify payroll processing with seamless attendance tracking—all in one place.Read more about Payrun</t>
  </si>
  <si>
    <t>Fingera</t>
  </si>
  <si>
    <t>https://www.getapp.com/hr-employee-management-software/a/fingera/</t>
  </si>
  <si>
    <t>Fingera is a biometric-based system that integrates attendance tracking, access control, and catering management for businesses. Its attendance system allows for secure clocking in and out, with the mobile application providing employees with convenient access from anywhere. The digital approval workflow streamlines the management of leave requests, work-from-home approvals, and other attendance events.Read more about Fingera</t>
  </si>
  <si>
    <t>Wenodo</t>
  </si>
  <si>
    <t>https://www.getapp.com/hr-employee-management-software/a/wenodo/</t>
  </si>
  <si>
    <t>Wenodo is a cloud-based hospitality management platform that provides specialized accounting services and software solutions tailored specifically for the hospitality industry.Read more about Wenodo</t>
  </si>
  <si>
    <t>An Attendance Management System that tracks employee check-ins, working hours, and shifts accurately  — all without installing any extra devices.Read more about iPresent</t>
  </si>
  <si>
    <t>Gestión Digital</t>
  </si>
  <si>
    <t>https://www.getapp.com/hr-employee-management-software/a/gestion-digital/</t>
  </si>
  <si>
    <t>Gestión Digital is a cloud-based HR platform that helps automate and manage recruitment, onboarding, payroll, leave, and time tracking for growing businesses.Read more about Gestión Digital</t>
  </si>
  <si>
    <t>uKnowva HRMS</t>
  </si>
  <si>
    <t>https://www.getapp.com/hr-employee-management-software/a/uknowva-hrms/</t>
  </si>
  <si>
    <t>Track and manage your attendance seamlessly with the uKnowva HRMS app. Punch in/out with a tap, view attendance logs, regularise entries, and stay updated—all in real-time, from anywhere. Simplify attendance management on the go.Read more about uKnowva HRMS</t>
  </si>
  <si>
    <t>Gain real-time visibility into who is present, absent, or late. With clear attendance records, you can respond quickly to staffing gaps and keep operations running smoothly.Read more about Dyflexis</t>
  </si>
  <si>
    <t>Background Check</t>
  </si>
  <si>
    <t>https://www.getapp.com/hr-employee-management-software/background-check/os/web-based</t>
  </si>
  <si>
    <t>Ondato</t>
  </si>
  <si>
    <t>https://www.capterra.com/ppc/clicks/collect/GA/directory/74d78063-5a80-43be-8362-f995a7fe1671/destination?country=ID&amp;language=en&amp;specificLocation=serp_oses&amp;sessionStartPage=&amp;categoryId=c51012f2-12ac-480f-bbbc-77a674d2f573&amp;listingPosition=1&amp;gaClientId=R0ExLjEuMTMxNDQyMDg5NC4xNzU2NjIyMDM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da78a1c-dc27-46fd-a547-a37d2ad459a1</t>
  </si>
  <si>
    <t>Ondato is a global identity and age verification provider, helping businesses enhance security, ensure compliance, and prevent fraud with ease.Read more about Ondato</t>
  </si>
  <si>
    <t>https://www.getapp.com/hr-employee-management-software/a/zinc/</t>
  </si>
  <si>
    <t>Zinc is an award-winning, all-in-one global background-checking tool offering 12 checks in 190 countries.Read more about Zinc</t>
  </si>
  <si>
    <t>Checkr</t>
  </si>
  <si>
    <t>https://www.getapp.com/hr-employee-management-software/a/checkr/</t>
  </si>
  <si>
    <t>Background screening solution: Checkr uses AI-powered technology to help run background checks so companies—big or small—can make safer, more informed hiring decisions in less time.Read more about Checkr</t>
  </si>
  <si>
    <t>Rentec Direct</t>
  </si>
  <si>
    <t>https://www.getapp.com/real-estate-property-software/a/rentec-direct/</t>
  </si>
  <si>
    <t>Rentec Direct is a web-based property management software used by landlords, property managers and associations to manage propertiesRead more about Rentec Direct</t>
  </si>
  <si>
    <t>GoodHire</t>
  </si>
  <si>
    <t>https://www.getapp.com/hr-employee-management-software/a/goodhire-background-checks/</t>
  </si>
  <si>
    <t>GoodHire is anemployment screening and background check solutionthat is used to run a number of background check types on new hires.  The app can be used to request missing candidate info or consent, to ensure your company is legitimately following all the correct proceduresRead more about GoodHire</t>
  </si>
  <si>
    <t>https://www.getapp.com/hr-employee-management-software/a/manatal/</t>
  </si>
  <si>
    <t>Xref</t>
  </si>
  <si>
    <t>https://www.getapp.com/hr-employee-management-software/a/xref/</t>
  </si>
  <si>
    <t>Since 2009, Xref has been on a mission to bring positive change to the recruitment process. is a best-in-class, global solution that makes reference, background and ID checking fast, simple and secure.Read more about Xref</t>
  </si>
  <si>
    <t>Certn</t>
  </si>
  <si>
    <t>https://www.getapp.com/hr-employee-management-software/a/certn/</t>
  </si>
  <si>
    <t>Certn is a tech-enabled background check service that delivers a plethora of background checks in a matter of minutes. Certn provides domestic and international criminal background checks, credit reports, reference checks, education verification, driving record checks, and identity verification.Read more about Certn</t>
  </si>
  <si>
    <t>Vitay</t>
  </si>
  <si>
    <t>https://www.getapp.com/hr-employee-management-software/a/vitay/</t>
  </si>
  <si>
    <t>VITAY is the Reference Checking and Talent Feedback platform for staffing and recruitment firms, employers. VITAY can send multiple reference requests to candidates and referees can provide feedback for review directly through the VITAY platform.Read more about Vitay</t>
  </si>
  <si>
    <t>Tusdatos.co</t>
  </si>
  <si>
    <t>https://www.getapp.com/hr-employee-management-software/a/tusdatos-co/</t>
  </si>
  <si>
    <t>Tusdatos.co is a background check and identity validation platform for individuals and companies. It performs checks in real time using official data sources.Read more about Tusdatos.co</t>
  </si>
  <si>
    <t>EZ Screen</t>
  </si>
  <si>
    <t>https://www.getapp.com/all-software/a/ez-screen/</t>
  </si>
  <si>
    <t>Background screening services that are essential for today’s competitive and regulatory-compliant job market. Our solutions are crafted to simplify the due diligence process, enabling employers to swiftly and efficiently validate candidate credentials by providing detailed reports and insights.Read more about EZ Screen</t>
  </si>
  <si>
    <t>Veritable Screening</t>
  </si>
  <si>
    <t>https://www.getapp.com/hr-employee-management-software/a/veritable-screening/</t>
  </si>
  <si>
    <t>Veritable Screening is a cloud-based screening tool which utilizes the latest technologies to conduct pre-employment background screeningRead more about Veritable Screening</t>
  </si>
  <si>
    <t>A leader in Employment Background Checks with over 10+ years of experience and dozens of integrations for all levels of background checks.Read more about Emerge</t>
  </si>
  <si>
    <t>Run global background checks with identity, employment, and criminal verifications for safe, compliant, and trusted hiring decisions.Read more about Skuad</t>
  </si>
  <si>
    <t>AssureHire</t>
  </si>
  <si>
    <t>https://www.getapp.com/hr-employee-management-software/a/assurehire/</t>
  </si>
  <si>
    <t>AssureHire is a background checking solution that is designed for businesses in several industry segments, such as manufacturing, retail, staffing, transportation, finance, and gaming. It allows organizations to conduct pre-employment screenings against multiple databases whilst maintaining compliance with regulatory guidelines, such as GDPR, FCRA, and EEOC.Read more about AssureHire</t>
  </si>
  <si>
    <t>Clairiti</t>
  </si>
  <si>
    <t>https://www.getapp.com/hr-employee-management-software/a/clairiti/</t>
  </si>
  <si>
    <t>Clairiti is a web-based background screening solution designed to assist organizations with candidate assessment and data verification checks. Key features include activity monitoring, compliance management, automated reminders, and customizable reporting.Read more about Clairiti</t>
  </si>
  <si>
    <t>Company Watch</t>
  </si>
  <si>
    <t>https://www.getapp.com/finance-accounting-software/a/company-watch/</t>
  </si>
  <si>
    <t>Comprehensive financial risk solutions that help businesses detect, assess and avoid risk. Safeguard your business today.Read more about Company Watch</t>
  </si>
  <si>
    <t>https://www.getapp.com/hr-employee-management-software/a/checkmate/</t>
  </si>
  <si>
    <t>Checkmate is an automated online reference checking software that collects and verifies employee reference information. Features include automated alerts for reference requests, identity checking using LinkedIn, custom branding of the Checkmate platform and fraudulent reference prevention.Read more about Checkmate</t>
  </si>
  <si>
    <t>IDfy</t>
  </si>
  <si>
    <t>https://www.getapp.com/all-software/a/idfy/</t>
  </si>
  <si>
    <t>IDfy is an identity verification platform that allows businesses to integrate their identity verification services seamlessly into existing systems to automate and streamline verification processes. The platform enables managers to verify the identity of merchants and mitigate risks associated with fraud or illegal activities.Read more about IDfy</t>
  </si>
  <si>
    <t>CompuFACT</t>
  </si>
  <si>
    <t>https://www.getapp.com/hr-employee-management-software/a/compufact/</t>
  </si>
  <si>
    <t>The CompuFACT software is a custom designed and developed HRIS, ATS, and payroll system that integrates with current systems. Background checks and drug screens can be ordered through the standalone software or as an integrated piece of current HRIS, ATS, or payroll systems.Read more about CompuFACT</t>
  </si>
  <si>
    <t>Verified First</t>
  </si>
  <si>
    <t>https://www.getapp.com/all-software/a/verified-first/</t>
  </si>
  <si>
    <t>Verified First is a cloud-based platform, which helps businesses in healthcare, transportation, retail, financial services, and other sectors track and manage background checks for employees. The solution offers various features such as status tracking, drug testing, regulatory compliance, and more.Read more about Verified First</t>
  </si>
  <si>
    <t>Ferretly</t>
  </si>
  <si>
    <t>https://www.getapp.com/hr-employee-management-software/a/ferretly/</t>
  </si>
  <si>
    <t>Ai-Powered Social Media Screening that helps companies eliminate their digital blind spots.Read more about Ferretly</t>
  </si>
  <si>
    <t>CoreScreening</t>
  </si>
  <si>
    <t>https://www.getapp.com/hr-employee-management-software/a/corescreening/</t>
  </si>
  <si>
    <t>CoreScreening is a background check platform designed to help businesses, educational institutions and non-profit organizations manage drug screening and verification processes using email requests, custom landing pages, eSignatures, and more.Read more about CoreScreening</t>
  </si>
  <si>
    <t>Referoo</t>
  </si>
  <si>
    <t>https://www.getapp.com/hr-employee-management-software/a/referoo/</t>
  </si>
  <si>
    <t>Referoo is a reference tracking software that helps businesses establish contact with referees and create evaluation surveys to capture candidate information. It allows users to build referee profiles with details, such as job title, email, and relationship with the candidate.Read more about Referoo</t>
  </si>
  <si>
    <t>Veremark</t>
  </si>
  <si>
    <t>https://www.getapp.com/hr-employee-management-software/a/veremark/</t>
  </si>
  <si>
    <t>Veremark is a web-based reference and background check application which assists recruiters and HR professionals with candidate management and resume validation. Key features include referee feedback, ID verification, an applicant database, customizable reporting, and performance tracking.Read more about Veremark</t>
  </si>
  <si>
    <t>Employment Check Pro</t>
  </si>
  <si>
    <t>https://www.getapp.com/hr-employee-management-software/a/employment-check-pro/</t>
  </si>
  <si>
    <t>Employment Check Pro is an employer background check software that helps companies check if potential employees are a good fit in accordance with existing business rules. Once Employment Check Pro is set up, companies can send a special link to people they want to hire. This link helps collect all the important info and documents needed for the job.Read more about Employment Check Pro</t>
  </si>
  <si>
    <t>Sterling</t>
  </si>
  <si>
    <t>https://www.getapp.com/hr-employee-management-software/a/sterling-talent-solutions/</t>
  </si>
  <si>
    <t>Sterling is a technology-enabled service that helps businesses conduct employee background checks and identity verification. Recruiters can conduct criminal background checks and civil court record searches to gain insight into breach of contracts, civil judgments, and restraining orders.Read more about Sterling</t>
  </si>
  <si>
    <t>SwiftCheck</t>
  </si>
  <si>
    <t>https://www.getapp.com/hr-employee-management-software/a/swiftcheck/</t>
  </si>
  <si>
    <t>SwiftCheck is a cloud-based background screening &amp; employment checking solution for conducting pre-employment background checks on candidates to vet potential employees before hiring. It enables employers to trace candidate social security numbers (SSNs) and generate screening reports.Read more about SwiftCheck</t>
  </si>
  <si>
    <t>ComplyCube</t>
  </si>
  <si>
    <t>https://www.getapp.com/finance-accounting-software/a/complycube/</t>
  </si>
  <si>
    <t>ComplyCube empowers businesses to onboard more customers and tackle fraud with cutting-edge Identity Verification, AML, and KYC solutions. The AI-powered verification platform checks customer identities in seconds through ID documents, selfies, videos, government databases, and much more.Read more about ComplyCube</t>
  </si>
  <si>
    <t>Onboarded</t>
  </si>
  <si>
    <t>https://www.getapp.com/hr-employee-management-software/a/onboarded/</t>
  </si>
  <si>
    <t>Discover Onboarded: your solution to streamline onboarding. Our seamless platform eliminates manual paperwork, enabling one-click document submission. Integration with leading ATS/CMS systems ensures efficiency.Read more about Onboarded</t>
  </si>
  <si>
    <t>CINCEL Background Check</t>
  </si>
  <si>
    <t>https://www.getapp.com/hr-employee-management-software/a/cincel-background-check/</t>
  </si>
  <si>
    <t>CINCEL Background Check offers a comprehensive verification of an individual's background including identity, financial, credit, employment, financial, judicial, and black lists in Mexico, tapping into over 100 public records in under five minutes.Read more about CINCEL Background Check</t>
  </si>
  <si>
    <t>PESCHECK</t>
  </si>
  <si>
    <t>https://www.getapp.com/hr-employee-management-software/a/pescheck/</t>
  </si>
  <si>
    <t>PESCHECK is an all-in-one software that optimises your onboarding process with digital, fast, and automated background checks. Our company and platform are ISO 27001 certified and GDPR compliant and were designed for a user-friendly and secure experience for you and your employees.Read more about PESCHECK</t>
  </si>
  <si>
    <t>AmericanChecked</t>
  </si>
  <si>
    <t>https://www.getapp.com/hr-employee-management-software/a/americanchecked/</t>
  </si>
  <si>
    <t>AmericanChecked is a software solution for compliant background screening. It provides background checking services for US and international businesses. The software can screen individuals or be used to run background checks on vendors. The platform supports integration with many ATS/HRIS systems.Read more about AmericanChecked</t>
  </si>
  <si>
    <t>Fama</t>
  </si>
  <si>
    <t>https://www.getapp.com/hr-employee-management-software/a/fama-io/</t>
  </si>
  <si>
    <t>As the largest online screening provider talent teams use Fama to improve candidate quality, create safe and inclusive workplaces and place the right leadership for their organizations.Read more about Fama</t>
  </si>
  <si>
    <t>VETTING.com</t>
  </si>
  <si>
    <t>https://www.getapp.com/hr-employee-management-software/a/vetting-com/</t>
  </si>
  <si>
    <t>VETTING.com integrates pre-employment background checks into a central hub so teams can hire the right people, faster. It offers a vast range of checks in a fast, fully compliant, and cost-effective system.Read more about VETTING.com</t>
  </si>
  <si>
    <t>Asurint</t>
  </si>
  <si>
    <t>https://www.getapp.com/hr-employee-management-software/a/asurint-background-screening-solutions/</t>
  </si>
  <si>
    <t>Asurint provides comprehensive background screening solutions that meet the needs of a range of businesses and government entitiesRead more about Asurint</t>
  </si>
  <si>
    <t>Instant Checkmate</t>
  </si>
  <si>
    <t>https://www.getapp.com/hr-employee-management-software/a/instant-checkmate/</t>
  </si>
  <si>
    <t>Instant Checkmate is a web-based search solution for public records, which provides users with the ability to perform background checks and confirm information.Read more about Instant Checkmate</t>
  </si>
  <si>
    <t>Perfect Fit</t>
  </si>
  <si>
    <t>https://www.getapp.com/hr-employee-management-software/a/perfect-fit-1/</t>
  </si>
  <si>
    <t>Perfect Fit is an employment screening and background check software to help small and medium businesses (SMBs) with the hiring process. Teams can conduct criminal records checks, driving history checks, drug screening, physical exams, education and employment verifications, social media reviews, and more.Read more about Perfect Fit</t>
  </si>
  <si>
    <t>Veriff</t>
  </si>
  <si>
    <t>https://www.getapp.com/hr-employee-management-software/a/veriff/</t>
  </si>
  <si>
    <t>Veriff is an online identity verification company that protects businesses and their customers from online identity fraud. With the help of artificial intelligence, Veriff analyzes thousands of technological and behavioral variables in seconds, verifying people from 230+ countries and territories inRead more about Veriff</t>
  </si>
  <si>
    <t>iBridge</t>
  </si>
  <si>
    <t>https://www.getapp.com/all-software/a/ibridge/</t>
  </si>
  <si>
    <t>A comprehensive background verification solution, iBridge is the product leader in the employee screening space. With BGV checks such as employment, education, court record, identity checks, etc., we provide fast TAT and high accuracy.Read more about iBridge</t>
  </si>
  <si>
    <t>Orange Tree</t>
  </si>
  <si>
    <t>https://www.getapp.com/hr-employee-management-software/a/orange-tree/</t>
  </si>
  <si>
    <t>Orange Tree is a web-based employment screening and background check solution for businesses of all sizes, that screens candidates' criminal histories, drug and mental health records, driving records, professional license verifications, social media history, and more.Read more about Orange Tree</t>
  </si>
  <si>
    <t>upMiner</t>
  </si>
  <si>
    <t>https://www.getapp.com/operations-management-software/a/upminer/</t>
  </si>
  <si>
    <t>Our solutions can automatically query a large number of data sources in the shortestpossible time, optimizing and standardizing search, minimizing potential risks.Read more about upMiner</t>
  </si>
  <si>
    <t>TurboPass</t>
  </si>
  <si>
    <t>https://www.getapp.com/retail-consumer-services-software/a/turbopass/</t>
  </si>
  <si>
    <t>Built for car dealerships, TurboPass helps your business obtain instant proof of income, employment, residence, identity, and/or insurance on your consumer. TurboPass reports are replacing traditional stips, eliminating fraud and speeding up funding.Read more about TurboPass</t>
  </si>
  <si>
    <t>Farocity</t>
  </si>
  <si>
    <t>https://www.getapp.com/hr-employee-management-software/a/farocity/</t>
  </si>
  <si>
    <t>Unparalleled social media screening powered by Ai, RPA, and highly-qualified human insight to reveal the true person behind the data, by analyzing 2498 digital data pints to identify red flags, hidden skills, talents, while establishing a value/ culture match.Read more about Farocity</t>
  </si>
  <si>
    <t>Credibled</t>
  </si>
  <si>
    <t>https://www.getapp.com/hr-employee-management-software/a/credibled/</t>
  </si>
  <si>
    <t>Credibled's Automated Reference and Background Check Software enhances the hiring process with fast, accurate, and easy-to-use reference checking. It enables informed recruitment decisions with features like fraud detection, customizable questionnaires, and seamless communication tools. Credibled streamlines reference checks and unlocks hidden talent and client opportunities through its lead generation capabilities.Read more about Credibled</t>
  </si>
  <si>
    <t>IntelliCorp</t>
  </si>
  <si>
    <t>https://www.getapp.com/all-software/a/intellicorp/</t>
  </si>
  <si>
    <t>IntelliCorp is a web-based background screening software designed to help businesses manage background screening using professional references, drug screening, adverse action letters, education verification, arrest records, validated department of corrections, and more. It lets property owners qualify prospective tenants by identifying potential risks and protect their investment and property.Read more about IntelliCorp</t>
  </si>
  <si>
    <t>robin</t>
  </si>
  <si>
    <t>https://www.getapp.com/hr-employee-management-software/a/robin/</t>
  </si>
  <si>
    <t>robin is a cloud-based reference checking solution designed to help recruiters automate processes for collecting feedback from referees about candidates. It stores candidates’ email addresses &amp; phone numbers, letting employers reach out to applicants to confirm referee details.Read more about robin</t>
  </si>
  <si>
    <t>https://www.getapp.com/emerging-technology-software/a/clarity/</t>
  </si>
  <si>
    <t>Clarity is an automated background screening tool for investment funds, banks, insurance companies, and corporations, which uses artificial intelligence (AI) and machine learning to gather data and assess reputations. The platform uses data from sources across the web to provide real-time insights.Read more about Clarity</t>
  </si>
  <si>
    <t>RentSafe</t>
  </si>
  <si>
    <t>https://www.getapp.com/real-estate-property-software/a/rent-safe/</t>
  </si>
  <si>
    <t>RentSafe is a powerful, intuitive, &amp; user-friendly tenant screening software for property managers managing high volumes of tenants. Our software is 100% FREE for property managers &amp; includes all of the featured you'll need to screen quality tenants in minutes.Read more about RentSafe</t>
  </si>
  <si>
    <t>Kycaid</t>
  </si>
  <si>
    <t>https://www.getapp.com/all-software/a/kycaid/</t>
  </si>
  <si>
    <t>Kycaid is a one-stop-shop compliance platform with a mission to help businesses to stay compliant with regulations through AML&amp;KYC solutions and more. Kycaid employs a holistic approach to verifying your clients' identity, from the document and biometric check to AML screening and KYB verification.Read more about Kycaid</t>
  </si>
  <si>
    <t>VettingGateway</t>
  </si>
  <si>
    <t>https://www.getapp.com/hr-employee-management-software/a/vettinggateway/</t>
  </si>
  <si>
    <t>VettingGateway enables you to complete all of your employee background checks in one secure online platform.Read more about VettingGateway</t>
  </si>
  <si>
    <t>Nextcode</t>
  </si>
  <si>
    <t>https://www.getapp.com/hr-employee-management-software/a/nextcode/</t>
  </si>
  <si>
    <t>Using digital onboarding technology, Nextcode is a solution that offers scalability and aims to make the company's customer registration cycle fully automated and electronic, reducing operating costs and the average time of this process, as well as eliminating the use of paper and receipts.Read more about Nextcode</t>
  </si>
  <si>
    <t>Idwall</t>
  </si>
  <si>
    <t>https://www.getapp.com/finance-accounting-software/a/idwall/</t>
  </si>
  <si>
    <t>JobConvo is a recruitment, selection, and candidate management software solution that uses artificial intelligence to read resumes in order to find the most suitable candidates for vacancies and create document templates based on the company's hiring requirements.Read more about Idwall</t>
  </si>
  <si>
    <t>myBCD</t>
  </si>
  <si>
    <t>https://www.getapp.com/hr-employee-management-software/a/mybcd/</t>
  </si>
  <si>
    <t>myBCD is a BPaas-based solution that provides real-time tracking and instant verification for white-collar and blue-collar. Key features include instant checks with direct cart and checkout options, SLA-driven automated background verification reports, and geo-tracking-based address verification.Read more about myBCD</t>
  </si>
  <si>
    <t>CheckWorkRights</t>
  </si>
  <si>
    <t>https://www.getapp.com/hr-employee-management-software/a/checkworkrights/</t>
  </si>
  <si>
    <t>CheckWorkRights is your all-in-one tool to collect and verify documentation, manage renewals and ensure ongoing compliance for VEVO checks, RSA checks and more.Read more about CheckWorkRights</t>
  </si>
  <si>
    <t>Simplici</t>
  </si>
  <si>
    <t>https://www.getapp.com/operations-management-software/a/simplici/</t>
  </si>
  <si>
    <t>Simplici is a compliance and verification solution that streamlines processes with secure eSignatures and KYC/AML checks. It offers customizable no-code customer onboarding flows and automated onboarding and funding through a mobile-first interface. Simplici also provides built-in legally binding e-signatures to improve security and trust.Read more about Simplici</t>
  </si>
  <si>
    <t>Xapien</t>
  </si>
  <si>
    <t>https://www.getapp.com/all-software/a/xapien/</t>
  </si>
  <si>
    <t>Xapien's AI platform revolutionizes due diligence by offering on-demand research on any individual or company across the globe. It transforms exhaustive manual screening into a swift, automated process, delivering comprehensive insights within minutes, thus empowering informed decisions efficiently.Read more about Xapien</t>
  </si>
  <si>
    <t>Benefits Administration</t>
  </si>
  <si>
    <t>https://www.getapp.com/hr-employee-management-software/benefits-administration/os/web-based</t>
  </si>
  <si>
    <t>PX3000</t>
  </si>
  <si>
    <t>https://www.capterra.com/ppc/clicks/collect/GA/directory/28cf0f73-3d81-4229-bd9e-a6d200b5f2c4/destination?country=ID&amp;language=en&amp;specificLocation=serp_oses&amp;sessionStartPage=&amp;categoryId=ac63d4a0-3a4a-4c70-9d30-560d95575e5a&amp;listingPosition=1&amp;gaClientId=R0ExLjEuMzE3NzE2NDUxLjE3NTY2MjIxMD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0f25929-64dc-406c-9bb9-6e194b8e0635</t>
  </si>
  <si>
    <t>PX3000 is Penad’s core software solution, providing a modular platform for the administration of international pension plans, tailored to meet local regulationsRead more about PX3000</t>
  </si>
  <si>
    <t>Randstad RiseSmart</t>
  </si>
  <si>
    <t>https://www.randstadenterprise.com/insights/talent-mobility/</t>
  </si>
  <si>
    <t>RiseSmart Express is a cloud platform for businesses to support laid off employees with resume development, personal coaching, job search assistance, and moreRead more about Randstad RiseSmart</t>
  </si>
  <si>
    <t>Manage health, FSA, HSA, life, and more with Rippling’s benefits system. Fast enrollment, seamless integration, scalable management.Read more about Rippling</t>
  </si>
  <si>
    <t>Deel is a global payroll platform for remote teams, where companies hire anyone, anywhere, without worrying about local laws, complicated benefits, or international payroll. In just a few clicks, compliantly hire in over 150 countries, pay everyone on time, and provide localized benefits.Read more about Deel</t>
  </si>
  <si>
    <t>With Gusto, you get modern HR features like payroll, health and financial benefits, hiring, management resources—and more. Gusto is proud to serve more than 400,000 businesses in the US with a single trusted system, competitive compensation tools, and expert guidance to help you empower your team.Read more about Gusto</t>
  </si>
  <si>
    <t>BambooHR® provides a benefits experience from open enrollment to benefit deductions with built-in benefits administration that’s easier for everyone to manage.Read more about BambooHR</t>
  </si>
  <si>
    <t>Paycor is an all-in-one, cloud-based HR solution for managing recruiting, onboarding, benefits administration, payroll, time &amp; attendance, talent, and moreRead more about Paycor</t>
  </si>
  <si>
    <t>Enjoy a streamlined benefits enrollment process for you and your employees, on a single system of record with no data re-entry.Read more about Paycom</t>
  </si>
  <si>
    <t>Through the PEO model, Justworks provides entrepreneurs access to big-company benefits for their teams at affordable rates. The enrollment process is automated, making it easy to offer top-notch benefits like 401(k), commuter and wellness perks, and health, vision, dental, and life insurance.Read more about Justworks</t>
  </si>
  <si>
    <t>Easily manage your employee benefits in a simple all-in-one platform that helps manage eligibility tracking, enrollment forms, benefits changes, and more. Help attract top talent and keep your current workforce happy with competitive benefits packages they can count on.Read more about Paychex Flex</t>
  </si>
  <si>
    <t>Square Payroll</t>
  </si>
  <si>
    <t>https://www.getapp.com/hr-employee-management-software/a/square-payroll/</t>
  </si>
  <si>
    <t>Square Payroll is a cloud-based U.S. solution that handles federal and state payroll taxes including withholdings, payments and filingsRead more about Square Payroll</t>
  </si>
  <si>
    <t>OnPay</t>
  </si>
  <si>
    <t>https://www.getapp.com/finance-accounting-software/a/onpay/</t>
  </si>
  <si>
    <t>OnPay is a cloud-based payroll software for small and midsized businesses that assists with processing payroll, automating payroll taxes, manage employee benefits. and more.Read more about OnPay</t>
  </si>
  <si>
    <t>Branch</t>
  </si>
  <si>
    <t>https://www.getapp.com/hr-employee-management-software/a/branch-messenger/</t>
  </si>
  <si>
    <t>Branch enables businesses to accelerate payments to their workforce with our comprehensive workforce payments platform.Read more about Branch</t>
  </si>
  <si>
    <t>TriNet HR Plus provides you with leading technology to administer and manage employee benefit offerings. From core medical, dental and vision coverage to life insurance and more, our solution gives you the ability to deliver a comprehensive benefits program. Plus, you can choose to keep your currentRead more about TriNet HR Plus</t>
  </si>
  <si>
    <t>UKG Pro</t>
  </si>
  <si>
    <t>https://www.getapp.com/hr-employee-management-software/a/ukg-pro/</t>
  </si>
  <si>
    <t>UKG Pro puts people at the center of your strategy to drive cultures of trust and belonging. From HR and payroll to talent and workforce management, our comprehensive HCM solution anticipates people’s needs beyond just work to drive better business outcomes and create great workplaces for all.Read more about UKG Pro</t>
  </si>
  <si>
    <t>Simplify global benefits for remote teams with health insurance, work permits, and more—all managed in one compliant platform.Read more about WorkMotion</t>
  </si>
  <si>
    <t>AdvantageClub.ai</t>
  </si>
  <si>
    <t>https://www.getapp.com/hr-employee-management-software/a/advantage-club/</t>
  </si>
  <si>
    <t>Advantage Club is an employee engagement and financial wellness platform. Persuade employees to engage in company incentive programs with Advantage Club's intuitive, mobile-friendly platform. The Advantage Club platform helps businesses offer perks and prizes to keep all employees happy while at the same time fostering a community of trust and engagement among employees.Read more about AdvantageClub.ai</t>
  </si>
  <si>
    <t>Organize and oversee all employee benefits with a powerful software that is synched with their own profile.Read more about Factorial</t>
  </si>
  <si>
    <t>ADP TotalSource</t>
  </si>
  <si>
    <t>https://www.getapp.com/hr-employee-management-software/a/adp-totalsource/</t>
  </si>
  <si>
    <t>Offer your employees comprehensive benefits including medical, dental and vision insurance, retirement savings plans (including 401k), and other perks and benefits, get a personalized benefit plan design and we handle all aspects of benefits administration for our clients.Read more about ADP TotalSource</t>
  </si>
  <si>
    <t>Benefits administration and enrollment don’t have to be such a massive time investment. Namely’s modern, integrated benefits technology makes it easy for employees to enroll and even easier for you to manage.Read more about Namely</t>
  </si>
  <si>
    <t>A new suite of employee focused features that make work much more rewarding. We want to level the playing field for small and medium sized businesses.Read more about Employment Hero</t>
  </si>
  <si>
    <t>Managing onboarding, computing, collecting and filing of social security contributions like EPF, ESI, LWF are too tedious while considering the prevailing rules. However with greytHR, built in logic, tried and tested report and returns, and expert service helps companies to focus on business.Read more about greytHR</t>
  </si>
  <si>
    <t>isolved Benefit Services solutions allow employers to focus on the  most  strategic, value-added activities for growing their businesses. Solve the  complexities of inefficient plan setup and administration, changing regulations, employee/staff turnover, and other daily challenges.Read more about isolved</t>
  </si>
  <si>
    <t>HiBob simplifies benefits administration by automating data syncing, reducing manual work, and ensuring accuracy. HR teams can collect and update employee data, manage life events, and streamline benefits processes, enabling a seamless experience for HR and employees alike.Read more about HiBob</t>
  </si>
  <si>
    <t>ADP Comprehensive Services</t>
  </si>
  <si>
    <t>https://www.getapp.com/all-software/a/adp-comprehensive-services/</t>
  </si>
  <si>
    <t>Discover how powerful technology and designated benefits specialists can simplify your benefits administration processes.Read more about ADP Comprehensive Services</t>
  </si>
  <si>
    <t>Coverflex</t>
  </si>
  <si>
    <t>https://www.getapp.com/hr-employee-management-software/a/coverflex/</t>
  </si>
  <si>
    <t>Coverflex is remodelling compensation, building an all-in-one platform for any company to personalise benefits and rewards.Read more about Coverflex</t>
  </si>
  <si>
    <t>Employee Navigator</t>
  </si>
  <si>
    <t>https://www.getapp.com/hr-employee-management-software/a/employee-navigator/</t>
  </si>
  <si>
    <t>Employee Navigator is a benefits administration, HR &amp; compliance software for insurance brokers &amp; their clients, with onboarding, time off tracking, &amp; moreRead more about Employee Navigator</t>
  </si>
  <si>
    <t>YuLife</t>
  </si>
  <si>
    <t>https://www.getapp.com/hr-employee-management-software/a/yulife/</t>
  </si>
  <si>
    <t>YuLife is the all-in-one insurance, benefits, and wellbeing platform designed to help businesses reward their employees.Read more about YuLife</t>
  </si>
  <si>
    <t>Ease</t>
  </si>
  <si>
    <t>https://www.getapp.com/hr-employee-management-software/a/easecentral/</t>
  </si>
  <si>
    <t>Track and manage employee benefits information and eligibility information within a centralized database.Read more about Ease</t>
  </si>
  <si>
    <t>SurePayroll</t>
  </si>
  <si>
    <t>https://www.getapp.com/hr-employee-management-software/a/mobile-paycheck-app/</t>
  </si>
  <si>
    <t>SurePayroll is a web-based software that offers online payroll, tax management, HR, and benefit solutions for small businesses and households.Read more about SurePayroll</t>
  </si>
  <si>
    <t>ThrivePass</t>
  </si>
  <si>
    <t>https://www.getapp.com/hr-employee-management-software/a/thrivepass/</t>
  </si>
  <si>
    <t>ThrivePass is a benefits administration software designed to help businesses manage employee onboarding, engagement, tuition reimbursement, benefit stipends, spending, and other processes from within a unified platform. Staff members can access information about enrollments, submit requests for reimbursements, and view balances across pre-tax accounts.Read more about ThrivePass</t>
  </si>
  <si>
    <t>Xactly Incent</t>
  </si>
  <si>
    <t>https://www.getapp.com/sales-software/a/xactly-sales-performance-management-spm/</t>
  </si>
  <si>
    <t>Xactly Incent allows companies to design, automate and manage incentive compensation.Read more about Xactly Incent</t>
  </si>
  <si>
    <t>Compease</t>
  </si>
  <si>
    <t>https://www.getapp.com/hr-employee-management-software/a/compease/</t>
  </si>
  <si>
    <t>Compease provides the tools a credit union needs to manage employee compensation with ease, accountability and confidenceRead more about Compease</t>
  </si>
  <si>
    <t>https://www.getapp.com/hr-employee-management-software/a/goco/</t>
  </si>
  <si>
    <t>GoCo’s Benefits Administration automates and simplifies benefits management, from enrollment to compliance. With self-service tools, automatic deduction calculations, and carrier connections, GoCo reduces HR workload and boosts accuracy.Read more about GoCo</t>
  </si>
  <si>
    <t>Enroll, manage and access benefits year-round with BerniePortalRead more about BerniePortal</t>
  </si>
  <si>
    <t>Quality benefits, without costing a fortune. Carrier agnostic so we can truly find you the best benefits plan for your company without bias.Read more about Humi</t>
  </si>
  <si>
    <t>UZIO</t>
  </si>
  <si>
    <t>https://www.getapp.com/hr-employee-management-software/a/uzio/</t>
  </si>
  <si>
    <t>Simplify the process of managing benefits and running reports with UZIO. Our robust benefits platform allows you to deliver strategic and most cost efficient Employee benefits. Our platform syncs easily with your HR system. We also offer  one-click benefits billing insights.Read more about UZIO</t>
  </si>
  <si>
    <t>XM for Employee Experience</t>
  </si>
  <si>
    <t>https://www.getapp.com/hr-employee-management-software/a/qualtrics-employeexm/</t>
  </si>
  <si>
    <t>Qualtrics EmployeeXM is an employee engagement platform designed to identify key drivers for worker productivity, engagement, and experience. The solution uses AI text analysis and predictive intelligence to develop actionable insights from employee interviews, performance reviews, and surveys.Read more about XM for Employee Experience</t>
  </si>
  <si>
    <t>PeopleKeep</t>
  </si>
  <si>
    <t>https://www.getapp.com/hr-employee-management-software/a/peoplekeep/</t>
  </si>
  <si>
    <t>PeopleKeep is a personalized employee benefits software for businesses of all sizes. We offer health reimbursement arrangements and employee stipends to improve employee engagement and strengthen your organization's compensation package.Read more about PeopleKeep</t>
  </si>
  <si>
    <t>nilo</t>
  </si>
  <si>
    <t>https://www.getapp.com/hr-employee-management-software/a/nilo-health/</t>
  </si>
  <si>
    <t>Mental health as a benefit to strengthen culture and reduce stress.nilo is a cloud-based corporate wellness software that provides employees access to 500+ psychologists, group formats and a self-guided resource library.Read more about nilo</t>
  </si>
  <si>
    <t>ClayHR is a cloud-based HR Application Framework that serves mid to large-size organizations. ClayHR offers a comprehensive solution addressing the full employee life cycle, from the search and selection process of the candidate to retirement. Be it employee onboarding or performance reviewRead more about ClayHR</t>
  </si>
  <si>
    <t>HRsoft Compensation Management</t>
  </si>
  <si>
    <t>https://www.getapp.com/hr-employee-management-software/a/compview/</t>
  </si>
  <si>
    <t>HRSoft Compensation Management is a best-of-breed compensation planning system that automates complex salary, merit, and bonus plans.Read more about HRsoft Compensation Management</t>
  </si>
  <si>
    <t>Entice and retain global talent by offering the most competitive benefits package and perks tailored to their country.Read more about Remote</t>
  </si>
  <si>
    <t>Rise</t>
  </si>
  <si>
    <t>https://www.getapp.com/all-software/a/rise/</t>
  </si>
  <si>
    <t>Rise is a cloud-based human resources software that helps companies with their people management, recruiting and performance responsibilities.Read more about Rise</t>
  </si>
  <si>
    <t>Ben</t>
  </si>
  <si>
    <t>https://www.getapp.com/hr-employee-management-software/a/ben/</t>
  </si>
  <si>
    <t>The all-in-one global employee benefits platform that’s flexible, automated, and budget-friendly.Read more about Ben</t>
  </si>
  <si>
    <t>Sesame HR is an all-in-one, multi-device HR software designed to help companies optimize and manage employee benefits, enhancing satisfaction and strengthening employer branding.- Automate benefits management.- Improve employee's experience.Read more about Sesame HR</t>
  </si>
  <si>
    <t>Jet HR</t>
  </si>
  <si>
    <t>https://www.getapp.com/hr-employee-management-software/a/jet-hr/</t>
  </si>
  <si>
    <t>Jet HR is a modern platform for managing your workforce. It allows you to easily handle payroll, lease company computers, and approve time off requests via a centralized platform.Read more about Jet HR</t>
  </si>
  <si>
    <t>Multiplier</t>
  </si>
  <si>
    <t>https://www.getapp.com/hr-employee-management-software/a/multiplier/</t>
  </si>
  <si>
    <t>Multiplier is breaking new ground in empowering businesses of all sizes to build global teams with its global employment platform. Employ full-time employees or contractors in minutes, make accurate payments, and manage them compliantly in any part of the world, without setting up local entities.Read more about Multiplier</t>
  </si>
  <si>
    <t>Effortless Admin</t>
  </si>
  <si>
    <t>https://www.getapp.com/hr-employee-management-software/a/effortless-admin/</t>
  </si>
  <si>
    <t>With Effortless Admin, organizations benefit from a single admin and billing experience that can manage any plan design, with any carrier/product mix, supported by any benefits advisor, and integrated with any HCM system.Read more about Effortless Admin</t>
  </si>
  <si>
    <t>Skuad manages global employee and contractor benefits including insurance, PTO, and wellness for you—compliantly and at scale.Read more about Skuad</t>
  </si>
  <si>
    <t>https://www.getapp.com/hr-employee-management-software/a/juno-1/</t>
  </si>
  <si>
    <t>A flexible, personalised marketplace of wellbeing benefits for every employee.Read more about Juno</t>
  </si>
  <si>
    <t>Collage HR</t>
  </si>
  <si>
    <t>https://www.getapp.com/hr-employee-management-software/a/collage/</t>
  </si>
  <si>
    <t>Collage is an all-in-one HR platform for modern businesses with features like: employee database management, time off tracking, performance management, etc.Read more about Collage HR</t>
  </si>
  <si>
    <t>Employee benefits enrollment and administration with employee onboarding forms, carrier feeds and integration.Read more about EMP Trust HR</t>
  </si>
  <si>
    <t>Centrally HR</t>
  </si>
  <si>
    <t>https://www.getapp.com/hr-employee-management-software/a/centrally-hr/</t>
  </si>
  <si>
    <t>Cloud-based technology for end-to-end human capital management needs including payroll, time and labor management, HR, benefits administration, recruitment, performance management, and scheduling. The flexible and customizable system is built to grow with a company.Read more about Centrally HR</t>
  </si>
  <si>
    <t>Worky Nómina</t>
  </si>
  <si>
    <t>https://www.getapp.com/hr-employee-management-software/a/zentric/</t>
  </si>
  <si>
    <t>Zentric is a payroll and IMSS software designed to help businesses streamline payroll calculation and processing operations.With Active Calculation(TM) a unique process to calculate in real-time payrollRead more about Worky Nómina</t>
  </si>
  <si>
    <t>Hrmony</t>
  </si>
  <si>
    <t>https://www.getapp.com/hr-employee-management-software/a/hrmony/</t>
  </si>
  <si>
    <t>Hrmony is a user-friendly benefits management solution for digital food stamps that helps strengthen brands.Read more about Hrmony</t>
  </si>
  <si>
    <t>Compport</t>
  </si>
  <si>
    <t>https://www.getapp.com/hr-employee-management-software/a/compport/</t>
  </si>
  <si>
    <t>Compport is a cloud-based compensation management solution, which helps businesses manage processes related to human resources (HR) through reward programs, staff surveys, productivity analytics, &amp; more. Firms can use real-time simulation to review salaries before delivering incentives to employees.Read more about Compport</t>
  </si>
  <si>
    <t>MELP</t>
  </si>
  <si>
    <t>https://www.getapp.com/hr-employee-management-software/a/melp/</t>
  </si>
  <si>
    <t>MELP is a cloud-based benefits administration solution that helps businesses streamline employee engagement and recognition on a unified interface. The platform enables human resource (HR) professionals manage employees' benefits, ensuring that they always have access to their benefits information. It also facilitates internal communication, keeping employees in the loop and ensuring that important messages reach them instantly.Read more about MELP</t>
  </si>
  <si>
    <t>Forma</t>
  </si>
  <si>
    <t>https://www.getapp.com/hr-employee-management-software/a/forma/</t>
  </si>
  <si>
    <t>Forma is a flexible benefits software platform that helps businesses offer competitive and customizable benefits packages while reducing administrative costs.Read more about Forma</t>
  </si>
  <si>
    <t>Greenshades</t>
  </si>
  <si>
    <t>https://www.getapp.com/hr-employee-management-software/a/greenshades/</t>
  </si>
  <si>
    <t>Streamline your benefits by housing all medical, dental, vision, and more in one cloud location. Give employees access to details of the plans they qualify for during open enrollment and the ability to manage benefits without HR department help.Read more about Greenshades</t>
  </si>
  <si>
    <t>Benepass</t>
  </si>
  <si>
    <t>https://www.getapp.com/hr-employee-management-software/a/benepass/</t>
  </si>
  <si>
    <t>Benepass is a cloud-based benefits administration platform that allows companies to design and manage personalized pre-tax and perks benefits on a centralized interface. The solution provides various benefits programs such as he alth savings accounts, flexible spending accounts, commuter benefits, wellness programs, professional development stipends, and more. Key features include multiple spending options, engagement tracking, internal communication management, real-time data, and more.Read more about Benepass</t>
  </si>
  <si>
    <t>EverythingBenefits</t>
  </si>
  <si>
    <t>https://www.getapp.com/hr-employee-management-software/a/everythingbenefits/</t>
  </si>
  <si>
    <t>EverythingBenefits is an AI-supported benefits admin solution designed to eliminate manual processes, save time, and reduce non-compliance risks. Our technology serves 10,000+ employees in the US and is available through 200+HR Platforms.Read more about EverythingBenefits</t>
  </si>
  <si>
    <t>Make ongoing benefit administration an easy game! Prioritize the well-being of your remote team, backed with a robust solution. We help you provide country-specific benefits at competitive rates for everyone on your team.Read more about Juggl</t>
  </si>
  <si>
    <t>Integrated HR, payroll, learning and recruitment solutions that amplify the voice and value of your talent.Read more about Ciphr</t>
  </si>
  <si>
    <t>Keep all benefit components organized and up-to-date. Simplify administration, manage a wide variety of plans and easily provide open enrolment for employees.Read more about Workzoom</t>
  </si>
  <si>
    <t>Wellness360</t>
  </si>
  <si>
    <t>https://www.getapp.com/hr-employee-management-software/a/wellness360/</t>
  </si>
  <si>
    <t>Wellness360 is a corporate wellness platform designed to help enterprises engage with employees using white-labeled websites, gamification capabilities, health challenges, rewards, and more.  Administrators can track assessments, rewards collection and redemption, biometrics, and progress.Read more about Wellness360</t>
  </si>
  <si>
    <t>A robust tool supporting unlimited plans and coverage levels gives benefit administrators the ability to configure, audit and manage your benefits offerings.Read more about PDS Vista</t>
  </si>
  <si>
    <t>EightHR</t>
  </si>
  <si>
    <t>https://www.getapp.com/hr-employee-management-software/a/eighthr/</t>
  </si>
  <si>
    <t>EightHR is a cloud based solution that incorporates all necessary HR features such as benefit administration, onboarding, employee profiles, ACA reporting &amp; tracking, employee record maintenance and workflow; all in on place.Read more about EightHR</t>
  </si>
  <si>
    <t>AttendLab is a cloud-based attendance tracking solution designed to help businesses manage employee data and track worker attendance across multiple locations. It lets users collect crucial employee information, including photos for face recognition, within a unified database for reference.Read more about AttendLab</t>
  </si>
  <si>
    <t>Track all benefits included within your organization. Integrate with payroll to ensure that all available benefits are accounted for you workforce.Read more about BiznusSoft HR</t>
  </si>
  <si>
    <t>Maxwell Health</t>
  </si>
  <si>
    <t>https://www.getapp.com/hr-employee-management-software/a/maxwell-health/</t>
  </si>
  <si>
    <t>Maxwell Health is a health benefits and HR administration platform for SMB's that provides employees, HR professionals, and benefits advisors with access to a benefits marketplace, online onboarding and enrollment, electronic form signing, customizable reporting, mobile app support and integrationsRead more about Maxwell Health</t>
  </si>
  <si>
    <t>Human Interest</t>
  </si>
  <si>
    <t>https://www.getapp.com/finance-accounting-software/a/human-interest/</t>
  </si>
  <si>
    <t>Human Interest is a 401(k) management solution that handles mutliple aspects of corporate finances such as payroll integrations, investment management, human resources, IRS compliance, and real-time financial reporting. The system automates employee portfolios that can be viewed and altered by employees at any time. Additionally, Human interest provides an employee database to track and manage finances with reporting features customized per employee.Read more about Human Interest</t>
  </si>
  <si>
    <t>MiHCM</t>
  </si>
  <si>
    <t>https://www.getapp.com/hr-employee-management-software/a/mihcm/</t>
  </si>
  <si>
    <t>MiHCM is a cloud-based human capital management system that helps businesses monitor workforce activity, automatically analyse performance, reward and retain the top talent in the company.Read more about MiHCM</t>
  </si>
  <si>
    <t>Criterion HCM</t>
  </si>
  <si>
    <t>https://www.getapp.com/hr-employee-management-software/a/criterion-hcm/</t>
  </si>
  <si>
    <t>Criterion HCM is a cloud-based human capital management solution designed to help midsize businesses manage payroll, benefits, time tracking, attendance, and talent engagement. The platform also helps users streamline the employee life cycle, administration, enrollment, and compliance reporting.Read more about Criterion HCM</t>
  </si>
  <si>
    <t>Pazcare</t>
  </si>
  <si>
    <t>https://www.getapp.com/healthcare-pharmaceuticals-software/a/pazcare/</t>
  </si>
  <si>
    <t>Bespoke Group Health Insurance for high-growth companies. Includes mental wellness sessions, doctor consultations, dental and vision cover.Read more about Pazcare</t>
  </si>
  <si>
    <t>MediClaims</t>
  </si>
  <si>
    <t>https://www.getapp.com/healthcare-pharmaceuticals-software/a/mediclaims/</t>
  </si>
  <si>
    <t>MediClaims is a claims management software that helps organizations manage benefits administration for flexible spending accounts (FSA), Health Reimbursement Arrangements (HRA), and Health Savings Accounts (HSA) across several healthcare sectors, including medical, dental, and vision.Read more about MediClaims</t>
  </si>
  <si>
    <t>BenSelect supports 26,000+ employers and 14M+ employees with flexible benefits administration. It offers mobile, self-paced enrollment with behavioral decision support, multilingual education, and 1,000+ integrations. Automated tools reduce errors and simplify HR workflows.Read more about Selerix</t>
  </si>
  <si>
    <t>ScalePEO</t>
  </si>
  <si>
    <t>https://www.getapp.com/hr-employee-management-software/a/scalepeo/</t>
  </si>
  <si>
    <t>ScalePEO is a cloud-based HCM platform designed to help small &amp; medium businesses simplify &amp; manage all back-office processes on a unified platform. It aims to help users to maximize productivity, HR capabilities, growth &amp; profitability whilst simultaneously optimizing labor costs and liability.Read more about ScalePEO</t>
  </si>
  <si>
    <t>Alight</t>
  </si>
  <si>
    <t>https://www.getapp.com/hr-employee-management-software/a/alight/</t>
  </si>
  <si>
    <t>With Alight Total Health, analytics guide your people to make better healthcare decisions, improve employee outcomes and curb overspending, all on a single platform.Read more about Alight</t>
  </si>
  <si>
    <t>Sequoia</t>
  </si>
  <si>
    <t>https://www.getapp.com/all-software/a/sequoia/</t>
  </si>
  <si>
    <t>Sequoia brings your traditionally siloed demographic data, benchmarking, and financial modeling tools together in one place. It delivers the proactive decision-making power HR leaders need to get more value from their people investment and higher level of employee satisfaction.Read more about Sequoia</t>
  </si>
  <si>
    <t>https://www.getapp.com/hr-employee-management-software/a/zest-1/</t>
  </si>
  <si>
    <t>Zest is a benefits management and employee engagement software that can be customised and personalised to deliver an engaging employee experience. It provides an intelligent scheme design, an exceptional user experience, and precisely targeted communications.Read more about Zest</t>
  </si>
  <si>
    <t>PlanSource</t>
  </si>
  <si>
    <t>https://www.getapp.com/hr-employee-management-software/a/plansource/</t>
  </si>
  <si>
    <t>PlanSource is a complete benefits administration solution that automates &amp; streamlines end-to-end benefits management for employers, brokers &amp; insurance carriers. With our industry-leading platform, you can manage benefits shopping, enrollment, billing, compliance &amp; administration in one place.Read more about PlanSource</t>
  </si>
  <si>
    <t>Paytient</t>
  </si>
  <si>
    <t>https://www.getapp.com/hr-employee-management-software/a/paytient/</t>
  </si>
  <si>
    <t>Paytient is an employee health payment platform that employers, health plans, or TPA’s embed in their benefit offering. Paytient enables employees to pay medical, dental, pharmacy, vision, or veterinary bills overtime via post-tax payroll-deducted, interest-free payments.Read more about Paytient</t>
  </si>
  <si>
    <t>Caju</t>
  </si>
  <si>
    <t>https://www.getapp.com/hr-employee-management-software/a/caju/</t>
  </si>
  <si>
    <t>Caju is a digital product focused on the flexible distribution of benefits, for companies that want to invest in engagement with their employees and allow them to spend their benefits however they want, transferring the available balance between different categories.Read more about Caju</t>
  </si>
  <si>
    <t>PTO Exchange</t>
  </si>
  <si>
    <t>https://www.getapp.com/hr-employee-management-software/a/pto-exchange/</t>
  </si>
  <si>
    <t>PTO Exchange is a cloud-based benefits administration platform designed to help employees convert unused paid time off (PTO) hours into liquid assets. The application enables users to configure retirement accounts, manage donations, earn travel reward points, process student loan payments, and donate for charitable causes.Read more about PTO Exchange</t>
  </si>
  <si>
    <t>Integrated Member Engagement Center</t>
  </si>
  <si>
    <t>https://www.getapp.com/hr-employee-management-software/a/ebenefits/</t>
  </si>
  <si>
    <t>A powerful cloud-based benefits administration platform and benefits management system, designed by HR experts.Read more about Integrated Member Engagement Center</t>
  </si>
  <si>
    <t>Guideline</t>
  </si>
  <si>
    <t>https://www.getapp.com/hr-employee-management-software/a/guideline/</t>
  </si>
  <si>
    <t>Guideline is designed to help small businesses streamline retirement plan administration, employee onboarding, and government filing operations. It enables users to manage discretionary year-end contributions to employees’ 401(k) accounts and do not charge participants any fees on investments, regardless of the value of their assets or retirement account balance.Read more about Guideline</t>
  </si>
  <si>
    <t>Ubiquity Retirement</t>
  </si>
  <si>
    <t>https://www.getapp.com/hr-employee-management-software/a/ubiquity-retirement/</t>
  </si>
  <si>
    <t>Ubiquity equips small businesses for the future with qualified retirement plans. By tackling challenges that impact cost and compliance with a specialized approach, their plans are customizable, simple, and affordable for all.Read more about Ubiquity Retirement</t>
  </si>
  <si>
    <t>Myhrtoolkit</t>
  </si>
  <si>
    <t>https://www.getapp.com/hr-employee-management-software/a/myhrtoolkit/</t>
  </si>
  <si>
    <t>Myhrtoolkit is a cloud-based HR management solution which assists users in managing time off, tracking absences, scheduling tasks, managing documents, and moreRead more about Myhrtoolkit</t>
  </si>
  <si>
    <t>Zoho Payroll</t>
  </si>
  <si>
    <t>https://www.getapp.com/hr-employee-management-software/a/zoho-payroll/</t>
  </si>
  <si>
    <t>Zoho Payroll is a cloud-based payroll software compliant with India, UAE,Saudi Arabia and US tax laws with multi-state support.Read more about Zoho Payroll</t>
  </si>
  <si>
    <t>WEX Benefits</t>
  </si>
  <si>
    <t>https://www.getapp.com/finance-accounting-software/a/wex-benefits/</t>
  </si>
  <si>
    <t>WEX is the global commerce platform that simplifies business fuel cards, employee benefits, and payment solutions. The company offers a range of products and services to help businesses streamline their operations, including fuel cards, fleet management tools, employee benefits administration, and digital payment processing.Read more about WEX Benefits</t>
  </si>
  <si>
    <t>DataPath Summit</t>
  </si>
  <si>
    <t>https://www.getapp.com/hr-employee-management-software/a/summit1/</t>
  </si>
  <si>
    <t>DataPath Summit is a cloud-based solution for CDH benefits and COBRA administration.Read more about DataPath Summit</t>
  </si>
  <si>
    <t>SideCare</t>
  </si>
  <si>
    <t>https://www.getapp.com/finance-accounting-software/a/hoggo/</t>
  </si>
  <si>
    <t>Optimizes the health insurance of companies and simplifies the management of their contracts, regardless of their size or market. Hoggo is an HR platform which provides the management of health insurance benefits.Read more about SideCare</t>
  </si>
  <si>
    <t>Wiipo</t>
  </si>
  <si>
    <t>https://www.getapp.com/hr-employee-management-software/a/wiipo/</t>
  </si>
  <si>
    <t>Wiipo is a Portuguese-language digital solution that aggregates financial services and corporate benefits, making it possible to manage receivables by registering or issuing boleto vouchers and also sending a notification whenever a customer makes a payment to close the transaction in the system.Read more about Wiipo</t>
  </si>
  <si>
    <t>Nayya</t>
  </si>
  <si>
    <t>https://www.getapp.com/hr-employee-management-software/a/nayya/</t>
  </si>
  <si>
    <t>Nayya is focused on reinventing the way employees choose and use their healthcare and insurance benefits to drive better health and financial wellness for them, and their families.Read more about Nayya</t>
  </si>
  <si>
    <t>Betterment</t>
  </si>
  <si>
    <t>https://www.getapp.com/finance-accounting-software/a/betterment/</t>
  </si>
  <si>
    <t>Betterment is an automated investing platform that helps users manage their money and investments using custom portfolios. It offers features like tax-loss harvesting, recurring deposits, and a high-yield cash account to maximize returns and minimize taxes. Betterment's intuitive dashboard and planning tools make investing and saving for retirement easy.Read more about Betterment</t>
  </si>
  <si>
    <t>Humanic Payroll</t>
  </si>
  <si>
    <t>https://www.getapp.com/hr-employee-management-software/a/humanic-hrms/</t>
  </si>
  <si>
    <t>Humanic is a modular HRMS &amp; payroll software integrating benefits administration, applicant tracking, compensation modeling, training admin &amp; employee historiesRead more about Humanic Payroll</t>
  </si>
  <si>
    <t>Onsi</t>
  </si>
  <si>
    <t>https://www.getapp.com/hr-employee-management-software/a/collective-benefits/</t>
  </si>
  <si>
    <t>Collective Benefits is a leading provider of innovative and comprehensive benefits solutions, revolutionizing the way independent workers access and manage their financial and healthcare benefits. Their platform offers a range of third-party benefits specifically designed for freelancers, gig workers, and self-employed individuals.Read more about Onsi</t>
  </si>
  <si>
    <t>HealthMetrics</t>
  </si>
  <si>
    <t>https://www.getapp.com/hr-employee-management-software/a/healthmetrics/</t>
  </si>
  <si>
    <t>HealthMetrics is a benefits administration platform that allows organizations to streamline processes related to the management of healthcare, well-being, and other employee benefits experience from within an integrated benefits management platform.Read more about HealthMetrics</t>
  </si>
  <si>
    <t>Flash</t>
  </si>
  <si>
    <t>https://www.getapp.com/hr-employee-management-software/a/flash/</t>
  </si>
  <si>
    <t>Flash is a benefits administration platform for businesses in the Brazilian market. Employees can use a mobile application to access benefits at commercial establishments and discounts from partners. Among the categories in which Flash is accepted are meals, food, fuel, health, education, culture, and more. With Flash Cash, businesses can manage real-time balance deposits and determine desired restrictions on credit card use.Read more about Flash</t>
  </si>
  <si>
    <t>Infor Human Resources</t>
  </si>
  <si>
    <t>https://www.getapp.com/hr-employee-management-software/a/infor-hcm/</t>
  </si>
  <si>
    <t>Infor CloudSuite HCM is a Human Capital Management tool for HR &amp; business leaders. Infor HCM enables informed decision making through science tools &amp; predictive analyticsRead more about Infor Human Resources</t>
  </si>
  <si>
    <t>iElect</t>
  </si>
  <si>
    <t>https://www.getapp.com/hr-employee-management-software/a/ielect/</t>
  </si>
  <si>
    <t>iElect, is a user-friendly tool built with the purpose of processing elections, completing life events, educating employees, reducing paper transactions, and managing benefits online year-round.Read more about iElect</t>
  </si>
  <si>
    <t>The hellofriday system streamlines the allocation of your company benefits with a few steps. It helps you empower your employees with easy access to their entitled benefits like insurance policy, loans, bonuses and more.Read more about helloFriday</t>
  </si>
  <si>
    <t>Plum Insurance</t>
  </si>
  <si>
    <t>https://www.getapp.com/healthcare-pharmaceuticals-software/a/plum-insurance/</t>
  </si>
  <si>
    <t>Plum Insurance is a comprehensive employee benefits platform that provides group medical cover for start-ups, SMEs, and corporate organizations.Read more about Plum Insurance</t>
  </si>
  <si>
    <t>Plataforma Otimiza</t>
  </si>
  <si>
    <t>https://www.getapp.com/finance-accounting-software/a/plataforma-otimiza/</t>
  </si>
  <si>
    <t>Plataforma Otimiza offers a single account for HR to manage all its corporate benefits. There are different benefits in total, including the flexible benefit, VA, VR, and Fuel, among others.Read more about Plataforma Otimiza</t>
  </si>
  <si>
    <t>benme</t>
  </si>
  <si>
    <t>https://www.getapp.com/hr-employee-management-software/a/benme/</t>
  </si>
  <si>
    <t>benme is an employee benefits and supplier management platform that allows businesses to administer benefit packages, accounts, and internal communication quickly for employees.Read more about benme</t>
  </si>
  <si>
    <t>Thatch</t>
  </si>
  <si>
    <t>https://www.getapp.com/hr-employee-management-software/a/thatch/</t>
  </si>
  <si>
    <t>Thatch is a financial technology platform offering flexible health benefits management. It enables companies to set up health budgets, allowing employees to personalize their healthcare spending. The platform integrates easily with payroll systems and simplifies benefits administration, compliance, and expense tracking.Read more about Thatch</t>
  </si>
  <si>
    <t>AdminaHealth Billing Suite</t>
  </si>
  <si>
    <t>https://www.getapp.com/hr-employee-management-software/a/adminahealth-billing-suite/</t>
  </si>
  <si>
    <t>AdminaHealth Billing Suite is a benefits administration solution that helps streamline benefits bill reconciliation, consolidation, and payment management processes.Read more about AdminaHealth Billing Suite</t>
  </si>
  <si>
    <t>Panther</t>
  </si>
  <si>
    <t>https://www.getapp.com/hr-employee-management-software/a/panther-1/</t>
  </si>
  <si>
    <t>Panther is the easiest way to hire anyone, anywhere. With Panther, employers can hire and pay people in almost any country––in a couple of clicks. And with Panther's payroll platform, employers can pay everyone working for them in a single click. In their employees' currency of choice.Read more about Panther</t>
  </si>
  <si>
    <t>PayActiv</t>
  </si>
  <si>
    <t>https://www.getapp.com/hr-employee-management-software/a/payactiv/</t>
  </si>
  <si>
    <t>Payactiv is a holistic financial wellness platform that helps employees access earned wages, budget, save, pay bills and more.Read more about PayActiv</t>
  </si>
  <si>
    <t>Instant Pay</t>
  </si>
  <si>
    <t>https://www.getapp.com/hr-employee-management-software/a/instant-pay/</t>
  </si>
  <si>
    <t>Instant Pay is the leading earned wage access and pay card solution that gives employees free access to their pay after each shift.Read more about Instant Pay</t>
  </si>
  <si>
    <t>IRIS HR Professional is a cloud based HR software that combines core HR, compensation &amp; benefits information in one simple-to-use solution. The  dashboard alerts, informs &amp; connects the employee community together, allowing HR managers, line managers and employees to interact quickly &amp; effectively.Read more about IRIS HR Professional</t>
  </si>
  <si>
    <t>HealthAxis</t>
  </si>
  <si>
    <t>https://www.getapp.com/healthcare-pharmaceuticals-software/a/healthaxis/</t>
  </si>
  <si>
    <t>HealthAxis equips payers, providers, and health organizations with integrated solutions from an advanced claims processing system and TPA services to actionable analytics. We streamline operations and improve client and patient outcomes.Read more about HealthAxis</t>
  </si>
  <si>
    <t>M&amp;H OneSource</t>
  </si>
  <si>
    <t>https://www.getapp.com/hr-employee-management-software/a/m-h-onesource/</t>
  </si>
  <si>
    <t>M&amp;H OneSource is a compliant, all-in-one HRIS with modules for recruiting, applicant tracking, onboarding, payroll, time off tracking, employee benefits &amp; moreRead more about M&amp;H OneSource</t>
  </si>
  <si>
    <t>HEALTHsuite Advantage</t>
  </si>
  <si>
    <t>https://www.getapp.com/hr-employee-management-software/a/healthsuite-mercato/</t>
  </si>
  <si>
    <t>A health payer solution designed to facilitate Medicare and Medicaid administration, as well as provide automation across the health plan enterpriseRead more about HEALTHsuite Advantage</t>
  </si>
  <si>
    <t>Fully automated, compliant, cost effective solution for employee leave management.Read more about AnnualLeave</t>
  </si>
  <si>
    <t>PLEXIS Payer Platforms</t>
  </si>
  <si>
    <t>https://www.getapp.com/hr-employee-management-software/a/plexis-payer-platforms/</t>
  </si>
  <si>
    <t>PLEXIS Payer Platforms is a benefit administration and claims management software that offers scalable outcomes and matchless configurabilityRead more about PLEXIS Payer Platforms</t>
  </si>
  <si>
    <t>Conexia</t>
  </si>
  <si>
    <t>https://www.getapp.com/healthcare-pharmaceuticals-software/a/conexia/</t>
  </si>
  <si>
    <t>Conexia helps healthcare organizations manage processes related to employee compensation, administration, data capturing, patient care, and more. The billing module enables enterprises to approve insurance claims, process payments, and generate electronic invoices in real-time.Read more about Conexia</t>
  </si>
  <si>
    <t>Workterra</t>
  </si>
  <si>
    <t>https://www.getapp.com/hr-employee-management-software/a/workterra/</t>
  </si>
  <si>
    <t>Workterra BenAdmin is a fully configurable, easy-to-use benefits administration and enrollment platform built to simplify the growing complexity of benefits for HR and employees. Designed to meet the needs of employers with 500 - 5000+ eligible employees.Read more about Workterra</t>
  </si>
  <si>
    <t>https://www.getapp.com/hr-employee-management-software/a/canopy-1/</t>
  </si>
  <si>
    <t>Canopy consolidates all HR data and apps into a centralized platform, allowing firms to reduce costs, improve employee experience, and increase operational efficiency. Key attributes include employee profiles &amp; database, payroll &amp; time-off management, reporting, onboarding, and applicant tracking.Read more about Canopy</t>
  </si>
  <si>
    <t>Belonio</t>
  </si>
  <si>
    <t>https://www.getapp.com/hr-employee-management-software/a/belonio/</t>
  </si>
  <si>
    <t>Belonio is a German language cloud-based employee benefits software that offers an all-in-one solution for both employees and HR departments.Read more about Belonio</t>
  </si>
  <si>
    <t>Benefiz</t>
  </si>
  <si>
    <t>https://www.getapp.com/hr-employee-management-software/a/benefiz/</t>
  </si>
  <si>
    <t>Benefiz is a corporate wellness solution that helps businesses manage employees benefits with an all-in-one platform. Teams can handle company profiles, administrators, billing, meal vouchers, employee savings, collaborators, and more on a unified interface.Read more about Benefiz</t>
  </si>
  <si>
    <t>KTBSonline</t>
  </si>
  <si>
    <t>https://www.getapp.com/hr-employee-management-software/a/ktbsonline/</t>
  </si>
  <si>
    <t>KTBSonline is Kelly Benefits’ total benefits solution technology platform, providing convenience to employers, employees, and brokers. It offers a web portal for businesses of all sizes to manage benefits enrollment and administration processes.Read more about KTBSonline</t>
  </si>
  <si>
    <t>ADAM HCM</t>
  </si>
  <si>
    <t>https://www.getapp.com/hr-employee-management-software/a/adam-hcm/</t>
  </si>
  <si>
    <t>ADAM HCM is an HR management platform for companies located in Latin America, which allows users to manage all aspects of the human resources themselves through a single interface.Read more about ADAM HCM</t>
  </si>
  <si>
    <t>Bennie</t>
  </si>
  <si>
    <t>https://www.getapp.com/hr-employee-management-software/a/bennie/</t>
  </si>
  <si>
    <t>Bennie's platform, products, and services help companies create healthier workplaces through more robust benefits and a user-friendly employee benefits experience.Read more about Bennie</t>
  </si>
  <si>
    <t>Genius Avenue</t>
  </si>
  <si>
    <t>https://www.getapp.com/hr-employee-management-software/a/genius-platform/</t>
  </si>
  <si>
    <t>Genius Avenue’s A-Z tech and services stack provides versatile, customized solutions for enroll &amp; admin, digital sales, marketing, billing &amp; collections and more. The stack helps carriers, brokers and benefit providers build a scalable business model and enhance lives with innovative consumer benefits.Read more about Genius Avenue</t>
  </si>
  <si>
    <t>ADP Next Gen HCM</t>
  </si>
  <si>
    <t>https://www.getapp.com/hr-employee-management-software/a/adp-next-gen-hcm/</t>
  </si>
  <si>
    <t>DP Next Gen HCM helps businesses make it easier for managers and employees alike by handling payroll, HR tools, and more.With ADP Next Gen HCM, users can manage their employees’ benefits, time and attendance records, and employee perks from one easy dashboard with access to flexible administration tools in order to provide a better work experience for their employees.Read more about ADP Next Gen HCM</t>
  </si>
  <si>
    <t>Salfy</t>
  </si>
  <si>
    <t>https://www.getapp.com/hr-employee-management-software/a/salfy/</t>
  </si>
  <si>
    <t>Salfy is a digital employee benefits software that enables companies to provide tax-optimized benefits and salary extras to their employees easily and compliantly. The software automates benefit administration and payroll integration to eliminate administrative tasks for HR. Key features include modular benefits packages, automated invoice checks, and secure data transfer to payroll.Read more about Salfy</t>
  </si>
  <si>
    <t>:pxtra</t>
  </si>
  <si>
    <t>https://www.getapp.com/hr-employee-management-software/a/pxtra/</t>
  </si>
  <si>
    <t>:pxtra ist eine App für individuelle Mitarbeiter-Benefits. Mit über 80 Schnittstellen zu HR und Lohnabrechnung, individuellen Benefit-Budgets und einer großen Benefit-Auswahl machen wir deine Mitarbeitenden und dich sehr glücklich.Read more about :pxtra</t>
  </si>
  <si>
    <t>Leeto</t>
  </si>
  <si>
    <t>https://www.getapp.com/hr-employee-management-software/a/leeto/</t>
  </si>
  <si>
    <t>Leeto is a management software package that optimizes the social benefits administration by the managers of social and economic committees or company management. Employees have access to all benefits and can manage registrations and service payments for themselves.Read more about Leeto</t>
  </si>
  <si>
    <t>Heka</t>
  </si>
  <si>
    <t>https://www.getapp.com/hr-employee-management-software/a/heka/</t>
  </si>
  <si>
    <t>Heka is an employee wellbeing platform that offers employees a personalised benefits package to support their immediate health and wellbeing needs.Read more about Heka</t>
  </si>
  <si>
    <t>Medefy</t>
  </si>
  <si>
    <t>https://www.getapp.com/hr-employee-management-software/a/medefy/</t>
  </si>
  <si>
    <t>Medefy ingests plan information to empower our Care Guides to simplify plan complexity and recommend smart, cost-saving care options.Read more about Medefy</t>
  </si>
  <si>
    <t>May</t>
  </si>
  <si>
    <t>https://www.getapp.com/hr-employee-management-software/a/may/</t>
  </si>
  <si>
    <t>May is a platform that centralizes employee benefits and perks into a single mobile application. The software consolidates several categories of tax-free benefits including restaurant vouchers, gift checks, vacation checks, culture checks, sports checks, Olympic Games checks, telework allowances, mobility allowances, and personal services allowances.Read more about May</t>
  </si>
  <si>
    <t>emplu</t>
  </si>
  <si>
    <t>https://www.getapp.com/hr-employee-management-software/a/emplu/</t>
  </si>
  <si>
    <t>emplu is a comprehensive digital benefits platform designed for modern employee retention strategies. The platform enables organizations to offer tax-optimized additional benefits while automating administrative processes. Companies can import employee master data, add or remove staff members, and establish individual budgets either per person or grouped by teams.Read more about emplu</t>
  </si>
  <si>
    <t>Coaching</t>
  </si>
  <si>
    <t>https://www.getapp.com/hr-employee-management-software/coaching/os/web-based</t>
  </si>
  <si>
    <t>LearnWorlds</t>
  </si>
  <si>
    <t>https://www.capterra.com/ppc/clicks/collect/GA/directory/fa27b0d0-6f24-487e-b0bc-a6d200b4e769/destination?country=ID&amp;language=en&amp;specificLocation=serp_oses&amp;sessionStartPage=&amp;categoryId=302f3bde-d43c-42a7-b936-27a11092ccaf&amp;listingPosition=1&amp;gaClientId=R0ExLjEuOTcxMDI0OTMwLjE3NTY2MjIyNj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9af40cb-c508-427c-8bc2-fa482c1672b7</t>
  </si>
  <si>
    <t>LearnWorlds is an award-winning, all-in-one tool for Coaches to go beyond 1:1 sessions. LearnWorlds has all the tools to build, sell, deliver &amp; easily manage your coaching practice online, at scale. Grow your client list and maximize impact with Subscription &amp; Membership-based Websites.Read more about LearnWorlds</t>
  </si>
  <si>
    <t>Use our all-in-one scheduling software &amp; app for coaches to manage and grow your business. Automate your coaching program with 24/7 booking &amp; payments, automated reminders, client tracking, forms &amp; more. Pricing starts @ $23.99/mo, Free 1-Month Trial.Read more about Vagaro</t>
  </si>
  <si>
    <t>My PT Hub</t>
  </si>
  <si>
    <t>https://www.getapp.com/recreation-wellness-software/a/my-pt-hub/</t>
  </si>
  <si>
    <t>My PT Hub is the industry's largest online coaching platform where fitness professionals can create &amp; track custom training &amp; nutrition programs for their clients, manage billing, marketing, and more.Read more about My PT Hub</t>
  </si>
  <si>
    <t>Are you a small business or mid market sized company? Great--we are built for you! Motivosity is the employee experience platform that helps reduce turnover, improve burnout and build better managers and teams.Read more about Motivosity</t>
  </si>
  <si>
    <t>CounSol.com</t>
  </si>
  <si>
    <t>https://www.getapp.com/healthcare-pharmaceuticals-software/a/counsol-com/</t>
  </si>
  <si>
    <t>CounSol.com is an online practice management solution for counselors, with secure messaging, two-way live video, appointment scheduling &amp; reminders, and moreRead more about CounSol.com</t>
  </si>
  <si>
    <t>Everything coaches need to do business: proposals, contracts, payments, and more.Get started with a 7 day free trial today.Read more about HoneyBook</t>
  </si>
  <si>
    <t>PT Distinction</t>
  </si>
  <si>
    <t>https://www.getapp.com/recreation-wellness-software/a/pt-distinction/</t>
  </si>
  <si>
    <t>Start your Coaching journey with a 1 Month Free Trial. PT Distinction is everything you could ever want or need to build a successful online coaching business..... Packed full of features to save you time and help you make more money. Check out our reviews and reach out if you have any questions.Read more about PT Distinction</t>
  </si>
  <si>
    <t>Everfit</t>
  </si>
  <si>
    <t>https://www.getapp.com/recreation-wellness-software/a/everfit/</t>
  </si>
  <si>
    <t>Turn your ambition into reality with Everfit—the all-in-one platform powered by AI to scale your fitness business into the future!Read more about Everfit</t>
  </si>
  <si>
    <t>WeStrive</t>
  </si>
  <si>
    <t>https://www.getapp.com/recreation-wellness-software/a/westrive/</t>
  </si>
  <si>
    <t>WeStrive is a personal training software to meet your needs. Whether you are just starting out as a personal trainer or you've been training for years - WeStrive will help you add more clients, make more money, and save more time.Read more about WeStrive</t>
  </si>
  <si>
    <t>Paperbell</t>
  </si>
  <si>
    <t>https://www.getapp.com/hr-employee-management-software/a/paperbell/</t>
  </si>
  <si>
    <t>Paperbell is the coaching software that you’ve been dreaming of.Payments, contracts, scheduling, &amp; admin – all in one coaching platform.Paperbell manages the “business side” of your online coaching business. The interface is simple, elegant, and easy to use.Read more about Paperbell</t>
  </si>
  <si>
    <t>FitSW</t>
  </si>
  <si>
    <t>https://www.getapp.com/recreation-wellness-software/a/fitsw/</t>
  </si>
  <si>
    <t>FitSW personal training software helps trainers to build workouts, plan diets, track client progress, manage schedules, and more.Read more about FitSW</t>
  </si>
  <si>
    <t>NutriAdmin</t>
  </si>
  <si>
    <t>https://www.getapp.com/healthcare-pharmaceuticals-software/a/nutriadmin/</t>
  </si>
  <si>
    <t>NutriAdmin is a client relationship management (CRM) solution for nutritionists, dietitians and therapists, with features spanning Electronic Medical Record management, meal planning, shopping list creation, nutritional analysis, questionnaires, online payment, appointment scheduling, and reportingRead more about NutriAdmin</t>
  </si>
  <si>
    <t>Fons award winning software provides automated scheduling and billing so you can focus on growing your coaching business.Read more about Fons</t>
  </si>
  <si>
    <t>Thinkific</t>
  </si>
  <si>
    <t>https://www.getapp.com/education-childcare-software/a/thinkific/</t>
  </si>
  <si>
    <t>Thinkific empowers coaches, consultants, and educators to create and sell online coaching programs at scale. With tools for course creation, progress tracking, and client engagement. Thinkific Plus provides enhanced customization for coaches looking to expand their business.Read more about Thinkific</t>
  </si>
  <si>
    <t>Uteach</t>
  </si>
  <si>
    <t>https://www.getapp.com/education-childcare-software/a/uteach/</t>
  </si>
  <si>
    <t>Uteach is an all-in-one platform with a custom-built solution making the launch of an online school a matter of several minutes.Read more about Uteach</t>
  </si>
  <si>
    <t>CoachAccountable</t>
  </si>
  <si>
    <t>https://www.getapp.com/hr-employee-management-software/a/coachaccountable/</t>
  </si>
  <si>
    <t>Metrics, reminders, appointments, groups, teams, and more, for life coaches, business coaches, relationship coaches, executive coaches, and more.Read more about CoachAccountable</t>
  </si>
  <si>
    <t>Teachable</t>
  </si>
  <si>
    <t>https://www.getapp.com/education-childcare-software/a/teachable/</t>
  </si>
  <si>
    <t>Teachable is an online teaching course creation tool, spanning design, publishing, hosting, eCommerce and analytics for free to enterprise-level customersRead more about Teachable</t>
  </si>
  <si>
    <t>Heights Platform</t>
  </si>
  <si>
    <t>https://www.getapp.com/education-childcare-software/a/heights-platform/</t>
  </si>
  <si>
    <t>An all-in-one platform empowering creators to easily build and sell online courses, communities, coaching, downloads, and more on their own branded learning platform.Read more about Heights Platform</t>
  </si>
  <si>
    <t>DoTimely is an all-in-one solution for coaching business with features for scheduling, invoicing, communication tools, and more. You can run your business from anywhere with appRead more about DoTimely</t>
  </si>
  <si>
    <t>PLD Mentoring Platform</t>
  </si>
  <si>
    <t>https://www.getapp.com/hr-employee-management-software/a/pld-mentoring-platform/</t>
  </si>
  <si>
    <t>PLD Mentoring Platform is web-based software that helps organisations track and enhance skills, attitude, knowledge, and overall behaviour of mentees. It allows administrators to set up customisable branding and configure the platform according to specific business preferences and requirements.Read more about PLD Mentoring Platform</t>
  </si>
  <si>
    <t>Profi</t>
  </si>
  <si>
    <t>https://www.getapp.com/healthcare-pharmaceuticals-software/a/profi/</t>
  </si>
  <si>
    <t>Profi is an all-in-one modern coaching platform for executive, life, health &amp; wellness, sports and other coaches.Try it free!Key Features Included:- 1:1 &amp; Group Video sessions- Programs, Courses- CRM, Messaging- Notes, Forms- Billing- Client portal- Email &amp; SMS notifications- CommunityRead more about Profi</t>
  </si>
  <si>
    <t>Ubindi</t>
  </si>
  <si>
    <t>https://www.getapp.com/education-childcare-software/a/ubindi/</t>
  </si>
  <si>
    <t>Simple admin &amp; booking system for independent instructors, and small studios.Read more about Ubindi</t>
  </si>
  <si>
    <t>Macrostax Team</t>
  </si>
  <si>
    <t>https://www.getapp.com/healthcare-pharmaceuticals-software/a/macrostax-team/</t>
  </si>
  <si>
    <t>Macrostax Team is the leading B2B SaaS nutrition management platform for gym owners and personal trainers. The software empowers these fitness professionals to offer custom nutrition plans to their clients at scale.Read more about Macrostax Team</t>
  </si>
  <si>
    <t>Supercharge your coaching business with Omnify! Manage classes, 1-on-1s, and programs, automate bookings and payments, and run sessions online—all from one powerful platform. Sell more, save time, and scale faster with the #1 Coaching Software built to help you win.Read more about Omnify</t>
  </si>
  <si>
    <t>Udio</t>
  </si>
  <si>
    <t>https://www.getapp.com/recreation-wellness-software/a/udioswim/</t>
  </si>
  <si>
    <t>Built for class-based businesses, Udio offers a range of management tools including booking and scheduling, integrated payments, powerful reporting and more. Empower customers to manage their bookings, make payments and track progress via the 24/7 portal, saving you hours in admin each week.Read more about Udio</t>
  </si>
  <si>
    <t>Circle’s all-in-one platform for coaches brings together your community, courses, and content in one beautiful, user-friendly tool that's exceptionally easy to build in.Read more about Circle</t>
  </si>
  <si>
    <t>Upper Hand is the leading provider of sports training software. Sports coaches, trainers, and academies use Upper Hand to streamline client scheduling and registration, communication, and payments. Manage your lessons, camps/clinics, training programs with ease and grow your business.Read more about Upper Hand</t>
  </si>
  <si>
    <t>Delenta</t>
  </si>
  <si>
    <t>https://www.getapp.com/hr-employee-management-software/a/delenta/</t>
  </si>
  <si>
    <t>Delenta provides tools and features that help coaches and mentors grow their online business and simplify admin. This all-in-one fully integrated coaching software puts everything you need in one centralized place.Read more about Delenta</t>
  </si>
  <si>
    <t>Memberspot</t>
  </si>
  <si>
    <t>https://www.getapp.com/hr-employee-management-software/a/memberspot/</t>
  </si>
  <si>
    <t>Memberspot is an eLearning platform for creating and managing online courses, training programs, and membership areas. With automated processes, community features, customizable design, and GDPR-compliant servers, it offers secure learning solutions.Read more about Memberspot</t>
  </si>
  <si>
    <t>Quenza</t>
  </si>
  <si>
    <t>https://www.getapp.com/recreation-wellness-software/a/quenza/</t>
  </si>
  <si>
    <t>Quenza is a best-in-class coaching software that allows mental health practitioners to engage clients on autopilot using a mobile (and desktop) app.Read more about Quenza</t>
  </si>
  <si>
    <t>Schedulista is the easiest way for coaches to accept and schedule appointments online. Clients book directly via web, Facebook, email or SMS.Read more about Schedulista</t>
  </si>
  <si>
    <t>Simply.Coach</t>
  </si>
  <si>
    <t>https://www.getapp.com/hr-employee-management-software/a/simply-coach/</t>
  </si>
  <si>
    <t>Simply.Coach is a top rated digital enterprise-grade coaching management platform, designed to digitize the entire coaching journey and help coaches focus on growth.Read more about Simply.Coach</t>
  </si>
  <si>
    <t>Coaching Genie</t>
  </si>
  <si>
    <t>https://www.getapp.com/hr-employee-management-software/a/coaching-genie/</t>
  </si>
  <si>
    <t>Coaching Genie offers a comprehensive done-for-you solution, enabling you to easily design and deliver personalized coaching and training programs.Read more about Coaching Genie</t>
  </si>
  <si>
    <t>Lingo Live</t>
  </si>
  <si>
    <t>https://www.getapp.com/hr-employee-management-software/a/lingo-live/</t>
  </si>
  <si>
    <t>Lingo Live helps organizations drive innovation and revenue and improves employee engagement and retention through Skills-Based Coaching. We empower leaders to contribute their unique potential in the workplace, allowing them to drive success across teams and organization-wide.Read more about Lingo Live</t>
  </si>
  <si>
    <t>Natty Gains</t>
  </si>
  <si>
    <t>https://www.getapp.com/healthcare-pharmaceuticals-software/a/natty-gains/</t>
  </si>
  <si>
    <t>Web-based nutritionist software that helps businesses customize meal plans, track customer data, manage dietary restrictions, and more.Read more about Natty Gains</t>
  </si>
  <si>
    <t>CoachVantage</t>
  </si>
  <si>
    <t>https://www.getapp.com/hr-employee-management-software/a/coachvantage/</t>
  </si>
  <si>
    <t>A software solution for life coaches to schedule, accept payments, manage clients, take notes, invoice, share files &amp; more. Client portal enables a deeper level of engagement. Set and track goals and progress, send assignments, and allow clients to self-book sessions, all through the platform.Read more about CoachVantage</t>
  </si>
  <si>
    <t>ClientFol.io</t>
  </si>
  <si>
    <t>https://www.getapp.com/sales-software/a/clientfol-io/</t>
  </si>
  <si>
    <t>ClientFol.io is designed to shorten the time to run one-on-one or one-to-team sessions. This platform enhances client results with active, real-time productivity tracking, notes, homework, scheduling, file attachments, accountability questions, invoicing, and goal tracking using the client portal.Read more about ClientFol.io</t>
  </si>
  <si>
    <t>FreshLearn</t>
  </si>
  <si>
    <t>https://www.getapp.com/education-childcare-software/a/freshlearn/</t>
  </si>
  <si>
    <t>FreshLearn is a knowledge commerce platform that allows creators to build, market and sell courses.Read more about FreshLearn</t>
  </si>
  <si>
    <t>Cloverleaf</t>
  </si>
  <si>
    <t>https://www.getapp.com/collaboration-software/a/cloverleaf/</t>
  </si>
  <si>
    <t>Cloverleaf is a cloud-based personal &amp; team development tool which assesses multiple dimensions of employee performance, cross-maps team data, identifies gaps and misaligned expectations, and enables scenario planning to discover hidden talent or locate the right roles or project teams for new hiresRead more about Cloverleaf</t>
  </si>
  <si>
    <t>Zoee</t>
  </si>
  <si>
    <t>https://www.getapp.com/hr-employee-management-software/a/zoee/</t>
  </si>
  <si>
    <t>Zoee is a cloud-based software created by coaching experts and tech-savvy professionals. It's designed to empower coaches with a comprehensive toolkit for streamlined business management, ultimately saving them time.Read more about Zoee</t>
  </si>
  <si>
    <t>RYPT</t>
  </si>
  <si>
    <t>https://www.getapp.com/recreation-wellness-software/a/rypt/</t>
  </si>
  <si>
    <t>RYPT connects performance coaches with their clients. It simplifies the creation and delivery of individualized training programs and the collection of exercise, well-being, training load, and nutrition data so coaches have the insights they need to optimize performance and client results.Read more about RYPT</t>
  </si>
  <si>
    <t>YourCoach</t>
  </si>
  <si>
    <t>https://www.getapp.com/hr-employee-management-software/a/yourcoach/</t>
  </si>
  <si>
    <t>YourCoach provides a best-in-class health coaching platform that connects users to a network of 3,500 validated health coaches across 16 categories. Coaches are trained in science-backed methodologies and partner with users to make positive, sustainable behavior changes that lead to better health outcomes. The secure, HIPAA-compliant platform seamlessly integrates with existing company infrastructure through APIs and widgets.Read more about YourCoach</t>
  </si>
  <si>
    <t>Striive</t>
  </si>
  <si>
    <t>https://www.getapp.com/recreation-wellness-software/a/striive/</t>
  </si>
  <si>
    <t>Striive is a client, finance and scheduling manager for fitness and health professionals. It helps save time and simplify self-employed life.Read more about Striive</t>
  </si>
  <si>
    <t>Meet Spoke: the AI-powered, affordable LMS that simplifies learning, boosts skills, and makes training effortless for teams and admins.Read more about Spoke</t>
  </si>
  <si>
    <t>Nudge Coach</t>
  </si>
  <si>
    <t>https://www.getapp.com/recreation-wellness-software/a/nudge-coach/</t>
  </si>
  <si>
    <t>The Nudge platform is for health, wellness and coaching teams that need a better way to personally guide more people to better health through their programs.Platform includes:(1) Nudge Coach - web and mobile coaching management software(2) Nudge apps - member apps for iOS and AndroidRead more about Nudge Coach</t>
  </si>
  <si>
    <t>WellMate PRO</t>
  </si>
  <si>
    <t>https://www.getapp.com/recreation-wellness-software/a/wellmate/</t>
  </si>
  <si>
    <t>AI-based software for personal trainers that helps track clients' physical and nutritional activity, schedule, send invoice and more.Read more about WellMate PRO</t>
  </si>
  <si>
    <t>EndoGusto</t>
  </si>
  <si>
    <t>https://www.getapp.com/recreation-wellness-software/a/sciencetraining/</t>
  </si>
  <si>
    <t>EndoGusto is an all-in-one endurance coaching platform offering personalized training plans, performance analytics, communication tools, and business management features to streamline coaching operations.Read more about EndoGusto</t>
  </si>
  <si>
    <t>Coaching Loft</t>
  </si>
  <si>
    <t>https://www.getapp.com/hr-employee-management-software/a/coaching-loft/</t>
  </si>
  <si>
    <t>Coaching Loft is an all-in-one, cloud-based coaching management software that enables coaches, mentors, &amp; small &amp; medium-sized companies to organize, manage, &amp; grow their coaching practice using a range of tools including goal setting &amp; tracking, a library of 500+ coaching questions, &amp; moreRead more about Coaching Loft</t>
  </si>
  <si>
    <t>Exly</t>
  </si>
  <si>
    <t>https://www.getapp.com/education-childcare-software/a/exly/</t>
  </si>
  <si>
    <t>Exly is an all-in-one CRM, lead capturing and conversion tool, task manager, and analytics platform designed to manage a business online. Exly makes it easy to create websites, and record and track leads.Read more about Exly</t>
  </si>
  <si>
    <t>The Curve</t>
  </si>
  <si>
    <t>https://www.getapp.com/hr-employee-management-software/a/the-curve/</t>
  </si>
  <si>
    <t>The Curve by New Level Results is a cloud-based coaching software, which enables businesses to track the progress of teams or individuals and measure return on investment (ROI) to map future goals accordingly. Features include plan creation, resource database, mentor/coach mapping &amp; remote access.Read more about The Curve</t>
  </si>
  <si>
    <t>UnitusTI</t>
  </si>
  <si>
    <t>https://www.getapp.com/hr-employee-management-software/a/unitusti/</t>
  </si>
  <si>
    <t>EMR, Practice Management, behavioral, educational and mental health data collection software including curricula.Read more about UnitusTI</t>
  </si>
  <si>
    <t>My Coach Office</t>
  </si>
  <si>
    <t>https://www.getapp.com/hr-employee-management-software/a/my-coach-office/</t>
  </si>
  <si>
    <t>Our software helps you to simplify your business.When doing the day to day activities for your business, it is easy to get overwhelmed because of all the tasks that needs to be done.We take away a lot of those tasks out of your hand by automation and giving you a predictable system.Read more about My Coach Office</t>
  </si>
  <si>
    <t>Uloo</t>
  </si>
  <si>
    <t>https://www.getapp.com/hr-employee-management-software/a/uloo/</t>
  </si>
  <si>
    <t>Uloo is a coaching platform that helps businesses engage with clients using a group chat. Users can break down content into to-do activities to streamline coaching experiences.Read more about Uloo</t>
  </si>
  <si>
    <t>Coaching.com</t>
  </si>
  <si>
    <t>https://www.getapp.com/hr-employee-management-software/a/coachlogix/</t>
  </si>
  <si>
    <t>coaching.com is a cloud-based management system for coaches, coaching companies, and enterprises designed to help manage and enhance the impact of coaching initiatives.Read more about Coaching.com</t>
  </si>
  <si>
    <t>Vibly</t>
  </si>
  <si>
    <t>https://www.getapp.com/hr-employee-management-software/a/vibly/</t>
  </si>
  <si>
    <t>Vibly is a holistic coaching platform designed to help coaches simplify business management, enhance client relationships, and provide personalized growth insights. With Vibly, coaches can manage their entire practice in one place, from scheduling and payments to secure messaging. The platform offers a suite of customizable tools, including a personalized website and service widgets, that enable coaches to create a professional online presence.Read more about Vibly</t>
  </si>
  <si>
    <t>Flowlance</t>
  </si>
  <si>
    <t>https://www.getapp.com/finance-accounting-software/a/flowlance/</t>
  </si>
  <si>
    <t>Flowlance is a cloud-based platform that helps solopreneurs invoice clients and get paid directly from the calendar. Teams can manage client information, invoices, payments, and notes in one place. The platform enables managers to keep track of payment statuses with automatic tracking through StripeRead more about Flowlance</t>
  </si>
  <si>
    <t>Pinlearn</t>
  </si>
  <si>
    <t>https://www.getapp.com/website-ecommerce-software/a/pinlearn/</t>
  </si>
  <si>
    <t>Pinlearn helps tutors to create and sell the self-paced courses to students.Read more about Pinlearn</t>
  </si>
  <si>
    <t>Torch</t>
  </si>
  <si>
    <t>https://www.getapp.com/hr-employee-management-software/a/everwise/</t>
  </si>
  <si>
    <t>Everwise is a leadership development and online mentoring solution for businesses which offers tools for building custom mentoring programs, training team members, matching mentors to mentees, gathering feedback, reporting, and more. The cloud-based tool is scalable for any business type.Read more about Torch</t>
  </si>
  <si>
    <t>LVLUP</t>
  </si>
  <si>
    <t>https://www.getapp.com/recreation-wellness-software/a/lvlup/</t>
  </si>
  <si>
    <t>LVLUP is an advanced online coaching platform for fitness professionals that offers comprehensive tools for workout/nutrition planning, client progress tracking, and interactive communication.Read more about LVLUP</t>
  </si>
  <si>
    <t>NewGenEducationApp</t>
  </si>
  <si>
    <t>https://www.getapp.com/education-childcare-software/a/newgeneducationapp/</t>
  </si>
  <si>
    <t>One-stop solution to automate your entire educational structure through digital transformation. NewgenEducationApp addresses all of the digital educational needs of educational intitules, parents, and students. The administration management, workflow automation, monitoring, LMS, and study resourcesRead more about NewGenEducationApp</t>
  </si>
  <si>
    <t>Insala Mentoring</t>
  </si>
  <si>
    <t>https://www.getapp.com/hr-employee-management-software/a/insala-mentoring/</t>
  </si>
  <si>
    <t>Insala Mentoring is a mentoring monitoring program. It matches mentees with mentors to foster good relationships. Chats and video conferences are used for online coaching and career management advice. A metrics dashboard, reports, resource library, and customized training options are available.Read more about Insala Mentoring</t>
  </si>
  <si>
    <t>CopeCart</t>
  </si>
  <si>
    <t>https://www.getapp.com/website-ecommerce-software/a/copecart/</t>
  </si>
  <si>
    <t>CopeCart offers sellers a streamlined payments solution for customers and retailers themselves. CopeCart provides several common payment methods, automatically sends invoices to buyers, and enables extensive analyses, of customer values, for example, and of particular segments.Read more about CopeCart</t>
  </si>
  <si>
    <t>Caliper Essentials</t>
  </si>
  <si>
    <t>https://www.getapp.com/hr-employee-management-software/a/caliper-essentials/</t>
  </si>
  <si>
    <t>Caliper Essentials is an employee assessment and reporting solution, which helps businesses handle selection, coaching, training, development, &amp; evaluation. The Caliper Profile tool provides objective assessments, which help users measure candidates' characteristics to predict on-the-job behaviors.Read more about Caliper Essentials</t>
  </si>
  <si>
    <t>Qwoach</t>
  </si>
  <si>
    <t>https://www.getapp.com/hr-employee-management-software/a/qwoach/</t>
  </si>
  <si>
    <t>IAOTRC protocols automation and coaching client management software dedicated specifically for the Certified Trauma Recovery Coaches.Read more about Qwoach</t>
  </si>
  <si>
    <t>uExcelerate</t>
  </si>
  <si>
    <t>https://www.getapp.com/sales-software/a/uexcelerate/</t>
  </si>
  <si>
    <t>uExcelerate is a cloud-based leadership development and management platform powered by AI, facilitating organizations to seamlessly execute large-scale learning programs.Read more about uExcelerate</t>
  </si>
  <si>
    <t>Sounding Board</t>
  </si>
  <si>
    <t>https://www.getapp.com/hr-employee-management-software/a/sounding-board/</t>
  </si>
  <si>
    <t>Sounding Board is a leadership development platform that offers coaching solutions, mentoring management, and flexible program software to transform leaders and accelerate innovation. It provides scalable internal development programs, external coaching from a global network of experts, and comprehensive development at all levels for both internal and external programs.Read more about Sounding Board</t>
  </si>
  <si>
    <t>EmbarkEMR</t>
  </si>
  <si>
    <t>https://www.getapp.com/hr-employee-management-software/a/embarkemr/</t>
  </si>
  <si>
    <t>Embark EMR software is a cloud-based EMR and mental health platform. It targets physical, speech, massage, and occupational therapy practitioners. Key features include scheduling, charting, and referral tracking. It also provides a client portal, progress reports, live chat, and electronic payments.Read more about EmbarkEMR</t>
  </si>
  <si>
    <t>https://www.getapp.com/education-childcare-software/a/huddle-bv/</t>
  </si>
  <si>
    <t>Huddle is a cloud-based e-learning and online community solution that allows businesses and learning institutions to create online courses and communities to aid self-service learning. It offers features including course authoring, content management, a community forum builder, gamification &amp; more.Read more about Huddle</t>
  </si>
  <si>
    <t>Redhero Group</t>
  </si>
  <si>
    <t>https://www.getapp.com/education-childcare-software/a/redhero/</t>
  </si>
  <si>
    <t>Redhero Group combines technology with marketing, sales and psychology intelligence to create engaging corporate learning experiences that heatmap employee skill, knowledge and performance levels in real time to move it and measure it against ambitious business goals, providing detailed ROI reportsRead more about Redhero Group</t>
  </si>
  <si>
    <t>Emoquo</t>
  </si>
  <si>
    <t>https://www.getapp.com/hr-employee-management-software/a/emoquo/</t>
  </si>
  <si>
    <t>Emoquo is a digital coaching app that offers personalized, confidential advice for employees. Drawing on professional input from qualified experts, coaches, and therapists, Emoquo is designed to resolve conflict, improve employees' mental health, and increase workplace satisfaction.Read more about Emoquo</t>
  </si>
  <si>
    <t>JOGO</t>
  </si>
  <si>
    <t>https://www.getapp.com/hr-employee-management-software/a/jogo/</t>
  </si>
  <si>
    <t>JOGO is a cloud-based platform for soccer trainers and young players to create their own virtual environment, providing players and trainers with the ability to monitor their development. It uses training exercises, AI, and sensor-based technology. There is also a social media platform available.Read more about JOGO</t>
  </si>
  <si>
    <t>Add voice messaging to websites, social, email and podcasts for more meaningful coaching conversations that save you time and win you business. Let new clients express themselves to really understand and convert them. Deliver new paid services that fit with your schedule. And save time vs email.Read more about telbee</t>
  </si>
  <si>
    <t>Insala Coaching</t>
  </si>
  <si>
    <t>https://www.getapp.com/hr-employee-management-software/a/insala-coaching/</t>
  </si>
  <si>
    <t>Proficiently manage and track any number of coaching programs with an all-in-one coaching software solution.Read more about Insala Coaching</t>
  </si>
  <si>
    <t>Smart Classes</t>
  </si>
  <si>
    <t>https://www.getapp.com/hr-employee-management-software/a/smart-classes/</t>
  </si>
  <si>
    <t>Smart Classes provides learning institutions with class management tools to conduct and manage remote learning processes. Key features include student staff management, online classes, exams, attendance and fee collection management, student or tutor chat tools, and more.Read more about Smart Classes</t>
  </si>
  <si>
    <t>Insala Career Management</t>
  </si>
  <si>
    <t>https://www.getapp.com/hr-employee-management-software/a/insala-career-management/</t>
  </si>
  <si>
    <t>Insala Career Management is a human resource management software that helps businesses in finance, professional services, healthcare, legal, and other industries create career paths, manage employee engagement, conduct personality assessments, and more from within a unified platform. It allows staff members to configure a custom branded portal with job descriptions, career development processes, HRIS data, and other career content.Read more about Insala Career Management</t>
  </si>
  <si>
    <t>Scrile Meet</t>
  </si>
  <si>
    <t>https://www.getapp.com/hr-employee-management-software/a/scrile-meet/</t>
  </si>
  <si>
    <t>Scrile Meet is a software that builds one’s own online consultation marketplace with online video, audio, and text consultations. It has an integrated billing system and admin dashboard that makes the management of businesses as convenient as possible.Read more about Scrile Meet</t>
  </si>
  <si>
    <t>CoachHub</t>
  </si>
  <si>
    <t>https://www.getapp.com/hr-employee-management-software/a/coachhub/</t>
  </si>
  <si>
    <t>CoachHub is the leading global talent development platform to democratize digital coaching at scale.Read more about CoachHub</t>
  </si>
  <si>
    <t>Sharpist</t>
  </si>
  <si>
    <t>https://www.getapp.com/hr-employee-management-software/a/sharpist/</t>
  </si>
  <si>
    <t>Sharpist is an e-learning platform that supports businesses with ongoing workforce training. It offers several e-learning options, such as customizable custom micro-tasks and sessions with internationally certified coaches.Read more about Sharpist</t>
  </si>
  <si>
    <t>8well</t>
  </si>
  <si>
    <t>https://www.getapp.com/healthcare-pharmaceuticals-software/a/8well/</t>
  </si>
  <si>
    <t>8well is a nutrition analysis software for nutritionists, doctors, sports clubs, dieticians, gyms, and more professionals and firms. Key features include goal setting/ tracking, meal planning, dietary analysis, billing &amp; invoicing, client management, and email reminders.Read more about 8well</t>
  </si>
  <si>
    <t>Marva</t>
  </si>
  <si>
    <t>https://www.getapp.com/hr-employee-management-software/a/marva/</t>
  </si>
  <si>
    <t>Marva is a course management solution that helps businesses handle trainers, courses, bookings, invoices, contacts, checklists, and many more.Read more about Marva</t>
  </si>
  <si>
    <t>Engagement Rx</t>
  </si>
  <si>
    <t>https://www.getapp.com/it-management-software/a/engagement-rx/</t>
  </si>
  <si>
    <t>Engagement Rx is a HIPAA-compliant all-in-one coaching platform that automates personalized health and well-being experiences.Read more about Engagement Rx</t>
  </si>
  <si>
    <t>BPAUS</t>
  </si>
  <si>
    <t>https://www.getapp.com/hr-employee-management-software/a/bpaus/</t>
  </si>
  <si>
    <t>A digital platform designed for healthcare providers and practitioners of autism and developmental disabilities.Read more about BPAUS</t>
  </si>
  <si>
    <t>Rehearsal</t>
  </si>
  <si>
    <t>https://www.getapp.com/hr-employee-management-software/a/rehearsal/</t>
  </si>
  <si>
    <t>Rehearsal is a video and audio-based coaching platform that helps businesses enhance skill development operations. By encouraging repeated practice and collaboration, it provides a means to dramatically improve communication skills.Read more about Rehearsal</t>
  </si>
  <si>
    <t>Teasio</t>
  </si>
  <si>
    <t>https://www.getapp.com/hr-employee-management-software/a/teasio/</t>
  </si>
  <si>
    <t>Teasio is a coaching platform enabling HR companies, coaching groups, and training centers to provide coaching experiences, whether conducted remotely or in person.Read more about Teasio</t>
  </si>
  <si>
    <t>Coachbots</t>
  </si>
  <si>
    <t>https://www.getapp.com/education-childcare-software/a/coachbots/</t>
  </si>
  <si>
    <t>Coachbots is an AI-enabled coaching and learning platform that powers workforce transformation. It provides alternative immersive learning delivery, scales coaching to cover more participants, and enhances LMS stickiness by enabling learning through simulation. Key features include AI coaching conversations, 360 feedback across various scenarios like meetings and presentations, and personalized recommendations based on deep data analysis.Read more about Coachbots</t>
  </si>
  <si>
    <t>Rising Team</t>
  </si>
  <si>
    <t>https://www.getapp.com/hr-employee-management-software/a/rising-team/</t>
  </si>
  <si>
    <t>Rising Team is a cloud-based solution that helps businesses lead team sessions by enabling managers to host team connection and development experiences. It provides engaging and interactive experience, which ensures adoption.Read more about Rising Team</t>
  </si>
  <si>
    <t>Elatra</t>
  </si>
  <si>
    <t>https://www.getapp.com/hr-employee-management-software/a/elatra/</t>
  </si>
  <si>
    <t>Elatra is a digital coaching platform for businesses in the IT sector to amplify people's performance, engagement, and loyalty. The platform offers custom coaching programs, one-on-one coaching sessions, and content to help employees upgrade potential and leadership skills.Read more about Elatra</t>
  </si>
  <si>
    <t>Swool.io</t>
  </si>
  <si>
    <t>https://www.getapp.com/finance-accounting-software/a/swool-io/</t>
  </si>
  <si>
    <t>All-in-one platform for class-based businesses: online enrollment, smart schedules, attendance, and recurring billing with dunning. Collect via Three Peaks debit orders and online payments, export finance data, and manage multi-site ops with role-based access and regular backups.Read more about Swool.io</t>
  </si>
  <si>
    <t>Compensation Management</t>
  </si>
  <si>
    <t>https://www.getapp.com/hr-employee-management-software/compensation-management/os/web-based</t>
  </si>
  <si>
    <t>Rippling simplifies headcount and compensation planning by centralizing data, automating workflows, and ensuring adherence to budgets.Read more about Rippling</t>
  </si>
  <si>
    <t>Deel is global payroll, compensation &amp; benefits management software built for global teams. Use automated workflows to hire and pay full-time employees and independent contractors across the world legally, in minutes.Read more about Deel</t>
  </si>
  <si>
    <t>With Gusto, you get modern HR features like payroll, benefits, hiring, management resources, and more — all in one place. Gusto is proud to serve more than 400,000 businesses in the US with a single trusted system, competitive compensation tools, and expert guidance to help you empower your team.Read more about Gusto</t>
  </si>
  <si>
    <t>Workhuman</t>
  </si>
  <si>
    <t>https://www.getapp.com/hr-employee-management-software/a/social-recognition/</t>
  </si>
  <si>
    <t>Social Recognition®: #1 in employee recognition, with 25 years of industry expertise and leadership. Committed to delivering breakthrough, measurable client outcomes in improved employee productivity, and reduced attrition all backed by our ROI guarantee. Ideal for organizations with 2500+ employeesRead more about Workhuman</t>
  </si>
  <si>
    <t>CaptivateIQ offers the smartest, most flexible way to automate incentive compensation management and track sales performance.Read more about CaptivateIQ</t>
  </si>
  <si>
    <t>Everstage</t>
  </si>
  <si>
    <t>https://www.getapp.com/sales-software/a/everstage/</t>
  </si>
  <si>
    <t>Everstage is the leading sales compensation management and sales planning software that helps you make commissions your strongest revenue lever.Read more about Everstage</t>
  </si>
  <si>
    <t>Paychex Flex is a cloud-based payroll management platform which helps users manage payroll processing with automatic payroll tax calculation, payment, &amp; filling.Read more about Paychex Flex</t>
  </si>
  <si>
    <t>Align compensation practices with business goals to help make improved decisions on employee pay.Read more about TriNet HR Plus</t>
  </si>
  <si>
    <t>Automate global compensation management with built-in tax compliance - fast, local, and error-free.Read more about WorkMotion</t>
  </si>
  <si>
    <t>Performio</t>
  </si>
  <si>
    <t>https://www.getapp.com/hr-employee-management-software/a/performio/</t>
  </si>
  <si>
    <t>Performio is a comprehensive sales compensation management platform that offers in-depth insights to help drive strong sales performance for fast-growing companies. Performio is designed to help businesses automate their commission processes and make informed decisions based on real-time data.Read more about Performio</t>
  </si>
  <si>
    <t>ELMO Remuneration designed for organisations with straight-forward or complex remuneration requirements. Gain visibility of the entire process and all those involved. Identify any bottlenecks and clarity around remuneration decisions against budgets.Read more about ELMO Software</t>
  </si>
  <si>
    <t>Sales Cookie</t>
  </si>
  <si>
    <t>https://www.getapp.com/sales-software/a/sales-cookie/</t>
  </si>
  <si>
    <t>Solve administration headaches and motivate your reps. Each rep gets an online dashboard with goals and payouts. Create complex incentive plans. Run one-shot calculations across all reps. Eliminate commission spreadsheets. Improve accounting &amp; legal compliance.Read more about Sales Cookie</t>
  </si>
  <si>
    <t>Track employee performance data, goals, and feedback in one platform that integrates with your payroll provider to track compensation.Read more about PerformYard</t>
  </si>
  <si>
    <t>Performance Pro</t>
  </si>
  <si>
    <t>https://www.getapp.com/hr-employee-management-software/a/performance-pro/</t>
  </si>
  <si>
    <t>Performance Pro can support the purpose of your employee check-ins, coaching, and evaluation process with user-friendly business tools that help eliminate task-heavy headaches, and provide the ability to automate, track, and enhance overall employee performance.Read more about Performance Pro</t>
  </si>
  <si>
    <t>isolved is a comprehensive human capital management solution designed to modernize HR, payroll, and benefits functions. Featuring a secure, scalable, and reliable architecture, the platform integrates seamlessly across the employee lifecycle, providing a single source of truth for HR, payroll, and benefits data.Read more about isolved</t>
  </si>
  <si>
    <t>HiBob empowers HR and finance leaders to manage compensation strategies with transparency and equity. Centralize salary reviews, create pay bands, and track budgets to ensure fair and data-driven decisions that align with business goals and foster employee retention.Read more about HiBob</t>
  </si>
  <si>
    <t>ElevateHQ</t>
  </si>
  <si>
    <t>https://www.getapp.com/hr-employee-management-software/a/elevate-1/</t>
  </si>
  <si>
    <t>Elevate helps firms automate the accounting and administration of commissions and incentive plans, enhancing sales and output. Key features include compensation management, sales incentive design, commission tracking, third-party integrations, accounting, progress analysis, and access controls.Read more about ElevateHQ</t>
  </si>
  <si>
    <t>Spiff</t>
  </si>
  <si>
    <t>https://www.getapp.com/sales-software/a/spiff/</t>
  </si>
  <si>
    <t>Spiff is a cloud-based commission management solution that facilitates automated reconciliations for businesses of all sizes. It integrates with multiple third-party systems including ERP, payment processing, and payroll to deliver personalized results for representatives. Core features of the platform include a real-time commission portal, automated recommendations, personalized performance dashboards, events tracking and more.Read more about Spiff</t>
  </si>
  <si>
    <t>Vestd, the easiest way to manage your company share scheme. Fully FCA-regulated and integrated with Companies House.The platform makes all of the UK’s favourite and most tax-efficient share schemes a breeze, and staff can log in to view their shares in real-time. A motivator like no other!Read more about Vestd</t>
  </si>
  <si>
    <t>QCommission</t>
  </si>
  <si>
    <t>https://www.getapp.com/sales-software/a/qcommission/</t>
  </si>
  <si>
    <t>QCommission is a powerful, flexible sales commission software. It calculates your sales people's compensation, accurately, quickly and professionally. QCommission is integrated with salesforce &amp; QuickBooks but can also operate stand alone.Read more about QCommission</t>
  </si>
  <si>
    <t>Vena is the FP&amp;A platform built for Excel that uses cloud technology and AI. It enables modeling, analysis, centralized collaboration, and streamlined processes to help organizations plan. Users can model what-if scenarios and make bottom-up or top-down adjustments.Read more about Vena</t>
  </si>
  <si>
    <t>Compease is a comprehensive, automated salary administration program that includes expert compensation consulting, current salary market data, easy to use software, and annual updates.Read more about Compease</t>
  </si>
  <si>
    <t>QuotaPath</t>
  </si>
  <si>
    <t>https://www.getapp.com/hr-employee-management-software/a/quotapath/</t>
  </si>
  <si>
    <t>Sales commission software that drives ownership and accountability for RevOps, Finance, and Sales. Align and motivate your teams with real-time visibility into your variable compensation processes.Read more about QuotaPath</t>
  </si>
  <si>
    <t>BalancedComp</t>
  </si>
  <si>
    <t>https://www.getapp.com/hr-employee-management-software/a/balancedcomp/</t>
  </si>
  <si>
    <t>BalancedComp is a cloud-based compensation management platform, which helps small to large financial businesses manage employee incentives, create budget frameworks, monitor staff databases, and streamline internal communications. The solution provides various functionality such as pre-made templates, data import/export, custom reporting, workspace filters, and goal libraries.Read more about BalancedComp</t>
  </si>
  <si>
    <t>UZIO is a SAAS based platform which helps businesses, benefits brokers, professional employer organizations (PEOs), and administrative services organizations (ASOs) manage payroll, onboarding, offboarding, employee benefits, leaves, taxes administration, workers' compensation, and much more.Read more about UZIO</t>
  </si>
  <si>
    <t>ChartHop</t>
  </si>
  <si>
    <t>https://www.getapp.com/all-software/a/charthop/</t>
  </si>
  <si>
    <t>ChartHop is a dynamic People Operations Platform that connects and visualizes all your people data to empower your organization through insights, alignment, and action.Read more about ChartHop</t>
  </si>
  <si>
    <t>Certent Equity Management</t>
  </si>
  <si>
    <t>https://www.getapp.com/hr-employee-management-software/a/certent-equity-management/</t>
  </si>
  <si>
    <t>EQUITY COMPENSATION SERVICESYour Certent team provides extensive industry knowledge and benchmarks to maximize the effectiveness of your stock plan administration.  We can help you address and resolve questions about complex accounting, reconciliation, and methodology issues.Read more about Certent Equity Management</t>
  </si>
  <si>
    <t>ClayHR's Compensation management is a powerful tool used for budgeting and forecasting which enhances fair pay and transparency for salary structures in an organization.Read more about ClayHR</t>
  </si>
  <si>
    <t>COMPview reduces the time and stress associated with complex compensation cycles by fully automating compensation planning and management.Read more about HRsoft Compensation Management</t>
  </si>
  <si>
    <t>Remote offers international payroll, benefits, taxes, compliance and HR management for businesses big and small. With legal and HR experts in every country, Remote offers an easy-to-use solution for your global team while providing the strongest protections for your intellectual property &amp; payments.Read more about Remote</t>
  </si>
  <si>
    <t>Commissionly is a commission platform for small to Mid-Market Companies in all industries. It is a highly flexible platform that can be configured for any commission plan.With industry-leading speed to deployment, we can replace your current excel solution in weeks.Read more about Commissionly</t>
  </si>
  <si>
    <t>CompLogix Compensation</t>
  </si>
  <si>
    <t>https://www.getapp.com/hr-employee-management-software/a/harvest-hcm-compensation/</t>
  </si>
  <si>
    <t>CompLogix provides an online compensation management software that helps businesses manage pay programs with streamlined automation.Read more about CompLogix Compensation</t>
  </si>
  <si>
    <t>Salary.com</t>
  </si>
  <si>
    <t>https://www.getapp.com/hr-employee-management-software/a/companalyst/</t>
  </si>
  <si>
    <t>CompAnalyst is a compensation data and analytics solution that helps businesses ensure pay is fair and competitive in their organization, enabling them to retain top talent.Read more about Salary.com</t>
  </si>
  <si>
    <t>Ledgy</t>
  </si>
  <si>
    <t>https://www.getapp.com/finance-accounting-software/a/ledgy/</t>
  </si>
  <si>
    <t>Compensation Management made simple with Ledgy. Intuitive, easy to use dashboard to onboard employees, manage participation plans, shareholdings, prepare cap tables. Automate workflows and document signing, attach PDFs, import Excel, send messages about events like vesting cliffs, maturity and more.Read more about Ledgy</t>
  </si>
  <si>
    <t>Incentivate</t>
  </si>
  <si>
    <t>https://www.getapp.com/sales-software/a/incentivate/</t>
  </si>
  <si>
    <t>Incentivate is a powerful compensation management tool built to simplify and automate sales compensation processes. Its no-code interface ensures effortless integration into diverse business environments, enabling organizations of all sizes to manage payouts with precision.Read more about Incentivate</t>
  </si>
  <si>
    <t>Capdesk</t>
  </si>
  <si>
    <t>https://www.getapp.com/finance-accounting-software/a/capdesk/</t>
  </si>
  <si>
    <t>Capdesk from Carta is the all-in-one solution for managing equity in the UK and Europe. We enable high-growth companies across Europe to keep track of their cap tables as they scale, with greater accuracy and efficiency.Read more about Capdesk</t>
  </si>
  <si>
    <t>Skuad helps to customize and manage compensation across countries, currencies, and roles—compliantly and seamlessly.Read more about Skuad</t>
  </si>
  <si>
    <t>Compose</t>
  </si>
  <si>
    <t>https://www.getapp.com/all-software/a/compose/</t>
  </si>
  <si>
    <t>Compose is a compensation management software for remuneration professionals that streamlines the administration of bonuses, merits, and incentives. As a standalone application, it covers all aspects of rewards management while integrating with ERP, HRIS, financial, and HCM tools.Read more about Compose</t>
  </si>
  <si>
    <t>Sprigg</t>
  </si>
  <si>
    <t>https://www.getapp.com/hr-employee-management-software/a/sprigg/</t>
  </si>
  <si>
    <t>Sprigg helps businesses manage objectives, employee performance, reviews, meetings, compensation, and more on a unified portal. The 360-degree feedback functionality lets users give and receive feedback from employees and customers using a multi-rater tool, tips, and real-time notifications.Read more about Sprigg</t>
  </si>
  <si>
    <t>Xoxoday Compass is an incentive and commission automation platform that helps Revenue Operations teams design, publish, automate, and streamline complex incentive and commission structures.Read more about Compass</t>
  </si>
  <si>
    <t>Prosper</t>
  </si>
  <si>
    <t>https://www.getapp.com/hr-employee-management-software/a/prosper-ex/</t>
  </si>
  <si>
    <t>Prosper EX is a cloud-based employee engagement platform that helps businesses gain team insights such as performance overview, retention rates, workforce data, and more on a unified platform.Read more about Prosper</t>
  </si>
  <si>
    <t>SplitC</t>
  </si>
  <si>
    <t>https://www.getapp.com/all-software/a/splitc/</t>
  </si>
  <si>
    <t>SplitC automates variable compensation/commission calculation. We are 100% focused on automating calculation complexity, so you can save time and money.Read more about SplitC</t>
  </si>
  <si>
    <t>CompAccelerator</t>
  </si>
  <si>
    <t>https://www.getapp.com/hr-employee-management-software/a/compaccelerator/</t>
  </si>
  <si>
    <t>CompAccelerator is a configurable, cloud-based compensation management software which supports compensation planning for salary, bonus and equity, helping managers make allocation decisions for salaries, bonuses, and long term incentives with real-time reporting, localized budget pools, and moreRead more about CompAccelerator</t>
  </si>
  <si>
    <t>PayScale Suite</t>
  </si>
  <si>
    <t>https://www.getapp.com/hr-employee-management-software/a/payscale/</t>
  </si>
  <si>
    <t>PayScale offers a smart, easy to use compensation management software with transparent datasets, intuitive structure modeling, and best-in-class service and support to ensure you are quickly set-up to attract and retain top talent.Read more about PayScale Suite</t>
  </si>
  <si>
    <t>Pulley</t>
  </si>
  <si>
    <t>https://www.getapp.com/finance-accounting-software/a/pulley/</t>
  </si>
  <si>
    <t>Pulley is a cap table platform taking a new approach to equity management. We give founders and employees the tools and insights to make smarter decisions about their equity.Read more about Pulley</t>
  </si>
  <si>
    <t>Heartpace</t>
  </si>
  <si>
    <t>https://www.getapp.com/hr-employee-management-software/a/heartpace/</t>
  </si>
  <si>
    <t>Heartpace is your partner for modern HR. Our tailored systems provide you with flexibility and user-friendliness with the highest security (ISO 27001). The solution is easy to scale with your company. Our dedicated team supports your digital HR journey.Read more about Heartpace</t>
  </si>
  <si>
    <t>SimplyMerit</t>
  </si>
  <si>
    <t>https://www.getapp.com/hr-employee-management-software/a/simplymerit/</t>
  </si>
  <si>
    <t>SimplyMerit is a web-based, real time compensation management solution for global businesses that promises to assist HR departments make informed compensation decisions, with workflows for merit pay adjustment requests and approvals, a team collaboration engine, budget modeling and insight analyticsRead more about SimplyMerit</t>
  </si>
  <si>
    <t>FocalReview</t>
  </si>
  <si>
    <t>https://www.getapp.com/hr-employee-management-software/a/focal-review/</t>
  </si>
  <si>
    <t>FocalReview promises a total rewards software solution, supporting employee compensation and performance management with scalable features and an online portalRead more about FocalReview</t>
  </si>
  <si>
    <t>Visdum</t>
  </si>
  <si>
    <t>https://www.getapp.com/sales-software/a/visdum/</t>
  </si>
  <si>
    <t>Visdum is the leading choice for Mid-Market businesses to build and automate their sales commission management processes. The no-code platform empowers Sales, RevOps, and Finance teams to craft unique comp plans while ensuring that their CRM or ERP data stays clean and secure.Read more about Visdum</t>
  </si>
  <si>
    <t>CompUp</t>
  </si>
  <si>
    <t>https://www.getapp.com/emerging-technology-software/a/hiresure-ai/</t>
  </si>
  <si>
    <t>Top-rated compensation management platform for merit increment planning, pay equity management, total rewards communication, and more.Read more about CompUp</t>
  </si>
  <si>
    <t>Juggl supports integration with major payout systems. Pay your worldwide team in one click and run compensation management like a pro. Scale globally andeliminate any hassle and run everything automatically without manual back-and-forth.Read more about Juggl</t>
  </si>
  <si>
    <t>LaborIQ</t>
  </si>
  <si>
    <t>https://www.getapp.com/hr-employee-management-software/a/laboriq/</t>
  </si>
  <si>
    <t>Compensation &amp; Labor Market AnalyticsLaborIQ delivers compensation &amp; retention tools for today's employees.Read more about LaborIQ</t>
  </si>
  <si>
    <t>ZenCentiv</t>
  </si>
  <si>
    <t>https://www.getapp.com/sales-software/a/zencentiv/</t>
  </si>
  <si>
    <t>ZenCentiv is a no-code platform that simplifies sales compensation management. Its flexible block system allows businesses to create customized plans without technical skills. ZenCentiv automates workflows, reduces errors, and provides real-time insights for mid-market to enterprise companies.Read more about ZenCentiv</t>
  </si>
  <si>
    <t>Commet</t>
  </si>
  <si>
    <t>https://www.getapp.com/all-software/a/commet/</t>
  </si>
  <si>
    <t>Commet is an automated commission calculation and payout solution for sales teams. It helps businesses organize their data sources, design custom commission plans, and streamline the approval process. Commet integrates directly with CRMs, data warehouses, and ERPs to save time and effort. The product is committed to security, using the latest protocols to protect user and customer data.Read more about Commet</t>
  </si>
  <si>
    <t>Cornerstone HR</t>
  </si>
  <si>
    <t>https://www.getapp.com/hr-employee-management-software/a/cornerstone-hr/</t>
  </si>
  <si>
    <t>Cornerstone HR centralizes all global workforce data in one self-serve platform with robust administration, planning and reporting toolsRead more about Cornerstone HR</t>
  </si>
  <si>
    <t>HubbubHR</t>
  </si>
  <si>
    <t>https://www.getapp.com/hr-employee-management-software/a/hubbubhr/</t>
  </si>
  <si>
    <t>(R)evolutionary HCM for a Changing World. A powerful HR strategy must be adaptive. Organisational needs &amp; talent expectations ceaselessly change. Diverse jurisdictions, workforces &amp; customs only compound the complexity. HubbubHR is designed for a complex world.Read more about HubbubHR</t>
  </si>
  <si>
    <t>J.P. Morgan Workplace Solutions</t>
  </si>
  <si>
    <t>https://www.getapp.com/finance-accounting-software/a/global-shares/</t>
  </si>
  <si>
    <t>We integrate key data seamlessly with your stock plan, ensuring that wherever you’re based, whatever your plan type, you’re maximizing the benefits of stock compensation. Collaboration between the Legal, Payroll, HR and Compensation &amp; Benefits departments of public companies becomes super easy.Read more about J.P. Morgan Workplace Solutions</t>
  </si>
  <si>
    <t>beqom Pay Management</t>
  </si>
  <si>
    <t>https://www.getapp.com/all-software/a/sales-performance-management/</t>
  </si>
  <si>
    <t>beqom TCM is a best-of-breed solution to manage total compensation, streamlining processes for salary planning, merit reviews, fair pay analysis, bonus, sales incentives, deferred compensation, and equity allocation, all on one platform.Read more about beqom Pay Management</t>
  </si>
  <si>
    <t>Varicent</t>
  </si>
  <si>
    <t>https://www.getapp.com/hr-employee-management-software/a/varicent-sales-performance-management/</t>
  </si>
  <si>
    <t>From quotas to sales and compensation, Varicent enables enterprise companies to drive high performance and maximize revenue by providing vital data, insights, and tools through our suite of solutions.Read more about Varicent</t>
  </si>
  <si>
    <t>Optio</t>
  </si>
  <si>
    <t>https://www.getapp.com/finance-accounting-software/a/optio-1/</t>
  </si>
  <si>
    <t>Optio's platform simplifies equity management throughout the entire process, from start to finish. It includes a user-friendly administrator portal, compliance tools, a portal for shareholders, and share custody capabilities. With Optio, managing equity is made easy and understandableRead more about Optio</t>
  </si>
  <si>
    <t>Quoroom</t>
  </si>
  <si>
    <t>https://www.getapp.com/finance-accounting-software/a/quoroom/</t>
  </si>
  <si>
    <t>Designed for accounting, automotive, construction, hospitality, human resources, and other industries, Quoroom is a cloud-based equity management platform that helps streamline liquidity and funding processes related to statutory registers and filings, security transfers, account reconciliation, and legal document storage.Read more about Quoroom</t>
  </si>
  <si>
    <t>Total Rewards Builder</t>
  </si>
  <si>
    <t>https://www.getapp.com/hr-employee-management-software/a/total-rewards-builder/</t>
  </si>
  <si>
    <t>Total Rewards Builder is a cloud-based rewards marketing platform that helps organizations engage, promote, educate, and analyze their total rewards programs.Read more about Total Rewards Builder</t>
  </si>
  <si>
    <t>Peimi</t>
  </si>
  <si>
    <t>https://www.getapp.com/sales-software/a/peimi/</t>
  </si>
  <si>
    <t>Peimi is a commission platform that automates the calculation of commissions. It integrates with the CRM and ERP platforms to obtain the data and display it for the commercial, HR, and finance teams. The application allows the salesperson to gain insights through dashboards.Read more about Peimi</t>
  </si>
  <si>
    <t>Forma.ai</t>
  </si>
  <si>
    <t>https://www.getapp.com/sales-software/a/forma-ai/</t>
  </si>
  <si>
    <t>Forma.ai is an AI-enabled sales performance management (SPM) platform that helps sales organizations optimize territories, quotas, and incentive compensation.Read more about Forma.ai</t>
  </si>
  <si>
    <t>CompACT</t>
  </si>
  <si>
    <t>https://www.getapp.com/hr-employee-management-software/a/compact/</t>
  </si>
  <si>
    <t>compACT is a compensation management solution for salary, bonus, and incentive administration, executing compensation plans based on custom rules &amp; restrictionsRead more about CompACT</t>
  </si>
  <si>
    <t>Leaptree Incentivize</t>
  </si>
  <si>
    <t>https://www.getapp.com/sales-software/a/leaptree-incentivize/</t>
  </si>
  <si>
    <t>100% Salesforce-native, Leaptree Incentivize streamlines compensation and incentive management for sales, revenue ops, and finance teams—serving industries like sales, IT, finance, customer success, and call center management.Read more about Leaptree Incentivize</t>
  </si>
  <si>
    <t>Xtiva</t>
  </si>
  <si>
    <t>https://www.getapp.com/sales-software/a/xtiva/</t>
  </si>
  <si>
    <t>Xtiva is a cloud-based sales performance management platform designed to help financial organizations gain insights into sales' performance data and create different types of incentive compensation plans.Read more about Xtiva</t>
  </si>
  <si>
    <t>PayReview</t>
  </si>
  <si>
    <t>https://www.getapp.com/sales-software/a/payreview/</t>
  </si>
  <si>
    <t>PAYREVIEW: We are Compensation Management Software. PayReview helps you allocate right amount and time for better talent decisions, merit planning, workforce planning, manpower planning, budgets allocation, incentives planning both effectively and efficiently.Read more about PayReview</t>
  </si>
  <si>
    <t>https://www.getapp.com/sales-software/a/cats-1/</t>
  </si>
  <si>
    <t>CATS is a comprehensive sales performance management (SPM) solution that helps businesses manage their incentive compensation programs. The platform offers an integrated suite of applications designed to streamline the planning, design, allocation, and management of incentive compensation. Its calculation engine provides an extensible foundation for the processing of sales information and enterprise data.Read more about CATS</t>
  </si>
  <si>
    <t>PeopleFluent Compensation Planning</t>
  </si>
  <si>
    <t>https://www.getapp.com/hr-employee-management-software/a/peoplefluent-compensation-planning/</t>
  </si>
  <si>
    <t>PeopleFluent Compensation Planning is a human resource management system designed to help midsize and large enterprises create pay and total rewards models for employees. It allows HR professionals to devise compensation programs and include incentives, bonuses and benefits based on performances.Read more about PeopleFluent Compensation Planning</t>
  </si>
  <si>
    <t>Join RH</t>
  </si>
  <si>
    <t>https://www.getapp.com/hr-employee-management-software/a/join-rh/</t>
  </si>
  <si>
    <t>Join RH is a cloud-based employee management solution that offers a range of features and modules to assist with various HR processes, including continuous feedback, 9-box talent matrix, performance evaluation, individual development plans (PDI), training, and more.Read more about Join RH</t>
  </si>
  <si>
    <t>Aeqium</t>
  </si>
  <si>
    <t>https://www.getapp.com/hr-employee-management-software/a/aeqium/</t>
  </si>
  <si>
    <t>Aeqium integrates with human resource (HR) systems to help users automate merit cycle creation, generate compensation analysis reports and build workflows for managers tasked with managing compensation reviews.Read more about Aeqium</t>
  </si>
  <si>
    <t>Remuneration Ally</t>
  </si>
  <si>
    <t>https://www.getapp.com/hr-employee-management-software/a/pivot-pay/</t>
  </si>
  <si>
    <t>Remuneration, Salary Review, Bonus, STI, Short Term Incentive, LTI, Long Term Incentive, Compensation, Market DataRead more about Remuneration Ally</t>
  </si>
  <si>
    <t>Q7Leader</t>
  </si>
  <si>
    <t>https://www.getapp.com/project-management-planning-software/a/q7leader/</t>
  </si>
  <si>
    <t>Designed for businesses of all sizes, it is an employee engagement platform that helps managers access individual performance, determine remuneration, run field tests, and more.Read more about Q7Leader</t>
  </si>
  <si>
    <t>Barley</t>
  </si>
  <si>
    <t>https://www.getapp.com/hr-employee-management-software/a/barley/</t>
  </si>
  <si>
    <t>Barley helps companies make smart and proactive compensation decisions. It's the all-in-one comp tool of choice for HR professionals who want to get ahead of pay issues and save time on their comp and merit reviews.Read more about Barley</t>
  </si>
  <si>
    <t>Compensation Strategy and Design</t>
  </si>
  <si>
    <t>https://www.getapp.com/all-software/a/wtw-compensation-strategy-and-design/</t>
  </si>
  <si>
    <t>WTW Compensation Strategy and Design is a compensation management solution, which provides features such as incentive management, organizational charting, compensation plan modeling, salary planning, compensation statements, and employee recognition program management.Read more about Compensation Strategy and Design</t>
  </si>
  <si>
    <t>Iconixx</t>
  </si>
  <si>
    <t>https://www.getapp.com/sales-software/a/iconixx/</t>
  </si>
  <si>
    <t>Iconixx automates sales compensation plans to create dependable commission experiences.Read more about Iconixx</t>
  </si>
  <si>
    <t>motiveOS</t>
  </si>
  <si>
    <t>https://www.getapp.com/sales-software/a/motiveos/</t>
  </si>
  <si>
    <t>motiveOS provides cloud-based compensation planning and automation software that helps organisations create best-practice compensation plans and high-performance sales teams. The real-time compensation app provides accuracy and visibility to sales, finance and management teams.Read more about motiveOS</t>
  </si>
  <si>
    <t>Pihr Pay Equity</t>
  </si>
  <si>
    <t>https://www.getapp.com/hr-employee-management-software/a/pihr-pay-equity/</t>
  </si>
  <si>
    <t>Pihr Pay Equity helps users manage pay equity analysis, equal pay audits, and gender pay gap reporting. Become compliant.Read more about Pihr Pay Equity</t>
  </si>
  <si>
    <t>Unit4 Compensation Planning</t>
  </si>
  <si>
    <t>https://www.getapp.com/hr-employee-management-software/a/compright/</t>
  </si>
  <si>
    <t>Compright is better compensation planning, easier than you think.Read more about Unit4 Compensation Planning</t>
  </si>
  <si>
    <t>Commission Pay Pro</t>
  </si>
  <si>
    <t>https://www.getapp.com/hr-employee-management-software/a/commission-pay-pro/</t>
  </si>
  <si>
    <t>Commission Pay Pro is a compensation management software that helps businesses calculate sales, manage expenses, generate reports, and more on a centralized platform. It allows administrators to create an employee and sub-contractor database to manage, calculate, and pay commissions on a recurring basis.Read more about Commission Pay Pro</t>
  </si>
  <si>
    <t>FeePulse</t>
  </si>
  <si>
    <t>https://www.getapp.com/hr-employee-management-software/a/feepulse/</t>
  </si>
  <si>
    <t>FeePulse was created to address physician compensation in a cost-effective, fair, &amp; centralized framework. At FeePulse, our commitment is to help hospitals and administrators, as well as physicians and allied health professionals, to seek fair and relevant reimbursement at every level of their org.Read more about FeePulse</t>
  </si>
  <si>
    <t>Compensation.BLR.com</t>
  </si>
  <si>
    <t>https://www.getapp.com/hr-employee-management-software/a/compensation-blr-com/</t>
  </si>
  <si>
    <t>This online compensation resource gives you current, reliable information on thousands of job titles and hundreds of industries. You can be confident using this data to benchmark salaries in your organization.Read more about Compensation.BLR.com</t>
  </si>
  <si>
    <t>BetterComp</t>
  </si>
  <si>
    <t>https://www.getapp.com/hr-employee-management-software/a/bettercomp/</t>
  </si>
  <si>
    <t>Market pricing automation at scale using all your favorite surveys - Radford, Mercer, WillisTowersWatson, Culpepper, etc.Read more about BetterComp</t>
  </si>
  <si>
    <t>Incentrium</t>
  </si>
  <si>
    <t>https://www.getapp.com/hr-employee-management-software/a/incentrium/</t>
  </si>
  <si>
    <t>Incentrium is a cloud-based solution for streamlined share-based compensation, real-time oversight, simplified valuations, and robust reporting.Read more about Incentrium</t>
  </si>
  <si>
    <t>OpenComp</t>
  </si>
  <si>
    <t>https://www.getapp.com/hr-employee-management-software/a/opencomp/</t>
  </si>
  <si>
    <t>Lookup market salaries, conduct salary benchmarking, run merit cycles, issue offer letters, gain compliance with pay transparency laws and conduct pay equity analyses.Read more about OpenComp</t>
  </si>
  <si>
    <t>ShareWillow</t>
  </si>
  <si>
    <t>https://www.getapp.com/hr-employee-management-software/a/sharewillow/</t>
  </si>
  <si>
    <t>ShareWillow is a profit sharing platform that helps businesses design, launch, and manage profit sharing plans based on specific company goals.Read more about ShareWillow</t>
  </si>
  <si>
    <t>Dinero</t>
  </si>
  <si>
    <t>https://www.getapp.com/hr-employee-management-software/a/dinero/</t>
  </si>
  <si>
    <t>Dinero is a commission management tool for Salesforce that helps businesses set up commission amounts, custom plans, and incentives for sales teams. Users can set up goals, generate itemizations for team members, and export data within accounting systems according to requirements.Read more about Dinero</t>
  </si>
  <si>
    <t>Payfederate</t>
  </si>
  <si>
    <t>https://www.getapp.com/hr-employee-management-software/a/payfederate/</t>
  </si>
  <si>
    <t>Payfederate is an AI-based compensation management platform to create, optimize, and share your compensation strategy.Read more about Payfederate</t>
  </si>
  <si>
    <t>Syndio</t>
  </si>
  <si>
    <t>https://www.getapp.com/business-intelligence-analytics-software/a/syndio/</t>
  </si>
  <si>
    <t>Syndio is the global leader in fair pay technology, helping enterprises analyze pay equity, meet compliance requirements, and make smarter pay decisions at scale.Read more about Syndio</t>
  </si>
  <si>
    <t>Pequity</t>
  </si>
  <si>
    <t>https://www.getapp.com/hr-employee-management-software/a/pequity/</t>
  </si>
  <si>
    <t>Pequity is a comprehensive compensation management solution that combines the familiarity of spreadsheets with automation capabilities. The platform enables organizations to create and manage competitive compensation plans, securely share pay bands internally, and execute compensation cycles.Read more about Pequity</t>
  </si>
  <si>
    <t>Mercer WIN</t>
  </si>
  <si>
    <t>https://www.getapp.com/hr-employee-management-software/a/mercer-win/</t>
  </si>
  <si>
    <t>Mercer WIN is an online platform that consolidates compensation survey data and analytics to support informed salary decisions. The system allows users to refine, compare, and customize salary information across various industries and global markets. Organizations can access comprehensive resources including user guides and dedicated support to maximize the value of their compensation data.Read more about Mercer WIN</t>
  </si>
  <si>
    <t>Employee Engagement</t>
  </si>
  <si>
    <t>https://www.getapp.com/hr-employee-management-software/employee-engagement/os/web-based</t>
  </si>
  <si>
    <t>https://www.capterra.com/ppc/clicks/collect/GA/directory/d4f9fc76-9ea5-40e1-99c4-a6d200b2e0b3/destination?country=ID&amp;language=en&amp;specificLocation=serp_oses&amp;sessionStartPage=&amp;categoryId=c549c90f-fb60-449c-8c3c-cab6c59a285c&amp;listingPosition=1&amp;gaClientId=R0ExLjEuMTkwMTQwMjc1Mi4xNzU2NjIyNDk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a7f1ecc-c2e9-4cfc-820a-94ef64d12e30</t>
  </si>
  <si>
    <t>Bitrix24 #1 FREE employee engagement and employee recognition platform. 12 million companies rely on free Bitrix24 HR platform.Read more about Bitrix24</t>
  </si>
  <si>
    <t>https://www.capterra.com/ppc/clicks/collect/GA/directory/fa27b0d0-6f24-487e-b0bc-a6d200b4e769/destination?country=ID&amp;language=en&amp;specificLocation=serp_oses&amp;sessionStartPage=&amp;categoryId=c549c90f-fb60-449c-8c3c-cab6c59a285c&amp;listingPosition=2&amp;gaClientId=R0ExLjEuMTkwMTQwMjc1Mi4xNzU2NjIyNDk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5de7ee4-9575-4d8a-b19a-f9f64fb8e751</t>
  </si>
  <si>
    <t>LearnWorlds' white-label, fully customizable LMS solution helps businesses and HR managers across any industry create and deliver custom training courses. Build a beautiful online academy in minutes, onboard and train your employees and track their progress and engagement with advanced analytics.Read more about LearnWorlds</t>
  </si>
  <si>
    <t>Measure, track, and improve employee engagement with SurveyMonkey. Use expert-designed surveys and AI-powered insights to identify key engagement drivers, spot retention risks, and uncover sentiment in real-time.Read more about SurveyMonkey</t>
  </si>
  <si>
    <t>A cloud-based employee engagement platform that help corporations to automate and transform their employee engagement programs. It gives your employees the flexibility to choose their own rewards, and avail exclusive discounts on shopping, all under a single platform.Read more about Vantage Circle</t>
  </si>
  <si>
    <t>With Connecteam’s employee engagement app, you can ensure every employee’s voice is heard.Read more about Connecteam</t>
  </si>
  <si>
    <t>Canvas</t>
  </si>
  <si>
    <t>https://www.getapp.com/education-childcare-software/a/canvas-lms/</t>
  </si>
  <si>
    <t>Canvas is a modern, cloud-based LMS that helps organizations of all sizes deliver impactful learning. Whether you're teaching students, onboarding new hires, or running a training program, Canvas makes it simple to build, manage, and scale engaging learning experiences.Read more about Canvas</t>
  </si>
  <si>
    <t>Jotform Enterprise combines thousands of ready-made employee forms, easy data management, industry-leading security, and white-labeling into one powerful platform to help you improve employee experience. Book a free demo today!Read more about Jotform</t>
  </si>
  <si>
    <t>With tools like BambooHR®, you can gather valuable insights, foster open communication, and create a culture where everyone feels valued and motivated to contribute their best.Read more about BambooHR</t>
  </si>
  <si>
    <t>Kudos</t>
  </si>
  <si>
    <t>https://www.getapp.com/hr-employee-management-software/a/kudos/</t>
  </si>
  <si>
    <t>Kudos is an employee engagement, culture, and analytics platform, that helps organizations boost employee engagement, reduce turnover, improve culture, and drive productivity and performance.Read more about Kudos</t>
  </si>
  <si>
    <t>Kudoboard</t>
  </si>
  <si>
    <t>https://www.getapp.com/hr-employee-management-software/a/kudoboard/</t>
  </si>
  <si>
    <t>Create authentic culture with Kudoboard, the employee engagement platform your people are already using. We don't believe in points. We believe in real, genuine recognition. Kudoboard fuels a thriving workforce and culture of gratitude by letting employees be human.Read more about Kudoboard</t>
  </si>
  <si>
    <t>Recognize</t>
  </si>
  <si>
    <t>https://www.getapp.com/hr-employee-management-software/a/recognize/</t>
  </si>
  <si>
    <t>Recognize is an integrated employee engagement platform which enables SMBs to recognize employee contribution using rewards, badges &amp; nomination votingRead more about Recognize</t>
  </si>
  <si>
    <t>SoGoSurvey’s employee experience (EX) platform helps HR and other leaders gather insights and keep employees engaged: from onboarding to training, and from team building to exit interviews.Read more about Sogolytics</t>
  </si>
  <si>
    <t>Deputy boosts employee engagement with real-time communication, shift feedback, and mobile schedule access. Managers can share updates and track team sentiment, empowering employees with visibility and a voice to improve morale, connection, and retention across all locations.Read more about Deputy</t>
  </si>
  <si>
    <t>Build a culture of connection with Pingboard’s org charts, automated onboarding, and communication tools. Foster community and engage employees and leaders in a positive feedback loop of creating, measuring, and refining experiences through onboarding, recognition, 1:1s, and coming soon, surveysRead more about Workleap Pingboard</t>
  </si>
  <si>
    <t>Submittable powers you with tools to launch, manage, measure, and grow social impact programs that drive employee engagement. Our platform integrates giving and volunteering into everyday actions, creating purpose-driven cultures with fast disbursements and impact reporting.Read more about Submittable</t>
  </si>
  <si>
    <t>Streamlined, real-time and able to meet your most challenging recruitment needs, iCIMS applicant tracking software accelerates the hiring process while making it easier to reach and manage key candidates.Read more about iCIMS Hire</t>
  </si>
  <si>
    <t>Tremendous is the top service for increasing employee engagement and productivity. Align employee interests with company goals by creating incentive programs using gift cards, prepaid Visa® cards, cash, and more.Read more about Tremendous</t>
  </si>
  <si>
    <t>Matter</t>
  </si>
  <si>
    <t>https://www.getapp.com/hr-employee-management-software/a/matter/</t>
  </si>
  <si>
    <t>Employee Recognition, Rewards, and Surveys all in Slack or Microsoft Teams! 💜✅ Free Plan✅ Free 14-Day Trial✅ No Credit Card RequiredRead more about Matter</t>
  </si>
  <si>
    <t>Create a rewarding environment, gamify your workspace &amp; reward high performers. Jolt helps you track &amp; recognize your best employees with built-in performance scoring &amp; regular reviews. This helps you track &amp; recognize your best employees, leading to lower turnover &amp; higher performance.Read more about Jolt</t>
  </si>
  <si>
    <t>Social HR software with focus on Employees Engagement is what WebHR is all about. Real time chat, employee badges, wall of fame, employee of the month and moreRead more about WebHR</t>
  </si>
  <si>
    <t>MentorcliQ</t>
  </si>
  <si>
    <t>https://www.getapp.com/hr-employee-management-software/a/mentorcliq/</t>
  </si>
  <si>
    <t>Mentoring is proven to increase engagement, improve development, and retain employees when powered by mentoring software.Read more about MentorcliQ</t>
  </si>
  <si>
    <t>Sage HR is a cloud HR and people management solution that streamlines and automates your HR processes across the end-to-end employment journey, while creating really engaging and rewarding experiences for your employees.Read more about Sage HR</t>
  </si>
  <si>
    <t>YuMuuv</t>
  </si>
  <si>
    <t>https://www.getapp.com/hr-employee-management-software/a/yumuuv/</t>
  </si>
  <si>
    <t>YuMuuv offers HR and corporate leaders a wellness app for their employees. Combining ease of use, cost-effective pricing and subscription plans that are built according to to their employees.Read more about YuMuuv</t>
  </si>
  <si>
    <t>Strengthen employee-manager relationships with 1:1 collaboration tools. Track morale and capture employee sentiments with employee surveys. Celebrate milestones and peer-to-peer recognition. ClearCompany Employee Engagement enables you to implement a high-touch employee engagement strategy.Read more about ClearCompany</t>
  </si>
  <si>
    <t>go4clic</t>
  </si>
  <si>
    <t>https://www.getapp.com/education-childcare-software/a/go4clic/</t>
  </si>
  <si>
    <t>go4clic is a gamified social learning platform that helps companies to design and assign gamified content to deliver engaging learning experiences.Read more about go4clic</t>
  </si>
  <si>
    <t>Create custom pulse surveys with Bizneo HR's Employee engagement software. A powerful tool for HR departments to know and transform their companies in a better place to work. All integrated with a full HR suite that covers the entire employee cycle: attraction, development and engagement.Read more about Bizneo HR</t>
  </si>
  <si>
    <t>Develop™ by Criteria empowers employees by providing personalized coaching, skill development, and team insights to enhance performance, collaboration, and career growth. With AI-driven coaching, a robust skills library, and development tools, employees gain the resources they need to thrive.Read more about Criteria</t>
  </si>
  <si>
    <t>Peoplebox</t>
  </si>
  <si>
    <t>https://www.getapp.com/hr-employee-management-software/a/peoplebox/</t>
  </si>
  <si>
    <t>OKR focused strategy execution platform that help fast-growing companies align and achieve moonshot goals.Read more about Peoplebox</t>
  </si>
  <si>
    <t>Thankbox</t>
  </si>
  <si>
    <t>https://www.getapp.com/hr-employee-management-software/a/thankbox/</t>
  </si>
  <si>
    <t>You don’t need a complicated solution for making people feel valued. From birthday celebrations to marking milestones - ramp up the joy in your team with Thankbox. The card &amp; gifting platform built for remote teams.Read more about Thankbox</t>
  </si>
  <si>
    <t>ELMO Experiences creates memorable, personalised experiences for all the critical ‘moments that matter’ during the employee lifecycle. Save time and resources, and create seamless experiences using the journey builder for important career transition milestones.Read more about ELMO Software</t>
  </si>
  <si>
    <t>Qooper</t>
  </si>
  <si>
    <t>https://www.getapp.com/hr-employee-management-software/a/qooper/</t>
  </si>
  <si>
    <t>Engage and develop your employees with custom learning content and mentorship. Qooper creates meaningful mentorship relationships and encourages custom learning content creation for employee engagement and development. The relationship, mentorship and learning progress are all tracked for ROI.Read more about Qooper</t>
  </si>
  <si>
    <t>PerformYard offers out-of-the-box employee engagement surveys with pre-set questions, customization, and a robust reporting dashboard.Read more about PerformYard</t>
  </si>
  <si>
    <t>Spinify supercharges employee engagement by focusing a team on accomplishing key metrics and celebrating achievements. Engaging your team with Spinify enables you to reach and surpass objectives, resulting in increased productivity. Results such as a 4x increase in pipeline being created.Read more about Spinify</t>
  </si>
  <si>
    <t>Mirro</t>
  </si>
  <si>
    <t>https://www.getapp.com/all-software/a/mirro/</t>
  </si>
  <si>
    <t>Mirro is a performance management software designed for agile teams that helps organizations streamline HR operations and drive employee engagement. The platform offers comprehensive tools for performance check-ins, OKR management, employee recognition, and continuous feedback to build strong workplace cultures. Mirro also includes HRIS capabilities, people analytics, and solutions for hybrid work environments to improve organizational alignment and talent retention.Read more about Mirro</t>
  </si>
  <si>
    <t>As an end-to-end HCM platform, isolved People Cloud seamlessly connects and manages the employee journey across talent management, HR &amp; payroll, workforce management and talent management functions. No matter the industry, we help high-growth organizations employ, enable and empower their workforce.Read more about isolved</t>
  </si>
  <si>
    <t>Lattice is the way engaged, high-performing teams build winning cultures through rich, actionable insights about their people.Read more about Lattice</t>
  </si>
  <si>
    <t>Teamflect</t>
  </si>
  <si>
    <t>https://www.getapp.com/hr-employee-management-software/a/teamflect/</t>
  </si>
  <si>
    <t>Teamflect is a Microsoft Teams integrated performance management and employee engagement tool, which makes it easy to conduct one-on-one meetings, give feedback and recognition to employees in a remote environment. Administrators can share reviews, coordinate processes, track goals, and view meeting agendas on a unified interface.Read more about Teamflect</t>
  </si>
  <si>
    <t>HiBob fosters employee engagement with tools for recognition, feedback, and communication. Features like Kudos, Shoutouts, and engagement surveys help HR leaders build connection and morale, driving retention and productivity across teams.Read more about HiBob</t>
  </si>
  <si>
    <t>Simpplr is the leading modern AI-intranet based employee engagement software. Trusted by more than 1000+ leading brands, including Penske, Snowflake, Moderna, Eurostar, and AAA, our customers are improving employee engagement streamlining internal communications.Read more about Simpplr</t>
  </si>
  <si>
    <t>Chronus</t>
  </si>
  <si>
    <t>https://www.getapp.com/hr-employee-management-software/a/chronus-mentoring-software/</t>
  </si>
  <si>
    <t>Chronus offers a comprehensive solution to improve workplace productivity by providing a purpose-driven approach, connecting individuals for shared learning and growth through guided mentoring programs and employee communities.Read more about Chronus</t>
  </si>
  <si>
    <t>The #1 employee engagement platform for the new world of work. Celebrate success, reward great work, and create a positive culture.Read more about Mo</t>
  </si>
  <si>
    <t>Culture Amp</t>
  </si>
  <si>
    <t>https://www.getapp.com/hr-employee-management-software/a/employee-effectiveness/</t>
  </si>
  <si>
    <t>Culture Amp helps you make your company a better place to work. Access 40+ survey templates, inspire action &amp; give managers easy-to-use employee experience solutions backed by 15 years of innovation. Learn why 6,500+ companies trust Culture Amp.Read more about Culture Amp</t>
  </si>
  <si>
    <t>Applauz Recognition is a free, cloud-based employee engagement and recognition platform for small &amp; medium-sized businesses, which also offers a rewards catalogRead more about Applauz Recognition</t>
  </si>
  <si>
    <t>Workleap</t>
  </si>
  <si>
    <t>https://www.getapp.com/education-childcare-software/a/didacte/</t>
  </si>
  <si>
    <t>With flexible survey software, you can gather feedback that's focused, relevant, and actionable.Read more about Workleap</t>
  </si>
  <si>
    <t>Our Employee Engagement solution helps users collect feedback, uncover insights, and take action. Features include engagement, pulse, and lifecycle surveys, robust analytics and benchmarking. Streamlined action planning tools helps organizations confidently act to boost engagement.Read more about Quantum Workplace</t>
  </si>
  <si>
    <t>PostBeyond</t>
  </si>
  <si>
    <t>https://www.getapp.com/all-software/a/postbeyond/</t>
  </si>
  <si>
    <t>PostBeyond is a cloud-based employee advocacy platform, which helps businesses in human resources (HR), marketing, finance, and other sectors manage social selling, email newsletters, brand communication, and more. The platform makes it possible for marketers to use the social networks of their advocates to raise visibility and engagement with customers.Read more about PostBeyond</t>
  </si>
  <si>
    <t>HulerHub drives employee engagement by delivering personalised, on brand employee experiences and giving your workforce a centralised space to share, connect and celebrate - on any device, any time, anywhere.Read more about HulerHub</t>
  </si>
  <si>
    <t>TeamMood</t>
  </si>
  <si>
    <t>https://www.getapp.com/hr-employee-management-software/a/teammood/</t>
  </si>
  <si>
    <t>TeamMood is employee engagement software for businesses that helps track the well-being of teams via analytics, feedback exercises, and motivation tools. It gives managers real-time insights into their team members' overall productivity and mood by measuring key metrics such as email activity, time on task, and billable hours. It enables companies to empower team leaders to create accountable teams that are mentally engaged every day.Read more about TeamMood</t>
  </si>
  <si>
    <t>We will work with you to design your *100% Confidential* Employee Engagement survey and then handle all of the behind the scenes work. Our services include a dedicated data analyst to provide updates on survey participation and manage your survey database.Read more about Flex Surveys</t>
  </si>
  <si>
    <t>Empower and engage your employees with better communication, gamification and recognition capabilities.Read more about eXo Platform</t>
  </si>
  <si>
    <t>Foster engaging and top-performing teams We are a recognition and rewards platform that helps you scale your company culture.Read more about Assembly</t>
  </si>
  <si>
    <t>Tap My Back</t>
  </si>
  <si>
    <t>https://www.getapp.com/hr-employee-management-software/a/tap-my-back/</t>
  </si>
  <si>
    <t>Shape culture and increase motivation with social recognition. Feel the pulse of your company with surveys and act strategically on the data we provide you.Read more about Tap My Back</t>
  </si>
  <si>
    <t>MangoApps is a unified employee engagement platform that serves as a bridge between desk and deskless workers.Read more about MangoApps</t>
  </si>
  <si>
    <t>Hi5</t>
  </si>
  <si>
    <t>https://www.getapp.com/hr-employee-management-software/a/hi5/</t>
  </si>
  <si>
    <t>Unlock your company culture through ongoing recognition &amp; feedback. Help employees &amp; management keep growing through pulse surveys, Hi5's, commenting and a company calendar.Read more about Hi5</t>
  </si>
  <si>
    <t>Employee experienceElevate the employee experience. Use Quantive Results' alignment, transparency, collaboration, and recognition features to make this your reality.Read more about Quantive StrategyAI</t>
  </si>
  <si>
    <t>EchoSpan Flexible 360</t>
  </si>
  <si>
    <t>https://www.getapp.com/hr-employee-management-software/a/echospan/</t>
  </si>
  <si>
    <t>EchoSpan puts you in control of your employee performance management and leadership development programs with our 360-degree feedback and employee engagement review tools.Read more about EchoSpan Flexible 360</t>
  </si>
  <si>
    <t>Measure the pulse of your company culture and uncover the hidden drivers of engagement with easy-to-set-up employee engagement surveys. Use powerful insights from the combined engagement and performance analytics to inform actions for improvement.Read more about Leapsome</t>
  </si>
  <si>
    <t>Survicate is a complete customer feedback platform to collect, analyze, and act on employee feedback. Run surveys across every digital touchpoint, from email and website to mobile apps. Use AI to easily analyze feedback across sources. Act on feedback with 40+ native integrations.Read more about Survicate</t>
  </si>
  <si>
    <t>Guider</t>
  </si>
  <si>
    <t>https://www.getapp.com/hr-employee-management-software/a/guider/</t>
  </si>
  <si>
    <t>Guider's award-winning software is the choice of global enterprises to start and scale powerful mentoring and peer-learning programmes. Talk to our experts today to find out how we can help your business.Read more about Guider</t>
  </si>
  <si>
    <t>Interact face-to-face with your audience using short and simple video chats. Ideal for converting leads, speeding up recruitment, getting authentic testimonials, and engaging your audience.Read more about VideoAsk</t>
  </si>
  <si>
    <t>Go beyond training to truly engage your team with the ability to connect, recognize and motivate your frontline from one platform.Read more about Axonify</t>
  </si>
  <si>
    <t>The #1 employee engagement to reach and engage your entire workforceRead more about Beekeeper</t>
  </si>
  <si>
    <t>Boost engagement with Engagedly’s interactive social platform, engagement surveys, regular team pulse updates, check-ins and intranet.Read more about Engagedly</t>
  </si>
  <si>
    <t>Threads Culture</t>
  </si>
  <si>
    <t>https://www.getapp.com/hr-employee-management-software/a/threads-culture/</t>
  </si>
  <si>
    <t>Threads Culture is a performance review solution which focuses on company culture by making core values a key part of performance reviews &amp; employee engagementRead more about Threads Culture</t>
  </si>
  <si>
    <t>Use Giftbit to buy, send &amp; track digital gift cards to recognize, reward &amp; engage your employees.  Send individually or in bulk with our simple web-app, integrate directly with our API, or connect your apps to trigger via Zapier. Free account, on-demand.Read more about Giftbit</t>
  </si>
  <si>
    <t>Qualee</t>
  </si>
  <si>
    <t>https://www.getapp.com/hr-employee-management-software/a/qualee/</t>
  </si>
  <si>
    <t>Qualee is an employee experience app that is focused on talent engagement and onboarding.Read more about Qualee</t>
  </si>
  <si>
    <t>Clarity Wave</t>
  </si>
  <si>
    <t>https://www.getapp.com/hr-employee-management-software/a/epic/</t>
  </si>
  <si>
    <t>Clarity Wave is a bilingual, gamified system for SMBs to measure &amp; improve employee experience and workplace culture with weekly 360° mini-surveys. Organizations can promote peer-to-peer recognition and gather anonymous feedback to improve the engagement and motivation of their team members.Read more about Clarity Wave</t>
  </si>
  <si>
    <t>Qarrot</t>
  </si>
  <si>
    <t>https://www.getapp.com/hr-employee-management-software/a/qarrot/</t>
  </si>
  <si>
    <t>Boost your employee engagement with flexible goal-based incentives and cross-organizational recognitions to improve morale and performance in the workplace.Read more about Qarrot</t>
  </si>
  <si>
    <t>Avature Employee Engagement solution is a single framework designed to stimulate employee engagement while unifying company-wide talent management initiatives – from wellness to professional development. It’s a one-stop-shop for a sophisticated, modern and multi-level talent management experience.Read more about Avature</t>
  </si>
  <si>
    <t>eloomi</t>
  </si>
  <si>
    <t>https://www.getapp.com/education-childcare-software/a/eloomi/</t>
  </si>
  <si>
    <t>We are a Dayforce company. eloomi’s all-in-one LMS is the simplest way to train, develop, and engage your people with one unified app for everything L&amp;D.Everything you need is in one place, so people development is made simple and easy to manage.  See value from L&amp;D faster.Read more about eloomi</t>
  </si>
  <si>
    <t>WorkDove</t>
  </si>
  <si>
    <t>https://www.getapp.com/hr-employee-management-software/a/workdove/</t>
  </si>
  <si>
    <t>Performance Culture provides everything you need to engage your employees and manage performance.Read more about WorkDove</t>
  </si>
  <si>
    <t>Build a thriving workplace culture through the power of AI with Wrenly, the leading employee engagement software that brings all the tools needed directly to Slack &amp; MS Teams.Read more about Wrenly</t>
  </si>
  <si>
    <t>Ohana</t>
  </si>
  <si>
    <t>https://www.getapp.com/hr-employee-management-software/a/ohana/</t>
  </si>
  <si>
    <t>Ohana is a parental control app designed to help parents protect their kids in the digital world. It offers features like the ability to limit screen time, block inappropriate apps and websites, and track your child's location. Ohana provides valuable insights and expert guidance to help parents foster healthier digital habits for their children.Read more about Ohana</t>
  </si>
  <si>
    <t>Ten Thousand Coffees (10KC)</t>
  </si>
  <si>
    <t>https://www.getapp.com/hr-employee-management-software/a/ten-thousand-coffees/</t>
  </si>
  <si>
    <t>10KC is redefining how we foster the workplace connections that drive employee engagement, transforming them from nice conversations to intentional relationships that have measurable impact on not just engagement, but other talent outcomes like skill development, retention, and internal mobility.Read more about Ten Thousand Coffees (10KC)</t>
  </si>
  <si>
    <t>Set and track goals with OKRs. Keep OKRs in focus with Weekly Planning and automatic progress reports. Align employees by connecting OKRs across the business. Easily see how everyone’s OKRs are progressing with live dashboards. Unlimited OKR coaching, tailored to your needs.Read more about Weekdone</t>
  </si>
  <si>
    <t>With UniFocus STAFFScope survey tools, operators easily implement pulse and full-length employee engagement surveys. Frequently pulse staff on anything from personnel to operational changes. Built-in action plans turn feedback into impact. All of which is infused with doctorate-level expertise.Read more about Unifocus</t>
  </si>
  <si>
    <t>Axero provides easy-to-use intranet software that boosts productivity, unifies your people, and helps your company thrive. Increase productivity. Unite employees. Improve culture.Read more about Axero</t>
  </si>
  <si>
    <t>Strengthen employee engagement and facilitate internal collaboration with Hivebrite's all-in-one community management platform.Read more about Hivebrite</t>
  </si>
  <si>
    <t>A performance management tool that consolidates a business's 3 key ingredients of success — strategy, goals (OKRs &amp; KPIs), and people. Execute your strategy by enabling teams to define and focus on work that matters most. Use tools to engage your employees to do and feel their best at work.Read more about Perdoo</t>
  </si>
  <si>
    <t>Questback is an Employee Engagement platform with the goal of improving employee engagement.We aim to make organizations smarter by acting on feedback from their key stakeholders!As a Nordic leader in experience management solutions, we serve customers in the Nordics and the rest of the world.Read more about Questback</t>
  </si>
  <si>
    <t>TINYpulse</t>
  </si>
  <si>
    <t>https://www.getapp.com/hr-employee-management-software/a/tinypulse/</t>
  </si>
  <si>
    <t>TINYpulse helps firms of all sizes to collect anonymous employee feedback and create a company culture based upon employee expectationsRead more about TINYpulse</t>
  </si>
  <si>
    <t>Impraise</t>
  </si>
  <si>
    <t>https://www.getapp.com/hr-employee-management-software/a/impraise/</t>
  </si>
  <si>
    <t>Maintain a pulse on how connected, valued, and involved individuals feel company-wide.Read more about Impraise</t>
  </si>
  <si>
    <t>emPerform</t>
  </si>
  <si>
    <t>https://www.getapp.com/hr-employee-management-software/a/crg-emperform/</t>
  </si>
  <si>
    <t>emPerform is a cloud-based employee performance management software designed for medium to large businesses that helps streamline vital performance processes, such as employee reviews, goal tracking, 360 feedback, and compensation planning.Read more about emPerform</t>
  </si>
  <si>
    <t>Hyphen is an employee listening solution providing Engagement and Employee life cycle surveys, Pulse polls, and Crowd-sourced anonymous employee conversations.Read more about Betterworks Engage</t>
  </si>
  <si>
    <t>2DAYSMOOD</t>
  </si>
  <si>
    <t>https://www.getapp.com/hr-employee-management-software/a/2daysmood/</t>
  </si>
  <si>
    <t>Boost employee happiness and organizational performance with 2DAYSMOOD’s real-time feedback and insights. Our scientifically grounded platform helps HR teams measure, understand, and enhance employee engagement and satisfaction, empowering HR leaders to take action for a thriving workplace.Read more about 2DAYSMOOD</t>
  </si>
  <si>
    <t>Transform your approach to employee engagement with WeThrive. Our intelligent surveys dig deeper to identify exactly what your people need to feel engaged and productive at work. HR, managers and individuals receive personalised action plans that tell them exactly what to do next post-survey.Read more about WeThrive</t>
  </si>
  <si>
    <t>Company culture starts with better engagement from hiring all the way through to employee retention. With iTacit, you can streamline recruiting, onboarding, training, and set performance goals and standards. Keep a finger on the pulse of your workforce.Read more about iTacit</t>
  </si>
  <si>
    <t>Collect feedback and respond to internal dynamics quickly.Read more about Key Survey</t>
  </si>
  <si>
    <t>Blueboard</t>
  </si>
  <si>
    <t>https://www.getapp.com/hr-employee-management-software/a/blueboard/</t>
  </si>
  <si>
    <t>Blueboard is an employee rewards &amp; recognition platform which enables enterprises to distribute custom, hand-curated experiences as rewards to employeesRead more about Blueboard</t>
  </si>
  <si>
    <t>DeveLoop</t>
  </si>
  <si>
    <t>https://www.getapp.com/hr-employee-management-software/a/sproutlogix/</t>
  </si>
  <si>
    <t>DeveLoop is an intelligent learning platform which allows users to create an adaptive learning experience for employees to uplift the workforce. The AI Superbot Cavis interacts with employees and provides them with prescribed learning journeys based on their development areas.Read more about DeveLoop</t>
  </si>
  <si>
    <t>Citation Canada</t>
  </si>
  <si>
    <t>https://www.getapp.com/hr-employee-management-software/a/hrdownloads/</t>
  </si>
  <si>
    <t>Citation Canada helps businesses master HR compliance and regulation.  With expert advice, content and technology we’re your HR guide.Read more about Citation Canada</t>
  </si>
  <si>
    <t>Trusted by leaders and HR professionals at more than 60,000 companies, Suggestion Ox is the leading Employee Engagement software for businesses looking to improve team productivity and efficiency by collecting powerful, anonymous feedback. Get started for free!Read more about Suggestion Ox</t>
  </si>
  <si>
    <t>Amélio</t>
  </si>
  <si>
    <t>https://www.getapp.com/hr-employee-management-software/a/amelio/</t>
  </si>
  <si>
    <t>Amélio is a comprehensive tool for improving the employee experience. It offers features such as engagement surveys, ongoing coaching for managers, and tools for fostering a culture of recognition and innovation. Amélio helps businesses create an inspiring corporate culture and maximize employee retention and performance.Read more about Amélio</t>
  </si>
  <si>
    <t>Culture Cloud</t>
  </si>
  <si>
    <t>https://www.getapp.com/hr-employee-management-software/a/victories/</t>
  </si>
  <si>
    <t>The Culture Cloud employee recognition platform from O.C. Tanner helps companies create thriving cultures that champion great work. From incentive-based team initiatives to everyday expressions of gratitude, Culture Cloud offers intuitive tools for crafting experiences employees love.Read more about Culture Cloud</t>
  </si>
  <si>
    <t>JOP</t>
  </si>
  <si>
    <t>https://www.getapp.com/hr-employee-management-software/a/jop/</t>
  </si>
  <si>
    <t>JOP (Joy Of Performing) is a cloud-based OKR and performance management solution that catalyzes growth for organizations and people. It enhances employee development through real-time feedback, goal tracking, and insights.Read more about JOP</t>
  </si>
  <si>
    <t>Incogneato is a customer satisfaction tool with anonymous and unlimited feedback collection, real-time anonymous chat, and customizable feedback box creationRead more about Incogneato</t>
  </si>
  <si>
    <t>Connect the entire workforce to deliver exceptional customer experiencesRead more about Speakap</t>
  </si>
  <si>
    <t>Elite</t>
  </si>
  <si>
    <t>https://www.getapp.com/hr-employee-management-software/a/elite/</t>
  </si>
  <si>
    <t>Elite is an AI-powered skill management tool enabling companies to map skills, define career paths, get engaging content, and validate and reward learners through advanced analytics for every role. It's everything a business needs to organize the team learning and make a great impression.Read more about Elite</t>
  </si>
  <si>
    <t>Build high-performing, engaged teams from anywhere with Range. Stay in sync, focus on what matters, and get more done.Read more about Range</t>
  </si>
  <si>
    <t>Bambee</t>
  </si>
  <si>
    <t>https://www.getapp.com/hr-employee-management-software/a/bambee/</t>
  </si>
  <si>
    <t>Bambee puts your HR on autopilot and gives you a dedicated HR Manager, so you can confidently grow your business without HR risk. Get custom policies, help with worker onboarding, terminations, and performance management, and proactively resolve any HR that could cost you your businessRead more about Bambee</t>
  </si>
  <si>
    <t>GaggleAMP</t>
  </si>
  <si>
    <t>https://www.getapp.com/marketing-software/a/gaggleamp/</t>
  </si>
  <si>
    <t>GaggleAMP is an employee engagement platform designed to empower employees through social selling and social media amplification to increase marketing campaign performance.Read more about GaggleAMP</t>
  </si>
  <si>
    <t>Leverage deep data to boost employee engagement with AI-powered surveys, real-time insights, risk analysis, and agile performance management for companies with 40+ employees.Read more about Winningtemp</t>
  </si>
  <si>
    <t>Botpress</t>
  </si>
  <si>
    <t>https://www.getapp.com/hr-employee-management-software/a/botpress/</t>
  </si>
  <si>
    <t>Botpress is an on-premise conversational artificial intelligence (AI) platform designed to help businesses in healthcare, financial services, eCommerce, education and other industries create chatbots using natural-language understanding (NLU) technology. Managers can embed chatbots on web pages and utilize a centralized dashboard to gain insights into engagement metrics.Read more about Botpress</t>
  </si>
  <si>
    <t>HiFives</t>
  </si>
  <si>
    <t>https://www.getapp.com/hr-employee-management-software/a/hifives/</t>
  </si>
  <si>
    <t>HiFives is a game-changing global employee recognition and engagement platform that enabled organizations motivate their employees, working in a hybrid model.Read more about HiFives</t>
  </si>
  <si>
    <t>&amp;frankly</t>
  </si>
  <si>
    <t>https://www.getapp.com/hr-employee-management-software/a/frankly/</t>
  </si>
  <si>
    <t>&amp;frankly helps organizations connect and align employees, managers, and leadership using digital solutions with real-time analytics and SaaS delivery model. The unified dashboard supports communication and collaboration, electronically delivers relevant and useful insights across the organization, and helps management plan, execute and measure change initiatives.Read more about &amp;frankly</t>
  </si>
  <si>
    <t>Sharebee</t>
  </si>
  <si>
    <t>https://www.getapp.com/customer-management-software/a/sharebee/</t>
  </si>
  <si>
    <t>Sharebee is a platform that helps companies manage Social Selling and Employee Advocacy programs. The platform provides content creation, gamification, advanced analytics, and AI assistance to engage employees to share branded content on social media.Read more about Sharebee</t>
  </si>
  <si>
    <t>RedeApp</t>
  </si>
  <si>
    <t>https://www.getapp.com/hr-employee-management-software/a/red-e-app/</t>
  </si>
  <si>
    <t>When employees are recognized, supported, and motivated, absenteeism and turnover decrease.Create great customer experiences by creating and automating employee recognition programs, training and development, and engagement strategies that inspire your workers to perform.Read more about RedeApp</t>
  </si>
  <si>
    <t>Darwinbox is an enterprise grade HCM software which provides an interactive engagement solution for new age enterprises, Darwinbox empowers organizations to gather, manage, and analyze sentiment &amp; feedback, while giving their employees a channel to voice their opinion and interests on the platform.Read more about Darwinbox</t>
  </si>
  <si>
    <t>PlutoLMS</t>
  </si>
  <si>
    <t>https://www.getapp.com/education-childcare-software/a/pluto-lms/</t>
  </si>
  <si>
    <t>Pluto LMS empowers L&amp;D teams to create highly effective learning experiences that deliver measurable results for businesses of any size.Book your personalised demo now - experience how Pluto LMS can free up your time and upgrade your training!Read more about PlutoLMS</t>
  </si>
  <si>
    <t>Performance &amp; Talent</t>
  </si>
  <si>
    <t>https://www.getapp.com/hr-employee-management-software/a/clear-review/</t>
  </si>
  <si>
    <t>Performance &amp; Talent helps transform employee appraisal and development by moving beyond rigid annual reviews. Our approach focuses on setting goals, fostering growth, and creating a more agile and holistic performance management process.Read more about Performance &amp; Talent</t>
  </si>
  <si>
    <t>Flimp</t>
  </si>
  <si>
    <t>https://www.getapp.com/hr-employee-management-software/a/flimp-communications/</t>
  </si>
  <si>
    <t>Flimp Communications partners with HR leaders to engage, educate and empower their employees throughout the year on everything from benefits and onboarding to corporate policies, DEI initiatives and more.Read more about Flimp</t>
  </si>
  <si>
    <t>Uncommon Giving</t>
  </si>
  <si>
    <t>https://www.getapp.com/nonprofit-software/a/uncommon-giving/</t>
  </si>
  <si>
    <t>Uncommon Giving platform enables employers to enhance brand reputation and engage their employees with a modern, cost-effective set of tools.Read more about Uncommon Giving</t>
  </si>
  <si>
    <t>Plecto is a dashboard software designed to engage and motivate your employees. We do that by visualizing performance indicators in real- time across teams and individuals in an open and engaging way. We create motivation across your team and keeps your employees engaged with gamification features.Read more about Plecto</t>
  </si>
  <si>
    <t>Lucky Carrot</t>
  </si>
  <si>
    <t>https://www.getapp.com/hr-employee-management-software/a/lucky-carrot/</t>
  </si>
  <si>
    <t>Lucky Carrot is a recognition platform that allows users to send virtual carrots to one another as rewards for accomplishments big and small. Later, the recipient can redeem their collected carrots for gift cards or other fun experiences.Read more about Lucky Carrot</t>
  </si>
  <si>
    <t>Conduct live polls or targeted surveys, facilitate work chats and make important announcements in no time with Zimyo's Engage module. Top features: organization social networking, discussion room, breakroom, mood-o-meter, polls &amp; surveys, announcements.Read more about Zimyo</t>
  </si>
  <si>
    <t>Creative Social Intranet is an Employee engagement portal is a web based communication application that connects employees and departments together and enables cultivation,growth, discussion and motivation.Read more about Creative Social Intranet</t>
  </si>
  <si>
    <t>GroupGreeting</t>
  </si>
  <si>
    <t>https://www.getapp.com/website-ecommerce-software/a/groupgreeting/</t>
  </si>
  <si>
    <t>GroupGreeting is designed to help businesses create online group cards for coworkers’ work anniversaries, birthdays, and other special occasions. It offers unlimited pages, which enables employees to sign the card from multiple locations.Read more about GroupGreeting</t>
  </si>
  <si>
    <t>Microsoft Viva Glint</t>
  </si>
  <si>
    <t>https://www.getapp.com/hr-employee-management-software/a/glint/</t>
  </si>
  <si>
    <t>Glint is an online people success platform for companies keen to optimize their working environments, with solutions spanning employee engagement, the measurement of the full employee lifecycle from onboard to exit, plus the evaluation of manager and team effectiveness via customizable surveysRead more about Microsoft Viva Glint</t>
  </si>
  <si>
    <t>Understand and improve employee engagement with dynamic surveys and clear insights. Build a stronger, more motivated workforce with Netigate.Read more about Netigate</t>
  </si>
  <si>
    <t>Synergita</t>
  </si>
  <si>
    <t>https://www.getapp.com/hr-employee-management-software/a/synergita/</t>
  </si>
  <si>
    <t>Synergita is an okr, employee performance &amp; engagement solution for managing appraisals, talent development and review, social recognition &amp; continuous feedbackRead more about Synergita</t>
  </si>
  <si>
    <t>Ambassify</t>
  </si>
  <si>
    <t>https://www.getapp.com/marketing-software/a/ambassify/</t>
  </si>
  <si>
    <t>Ambassify helps to identify brand advocates and encourage them to generate positive word-of-mouth through referrals, reviews, testimonials, social shares, etc.Read more about Ambassify</t>
  </si>
  <si>
    <t>CoreHealth</t>
  </si>
  <si>
    <t>https://www.getapp.com/hr-employee-management-software/a/corehealth/</t>
  </si>
  <si>
    <t>CoreHealth is a corporate wellness platform designed for providers to centralize wellness programs for corporate clients and engage employees in their wellbeingRead more about CoreHealth</t>
  </si>
  <si>
    <t>Teamspective</t>
  </si>
  <si>
    <t>https://www.getapp.com/hr-employee-management-software/a/teamspective/</t>
  </si>
  <si>
    <t>Teamspective is an employee engagement and performance management platform with 3 unique twists, loved by over 200 high-growth tech companies globally:1. Superior in-Slack user experience2. Latest AI-functionalities to enable leaders to action3. Network Analysis based on your big dataRead more about Teamspective</t>
  </si>
  <si>
    <t>Engage with employees quickly, with eNPS metrics, pulse checks, and 360-degree surveys with real-time analytics, to boost satisfaction.Read more about Emojot</t>
  </si>
  <si>
    <t>VibeCatch</t>
  </si>
  <si>
    <t>https://www.getapp.com/hr-employee-management-software/a/vibecatch/</t>
  </si>
  <si>
    <t>Collect employee feedback automatically and continuouslyRead more about VibeCatch</t>
  </si>
  <si>
    <t>Wellbeing Warrior</t>
  </si>
  <si>
    <t>https://www.getapp.com/hr-employee-management-software/a/wellbeing-warrior/</t>
  </si>
  <si>
    <t>Wellbeing Warrior is an innovative SaaS solution that connects, engages and strengthens your employees through automated initiatives.Read more about Wellbeing Warrior</t>
  </si>
  <si>
    <t>TalentClick</t>
  </si>
  <si>
    <t>https://www.getapp.com/hr-employee-management-software/a/talentclick/</t>
  </si>
  <si>
    <t>In over 100 countries, TalentClick helps predict Strengths AND Risks through behavioral employee assessments and pre-hire personality testing.Read more about TalentClick</t>
  </si>
  <si>
    <t>Each Person</t>
  </si>
  <si>
    <t>https://www.getapp.com/hr-employee-management-software/a/each-person/</t>
  </si>
  <si>
    <t>Each Person is the leading employee recognition and rewards platform making people feel more valued and motivated while doing good for the planet.Read more about Each Person</t>
  </si>
  <si>
    <t>DecisionWise</t>
  </si>
  <si>
    <t>https://www.getapp.com/hr-employee-management-software/a/spectiv/</t>
  </si>
  <si>
    <t>Spectiv is a purpose-built employee listening platform built by HR professionals, for HR professionals.Read more about DecisionWise</t>
  </si>
  <si>
    <t>Teamgage</t>
  </si>
  <si>
    <t>https://www.getapp.com/hr-employee-management-software/a/teamgage/</t>
  </si>
  <si>
    <t>Teamgage is a team engagement platform that helps organisations lower staff turnover, manage change, reduce risk and improve culture. The platform is trusted by organisations of all sizes including Westpac, NSW Gov and DXC Technology.Read more about Teamgage</t>
  </si>
  <si>
    <t>ContactMonkey boosts employee engagement through personalized messaging, pulse surveys, and real-time feedback loops that inform optimal delivery of crucial messages for organizations looking to elevate their internal communications success.Read more about ContactMonkey</t>
  </si>
  <si>
    <t>Connect all employees from HQ to the frontline over a single platform. Foster workplace engagement and elevate employee experience with seamless internal communications, rewards and recognition, surveys and polls, fun gamified challenges, and more.Read more about Groupe.io</t>
  </si>
  <si>
    <t>Degreed</t>
  </si>
  <si>
    <t>https://www.getapp.com/hr-employee-management-software/a/degreed/</t>
  </si>
  <si>
    <t>Degreed's learning solution aggregates the best content available, maps learning to the evolving needs of the employee and company, and measures all learning &amp; skills.Read more about Degreed</t>
  </si>
  <si>
    <t>tomHRM is an HR software designed to help businesses of all sizes streamline and manage processes for recruitment, onboarding, talent development, training and engagement with employees, 1 on 1s, Goals, and many others.Read more about tomHRM</t>
  </si>
  <si>
    <t>Haiilo is your ultimate internal communication solution that allows meaningful dialogue that connects your teams to your purpose by breaking silos, driving knowledge exchange, and leading company culture.Read more about Haiilo</t>
  </si>
  <si>
    <t>CleverConnect</t>
  </si>
  <si>
    <t>https://www.getapp.com/hr-employee-management-software/a/cleverconnect/</t>
  </si>
  <si>
    <t>CleverConnect is a recruitment software suite designed to assist businesses and staffing firms with resume sourcing and qualification of job applications. Features include video interviewing, resume parsing and matching, evaluations and more, in a collaborative SaaS solution tailored for your needs.Read more about CleverConnect</t>
  </si>
  <si>
    <t>Cornerstone Performance</t>
  </si>
  <si>
    <t>https://www.getapp.com/hr-employee-management-software/a/cornerstone-performance/</t>
  </si>
  <si>
    <t>Define success for your organization and connect employees to your purpose with a continuous performance management tool.Read more about Cornerstone Performance</t>
  </si>
  <si>
    <t>OurPeople's powerful mobile first solution improves your frontline team engagement like never before. Know they know and track reports on everything automatically, so you know who is engaged with the business and who to follow up with. OurPeople's unique delivery system creates engaging broadcastsRead more about OurPeople</t>
  </si>
  <si>
    <t>Bleexo</t>
  </si>
  <si>
    <t>https://www.getapp.com/hr-employee-management-software/a/bleexo/</t>
  </si>
  <si>
    <t>Bleexo is a cloud-based employee engagement suite designed for all sizes and sectors businesses.The platform includes multiple apps that enable users to manage surveys, engagement, training, appreciation, feedback, and more.Read more about Bleexo</t>
  </si>
  <si>
    <t>Jalapeno</t>
  </si>
  <si>
    <t>https://www.getapp.com/hr-employee-management-software/a/jalapeno/</t>
  </si>
  <si>
    <t>Jalapeno is an employee engagement software designed to help businesses track staff members' feedback using assessments. It provides templates and dashboards, which help businesses gain actionable insights into employees' feedback.Read more about Jalapeno</t>
  </si>
  <si>
    <t>InMoment's Employee Experience (EX) Cloud enables you to listen to employees and take transformational actions to increase engagement, innovation, performance, tenure, and overall employee fulfillment.Read more about InMoment</t>
  </si>
  <si>
    <t>Babbel for Business</t>
  </si>
  <si>
    <t>https://www.getapp.com/all-software/a/babbel/</t>
  </si>
  <si>
    <t>Babbel is a language learning platform designed to help businesses access courses, lessons, and other training content in multiple languages such as Polish, Dutch, Russian, Swedish, Norwegian, and more.Read more about Babbel for Business</t>
  </si>
  <si>
    <t>Manufacturing leaders rely on Poka to improve the knowledge, performance and productivity of their factory workers.Read more about Poka</t>
  </si>
  <si>
    <t>AllVoices</t>
  </si>
  <si>
    <t>https://www.getapp.com/hr-employee-management-software/a/allvoices/</t>
  </si>
  <si>
    <t>AllVoices is an employee feedback management platform, which encourages employees to anonymously share feedback,  ask questions and report workplace harassment, bullying, bias, compliance, or other issues through a messaging portal to promote diversity, equity, and inclusion across the organization.Read more about AllVoices</t>
  </si>
  <si>
    <t>Brancher</t>
  </si>
  <si>
    <t>https://www.getapp.com/hr-employee-management-software/a/brancher/</t>
  </si>
  <si>
    <t>Brancher is a science-based mentoring platform dedicated to revolutionizing the way organizations approach mentoring.Read more about Brancher</t>
  </si>
  <si>
    <t>The only talent management platform purposely built for location-based, high-volume hiring, TalentReef automates processes and optimizes workflows to remove friction for candidates and hiring managers. We have the tools you need and the flexibility to adapt to tomorrow’s changes successfully.Read more about TalentReef</t>
  </si>
  <si>
    <t>From insight to impact—Sorwe transforms engagement into a strategic driver of culture and performance.Read more about Sorwe</t>
  </si>
  <si>
    <t>CommunityCliQ</t>
  </si>
  <si>
    <t>https://www.getapp.com/all-software/a/diverst/</t>
  </si>
  <si>
    <t>ERG Management Made Easy. Simplify ERG management, amplify engagement, and measure ROI of your Employee Resource Groups.Read more about CommunityCliQ</t>
  </si>
  <si>
    <t>Looking to improve your Employee Engagement?The Bot Platform is an easy to use, no-code bot builder used by Internal Comms, HR, People, L&amp;D and IT Teams around the world who want to automate workflows, digitize processes, increase productivity, engagement &amp; improve their employee experience.Read more about The Bot Platform</t>
  </si>
  <si>
    <t>Unit4 Human Capital Management</t>
  </si>
  <si>
    <t>https://www.getapp.com/hr-employee-management-software/a/intuo-perform/</t>
  </si>
  <si>
    <t>Unit4 HCM is a talent enablement platform that offers an alternative for performance management, knowledge sharing, and annual engagement surveys. We offer continuous feedback, guided conversations, team &amp; individual objective-setting, ongoing engagement surveys, an LMS and people analytics.Read more about Unit4 Human Capital Management</t>
  </si>
  <si>
    <t>Perkbox</t>
  </si>
  <si>
    <t>https://www.getapp.com/hr-employee-management-software/a/perkbox/</t>
  </si>
  <si>
    <t>Perkbox is an employee reward &amp; recognition platform for managing perks and corporate benefit schemes in order to build company culture and enhance employee retention. The cloud-based platform also allows businesses to recognize good performance, gather feedback, communicate, and gather insights.Read more about Perkbox</t>
  </si>
  <si>
    <t>iRevü</t>
  </si>
  <si>
    <t>https://www.getapp.com/all-software/a/irevu/</t>
  </si>
  <si>
    <t>iRevü is an employee engagement software designed to help businesses give, receive, and track all stages of real-time feedback. The platform enables managers to design and run interactive surveys and highlight the important feedback trends on a unified interface.Read more about iRevü</t>
  </si>
  <si>
    <t>Zigtal</t>
  </si>
  <si>
    <t>https://www.getapp.com/hr-employee-management-software/a/prozig/</t>
  </si>
  <si>
    <t>Engage, Develop and Retain Talent.Zigtal is an answer to Great Resignation!Zigtal is harnessing employee aspirations with organization goals.Zigtal delivers value through a unique four-dimensional model to evolve talent and foster a collaborative culture.Read more about Zigtal</t>
  </si>
  <si>
    <t>Zensai Human Success Platform</t>
  </si>
  <si>
    <t>https://www.getapp.com/hr-employee-management-software/a/weekly10/</t>
  </si>
  <si>
    <t>Zensai combines learning, engagement, and performance in the only Talent Management platform built into Microsoft 365 and Teams.Set your people up for success in the flow of work.Read more about Zensai Human Success Platform</t>
  </si>
  <si>
    <t>Looking for a complete cloud-based HR and payroll system that your employees will thank you for choosing? With a full range of features to keep your team happy, engaged and productive, this all-in-one system makes it easy to automate your workload and eliminate data rekeying. We streamline all yourRead more about Moorepay</t>
  </si>
  <si>
    <t>PatPat360</t>
  </si>
  <si>
    <t>https://www.getapp.com/hr-employee-management-software/a/patpat360/</t>
  </si>
  <si>
    <t>PatPat360 is a performance management platform designed for leaders, teams, and HR professionals. It fosters employee engagement and productivity with continuous feedback, OKR, innovative micro-incentives and more.PatPat360 is the only European software recognized by WhatMatters.com among the best OKR tools.Read more about PatPat360</t>
  </si>
  <si>
    <t>Revolutionize the employee engagement process, focusing on cultural wellbeing and metrics that matter to create healthy environments where employees and businesses thrive.Read more about Anova</t>
  </si>
  <si>
    <t>talent3sixty</t>
  </si>
  <si>
    <t>https://www.getapp.com/all-software/a/talent3sixty/</t>
  </si>
  <si>
    <t>Talent3sixty is a 360 degree feedback solution designed to help numerous leaders thrive. It is easy to set up and allows anyone in the organization to self-create a feedback request. The reports are intuitive and offer rich insights into how leaders are perceived by others in the organization.Read more about talent3sixty</t>
  </si>
  <si>
    <t>Puls+</t>
  </si>
  <si>
    <t>https://www.getapp.com/hr-employee-management-software/a/puls/</t>
  </si>
  <si>
    <t>Puls Solutions offers an AI-driven employee relationship management platform to boost employee performance and engagement. Puls empowers leaders, develops teams, and fosters positive behaviors. The platform makes it easy for managers to create prosperous teams that perform better by increasing employee responsibility and participation.Read more about Puls+</t>
  </si>
  <si>
    <t>Selflessly</t>
  </si>
  <si>
    <t>https://www.getapp.com/hr-employee-management-software/a/selflessly/</t>
  </si>
  <si>
    <t>Selflessly helps businesses develop a purpose-driven culture through giving and volunteering. Easily track, coordinate, &amp; celebrate philanthropy in your office. With our holistic reporting, you can easily decide which campaign to run next!Read more about Selflessly</t>
  </si>
  <si>
    <t>BPM Link</t>
  </si>
  <si>
    <t>https://www.getapp.com/hr-employee-management-software/a/bpm-link/</t>
  </si>
  <si>
    <t>Intuitive. Progressive. Engaging. BPM Link uniquely connects each member of your team to the strategic direction of your company. Whether your team is remote, in-person or hybrid, this platform supports clear expectations, facilitates strategic conversations and allows every voice to be heard.Read more about BPM Link</t>
  </si>
  <si>
    <t>Webonboarding</t>
  </si>
  <si>
    <t>https://www.getapp.com/hr-employee-management-software/a/webonboarding/</t>
  </si>
  <si>
    <t>Webonboarding is a cloud-based employee onboarding solution designed to help businesses across various sectors including recruitment agencies, outsourced onboarding firms, in-house recruiters, and the care sector manage the entire employee onboarding lifecycle.Read more about Webonboarding</t>
  </si>
  <si>
    <t>PossibleWorks</t>
  </si>
  <si>
    <t>https://www.getapp.com/hr-employee-management-software/a/peoplecart/</t>
  </si>
  <si>
    <t>PossibleWorks is the world’s first single-screen, AI-driven performance management system that connects employee skills with business KPIs. Boost productivity with continuous feedback, IDPs, real-time goal tracking, and 85% less manual effort—seamlessly integrated with your HR tools.Read more about PossibleWorks</t>
  </si>
  <si>
    <t>peopleHum</t>
  </si>
  <si>
    <t>https://www.getapp.com/all-software/a/peoplehum/</t>
  </si>
  <si>
    <t>Enhance your employee experience &amp; core HR functions + eSign with our global award-winning Ai-driven cloud HCM platform.Read more about peopleHum</t>
  </si>
  <si>
    <t>StoreForce</t>
  </si>
  <si>
    <t>https://www.getapp.com/hr-employee-management-software/a/storeforce/</t>
  </si>
  <si>
    <t>StoreForce is a performance driven workforce management solution that empowers retailers to optimize the store experience. We bring together multiple solutions into a single platform that schedule staff, drive performance and empower associates to deliver our clients’ brands.Read more about StoreForce</t>
  </si>
  <si>
    <t>Heelix</t>
  </si>
  <si>
    <t>https://www.getapp.com/hr-employee-management-software/a/heelix/</t>
  </si>
  <si>
    <t>Heelix is a cloud-based solution designed to help businesses of all sizes manage employee engagement via collaboration, surveys and performance tracking tools. The centralized platform lets users collect real-time feedback and weekly scores from teams to improve productivity across the organization.Read more about Heelix</t>
  </si>
  <si>
    <t>Swile</t>
  </si>
  <si>
    <t>https://www.getapp.com/customer-management-software/a/swile/</t>
  </si>
  <si>
    <t>Swile is the first employee Super-app that offers a unified, personalized and modern experience that enhances engagement at work.Swile is a worktech launched in 2018 by its founder and CEO Loïc Soubeyrand (also co-founder and ex-CEO of Teads, sold to Altice in 2017).Read more about Swile</t>
  </si>
  <si>
    <t>Reaction</t>
  </si>
  <si>
    <t>https://www.getapp.com/hr-employee-management-software/a/reaction/</t>
  </si>
  <si>
    <t>Easy, simple and affordable solution for employee engagement, wellbeing and rewardsRead more about Reaction</t>
  </si>
  <si>
    <t>Pluxee</t>
  </si>
  <si>
    <t>https://www.getapp.com/hr-employee-management-software/a/pluxee/</t>
  </si>
  <si>
    <t>Pluxee is a digital platform that streamlines the way companies reward and recognize their employees.Read more about Pluxee</t>
  </si>
  <si>
    <t>PsychologyCompass</t>
  </si>
  <si>
    <t>https://www.getapp.com/hr-employee-management-software/a/psychologycompass/</t>
  </si>
  <si>
    <t>PsychologyCompass is an automated, personalized cognition coach for your employees. It enhances their cognitive aptitude, protects their mental health and drives peak mental performance.Read more about PsychologyCompass</t>
  </si>
  <si>
    <t>Reflektive</t>
  </si>
  <si>
    <t>https://www.getapp.com/hr-employee-management-software/a/reflektive/</t>
  </si>
  <si>
    <t>Reflektive helps companies scale constructive, ongoing conversations with their employees that increase employee engagement, productivity, and retention.Read more about Reflektive</t>
  </si>
  <si>
    <t>Foxize Cloud</t>
  </si>
  <si>
    <t>https://www.getapp.com/education-childcare-software/a/foxize-cloud/</t>
  </si>
  <si>
    <t>Foxize Cloud is a LMS platform that lets you create and manage training courses quickly without needing technical knowledge. It offers personalized learning experiences where each student has their own path and pace. The platform combines different content formats, reflects your brand, is easy to manage without technical skills, provides learning analytics, and helps get Fundae certification.Read more about Foxize Cloud</t>
  </si>
  <si>
    <t>Leena AI</t>
  </si>
  <si>
    <t>https://www.getapp.com/hr-employee-management-software/a/leena-ai/</t>
  </si>
  <si>
    <t>Leena AI is an employee experience software, which helps businesses engage with staff members using conversational artificial intelligence (AI) technology, net promoter score (NPS) or pulse surveys, and more. Organizations can inform employees about announcements or events via bulk notifications.Read more about Leena AI</t>
  </si>
  <si>
    <t>Bonrepublic</t>
  </si>
  <si>
    <t>https://www.getapp.com/hr-employee-management-software/a/bonrepublic/</t>
  </si>
  <si>
    <t>In order to further engage and develop your employees, using the 360° Feedback Sessions will be extremely beneficial. This process is proven to be very sustainable and effective.Read more about Bonrepublic</t>
  </si>
  <si>
    <t>Secchi</t>
  </si>
  <si>
    <t>https://www.getapp.com/hr-employee-management-software/a/secchi/</t>
  </si>
  <si>
    <t>Secchi is an employee relationship management software designed to help organizations monitor team performance through recognition, coaching, engagement, and accountability.Read more about Secchi</t>
  </si>
  <si>
    <t>Talenteer</t>
  </si>
  <si>
    <t>https://www.getapp.com/hr-employee-management-software/a/talenteer/</t>
  </si>
  <si>
    <t>Talenteer helps organizations efficiently manage, develop and deploy talent with AI-driven insights, reducing hiring costs and boosting team performance.Discover Talenteer’s internal mobility tools, skill-to-opportunity matching, and personalized career pathing to drive engagement.Read more about Talenteer</t>
  </si>
  <si>
    <t>Frankli</t>
  </si>
  <si>
    <t>https://www.getapp.com/hr-employee-management-software/a/frankli/</t>
  </si>
  <si>
    <t>Unleash people potential &amp; enable performance putting forward-looking continuous performance conversations at the heart of your organisationRead more about Frankli</t>
  </si>
  <si>
    <t>ChatFox</t>
  </si>
  <si>
    <t>https://www.getapp.com/hr-employee-management-software/a/chatfox/</t>
  </si>
  <si>
    <t>ChatFox is a Slack chatbot designed to help businesses drive employee engagement through various types of conversation starters such as Icebreakers, Shout Outs, Virtual Coffee, and Birthdays.Read more about ChatFox</t>
  </si>
  <si>
    <t>Jenz</t>
  </si>
  <si>
    <t>https://www.getapp.com/hr-employee-management-software/a/jenz/</t>
  </si>
  <si>
    <t>Jenz is a mobile app that builds a more connected, engaged, and productive workforce, even during the home-office mode.Read more about Jenz</t>
  </si>
  <si>
    <t>Whistle</t>
  </si>
  <si>
    <t>https://www.getapp.com/hr-employee-management-software/a/whistle-1/</t>
  </si>
  <si>
    <t>Whistle is the first platform designed specifically to move the needle on employee loyalty.  From better onboarding to manager training, real-time rewards to culture building budgets – the Whistle platform integrates the key elements that create employee loyalty, and better business outcomes.Read more about Whistle</t>
  </si>
  <si>
    <t>Meeds drives employee engagement through customizable recognition features, token rewards, and gamification tools. Empower your team with transparent leaderboards, kudos, and badges while fostering motivation and alignment with your organization’s goals.Read more about Meeds</t>
  </si>
  <si>
    <t>Klaxoon prioritizes collaboration, transforming interactions into dynamic experiences. Its interactive tools foster active participation, strengthening team cohesion. Instant feedback and real-time collaboration drive employee commitment, ensuring collective success.Read more about Klaxoon</t>
  </si>
  <si>
    <t>Elevo</t>
  </si>
  <si>
    <t>https://www.getapp.com/hr-employee-management-software/a/elevo/</t>
  </si>
  <si>
    <t>Elevo is a cloud-based human resource (HR) solution which assists businesses of all sizes with goal management and performance evaluation. Its key features include feedback management, appraisals, predefined templates, group summary reports and campaign management.Read more about Elevo</t>
  </si>
  <si>
    <t>Predictive Index</t>
  </si>
  <si>
    <t>https://www.getapp.com/hr-employee-management-software/a/predictive-index/</t>
  </si>
  <si>
    <t>The Predictive Index offers a talent optimization platform that helps businesses hire with certainty, develop effective leaders, build high-performing teams, and address employee disengagement. The platform combines behavioral science with intuitive software to provide personalized insights and recommendations across the entire employee lifecycle.Read more about Predictive Index</t>
  </si>
  <si>
    <t>Employee Directory</t>
  </si>
  <si>
    <t>https://www.getapp.com/all-software/a/employee-directory/</t>
  </si>
  <si>
    <t>Discover colleagues effortlessly with Beyond Intranet's SharePoint Employee Directory. Find names, roles, and contact details swiftly. Customize profiles, enhance communication, and utilize advanced search. Streamline collaboration today!Read more about Employee Directory</t>
  </si>
  <si>
    <t>RehvUp</t>
  </si>
  <si>
    <t>https://www.getapp.com/hr-employee-management-software/a/rehvup/</t>
  </si>
  <si>
    <t>RehvUp is the employee engagement platform that works for your business harder and smarter than anything else on the market. It’s a mobile app facilitated by professional Employee Experience (EX) Coaches that inspire and motivate your employees to be the best they can be, and happier at work.Read more about RehvUp</t>
  </si>
  <si>
    <t>ClearSteps</t>
  </si>
  <si>
    <t>https://www.getapp.com/hr-employee-management-software/a/clearsteps/</t>
  </si>
  <si>
    <t>ClearSteps is a remote team management app that empowers engaged, prepared, and effective teams. It offers fully customizable recurring checklists, video how-to guides, and a built-in innovation workflow to help businesses save time, reduce errors, and grow their operations. ClearSteps promotes organizational purpose, role ownership, and performance acknowledgment to develop fully engaged teams.Read more about ClearSteps</t>
  </si>
  <si>
    <t>Atobi</t>
  </si>
  <si>
    <t>https://www.getapp.com/hr-employee-management-software/a/atobi/</t>
  </si>
  <si>
    <t>Atobi is a cloud-based employee engagement software designed to help businesses in the retail industry streamline training processes, improve communication, and ensure compliance knowledge among staff members. Supervisors can use the dashboard to monitor the progress of assigned tasks and track the training status of employees as ‘not started’, ‘in progress’ or ‘completed’.Read more about Atobi</t>
  </si>
  <si>
    <t>Rakoo</t>
  </si>
  <si>
    <t>https://www.getapp.com/education-childcare-software/a/rakoo/</t>
  </si>
  <si>
    <t>Rakoo is the best online academy for learning and performance, driven by AI.Read more about Rakoo</t>
  </si>
  <si>
    <t>Holistic employee experience platform offering innovative solutions to engage, manage and support employee engagement.Read more about Innovation Minds</t>
  </si>
  <si>
    <t>Send alerts that block an employee's work until he or she reads it to the end. The DeskAlerts software automatically tracks and stores alert activity with centralized storage that provides instant reporting on user receipt.Read more about DeskAlerts</t>
  </si>
  <si>
    <t>Changers</t>
  </si>
  <si>
    <t>https://www.getapp.com/hr-employee-management-software/a/changers/</t>
  </si>
  <si>
    <t>Changers is an app based green bonus system. Earn coins in playful team-challenges for walking, cycling and taking part in healthy and sustainable activities.Read more about Changers</t>
  </si>
  <si>
    <t>Tilt 365 Positive Influence Predictor</t>
  </si>
  <si>
    <t>https://www.getapp.com/hr-employee-management-software/a/tilt-365-positive-influence-predictor/</t>
  </si>
  <si>
    <t>The Tilt 365 Positive Influence Predictor is a 360 degree feedback tool for year-round personality awareness &amp; development among teamsRead more about Tilt 365 Positive Influence Predictor</t>
  </si>
  <si>
    <t>Compono Engage maps culture, delivers engagement insights, &amp; equips leaders with tools to boost performance and team alignment easily.Read more about Compono</t>
  </si>
  <si>
    <t>Bonzai provides a central destination for connection, collaboration and communication that spreads your corporate culture, builds community and comaraderie and powers high-performance teamwork.Read more about Bonzai Intranet</t>
  </si>
  <si>
    <t>Celebration</t>
  </si>
  <si>
    <t>https://www.getapp.com/hr-employee-management-software/a/celebration/</t>
  </si>
  <si>
    <t>Celebration platform provides a comprehensive solution for managing employee recognition programs. The platform features customizable communications, manager support with automated prompts, ongoing HR team support, and home or office delivery. Dashboards provide management autonomy and real-time visibility over recognition programs.Read more about Celebration</t>
  </si>
  <si>
    <t>EveryoneSocial provides a social selling &amp; employee advocacy platform designed to help your employees become powerful marketers, sellers, and recruiters.Read more about EveryoneSocial</t>
  </si>
  <si>
    <t>Selerix Engage lets HR send targeted, timely messages via email, text, and push notifications. With role-based targeting, scheduling, and tracking, it improves communication, boosts response rates, and keeps employees informed year-round—closing gaps and reducing confusion.Read more about Selerix</t>
  </si>
  <si>
    <t>Fuel50</t>
  </si>
  <si>
    <t>https://www.getapp.com/education-childcare-software/a/fuel50/</t>
  </si>
  <si>
    <t>Fuel50 is an AI-powered marketplace that helps businesses deliver and streamline internal talent mobility and workforce reskillingRead more about Fuel50</t>
  </si>
  <si>
    <t>Uniify</t>
  </si>
  <si>
    <t>https://www.getapp.com/hr-employee-management-software/a/uniify/</t>
  </si>
  <si>
    <t>Uniify is a native-mobile employee engagement platform that offers modern-day employee experiences around engagement, internal communications, and corporate wellness. It is a unique platform that covers your office, remote, or even hybrid employees. Being a mobile application, it replies to push notifications to keep the employees informed, connected, and engaged.Read more about Uniify</t>
  </si>
  <si>
    <t>Staffino gives employees direct access to their customer feedback and performance insights, while also boosting real-time recognition. Foster continuous growth, teamwork, and transparency, and build an engaged workplace culture aligned with business and service goals—all in a single platform!Read more about Staffino</t>
  </si>
  <si>
    <t>Inspirus Connects</t>
  </si>
  <si>
    <t>https://www.getapp.com/hr-employee-management-software/a/inspirus-employee-engagement-platform/</t>
  </si>
  <si>
    <t>Complete platform that engages employees through meaningful recognition, rewards, employee surveys, and robust analytics.Read more about Inspirus Connects</t>
  </si>
  <si>
    <t>emplo</t>
  </si>
  <si>
    <t>https://www.getapp.com/hr-employee-management-software/a/emplo/</t>
  </si>
  <si>
    <t>emplo is an employee engagement software that helps businesses manage internal communications, track performance, handle leave requests, create newsgroups, and more on a centralized platform. It lets staff members send messages, create project-specific groups, share files, and organize corporate materials.Read more about emplo</t>
  </si>
  <si>
    <t>Zoho People Plus</t>
  </si>
  <si>
    <t>https://www.getapp.com/hr-employee-management-software/a/zoho-people-plus/</t>
  </si>
  <si>
    <t>Zoho People Plus is a unified HCM platform that helps create a simple employee experience.Read more about Zoho People Plus</t>
  </si>
  <si>
    <t>RewardCo</t>
  </si>
  <si>
    <t>https://www.getapp.com/hr-employee-management-software/a/rewardco/</t>
  </si>
  <si>
    <t>RewardCo is a participant engagement software that helps businesses deliver people and culture experiences across different teams and regions.Read more about RewardCo</t>
  </si>
  <si>
    <t>Alight is a human capital service focused on employee health, work, and wealth. The tailored service harnesses AI and analytics tools to offer companies a suite of hyper-personalized content for every employee dealing with life-changing moments, such as onboarding, injury, or retirement.Read more about Alight</t>
  </si>
  <si>
    <t>HappyTeams</t>
  </si>
  <si>
    <t>https://www.getapp.com/hr-employee-management-software/a/happyteams/</t>
  </si>
  <si>
    <t>People Science architected is an integrated intelligent listening platform that helps you tune in to the voice of the employee and put insights to work.Read more about HappyTeams</t>
  </si>
  <si>
    <t>Impactfully</t>
  </si>
  <si>
    <t>https://www.getapp.com/education-childcare-software/a/impactfully/</t>
  </si>
  <si>
    <t>Foundation Source empowers people and companies to create a better world through philanthropy. They make giving easier for more than 2,000 private foundations with innovative technology backed by philanthropic expertise.Read more about Impactfully</t>
  </si>
  <si>
    <t>OpenElevator</t>
  </si>
  <si>
    <t>https://www.getapp.com/hr-employee-management-software/a/openelevator/</t>
  </si>
  <si>
    <t>GET DATA-BACKED ANSWERS TO CRITICAL QUESTIONS SUCH AS:Which employees are at high risk of quitting and why?What can you do to retain and engage employees?Which employees do and do not work well together?How can you structure your teams to maximize productivity and profitability?Read more about OpenElevator</t>
  </si>
  <si>
    <t>DaysToHappy</t>
  </si>
  <si>
    <t>https://www.getapp.com/hr-employee-management-software/a/daystohappy/</t>
  </si>
  <si>
    <t>DaysToHappy is a people experience platform (PXP) designed to help managers streamline employee engagement within their organization using next-gen mobile technology, human science, and positive psychology.Read more about DaysToHappy</t>
  </si>
  <si>
    <t>CUES</t>
  </si>
  <si>
    <t>https://www.getapp.com/marketing-software/a/cues/</t>
  </si>
  <si>
    <t>Businesses that have great cultures understand the importance of recognition, motivation and rewarding team members. Whether that's manager-to-employee or employee-to-employee, CUES ensures your company's team members have the ability to recognize and reward the moments that matter.Read more about CUES</t>
  </si>
  <si>
    <t>Sparkbay</t>
  </si>
  <si>
    <t>https://www.getapp.com/hr-employee-management-software/a/sparkbay/</t>
  </si>
  <si>
    <t>Sparkbay is a comprehensive insights tool designed to enhance employee engagement within organizationsRead more about Sparkbay</t>
  </si>
  <si>
    <t>Ignite</t>
  </si>
  <si>
    <t>https://www.getapp.com/hr-employee-management-software/a/ignite-2/</t>
  </si>
  <si>
    <t>The all-in-one employee engagement solution for a connected and thriving workforce.Read more about Ignite</t>
  </si>
  <si>
    <t>With niikiis, HR managers can empower their teams with self-service tools, insightful surveys, or employee communication channels.Read more about niikiis</t>
  </si>
  <si>
    <t>Centrical drives frontline employee engagement with a unified performance management, microlearning, gamification, coaching and voice of the employee platform. Leading enterprises use Centrical to:• Improve frontline performance• Create engaging onboarding experiences• Deliver engaging learningRead more about Centrical</t>
  </si>
  <si>
    <t>Ikkuma</t>
  </si>
  <si>
    <t>https://www.getapp.com/hr-employee-management-software/a/ikkuma/</t>
  </si>
  <si>
    <t>Ikkuma is an employee engagement and wellness solution which aims to increase employee motivation and productivity, and improve their lifestyle habits. The software includes a virtual coach, 8 well-being dimensions, individual and team challenges, points and leaderboards, activity feeds, and more.Read more about Ikkuma</t>
  </si>
  <si>
    <t>Afino</t>
  </si>
  <si>
    <t>https://www.getapp.com/hr-employee-management-software/a/afino/</t>
  </si>
  <si>
    <t>Afino is a tool that helps teams build stronger remote connections and improve camaraderie. It seamlessly integrates with Slack, allowing team members to create unique profiles and discover shared interests. Afino also celebrates important milestones like birthdays and work anniversaries, and helps onboard new hires by matching them with buddies on the team.Read more about Afino</t>
  </si>
  <si>
    <t>ActiveOps</t>
  </si>
  <si>
    <t>https://www.getapp.com/hr-employee-management-software/a/workiq/</t>
  </si>
  <si>
    <t>ActiveOps delivers more value for Service Operations through Decision Intelligence. Our blend of AI and human intelligence means you make better, more accurate decisions in real-time. Creating significant business impact 20+% MORE CAPACITY, 20+% MORE PRODUCTIVITY.Read more about ActiveOps</t>
  </si>
  <si>
    <t>Appreiz</t>
  </si>
  <si>
    <t>https://www.getapp.com/hr-employee-management-software/a/appreiz/</t>
  </si>
  <si>
    <t>Appreiz is a cloud-based performance management &amp; social recognition application designed to help small to large businesses manage and improve employee engagement, performance appraisal and talent identification.Read more about Appreiz</t>
  </si>
  <si>
    <t>https://www.getapp.com/hr-employee-management-software/a/tictrac/</t>
  </si>
  <si>
    <t>Engage customers and employees with their wellbeing, inform your business with meaningful insight and enable healthier living for every body.Tictrac has everything you need, all in one place to support mental, physical, social and financial wellbeing.Read more about Dialogue</t>
  </si>
  <si>
    <t>SuperBeings</t>
  </si>
  <si>
    <t>https://www.getapp.com/hr-employee-management-software/a/superbeings/</t>
  </si>
  <si>
    <t>SuperBeings is a cloud-based software that provides businesses with tools to analyze organizational performance and facilitate employee engagement on a centralized platform. Supervisors can monitor various comparative benchmarks, gain an overview of key issues &amp; measure managers’ satisfaction rates.Read more about SuperBeings</t>
  </si>
  <si>
    <t>Engagement Multiplier</t>
  </si>
  <si>
    <t>https://www.getapp.com/hr-employee-management-software/a/engagement-multiplier/</t>
  </si>
  <si>
    <t>The Engagement Multiplier Platform uncovers the hidden wisdom in your business &amp; provides the framework to make effective change. We were created to help you see where your company stands, find areas of opportunity, manage priorities, &amp; realize the potential of an engaged team.Read more about Engagement Multiplier</t>
  </si>
  <si>
    <t>uMap</t>
  </si>
  <si>
    <t>https://www.getapp.com/hr-employee-management-software/a/umap/</t>
  </si>
  <si>
    <t>uMap is a manager upskilling platform that provides managers with the tools, skills, and resources to connect, guide, and develop their people at the highest level. It is purpose-driven to bring everyone together, build connections and trust, recognize achievements, plan for growth, and maintain an organizational pulse on employee engagement.Read more about uMap</t>
  </si>
  <si>
    <t>Note It</t>
  </si>
  <si>
    <t>https://www.getapp.com/hr-employee-management-software/a/note-it/</t>
  </si>
  <si>
    <t>Note It is a mobile-first employee engagement platform that transforms routine workplace interactions into meaningful, data-driven conversations. The platform empowers teams to collaborate more effectively, address safety and well-being proactively, and gain valuable insights to drive holistic employee engagement. With seamless integrations, real-time updates, and customization options, Note It helps organizations stay at the forefront of best practices in talent management.Read more about Note It</t>
  </si>
  <si>
    <t>StarMeUp</t>
  </si>
  <si>
    <t>https://www.getapp.com/hr-employee-management-software/a/starmeup/</t>
  </si>
  <si>
    <t>StarMeUp is a cloud-based engagement and performance solution specifically designed for companies that value collaborative environments and peer recognition. It was made to create a culture of professional growth with end-to-end visibility for every employee.Read more about StarMeUp</t>
  </si>
  <si>
    <t>Management Feedback System</t>
  </si>
  <si>
    <t>https://www.getapp.com/hr-employee-management-software/a/management-feedback-system/</t>
  </si>
  <si>
    <t>Management Feedback System is a leadership and performance improvement tool and self-assessment mechanism for improving communication and employee engagementRead more about Management Feedback System</t>
  </si>
  <si>
    <t>Thymo</t>
  </si>
  <si>
    <t>https://www.getapp.com/hr-employee-management-software/a/thymo/</t>
  </si>
  <si>
    <t>Thymometrics is a new breed of disruptive employee feedback technology that helps improve business culture, staff wellbeing, productivity and profitability.Read more about Thymo</t>
  </si>
  <si>
    <t>bitPerk</t>
  </si>
  <si>
    <t>https://www.getapp.com/hr-employee-management-software/a/bitperk/</t>
  </si>
  <si>
    <t>Cloud-based employee engagement tool that connects data-driven and personalized recognition of teams and individuals to desired results, activities, and behaviors.Read more about bitPerk</t>
  </si>
  <si>
    <t>OneTeam360</t>
  </si>
  <si>
    <t>https://www.getapp.com/hr-employee-management-software/a/oneteam360/</t>
  </si>
  <si>
    <t>Be part of the Work/Life Culture Boom with our seamless, realtime, performance &amp; engagement App distributed to your workforce on their very own device.Through our customizable App and API, you can track training and compliance, initiate task administration and completion, and get custom reports.Read more about OneTeam360</t>
  </si>
  <si>
    <t>PERSENTIS</t>
  </si>
  <si>
    <t>https://www.getapp.com/hr-employee-management-software/a/persentis/</t>
  </si>
  <si>
    <t>PERSENTIS is a 360° SaaS ecosystem that helps employers to prevent &amp; minimize turnover by understanding people ́s basic needs. It measures and understands expectations and motives to find the right employees, strengthen loyalty, and reduce staff turnover costs.Read more about PERSENTIS</t>
  </si>
  <si>
    <t>Inspire Care 360</t>
  </si>
  <si>
    <t>https://www.getapp.com/education-childcare-software/a/inspire-care-360/</t>
  </si>
  <si>
    <t>Inspire Care 360 offers a robust childcare business management platform for early childhood education providers in the U.S. It features a learning management system, onboarding, professional development, CDA programs, and more.Read more about Inspire Care 360</t>
  </si>
  <si>
    <t>Arnold</t>
  </si>
  <si>
    <t>https://www.getapp.com/hr-employee-management-software/a/arnold/</t>
  </si>
  <si>
    <t>Arnold is a digital chatbot assistant that helps companies and teams improve employee engagement, motivation, and feedback. The chatbot conducts conversational interviews with employees and candidates to gather valuable insights. Arnold provides clear, actionable reports to help managers address issues and optimize company culture.Read more about Arnold</t>
  </si>
  <si>
    <t>Motivarnos is a cloud-based gamification software designed to drives performance and motivate agents within an encouraging environment. The platform includes badges, leaderboards, tournaments and challenges between agents, rewards management, and more.Read more about Motivarnos</t>
  </si>
  <si>
    <t>Honestly enables companies to collect feedback from their employees, get meaningful insights, and act on themRead more about Honestly</t>
  </si>
  <si>
    <t>Social Seeder</t>
  </si>
  <si>
    <t>https://www.getapp.com/marketing-software/a/social-seeder/</t>
  </si>
  <si>
    <t>Social Seeder is an HR ambassador software for running ambassador and advocacy programs from a single platformRead more about Social Seeder</t>
  </si>
  <si>
    <t>The Induction App</t>
  </si>
  <si>
    <t>https://www.getapp.com/hr-employee-management-software/a/the-induction-app/</t>
  </si>
  <si>
    <t>The Induction App transforms onboarding by empowering inductees, streamlining admin and paperwork, and giving HR and managers visibility and reporting across inductees' progress, engagement and compliance. With The Induction App you'll benefit from increased engagement, retention and productivity.Read more about The Induction App</t>
  </si>
  <si>
    <t>SquadPal</t>
  </si>
  <si>
    <t>https://www.getapp.com/hr-employee-management-software/a/squadpal/</t>
  </si>
  <si>
    <t>SquadPal is a social community application helping distributed teams build meaningful relationships. It is a safe space for them to share with their teammates like your hikes with friends, kids' swimming lessons, and more.Read more about SquadPal</t>
  </si>
  <si>
    <t>Inpulse</t>
  </si>
  <si>
    <t>https://www.getapp.com/hr-employee-management-software/a/inpulse/</t>
  </si>
  <si>
    <t>Inpulse harnesses the power of emotional analytics and artificial intelligence to provide real-time, actionable insights into workforce emotions, fostering improved engagement and culture through comprehensive surveys and integrations.Read more about Inpulse</t>
  </si>
  <si>
    <t>T4 Program</t>
  </si>
  <si>
    <t>https://www.getapp.com/hr-employee-management-software/a/t4-program/</t>
  </si>
  <si>
    <t>Use the T4 platform to get better innovation results faster, so you can impress clients, top your offerings, retain talent, and improve the bottom line.Read more about T4 Program</t>
  </si>
  <si>
    <t>Whistle Payments</t>
  </si>
  <si>
    <t>https://www.getapp.com/finance-accounting-software/a/whistle-payments/</t>
  </si>
  <si>
    <t>Whistle Payments gives companies a simple yet effective way to empower teams and help everyone feel more included in their work experience.  Use the Whistle platform or leverage the Whistle Payments API to your existing workflow.  Contact us to learn why people love using Whistle!Read more about Whistle Payments</t>
  </si>
  <si>
    <t>QaizenX is an employee experience management platform to get feedback from your employees. Easy to use, cost-effective, and gain deeper insights. Measure standard employee experience like eNPS, HappinessIndex, eSAT with ease. Grow leadership in your organization using 360 degree feedback.Read more about QaizenX</t>
  </si>
  <si>
    <t>Lemin</t>
  </si>
  <si>
    <t>https://www.getapp.com/hr-employee-management-software/a/lemin/</t>
  </si>
  <si>
    <t>Lemin is a business-to-business (B2B) coaching and employee engagement platform that makes teams change-ready, and productive through behavioral transformation.Read more about Lemin</t>
  </si>
  <si>
    <t>Mobrium</t>
  </si>
  <si>
    <t>https://www.getapp.com/customer-service-support-software/a/mobrium/</t>
  </si>
  <si>
    <t>Mobrium is a cloud-based solution designed to help organizations strengthen their employer reputation on various review platforms and offers a suite of features to streamline the management of employee reviews and ratings.Read more about Mobrium</t>
  </si>
  <si>
    <t>Bonterra CyberGrants</t>
  </si>
  <si>
    <t>https://www.getapp.com/nonprofit-software/a/cybergrants/</t>
  </si>
  <si>
    <t>Bonterra's Grants Management solution streamlines your grantmaking to save time, accelerate fund delivery, and amplify your community impact.Read more about Bonterra CyberGrants</t>
  </si>
  <si>
    <t>SC Training is a mobile-first, microlearning learning management system (LMS) that helps businesses create and deliver bite-sized training to frontline teams.  Key features include an editable content library, integrated authoring tool, translation capabilities, PPT conversion, user group management, push notifications, SSO, peer learning, remote access, and progress reporting.Read more about SC Training</t>
  </si>
  <si>
    <t>Winzard</t>
  </si>
  <si>
    <t>https://www.getapp.com/hr-employee-management-software/a/winzard/</t>
  </si>
  <si>
    <t>A cloud based Strategic HR SaaS softwareRead more about Winzard</t>
  </si>
  <si>
    <t>Tessello</t>
  </si>
  <si>
    <t>https://www.getapp.com/hr-employee-management-software/a/tessello/</t>
  </si>
  <si>
    <t>tessello is a web-based learning management system that offers an effective platform for sharing ideas, connecting with colleagues, and learning about new industry trends. The solution enables multi-regional businesses to stay connected in a central virtual workspace.Read more about Tessello</t>
  </si>
  <si>
    <t>Building an ecosystem on an indyRIOT solution gives employees a better way to have safe and meaningful interactions. Members can access more information, learn, empower, change, and most importantly - they can connect and interact with each other.Read more about indyRIOT</t>
  </si>
  <si>
    <t>Send engaging communications and encourage feedback through easy to manage feedback loops. Send surveys to gather further feedback and review engagement levels via highly intuitive analytics dashboards that are automatically generated by VRAMP.Read more about VRAMP</t>
  </si>
  <si>
    <t>CYS</t>
  </si>
  <si>
    <t>https://www.getapp.com/business-intelligence-analytics-software/a/cys/</t>
  </si>
  <si>
    <t>CYS is a software solution for creating surveys and processing feedback into clear reports. There are standard questionnaires and various templates available, but it is also possible to start with a clean slate.Read more about CYS</t>
  </si>
  <si>
    <t>IDTree</t>
  </si>
  <si>
    <t>https://www.getapp.com/hr-employee-management-software/a/idtree/</t>
  </si>
  <si>
    <t>IDTree is a customizable employee engagement platform that includes employee poll templates and segmented results for detailed insights. It facilitates digital participation for employees via PC, smartphone, SMS, QR codes, or shared workstations.IDTree is fully customizable to the needs of HRRead more about IDTree</t>
  </si>
  <si>
    <t>Heartcount</t>
  </si>
  <si>
    <t>https://www.getapp.com/hr-employee-management-software/a/heartcount/</t>
  </si>
  <si>
    <t>HeartCount is a cloud-based employee engagement solution that helps businesses track and manage staff well-being and experience on a centralized dashboard. The platform helps HR professionals establish a feedback loop, which helps reduce unwanted turnover and fosters a culture of conversation, sharing, and mutual support. Additionally, HeartCount offers various features such as customizable surveys, pulse checks, kudos, private messages, engagement categories, and more.Read more about Heartcount</t>
  </si>
  <si>
    <t>GoodTokens</t>
  </si>
  <si>
    <t>https://www.getapp.com/hr-employee-management-software/a/goodtokens/</t>
  </si>
  <si>
    <t>GoodTokens is an employee recognition &amp; culture management platform designed to help HR professionals establish, engage, and enrich company cultureRead more about GoodTokens</t>
  </si>
  <si>
    <t>Let's Buzzz</t>
  </si>
  <si>
    <t>https://www.getapp.com/hr-employee-management-software/a/let-s-buzzz/</t>
  </si>
  <si>
    <t>Let’s Buzzz is a cloud-based employee engagement and social recognition platform designed for small to large businesses, allowing organizations to implement objectives and track experience and sentiments, as well as bottom-line metrics for employee motivation.Read more about Let's Buzzz</t>
  </si>
  <si>
    <t>Hirebook</t>
  </si>
  <si>
    <t>https://www.getapp.com/hr-employee-management-software/a/hirebook/</t>
  </si>
  <si>
    <t>Hirebook is an employee engagement tool that enables companies to empower their teams through OKRs, Check-ins, KPIs, and Tasks;  which can be seamlessly integrated into our meeting functionality so that you have all of the data you need to run your business effectively and efficiently.Read more about Hirebook</t>
  </si>
  <si>
    <t>Etho</t>
  </si>
  <si>
    <t>https://www.getapp.com/hr-employee-management-software/a/m4p/</t>
  </si>
  <si>
    <t>Etho is designed to help businesses streamline team engagement, performance tracking, and feedback management operations. The application enables managers to provide coaching to team members, identify top performers, and enhance team alignment and results.Read more about Etho</t>
  </si>
  <si>
    <t>Bibagu</t>
  </si>
  <si>
    <t>https://www.getapp.com/hr-employee-management-software/a/bibagu/</t>
  </si>
  <si>
    <t>The software that accompanies from start to finish in the generation of committed and high-performance teams.Read more about Bibagu</t>
  </si>
  <si>
    <t>https://www.getapp.com/education-childcare-software/a/canopy-3/</t>
  </si>
  <si>
    <t>Canopy is manager training and leadership improvement software that provides daily tips, personalized learning paths, and live group coaching sessions. The software aims to help leaders grow through lightweight leadership development content. Leaders can access coaching and learning for complex challenges. The platform is designed for managers with relevant, actionable practices. It presents only relevant content to save managers time searching.Read more about Canopy</t>
  </si>
  <si>
    <t>Jola HR</t>
  </si>
  <si>
    <t>https://www.getapp.com/hr-employee-management-software/a/jola-hr/</t>
  </si>
  <si>
    <t>Jola HR offers a state-of-the-art online employee onboarding solution designed to enhance efficiency for businesses. Simplify the onboarding process with our user-friendly online forms, customisable workflows, and additional features.Read more about Jola HR</t>
  </si>
  <si>
    <t>Beam</t>
  </si>
  <si>
    <t>https://www.getapp.com/hr-employee-management-software/a/beam-1/</t>
  </si>
  <si>
    <t>Beam is a talent development platform that enables companies to grow their talents at scale.Read more about Beam</t>
  </si>
  <si>
    <t>Everybody Frank</t>
  </si>
  <si>
    <t>https://www.getapp.com/hr-employee-management-software/a/frank-1/</t>
  </si>
  <si>
    <t>Frank is a cloud-based HR analytics platform that helps monitor key aspects of the employee experience such as employee happiness, health and engagement.Read more about Everybody Frank</t>
  </si>
  <si>
    <t>Redii</t>
  </si>
  <si>
    <t>https://www.getapp.com/hr-employee-management-software/a/redii-recognition-software/</t>
  </si>
  <si>
    <t>Redii Recognition Software is an employee recognition &amp; reward system for small &amp; medium businesses, with peer-to-peer, manager-to-peer, and social recognitionRead more about Redii</t>
  </si>
  <si>
    <t>Questis</t>
  </si>
  <si>
    <t>https://www.getapp.com/hr-employee-management-software/a/questis/</t>
  </si>
  <si>
    <t>Questis solves one of the biggest problems for businesses—a financially stressed workforce.Read more about Questis</t>
  </si>
  <si>
    <t>https://www.getapp.com/marketing-software/a/capsule/</t>
  </si>
  <si>
    <t>Video helps you cut through the noise and engage your team at every touchpoint, no matter where they are. With Capsule's video crowdsourcing and editing tools, you can collect and create video seamlessly. Generate testimonials, gather feedback, celebrate team wins, motivate your colleague, and more.Read more about Capsule</t>
  </si>
  <si>
    <t>StandOut powered by ADP</t>
  </si>
  <si>
    <t>https://www.getapp.com/all-software/a/standout-powered-by-adp/</t>
  </si>
  <si>
    <t>StandOut powered by ADP is an employee engagement platform that identifies team members’ unique strengths, to help teams and leaders unlock great performance. StandOut helps companies create high-performing teams by providing insights that equip leaders to generate positive impacts on engagement, development, and performance.Read more about StandOut powered by ADP</t>
  </si>
  <si>
    <t>GooodJob</t>
  </si>
  <si>
    <t>https://www.getapp.com/hr-employee-management-software/a/gooodjob/</t>
  </si>
  <si>
    <t>GooodJob was founded on the premise that employee referral programs are an incredibly powerful internal sourcing method for companies of all sizes. Cost- and time-efficient, they allow you to use your existing resource – your employees – to reach out to other like-minded candidates.Read more about GooodJob</t>
  </si>
  <si>
    <t>WTW Engage</t>
  </si>
  <si>
    <t>https://www.getapp.com/hr-employee-management-software/a/wtw-employee-engagement/</t>
  </si>
  <si>
    <t>WTW's Engage is an employee engagement solution, that provides features such as negative feedback management, pulse surveys, reporting and analytics, benchmarking, customizable survey question library, predictive analytics, and strategy development tools.Read more about WTW Engage</t>
  </si>
  <si>
    <t>https://www.getapp.com/hr-employee-management-software/a/beams-3/</t>
  </si>
  <si>
    <t>Beams is a user-friendly platform designed to enhance employee engagement and recognition. With Beams, it is easier to talk about feelings and needs within the team. It helps create an atmosphere of support and gratitude in the company, protecting employees from emotional burnout and stress.Read more about Beams</t>
  </si>
  <si>
    <t>Kambeo</t>
  </si>
  <si>
    <t>https://www.getapp.com/nonprofit-software/a/kambeo/</t>
  </si>
  <si>
    <t>Put your people first and change the way your company changes the world. Empower employees to play a part in your company’s purpose. Empower the entire workforce to use their skills towards social good.Read more about Kambeo</t>
  </si>
  <si>
    <t>https://www.getapp.com/hr-employee-management-software/a/steer/</t>
  </si>
  <si>
    <t>Steer is an online employee engagement and performance management platform that allows managers to collect feedback as well as collaborate with team membersRead more about Steer</t>
  </si>
  <si>
    <t>OAHU</t>
  </si>
  <si>
    <t>https://www.getapp.com/hr-employee-management-software/a/oahu/</t>
  </si>
  <si>
    <t>OAHU is a comprehensive employee engagement platform designed to make work safe, fun, and productive for companies of all sizesRead more about OAHU</t>
  </si>
  <si>
    <t>Joyous Suite</t>
  </si>
  <si>
    <t>https://www.getapp.com/hr-employee-management-software/a/joyous/</t>
  </si>
  <si>
    <t>Joyous is a new kind of employee feedback for large organizations that gets people talking about things that will help achieve business objectivesRead more about Joyous Suite</t>
  </si>
  <si>
    <t>Talmetrix</t>
  </si>
  <si>
    <t>https://www.getapp.com/hr-employee-management-software/a/blackboohr-sense/</t>
  </si>
  <si>
    <t>Expert advisory giving you deep insight into you data via intuitive dashboards.Read more about Talmetrix</t>
  </si>
  <si>
    <t>Tribe365</t>
  </si>
  <si>
    <t>https://www.getapp.com/hr-employee-management-software/a/tribe365/</t>
  </si>
  <si>
    <t>Tribe365’s goal is to help organizations build fantastic workplace cultures and High Performing Teams.Read more about Tribe365</t>
  </si>
  <si>
    <t>Huapii</t>
  </si>
  <si>
    <t>https://www.getapp.com/hr-employee-management-software/a/huapii/</t>
  </si>
  <si>
    <t>Huapii is an easy-to-use skills platform that helps organizations unleash the full potential of the people.Read more about Huapii</t>
  </si>
  <si>
    <t>SuperPath</t>
  </si>
  <si>
    <t>https://www.getapp.com/education-childcare-software/a/superpath/</t>
  </si>
  <si>
    <t>SuperPath is a learning management platform that offers out of the box learning content and prebuilt learning pathways.SuperPath will supercharge teams and help reduce churn, increase engagement and upskill employees.Read more about SuperPath</t>
  </si>
  <si>
    <t>Impactree</t>
  </si>
  <si>
    <t>https://www.getapp.com/website-ecommerce-software/a/impactree/</t>
  </si>
  <si>
    <t>Impactree is a community and employee engagement solution designed to help businesses and mission-driven organizations activate corporate social responsibility campaigns, share content and manage initiatives for social impact.Read more about Impactree</t>
  </si>
  <si>
    <t>Rhonda</t>
  </si>
  <si>
    <t>https://www.getapp.com/hr-employee-management-software/a/rhonda/</t>
  </si>
  <si>
    <t>Rhonda is an AI-powered employee engagement solution that helps your businesses engage with your employees to gain insights into how they feel about work, workplace, management, culture and take action based on the received feedback.Read more about Rhonda</t>
  </si>
  <si>
    <t>https://www.getapp.com/hr-employee-management-software/a/evergreen/</t>
  </si>
  <si>
    <t>Only the Evergreen app makes it simple and environmentally friendly to foster corporate culture and have engaged personnel.Read more about Evergreen</t>
  </si>
  <si>
    <t>Skills Caravan LXP</t>
  </si>
  <si>
    <t>https://www.getapp.com/hr-employee-management-software/a/skills-caravan-lxp/</t>
  </si>
  <si>
    <t>We are transforming workplace learning to ensure personalized learning, engagement, credentialing and aligning it with corporate goals.Read more about Skills Caravan LXP</t>
  </si>
  <si>
    <t>PerkSweet</t>
  </si>
  <si>
    <t>https://www.getapp.com/hr-employee-management-software/a/perksweet/</t>
  </si>
  <si>
    <t>PerkSweet is a cloud-based employee engagement software that helps businesses recognize and reward colleagues, facilitate workplace engagement, and more.Read more about PerkSweet</t>
  </si>
  <si>
    <t>Macorva</t>
  </si>
  <si>
    <t>https://www.getapp.com/hr-employee-management-software/a/macorva/</t>
  </si>
  <si>
    <t>Macorva is an AI-powered experience platform that transforms feedback into actionable steps. Our solutions merge seamless feedback, sophisticated analytics, and AI to convert data into specific resources and response strategies that boost employee engagement, performance, and customer satisfaction.Read more about Macorva</t>
  </si>
  <si>
    <t>CoffeePals</t>
  </si>
  <si>
    <t>https://www.getapp.com/hr-employee-management-software/a/coffeepals/</t>
  </si>
  <si>
    <t>CoffeePals is a cloud-based employee engagement solution designed to streamline team collaboration for remote and hybrid workforce in small to large enterprises.Read more about CoffeePals</t>
  </si>
  <si>
    <t>CultureBot</t>
  </si>
  <si>
    <t>https://www.getapp.com/hr-employee-management-software/a/culturebot/</t>
  </si>
  <si>
    <t>CultureBot is the #1 employee engagement software that helps businesses connect remote and hybrid teams to improve collaboration inside Slack.The platform enables administrators to create custom celebration messages for birthdays, work anniversaries, shoutouts, employee introductions, and more.Read more about CultureBot</t>
  </si>
  <si>
    <t>HONO</t>
  </si>
  <si>
    <t>https://www.getapp.com/education-childcare-software/a/hono/</t>
  </si>
  <si>
    <t>HONO is an AI-enabled HR software that streamlines HR processes with features like multi-country payroll, generatice AI and data-driven insights for strategic workforce planning. It offers security and scalable HCM solutions customized to specific needs. HONO's suite covers the entire HR lifecycle, from recruitment to exit management, with a user-friendly interface and advanced analytics capabilities.Read more about HONO</t>
  </si>
  <si>
    <t>TeamScan</t>
  </si>
  <si>
    <t>https://www.getapp.com/hr-employee-management-software/a/teamscan/</t>
  </si>
  <si>
    <t>TeamScan is a cloud-based employee engagement software that helps businesses generate reports, manage team dynamics and appreciation, resolve conflict, and more.Read more about TeamScan</t>
  </si>
  <si>
    <t>Teambarometer</t>
  </si>
  <si>
    <t>https://www.getapp.com/hr-employee-management-software/a/teambarometer/</t>
  </si>
  <si>
    <t>Teambarometer is an innovative employee survey tool that helps organizations develop their company culture through a Feedforward approach. This intuitive and efficient platform allows companies to quickly gather solution-oriented feedback from their employees, analyze the data with the help of AI-powered insights, and implement effective measures to drive sustainable team success.Read more about Teambarometer</t>
  </si>
  <si>
    <t>WeSolve</t>
  </si>
  <si>
    <t>https://www.getapp.com/hr-employee-management-software/a/wesolve/</t>
  </si>
  <si>
    <t>WeSolve is a cloud-based community engagement platform that helps organizations connect with and understand their communities. The software gathers insights and ideas, shares news and events, collects feedback, conducts surveys and polls, incorporates gamification, and manages projects.Read more about WeSolve</t>
  </si>
  <si>
    <t>Groov Anywhere</t>
  </si>
  <si>
    <t>https://www.getapp.com/hr-employee-management-software/a/embed/</t>
  </si>
  <si>
    <t>Groov is a workplace science platform designed to lift people and performance, with the goal to positively impact 100 million lives.We do this by combining the best of behavioral science, data science, and user experience to deliver the right experience at the right time in the right way.Read more about Groov Anywhere</t>
  </si>
  <si>
    <t>Brownie Points</t>
  </si>
  <si>
    <t>https://www.getapp.com/hr-employee-management-software/a/brownie-points/</t>
  </si>
  <si>
    <t>Brownie Points is a cloud-based employee recognition and engagement solution that helps organizations manage staff appreciation, incentive programs, rewards, and more.We are proven to help retain and attract talent, improve employee productivity, and increase customer or guest experience.Read more about Brownie Points</t>
  </si>
  <si>
    <t>Wisembly is a web application that allows you to dynamize your internal events in complete security. Engage your collaborators, wherever they are, in projects, decisions, and strategic changes, and be attentive to them: surveys, polls, video modules, quizzes... No download required.Read more about Wisembly</t>
  </si>
  <si>
    <t>Perceptyx</t>
  </si>
  <si>
    <t>https://www.getapp.com/hr-employee-management-software/a/tns-employee-insights/</t>
  </si>
  <si>
    <t>Perceptyx provides online employee survey, reporting and action planning solutions for organizations with 1000 to 1 million employeesRead more about Perceptyx</t>
  </si>
  <si>
    <t>Employee communications, employee advocacy and peer to peer content sharing.Read more about Visibly</t>
  </si>
  <si>
    <t>Workteam Reports</t>
  </si>
  <si>
    <t>https://www.getapp.com/hr-employee-management-software/a/workteam-reports/</t>
  </si>
  <si>
    <t>Workteam Reports is a team engagement &amp; reporting platform with which SMBs can track team progress through quick &amp; simple reporting, planning &amp; approvalRead more about Workteam Reports</t>
  </si>
  <si>
    <t>Zevo Health</t>
  </si>
  <si>
    <t>https://www.getapp.com/hr-employee-management-software/a/zevo-health/</t>
  </si>
  <si>
    <t>Zevo Health is a workplace wellness platform that provides employees with personalized wellness plans to achieve their health and fitness goals. Mental and physical health experts conduct research into each business to find out the goals, needs, and characteristics by which to design the program.Read more about Zevo Health</t>
  </si>
  <si>
    <t>Indie</t>
  </si>
  <si>
    <t>https://www.getapp.com/healthcare-pharmaceuticals-software/a/indie/</t>
  </si>
  <si>
    <t>Indie is an AI bot that helps teams prevent burnout with personalized nudges. It is used by teams across the world to improve employee engagement, retention, productivity, and wellbeing.Read more about Indie</t>
  </si>
  <si>
    <t>Flexi</t>
  </si>
  <si>
    <t>https://www.getapp.com/hr-employee-management-software/a/flexi/</t>
  </si>
  <si>
    <t>Tracks staff hours and computer activity. It makes tracking hours worked, vacation and sick leave easier for both HR and employees.Read more about Flexi</t>
  </si>
  <si>
    <t>Remente</t>
  </si>
  <si>
    <t>https://www.getapp.com/hr-employee-management-software/a/remente/</t>
  </si>
  <si>
    <t>A holistic wellbeing platform for businesses to manage and improve employees´ mental resilience, self-leadership and performance.Read more about Remente</t>
  </si>
  <si>
    <t>WeSpire</t>
  </si>
  <si>
    <t>https://www.getapp.com/hr-employee-management-software/a/wespire/</t>
  </si>
  <si>
    <t>WeSpire is a cloud based software platform that empowers companies to design, run, and measure the impact of employee experience programs that improve social, environmental, and business outcomes.Read more about WeSpire</t>
  </si>
  <si>
    <t>LearnLab</t>
  </si>
  <si>
    <t>https://www.getapp.com/collaboration-software/a/learnlab-network/</t>
  </si>
  <si>
    <t>LearnLab.ai is the only learn-by-doing platform that helps organizations solve challenges, keep employees engaged, and foster a culture of continuous learning and improvement.Read more about LearnLab</t>
  </si>
  <si>
    <t>HealthManager</t>
  </si>
  <si>
    <t>https://www.getapp.com/hr-employee-management-software/a/healthmanager/</t>
  </si>
  <si>
    <t>HealthManager is a data-driven and automated corporate health management solution. The platform helps businesses with securing value-based leadership, people sustainability, and leading to substantial productivity increase and employee engagement.Read more about HealthManager</t>
  </si>
  <si>
    <t>Budaya</t>
  </si>
  <si>
    <t>https://www.getapp.com/hr-employee-management-software/a/budaya/</t>
  </si>
  <si>
    <t>With the power of employee intelligence, enhance culture building and employee engagement with a comprehensive tech-enabled solution.Read more about Budaya</t>
  </si>
  <si>
    <t>Espresa</t>
  </si>
  <si>
    <t>https://www.getapp.com/hr-employee-management-software/a/espresa/</t>
  </si>
  <si>
    <t>Espresa is an employee engagement software designed to help businesses of all sizes manage, benefits, employee wellbeing, events, reports, interactive games, and more via a unified portal. The application allows organizations to handle employee allowances, reimbursements, lifestyle spending accounts (LSAs) across teams, departments, and multiple locations.Read more about Espresa</t>
  </si>
  <si>
    <t>Pulsely</t>
  </si>
  <si>
    <t>https://www.getapp.com/hr-employee-management-software/a/pulsely/</t>
  </si>
  <si>
    <t>Pulsely is a People Analytics platform that equips managers with insights to improve engagement, retention, and inclusion. With tools like pulse surveys, leadership assessments, and anonymous feedback, Pulsely turns culture into measurable, actionable growth.Read more about Pulsely</t>
  </si>
  <si>
    <t>Neelix Employee Engagement Platform is the next generation in employee engagement that embraces radical transparency and psychological safety principles. Compliment your HR platforms with a better always-on feedback loop that promotes authenticity, conversation, and self-correcting teams culture.Read more about Neelix Employee Engagement Platform</t>
  </si>
  <si>
    <t>ReviewCloud</t>
  </si>
  <si>
    <t>https://www.getapp.com/hr-employee-management-software/a/reviewcloud/</t>
  </si>
  <si>
    <t>ReviewCloud automates employee reviews, conversations, and one-on-ones so you can focus on high-quality feedback instead of managing a process. Bring employees from disengaged to engaged with ReviewCloud.Read more about ReviewCloud</t>
  </si>
  <si>
    <t>Humatch</t>
  </si>
  <si>
    <t>https://www.getapp.com/hr-employee-management-software/a/humatch/</t>
  </si>
  <si>
    <t>Dedicated software for human resources that will increase efficiency by automating Human Resources processes.Read more about Humatch</t>
  </si>
  <si>
    <t>Leader Experience</t>
  </si>
  <si>
    <t>https://www.getapp.com/hr-employee-management-software/a/leader-experience/</t>
  </si>
  <si>
    <t>qChange' Leader Experience is an end-to-end solution that prompts, measures, grows, and predicts leader behaviors in MSFT Teams in real-time around the meetings.Read more about Leader Experience</t>
  </si>
  <si>
    <t>Berry</t>
  </si>
  <si>
    <t>https://www.getapp.com/hr-employee-management-software/a/berry/</t>
  </si>
  <si>
    <t>Berry is an Employee voice software where it continuously interact with employees to understand their sentiments and drive accountability using actionable patterns that are learnt (deploying NLP and ML).Read more about Berry</t>
  </si>
  <si>
    <t>Qualintra</t>
  </si>
  <si>
    <t>https://www.getapp.com/hr-employee-management-software/a/qualintra/</t>
  </si>
  <si>
    <t>360.qualintra.com: Comprehensive 360 Feedback platform accelerating management development through actionable insights and analytics.Tailored for Every Leadership LevelSeamless End-to-End ExperienceBeyond Reports: Interactive Development JourneyIndustry leading results discovery systemRead more about Qualintra</t>
  </si>
  <si>
    <t>Kiwimo</t>
  </si>
  <si>
    <t>https://www.getapp.com/hr-employee-management-software/a/kiwimo/</t>
  </si>
  <si>
    <t>Kiwimo is a smart solution for HR departments, corporate health management and occupational health and safety to always keep an eye on the mood and wishes of the workforce.Kiwimo promotes continuous feedback on HR actions and live feedback on sentiment.Read more about Kiwimo</t>
  </si>
  <si>
    <t>Happy People App</t>
  </si>
  <si>
    <t>https://www.getapp.com/hr-employee-management-software/a/happy-people/</t>
  </si>
  <si>
    <t>With the Happy People smartphone app, companies can present themselves as an attractive company to work for. Via the app, employees sign up for the desired employee benefits. They can also provide anonymous feedback, which is presented to the employer as a Happy People Index.Read more about Happy People App</t>
  </si>
  <si>
    <t>The atwork Suite is a people intelligence software based on science and data. It is focused on the holistic approach "Measure-Act-Impact" and tackles success-critical HR and business KPIs such as work engagement and organizational commitment - providing relevant HR insights for business success.Read more about atwork</t>
  </si>
  <si>
    <t>ELEFense</t>
  </si>
  <si>
    <t>https://www.getapp.com/business-intelligence-analytics-software/a/elefense/</t>
  </si>
  <si>
    <t>Enterprise culture intelligence solution that quantifies culture in real-time for smart decision-making &amp; upholding brand value.Read more about ELEFense</t>
  </si>
  <si>
    <t>Press’nXPress’ innovative solution will help you move beyond annual engagement surveys to form a continuous anonymous feedback loop with all your employees at any level. Press'nXPress platform helps organizations in increasing retention and boosting morale by allowing deskless workers to be heard.Read more about Press'nXPress</t>
  </si>
  <si>
    <t>Vite</t>
  </si>
  <si>
    <t>https://www.getapp.com/project-management-planning-software/a/vite/</t>
  </si>
  <si>
    <t>Vite is a cloud-based employee engagement software that helps engage and motivate employees.Read more about Vite</t>
  </si>
  <si>
    <t>BackPac</t>
  </si>
  <si>
    <t>https://www.getapp.com/hr-employee-management-software/a/backpac/</t>
  </si>
  <si>
    <t>BackPac allows users to build engaging DEIB and social impact campaigns in a matter of minutes.Read more about BackPac</t>
  </si>
  <si>
    <t>EnablED</t>
  </si>
  <si>
    <t>https://www.getapp.com/education-childcare-software/a/enabled/</t>
  </si>
  <si>
    <t>EnablED is a cloud-based learning management system (LMS) designed to help businesses manage learning and training for the remote and mobile workforce. The platform enables organizations to upload, edit, and store documents about products, services, and support in a centralized knowledge base for future reference.Read more about EnablED</t>
  </si>
  <si>
    <t>Kiva Work</t>
  </si>
  <si>
    <t>https://www.getapp.com/hr-employee-management-software/a/kiva-work/</t>
  </si>
  <si>
    <t>Kiva Work is fully automated and data-driven survey platform solution that helps businesses conduct employee satisfaction surveys.Read more about Kiva Work</t>
  </si>
  <si>
    <t>Fitspot</t>
  </si>
  <si>
    <t>https://www.getapp.com/hr-employee-management-software/a/fitspot/</t>
  </si>
  <si>
    <t>Fitspot is an employee engagement software that helps businesses manage virtual onboarding processes and enable team interactions. Key features include activity tracking, health monitoring, incentive management, employee portal, goal setting, health risk assessment, and program management.Read more about Fitspot</t>
  </si>
  <si>
    <t>Zola</t>
  </si>
  <si>
    <t>https://www.getapp.com/hr-employee-management-software/a/zola/</t>
  </si>
  <si>
    <t>Zola is an HR tool that helps recruiters manage interviews, training, and employee skills.Read more about Zola</t>
  </si>
  <si>
    <t>isEazy Engage</t>
  </si>
  <si>
    <t>https://www.getapp.com/education-childcare-software/a/iseazy-engage/</t>
  </si>
  <si>
    <t>A training app designed to support professionals in their workflow. Thanks to its high impact micro-contents, and its social, collaborative, and gamified part, isEazy Engage captivates employees from the beginning. A new concept of learning on the go that multiplies engagement and performance.Read more about isEazy Engage</t>
  </si>
  <si>
    <t>Woba</t>
  </si>
  <si>
    <t>https://www.getapp.com/hr-employee-management-software/a/woba/</t>
  </si>
  <si>
    <t>Woba is an employee engagement software that enables businesses to manage onboarding processes, exit interviews, eNPS measurement, well-being tracking, and whistleblower policies. The platform offers a variety of resources such as eBooks, whitepapers, and video tutorials to help supervisors improve human resources and safety practices.Read more about Woba</t>
  </si>
  <si>
    <t>U2D Aprenia</t>
  </si>
  <si>
    <t>https://www.getapp.com/education-childcare-software/a/u2d-aprenia/</t>
  </si>
  <si>
    <t>The most intuitive enterprise learning experience platform.Read more about U2D Aprenia</t>
  </si>
  <si>
    <t>Workhuman Conversations</t>
  </si>
  <si>
    <t>https://www.getapp.com/hr-employee-management-software/a/conversations/</t>
  </si>
  <si>
    <t>Combining agile performance development and structured feedback, Conversations is designed to build connections between managers, employees, peers, and mentors through a continuous performance management culture and growth mindset.Read more about Workhuman Conversations</t>
  </si>
  <si>
    <t>Funtivity</t>
  </si>
  <si>
    <t>https://www.getapp.com/hr-employee-management-software/a/funtivity/</t>
  </si>
  <si>
    <t>Bring your remote teams together for fun team building events and celebrations. Whether it's for a small team or company all-hands, Funtivity will bring joy to your meetings.Read more about Funtivity</t>
  </si>
  <si>
    <t>Ambr</t>
  </si>
  <si>
    <t>https://www.getapp.com/hr-employee-management-software/a/ambr/</t>
  </si>
  <si>
    <t>Ambr is an AI-powered tool helping managers prevent employee burnout by identifying stress triggers. It integrates data from workplace tools, provides timely insights, and empowers data-driven interventions.Read more about Ambr</t>
  </si>
  <si>
    <t>hiji</t>
  </si>
  <si>
    <t>https://www.getapp.com/hr-employee-management-software/a/hiji/</t>
  </si>
  <si>
    <t>hiji is a cloud-based employee engagement application designed for businesses in various industries, such as banking, consulting, luxury goods, retail, automotive, travel, and information technology. It enables companies to assess employee skills, measure training impact, send feedback, and more.Read more about hiji</t>
  </si>
  <si>
    <t>Happily.ai</t>
  </si>
  <si>
    <t>https://www.getapp.com/hr-employee-management-software/a/happily-ai/</t>
  </si>
  <si>
    <t>Happily.ai is an employee engagement platform that simplifies team management. Powered by AI, Happily.ai provides managers with data and tools to engage, recognize, and retain their teams. Happily.ai offers pulse surveys, feedback, skills assessment and development, real-time insights and analytics, hiring for culture fit, reinforcement of company values, peer recognition and rewards, and community-building activities.Read more about Happily.ai</t>
  </si>
  <si>
    <t>Thriving Springs</t>
  </si>
  <si>
    <t>https://www.getapp.com/education-childcare-software/a/thriving-springs/</t>
  </si>
  <si>
    <t>Thriving Springs is a Gen AI-powered employee learning and engagement platform that helps you onboard, upskill, and retain your employees.Read more about Thriving Springs</t>
  </si>
  <si>
    <t>SHL's Talent Management solution provides real-time talent analytics and insights to help users make more accurate, objective people decisions.SHL provides a single source of talent data that can be re-used to improve performance, accelerate diversity and increase engagement in employees.Read more about SHL Talent Management</t>
  </si>
  <si>
    <t>Wenite</t>
  </si>
  <si>
    <t>https://www.getapp.com/hr-employee-management-software/a/wenite/</t>
  </si>
  <si>
    <t>Wenite is a cloud-based platform that offers a range of tools and features that make it easy for HR teams to understand and address the needs of their workforce, from customizable surveys to personalized insights.Read more about Wenite</t>
  </si>
  <si>
    <t>Plumm</t>
  </si>
  <si>
    <t>https://www.getapp.com/hr-employee-management-software/a/plumm/</t>
  </si>
  <si>
    <t>Plumm is the all in one HR and mental health solutions that help streamline your teams success. Plumm offers solutions like HR, mental health support, governance and security. It also provides wellbeing tips, courses and coaching to help people flourish. With over 30 languages available, Plumm aims to power business growth one mind at a time.Read more about Plumm</t>
  </si>
  <si>
    <t>Snapshot Reviews</t>
  </si>
  <si>
    <t>https://www.getapp.com/hr-employee-management-software/a/snapshot-reviews/</t>
  </si>
  <si>
    <t>Developed by developers, for developers, Snapshot Reviews leverages real-time data and AI to facilitate strategic decision making.Read more about Snapshot Reviews</t>
  </si>
  <si>
    <t>Mumba Access</t>
  </si>
  <si>
    <t>https://www.getapp.com/security-software/a/mumba-access/</t>
  </si>
  <si>
    <t>Mumba IAM  is the only Identity Management Access product focused solely on the deskless workforce.This is done in combination with Mumba Front Door, delivering a singular APP experience perfect for mobile devices - and also works beautifully within browsers for the office...Read more about Mumba Access</t>
  </si>
  <si>
    <t>YourCause CSRconnect</t>
  </si>
  <si>
    <t>https://www.getapp.com/all-software/a/yourcause-csrconnect/</t>
  </si>
  <si>
    <t>Empower your team with CSRconnect for streamlined giving, volunteering, and detailed impact analytics. Enhance team unity and drive impactful change.Read more about YourCause CSRconnect</t>
  </si>
  <si>
    <t>Deeper Signals</t>
  </si>
  <si>
    <t>https://www.getapp.com/hr-employee-management-software/a/deeper-signals/</t>
  </si>
  <si>
    <t>Deeper Signals is the only solution that offers an easy to use and self-service platform that provides leaders and coaches with modern assessments and feedback tools for every engagement. From recruitment to feedback and development, and much more.Read more about Deeper Signals</t>
  </si>
  <si>
    <t>Force For Good</t>
  </si>
  <si>
    <t>https://www.getapp.com/hr-employee-management-software/a/force-for-good/</t>
  </si>
  <si>
    <t>Force For Good is a cloud-based solution that enables businesses, charities, and individuals to build and engage communities via activity feeds, leaderboards, discussion forums, and more. The platform leverages technology and events to connect people based on their passions and then measure the impact of that engagement. Force for Good's social enterprise solution provides the tools needed to drive employee engagement and connect fundraisers.Read more about Force For Good</t>
  </si>
  <si>
    <t>Uniteam</t>
  </si>
  <si>
    <t>https://www.getapp.com/hr-employee-management-software/a/uniteam/</t>
  </si>
  <si>
    <t>Uniteam is an employee engagement platform that helps companies create a culture where employees love to work. The platform offers a range of features, including recognition and rewards programs, surveys, contests, and internal communication tools, all in one place. Uniteam's solutions are designed to motivate, engage, and retain employees, ultimately driving business success.Read more about Uniteam</t>
  </si>
  <si>
    <t>StepSetGo</t>
  </si>
  <si>
    <t>https://www.getapp.com/hr-employee-management-software/a/stepsetgo/</t>
  </si>
  <si>
    <t>StepSetGo is a comprehensive corporate wellness platform designed to empower organisations in implementing highly engaging and effective wellness programs for their employees. It integrates tracking, gamification, social interaction, and rewards to create dynamic corporate communities where employeeRead more about StepSetGo</t>
  </si>
  <si>
    <t>Peoplelytics</t>
  </si>
  <si>
    <t>https://www.getapp.com/hr-employee-management-software/a/peoplelytics/</t>
  </si>
  <si>
    <t>Peoplelytics is a cloud-based solution that offers employee survey tools suitable for businesses of all sizes. The platform enables users to conduct eNPS (employee net promoter score), employee engagement and pulse surveys. It also offers AI-enabled recommendations for next steps built into survey results.Read more about Peoplelytics</t>
  </si>
  <si>
    <t>Evalflow</t>
  </si>
  <si>
    <t>https://www.getapp.com/hr-employee-management-software/a/evalflow/</t>
  </si>
  <si>
    <t>Evalflow is an AI-powered feedback solution for SMBs, featuring real-time feedback, personalized growth plans, and an intuitive interface for effective performance management.Read more about Evalflow</t>
  </si>
  <si>
    <t>HRstaq's Employee Engagement module empowers organizations to foster a positive and productive work environment. Gather employee feedback, track performance, and recognize performers. Analyze data to identify areas for improvement, build stronger teams, and boost employee moralRead more about HRSTAQ</t>
  </si>
  <si>
    <t>Weoll</t>
  </si>
  <si>
    <t>https://www.getapp.com/hr-employee-management-software/a/weoll/</t>
  </si>
  <si>
    <t>Weoll is an employee experience and business process management platform that helps businesses streamline workflows and communication processes to optimize employee productivity.Read more about Weoll</t>
  </si>
  <si>
    <t>Gauge engagement without surveys using real-time signals on focus, well-being, and team connection.Read more about PPLIO</t>
  </si>
  <si>
    <t>Press Ganey</t>
  </si>
  <si>
    <t>https://www.getapp.com/customer-management-software/a/press-ganey/</t>
  </si>
  <si>
    <t>Press Ganey is a human experience platform that connects people, processes, and technology to help healthcare organizations understand individuals and optimize experiences. This platform gathers continuous feedback from patients and caregivers, analyzes the data using machine learning and AI, visualizes insights through interactive dashboards, and enables real-time action to improve reputation, service recovery, and patient and employee safety.Read more about Press Ganey</t>
  </si>
  <si>
    <t>Forget long, once-a-year surveys. Thomas Connect’s Connection Measure gives real-time insight into trust, belonging, wellbeing, contribution, collaboration, and appreciation - in under 4 minutes. Actionable results spark honest conversations, strengthen relationships, and support growing engagement.Read more about Thomas Connect</t>
  </si>
  <si>
    <t>SavvyIdeas</t>
  </si>
  <si>
    <t>https://www.getapp.com/hr-employee-management-software/a/savvyideas/</t>
  </si>
  <si>
    <t>SavvyIdeas is a simple, secure, and truly anonymous suggestion box built for modern workplaces. Empower your employees to speak up, share ideas, and report issues — without fear. Perfect for HR teams, people leaders, and culture-driven organizations looking to boost transparency and trust.Read more about SavvyIdeas</t>
  </si>
  <si>
    <t>Fringe</t>
  </si>
  <si>
    <t>https://www.getapp.com/hr-employee-management-software/a/fringe/</t>
  </si>
  <si>
    <t>Fringe is an employee lifestyle benefits platform that offers a comprehensive experience to build loyalty, productivity, and well-being. It provides a diverse range of benefits and services to meet the diverse needs of the modern workforce, from childcare to travel, and more.Read more about Fringe</t>
  </si>
  <si>
    <t>Passgage</t>
  </si>
  <si>
    <t>https://www.getapp.com/hr-employee-management-software/a/passgage/</t>
  </si>
  <si>
    <t>Passgage is an employee super app offering integrated workforce management, employee engagement, internal communication, and performance tracking solutions, designed to empower companies and improve employee experience. Passgage also provides a digital business card feature, career opportunity module, and various other tools to help enhance HR processes.Read more about Passgage</t>
  </si>
  <si>
    <t>Behavera</t>
  </si>
  <si>
    <t>https://www.getapp.com/hr-employee-management-software/a/behavera/</t>
  </si>
  <si>
    <t>Behavera helps companies measure and improve engagement through real-time insights into well-being, stress, and motivation. Empower HR and team leaders with data-driven tools to boost satisfaction and reduce turnover.Read more about Behavera</t>
  </si>
  <si>
    <t>Workbase</t>
  </si>
  <si>
    <t>https://www.getapp.com/hr-employee-management-software/a/workbase/</t>
  </si>
  <si>
    <t>Drive engagement by giving employees a personalized hub with dashboards, docs, whiteboards, training, news, and surveys. With your company’s AI Assistant answering questions instantly, teams stay aligned, informed, and empowered to move faster.Read more about Workbase</t>
  </si>
  <si>
    <t>An employee engagement survey platform tailor-made to give you insight into any factors that motivate the people in your organization.Read more about PeopleXact</t>
  </si>
  <si>
    <t>CultureMonkey</t>
  </si>
  <si>
    <t>https://www.getapp.com/hr-employee-management-software/a/culturemonkey/</t>
  </si>
  <si>
    <t>CultureMonkey helps HR leaders understand their people better through real-time feedback and AI-powered insights, driving meaningful change and long-term employee retention.Read more about CultureMonkey</t>
  </si>
  <si>
    <t>Propelr</t>
  </si>
  <si>
    <t>https://www.getapp.com/education-childcare-software/a/propelr/</t>
  </si>
  <si>
    <t>Propelr is a modern LMS built to help teams learn faster with role-based content, smart automation, and real-time tracking. Designed for industries with complex, distributed workforces, Propelr simplifies onboarding, compliance, and upskilling—making training easy, scalable, and effective.Read more about Propelr</t>
  </si>
  <si>
    <t>Avenue Engage</t>
  </si>
  <si>
    <t>https://www.getapp.com/hr-employee-management-software/a/avenue-engage/</t>
  </si>
  <si>
    <t>All-in-one HR platform with AI-powered automation to manage recruitment, onboarding, performance, payroll, and employee engagement.Read more about Avenue Engage</t>
  </si>
  <si>
    <t>Employee Monitoring</t>
  </si>
  <si>
    <t>https://www.getapp.com/hr-employee-management-software/employee-monitoring/os/web-based</t>
  </si>
  <si>
    <t>Schedule employees, organize projects and plan resources on a timeline. Clockify is simple and intuitive for visualizing shifts, organizing tasks across projects, letting team members track time they spend on their assignments easily. It’s free for unlimited users and projects.Read more about Clockify</t>
  </si>
  <si>
    <t>Build custom solutions on monday.com Work OS so you can monitor everything your employees are working on at a glance.Read more about monday.com</t>
  </si>
  <si>
    <t>Connecteam is a friendly employee monitoring software for easy communication, scheduling, time tracking, training, &amp; task management.Read more about Connecteam</t>
  </si>
  <si>
    <t>Hubstaff's employee monitoring software offers real-time insights into workforce activity, blending time tracking with monitoring for comprehensive oversight. Monitor apps, URLs, and activity without invasive measures, ensuring privacy and trust. Available on iOS and Android.Read more about Hubstaff</t>
  </si>
  <si>
    <t>Use When I Work to schedule, track time and attendance, and communicate with employees, all in one place. Create schedules quickly and easily. Team members can receive staff schedules via notification, email, or text. It offers a time &amp; attendance module to let employees use a mobile time clock through a custom device or a terminal.Read more about When I Work</t>
  </si>
  <si>
    <t>Get real-time visibility into work habits, productivity trends, remote vs. in-office performance &amp; easily spot engagement issues.Read more about ActivTrak</t>
  </si>
  <si>
    <t>Insights into how your employees spend their time so that you know where their weaknesses are and can improve themRead more about Time Doctor</t>
  </si>
  <si>
    <t>#1 Employee Monitoring Software: Screenshots, App and Web Usage Tracking, Timesheet Reports, Mouse and Keyboard Click Reports.Read more about WebWork Time Tracker</t>
  </si>
  <si>
    <t>SkypeTime</t>
  </si>
  <si>
    <t>https://www.getapp.com/hr-employee-management-software/a/skypetime/</t>
  </si>
  <si>
    <t>SkypeTime is a cloud-based software that provides time tracking, invoicing, and expense management capabilities to businesses. It is a web-based application that is deployed on your server or in the cloud.Read more about SkypeTime</t>
  </si>
  <si>
    <t>Redefining ethical employee monitoring by combining productivity management with a strong commitment to privacy and transparency. Features include customizable roles, group reporting, and flexible access controls, allowing organizations to monitor teams efficiently and ethically.Read more about Traqq</t>
  </si>
  <si>
    <t>Insightful’s monitoring software reveals how teams work without disrupting them. Track app use, focus, and activity in real time. Cut distractions, find bottlenecks, and build better habits with clear, privacy-friendly insights. Get the insights you need to boost focus and performance.Read more about Insightful</t>
  </si>
  <si>
    <t>Workyard offers GPS-based employee monitoring, recording real-time clock-ins, travel paths, and activity timelines. Set geofences, view crew locations on a live map, and review daily movement logs to ensure accountability and accurate job tracking.Read more about Workyard</t>
  </si>
  <si>
    <t>Monitors virtually all user activity for 12+ system objects such as websites, applications, email, file transfers, network and more in real-time. Track employees, remote users and contractors. You can adjust monitoring and recording settings to comply with GDPR and other privacy regulations.Read more about Teramind</t>
  </si>
  <si>
    <t>WE Controlio</t>
  </si>
  <si>
    <t>https://www.getapp.com/hr-employee-management-software/a/work-examiner/</t>
  </si>
  <si>
    <t>Work Examiner is a computer &amp; internet monitoring software which enables businesses of any size to track employee work time usage and control their web usage with website tracking, real-time employee desktop screenshots, web filtering, PC tracking, keylogging, email recording technology, and moreRead more about WE Controlio</t>
  </si>
  <si>
    <t>Berqun</t>
  </si>
  <si>
    <t>https://www.getapp.com/hr-employee-management-software/a/berqun/</t>
  </si>
  <si>
    <t>Berqun is a cloud-based employee monitoring solution that can capture device screenshots. It uses productivity analysis tools to manage in-office and remote teams. With Berqun, managers can monitor activities and score employee productivity based on customizable performance metrics.Read more about Berqun</t>
  </si>
  <si>
    <t>FocusRO</t>
  </si>
  <si>
    <t>https://www.getapp.com/hr-employee-management-software/a/focusro/</t>
  </si>
  <si>
    <t>FocusRO is an employee monitoring software that helps managers detect employees’ productivity and workplace distractions using machine learning algorithms. It allows IT teams to deploy ML server instances within the organization’s private network to protect various data points stored in screenshots.Read more about FocusRO</t>
  </si>
  <si>
    <t>Employee Monitoring Software</t>
  </si>
  <si>
    <t>https://www.getapp.com/hr-employee-management-software/a/pc-monitoring-software/</t>
  </si>
  <si>
    <t>Employee Monitoring Software for small to bigger companies, its suitable for all businesses to track work from home and work from remote offices or on project site employees.  200 happy users already enjoying this magical tool and increased their overall productivity and attain their goals.Read more about Employee Monitoring Software</t>
  </si>
  <si>
    <t>This agent-based software platform delivers monitoring, recording, and auditing of all user activity on critical endpoints, critical data, and critical configurations. Per-session indexed video records is the core format.Detection capabilities are implemented in a complex alerting system.Read more about Syteca</t>
  </si>
  <si>
    <t>inDefend</t>
  </si>
  <si>
    <t>https://www.getapp.com/security-software/a/indefend/</t>
  </si>
  <si>
    <t>inDefend Advanced enhances workforce productivity by monitoring employee activities, tracking work patterns, and analyzing application usage. It ensures compliance, prevents insider threats, and provides real-time insights for efficient workforce management.Read more about inDefend</t>
  </si>
  <si>
    <t>The best employee email monitoring tool: track and analyze email response times, SLAs, email volumes, work patterns and more!Read more about Email Meter Enterprise</t>
  </si>
  <si>
    <t>XNSPY</t>
  </si>
  <si>
    <t>https://www.getapp.com/hr-employee-management-software/a/xnspy/</t>
  </si>
  <si>
    <t>XNSPY is a monitoring app which allows businesses to track and monitor activity on company cell phones. The solution lets administrators read text messages &amp; emails, record calls, track GPS locations, receive alerts for custom-defined suspicious words, and remotely view all data saved to the device.Read more about XNSPY</t>
  </si>
  <si>
    <t>Time Champ</t>
  </si>
  <si>
    <t>https://www.getapp.com/hr-employee-management-software/a/time-champ/</t>
  </si>
  <si>
    <t>Time Champ helps companies unlock productivity potential by providing software with a vast array of features. Providing the ability for all employees, even those that are remote, to easily track the time they spend working on different projects.Read more about Time Champ</t>
  </si>
  <si>
    <t>AgenTrak</t>
  </si>
  <si>
    <t>https://www.getapp.com/hr-employee-management-software/a/agentrak/</t>
  </si>
  <si>
    <t>AgenTrak is an employee monitoring software designed to help businesses track productivity across departments and ensure compliance with organizational policies and processes. The platform lets organizations define custom service levels for teams and employees and manage utilization of resources.Read more about AgenTrak</t>
  </si>
  <si>
    <t>Monitor productivity with ethics and clarity by identifying distractions and promoting focus and performance.Read more about Monitoo</t>
  </si>
  <si>
    <t>EmpMonitor</t>
  </si>
  <si>
    <t>https://www.getapp.com/hr-employee-management-software/a/empmonitor/</t>
  </si>
  <si>
    <t>EmpMonitor is a cloud-based workforce productivity and employee engagement software designed to assist organizations to establish transparency between the employee &amp; employer.Read more about EmpMonitor</t>
  </si>
  <si>
    <t>Flowace provides ethical employee monitoring with smart tracking, productivity insights, and real-time visibility into work activity.Read more about Flowace</t>
  </si>
  <si>
    <t>Field crew monitoring made simple with a whiteboard-like app that can send SMS text to field employees Crew Console is a web-based construction management software designed to help businesses in the construction industry automate processes related to job tracking, scheduling, time-keeping, and more.Read more about Crew Console</t>
  </si>
  <si>
    <t>TrackOlap is an Employee Monitoring Software that can increase productivity of employees. Highly reliable, secure and powerful platforms provide Attendance Tracking, Idle Time, Application &amp; Website Usage, Auto Screenshot, Desktop Application, Automated email alerts Managers can view and download.Read more about TrackOlap</t>
  </si>
  <si>
    <t>DeskViu</t>
  </si>
  <si>
    <t>https://www.getapp.com/hr-employee-management-software/a/deskviu/</t>
  </si>
  <si>
    <t>DeskViu is a cloud-based platform that offers key features under one platform like productivity monitoring, facial recognition attendance, and remote proctoring.Read more about DeskViu</t>
  </si>
  <si>
    <t>Optimus Hive</t>
  </si>
  <si>
    <t>https://www.getapp.com/business-intelligence-analytics-software/a/optimus-hive/</t>
  </si>
  <si>
    <t>Optimus Hive extracts specific data from the agent’s devices. This data provides your business with data and analytics information to identify automation opportunities, improve the employee experience and increase workers’ productivity.Read more about Optimus Hive</t>
  </si>
  <si>
    <t>FlowTrack</t>
  </si>
  <si>
    <t>https://www.getapp.com/hr-employee-management-software/a/flowtrack/</t>
  </si>
  <si>
    <t>FlowTrack help businesses track employee time, activities, productivity, projects, and more across remote teams and multiple locations. The platform includes a team activity dashboard, which lets organizations review performance of the entire team, assigned jobs, and progress on a unified portal.Read more about FlowTrack</t>
  </si>
  <si>
    <t>Qustodio</t>
  </si>
  <si>
    <t>https://www.getapp.com/business-intelligence-analytics-software/a/qustodio/</t>
  </si>
  <si>
    <t>Qustodio is a cloud-based parental control tool that helps users monitor browsing history, filter content, set time limits, and more for kids on a unified platform.Read more about Qustodio</t>
  </si>
  <si>
    <t>CloudDesk</t>
  </si>
  <si>
    <t>https://www.getapp.com/hr-employee-management-software/a/clouddesk/</t>
  </si>
  <si>
    <t>CloudDesk is a web-based remote employee monitoring and analytics software that provides businesses with visibility into distributed workforce activities in real-time. With CloudDesk, businesses can increase productivity, optimize performance and improve compliance.Read more about CloudDesk</t>
  </si>
  <si>
    <t>OPX</t>
  </si>
  <si>
    <t>https://www.getapp.com/project-management-planning-software/a/opx/</t>
  </si>
  <si>
    <t>OPX is an automated service request management solution that improves the operational efficiency of an organization. OPX orchestrates the delivery of service requests to the skilled staff at the right time, so they can deliver superior customer service.Read more about OPX</t>
  </si>
  <si>
    <t>HR for IT</t>
  </si>
  <si>
    <t>https://www.getapp.com/hr-employee-management-software/a/hr-for-it/</t>
  </si>
  <si>
    <t>HR for IT is a cloud-based employee monitoring tool that helps businesses track staff productivity, monitor violations, capture activities, and more.Read more about HR for IT</t>
  </si>
  <si>
    <t>OgyMogy</t>
  </si>
  <si>
    <t>https://www.getapp.com/hr-employee-management-software/a/ogymogy/</t>
  </si>
  <si>
    <t>Employers nowadays are having a hard time while ensuring the benchmark productivity and performance of their businesses. The reason to this is the involvement of the employees in the distractions that impact their performance and productivity.Read more about OgyMogy</t>
  </si>
  <si>
    <t>PC Monitor Pro</t>
  </si>
  <si>
    <t>https://www.getapp.com/hr-employee-management-software/a/pc-monitor-pro/</t>
  </si>
  <si>
    <t>CTS have developed PC Monitor Pro in response to questions we get asked time and time again.What happened on this PC, When did it happen and what was this member of staff doing.Read more about PC Monitor Pro</t>
  </si>
  <si>
    <t>Progbiz provides the best biometric attendance system software that includes best features. It includes face recognition and finger id detection option for all employees and authorized persons. This helps to restrict other fraud people that entering the office.Read more about EM tracker</t>
  </si>
  <si>
    <t>iMonitor EAM Professional</t>
  </si>
  <si>
    <t>https://www.getapp.com/hr-employee-management-software/a/imonitor-eam/</t>
  </si>
  <si>
    <t>iMonitor EAM is an employee monitoring platform that can be used by businesses of any size. This solution combines activity monitoring, behavior analytics, and productivity tools into one platform. It helps prevent insider threats by sending alerts about potential data breaches.Read more about iMonitor EAM Professional</t>
  </si>
  <si>
    <t>SentryPC</t>
  </si>
  <si>
    <t>https://www.getapp.com/hr-employee-management-software/a/sentrypc/</t>
  </si>
  <si>
    <t>SentryPC is a computer monitoring, content filtering, and time management solution that can be used by businesses to monitor activity. Businesses can use SentryPC to monitor employee activities to ensure work tasks and projects are being prioritized with minimal distractions.Read more about SentryPC</t>
  </si>
  <si>
    <t>WorkScape</t>
  </si>
  <si>
    <t>https://www.getapp.com/hr-employee-management-software/a/workscape-1/</t>
  </si>
  <si>
    <t>WorkScape provides supervisors and managers with employee monitoring, productivity assessment, performance reporting, HR analytics, business intelligence, and data visualization.Read more about WorkScape</t>
  </si>
  <si>
    <t>TheTruthSpy</t>
  </si>
  <si>
    <t>https://www.getapp.com/hr-employee-management-software/a/thetruthspy/</t>
  </si>
  <si>
    <t>TheTruthSpy is a mobile app that can be used to monitor employee activity. It is compatible with iOS and Android devices. With several monitoring features and data access capabilities, TheTruthSpy can be used by businesses who need to monitor in-office and remote employees.Read more about TheTruthSpy</t>
  </si>
  <si>
    <t>TheOneSpy</t>
  </si>
  <si>
    <t>https://www.getapp.com/hr-employee-management-software/a/theonespy/</t>
  </si>
  <si>
    <t>TheOneSpy is an employee monitoring solution used to track productivity and monitor employee activities on various work devices, including mobile phones, laptops, and PCs. TheOneSpy can be deployed on-premise or hosted in the cloud and is built to help businesses identify employee inefficiencies.Read more about TheOneSpy</t>
  </si>
  <si>
    <t>iKeyMonitor</t>
  </si>
  <si>
    <t>https://www.getapp.com/hr-employee-management-software/a/ikeymonitor/</t>
  </si>
  <si>
    <t>iKeyMonitor is a parental control and employee monitoring software designed to help parents and businesses monitor children’s and employees' call records, text messages, and GPS locations across mobile devices and tablets. It enables supervisors to track user activities and provide protection against cyberbullying and cyberattacks.Read more about iKeyMonitor</t>
  </si>
  <si>
    <t>fenced.ai</t>
  </si>
  <si>
    <t>https://www.getapp.com/hr-employee-management-software/a/fenced-ai/</t>
  </si>
  <si>
    <t>fenced.ai is a solution used to monitor online acitivitesRead more about fenced.ai</t>
  </si>
  <si>
    <t>Mobile Tracker Free</t>
  </si>
  <si>
    <t>https://www.getapp.com/hr-employee-management-software/a/mobile-tracker-free/</t>
  </si>
  <si>
    <t>Mobile Tracker Free is an employee monitoring tool that helps businesses monitor user activities across text messages, Facebook, and WhatsApp. Administrators can capture photos and recover deleted images from Android mobile devices.Read more about Mobile Tracker Free</t>
  </si>
  <si>
    <t>WorkStatus</t>
  </si>
  <si>
    <t>https://www.getapp.com/hr-employee-management-software/a/workstatus/</t>
  </si>
  <si>
    <t>Optimizing operations for remote, hybrid, and in-office teams with AI-powered workforce management and insightful analytics for greater efficiency.Read more about WorkStatus</t>
  </si>
  <si>
    <t>Verint Desktop and Process Analytics</t>
  </si>
  <si>
    <t>https://www.getapp.com/hr-employee-management-software/a/desktop-and-process-analytics/</t>
  </si>
  <si>
    <t>Desktop and Process Analytics gives users the visibility and control they need to ensure compliance with company policies, manage employees' workloads, and better understand the interactions that take place on desktops.Read more about Verint Desktop and Process Analytics</t>
  </si>
  <si>
    <t>Time Logger</t>
  </si>
  <si>
    <t>https://www.getapp.com/hr-employee-management-software/a/time-logger/</t>
  </si>
  <si>
    <t>Time Logger is a wholesome employee tracking system that helps businesses manage projects, budgets, invoicing, time tracking, and more.Read more about Time Logger</t>
  </si>
  <si>
    <t>DoTeam</t>
  </si>
  <si>
    <t>https://www.getapp.com/hr-employee-management-software/a/doteam/</t>
  </si>
  <si>
    <t>DoTeam is an advanced productivity and time tracker that helps employees to deliver their best everyday. It works silently in the background of your computer and tracks screen activities, keyboard and mouse activities, website usage, and app usage to determine the productivity level.Read more about DoTeam</t>
  </si>
  <si>
    <t>Spymaster Pro</t>
  </si>
  <si>
    <t>https://www.getapp.com/hr-employee-management-software/a/spymaster-pro/</t>
  </si>
  <si>
    <t>Spymaster Pro delivers cell phone tracking solutions with an immersive technology that works remotely on Android and iPhone. It offers various features including Android spying, iPhone spying, parental control, employee tracking, calls, and social media tracking remotely.Read more about Spymaster Pro</t>
  </si>
  <si>
    <t>Statily</t>
  </si>
  <si>
    <t>https://www.getapp.com/hr-employee-management-software/a/statily/</t>
  </si>
  <si>
    <t>Statily is a cloud-based employee monitoring software designed to streamline users' time-tracking processes. It comes with multiple features such as automated screenshots, app and URL Tracking, shift management, and leave management.Read more about Statily</t>
  </si>
  <si>
    <t>WorkMonit</t>
  </si>
  <si>
    <t>https://www.getapp.com/hr-employee-management-software/a/workmonit/</t>
  </si>
  <si>
    <t>WorkMonit is an employee monitoring software that enables employers to record all computer activities of employees. The software captures screenshots, keystrokes, website histories, app usage reports, idle time reports, and more. Employers can monitor employee computers remotely from any location through a secure online dashboard.Read more about WorkMonit</t>
  </si>
  <si>
    <t>Worktivity</t>
  </si>
  <si>
    <t>https://www.getapp.com/hr-employee-management-software/a/worktivity/</t>
  </si>
  <si>
    <t>Revolutionize your work environment with Worktivity, the ultimate solution for employee monitoring, time tracking, and productivity analysis. This robust platform empowers businesses of all sizes to boost efficiency, streamline operations, and make informed decisions effortlessly.Read more about Worktivity</t>
  </si>
  <si>
    <t>Moon HRM</t>
  </si>
  <si>
    <t>https://www.getapp.com/hr-employee-management-software/a/moon-hrm/</t>
  </si>
  <si>
    <t>Moon HRM is the all-in-one HR management solution to streamline your entire employee lifecycle and increase your company's ROI. For a smooth employee experience, automate time tracking, biometric access management, daily work reporting, and leave management with Moon HRM today.Read more about Moon HRM</t>
  </si>
  <si>
    <t>NexaSpy Employee Monitoring</t>
  </si>
  <si>
    <t>https://www.getapp.com/hr-employee-management-software/a/nexaspy-employee-monitoring/</t>
  </si>
  <si>
    <t>NexaSpy is a mobile application that helps parents and employers monitor messages, calls, and locations across Android devices. The application provides a range of features, including communication control, social media surveillance, app usage insights, and remote control capabilities.Read more about NexaSpy Employee Monitoring</t>
  </si>
  <si>
    <t>Ion Track</t>
  </si>
  <si>
    <t>https://www.getapp.com/business-intelligence-analytics-software/a/ion-track/</t>
  </si>
  <si>
    <t>Ion Track: Employee Tracking SystemWe are offering you Employee Tracking Service without GPS Device. Get real time location on Google map of field employee and many features from a single system.Read more about Ion Track</t>
  </si>
  <si>
    <t>OneTone.ai</t>
  </si>
  <si>
    <t>https://www.getapp.com/hr-employee-management-software/a/onetone-ai/</t>
  </si>
  <si>
    <t>OneTone.ai replaces manual supervision (reviewing, improving, feed-back…) of customer support agents with an automated AI solution.Read more about OneTone.ai</t>
  </si>
  <si>
    <t>Staff Tracker</t>
  </si>
  <si>
    <t>https://www.getapp.com/hr-employee-management-software/a/staff-tracker/</t>
  </si>
  <si>
    <t>Staff Monitoring and Employee Time and Productivity Tracking Software is a comprehensive solution designed to enhance workforce management and drive productivity. The software offers features such as screenshot monitoring, productivity level tracking, website browsing data monitoring, leave and attendance tracking, and idle time monitoring. These capabilities provide real-time insights into employee activities, enabling managers to make informed decisions and identify areas for improvement.Read more about Staff Tracker</t>
  </si>
  <si>
    <t>WinSpyMobile</t>
  </si>
  <si>
    <t>https://www.getapp.com/hr-employee-management-software/a/winspymobile/</t>
  </si>
  <si>
    <t>Mobile Spy App and PC Spy Software is a comprehensive monitoring solution that allows users to remotely track and monitor mobile devices and PCs. The software offers a range of features, including live GPS tracking, remote camera access, call and message logging, and the ability to monitor social media activity. With its user-friendly dashboard, users can access all monitored data from anywhere in the world.Read more about WinSpyMobile</t>
  </si>
  <si>
    <t>Perwatch</t>
  </si>
  <si>
    <t>https://www.getapp.com/hr-employee-management-software/a/perwatch/</t>
  </si>
  <si>
    <t>Perwatch allows you to manage the productivity analysis, data tracking and computer management needs of your company through a single application and at a very low cost. With Perwatch, you will have all the tools you need to increase productivity and reduce costs with its powerful modules.Read more about Perwatch</t>
  </si>
  <si>
    <t>TeamTrace’s employee monitoring software can track how employees utilize their time in their work and project. This tool can also track employee activity along with real-time data.Read more about TeamTrace</t>
  </si>
  <si>
    <t>Monitor productivity trends ethically—no spying, just actionable insights that support smart leadership.Read more about PPLIO</t>
  </si>
  <si>
    <t>HCL Nippon</t>
  </si>
  <si>
    <t>https://www.getapp.com/operations-management-software/a/hcl-nippon/</t>
  </si>
  <si>
    <t>HCL Nippon is a contactless and automated SaaS solution that helps capture effort and output data, keeping employee privacy at its core in a remote working environment. It correlates the two measurements and provides insights into the productivity of the team and employee wellness. The workforce management software empowers stakeholders with workforce management, performance analysis, improvement measures, and eliminates workforce inefficiencies.Read more about HCL Nippon</t>
  </si>
  <si>
    <t>MaxelTracker</t>
  </si>
  <si>
    <t>https://www.getapp.com/hr-employee-management-software/a/maxeltracker/</t>
  </si>
  <si>
    <t>MaxelTracker is an AI-enabled employee monitoring and time-tracking tool that provides automatic screenshots, performance metrics tracking, and automated insights to boost productivity. The software offers features like productive and unproductive hours tracking, app and website usage monitoring, role-based access, and data-driven insights to help optimize team performance.Read more about MaxelTracker</t>
  </si>
  <si>
    <t>Clockboost</t>
  </si>
  <si>
    <t>https://www.getapp.com/hr-employee-management-software/a/clockboost/</t>
  </si>
  <si>
    <t>Clockboost helps teams track time, manage tasks, and monitor productivity in one place. It shows how work hours are spent, highlights most used apps and websites, and flags idle time, so you can improve your team's performance without invasive tools.Read more about Clockboost</t>
  </si>
  <si>
    <t>Mera Monitor</t>
  </si>
  <si>
    <t>https://www.getapp.com/hr-employee-management-software/a/mera-monitor/</t>
  </si>
  <si>
    <t>Mera Monitor is a cutting-edge employee monitoring software built to boost productivity in remote, in-office, and hybrid teams.Read more about Mera Monitor</t>
  </si>
  <si>
    <t>Employee Recognition</t>
  </si>
  <si>
    <t>https://www.getapp.com/hr-employee-management-software/employee-recognition/os/web-based</t>
  </si>
  <si>
    <t>Guusto</t>
  </si>
  <si>
    <t>https://www.getapp.com/hr-employee-management-software/a/guusto/</t>
  </si>
  <si>
    <t>Inspire great employee performance!Read more about Guusto</t>
  </si>
  <si>
    <t>Automate and simplify your employee rewards and recognition program with Vantage Rewards easy-to-use cloud-based solution. Its unique points based awarding system and on-spot recognition makes sure that every exemplary effort in your organisation gets noticed!Read more about Vantage Circle</t>
  </si>
  <si>
    <t>Make hard work feel worthwhile with Connecteam’s employee recognition app &amp; award digital tokens employees can exchange for gift cards.Read more about Connecteam</t>
  </si>
  <si>
    <t>With Gusto's built-in conversation templates, self-evaluations, peer-to-peer reviews, and real-time 360 feedback, you can create a culture that helps nourish your business. Gusto is proud to serve more than 400,000 businesses across the US with expert guidance to help you empower your team.Read more about Gusto</t>
  </si>
  <si>
    <t>Jotform Enterprise provides an all-in-one solution to the collection &amp; organization of employee feedback. Whether it be to create opinion surveys, schedule one-on-ones, or send bonuses, this versatile tool will accommodate the employee recognition needs of your business. Book a free demo today!Read more about Jotform</t>
  </si>
  <si>
    <t>Celebrate your people, with Bonusly, the #1 platform for recognition and rewards! Bonusly makes it easy to recognize and reward your employees’ milestones and great performances. Want to give them a lasting sense of pride in their impact on your business? Start a free trial today.Read more about Bonusly</t>
  </si>
  <si>
    <t>Kudos is an Employee Recognition Software designed to engage your teams with enhanced communication, collaboration, appreciation, and engagement throughout your company.Read more about Kudos</t>
  </si>
  <si>
    <t>Recognize is an integrated employee recognition platform which enables SMBs to recognize employee contribution using rewards, badges &amp; nomination votingRead more about Recognize</t>
  </si>
  <si>
    <t>Bucketlist</t>
  </si>
  <si>
    <t>https://www.getapp.com/hr-employee-management-software/a/bucketlist/</t>
  </si>
  <si>
    <t>Bucketlist is an employee recognition and rewards platform that automates corporate recognition programs to improve retention and morale. The system features peer-to-peer recognition, point-based rewards, automated milestone celebrations, and achievement incentives that align with business goals. It includes a mobile app for deskless employees and integrates with HRIS systems, communication tools, and financial software for seamless implementation across organizations.Read more about Bucketlist</t>
  </si>
  <si>
    <t>Tremendous is the best platform to recognize and reward your employees around the planet. Use the Tremendous platform to boost morale and increase employee engagement by instantly rewarding them with gift cards, prepaid Visa® cards, cash, and more.Read more about Tremendous</t>
  </si>
  <si>
    <t>Employee Badges, Wall of Fame, Employee of the Month, Promotions and much more makes WebHR a unique Social HR platform for employees recognitionRead more about WebHR</t>
  </si>
  <si>
    <t>Reward Gateway's employee engagement platform brings reward &amp; recognition, communications, employee surveys, and discounts together.Read more about Reward Gateway</t>
  </si>
  <si>
    <t>Scale and automate manual recognition &amp; rewards practices, track and control costs, and create a continuous culture of appreciation with Recognition &amp; Rewards from WorkTango. Available individually or as part of the full Employee Experience platform.Read more about WorkTango</t>
  </si>
  <si>
    <t>ELMO Rewards &amp; Recognition can help build a culture of recognition and pride throughout your organisation. With peer to peer recognition, social features, integrated rewards and gamification it ensures organisation increase employee engagement and decrease employee turnover.Read more about ELMO Software</t>
  </si>
  <si>
    <t>PerformYard makes it easy to provide public and private feedback on employee performance in real time.Read more about PerformYard</t>
  </si>
  <si>
    <t>Spinify drives a culture of recognition with leaderboards, points, badges, and personalized celebrations, rewarding employees for hitting and exceeding goals. By blending productivity and fun, it creates an engaging and motivating environment where performance and success are celebrated.Read more about Spinify</t>
  </si>
  <si>
    <t>Keep your team rewarded and engaged. We want to level the playing field for non-enterprise businesses by giving you the resources to be more competitive through our innovative reward + recognition platform.Read more about Employment Hero</t>
  </si>
  <si>
    <t>The First Multi-Channel Communications Rewards &amp; Recognition Platform for your non-desk based employees without downloading an App. Upload values and behaviours with realtime feedbackRead more about StaffCircle</t>
  </si>
  <si>
    <t>HiBob is a comprehensive HCM designed to revolutionize the way HR operates, fostering a culture of productivity and engagement. HiBob empowers HR leaders to focus on strategic initiatives that drive organizational growth and success.Read more about HiBob</t>
  </si>
  <si>
    <t>Total Rewards</t>
  </si>
  <si>
    <t>https://www.getapp.com/hr-employee-management-software/a/jobpts/</t>
  </si>
  <si>
    <t>Centralized enterprise-level Total Rewards solution with personalized recognition and rewards capabilities. Empower every employee by ensuring they feel seen, recognized, and fully informed about their total rewards, no matter where they are.Read more about Total Rewards</t>
  </si>
  <si>
    <t>Mo is an employee recognition app to share experiences worth celebrating at work.The highs and lows, the victories and the learnings. Meaningful moments can connect people, improve engagement and create a culture that improves performance. We do this through recognition, reward and employee ideas.Read more about Mo</t>
  </si>
  <si>
    <t>Only Culture Amp has the connected platform, trusted partnership, and market leadership – all underpinned by the latest science and cutting-edge research to help you make confident, data-informed people decisions.Transform your business and build a competitive advantage by putting culture first.Read more about Culture Amp</t>
  </si>
  <si>
    <t>Celebrate and motivate employees in real time with Recognition. Give managers a holistic view of performance by integrating recognition into goals, 1-on-1s, and performance feedback. Make it fun and easy to highlight great work and share success stories across your organization.Read more about Quantum Workplace</t>
  </si>
  <si>
    <t>Foster a high-performance culture with our Employee Recognition program, designed to strengthen engagement and enhance communication through meaningful recognition.Our program provides a comprehensive view of employee contributions by capturing feedback from peers, managers, and direct reports.Read more about Flex Surveys</t>
  </si>
  <si>
    <t>Ensure recognition and promote engagement behaviours with eXo Platform’s rewards program.Read more about eXo Platform</t>
  </si>
  <si>
    <t>Foster engaging and top-performing teamsWe are a recognition and rewards platform that helps you scale your company culture.Read more about Assembly</t>
  </si>
  <si>
    <t>Improve your company’s culture with social, meaningful recognition that is associated with desirable behaviors. Motivate your employees and improve team work.Read more about Tap My Back</t>
  </si>
  <si>
    <t>Somebody’s done a great job? It’s simple - whip out your phone and give them a Hi5!Read more about Hi5</t>
  </si>
  <si>
    <t>With Leapsome’s all-in-one people management platform you can give employees the support, feedback and recognition needed to improve performance, increase engagement and reduce employee turnover.Read more about Leapsome</t>
  </si>
  <si>
    <t>Elevate employee motivation and engagement by integrating rewards, recognition and gamification into the workplace.Read more about Engagedly</t>
  </si>
  <si>
    <t>EmployeeReferrals</t>
  </si>
  <si>
    <t>https://www.getapp.com/hr-employee-management-software/a/employeereferrals/</t>
  </si>
  <si>
    <t>Run a smart, data-driven referral program in just a fraction of the time you currently spend tracking referrals. Supercharge employee engagement in your program with gamification, campaigns, mobile referral tools, and more.Read more about EmployeeReferrals</t>
  </si>
  <si>
    <t>Use Giftbit to buy, send &amp; track digital gift cards to recognize, reward &amp; engage your employees. Send individually or in bulk with our simple web-app, integrate directly with our API, or connect your apps to trigger via Zapier. Free account, on-demand.Read more about Giftbit</t>
  </si>
  <si>
    <t>Start celebrating your team and their achievements. Give instant feedback, on the spot. For each occasion, use the most appropriate mechanism: a goal comment, publicly visible feedback, input in the performance review, or a formal employee award.Read more about ClayHR</t>
  </si>
  <si>
    <t>Empower your employees to drive your company culture and successes with meaningful and timely peer-to-peer recognitions.Read more about Qarrot</t>
  </si>
  <si>
    <t>Take your employee experience to new heights with Wrenly, the #1 employee recognition software designed to cultivate a thriving workplace culture that drives meaningful change. Understand your team, take action &amp; nurture relationships by integrating seamlessly into Slack or MS Teams. Try for free!Read more about Wrenly</t>
  </si>
  <si>
    <t>Workstars</t>
  </si>
  <si>
    <t>https://www.getapp.com/hr-employee-management-software/a/workstars/</t>
  </si>
  <si>
    <t>Integrated employee recognition &amp; reward softwareRead more about Workstars</t>
  </si>
  <si>
    <t>Employee recognition software designed specifically to automate the distribution of digital gift cards to employees at scale.Read more about Runa</t>
  </si>
  <si>
    <t>Darwinbox provides features like peer-to-peer &amp; social recognitions, recognition tracking, customizable programs &amp; integrations with global redemption marketplace, Darwinbox provides a platform to boost employee engagement.Read more about Darwinbox</t>
  </si>
  <si>
    <t>The data-based approach enables organizations to offer meaningful employee rewards, incentives, and gifts—from unparalleled to unforgettable experiences. Integration with payroll software allows easy appraisal, distribution of incentives, performance bonuses, &amp; salary increments.Read more about Zimyo</t>
  </si>
  <si>
    <t>Celebrate achievements in real time with digital Visa cards your team can use anywhere. Hoppier helps you recognize wins instantly, customize rewards to match your brand, and track every program with ease.Read more about Hoppier</t>
  </si>
  <si>
    <t>Reviewr</t>
  </si>
  <si>
    <t>https://www.getapp.com/nonprofit-software/a/reviewr/</t>
  </si>
  <si>
    <t>Reviewr is an online application submission management software used to power awards, grants, scholarships, and more from start to finish.Read more about Reviewr</t>
  </si>
  <si>
    <t>Ellacard</t>
  </si>
  <si>
    <t>https://www.getapp.com/hr-employee-management-software/a/ellacard/</t>
  </si>
  <si>
    <t>Ellacard is a platform for creating and sending customizable group greeting cards, invitations, and collaborative videos. Users can choose from an extensive catalog or design their own cards and videos. Ellacard makes it easy to add text, photos, GIFs, videos, and more. The solution allows groups to sign cards remotely before automatically sending on a scheduled date.Read more about Ellacard</t>
  </si>
  <si>
    <t>Recognition made simple—boost morale, celebrate success, and build a culture where people thrive.Read more about Sorwe</t>
  </si>
  <si>
    <t>Looking to build better employee recognition programs?HR, People &amp; Internal Comms teams around the world use The Bot Platform to build bespoke recognition tools that are seamlessly connected to and integrated with the existing communication systems their staff are already using.Read more about The Bot Platform</t>
  </si>
  <si>
    <t>Teamo</t>
  </si>
  <si>
    <t>https://www.getapp.com/hr-employee-management-software/a/teamo/</t>
  </si>
  <si>
    <t>Teamo is a web-based employee recognition platform designed to help businesses in the finance and insurance sector recognize and reward employees for multiple achievements in the workplace. The software enables administrators to conduct surveys or polls and share the responses on social boards to engage staff members.Read more about Teamo</t>
  </si>
  <si>
    <t>360 Recognition</t>
  </si>
  <si>
    <t>https://www.getapp.com/hr-employee-management-software/a/360-recognition/</t>
  </si>
  <si>
    <t>Service Awards, manager-driven recognition, peer-to-peer recognition, social recognition, incentives and more - all from one easy-to-use app.Read more about 360 Recognition</t>
  </si>
  <si>
    <t>Analyse core values of your organisational culture, define your corporate benefits, and optimise them by the preferences and true needs of your employees. Bonrepublic helps to increase employee retention through a culture of appreciation and recognition across departments.Read more about Bonrepublic</t>
  </si>
  <si>
    <t>DeeDz</t>
  </si>
  <si>
    <t>https://www.getapp.com/hr-employee-management-software/a/deedz/</t>
  </si>
  <si>
    <t>DeeDz is an employee recognition management software that helps businesses enhance workplace culture year-round, drive engagement, and optimize recognition budgets.Read more about DeeDz</t>
  </si>
  <si>
    <t>Staffino turns great customer feedback into real-time employee recognition! Celebrate success, highlight top performers, and build a culture of appreciation and performance that drives motivation, engagement, and retention across your organisation.Read more about Staffino</t>
  </si>
  <si>
    <t>Abundantly</t>
  </si>
  <si>
    <t>https://www.getapp.com/hr-employee-management-software/a/benefit-one/</t>
  </si>
  <si>
    <t>Abundantly offers an employee recognition and rewards platform designed for organizations seeking to enhance workplace engagement. The AI-based solution enables real-time recognition, automates milestone celebrations, and provides flexible rewards through redeemable points on Amazon. The platform supports both remote and in-office teams with customizable features that reflect each organization's unique culture.Read more about Abundantly</t>
  </si>
  <si>
    <t>Comprehensive Rewards &amp; Recognition platform that is integrated with Competencies, Skills, Values &amp; Performance Goals to enable 'Meaningful Recognition'Read more about Appreiz</t>
  </si>
  <si>
    <t>https://www.getapp.com/hr-employee-management-software/a/teamo-1/</t>
  </si>
  <si>
    <t>Teamo is a cloud-based platform that enables users to design digital cards for special occasions via personalization, animations, and personal messages. The solution allows users to create cards for birthdays, farewells, promotions, anniversaries, and other events. It helps users invite friends, family members, or colleagues to contribute messages, images, and GIFs.Read more about Teamo</t>
  </si>
  <si>
    <t>HeyTaco</t>
  </si>
  <si>
    <t>https://www.getapp.com/hr-employee-management-software/a/heytaco/</t>
  </si>
  <si>
    <t>HeyTaco brings people together and helps teams recognize each other, have a little fun, and celebrate on Slack and Microsoft Teams.Read more about HeyTaco</t>
  </si>
  <si>
    <t>Accolader</t>
  </si>
  <si>
    <t>https://www.getapp.com/hr-employee-management-software/a/accolader/</t>
  </si>
  <si>
    <t>Accolader was created to enable team members to recognize the achievements of their peers. Accolader is unique in focusing on awards, not rewards.Accolader is also unique in that it has an unlimited free version, in addition to a Pro version with additional features.Read more about Accolader</t>
  </si>
  <si>
    <t>Combining leadership development science, culture and engagement best practices, and an integrated mobile interface, Inspire Software is a total social employee recognition software employees and managers love to use.Read more about Inspire</t>
  </si>
  <si>
    <t>Yougood</t>
  </si>
  <si>
    <t>https://www.getapp.com/hr-employee-management-software/a/yougood/</t>
  </si>
  <si>
    <t>Yougood is an employee recognition software designed to help businesses manage peer-to-peer recognition and bonus attribution operations. The application enables managers to maintain employee engagement, provide feedback to team members, and improve employee retention rate.Read more about Yougood</t>
  </si>
  <si>
    <t>Employee Loyalty</t>
  </si>
  <si>
    <t>https://www.getapp.com/hr-employee-management-software/a/employee-loyalty/</t>
  </si>
  <si>
    <t>The solution is an intuitive loyalty software, helping businesses recognize and reward employees. It lets users choose their very own rewards, what they want to reward, their rules, levels, gamification and more - all from one easy dashboard.Read more about Employee Loyalty</t>
  </si>
  <si>
    <t>Rippl</t>
  </si>
  <si>
    <t>https://www.getapp.com/hr-employee-management-software/a/rippl/</t>
  </si>
  <si>
    <t>For organisations that want to connect, recognise and motivate their deskless or disconnected teams, Rippl is a multi-award winning employee engagement platform that does more to reach your entire workforce and empower their potential.Read more about Rippl</t>
  </si>
  <si>
    <t>recognize365</t>
  </si>
  <si>
    <t>https://www.getapp.com/hr-employee-management-software/a/recognize-365/</t>
  </si>
  <si>
    <t>Recognize 365 is an online employee recognition system designed to help enterprises automate reward programs, engage staff &amp; enhance sales with recognition management tools, status updates, social media features, a points system for engagement badges, notifications &amp; summary reports, &amp; moreRead more about recognize365</t>
  </si>
  <si>
    <t>hellofriday is an all-in-one HRM platform that provides HR managers with all the modern tools to achieve high levels of employee engagement with their remote, hybrid and in office workers while streamlining core HR process.Read more about helloFriday</t>
  </si>
  <si>
    <t>IncenTrac</t>
  </si>
  <si>
    <t>https://www.getapp.com/hr-employee-management-software/a/incentrac/</t>
  </si>
  <si>
    <t>IncenTrac® is a cloud-based employee recognition platform that drives engagement and positive behaviors with peer recognition, on-the-spot recognition, engagement surveys, quizzes, integrated communication, and more.Read more about IncenTrac</t>
  </si>
  <si>
    <t>VidDay</t>
  </si>
  <si>
    <t>https://www.getapp.com/hr-employee-management-software/a/vidday/</t>
  </si>
  <si>
    <t>Video Gifts for Employee Engagement &amp; Recognition.Celebrate teammates, together! With VidDay you can build a positive work culture of appreciation, and employee recognition with personalized group video greetings.It's like signing a group card with everyone, but with video.Read more about VidDay</t>
  </si>
  <si>
    <t>Award Exchange</t>
  </si>
  <si>
    <t>https://www.getapp.com/hr-employee-management-software/a/award-exchange/</t>
  </si>
  <si>
    <t>Award Exchange is a fully customizable employee recognition platform that focuses on the continuous development of your company culture. It includes real-time analytics, employee trophy rooms, and progress reports. Employee engagement can be further optimized with our flexible award periods and adjustable credit budgets.Read more about Award Exchange</t>
  </si>
  <si>
    <t>CultureBot is the #1 employee recognition software that helps businesses connect remote and hybrid teams to improve collaboration inside Slack.The platform enables administrators to create custom celebration messages for birthdays, work anniversaries, shoutouts, employee introductions, and more.Read more about CultureBot</t>
  </si>
  <si>
    <t>HappyPal</t>
  </si>
  <si>
    <t>https://www.getapp.com/hr-employee-management-software/a/happypal/</t>
  </si>
  <si>
    <t>HappyPal is a platform dedicated to elected C.S.E. officials and business leaders concerned about the quality of life at work. By offering a wide range of offers and simplifying their use, the application relieves administrator workloads and increases user satisfaction.Read more about HappyPal</t>
  </si>
  <si>
    <t>Danløn</t>
  </si>
  <si>
    <t>https://www.getapp.com/hr-employee-management-software/a/danlon/</t>
  </si>
  <si>
    <t>Danløn is a platform that allows you to easily manage your payroll and other HR responsiblities in an instant.Read more about Danløn</t>
  </si>
  <si>
    <t>ThriveSparrow</t>
  </si>
  <si>
    <t>https://www.getapp.com/hr-employee-management-software/a/thrivesparrow/</t>
  </si>
  <si>
    <t>ThriveSparrow is a cloud-based employee success platform that redefines employee experience management. Designed as the operating system for HR professionals, ThriveSparrow provides actionable insight, employee engagement surveys, and an innovative peer recognition module, thus facilitating data-driven decisions within teams.Read more about ThriveSparrow</t>
  </si>
  <si>
    <t>PraisePal</t>
  </si>
  <si>
    <t>https://www.getapp.com/hr-employee-management-software/a/praisepal/</t>
  </si>
  <si>
    <t>PraisePal offers an automated employee recognition platform, with a points system for real-time peer recognition and redeemable rewards including 1,700+ global gift card options and customizable rewards. The user-friendly platform integrates with tools like MS Teams and Slack, with a mobile web app.Read more about PraisePal</t>
  </si>
  <si>
    <t>PerksBar</t>
  </si>
  <si>
    <t>https://www.getapp.com/hr-employee-management-software/a/perksbar/</t>
  </si>
  <si>
    <t>PerksBar not only provide recogntioin solution. It is an all-in-one platform for you to run a staff loyalty and reward program like a pro.Read more about PerksBar</t>
  </si>
  <si>
    <t>Employee Scheduling</t>
  </si>
  <si>
    <t>https://www.getapp.com/hr-employee-management-software/employee-scheduling/os/web-based</t>
  </si>
  <si>
    <t>Build custom solutions on monday.com Work OS so you can schedule everything your employees are working on at a glance.Read more about monday.com</t>
  </si>
  <si>
    <t>Intuitive employee scheduling app for deskless employees.Read more about Connecteam</t>
  </si>
  <si>
    <t>Time Tracker by eBillity is a timekeeping application for business teams of all sizes. A simple and affordable solution for capturing employee time to run payroll, invoice clients and manage productivity. Approved time entries sync with your payroll and accounting software in one-click.Read more about Time Tracker</t>
  </si>
  <si>
    <t>Buddy Punch simplifies employee scheduling—build and publish shifts in minutes, let team members swap or pick up open shifts on web or mobile, and automatically notify everyone of changes to keep your roster organized.Read more about Buddy Punch</t>
  </si>
  <si>
    <t>Wrike is a work management software used by 20,000+ companies. Its employee scheduling features include shared workflows, team dashboards, performance reports, resource management, Gantt charts, Kanban boards, custom request forms, time tracking, and workload overviews, along with 400+ integrations.Read more about Wrike</t>
  </si>
  <si>
    <t>Build next week's schedule in minutes with 7shifts' intuitive drag-and-drop builder that automatically factors in availability, time-off, overtime &amp; compliance. POS integrations ensure labor targets are hit, employees are auto-notified of schedules &amp; managers can make schedule changes on the fly.Read more about 7shifts</t>
  </si>
  <si>
    <t>Save hours every week scheduling your team, with templates and everyone's availabilities all in one place, plus sales and weather data-- or auto-schedule.Read more about Homebase</t>
  </si>
  <si>
    <t>Deputy streamlines employee scheduling with AI-powered tools that match staffing to demand, manage shift swaps, and reduce errors. Easily create and publish schedules with compliance checks and payroll integration, all accessible via mobile apps to manage your team anytime, anywhere.Read more about Deputy</t>
  </si>
  <si>
    <t>Conveniently design your company's employee schedule with awesome features such as fixed scheduling, daily, weekly and monthly scheduling. Calculate employee hours worked and improve attendance by knowing who is on the clock with a clear scheduling and time card visual.Read more about OnTheClock</t>
  </si>
  <si>
    <t>Calamari enhances employee scheduling with real-time availability visibility and shared team calendars. View upcoming absences, track leave balances, and plan workforce coverage effectively. Automated notifications prevent scheduling conflicts while integration with Slack and Teams streamlines coordRead more about Calamari</t>
  </si>
  <si>
    <t>An employee vacation calendar that keeps everyone on the same page.Read more about Workleap Pingboard</t>
  </si>
  <si>
    <t>The blissfully simple resource management tool that helps busy teams keep projects on track. See employee availability and find the perfect person for every job. Schedule at speed and keep everyone aligned on upcoming work. Analyze forecast vs actuals and utilization across projects and clients.Read more about Resource Guru</t>
  </si>
  <si>
    <t>Use mHelpDesk to create work orders and schedule service technicians with the drag &amp; drop scheduling tool. Field staff can access work orders on the go.Read more about mHelpDesk</t>
  </si>
  <si>
    <t>RotaCloud</t>
  </si>
  <si>
    <t>https://www.getapp.com/hr-employee-management-software/a/rotacloud/</t>
  </si>
  <si>
    <t>RotaCloud’s workforce management software combines rota planning, automatic timesheets, annual leave - and more - into one place. No more time (or sanity) lost to paperwork, requests, and payroll.It's time to get your shifts together.Read more about RotaCloud</t>
  </si>
  <si>
    <t>Extremely flexible scheduling solution with clock in/clock out possibilities, minimum workday duration and attendance time set-up, calendars, planners, etc.Read more about Bitrix24</t>
  </si>
  <si>
    <t>Booker lets you create employee schedules that sync with your calendar. Send automated shift reminders, add compensation options, and generate payroll reports.Read more about Booker</t>
  </si>
  <si>
    <t>Jolt alleviates the pain of scheduling with a drag-n-drop interface, multiple calendar views, &amp; a free employee app for shift swapping &amp; time-off requests. Jolt helps you set labor targets, measure productivity, &amp; approve employee requests from anywhere. Trusted by over 300,000 employees worldwide.Read more about Jolt</t>
  </si>
  <si>
    <t>With HotSchedules demand-driven scheduling solution, restauranteurs, hoteliers, and retail operators never suffer the consequences of under- or overstaffed shifts.Read more about HotSchedules</t>
  </si>
  <si>
    <t>WebHR Scheduler is an easy to use visual tool for employees scheduling. Copy schedule / drag n drop schedule, email and much moreRead more about WebHR</t>
  </si>
  <si>
    <t>Prevent employee vacation scheduling nightmares - empower your employees with online HR software and let them manage time-off requests on-the-go!Read more about Sage HR</t>
  </si>
  <si>
    <t>Kickserv's color-coded, drag-n-drop calendar and scheduler tools let you view employee availability by day or week, create events, assign work &amp; schedule jobs.Read more about Kickserv</t>
  </si>
  <si>
    <t>All-in-1 employee scheduling software. Create schedules and send out invites to your employees in a minute. Your team can self-report their availability, and you can always know who is free to work. Want to streamline your communication and eliminate manual scheduling tasks? Rentman is the answer.Read more about Rentman</t>
  </si>
  <si>
    <t>At Rotageek’s core is a cloud-based platform which helps businesses switch from paper and spreadsheets to a best-in-class digital solution. Move beyond digital scheduling. With the click of a button, create perfectly optimised schedules that match your business needs.Read more about Rotageek</t>
  </si>
  <si>
    <t>ELMO Hybrid Work provides organisations with the ability to define and implement their hybrid work policy, including establishing rules / guidelines for office days, a noticeboard for communication of policy updates and the ability to establish daily capacity limits.Read more about ELMO Software</t>
  </si>
  <si>
    <t>Build your employees' schedules in minutes and manage time off, availability and shift trade requests. Avoid exceeding your budget and scheduling overtime, reduce absenteeism and late arrivals, and get notified of overlapping shifts or double-booking.Read more about Sling</t>
  </si>
  <si>
    <t>A Hybrid Workplace platform that enables companies to effectively manage employee scheduling, convert offices into hybrid workplaces.Read more about WorkInSync</t>
  </si>
  <si>
    <t>Web-based employee scheduling with streamlined communication flows, extensive reporting options, and automatic conflict resolutions.Read more about Humanity</t>
  </si>
  <si>
    <t>Flexible shift scheduling software that lets you create and customize shift schedules, set shift-based allowances, reminders, and holidays, and automate shift rotations.To know more: https://www.zoho.com/people/employee-shift-scheduling.htmlRead more about Zoho People</t>
  </si>
  <si>
    <t>Schedulefly</t>
  </si>
  <si>
    <t>https://www.getapp.com/operations-management-software/a/schedulefly/</t>
  </si>
  <si>
    <t>Simple restaurant employee scheduling and communication software designed for independent restaurants.Read more about Schedulefly</t>
  </si>
  <si>
    <t>Shiftboard helps companies optimize their employee scheduling and workforce management to increase productivity and lower costs.Read more about ScheduleFlex</t>
  </si>
  <si>
    <t>Easily create, manage, and share employee schedules with Shiftbase. Avoid conflicts, improve flexibility, and keep your team informed in real time—anytime, anywhere.Read more about Shiftbase</t>
  </si>
  <si>
    <t>Keep workforce management simple with employee information stored and maintained in one place. Locate and manage personnel with a few easy clicks.Read more about TimeClock Plus</t>
  </si>
  <si>
    <t>edays is a global, world-leading online staff holiday planner and absence management software. The online app covers holiday planning, sickness leave, and absence tracking in one customisable and easy-to-use system.edays is widely acknowledged to be the best-in-class choice for absence &amp; leave.Read more about edays</t>
  </si>
  <si>
    <t>Create and cost error-free schedules in minutes and send directly to your employees. Schedule staff by location, department and position.Read more about Bizimply</t>
  </si>
  <si>
    <t>Create and update crew schedules in seconds using a drag-and-drop calendar. Assign shifts, attach job details and checklists, and notify employees instantly through the mobile app for clear, real-time coordination.Read more about Workyard</t>
  </si>
  <si>
    <t>InTime</t>
  </si>
  <si>
    <t>https://www.getapp.com/hr-employee-management-software/a/intime-solutions/</t>
  </si>
  <si>
    <t>InTime Solutions is a cloud-based scheduling and workforce management application which assists public safety agencies with timekeeping and employee training. Key features include equipment tracking, human resource management, compliance, employee database, shift planning and data filtering.Read more about InTime</t>
  </si>
  <si>
    <t>Ubeya is the workforce management solution for scheduling, time tracking, payroll, communication, and staff management for dynamic businesses.Read more about Ubeya</t>
  </si>
  <si>
    <t>With Ganttic's online platform, operational directors, team leads, and managers can instantly see who's in a meeting, working from home, or ready for the next task. Streamline employee scheduling, optimize resource allocation, and ensure your team is always where they need to be.Read more about Ganttic</t>
  </si>
  <si>
    <t>BrightHR</t>
  </si>
  <si>
    <t>https://www.getapp.com/hr-employee-management-software/a/brighthr/</t>
  </si>
  <si>
    <t>BrightHR is smart software that revolutionises people management. It offers all the essential tools to lighten your HR load and provide you with peace of mind.Read more about BrightHR</t>
  </si>
  <si>
    <t>whether your scheduling needs are simple or complicated by union rules or other criteria Synerion has a solution that works for you.Read more about Synerion</t>
  </si>
  <si>
    <t>ZoomShift</t>
  </si>
  <si>
    <t>https://www.getapp.com/hr-employee-management-software/a/zoomshift/</t>
  </si>
  <si>
    <t>ZoomShift is scheduling software designed for hourly employees. You can easily create schedules online and communicate seamlessly with your employees.Read more about ZoomShift</t>
  </si>
  <si>
    <t>Celayix offers total scheduling flexibility—use rules-based automation, assign open shifts, enable shift bidding, or let staff self-schedule. Whether you prefer full control or shared flexibility, Celayix adapts to how your team works best.Read more about Celayix</t>
  </si>
  <si>
    <t>eSchedule</t>
  </si>
  <si>
    <t>https://www.getapp.com/industries-software/a/ems-eschedule/</t>
  </si>
  <si>
    <t>Easy-to-use online software. Highly powerful &amp; modular including: Scheduling, Timekeeping, Certification Tracking, E-Mail/Text Messaging, Online Forms, Equipment Tracking, Training Class Tracking, Online Documents &amp; more.  Built specifically for EMS, Fire and Police.Read more about eSchedule</t>
  </si>
  <si>
    <t>Restaurant Systems Pro</t>
  </si>
  <si>
    <t>https://www.getapp.com/project-management-planning-software/a/restaurant-systems-pro/</t>
  </si>
  <si>
    <t>Restaurant Systems Pro is a restaurant management software designed to help businesses handle food menus, pricing, inventory, employee schedules, orders, online checklists, and more from within a unified platform. Users can upload invoices, send order notifications to sales representatives, and control labor costs according to requirements.Read more about Restaurant Systems Pro</t>
  </si>
  <si>
    <t>FieldEZ mobile solution for employee scheduling provides industry-leading features including auto-scheduling, route optimization, leave management and moreRead more about FieldEZ</t>
  </si>
  <si>
    <t>Coast is mobile-first and one of the highest-rated employee scheduling tools today. Built for teams of all sizes and industries. Get started fast with our free version!Read more about Coast</t>
  </si>
  <si>
    <t>Visual Planning optimizes staff scheduling with custom views, availability filters, and real-time updates. Quickly assign shifts, manage absences, and balance workloads to ensure the right people are in the right place at the right time.Read more about Visual Planning</t>
  </si>
  <si>
    <t>Easily manage shifts with ClayHR’s Employee Scheduling—create, assign, and track schedules based on availability, roles, or locations. Avoid conflicts, ensure coverage, and boost productivity with real-time updates and intuitive scheduling tools.Read more about ClayHR</t>
  </si>
  <si>
    <t>Tanda’s employee scheduling software helps thousands of people move away from Excel with costed schedules and easy staff communication.Read more about Tanda</t>
  </si>
  <si>
    <t>Floor Schedule</t>
  </si>
  <si>
    <t>https://www.getapp.com/real-estate-property-software/a/floorschedule/</t>
  </si>
  <si>
    <t>FloorSchedule is a cloud-based real estate scheduling application that automates agent shift scheduling and helps map out agent availability.Read more about Floor Schedule</t>
  </si>
  <si>
    <t>ScheduleAnywhere</t>
  </si>
  <si>
    <t>https://www.getapp.com/hr-employee-management-software/a/scheduleanywhere/</t>
  </si>
  <si>
    <t>Affordable, easy-to-learn staff scheduling software for organizations that schedule for shifts, including healthcare, public safety, government, energy, transportation, and more. Ensure proper coverage, control overtime, manage requests, and communicate with staff instantly.Read more about ScheduleAnywhere</t>
  </si>
  <si>
    <t>UniFocus optimized schedules put the right people in the right place at the right time. Mobile tools distribute the schedules and allow for swaps, drops, and pick-ups all in one system. Managers find coverage fast with ShiftGenius. Flexible scheduling options make employers stand out.Read more about Unifocus</t>
  </si>
  <si>
    <t>Quinyx</t>
  </si>
  <si>
    <t>https://www.getapp.com/hr-employee-management-software/a/quinyx/</t>
  </si>
  <si>
    <t>With over 500,000 users in staff intense industries, Quinyx is a perfect solution for organisations within retail, hotel, restaurant, healthcare, transportation &amp; warehousing.Read more about Quinyx</t>
  </si>
  <si>
    <t>Employee scheduling with the Shift Marketplace for easy swaps, custom templates for reoccurring schedules, and more! Receive a message if an employee is late or approved shift swaps anywhere. Integrates with our time clock and time off tracking to provide you with complete employee management.Read more about honeybeeBase</t>
  </si>
  <si>
    <t>Soon streamlines employee scheduling with AI-powered shift planning, self-scheduling rules, and real-time availability tracking. Empower teams with intuitive tools for shift swaps, leave requests, and schedule personalization, ensuring flexibility, productivity, and seamless workforce management.Read more about Soon</t>
  </si>
  <si>
    <t>The shift manager organizes employee schedules, lets you create and assign timetables, and notifies employees of changes. It also alerts you when the required number of staff is met.Read more about Sesame HR</t>
  </si>
  <si>
    <t>In the Projektron BCS deployment plan, a team or personnel supervisor uses weekly rolling planning to determine areas of activity, assignments, priorities and deployment in an instance. Your employees' availabilities (working days/holidays/absences) are the basis for this.Read more about Projektron BCS</t>
  </si>
  <si>
    <t>EasyShifts</t>
  </si>
  <si>
    <t>https://www.getapp.com/healthcare-pharmaceuticals-software/a/easyshifts/</t>
  </si>
  <si>
    <t>Designed for healthcare and created by an RN. As an intuitive and customizable program, EasyShifts is the ideal shift based scheduler.Read more about EasyShifts</t>
  </si>
  <si>
    <t>myStaffSchedule</t>
  </si>
  <si>
    <t>https://www.getapp.com/healthcare-pharmaceuticals-software/a/mystaffschedule/</t>
  </si>
  <si>
    <t>myStaffSchedule is a cloud-based scheduling solution designed specifically for healthcare industry executives and administrators.Read more about myStaffSchedule</t>
  </si>
  <si>
    <t>Orbital Shift</t>
  </si>
  <si>
    <t>https://www.getapp.com/hr-employee-management-software/a/orbital-shift/</t>
  </si>
  <si>
    <t>OrbitalShift is an online time clock and employee scheduling platform that streamlines and automates staff management, with native mobile apps for iOS &amp; AndroidRead more about Orbital Shift</t>
  </si>
  <si>
    <t>https://www.tracktik.com/back-office-suite/scheduling/Read more about TrackTik</t>
  </si>
  <si>
    <t>When it comes to employee scheduling 2 things matter the most: speed and price. PARiM is the leader in both. We offer the fastest online employee scheduling on the market - tightly integrated with time clock, shift automation, absences, payroll and free mobile apps for an astounding per-user price.Read more about PARiM</t>
  </si>
  <si>
    <t>With Planday, you and your employees are able to handle shift swaps, bookings, requests and changes directly through the online system or via the mobile app.Read more about Planday</t>
  </si>
  <si>
    <t>Restaurant365</t>
  </si>
  <si>
    <t>https://www.getapp.com/retail-consumer-services-software/a/restaurant365/</t>
  </si>
  <si>
    <t>Restaurant365 is a cloud-based solution which assists restaurants with inventory management, operations, performance tracking, payment processing, multi-level approval flows and more. It provides customizable reports on metrics such as sales, menu items, labor, inventory and food and recipe costing.Read more about Restaurant365</t>
  </si>
  <si>
    <t>Kenjo's Shift Planner streamlines complex scheduling with features like multiple locations, machine workstations, diverse shifts, breaks, and overtime rules. It adapts to retail, gastronomy, automotive, or manufacturing, offering flexible views for efficient staff deployment and error prevention.Read more about KENJO</t>
  </si>
  <si>
    <t>TrackSmart Scheduling</t>
  </si>
  <si>
    <t>https://www.getapp.com/hr-employee-management-software/a/tracksmart-scheduling/</t>
  </si>
  <si>
    <t>TrackSmart Scheduling helps small businesses quickly plan employee work shifts and lets employees see their schedules anywhere, anytimeRead more about TrackSmart Scheduling</t>
  </si>
  <si>
    <t>Darwinbox provides a comprehensive employee core management which deals with features like employee database management, employee scheduling, reporting &amp; analytics, leave &amp; attendance management, real-time work hour tracking with timesheets and much more.Read more about Darwinbox</t>
  </si>
  <si>
    <t>Maximise sales by building schedules that generate optimal labour mixes for your unique concept, location or brand. Leverage historical sales, activity-based methodology, and demand forecasting to drive accuracy and efficiency in the process.Read more about Harri</t>
  </si>
  <si>
    <t>Synergy: Exceptional cloud software empowering architecture, engineering, and construction design (AEC) businesses to effectively manage operational performance and jobs for profitability. Efficiently staff future projects for success. Experience efficiency, control, and profitability with Synergy.Read more about Synergy</t>
  </si>
  <si>
    <t>ESO Scheduling</t>
  </si>
  <si>
    <t>https://www.getapp.com/hr-employee-management-software/a/eso-scheduling/</t>
  </si>
  <si>
    <t>ESO Scheduling is a web-based employee scheduling software that enables emergency medical services (EMS) agencies and hospitals to manage employee shifts, time-off, swaps, payroll, and more on a centralized platform.Read more about ESO Scheduling</t>
  </si>
  <si>
    <t>Small, medium and large businesses in construction, education, restaurant, healthcare, hospitality, retail and more with 5-500 employees per location are idealRead more about WorkforceHub Time &amp; Attendance</t>
  </si>
  <si>
    <t>Have the option to schedule jobs via Drag and Drop Scheduler and Dispatch from the office to specific field workers.Read more about Klipboard</t>
  </si>
  <si>
    <t>Staffjoy</t>
  </si>
  <si>
    <t>https://www.getapp.com/hr-employee-management-software/a/staffjoy/</t>
  </si>
  <si>
    <t>Staffjoy offers automated workforce scheduling solutions designed to manage and reduce labor costs. It utilized algorithm-based scheduling for large teams and provided simplified schedule sharing for small service and retail teams, enhancing team coordination and efficiency.Read more about Staffjoy</t>
  </si>
  <si>
    <t>MySchedule</t>
  </si>
  <si>
    <t>https://www.getapp.com/hr-employee-management-software/a/myschedule/</t>
  </si>
  <si>
    <t>MySchedule is a HIPAA compliant workforce scheduling platform designed from the ground up to be the simplest, most elegant solution on the market.  Dynamic scheduling, time off requests, messaging, and integrated availability are just a few of the powerful tools MySchedule places at your fingertips.Read more about MySchedule</t>
  </si>
  <si>
    <t>foundU makes employee scheduling a breeze. Drag &amp; drop shifts, offer &amp; assign to employees, track wage costs in real time.Read more about foundU</t>
  </si>
  <si>
    <t>The Resource planner will help you see, in a glance, all your allocations and the availability of your employees. With the color code, that we use, you will see more clearly who is over, under or fully allocated, so you can rearrange the activities in a "do-able" manner.Read more about elapseit</t>
  </si>
  <si>
    <t>Zendesk WFM</t>
  </si>
  <si>
    <t>https://www.getapp.com/hr-employee-management-software/a/tymeshift/</t>
  </si>
  <si>
    <t>Zendesk's workforce management tool designed to help users better manage their contact center operations.Read more about Zendesk WFM</t>
  </si>
  <si>
    <t>1CoreSolution</t>
  </si>
  <si>
    <t>https://www.getapp.com/education-childcare-software/a/oncare/</t>
  </si>
  <si>
    <t>1Core is a cloud-based child care center management software which offers a parent portal, payment processing, time &amp; attendance tracking, reporting, and moreRead more about 1CoreSolution</t>
  </si>
  <si>
    <t>WhosOff</t>
  </si>
  <si>
    <t>https://www.getapp.com/hr-employee-management-software/a/online-staff-vacation-holiday-planner/</t>
  </si>
  <si>
    <t>Online staff leave planner since 2007Streamline leave management, no more holiday formsVacation, holiday, absence, meetings can be tracked in WhosOff.Add upto 30 different vacation/leave types to suit your business.Manage Staff leave in Days/Hours.Tag users for easy grouping and reportingRead more about WhosOff</t>
  </si>
  <si>
    <t>PowerDETAILS</t>
  </si>
  <si>
    <t>https://www.getapp.com/legal-law-software/a/powerdetails/</t>
  </si>
  <si>
    <t>PowerDetails is an employee scheduling software designed to help law enforcement agencies manage administrative operations such as extra-duty, off-duty, and overtime monitoring, communications, billing, and job management, among other processes.Read more about PowerDETAILS</t>
  </si>
  <si>
    <t>Momentum Scheduling</t>
  </si>
  <si>
    <t>https://www.getapp.com/operations-management-software/a/momentum-scheduling-1/</t>
  </si>
  <si>
    <t>Momentum Scheduling is a leading automated healthcare provider and staff scheduling solution used by single and multi-speciality healthcare networks to centralize and optimize their schedule management, simplifying user access from any device and improving the effectiveness of their operations.Read more about Momentum Scheduling</t>
  </si>
  <si>
    <t>Entire OnHire is a cloud-based all-in-one employee/staff scheduling software that streamlines entire recruitment processes and powers the staffing business from initial to end.Read more about Entire OnHire</t>
  </si>
  <si>
    <t>Monetize existing customers, generate new ones and stand out from competition with Shore's online booking tool for SMBsRead more about Shore</t>
  </si>
  <si>
    <t>HourStack</t>
  </si>
  <si>
    <t>https://www.getapp.com/hr-employee-management-software/a/hourstack/</t>
  </si>
  <si>
    <t>Track time across tasks and projects in a complete calendar view.Read more about HourStack</t>
  </si>
  <si>
    <t>HR system Sloneek offers time tracking with flexible settings, including work scheduling and shiftsRead more about Sloneek</t>
  </si>
  <si>
    <t>TeamCal</t>
  </si>
  <si>
    <t>https://www.getapp.com/hr-employee-management-software/a/teamcal/</t>
  </si>
  <si>
    <t>Enhance your Google Calendar with team scheduling and planning functionalities.TeamCal's horizontal timeline view for Google Calendar is perfect for everyone scheduling contractors, service workers, support staff, or team vacation &amp; leaves.Read more about TeamCal</t>
  </si>
  <si>
    <t>Horeko</t>
  </si>
  <si>
    <t>https://www.getapp.com/retail-consumer-services-software/a/horeko/</t>
  </si>
  <si>
    <t>Horeko is a cloud-based solution designed to help businesses in the hospitality industry create employee schedules and manage revenue. Key features include inventory management, internal messaging, productivity analysis, secure document storage, tagging, cost calculation, and purchasing.Read more about Horeko</t>
  </si>
  <si>
    <t>Teamhero software is a web-based application for employee scheduling, and it is suitable for any industry. The digital solution supports companies with many different tasks involved with human resources, which helps reduce the need for resources and increases productivity.Read more about Teamhero</t>
  </si>
  <si>
    <t>For professional services firms willing to simplify their life and improve organization: Stafiz is recognized for its powerful employee scheduling features. Automate scheduling, have a good visibility over everyone's planning and capacities. Maximize billable utilization and capacity.Read more about Stafiz</t>
  </si>
  <si>
    <t>Aladtec</t>
  </si>
  <si>
    <t>https://www.getapp.com/hr-employee-management-software/a/aladtec/</t>
  </si>
  <si>
    <t>Employee scheduling and workforce management software for various industries including EMS, fire/rescue, law enforcement, communications, and healthcareRead more about Aladtec</t>
  </si>
  <si>
    <t>tamigo</t>
  </si>
  <si>
    <t>https://www.getapp.com/hr-employee-management-software/a/tamigo/</t>
  </si>
  <si>
    <t>Cloud-based workforce management solution that enables businesses to manage workforce scheduling, finance, communication, and more.Read more about tamigo</t>
  </si>
  <si>
    <t>actiPLANS is a flexible work scheduling software that simplifies employee scheduling, allowing managers to create, adjust, and optimize shifts with ease. It ensures balanced workload distribution and minimizes scheduling conflicts.Read more about actiPLANS</t>
  </si>
  <si>
    <t>Snap Schedule</t>
  </si>
  <si>
    <t>https://www.getapp.com/hr-employee-management-software/a/snap-schedule/</t>
  </si>
  <si>
    <t>Snap Schedule is a solution designed to manage employees' schedules. Generate, administrate, track and analyze work schedules.Read more about Snap Schedule</t>
  </si>
  <si>
    <t>We make managing and scheduling your teams easier and more efficient. Manage employees in a large collection of restaurants in different towns, states, and countries and grow with confidence knowing that each restaurant can easily comply with its unique labor laws and regulations.Read more about CrunchTime</t>
  </si>
  <si>
    <t>https://www.getapp.com/hr-employee-management-software/a/eschedule/</t>
  </si>
  <si>
    <t>eSchedule is a cloud-based employee scheduling software for organizations of all sizes that allows users to automate and effectively manage employee schedules, availability, open shifts and absence requests with real-time notifications, on-demand reporting, timecards, and more.Read more about eSchedule</t>
  </si>
  <si>
    <t>WorkForce Suite</t>
  </si>
  <si>
    <t>https://www.getapp.com/hr-employee-management-software/a/empcenter-r-suite/</t>
  </si>
  <si>
    <t>WorkForce Suite is a mobile first, cloud-based modern workforce management solution with integrated employee communications and collaboration capabilities, which is designed for large enterprises with complex labor and compliance requirements.Read more about WorkForce Suite</t>
  </si>
  <si>
    <t>WorkSchedule.Net</t>
  </si>
  <si>
    <t>https://www.getapp.com/hr-employee-management-software/a/workschedule-net/</t>
  </si>
  <si>
    <t>WorkSchedule.Net is an employee scheduling solution that has been rebuilt from the ground up to be faster, simpler, and more intuitive. It offers features, such as scheduling, time tracking, time off management, and automation to help businesses efficiently manage the workforce. The mobile app provides access to all capabilities, allowing employees and administrators to manage schedules and attendance on-the-go.Read more about WorkSchedule.Net</t>
  </si>
  <si>
    <t>With PayNW's scheduling solution, employers can:- Better create and manage work schedules- Monitor overtime- Process time-off and leave requests- Administer complex federal and state labor regulations- Eliminate errors by employees- Increase payroll processing productivity- And more!Read more about PayNW</t>
  </si>
  <si>
    <t>Agendize’s different schedule views mean that you and your staff can understand what they need to do and when they need to do it.Read more about Agendize</t>
  </si>
  <si>
    <t>PGPlanning</t>
  </si>
  <si>
    <t>https://www.getapp.com/hr-employee-management-software/a/pgplanning/</t>
  </si>
  <si>
    <t>PGPlanning is a shift planning platform that can businesses can use to schedule employees’ shifts.Read more about PGPlanning</t>
  </si>
  <si>
    <t>Empxtrack</t>
  </si>
  <si>
    <t>https://www.getapp.com/hr-employee-management-software/a/empxtrack/</t>
  </si>
  <si>
    <t>Empxtrack is a highly configurable, customizable and integrated cloud-based HR software that covers entire lifecycle of an employee. The product caters to needs of mid to large sized organizations, without disrupting their existing processes. Used in more than 20 countries, Empxtrack is known to improve user experience, increase employee productivity, empower workforce and accelerate overall business profitability. Use Empxtrack to build a high performing workforce.Read more about Empxtrack</t>
  </si>
  <si>
    <t>EcosAgile Time software simplifies employee scheduling with advanced rules and automation. Managers can easily create and manage shifts using drag&amp;drop functionality on the calendar. Work schedules are visible in the app, and notifications are sent through the Messages section.Read more about eTime</t>
  </si>
  <si>
    <t>Core Schedule</t>
  </si>
  <si>
    <t>https://www.getapp.com/healthcare-pharmaceuticals-software/a/core-schedule/</t>
  </si>
  <si>
    <t>Core Schedule is a staff scheduling solution for hospital and healthcare rosters.Read more about Core Schedule</t>
  </si>
  <si>
    <t>Casino Schedule Ease</t>
  </si>
  <si>
    <t>https://www.getapp.com/hr-employee-management-software/a/casino-schedule-ease/</t>
  </si>
  <si>
    <t>Casino Schedule Ease is a cloud-based table game scheduling software, which helps casinos build and monitor staff’s schedules. Features include remote access, attendance tracking, overtime calculation, fingerprint and image authentication, role-based permissions, data storage, and reporting.Read more about Casino Schedule Ease</t>
  </si>
  <si>
    <t>Surfboard is an intuitive employee scheduling software platform built specifically for customer support teams.Get shift planning, scheduling, forecasting, communication, &amp; integrations all in one beautiful place, for just £10 per month.Read more about Surfboard</t>
  </si>
  <si>
    <t>Indeavor Solutions</t>
  </si>
  <si>
    <t>https://www.getapp.com/hr-employee-management-software/a/workloud/</t>
  </si>
  <si>
    <t>Indeavor's workforce management solution offers automated scheduling and absence management to complex, shift-based labor environments. Make better decisions with real-time employee and demand data, allowing you to staff adequately, control overtime, and manage leave; all while remaining compliant.Read more about Indeavor Solutions</t>
  </si>
  <si>
    <t>Timesphere</t>
  </si>
  <si>
    <t>https://www.getapp.com/hr-employee-management-software/a/timesphere/</t>
  </si>
  <si>
    <t>Saves 50%+ of the time previously spent on scheduling-related work, ensures compliance, and enables real-time worker communication.Read more about Timesphere</t>
  </si>
  <si>
    <t>OnShift</t>
  </si>
  <si>
    <t>https://www.getapp.com/all-software/a/onshift/</t>
  </si>
  <si>
    <t>Employee scheduling built for long-term care and senior living. Fill open shifts, control costs, and ensure quality care.Read more about OnShift</t>
  </si>
  <si>
    <t>Liveforce</t>
  </si>
  <si>
    <t>https://www.getapp.com/all-software/a/liveforce/</t>
  </si>
  <si>
    <t>Liveforce is an event, temporary, and promotional staffing software that simplifies the recruitment, scheduling, and management of your workforce. This easy-to-use platform allows users to recruit, schedule, and pay event staff, temporary staff, and freelancers all in one place.Read more about Liveforce</t>
  </si>
  <si>
    <t>Sirenum Staff Management Platform</t>
  </si>
  <si>
    <t>https://www.getapp.com/hr-employee-management-software/a/sirenum/</t>
  </si>
  <si>
    <t>With the the temporary agency industry's most flexible scheduling engine, Sirenum helps agencies configure and manage rosters. Say goodbye to spreadsheets.Read more about Sirenum Staff Management Platform</t>
  </si>
  <si>
    <t>Covr</t>
  </si>
  <si>
    <t>https://www.getapp.com/healthcare-pharmaceuticals-software/a/covr/</t>
  </si>
  <si>
    <t>Covr is a cloud-based software that helps you manage your long-term post-acute care business in an efficient way. Covr's scheduling system automatically adjusts to federal and state regulations and reduces labor expenses by minimizing underutilization of staff and overtime.Read more about Covr</t>
  </si>
  <si>
    <t>niikiis is the all-in-one HR software that helps SMEs organize employee schedules creating, assigning, and modifying shifts when neededRead more about niikiis</t>
  </si>
  <si>
    <t>QuickHR is the leading full-suite HR software with a comprehensive Employee Scheduling Solution that makes workforce management easy.HRM Asia Reader’s Choice AwardsTime &amp; Attendance Management SolutionRead more about QuickHR</t>
  </si>
  <si>
    <t>Easily create and assign work shifts with just two clicks and edit schedules as needed. Set up automatic alerts to notify you if planned hours exceed or fall short of required work time or if employees lack sufficient rest days.Read more about HR iFlow</t>
  </si>
  <si>
    <t>Hyre</t>
  </si>
  <si>
    <t>https://www.getapp.com/hr-employee-management-software/a/hyre/</t>
  </si>
  <si>
    <t>Hyre is a human resource (HR) management platform designed to help businesses across different industries manage their shift-based workforce. Hyre allows businesses of all sizes to streamline employee shift scheduling, automated timesheets, digital time clocks, team messaging, and other operations using a built-in temp staffing pool.Read more about Hyre</t>
  </si>
  <si>
    <t>WorkAxle</t>
  </si>
  <si>
    <t>https://www.getapp.com/hr-employee-management-software/a/workaxle/</t>
  </si>
  <si>
    <t>WorkAxle is a workforce management software designed to help businesses in agriculture, education, aerospace, construction, manufacturing, hospitality, healthcare, and other industries handle processes such as employee scheduling, time tracking, staff communication, reporting, and more.Read more about WorkAxle</t>
  </si>
  <si>
    <t>Workly</t>
  </si>
  <si>
    <t>https://www.getapp.com/hr-employee-management-software/a/workly/</t>
  </si>
  <si>
    <t>Workly is a cloud-based time &amp; attendance solution for small &amp; medium enterprisesRead more about Workly</t>
  </si>
  <si>
    <t>Simplify field crew scheduling with Crew Console, a user-friendly app that sends SMS texts to field employees. This web-based construction management software is tailored for the construction industry, automating job tracking, scheduling, timekeeping, and more to boost efficiency and communication.Read more about Crew Console</t>
  </si>
  <si>
    <t>StaffRoster</t>
  </si>
  <si>
    <t>https://www.getapp.com/hr-employee-management-software/a/staffrostering-p-r-a-g-a/</t>
  </si>
  <si>
    <t>staffRostering P.R.A.G.A. is a workforce management system. By acquiring business process information, the software allows medium and long-term human resources planning. In the short term, the software allows the management of absences (sicknesses, vacations, leave, etc.) by identifying possible replacements in real time and suggesting corrections to shift planning in order to solve the actual problem.Read more about StaffRoster</t>
  </si>
  <si>
    <t>Smartlinx</t>
  </si>
  <si>
    <t>https://www.getapp.com/healthcare-pharmaceuticals-software/a/smartlinx/</t>
  </si>
  <si>
    <t>The only solution purpose-built to optimize every facet of employee scheduling for LTC, PAC &amp; senior care, including: Unified scheduling &amp; attendance - Real-time staffing management - Analytics to predict &amp; fill staffing gaps - Digital shift swapping - Correct missing timecard punches from mobileRead more about Smartlinx</t>
  </si>
  <si>
    <t>Schedule101</t>
  </si>
  <si>
    <t>https://www.getapp.com/all-software/a/schedule101/</t>
  </si>
  <si>
    <t>Schedule101 is an app for employees with schedule drop, swap, add shifts, messaging tools, document repository access, and more. It is suitable for restaurants, bars, hotels, and businesses with shift-based labor pools. Schedule101 can be used to manage all shift and job-related information and improve communication between all employees and managers.Read more about Schedule101</t>
  </si>
  <si>
    <t>schedule cloud</t>
  </si>
  <si>
    <t>https://www.getapp.com/hr-employee-management-software/a/schedule-cloud/</t>
  </si>
  <si>
    <t>Schedule-Cloud is a cloud-based, interactive employee scheduling tool with mobile time clock &amp; payroll, real-time scheduling &amp; reporting, &amp; biometric time clockRead more about schedule cloud</t>
  </si>
  <si>
    <t>Shifton simplifies employee scheduling by automating shift creation, handling time-off requests, and allowing real-time changes. Employees can view schedules, request changes, and managers maintain full control over workforce allocation with zero spreadsheet chaos.Read more about Shifton</t>
  </si>
  <si>
    <t>GulfHR is an easy to use, cloud-based HRMS built to help companies manage their HR processes and deliver better service to employees. gulfHR's employee scheduling is the key factor to process the establishing of the schedules of hourly workers to meet the current and future demands.Read more about gulfHR</t>
  </si>
  <si>
    <t>StaffConnect</t>
  </si>
  <si>
    <t>https://www.getapp.com/hr-employee-management-software/a/staffconnect/</t>
  </si>
  <si>
    <t>StaffConnect is an all-in-one staffing management system to help agencies with talent profiling, onboarding, shift management with GPS Check-In/Out, timesheets, invoicing, and payroll, automating a lot of the boring stuff in your daily business operation.Read more about StaffConnect</t>
  </si>
  <si>
    <t>ScheduleBase</t>
  </si>
  <si>
    <t>https://www.getapp.com/hr-employee-management-software/a/schedulebase/</t>
  </si>
  <si>
    <t>ScheduleBase is easy, flexible and affordable online employee scheduling and communication software. Try ScheduleBase free for a full month - no credit card required. Plans start at only $10/month for up to 20 employees. Automatically notify employees by email and text message when schedules are posted and ready for viewing. Free mobile apps make accessing work schedules, requesting time off, updating availability and making last minute schedule changes effortless.Read more about ScheduleBase</t>
  </si>
  <si>
    <t>Work more efficiently and save time and money with Roubler's all-in-one cloud-based system. Create intelligent employee schedules with a single click and ensure accurate payroll tax compliance. Onboard | Roster | Manage | PayRead more about Roubler</t>
  </si>
  <si>
    <t>EBS helps organizations to efficiently manage and schedule employeesRead more about eeCentral</t>
  </si>
  <si>
    <t>TimeSimplicity</t>
  </si>
  <si>
    <t>https://www.getapp.com/all-software/a/timesimplicity-1/</t>
  </si>
  <si>
    <t>TimeSimplicity is an employee scheduling software that helps small businesses create templates based on shift variables including date, time, position location, shift, or by the employee. It lets managers view the availability list for immediately available workers for an open shift and populate a week's shifts.Read more about TimeSimplicity</t>
  </si>
  <si>
    <t>ABILITY SMARTFORCE Scheduler</t>
  </si>
  <si>
    <t>https://www.getapp.com/hr-employee-management-software/a/ability-smartforce-scheduler/</t>
  </si>
  <si>
    <t>ABILITY SMARTFORCE Scheduler is a cloud-based scheduling and open shift management (OSM) solution that helps organizations manage staff shifts, time-off requests, and more via a unified portal. The application allows enterprises to view and edit rosters, swap shifts, and receive real-time alerts for shift changes, approvals, and other actions via email and text messages.Read more about ABILITY SMARTFORCE Scheduler</t>
  </si>
  <si>
    <t>SchedulePro</t>
  </si>
  <si>
    <t>https://www.getapp.com/hr-employee-management-software/a/schedulepro/</t>
  </si>
  <si>
    <t>SchedulePro is an employee scheduling solution that helps businesses in several industry segments, such as oil and gas, manufacturing, corrections, and petrochemicals configure workflows, manage job rotation, track overtime, and more on a centralized platform. It allows supervisors to set up scheduling scenarios and policies to automatically assign work to employees in pre-defined priority order.Read more about SchedulePro</t>
  </si>
  <si>
    <t>WhosOffice</t>
  </si>
  <si>
    <t>https://www.getapp.com/hr-employee-management-software/a/whosoffice-com/</t>
  </si>
  <si>
    <t>WhosOffice helps you to easily manage your staff leave (holidays, vacations, absences) alongside their working times (fixed Monday-Friday workers, part timers, shift workers, rostered workers) all in one systemRead more about WhosOffice</t>
  </si>
  <si>
    <t>PopBookings</t>
  </si>
  <si>
    <t>https://www.getapp.com/hr-employee-management-software/a/popbookings/</t>
  </si>
  <si>
    <t>PopBookings is an event staffing software designed to help businesses of all sizes automate tasks and manage employees' check-ins, communications, and scheduling, among other processes on a centralized platform. Administrators can create custom portals to gain visibility into event workers' details.Read more about PopBookings</t>
  </si>
  <si>
    <t>As no other, Protime manages the process of time to money. This process starts with the most user-friendly possible logging of time and attendance.Thanks to our online self-service module, employees can manage their own time and absences.Read more about Protime</t>
  </si>
  <si>
    <t>Zoho Shifts</t>
  </si>
  <si>
    <t>https://www.getapp.com/operations-management-software/a/zoho-shifts/</t>
  </si>
  <si>
    <t>Zoho Shifts is an employee scheduling and time management software designed for small and medium-sized businesses. A simple and intuitive interface allows you to create employee-friendly schedules in minutes. Draft work schedules, track team hours, and message employees from any device.Read more about Zoho Shifts</t>
  </si>
  <si>
    <t>Pult Hybrid Workplace Scheduling is a software that helps companies manage their hybrid workplace operations. It allows employees to easily schedule their time in the office, for a more efficient and organized use of workspace.Read more about Pult</t>
  </si>
  <si>
    <t>StaffingCall</t>
  </si>
  <si>
    <t>https://www.getapp.com/hr-employee-management-software/a/staffingcall/</t>
  </si>
  <si>
    <t>StaffingCall is a shift-vacancy management app which helps industries manage employee absenteeism by assisting managers in filling shifts. Users can reach out to all of their employees at once by selecting the skill-set they need. StaffingCall is designed to be used internally among employees.Read more about StaffingCall</t>
  </si>
  <si>
    <t>Schedule360</t>
  </si>
  <si>
    <t>https://www.getapp.com/healthcare-pharmaceuticals-software/a/staffing-angel-rn/</t>
  </si>
  <si>
    <t>Schedule360 is a cloud-based employee scheduling solution that helps governments, healthcare organizations, pharmacies, call centers, and other organizations create, modify, communicate and manage rule-based staff work schedules in real-time.Read more about Schedule360</t>
  </si>
  <si>
    <t>Urhere Online Rostering</t>
  </si>
  <si>
    <t>https://www.getapp.com/hr-employee-management-software/a/urhere-online-rostering/</t>
  </si>
  <si>
    <t>Online Rostering, Employee Time Clock &amp; Timesheets that simplify time and attendance.Read more about Urhere Online Rostering</t>
  </si>
  <si>
    <t>With hellofriday's new employee scheduling feature, you can streamline the process of creating and managing schedules for your entire workforce. Simplify shift management by easily assigning shifts to employees and enabling them to request shift swaps or time-off directly through the platform.Read more about helloFriday</t>
  </si>
  <si>
    <t>Camelo</t>
  </si>
  <si>
    <t>https://www.getapp.com/hr-employee-management-software/a/camelo/</t>
  </si>
  <si>
    <t>Use Camelo to schedule, track work hours and attendance, and communicate with hourly &amp; shift workers. Drag and drop shifts while having all information about availability, time off, overtime, and more in one place to create optimized schedules. Keep costs in control. Keep team updated.Read more about Camelo</t>
  </si>
  <si>
    <t>Personnel Pulse a cloud-based workforce management solution for streamlining scheduling, time tracking, and performance insights.Read more about Personnel Pulse</t>
  </si>
  <si>
    <t>schichtplaner-online</t>
  </si>
  <si>
    <t>https://www.getapp.com/hr-employee-management-software/a/schichtplaner-online/</t>
  </si>
  <si>
    <t>schichtplaner-online is a German-language industry-independent application for personnel management. The features offered allow for customization according to the individual requirements of each company and include shift planning, time tracking, and employee administration.Read more about schichtplaner-online</t>
  </si>
  <si>
    <t>StaffReady</t>
  </si>
  <si>
    <t>https://www.getapp.com/healthcare-pharmaceuticals-software/a/scheduleready/</t>
  </si>
  <si>
    <t>Cloud-based staff scheduling software designed to help medical organizations automate staff schedules based on competency and varying shift rotations.Read more about StaffReady</t>
  </si>
  <si>
    <t>Pace Scheduler</t>
  </si>
  <si>
    <t>https://www.getapp.com/legal-law-software/a/pace-scheduler/</t>
  </si>
  <si>
    <t>Pace Scheduler is a cloud-based scheduling solution designed for police departments, municipalities, fire departments, and public transportation organizations. Organize and manage all day-to-day schedules from shift scheduling to time-off requests to daily assignments.Read more about Pace Scheduler</t>
  </si>
  <si>
    <t>ScheduleSource TeamWork</t>
  </si>
  <si>
    <t>https://www.getapp.com/hr-employee-management-software/a/schedulesource-teamwork/</t>
  </si>
  <si>
    <t>ScheduleSource TeamWork is a workforce management software that provides features such as employee self-service, shift swaps, and trades, leave management, time tracking, reporting, and mobile access.Read more about ScheduleSource TeamWork</t>
  </si>
  <si>
    <t>InfiniTime Online</t>
  </si>
  <si>
    <t>https://www.getapp.com/hr-employee-management-software/a/infinitime-online/</t>
  </si>
  <si>
    <t>InfiniTime Online is a SaaS workforce management solution designed to help businesses streamline time tracking, labor management, and employee scheduling operations. It enables managers to view or edit timecards, monitor job costing activities, approve leave requests, and process employees’ payroll via a unified platform.Read more about InfiniTime Online</t>
  </si>
  <si>
    <t>MediSked Connect</t>
  </si>
  <si>
    <t>https://www.getapp.com/healthcare-pharmaceuticals-software/a/medisked-connect/</t>
  </si>
  <si>
    <t>MediSked Connect centralizes and manages information in order to transform service delivery across provider agencies with simple modules for scheduling, billing, individual plans and outcomes, reporting, and documentation.Read more about MediSked Connect</t>
  </si>
  <si>
    <t>Gaia WFM Suite</t>
  </si>
  <si>
    <t>https://www.getapp.com/hr-employee-management-software/a/gaia-wfm-suite/</t>
  </si>
  <si>
    <t>Gaia WFM suite is an all-in-one workforce management for different businesses, consisting of Core HR, Employee Scheduling, Time &amp; Attendance, Leave Management, Workforce Analytics, and Workforce Mobile. It helps businesses and organizations increase work efficiency and lower costs.Read more about Gaia WFM Suite</t>
  </si>
  <si>
    <t>Biorhythms Calculator</t>
  </si>
  <si>
    <t>https://www.getapp.com/hr-employee-management-software/a/biorhythms-calculator-2010/</t>
  </si>
  <si>
    <t>Biorhythms play an important role in one's life, and this software lets you monitor Physical, Emotional, and Intellectual wellbeing of multiple people in order to create effective teams and schedules. Easily analyze biorhythms of multiple people side by side in various views - Chart, Table, Report, etc. See how compatible different individuals are and in what areas. Get and in-depth look at peoples biorhythms and learn in advance about the upcoming critical days, to make better decisions!Read more about Biorhythms Calculator</t>
  </si>
  <si>
    <t>Bedrijfsrooster</t>
  </si>
  <si>
    <t>https://www.getapp.com/hr-employee-management-software/a/bedrijfsrooster/</t>
  </si>
  <si>
    <t>Bedrijfsrooster is a dutch scheduling software that helps businesses handle employee rosters, absence requests, payroll, contracts, and more. The time registration module enables managers and employees to record work hours, view wage costs, and analyze the amount of time required for specific tasks.Read more about Bedrijfsrooster</t>
  </si>
  <si>
    <t>Brisk Table Employee Scheduling</t>
  </si>
  <si>
    <t>https://www.getapp.com/hr-employee-management-software/a/brisk-table-employee-scheduling-1/</t>
  </si>
  <si>
    <t>Brisk Table Employee Scheduling is an online scheduling software designed to help businesses in telecommunications, logistics, manufacturing, healthcare, retail, and hospitality sectors create, print, send, and manage rosters for staff members.Read more about Brisk Table Employee Scheduling</t>
  </si>
  <si>
    <t>StaffBridge</t>
  </si>
  <si>
    <t>https://www.getapp.com/healthcare-pharmaceuticals-software/a/staffbridge/</t>
  </si>
  <si>
    <t>StaffBridge is a workforce management software designed to help healthcare facilities and staffing agencies and streamline employee scheduling, timekeeping, and credential management operations via a unified platform. It enables organizations to capture and store workforce data in a centralized repository, conduct data analytics, and configure workflows in real-time.Read more about StaffBridge</t>
  </si>
  <si>
    <t>TaskTime</t>
  </si>
  <si>
    <t>https://www.getapp.com/hr-employee-management-software/a/tasktime/</t>
  </si>
  <si>
    <t>Drag-and-drop with shifts and automate the organization's workflow easily and quickly with a modern personnel planning tool.Read more about TaskTime</t>
  </si>
  <si>
    <t>ORTEC Workforce Scheduling</t>
  </si>
  <si>
    <t>https://www.getapp.com/hr-employee-management-software/a/ortec-workforce-scheduling/</t>
  </si>
  <si>
    <t>ORTEC Workforce Scheduling makes optimal use of limited resources to support businesses and scale up employee satisfaction.Read more about ORTEC Workforce Scheduling</t>
  </si>
  <si>
    <t>Optillio</t>
  </si>
  <si>
    <t>https://www.getapp.com/hr-employee-management-software/a/optillio/</t>
  </si>
  <si>
    <t>Online software - Scheduling for employees - agile planning of field teams - invoicing and billing.Read more about Optillio</t>
  </si>
  <si>
    <t>MEP24web</t>
  </si>
  <si>
    <t>https://www.getapp.com/project-management-planning-software/a/mep24web/</t>
  </si>
  <si>
    <t>MEP24web is a web-based software solution for pharmacies, clinics, practices, and other sectors like agencies, call centers, public utilities, museums, restaurants, and retail. Its main functions include employee scheduling, employee communication, and time tracking.Read more about MEP24web</t>
  </si>
  <si>
    <t>NETPlanning</t>
  </si>
  <si>
    <t>https://www.getapp.com/hr-employee-management-software/a/netplanning/</t>
  </si>
  <si>
    <t>NETPlanning is a web-based application that helps healthcare facilities easily manage their resources (i.e., personnel activities schedule, shifts, and absence).Read more about NETPlanning</t>
  </si>
  <si>
    <t>Verint Forecasting and Scheduling</t>
  </si>
  <si>
    <t>https://www.getapp.com/hr-employee-management-software/a/verint-forecasting-and-scheduling/</t>
  </si>
  <si>
    <t>Verint Forecasting and Scheduling is a workforce management and contact center quality assurance solution that helps businesses manage shift swapping, track employee performance, handle capacity planning, and more from within a unified platform.Read more about Verint Forecasting and Scheduling</t>
  </si>
  <si>
    <t>ALO Presencia</t>
  </si>
  <si>
    <t>https://www.getapp.com/hr-employee-management-software/a/alo-presencia/</t>
  </si>
  <si>
    <t>ALO Presence is a cloud-based solution for managing employee time and attendance. It operates from biometric identification terminals or apps compatible with Android and iOS. It includes geolocation as well as management of days off and complies with time and attendance legislation.Read more about ALO Presencia</t>
  </si>
  <si>
    <t>Escala Jornadas</t>
  </si>
  <si>
    <t>https://www.getapp.com/hr-employee-management-software/a/escala-jornadas/</t>
  </si>
  <si>
    <t>Get a panoramic view of your business with advanced and personalized reports on all exchanges, breaks, days off, overtime and the month's bank of hours.Read more about Escala Jornadas</t>
  </si>
  <si>
    <t>Escala Plantões</t>
  </si>
  <si>
    <t>https://www.getapp.com/hr-employee-management-software/a/escala-plantoes/</t>
  </si>
  <si>
    <t>Escala Plantões is a complete platform for planning and managing shift scales.Read more about Escala Plantões</t>
  </si>
  <si>
    <t>Breik</t>
  </si>
  <si>
    <t>https://www.getapp.com/hr-employee-management-software/a/breik/</t>
  </si>
  <si>
    <t>Breik is Shift Planning Software, it does it in a simple and intuitive way. It incorporates legal regulations, it is flexible, it is integrated with assistance software, with demand systems to avoid over or under-staffing in each shift.Read more about Breik</t>
  </si>
  <si>
    <t>HQ Platform</t>
  </si>
  <si>
    <t>https://www.getapp.com/all-software/a/hq-platform/</t>
  </si>
  <si>
    <t>HQ Platform is a cloud-based human resource (HR) management solution designed for small to medium sized businesses across construction, mechanical, electrical, plumbing, and other HVAC sectors. With the customizable dashboard and permissions-based access, users can easily view metrics related to financial data, attendance or events.Read more about HQ Platform</t>
  </si>
  <si>
    <t>FolhaCerta</t>
  </si>
  <si>
    <t>https://www.getapp.com/hr-employee-management-software/a/folhacerta/</t>
  </si>
  <si>
    <t>FolhaCerta is a Portuguese-language software program for managing labor routines and employees, which makes it possible to collect electronic time clocks via cell phone with geolocation, define work schedules in shifts, approve vacation requests, control time banks, and more.Read more about FolhaCerta</t>
  </si>
  <si>
    <t>Shyftplan</t>
  </si>
  <si>
    <t>https://www.getapp.com/hr-employee-management-software/a/shyftplan/</t>
  </si>
  <si>
    <t>Shyftplan is a cloud-based solution designed to enhance the efficiency of shift scheduling using AI. It automates the scheduling process to ensure optimal staff allocation.Read more about Shyftplan</t>
  </si>
  <si>
    <t>Shiftie</t>
  </si>
  <si>
    <t>https://www.getapp.com/hr-employee-management-software/a/shiftie/</t>
  </si>
  <si>
    <t>Shift scheduling and HR software with a UX focus. Features include shift and schedule templates, open shifts, visitor number integrations, and integrated time clocks with automated timesheet creation. Employee availability, absences, documents, and personal details are all securely stored.Read more about Shiftie</t>
  </si>
  <si>
    <t>PMT</t>
  </si>
  <si>
    <t>https://www.getapp.com/hr-employee-management-software/a/pmt/</t>
  </si>
  <si>
    <t>Retail Solutions' workforce management software optimizes your personnel planning, allowing you to focus more closely on capacity, wage costs and improved returns. And you have time for the most important thing: focus on your core business and attention to your employees.Read more about PMT</t>
  </si>
  <si>
    <t>SIVAN</t>
  </si>
  <si>
    <t>https://www.getapp.com/hr-employee-management-software/a/sivan/</t>
  </si>
  <si>
    <t>SIVAN is a software package for managing staff planning in healthcare establishments. Its features can be used to create employee work schedules and manage holidays, as well as absences and employee requests. It has a payroll calculation function and a communications module.Read more about SIVAN</t>
  </si>
  <si>
    <t>Shiftup</t>
  </si>
  <si>
    <t>https://www.getapp.com/hr-employee-management-software/a/shiftup/</t>
  </si>
  <si>
    <t>Shiftup is a human resources and workforce management platform that offers SaaS solutions to digitalize and streamline HR processes. The platform streamlines the management of HR and workforce tasks. The key modules include shift management, vacation and leave management, bonus management, mobile PACS, reconciliation management, and field service management.Read more about Shiftup</t>
  </si>
  <si>
    <t>guSTAFF</t>
  </si>
  <si>
    <t>https://www.getapp.com/hr-employee-management-software/a/gustaff/</t>
  </si>
  <si>
    <t>guSTAFF is a cloud-based complete solution for your business. Its use is infinitely scalable, from the use by professionals to medium-sized enterprises. The software complies with German legal requirements.Read more about guSTAFF</t>
  </si>
  <si>
    <t>Plan&amp;Work</t>
  </si>
  <si>
    <t>https://www.getapp.com/hr-employee-management-software/a/plan-work/</t>
  </si>
  <si>
    <t>Plan&amp;Work is an AI-powered scheduling software for efficient shift planning and workforce management. It enables users to streamline scheduling, automate work hours, manage time off, and optimize their workforce with ease.Read more about Plan&amp;Work</t>
  </si>
  <si>
    <t>ARCOS RosterApps</t>
  </si>
  <si>
    <t>https://www.getapp.com/hr-employee-management-software/a/arcos-rosterapps/</t>
  </si>
  <si>
    <t>ARCOS RosterApps streamlines airline ground crew scheduling, shift swaps, bids, and PTO, giving employees control while reducing manager workload.Read more about ARCOS RosterApps</t>
  </si>
  <si>
    <t>Mapal Workforce Suite</t>
  </si>
  <si>
    <t>https://www.getapp.com/hr-employee-management-software/a/workforce/</t>
  </si>
  <si>
    <t>Mapal’s Workforce Suite includes easy-to-use applications for employee management, compliance, shift planning, shift management and more. It digitises and consolidates your tools so you can create flexible workplaces that deliver cost-effective customer experiences every time, in every location.Read more about Mapal Workforce Suite</t>
  </si>
  <si>
    <t>WILSON</t>
  </si>
  <si>
    <t>https://www.getapp.com/hr-employee-management-software/a/wilson/</t>
  </si>
  <si>
    <t>WILSON is a cloud-based workforce management solution from Menlo79 that helps rail and logistics companies manage staff, optimize scheduling and dispatching, and engage employees. Key features include shift planning, payroll and billing, live operations monitoring, and partner management.Read more about WILSON</t>
  </si>
  <si>
    <t>Esperoo</t>
  </si>
  <si>
    <t>https://www.getapp.com/hr-employee-management-software/a/esperoo/</t>
  </si>
  <si>
    <t>Esperoo is an innovative solution that simplifies employee scheduling and time tracking. The software offers a user-friendly interface and useful features such as real-time presence monitoring, absence and delay tracking, and automated personnel records. It is designed to help businesses streamline their workforce management processes and improve productivity.Read more about Esperoo</t>
  </si>
  <si>
    <t>Skeddule</t>
  </si>
  <si>
    <t>https://www.getapp.com/hr-employee-management-software/a/skeddule/</t>
  </si>
  <si>
    <t>Skeddule is a cloud-based scheduling solution that helps security businesses manage staff roster, create invoices, generate incident reports, and more.Read more about Skeddule</t>
  </si>
  <si>
    <t>Axis Plus</t>
  </si>
  <si>
    <t>https://www.getapp.com/hr-employee-management-software/a/axis-plus/</t>
  </si>
  <si>
    <t>Axis Plus provides a range of solutions designed to assist organizations with diverse contingent staffing needs. Offering an innovative cloud-based software platform and professional support teams, Axis Plus is designed to deliver cost and efficiency savings for agencies.Read more about Axis Plus</t>
  </si>
  <si>
    <t>BeeForce by Bluetree is a comprehensive Workforce Management Platform for external &amp; contingent workforce. It offers full-stack, end-to-end lifecycle management solutions for all categories of external workers, including contract, gig, freelance, and piece rate workers.Read more about BlueTree</t>
  </si>
  <si>
    <t>EZShift</t>
  </si>
  <si>
    <t>https://www.getapp.com/operations-management-software/a/ezshift/</t>
  </si>
  <si>
    <t>Manage your workforce effortlessly with EZShift: advanced scheduling and attendance tools to boost efficiency, engagement, and satisfacRead more about EZShift</t>
  </si>
  <si>
    <t>IntraManager Work</t>
  </si>
  <si>
    <t>https://www.getapp.com/hr-employee-management-software/a/intramanager-work/</t>
  </si>
  <si>
    <t>Plan shifts smarter and keep your team aligned with ease..Read more about IntraManager Work</t>
  </si>
  <si>
    <t>Build optimised schedules that align with business needs, employee contracts, and availability. Reduce under- and overstaffing while ensuring compliance with labour rules.Read more about Dyflexis</t>
  </si>
  <si>
    <t>Petpooja Payroll</t>
  </si>
  <si>
    <t>https://www.getapp.com/hr-employee-management-software/a/petpooja-payroll/</t>
  </si>
  <si>
    <t>Petpooja Payroll is an attendance and payroll management system designed specifically for small and medium businesses in India.Read more about Petpooja Payroll</t>
  </si>
  <si>
    <t>HR Analytics</t>
  </si>
  <si>
    <t>https://www.getapp.com/hr-employee-management-software/hr-analytics/os/web-based</t>
  </si>
  <si>
    <t>Ingentis org.manager</t>
  </si>
  <si>
    <t>https://www.capterra.com/ppc/clicks/collect/GA/directory/d00d4a16-00d8-46e9-b194-a6d200b48f17/destination?country=ID&amp;language=en&amp;specificLocation=serp_oses&amp;sessionStartPage=&amp;categoryId=b6844e7b-0702-4895-a5a9-5b71f9eb671a&amp;listingPosition=1&amp;gaClientId=R0ExLjEuNTQ2Njk1ODk3LjE3NTY2MjIyO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8e0f635-ad50-4de1-83bc-f1b4313b6963</t>
  </si>
  <si>
    <t>Ingentis org.manager delivers deep insights into workforce structures by analyzing key HR metrics like turnover rates or skills gaps. Used by over 2,000 companies globally, it optimizes HR strategies for M&amp;A processes, succession planning, workforce planning, and diversity initiatives.Read more about Ingentis org.manager</t>
  </si>
  <si>
    <t>Run your workforce on the #1 rated HR system. HR, IT, spend &amp; payroll made easy. All-in-one support for your global business.Read more about Rippling</t>
  </si>
  <si>
    <t>Deel is a global payroll platform for managing international teams. Expand your global workforce using Deel's self-serve platform, with robust time management and contract options. Hire and pay contractors and employees from anywhere, the Deel way.Read more about Deel</t>
  </si>
  <si>
    <t>Sisense data &amp; analytics platform makes it incredibly easy to mashup data from across your entire data landscape and transform it into powerful, actionable analytics applications that can be embedded anywhere. From startups to brands like GE, Nasdaq, &amp; Philips, thousands of organizations use SisenseRead more about Sisense</t>
  </si>
  <si>
    <t>Measure the percentage improvement on workforce productivity, attendance and absence levels, determine their causes and work out their impact on costs.Read more about Sage HR</t>
  </si>
  <si>
    <t>Databox</t>
  </si>
  <si>
    <t>https://www.getapp.com/business-intelligence-analytics-software/a/databox/</t>
  </si>
  <si>
    <t>Databox is modern Business Intelligence (BI) software for teams that need answers nowRead more about Databox</t>
  </si>
  <si>
    <t>ELMO Predictive People Analytics uses historical data to create models that can predict what’s likely to happen in the future. With this knowledge, employers can take action to reduce regrettable loss and employee churn, thus saving on new hire costs.Read more about ELMO Software</t>
  </si>
  <si>
    <t>A powerful HR reports and analytics service that help you get in-depth insights into every HR metric and analyze workforce trends with built-in and custom reports.Read more about Zoho People</t>
  </si>
  <si>
    <t>Personio provides you with reliable and holistic workforce insights that inform your business strategy. Capture HR metrics, create data-driven forecasts, and use them as a basis for better personnel decisions.Read more about Personio</t>
  </si>
  <si>
    <t>Harness the insights of ADP's AI-powered workforce analytics platform to help unify, enhance and analyze your people data.Read more about ADP Comprehensive Services</t>
  </si>
  <si>
    <t>SAP Analytics Cloud</t>
  </si>
  <si>
    <t>https://www.getapp.com/business-intelligence-analytics-software/a/sap-analytics-cloud/</t>
  </si>
  <si>
    <t>SAP Analytics Cloud is a SaaS solution for blending BI data from multiple sources, accessing visualizations, viewing reports and sharing insights sociallyRead more about SAP Analytics Cloud</t>
  </si>
  <si>
    <t>Unlock workforce potential with Engagedly, providing insights for data-driven HR decisions and strategy optimization.Read more about Engagedly</t>
  </si>
  <si>
    <t>Hireology is a hiring platform designed to help businesses in automotive, healthcare, and a variety of other businesses manage applicant sourcing, applicant tracking, digital onboarding, skills tests and background screening as well as post-hire integrations from one intuitive cloud-based platform.Read more about Hireology</t>
  </si>
  <si>
    <t>HR Analytics leads to innovative and intelligent decision-making. Real-time analytics makes the hiring process more efficient and result-oriented.Read more about ClayHR</t>
  </si>
  <si>
    <t>TalentHR is a fresh take on HRIS, an all-in-one tool built for HR analytics success. Streamline your day-to-day people data management with TalentHR. No IT skills required, all at a reasonable price.Read more about TalentHR</t>
  </si>
  <si>
    <t>💚 All-in-one platform to improve employee engagement and performance with advanced Analytics.➖ Real-Time Results➖ Advanced dashboards➖ Organizational Modeling➖ Data hosted in France and GDPR compliant➖ HRIS Integrations &amp; ApiRead more about Zest</t>
  </si>
  <si>
    <t>Wrapbook</t>
  </si>
  <si>
    <t>https://www.getapp.com/hr-employee-management-software/a/wrapbook/</t>
  </si>
  <si>
    <t>Wrapbook is a unified production platform for film, TV, and commercial payroll, accounting, and cost tracking that offers automated timecards, budget management, compliance, and more to production crews. Wrapbook connects teams and streamlines onboarding, payroll, cost tracking, accounting, and reporting.Read more about Wrapbook</t>
  </si>
  <si>
    <t>HireRoad transforms raw data from your disparate HR systems into powerful analytics and dashboards you need to make data-driven decisions and unburden your HR teams from tedious manual reporting and focus on being the strategic business partners they need to be.Read more about HireRoad</t>
  </si>
  <si>
    <t>An integrated HR system which gives you the tools for AI based analytics on the go. With features like trend analysis, custom reports builder, people analytics, role-wise dashboards &amp; much more, Darwinbox helps you take data-backed decisions to generate positive impact on your business.Read more about Darwinbox</t>
  </si>
  <si>
    <t>Reporting is the key feature of Traffit - it analyses every recruitment process in details, showing the conversion rate between the steps, application source effectiveness, rejection reasons etc. It gives the HR managers an overview of the activities day-by-day performed by the members of the team.Read more about TRAFFIT</t>
  </si>
  <si>
    <t>myStaffingPro is a comprehensive recruiting platform that offers applicant tracking, candidate recruiting, and onboarding in a scalable, configurable solution. With more than 500 clients, myStaffingPro is not limited by industry, browser, or integration requirements. Its SaaS model makes it accessible from anywhere at any time, and offers unlimited integration capabilities. The system supports businesses ranging from a small office to large enterprises.Read more about myStaffingPro</t>
  </si>
  <si>
    <t>Worknice</t>
  </si>
  <si>
    <t>https://www.getapp.com/hr-employee-management-software/a/worknice/</t>
  </si>
  <si>
    <t>Worknice makes it easy to manage your core HR, Payroll, Benefits, engagement and culture -- all in one, modern platform.Read more about Worknice</t>
  </si>
  <si>
    <t>OrgChart</t>
  </si>
  <si>
    <t>https://www.getapp.com/hr-employee-management-software/a/orgchart/</t>
  </si>
  <si>
    <t>OrgChart automates org chart creation with seamless integration from 50+ HR systems, ensuring accurate, customizable charts. Gain valuable insights on performance, DEI, and talent management while collaborating on workforce planning. Easily export to PowerPoint, PDF, and more.Read more about OrgChart</t>
  </si>
  <si>
    <t>The best way to track and analyze HR email analytics, including response times, SLAs, email volumes, and overall employee email productRead more about Email Meter Enterprise</t>
  </si>
  <si>
    <t>Officient</t>
  </si>
  <si>
    <t>https://www.getapp.com/hr-employee-management-software/a/officient/</t>
  </si>
  <si>
    <t>Officient is a cloud-based human resource management solution designed to help small to medium businesses facilitate personnel administration and HR processes. The centralized platform enables users to handle all operations related to payroll, assets, contracts, employee benefits, fleet, and more.Read more about Officient</t>
  </si>
  <si>
    <t>Track, analyse, and report key HR metrics with HybridHero—real-time workforce insights to drive smarter, data-led decisions.Read more about HybridHero</t>
  </si>
  <si>
    <t>Altamira HRM</t>
  </si>
  <si>
    <t>https://www.getapp.com/hr-employee-management-software/a/altamira-employees/</t>
  </si>
  <si>
    <t>Altamira HRM is an HR solution designed to help businesses manage processes related to recruiting, employee management, training, performance evaluation, attendance and leave tracking and expense reporting. Key features include a native app and an advanced report system.Read more about Altamira HRM</t>
  </si>
  <si>
    <t>Abler</t>
  </si>
  <si>
    <t>https://www.getapp.com/hr-employee-management-software/a/abler/</t>
  </si>
  <si>
    <t>Abler is a tool for the management of recruitment and selection processes, suitable for HR consultancies and medium to large companies that frequently hire. Among its functions is the adoption of digital and automated screening of candidates.Read more about Abler</t>
  </si>
  <si>
    <t>SplashBI</t>
  </si>
  <si>
    <t>https://www.getapp.com/business-intelligence-analytics-software/a/splashbi/</t>
  </si>
  <si>
    <t>An on-demand workforce analytics and reporting tool providing HR leaders with access to pull and analyze data without IT help.Read more about SplashBI</t>
  </si>
  <si>
    <t>DreamTeam</t>
  </si>
  <si>
    <t>https://www.getapp.com/hr-employee-management-software/a/dreamteam/</t>
  </si>
  <si>
    <t>Let us do all the heavy lifting while you focus on building a company where everyone belongs.An all-in-one people hub for SMBs to simplify complex people processes with the fastest, most flexible, and limitless HR platform.Read more about DreamTeam</t>
  </si>
  <si>
    <t>Sloneek offers an advanced data-driven management which allows you to generate detailed reports and make informed decisions.Read more about Sloneek</t>
  </si>
  <si>
    <t>Sympa</t>
  </si>
  <si>
    <t>https://www.getapp.com/hr-employee-management-software/a/sympa-hr/</t>
  </si>
  <si>
    <t>Sympa’s HR analytics provides instant insights and enables data-driven decisions, improving HR’s impact across the business.Read more about Sympa</t>
  </si>
  <si>
    <t>nCore HR is a cloud-based HR software solution that helps optimize the recruitment process. It features recruiting automation tools to help find, select, and hire the best candidates for organizations. The solution offers a range of capabilities, including candidate communication automation, employer branding management, business process integration, and AI-enabled candidate evaluation. nCore HR is designed to provide a streamlined experience for candidates, recruiters, and managers alike.Read more about nCore HR</t>
  </si>
  <si>
    <t>Move your organization forward with a human-driven solution that helps your team hire, skill, develop and retain employees.Attract, hire and prepare your candidates and employees with the skills your organization needs.Read more about Plooral</t>
  </si>
  <si>
    <t>With PeopleSpheres, you have the freedom to compose your own solution by selecting and Smart-Connecting any best-in-class HR system to our platform. Our solution delivers an unmatched, unified employee experience across all of your most-trusted HR tools.Read more about PeopleSpheres</t>
  </si>
  <si>
    <t>Infor Talent Science</t>
  </si>
  <si>
    <t>https://www.getapp.com/hr-employee-management-software/a/infor-talent-science/</t>
  </si>
  <si>
    <t>Infor Talent Science: Unique predictive approach for diverse talent. Dedicated team support included. Redefine talent analytics' impact.Read more about Infor Talent Science</t>
  </si>
  <si>
    <t>Wisnio</t>
  </si>
  <si>
    <t>https://www.getapp.com/hr-employee-management-software/a/wisnio/</t>
  </si>
  <si>
    <t>Wisnio brings clarity to the most complex hiring decisions with actionable talent data and AI-powered insights that guides users through critical hiring and (team) development decisions.Read more about Wisnio</t>
  </si>
  <si>
    <t>JobsPikr</t>
  </si>
  <si>
    <t>https://www.getapp.com/hr-employee-management-software/a/jobspikr-1/</t>
  </si>
  <si>
    <t>JobsPikr is trusted provider of customizable job feed data and analytics with global coverage.Read more about JobsPikr</t>
  </si>
  <si>
    <t>Turn data into insights with in-depth analysis of productivity, behavior, and team performance.Read more about Monitoo</t>
  </si>
  <si>
    <t>Hyreo</t>
  </si>
  <si>
    <t>https://www.getapp.com/hr-employee-management-software/a/hyreo/</t>
  </si>
  <si>
    <t>Hyreo is a futuristic Recruitment and Talent Acquisition platform, functioning in unison with AI, Data, and Smart Integrations, creating customer-like candidate experiences and streamlined recruitment for enterprises.Read more about Hyreo</t>
  </si>
  <si>
    <t>Use drill-down and drill-up visualization to identify your teams' strengths, pinpoint performance gaps and improve outcomes.Read more about Innovation Minds</t>
  </si>
  <si>
    <t>Simplify Your HR Processes and Engage with Your Team Throughout the Employee Lifecycle.Read more about Sentrient</t>
  </si>
  <si>
    <t>Oracle Analytics for HR</t>
  </si>
  <si>
    <t>https://www.getapp.com/hr-employee-management-software/a/oracle-analytics-for-hr/</t>
  </si>
  <si>
    <t>Oracle Fusion HCM Analytics is a prebuilt cloud native solution for Oracle Cloud HCM that provides human resource professionals with ready-to-use workforce insights to improve their decisions related to workforce diversity, employee attrition and retention, talent acquisition, compensation, and moreRead more about Oracle Analytics for HR</t>
  </si>
  <si>
    <t>For 5000+ employee enterprises. Cloud-native HR analytics software for organizational visualization with various filters and metrics.Read more about Nakisa Workforce Planning</t>
  </si>
  <si>
    <t>https://www.getapp.com/hr-employee-management-software/a/atlas-3/</t>
  </si>
  <si>
    <t>Atlas is a SaaS platform that allows companies of all sizes, and in all industries to be able to hire talent outside of their country. It offers data analytics and insights to help businesses manage employees.Read more about Atlas</t>
  </si>
  <si>
    <t>Flowace delivers actionable HR insights using time, focus, and behavior data to improve performance, engagement, and well-being.Read more about Flowace</t>
  </si>
  <si>
    <t>niikiis is the all-in-one HR software that helps SMEs analyze HR data generating custom reports with visual charts for any HR area!Read more about niikiis</t>
  </si>
  <si>
    <t>iTrent</t>
  </si>
  <si>
    <t>https://www.getapp.com/all-software/a/itrent/</t>
  </si>
  <si>
    <t>iTrent from MHR is an award-winning integrated HR and Payroll solution.The software is modular and highly customisable and includes HR, payroll, workforce and talent management, learning, recruitment, analytics, and employee engagement.Read more about iTrent</t>
  </si>
  <si>
    <t>introdus</t>
  </si>
  <si>
    <t>https://www.getapp.com/hr-employee-management-software/a/introdus/</t>
  </si>
  <si>
    <t>Simple &amp; Efficient. introdus is not just any Pre &amp; Onboarding platform, it is your platform, customised exactly to your brand identity, where you can create structured and specialised Pre &amp; Onboarding processes.Built by over 60.000 employees for employees.Read more about introdus</t>
  </si>
  <si>
    <t>LeggUP</t>
  </si>
  <si>
    <t>https://www.getapp.com/hr-employee-management-software/a/leggup/</t>
  </si>
  <si>
    <t>Attract, empower &amp; retain your workforce With LeggUP, a people development and professional coaching platform available to enterprises.Read more about LeggUP</t>
  </si>
  <si>
    <t>GulfHR is an easy to use, cloud-based HRMS built to help companies manage their HR processes and deliver better service to employees. gulfHR's analytics dashboard makes it easier for organizations to track, analyze and report all the HR related KPIs to measure performance and enhance productivity...Read more about gulfHR</t>
  </si>
  <si>
    <t>tilr</t>
  </si>
  <si>
    <t>https://www.getapp.com/hr-employee-management-software/a/tilr/</t>
  </si>
  <si>
    <t>tilr provides organizations with a data-driven, automated way to measure and manage their employees' skills, create strategic learning and development plans that address skills gaps, and make data-driven talent decisions.Read more about tilr</t>
  </si>
  <si>
    <t>Epicor HCM</t>
  </si>
  <si>
    <t>https://www.getapp.com/hr-employee-management-software/a/epicor-hcm/</t>
  </si>
  <si>
    <t>Epicor's cloud HR software helps to foster talent within an organization, recruit new talent, track employee performance and manage the wealth of employee data. It helps improve communication between employees and HR teams through shared landing pages and direct access to data.Read more about Epicor HCM</t>
  </si>
  <si>
    <t>ExitPro</t>
  </si>
  <si>
    <t>https://www.getapp.com/hr-employee-management-software/a/exitpro/</t>
  </si>
  <si>
    <t>ExitPro is an exit interview solution to automate employee exit interviews. Predict and prevent employee turnover with actionable insights and reports.Read more about ExitPro</t>
  </si>
  <si>
    <t>Talenthub</t>
  </si>
  <si>
    <t>https://www.getapp.com/hr-employee-management-software/a/talenthub/</t>
  </si>
  <si>
    <t>Talenthub is your HR analytics software for collecting candidate feedback data on your entire recruitment process. Based on your applicant feedback and HR metrics, you will receive intelligent recommendations that enables you to make smarter decisions that improve your candidate experience.Read more about Talenthub</t>
  </si>
  <si>
    <t>Visier People</t>
  </si>
  <si>
    <t>https://www.getapp.com/hr-employee-management-software/a/visier-people/</t>
  </si>
  <si>
    <t>Visier People is a cloud-based workforce planning &amp; people analytics solution for businesses in healthcare, financial services, technology, energy, manufacturing &amp; retail industries, which enables HR to use data intelligence measures to gain insight &amp; improve retention, recruiting &amp; motivationRead more about Visier People</t>
  </si>
  <si>
    <t>Paddle</t>
  </si>
  <si>
    <t>https://www.getapp.com/hr-employee-management-software/a/paddle/</t>
  </si>
  <si>
    <t>Paddle is a talent and succession management platform, which enables businesses to retain, recruit, analyze, measure and develop skills using career paths for internal mobility. Administrators can leverage built-in analytics to gain insights into organizational trends and measure overall skill supply and demand.Read more about Paddle</t>
  </si>
  <si>
    <t>Crunchr People Analytics</t>
  </si>
  <si>
    <t>https://www.getapp.com/hr-employee-management-software/a/crunchr-people-analytics/</t>
  </si>
  <si>
    <t>Meet Crunchr 👋 - the most intuitive people analytics and reporting platform. Crunchr makes people data secure, fast, and accessible; empowering HR to drive better business outcomes.Read more about Crunchr People Analytics</t>
  </si>
  <si>
    <t>Human Resources &amp; Payroll</t>
  </si>
  <si>
    <t>https://www.getapp.com/hr-employee-management-software/a/human-resources-payroll/</t>
  </si>
  <si>
    <t>Optimise your workforce, make quick informed decisions, and empower your employees with TechnologyOne’s HR and Payroll software. Focus on the job at hand with real-time analysis and reporting on your people and have the tools for advanced strategic workforce planning at your fingertips.Read more about Human Resources &amp; Payroll</t>
  </si>
  <si>
    <t>Talmetrix turns employee feedback into talent insights with an unique combination of software, content, data and advisory services.Read more about Talmetrix</t>
  </si>
  <si>
    <t>Hirint</t>
  </si>
  <si>
    <t>https://www.getapp.com/hr-employee-management-software/a/hirint/</t>
  </si>
  <si>
    <t>Hirint is an intelligent software that screens and ranks candidates depending on their fit with the vacancy.Read more about Hirint</t>
  </si>
  <si>
    <t>Leanmote</t>
  </si>
  <si>
    <t>https://www.getapp.com/business-intelligence-analytics-software/a/leanmote/</t>
  </si>
  <si>
    <t>Leanmote is your single source of truth about your team's performance and wellbeing data.Connect the productivity tools you already use to Leanmote and get real-time data visualization. Combine the power of these apps with our platform!Be near, stop the exit and increase productivity.Read more about Leanmote</t>
  </si>
  <si>
    <t>ADP DataCloud</t>
  </si>
  <si>
    <t>https://www.getapp.com/hr-employee-management-software/a/adp-datacloud/</t>
  </si>
  <si>
    <t>ADP DataCloud’s streamlined, configurable dashboard can help businesses identify potential issues in key areas, like overtime, turnover, and compensation. Dozens of industry-standard metrics are available across human resources, benefits, time &amp; attendance. ADP DataCloud helps you understand your workforce to drive diversity, equity, and inclusion initiatives.Read more about ADP DataCloud</t>
  </si>
  <si>
    <t>Palm</t>
  </si>
  <si>
    <t>https://www.getapp.com/hr-employee-management-software/a/palm/</t>
  </si>
  <si>
    <t>Palm offers a talent marketplace and collaborative platform that streamlines talent development, retention, and upskilling processes. Enterprises can effortlessly manage their workforce, identify emerging skills, and bridge the skills gap using AI-driven automation.Read more about Palm</t>
  </si>
  <si>
    <t>Adrenalin Max</t>
  </si>
  <si>
    <t>https://www.getapp.com/hr-employee-management-software/a/adrenalin/</t>
  </si>
  <si>
    <t>Max Insights is an AI-powered HR analytics solution that delivers real-time dashboards, people analytics and reports. Empower every talent move with data-backed insights.Read more about Adrenalin Max</t>
  </si>
  <si>
    <t>Workera</t>
  </si>
  <si>
    <t>https://www.getapp.com/hr-employee-management-software/a/workera/</t>
  </si>
  <si>
    <t>Workera is the skills intelligence platform that helps organizations redefine how enterprises understand, develop, and mobilize talent. It provides actionable skills data to inform talent strategies across hiring, upskilling, and mentorship.Read more about Workera</t>
  </si>
  <si>
    <t>Feedz</t>
  </si>
  <si>
    <t>https://www.getapp.com/hr-employee-management-software/a/feedz/</t>
  </si>
  <si>
    <t>Feedz is a modular tool to drive people management and corporate engagement, making it possible to create customized performance analyses with real-time results, as well as measure employee satisfaction using climate surveys based on the profile of each company. Available in Portuguese for Brazil.Read more about Feedz</t>
  </si>
  <si>
    <t>PeopleInsight</t>
  </si>
  <si>
    <t>https://www.getapp.com/hr-employee-management-software/a/peopleinsight/</t>
  </si>
  <si>
    <t>PeopleInsight is a multi-source people analytics platform built to help HR become data driven. Working with any and all of your transactional HR data, simply feed us your raw, disconnected HR/Talent data and we do the rest. You get secure, cloud-based HR reporting and analytics at your fingertips.Read more about PeopleInsight</t>
  </si>
  <si>
    <t>1111Read more about Vikhon</t>
  </si>
  <si>
    <t>Livrea</t>
  </si>
  <si>
    <t>https://www.getapp.com/hr-employee-management-software/a/livrea/</t>
  </si>
  <si>
    <t>Il software per la gestione dei talenti.LIVREA è la suite di Talent Management che innova e semplifica tutte le fasi dell'employee experience: dalla Talent Acquisition allo sviluppo dei talenti del personale della tua azienda.Read more about Livrea</t>
  </si>
  <si>
    <t>TechWolf</t>
  </si>
  <si>
    <t>https://www.getapp.com/hr-employee-management-software/a/techwolf/</t>
  </si>
  <si>
    <t>TechWolf is a cloud-based HR analytics solution that helps businesses in telecommunications, banking, automotive, IT, insurance, retail, and other industries automatically monitor employee skills, identify missing strengths, and more from a unified platform. It also lets supervisors utilize the labor market data to discover competitors’ hiring roles, predict future skills, and automatically define relevant internal roles for employees.Read more about TechWolf</t>
  </si>
  <si>
    <t>Supermood</t>
  </si>
  <si>
    <t>https://www.getapp.com/hr-employee-management-software/a/supermood/</t>
  </si>
  <si>
    <t>Supermood is a cloud-based employee engagement and feedback platform.Read more about Supermood</t>
  </si>
  <si>
    <t>eqtble</t>
  </si>
  <si>
    <t>https://www.getapp.com/hr-employee-management-software/a/eqtble/</t>
  </si>
  <si>
    <t>Eqtble is a people analytics platform that leverages actionable insights buried in disparate data sources to help companies make better decisions about their employees.. No more spreadsheets, complicated dashboards and reports.Read more about eqtble</t>
  </si>
  <si>
    <t>bValue HR</t>
  </si>
  <si>
    <t>https://www.getapp.com/hr-employee-management-software/a/bvalue-hr/</t>
  </si>
  <si>
    <t>bValue HR is a complete HR solution that manages, monitors, and measures people's growth. It automates the development of people from onboarding to promotion.Read more about bValue HR</t>
  </si>
  <si>
    <t>Agentnoon</t>
  </si>
  <si>
    <t>https://www.getapp.com/hr-employee-management-software/a/agentnoon/</t>
  </si>
  <si>
    <t>AI-native org design and workforce planning for SMBs and enterprises to visualize orgs, model changes, and optimize workforce decisions.Read more about Agentnoon</t>
  </si>
  <si>
    <t>Diversio</t>
  </si>
  <si>
    <t>https://www.getapp.com/all-software/a/diversio/</t>
  </si>
  <si>
    <t>The Diversio Platform helps boost DEI efforts by measuring, tracking, and improving every employee's experience across our Inclusion Framework™. Companies like Unilever, Guusto, Deloitte, Hudson's Bay Company, and Danone trust Diversio to power their company culture. Diversio enables HR &amp; DEI teamsRead more about Diversio</t>
  </si>
  <si>
    <t>Eskalera</t>
  </si>
  <si>
    <t>https://www.getapp.com/hr-employee-management-software/a/eskalera/</t>
  </si>
  <si>
    <t>Eskalera is a diversity, equity, and inclusion software designed to help businesses recruit, develop, retain, and celebrate diverse individuals across the workforce. Administrators can provide training and engage employees to cultivate inclusion across the organization.Read more about Eskalera</t>
  </si>
  <si>
    <t>SHL Talent Acquisition</t>
  </si>
  <si>
    <t>https://www.getapp.com/hr-employee-management-software/a/talent-acquisition/</t>
  </si>
  <si>
    <t>Whatever your hiring needs, SHL has the solution to provide the talent intelligence needed to make objective, accurate decision-making. Select candidates with the readiness to perform in the role from day one, the potential to grow in the future, and right fit for your organization.Read more about SHL Talent Acquisition</t>
  </si>
  <si>
    <t>One Model</t>
  </si>
  <si>
    <t>https://www.getapp.com/hr-employee-management-software/a/one-model/</t>
  </si>
  <si>
    <t>One Model is a cloud-based human resources (HR) analytics platform that provides organizations with a unified view of their workforce data. With its advanced analytics and machine learning capabilities, One Model enables organizations to make data-driven decisions.Read more about One Model</t>
  </si>
  <si>
    <t>Analyst</t>
  </si>
  <si>
    <t>https://www.getapp.com/hr-employee-management-software/a/analyst/</t>
  </si>
  <si>
    <t>Analyst is a cloud-based data analytics solution that lets users access data-driven insights and enables better, faster decisions. Lightcast is building the leading global Talent Intelligence Platform, helping employers stay ahead of workforce trends to ensure they can hire and retain the right people.Read more about Analyst</t>
  </si>
  <si>
    <t>Comptryx</t>
  </si>
  <si>
    <t>https://www.getapp.com/hr-employee-management-software/a/comptryx/</t>
  </si>
  <si>
    <t>An online solution with international job benchmarking and workforce metrics for the tech industry.Read more about Comptryx</t>
  </si>
  <si>
    <t>Flowtrail AI</t>
  </si>
  <si>
    <t>https://www.getapp.com/business-intelligence-analytics-software/a/flowtrail-ai/</t>
  </si>
  <si>
    <t>Flowtrail AI is a conversational AI data analyst platform that transforms complex data queries into actionable insights to drive your business forward. The platform offers customizable dashboards and AI-powered features to help users maximize the potential of their data, streamlining the data analysis workflow and enabling data-driven decision making.Read more about Flowtrail AI</t>
  </si>
  <si>
    <t>Performance Analytics</t>
  </si>
  <si>
    <t>https://www.getapp.com/hr-employee-management-software/a/performance-analytics/</t>
  </si>
  <si>
    <t>Cloud-based HR analytics solution designed to assist businesses in monitoring and overseeing recruiting performance metrics through a centralized interface.Read more about Performance Analytics</t>
  </si>
  <si>
    <t>HrOntips</t>
  </si>
  <si>
    <t>https://www.getapp.com/hr-employee-management-software/a/hrontips/</t>
  </si>
  <si>
    <t>HROnTips' AI-powered HR Analytics platform offers unmatched AI and NLP features, converting HR data into visual charts, quick insights, anomaly alerts, AI root cause analysis, attrition predictions, future trends, and more.Read more about HrOntips</t>
  </si>
  <si>
    <t>Labour Market Insights</t>
  </si>
  <si>
    <t>https://www.getapp.com/hr-employee-management-software/a/labour-market-insights/</t>
  </si>
  <si>
    <t>Labour Market Insights tool that helps businesses gain insights into labor market data in real-time using a dashboard and reports.Read more about Labour Market Insights</t>
  </si>
  <si>
    <t>Sage 300 People</t>
  </si>
  <si>
    <t>https://www.getapp.com/finance-accounting-software/a/sage-300-people/</t>
  </si>
  <si>
    <t>Sage 300 People is an integrated human resources and payroll software solution designed for medium to large businesses.Read more about Sage 300 People</t>
  </si>
  <si>
    <t>Paybix</t>
  </si>
  <si>
    <t>https://www.getapp.com/hr-employee-management-software/a/paybix/</t>
  </si>
  <si>
    <t>Paybix is a core HR &amp; payroll next gen SaaS solution requiring little time to live and not killing your bank account.Read more about Paybix</t>
  </si>
  <si>
    <t>Nala</t>
  </si>
  <si>
    <t>https://www.getapp.com/business-intelligence-analytics-software/a/nala/</t>
  </si>
  <si>
    <t>Nala is a cloud-based daat analysis solution that helps businesses manage corporate culture, enhance employee engagement, and drive organizational success. By gathering, integrating, and analyzing data from multiple platforms, Nala provides real-time, actionable insights to key stakeholders, including employees, leaders, and human resources professionals.Read more about Nala</t>
  </si>
  <si>
    <t>HireGate</t>
  </si>
  <si>
    <t>https://www.getapp.com/hr-employee-management-software/a/hiregate/</t>
  </si>
  <si>
    <t>HireGate is a recruiter candidate tracking system (RCTS) that helps manage the talent acquisition cycle and provides leadership, recruiters, and hiring managers with an overview of the hiring process.Read more about HireGate</t>
  </si>
  <si>
    <t>Orgvue</t>
  </si>
  <si>
    <t>https://www.getapp.com/hr-employee-management-software/a/orgvue/</t>
  </si>
  <si>
    <t>Orgvue is an organizational design and workforce planning platform that delivers a visual experience. Orgvue's features allow users to analyze, design, plan, and monitor their organization to spot trends, capitalize on opportunities, and plan for the future. The software provides capabilities aligned to various organizational objectives to help adapt to change through continuous cycles of workforce planning and organizational design.Read more about Orgvue</t>
  </si>
  <si>
    <t>Culture15</t>
  </si>
  <si>
    <t>https://www.getapp.com/hr-employee-management-software/a/culture15/</t>
  </si>
  <si>
    <t>Culture15 is a culture analytics platform that measures and manages organizational culture. It assists firms in defining their target culture, diagnosing the current one, and tracking progress towards the culture gap. The AI-driven platform aggregates cultural drivers, providing insights into behaviors, trust, and engagement. It equips leaders with a common language and methodology to align culture with strategy, driving business performance.Read more about Culture15</t>
  </si>
  <si>
    <t>iLeo</t>
  </si>
  <si>
    <t>https://www.getapp.com/hr-employee-management-software/a/ileo/</t>
  </si>
  <si>
    <t>Discover iLeo, a complete solution.  It helps to simplify every stage of employees' career path.Whether it's for human resources, planning, time tracking or payroll management, our solution gives you seamless access to all these essential functions. as well as analysis and reporting tools.Read more about iLeo</t>
  </si>
  <si>
    <t>Talismatic</t>
  </si>
  <si>
    <t>https://www.getapp.com/hr-employee-management-software/a/talismatic/</t>
  </si>
  <si>
    <t>Talismatic offers actionable insights on job market analytics for skills and in-demand jobs, empowering informed decision-making for academics, hiring strategies, career advancement, and beyond.Read more about Talismatic</t>
  </si>
  <si>
    <t>PeoplePilot</t>
  </si>
  <si>
    <t>https://www.getapp.com/hr-employee-management-software/a/peoplepilot/</t>
  </si>
  <si>
    <t>PeoplePilot is an AI-enabled people analytics platform that helps HR teams handle workforce data and decision-making. The platform features two solutions Insights Generator for analytical reports and Solutions Library for comprehensive HR use cases.Read more about PeoplePilot</t>
  </si>
  <si>
    <t>PARiTA</t>
  </si>
  <si>
    <t>https://www.getapp.com/hr-employee-management-software/a/parita/</t>
  </si>
  <si>
    <t>PARiTA is an AI-enabled people analytics platform that answers, predicts and powers action. It unifies all of HR and business data sources to deliver real-time insights, predictive signals, and market benchmarks.Read more about PARiTA</t>
  </si>
  <si>
    <t>Human Resources</t>
  </si>
  <si>
    <t>https://www.getapp.com/hr-employee-management-software/human-resources/os/web-based</t>
  </si>
  <si>
    <t>Agile Hero</t>
  </si>
  <si>
    <t>https://agilehro.com/start-hr/?utm_source=listining-gartner-ppc&amp;utm_medium=gartner-ppc&amp;gdmcid=26df01fc-fbed-48ce-b198-97e6462ee468</t>
  </si>
  <si>
    <t>Agile Hero is a human resources software that helps businesses with payroll, immigration, reporting, and more in a unified platform. It enables teams to manage payroll taxation, employment contracts, visa sponsorship, salary benchmarking, workforce planning, and more.Read more about Agile Hero</t>
  </si>
  <si>
    <t>https://www.calamari.io/hrms-employee-database/employee-directory-online?utm_source=GetApp&amp;utm_medium=capterra_usa_hrms&amp;utm_campaign=capterra_usa_hrms&amp;gdmcid=3ff24ad0-f202-473e-9726-01bb53c16d32</t>
  </si>
  <si>
    <t>Calamari simplifies HR management with employee data storage, leave tracking, and time attendance in one platform. Manage employee information, automate absence requests, and generate reports easily. Integrates with Slack, MS Teams, and Google to work within existing workflows.Read more about Calamari</t>
  </si>
  <si>
    <t>Rippling is the #1 Rated HR Software. Rippling allows admins to automatically sync employee updates to payroll, onboard and offboard employees in 90 seconds, and access all employee data in one place.Read more about Rippling</t>
  </si>
  <si>
    <t>Deel is the global payroll platform your HR team will love. Hire anyone in over 150 countries stress-free, with international payroll, local regulatory compliance, global benefits, and more all taken care of in a central, easy-to-use interface.Read more about Deel</t>
  </si>
  <si>
    <t>On monday.com, HR teams can build their perfect workflows. So they can manage the entire employee lifecycle in one place. From recruitment pipelines to employee onboarding, engagement surveys, and company event planning--monday.com is flexible enough for you to create whatever custom tools you need.Read more about monday.com</t>
  </si>
  <si>
    <t>An all-in-one organizational app that's both powerful, affordable and easy to use, especially for the mobile workforce. Start for free!Read more about Connecteam</t>
  </si>
  <si>
    <t>With Gusto, you get modern automated HR with features like payroll, benefits, hiring, management resources—and more. Gusto is proud to serve more than 400,000 businesses in the US with a single trusted system, competitive compensation tools, and expert guidance to help you empower your team.Read more about Gusto</t>
  </si>
  <si>
    <t>BambooHR® combines essential HR features such as time off management, employee profiles, payroll, applicant tracking, reporting &amp; tracking of training, benefits &amp; salary.Read more about BambooHR</t>
  </si>
  <si>
    <t>https://www.getapp.com/finance-accounting-software/a/wave-apps/</t>
  </si>
  <si>
    <t>Wave is an integrated solution designed for small businesses. With our automatic bank connections, information flows into Wave, without manual entry. Users can collaborate with accountants or bookkeepers in real-time.Read more about Wave</t>
  </si>
  <si>
    <t>Cloud Based Time-Off Tracking and HR Management software featuring a dynamic Org Chart as well as Timesheets, Applicant Tracking &amp; OnboardingRead more about Built</t>
  </si>
  <si>
    <t>Paycom offers user-friendly HR and employee-driven payroll technology to enhance the employee life cycle, in a single software. Paycom drives efficiencies, increases data integrity and gives employees power over their HR information through a self-service app.Read more about Paycom</t>
  </si>
  <si>
    <t>Justworks, the fastest growing HR technology company, offers a platform with the HRIS tools, integrations, and 24/7 support to streamline and simplify team management. With Justworks, onboarding, PTO tracking, and reporting can all be managed in one system.Read more about Justworks</t>
  </si>
  <si>
    <t>Paychex simplifies HR with an all-in-one platform for compliance, payroll, recruitment, and engagement. With personalized, proactive guidance, mobile access, integrations, and self-service tools, it reduces admin tasks and fosters team growth—keeping your business compliant and your team thriving.Read more about Paychex Flex</t>
  </si>
  <si>
    <t>APS provides HR solutions that integrate seamlessly with payroll and compliance in a unified HCM platform. Our cost-effective SaaS solution helps small, midsize, and larger organizations manage people, processes, and compliance with ease.Read more about APS Payroll</t>
  </si>
  <si>
    <t>NEOGOV provides an integrated HR platform specifically designed for public sector agencies. The system streamlines recruitment, onboarding, performance management, and policy administration through a customizable interface built on government best practices. NEOGOV's comprehensive suite supports the entire employee lifecycle while addressing common challenges faced by government HR professionals, including compliance requirements and document management.Read more about NEOGOV</t>
  </si>
  <si>
    <t>Employee directory software lets you learn about your coworkers and ensure your team has important information handy, wherever they are.Read more about Workleap Pingboard</t>
  </si>
  <si>
    <t>Intentionally designed with every hiring stakeholder in mind, Lever is a collaborative ATS that powers true talent engagement.Read more about Lever</t>
  </si>
  <si>
    <t>Odoo HR allows you to centralize all your information and monitor your employees, recruitment, hours worked, evaluations, vacations and attendances from the same place.Read more about Odoo</t>
  </si>
  <si>
    <t>Bitrix24 is a leading free HR software platform used by over 12 million businesses worldwide. Available in cloud and on-premise with open source code access. Employee directory, company calendar, request forms, absence management, work reports, punch clock and more.Read more about Bitrix24</t>
  </si>
  <si>
    <t>ApplicantPro facilitates job advertising across multiple channels; applicant tracking &amp; assessments; video interviewing; background checks; HRIS, &amp; onboarding.Read more about ApplicantPRO</t>
  </si>
  <si>
    <t>HR Plus simplifies HR, payroll, and compliance for small and medium-sized businesses. With our personalized support team and all-in-one technology platform, we help you save time and money while navigating compliance and providing a smooth experience for you and your employees.Read more about TriNet HR Plus</t>
  </si>
  <si>
    <t>PurelyHR is an online human resource information (HRIS) system offered by Canada-based Ironflow Technologies.Read more about PurelyHR</t>
  </si>
  <si>
    <t>HotSchedules allows restauranteurs, hoteliers, and retail operators to automate payroll and offload admin tasks to save time, minimize errors, and focus on what matters - running the business.Read more about HotSchedules</t>
  </si>
  <si>
    <t>WebHR is a Social all-in-one HR software that covers entirely from "Hire" to "Retire" for the most important asset in your company - your employees.Read more about WebHR</t>
  </si>
  <si>
    <t>Wagepoint</t>
  </si>
  <si>
    <t>https://www.getapp.com/hr-employee-management-software/a/wagepoint/</t>
  </si>
  <si>
    <t>Simple, friendly cloud payroll software built just for small businesses in Canada and backed by the world’s friendliest team. Wagepoint automates the most time-consuming parts of payroll like calculating wages for employees and contractors, reporting taxes and remitting tax withholdings.Read more about Wagepoint</t>
  </si>
  <si>
    <t>https://www.getapp.com/hr-employee-management-software/a/sapling/</t>
  </si>
  <si>
    <t>Sapling is a People Operations Platform that automates your workflows from onboarding to offboarding by connecting people data across your existing systems.Sapling is best for mid-market companies with 50 to 2,000 employees, typically distributed in multiple offices internationally.Read more about Sapling</t>
  </si>
  <si>
    <t>Sage HR automates every step of human resource management. Our all-in-one HR software has everything a company needs!Read more about Sage HR</t>
  </si>
  <si>
    <t>WorkTango is an award-winning Employee Experience platform.Read more about WorkTango</t>
  </si>
  <si>
    <t>https://www.getapp.com/hr-employee-management-software/a/runa/</t>
  </si>
  <si>
    <t>Runa HR is the main automated payroll platform that serves small and medium businesses in Mexico, hosted in the cloud. With Runa, anyone, with or without payroll experience, can pay their employees in just 4 clicks.Runa reduce the time you spend managing people, to focus on your company's strategyRead more about Runa</t>
  </si>
  <si>
    <t>Automate your HR chores, reduce mistakes, and gain insights into your organization.Read more about Factorial</t>
  </si>
  <si>
    <t>From helping with day-to-day tasks like compliance questions, addressing turnover, employee engagement and development, or tricky employee situations to diving deep into HR goals and strategy, clients can count on their dedicated HRBP.Read more about ADP TotalSource</t>
  </si>
  <si>
    <t>Organize and manage all your work from a single platform.Read more about Sling</t>
  </si>
  <si>
    <t>With modern, intuitive technology and a world-class team of HR experts, Namely empowers people teams with an all-in-one HR solution designed for mid-sized businesses. Whether you’re transitioning from a PEO or switching to new HCM software, Namely supports your company every step of the way.Read more about Namely</t>
  </si>
  <si>
    <t>Comprehensive HR software equipped with features for employee self-service and database management, automation, onboarding, time and attendance, performance, compensation, LMS, cases, document management, engagement surveys, and intelligent analytics.https://www.zoho.com/people/hr-software.htmlRead more about Zoho People</t>
  </si>
  <si>
    <t>All HR processes in one tool: Personio offers a centralized HR platform that automates and simplifies all core HR jobs across the entire employee lifecycle. You benefit from data and processes that are seamlessly integrated with each other.Read more about Personio</t>
  </si>
  <si>
    <t>Compliant contracts, policies and documents, paperless onboarding, employee management and so much more.Read more about Employment Hero</t>
  </si>
  <si>
    <t>All employee information at your fingertips. greytHR makes regular HR chores easier and faster for you. With greytHR, employees can easily access and update their personal data.  Good bye to manual hr transactions.Read more about greytHR</t>
  </si>
  <si>
    <t>isolved Human Resources software, part of isolved People Cloud, enables you to manage and compensate your workforce while eliminating paper files and streamlining your HR workflows. Easily and securely store and share employee data from hire to retire.Read more about isolved</t>
  </si>
  <si>
    <t>Cezanne HR</t>
  </si>
  <si>
    <t>https://www.getapp.com/hr-employee-management-software/a/cezanne-hr/</t>
  </si>
  <si>
    <t>Comprehensive modular, modern HR software suite. Includes time-saving automations, workflow &amp; notifications, Document generation and e-signatures, HR portal, Training admin, Configurable forms e.g. expense approvals), Reporting &amp; Analytics and much more.  Multi-language, multi-country.Read more about Cezanne HR</t>
  </si>
  <si>
    <t>HiBob streamlines core HR processes, including onboarding, performance management, and workforce planning, through automation and real-time insights. By centralizing data and workflows, HiBob helps HR leaders save time, stay compliant, and focus on strategic initiatives.Read more about HiBob</t>
  </si>
  <si>
    <t>Cloud-based human resources software that improves communication and management with both your potential candidates and your existing workforce.Read more about Striven</t>
  </si>
  <si>
    <t>Spidergap 360 Feedback</t>
  </si>
  <si>
    <t>https://www.getapp.com/hr-employee-management-software/a/spidergap/</t>
  </si>
  <si>
    <t>Simple, actionable 360° Feedback.  Use Spidergap out-of-the-box and start collecting feedback in minutes or customize the 360˚ Feedback process entirely to fit your needs. Spidergap is ISO-certified and GDPR-compliant, dedicated to global data security.  No contracts or commitments, use as needed.Read more about Spidergap 360 Feedback</t>
  </si>
  <si>
    <t>Optimize the people side of your business and get best practices, compliance guidance, assistance with talent management, and more.Read more about ADP Comprehensive Services</t>
  </si>
  <si>
    <t>Efficiently manage absence &amp; leave, HR documents and employee time in a configurable platform. Reduce admin, automate processes.edays is widely acknowledged to be the best-in-class choice for absence &amp; leave.Read more about edays</t>
  </si>
  <si>
    <t>The Workleap employee experience platform elevates your existing HR technology to grow your people and scale your business.Read more about Workleap</t>
  </si>
  <si>
    <t>Manage all your employees’ personal and professional information, employment contract, appraisal history, onboarding paperwork, and much more under one roof with Freshteam’s Human Resource Information System.Read more about Freshteam</t>
  </si>
  <si>
    <t>Ease is a cloud-based HR and benefits enrollment platform offering features such as HRIS, payroll, onboarding, compliance management, and a marketplaceRead more about Ease</t>
  </si>
  <si>
    <t>Con Worky optimizarás tus tiempos evitando los procesos manuales al automatizarlos con nuestros diferentes módulos que te ayudarán a tener mejor organizado el equipo de RRHH. Tendrás más visibilidad de solicitudes, organigrama, podrás crear reportes de desempeñoRead more about Worky</t>
  </si>
  <si>
    <t>Bizimply is a people management solution that empowers multisite hospitality, retail, and healthcare companies in the UK and Ireland to save time and money.We help you control costs, save valuable time and boost employee satisfaction by automating tasks and integrating with your tech stack.Read more about Bizimply</t>
  </si>
  <si>
    <t>HR Partner</t>
  </si>
  <si>
    <t>https://www.getapp.com/hr-employee-management-software/a/hr-partner/</t>
  </si>
  <si>
    <t>Manage your employees, and keep their data in our safe &amp; secure cloud platform that is so easy to use you can be up and running within a day.Read more about HR Partner</t>
  </si>
  <si>
    <t>PeopleBookHR</t>
  </si>
  <si>
    <t>https://www.getapp.com/hr-employee-management-software/a/peoplebookhr/</t>
  </si>
  <si>
    <t>PeopleBookHR is a cloud-based software solution that promises to modernize an organization's HR department with automated features for administrators and staffRead more about PeopleBookHR</t>
  </si>
  <si>
    <t>VAIRKKO Suite</t>
  </si>
  <si>
    <t>https://www.getapp.com/all-software/a/vairkko-suite/</t>
  </si>
  <si>
    <t>VAIRKKO Suite is designed to help businesses of all sizes streamline workforce management, performance tracking, and learning management operations via a unified platform. It offers a human resource information system (HRIS), which allows HR teams to capture and store employee details in a centralized repository.Read more about VAIRKKO Suite</t>
  </si>
  <si>
    <t>JobAdder is an innovative B2B, cloud-based SaaS platform designed to streamline, automate, and simplify recruiting for human resources teams. Streamline your workflow, optimise productivity and make decisions based on data, not instinct.Read more about JobAdder</t>
  </si>
  <si>
    <t>PrimePay</t>
  </si>
  <si>
    <t>https://www.getapp.com/all-software/a/primepay/</t>
  </si>
  <si>
    <t>PrimePay makes payroll and HR complexity disappear. We've packaged 37 years of experience and an unrelenting commitment to service into an intelligent, versatile HCM platform for people-centric businesses.Read more about PrimePay</t>
  </si>
  <si>
    <t>Native Teams helps HR teams hire, manage, and onboard international employees with ease, ensuring compliance and operational efficiency across 80+ countries.Read more about Native Teams</t>
  </si>
  <si>
    <t>Customisable Cloud HR software system that can be used across multiple devices, offering Employee Self Service (ESS).Read more about BrightHR</t>
  </si>
  <si>
    <t>CEIPAL Workforce</t>
  </si>
  <si>
    <t>https://www.getapp.com/hr-employee-management-software/a/ceipal-workforce/</t>
  </si>
  <si>
    <t>CEIPAL's HR is a cloud-based human capital management solution which assists organizations in hiring, onboarding and administering their workforceRead more about CEIPAL Workforce</t>
  </si>
  <si>
    <t>Elevatus is an integrated recruitment solution that automates the entire recruitment process – from creating job requisitions to onboarding new hires. Elevatus has helped 150+ companies from all around the world streamline their core recruitment functions through the power of cutting-edge AI tech.Read more about Elevatus</t>
  </si>
  <si>
    <t>Synerion's Workforce Management solution provides; Time &amp; Attendance, Scheduling, Core HR, Labor Costing, Absence management and many more features!Read more about Synerion</t>
  </si>
  <si>
    <t>GoCo is an online human resources, benefits and payroll management system designed to help SMBs streamline their critical business operations. GoCo helps simplify HR, benefits, compliance and payroll processes, and offers users support and advice from benefits and payroll experts.Read more about GoCo</t>
  </si>
  <si>
    <t>Hrider</t>
  </si>
  <si>
    <t>https://www.getapp.com/hr-employee-management-software/a/hrider/</t>
  </si>
  <si>
    <t>Modernize Performance Evaluation &amp; Feedback processes (90º, 180º, 270º and 360º) and enhance productivity in your organization.Read more about Hrider</t>
  </si>
  <si>
    <t>Folks is a powerful HRIS software for HR professionals and includes features such as employee onboarding, performance evaluations, and absence management.Simply add a little bit of maple syrup on top, and you have Folks HR, the best HRIS for Canadian SMBs!Read more about Folks HR</t>
  </si>
  <si>
    <t>? A range of Human Resources processes can be supported through purpose built plug-ins.Read more about Staffbase</t>
  </si>
  <si>
    <t>Celayix supports HR teams with a centralized hub for employee records, certifications, availability, and documents. Maintain compliance, streamline onboarding, and manage workforce data—all in one secure, organized ecosystem.Read more about Celayix</t>
  </si>
  <si>
    <t>CEOs &amp; HR teams use Leapsome to create a continuous cycle of performance management and personalized learning that powers employee engagement and the success of their business. Leapsome combines tools OKRs, Reviews &amp; 360s, Learning &amp; Onboarding, Engagement Surveys, Feedback, and Meetings.Read more about Leapsome</t>
  </si>
  <si>
    <t>An HR software solution for the full employee lifecycleRead more about BerniePortal</t>
  </si>
  <si>
    <t>SoftExpert Suite empowers organizations with competency mapping, training management, and succession planning capabilities, facilitating the holistic development of the workforce. The solution offers control over Individual Development Plans and training can be seamlessly conducted through LMS.Read more about SoftExpert Suite</t>
  </si>
  <si>
    <t>PayrollPanda</t>
  </si>
  <si>
    <t>https://www.getapp.com/hr-employee-management-software/a/payrollpanda/</t>
  </si>
  <si>
    <t>PayrollPanda is a cloud-based payroll and leave management app designed for small and medium sized businesses in MalaysiaRead more about PayrollPanda</t>
  </si>
  <si>
    <t>Reviewsnap</t>
  </si>
  <si>
    <t>https://www.getapp.com/hr-employee-management-software/a/reviewsnap/</t>
  </si>
  <si>
    <t>Reviewsnap is a web-based performance management system that includes performance review, 360-degree feedback, journal entries, and reporting capabilities. The tool helps enhance employee communication, productivity, and morale.Read more about Reviewsnap</t>
  </si>
  <si>
    <t>An HRIS so you can keep a pulse on everything to do with your employees and company. Your single source of truth for all company and employee data to save time and enable your employees to self-serve.Read more about Humi</t>
  </si>
  <si>
    <t>UZIO makes HR management easier with a fully integrated, enterprise-ready platform that automates HR processes end to end. It improves efficiency by streamlining the onboarding of new employees and providing delightful digital experience to the employees with PTO tracking &amp; employee documentation.Read more about UZIO</t>
  </si>
  <si>
    <t>Optimize HR functions with Engagedly’s all-in-one software, featuring gamification to boost engagement and streamline processes.Read more about Engagedly</t>
  </si>
  <si>
    <t>So many HR applications, so little efficiency. Until now. Oorwin HR Platform consolidates everything you need across your entire suite of HR platforms into one powerful, efficient, and simple-to-use tool.Read more about Oorwin</t>
  </si>
  <si>
    <t>Powerful HR tools for business owners and hiring professionals to centralize hiring needs across decentralized enterprises or sophisticated franchise systems.Read more about Hireology</t>
  </si>
  <si>
    <t>https://www.getapp.com/operations-management-software/a/ingentis-org-manager/</t>
  </si>
  <si>
    <t>A leading software solution for people and organizational analytics. It is already used by over 2,000 renowned corporations worldwide and ensures transparency and clarity by automatically and demand-oriented visualizing HR and organizational data from virtually any data source.Read more about Ingentis org.manager</t>
  </si>
  <si>
    <t>ClayHR is a complete human capital management software with employee records, paperless onboarding, performance management, applicant tracking, and retentionRead more about ClayHR</t>
  </si>
  <si>
    <t>BRIDGE</t>
  </si>
  <si>
    <t>https://www.getapp.com/hr-employee-management-software/a/bridge-corporate-lms/</t>
  </si>
  <si>
    <t>Bridge, an innovative human capital management suite, empowers businesses to develop, retain, and promote their most valuable asset—their people.Read more about BRIDGE</t>
  </si>
  <si>
    <t>Avature CRM combines both sourcing and advanced online marketing in a single solution so that finding and engaging critical talent ahead of business demand can be done easily and at scale. Ensure agility, collaboration, and user adoption by all stakeholders.Read more about Avature</t>
  </si>
  <si>
    <t>TalentHR is a fresh take on HRIS, an all-in-one tool built for people management success. Streamline your day-to-day people management with TalentHR, a fresh take on HRIS. No IT skills required, all at a reasonable price.Read more about TalentHR</t>
  </si>
  <si>
    <t>Our mission is to help leaders build better teams to achieve better results. Our performance management software helps organizations create a WorkDove through the three steps of Align, Coach &amp; Lead.Read more about WorkDove</t>
  </si>
  <si>
    <t>Hier Payroll</t>
  </si>
  <si>
    <t>https://www.getapp.com/hr-employee-management-software/a/hier-payroll/</t>
  </si>
  <si>
    <t>Hier Payroll is a cloud-based HR and payroll management system in the Philippines. Unlike traditional systems, this technology facilitates updates to employee records, eliminating the cumbersome process of importing and exporting Excel files.Read more about Hier Payroll</t>
  </si>
  <si>
    <t>With legal and HR experts in every country, Remote offers an easy-to-use solution for your global team. Whether you want to establish a new branch or employ a single person in a different country, Remote's global employment solutions have you covered.Read more about Remote</t>
  </si>
  <si>
    <t>Keka HR is an end to end employee experience platform with features like payroll management, attendance management, time &amp; expense management etc.Read more about Keka</t>
  </si>
  <si>
    <t>ScheduleAnywhere is an online employee scheduling system for scheduling across multiple departments &amp; locations, controlling overtime, tracking staffing &amp; moreRead more about ScheduleAnywhere</t>
  </si>
  <si>
    <t>20+ years proven to hire and keep top performers.  Expr3ss! uses your own benchmarks to match temperament, skills, attitudes, and culture fit — cutting churn and hiring in days, not months.Read more about Expr3ss!</t>
  </si>
  <si>
    <t>FaceUp’s easy-to-use customizable whistleblowing platform makes HR management easier than ever before. Compliant with international whistleblowing laws, FaceUp has advanced report management, maximum data security and is already trusted by over 2,700 organizations. Try FaceUp for free today.Read more about FaceUp Whistleblowing System</t>
  </si>
  <si>
    <t>NEOED</t>
  </si>
  <si>
    <t>https://www.getapp.com/hr-employee-management-software/a/neoed/</t>
  </si>
  <si>
    <t>NEOED provides an easy-to-use talent management system to service educational institutions.Read more about NEOED</t>
  </si>
  <si>
    <t>ProScan</t>
  </si>
  <si>
    <t>https://www.getapp.com/hr-employee-management-software/a/proscan/</t>
  </si>
  <si>
    <t>ProScan is a cloud-based employee retention platform designed for businesses of all sizes that helps conduct behavioral surveys, manage challenges such as hiring and retention, handle team communication, and more.Read more about ProScan</t>
  </si>
  <si>
    <t>ClockInEasy’s simple employee timesheet platform makes payroll for hourly &amp; onsite workforces easier than ever. With geofenced time clock logs &amp; biometric time tracking features, you can ensure employees clock-in onsite and in person. Prevent “buddy-punching” and improve job costing today!Read more about ClockInEasy</t>
  </si>
  <si>
    <t>💚 All-in-one platform to improve performance and employee engagement: Develop, attract and engage your talents.➖ Key features: Pulse surveys, HR surveys, Reviews, 1:1, Okr methodology, 0bjectives, 360 Feedback..➖ Data hosted in France and GDPR compliant➖ HRIS Integrations &amp; ApiRead more about Zest</t>
  </si>
  <si>
    <t>Manage employee information in one place. Integrate HR with payroll for more control over important employee information and save documents with an employees payroll.Read more about Push Operations</t>
  </si>
  <si>
    <t>EddyHR's intuitive, all-in-one HR software allows you to take control of your people. We help you with everything, from hiring, to onboarding, to retention. EddyHR is designed for SMBs who are looking to simplify their processes, and save time and money doing it. Learn more today, at eddyhr.com.Read more about Eddy</t>
  </si>
  <si>
    <t>Sesame HR optimizes time, employee, and talent management, covering time tracking, payroll, recruitment, surveys, and more, to boost efficiency and organization.Read more about Sesame HR</t>
  </si>
  <si>
    <t>PayFit HRIS module makes new employee onboarding very easy with custom onboarding checklists and questionnaires. Employees have access to their own portal to download their payslip, submit expenses for approval and request leaves.Read more about Payfit</t>
  </si>
  <si>
    <t>Payroll solution for businesses in Italy to manage hiring, employee directories, expenses, holidays, salaries, and more.Read more about Jet HR</t>
  </si>
  <si>
    <t>Betterworks Engage provides mobile-friendly employee surveys, pulse polls and bottom-up employee conversations combined with smart insights enabling faster people actions.Read more about Betterworks Engage</t>
  </si>
  <si>
    <t>HR Hero</t>
  </si>
  <si>
    <t>https://www.getapp.com/finance-accounting-software/a/hr-hero/</t>
  </si>
  <si>
    <t>Accomplish more with integrated solutions that provide access to a team of HR experts, plus actionable templates and workflow resources for writing job descriptions, creating and maintaining a digital employee handbook, accurately classifying employees, and automating risk assessments.Read more about HR Hero</t>
  </si>
  <si>
    <t>CharlieHR</t>
  </si>
  <si>
    <t>https://www.getapp.com/hr-employee-management-software/a/charliehr/</t>
  </si>
  <si>
    <t>CharlieHR software makes HR tasks effortless by allowing businesses to automate time-consuming admin and bring order to HR chaos. It provides HR teams with the time, headspace and tools needed to look after team members.Read more about CharlieHR</t>
  </si>
  <si>
    <t>Avanti</t>
  </si>
  <si>
    <t>https://www.getapp.com/hr-employee-management-software/a/avanti/</t>
  </si>
  <si>
    <t>Run your payroll in half the time with Avanti.We’re Avanti Software. We’ve been processing payrolls and developing HR technology in Canada for over four decades. Our cloud-based People Management solution helps mid-sized Canadian companies?empower and engage their teams to build better workplaceRead more about Avanti</t>
  </si>
  <si>
    <t>Simplify HR for global teams — onboarding, document management, records, and employee support in one centralized platform.Read more about Skuad</t>
  </si>
  <si>
    <t>UBS</t>
  </si>
  <si>
    <t>https://www.getapp.com/hr-employee-management-software/a/ubs/</t>
  </si>
  <si>
    <t>A cloud communication platform that helps businesses bring out the productivity of employees.Read more about UBS</t>
  </si>
  <si>
    <t>Scout Talent’s Talent Acquisition Platform streamlines recruitment with its Recruit module, offering a top-tier Applicant Tracking System (ATS) and Recruitment CRM. Centralize candidate attraction, screening, and selection for a more efficient hiring process.Read more about SCOUT Recruitment Software</t>
  </si>
  <si>
    <t>Empeon</t>
  </si>
  <si>
    <t>https://www.getapp.com/hr-employee-management-software/a/empeon/</t>
  </si>
  <si>
    <t>Empeon is an HCM SaaS provider that offers robust, customizable, and user-friendly HR and Payroll automation tools.Read more about Empeon</t>
  </si>
  <si>
    <t>VOLT HRMS</t>
  </si>
  <si>
    <t>https://www.getapp.com/hr-employee-management-software/a/volt-hrms/</t>
  </si>
  <si>
    <t>VOLT HRMS is a human resource management system that offers professionals a choice of management solutions. Its features include registration and login, password recovery, and a mobile version. The software provides identity verification and aims to streamline HR processes.Read more about VOLT HRMS</t>
  </si>
  <si>
    <t>SafeHR</t>
  </si>
  <si>
    <t>https://www.getapp.com/hr-employee-management-software/a/citrushr/</t>
  </si>
  <si>
    <t>Securely store employee data and speed up day to day HR admin with citrusHR's simple, time-saving holiday management, expense management &amp; appraisals features.Read more about SafeHR</t>
  </si>
  <si>
    <t>Manage your hiring in one place with easy to use recruiting software.Read more about HireHive</t>
  </si>
  <si>
    <t>ApprentiScope</t>
  </si>
  <si>
    <t>https://www.getapp.com/hr-employee-management-software/a/apprentiscope/</t>
  </si>
  <si>
    <t>ApprentiScope is a software company that helps organizations scale their Registered Apprenticeship &amp; Work-Based Learning programs by automating their most time-consuming and repetitive tasks.Read more about ApprentiScope</t>
  </si>
  <si>
    <t>Ascentis specializes in powerful but easy-to-use, full-suite HCM software for mid-market, U.S.-based businesses in every industry.Read more about Ascentis</t>
  </si>
  <si>
    <t>Skillup</t>
  </si>
  <si>
    <t>https://www.getapp.com/hr-employee-management-software/a/skillup/</t>
  </si>
  <si>
    <t>Skillup helps HR teams and employees with performance appraisal, training and skills management.Read more about Skillup</t>
  </si>
  <si>
    <t>SnapHRM</t>
  </si>
  <si>
    <t>https://www.getapp.com/hr-employee-management-software/a/snaphrm/</t>
  </si>
  <si>
    <t>SnapHRM is a cloud-based HR management software designed for small and medium businesses to help manage workforce, time-off, payroll, applicants, and moreRead more about SnapHRM</t>
  </si>
  <si>
    <t>Welcome to Kenjo: Revolutionise digital HR. Our All-in-One platform tackles every HR challenge – from files, recruiting, onboarding, to time tracking, vacations, shift planning, payroll, DATEV integration, and employee feedback. Minimise manual tasks, maximise efficiency.Read more about KENJO</t>
  </si>
  <si>
    <t>Manage all employee admin online with Breathe. Approve holiday at the click of a button, store documents, organise appraisals, approve expenses and much more.Read more about Breathe</t>
  </si>
  <si>
    <t>End-to-end integrated HR system consisting of modules like Performance, Time &amp; Attendance, Recruitment, Payroll, Rewards &amp; Recognition, etc, which aid in streamlining activities across the employee lifecycle. Over 500+ leading enterprises with 1 Million+ users use the system on a daily basis.Read more about Darwinbox</t>
  </si>
  <si>
    <t>Cintra</t>
  </si>
  <si>
    <t>https://www.getapp.com/hr-employee-management-software/a/cintra/</t>
  </si>
  <si>
    <t>Here at Cintra our HR &amp; Payroll solutions simplify processes and reduce the time spent on payroll administration in your business. Bringing together your HRIS, payroll, performance management and employee engagement with powerful analytics.Read more about Cintra</t>
  </si>
  <si>
    <t>Modern Hire</t>
  </si>
  <si>
    <t>https://www.getapp.com/hr-employee-management-software/a/modern-hire/</t>
  </si>
  <si>
    <t>Modern Hire is a web-based recruiting solution designed to help hiring managers automate processes related to talent acquisition by using predictive analytics. The integrated platform lets recruiters manage the entire hiring lifecycle, from pre-employment assessment to candidate interviews.Read more about Modern Hire</t>
  </si>
  <si>
    <t>ADP HR Assist</t>
  </si>
  <si>
    <t>https://www.getapp.com/hr-employee-management-software/a/hr-assist/</t>
  </si>
  <si>
    <t>ADP HR Assist is a cloud-based, all-in-one human resources (HR) solution for small businesses to manage recruiting, employees, and compliance tasks. The platform offers an HR portal, document builders, the HR Foresight compliance tool to provide legal insights, and integration with ZipRecruiter.Read more about ADP HR Assist</t>
  </si>
  <si>
    <t>ADP GlobalView Payroll</t>
  </si>
  <si>
    <t>https://www.getapp.com/hr-employee-management-software/a/adp-globalview-payroll/</t>
  </si>
  <si>
    <t>ADP GlobalView Payroll offers a comprehensive range of payroll and HR services, products, integrations, and apps for businesses of all sizes. ADP GlobalView Payroll is an industry leader when it comes to partnering with clients to keep them compliant with global regulations—from being able to pay your employees in any currency or receive international payroll data seamlessly; to automating employment tax deductions so you don’t have to spend time on burdensome paperwork.Read more about ADP GlobalView Payroll</t>
  </si>
  <si>
    <t>Evalu-8 HR</t>
  </si>
  <si>
    <t>https://www.getapp.com/hr-employee-management-software/a/evalu-8/</t>
  </si>
  <si>
    <t>Evalu-8 is a user-friendly employee management software that offers users tools for HR, health &amp; safety, performance and more.Read more about Evalu-8 HR</t>
  </si>
  <si>
    <t>AllianceHCM</t>
  </si>
  <si>
    <t>https://www.getapp.com/hr-employee-management-software/a/alliancehcm/</t>
  </si>
  <si>
    <t>Manage your workforce’s payroll, HR, benefits, onboarding, offboarding, taxes, and everything in between with a single software solution informed by user suggestions and driven by relationships.Read more about AllianceHCM</t>
  </si>
  <si>
    <t>Designed with your success in mind, our HR software empowers your teams to soar to new heights and drive remarkable results. Empower your teams with self-service, time &amp; attendance management, travel desk, workforce management with employee profiles and org charts, employee self service, &amp; more.Read more about Zimyo</t>
  </si>
  <si>
    <t>HRweb</t>
  </si>
  <si>
    <t>https://www.getapp.com/all-software/a/hrweb/</t>
  </si>
  <si>
    <t>HRweb is a cloud-based tool that helps SMEs manage core HR operations. It automates job posting, application tracking, and data entry and maintenance from onboarding onwards. It tracks time, attendance, and performance levels and integrates with QuickBooks for payroll processing.Read more about HRweb</t>
  </si>
  <si>
    <t>DATIS HR Cloud</t>
  </si>
  <si>
    <t>https://www.getapp.com/all-software/a/datis-hr-cloud-part-of-the-continuumcloud/</t>
  </si>
  <si>
    <t>At DATIS, Part of the ContinuumCloud, we know that when teams work together, they produce better outcomes. So, we designed a complete HR &amp; Payroll software solution that enables your entire organization to work together, achieve more, and make an impact.Read more about DATIS HR Cloud</t>
  </si>
  <si>
    <t>IceHrm</t>
  </si>
  <si>
    <t>https://www.getapp.com/hr-employee-management-software/a/icehrm/</t>
  </si>
  <si>
    <t>IceHrm is an online HR solution with cover leave/PTO management, employee information, recruitment, attendance, timesheets, training, expense management &amp; moreRead more about IceHrm</t>
  </si>
  <si>
    <t>Razorpay</t>
  </si>
  <si>
    <t>https://www.getapp.com/finance-accounting-software/a/razorpay/</t>
  </si>
  <si>
    <t>Razorpay is a cloud-based payment processing software designed to help midsize and large businesses manage finances through payment gateways, vendor payouts, and subscription options. It enables organizations to accept payments from customers through various methods and automate payouts to vendors and employees.Read more about Razorpay</t>
  </si>
  <si>
    <t>Wobee offre aux équipes RH une solution tout-en-un pour l'onboarding, la formation et le support quotidien des employés, automatisant les processus pour gagner en efficacité.Read more about Wobee</t>
  </si>
  <si>
    <t>PayFocus</t>
  </si>
  <si>
    <t>https://www.getapp.com/hr-employee-management-software/a/payfocus/</t>
  </si>
  <si>
    <t>PayFocus is a payroll and basic HR platform designed to simplify payroll experiences and employee-related tasks within small to medium sized businessesRead more about PayFocus</t>
  </si>
  <si>
    <t>eNETEmployer</t>
  </si>
  <si>
    <t>https://www.getapp.com/all-software/a/enetemployer/</t>
  </si>
  <si>
    <t>eNETEmployer helps you deal efficiently with personnel management issues by managing your organization's HR. Coordinate employee compensation, benefit entitlements, leaves, employment equity, group insurance, employee evaluations, performance reviews and more.Read more about eNETEmployer</t>
  </si>
  <si>
    <t>Sapience HRMS</t>
  </si>
  <si>
    <t>https://www.getapp.com/hr-employee-management-software/a/sapience-hrms/</t>
  </si>
  <si>
    <t>Sapience HCM is a comprehensive Human Capital Management solution to help you streamline your HR tasks and improve your workforce management. It is designed to automate HR processes and provide organizations with the tools they need to manage their human resources more effectively. With Sapience HCM software, you can simplify your HR tasks, improve compliance, and enhance employee engagement.Read more about Sapience HRMS</t>
  </si>
  <si>
    <t>HROne is a scalable HRMS with which enterprises can complete all HR processes from employee hire through to retirement.Read more about HROne</t>
  </si>
  <si>
    <t>foundU is an all-in-one workforce management platform that automates HR processes. Customise onboarding to request the correct details from the start. Store everything against a single employee record. Automatically notify staff of expiring qualifications. Get automated VISA checks and more.Read more about foundU</t>
  </si>
  <si>
    <t>edyoucated</t>
  </si>
  <si>
    <t>https://www.getapp.com/education-childcare-software/a/edyoucated/</t>
  </si>
  <si>
    <t>edyoucated is an all-in-one platform that combines LMS capabilities with intelligent skill management to identify gaps and deliver personalized, scalable learning. Trusted by leading companies to align development with business goals and close skill gaps efficiently.Read more about edyoucated</t>
  </si>
  <si>
    <t>TriNet</t>
  </si>
  <si>
    <t>https://www.getapp.com/all-software/a/trinet/</t>
  </si>
  <si>
    <t>TriNet is a human resources management solution designed to help businesses in education, finance, life sciences, retail, technology, manufacturing, and other industries manage payroll, compliance, taxes, benefits, and more. The platform enables organizations to streamline the entire recruitment lifecycle, from hiring to onboarding and performance managementRead more about TriNet</t>
  </si>
  <si>
    <t>Bring your workforce together with Groupe.io. Connect all employees, from HQ to the frontline, over a unified platform, streamline internal communications, foster workplace engagement, empower with HR self service, and elevate employee satisfaction, morale, and experience with Groupe.io.Read more about Groupe.io</t>
  </si>
  <si>
    <t>myHR</t>
  </si>
  <si>
    <t>https://www.getapp.com/hr-employee-management-software/a/myhr/</t>
  </si>
  <si>
    <t>myHR is a cloud-based human resource management software designed to help small to midsize businesses streamline employee onboarding, reporting, payroll, and other operations via a unified portal.Read more about myHR</t>
  </si>
  <si>
    <t>HRMatrix offers an integrated Best-in-Class HR management experience, designed to simplify the execution of HR processes. It makes HR simpler, faster and betterRead more about HRMatrix</t>
  </si>
  <si>
    <t>tomHRM is a simple, user-friendly, yet powerful HR software that lets you choose from a number of apps to configure an entire HR platform adapted to your company’s needs. Create the best experience for your employees, managers, and candidates by providing them with the right set of intuitive tools.Read more about tomHRM</t>
  </si>
  <si>
    <t>Oversee all employees throughout their entire employment cycle with Greenshades centralized HR solution. Tailor onboarding workflows to suit the unique requirements of each new hire, house sensitive employee information, manage certifications, department-specific training, and much more.Read more about Greenshades</t>
  </si>
  <si>
    <t>Hailey HR</t>
  </si>
  <si>
    <t>https://www.getapp.com/hr-employee-management-software/a/hailey-hr/</t>
  </si>
  <si>
    <t>Hailey HR is an all-in-one employee life cycle management solution for small to medium sized businesses. It provides HR services that are tailored to your business' needs, providing the information you need to make fast and informed decisions.Read more about Hailey HR</t>
  </si>
  <si>
    <t>All-in-one HR management for hybrid teams—track time off, manage records, view org charts, and support employee well-being.Read more about HybridHero</t>
  </si>
  <si>
    <t>HR Chronicle</t>
  </si>
  <si>
    <t>https://www.getapp.com/all-software/a/hr-chronicle/</t>
  </si>
  <si>
    <t>HR Chronicle is the Leading HR and Payroll Management Software in the GCC Region.Read more about HR Chronicle</t>
  </si>
  <si>
    <t>PeopleGoal is an employee experience platform for high-growth teams. Engage your employees with recognition, rewards, surveys and news. Boost performance with goal setting, one-to-ones, constructive feedback and reviews.Read more about PeopleGoal</t>
  </si>
  <si>
    <t>Entire Recruit is a cloud-based all-in-one recruitment platform designed for Australian staffing agencies.Read more about Entire OnHire</t>
  </si>
  <si>
    <t>360 Feedback</t>
  </si>
  <si>
    <t>https://www.getapp.com/hr-employee-management-software/a/mytalent/</t>
  </si>
  <si>
    <t>360 Feedback is a feedback system which enables SMBs to manage 360 projects effectively using project design tools, automated management &amp; clear reportsRead more about 360 Feedback</t>
  </si>
  <si>
    <t>Breeze 360</t>
  </si>
  <si>
    <t>https://www.getapp.com/all-software/a/breeze-360/</t>
  </si>
  <si>
    <t>Breeze 360 is a cloud-based employee time/attendance and scheduling software that manages time and/or attendance workflows on your desktop or mobile device.Read more about Breeze 360</t>
  </si>
  <si>
    <t>UCTIVV</t>
  </si>
  <si>
    <t>https://www.getapp.com/hr-employee-management-software/a/uctivv/</t>
  </si>
  <si>
    <t>UCTIVV is a cloud-based payroll and HR suite platform that helps businesses manage their resources productively. The software helps control all aspects of payroll operations and optimize visibility into individual country activities.Read more about UCTIVV</t>
  </si>
  <si>
    <t>iStratgo</t>
  </si>
  <si>
    <t>https://www.getapp.com/hr-employee-management-software/a/istratgo/</t>
  </si>
  <si>
    <t>iStratgo is a cloud-based human capital management solution designed to help small to large enterprises manage performance, people, expenses, rewards, leave, talent, and timesheets. The platform enables managers to view and store documents in PDF, Word, Excel, and PowerPoint format.Read more about iStratgo</t>
  </si>
  <si>
    <t>Oleeo is an applicant tracking system that allows businesses of all sizes to quickly and efficiently review resumes, connect with candidates, and manage the hiring process across the entire recruitment pipeline. The platform allows organizations to automate a variety of tasks including candidate matching, review, evaluation, and more.Read more about Oleeo</t>
  </si>
  <si>
    <t>HROnboard</t>
  </si>
  <si>
    <t>https://www.getapp.com/hr-employee-management-software/a/hronboard/</t>
  </si>
  <si>
    <t>Employee onboarding engagement softwareRead more about HROnboard</t>
  </si>
  <si>
    <t>Mekari Talenta</t>
  </si>
  <si>
    <t>https://www.getapp.com/hr-employee-management-software/a/talenta/</t>
  </si>
  <si>
    <t>Mekari Talenta is a cloud-based software that aims to help small and medium businesses manage their HR processes including attendance, leave requests, overtime and payroll. It encourages efficiency, transparency, and self-sustenance for businesses.Read more about Mekari Talenta</t>
  </si>
  <si>
    <t>QJumpers is a cloud-based ATS which combines online job advertising, career sites, customizable workflows, job requisition, interview scheduling, collaborative decision-making, talent pool creation, offer document generation, onboarding automation, HR system integrations, and more.Read more about QJumpers Applicant Tracking</t>
  </si>
  <si>
    <t>As the go-to solution for 100,000+ national brand locations, TalentReef seamlessly integrates with business systems to create a streamlined experience for you, your hiring managers, and your applicants with the features, flexibility, and support to transform an entire talent management ecosystem.Read more about TalentReef</t>
  </si>
  <si>
    <t>Sloneek is a cloud-based HR system with smart tools, an AI assistant, easy integrations with Slack or JIRA and much more!.Read more about Sloneek</t>
  </si>
  <si>
    <t>Suíte Gen.te</t>
  </si>
  <si>
    <t>https://www.getapp.com/hr-employee-management-software/a/suite-gen-te-nuvem/</t>
  </si>
  <si>
    <t>The Gen.te Suite is a software that offers complete solutions for companies and human resources (HR) departments. The features of the tool allow you to map and monitor the entire employee cycle with technological and innovative solutions.Read more about Suíte Gen.te</t>
  </si>
  <si>
    <t>HR WORKS</t>
  </si>
  <si>
    <t>https://www.getapp.com/hr-employee-management-software/a/hr-works/</t>
  </si>
  <si>
    <t>HRWORKS specializes in offering solutions for employee time attendance, payroll, onboarding, and recruiting. HR WORKS provides compliance with GCC labor laws and tax regulations, it is designed for multi-lingual inputs.Read more about HR WORKS</t>
  </si>
  <si>
    <t>Unit4-intuo supports HR and managers in following-up employee performance . Everything is in one central platform with self service access. HR can always check on the pulse of the organisation. It's easy to detect issues, prevent employee churn and act on engagement drops.Read more about Unit4 Human Capital Management</t>
  </si>
  <si>
    <t>Sympa's Core HR automates HR tasks, offering visibility and scalable processes to support employees from hire to retire.Read more about Sympa</t>
  </si>
  <si>
    <t>Core HR provides a configurable foundation that works the way you want to work. Automate your onboarding and manage all aspects of your people from any device.Read more about Workzoom</t>
  </si>
  <si>
    <t>Looking for a complete cloud-based HR and payroll system that your employees will love? Look no further than Moorepay! With a full range of features to keep your team happy, engaged and productive, this all-in-one system makes it easy to automate your workload and eliminate data rekeying.Read more about Moorepay</t>
  </si>
  <si>
    <t>Talentech</t>
  </si>
  <si>
    <t>https://www.getapp.com/hr-employee-management-software/a/talmundo/</t>
  </si>
  <si>
    <t>Revolutionize your new hire experience with an onboarding journey that delivers measurable results. Our mobile-friendly onboarding platform will help you build a culture of employee engagement, decrease new hire time-to-productivity and de-risk recruitment investments.Read more about Talentech</t>
  </si>
  <si>
    <t>Anova measures wellbeing and engagement to deliver insights about the employee experience using science-backed surveys, helping you demonstrate an ROI on wellbeing initiatives.Read more about Anova</t>
  </si>
  <si>
    <t>Arya</t>
  </si>
  <si>
    <t>https://www.getapp.com/hr-employee-management-software/a/arya/</t>
  </si>
  <si>
    <t>Arya is an AI talent sourcing platform empowering talent acquisition professionals to quickly match open jobs to qualified candidates.Read more about Arya</t>
  </si>
  <si>
    <t>ExactHire HR software is made for employers that often post hourly jobs in traditionally high-turnover industries. It includes features like Google Maps integration, application jump-start, text recruiting, and job multi-apply.Read more about ExactHire</t>
  </si>
  <si>
    <t>Teamhero software is a web-based application for human resource management, and it is suitable for any industry. The digital solution supports companies with many different tasks involved with human resources, which helps reduce the need for resources and increases productivity.Read more about Teamhero</t>
  </si>
  <si>
    <t>Moralbox Workforce Manager</t>
  </si>
  <si>
    <t>https://www.getapp.com/hr-employee-management-software/a/moralbox-workforce-manager/</t>
  </si>
  <si>
    <t>Moralbox Workforce Manager is a powerful software solution designed to streamline and optimize the training and management of your workforceRead more about Moralbox Workforce Manager</t>
  </si>
  <si>
    <t>Omni</t>
  </si>
  <si>
    <t>https://www.getapp.com/hr-employee-management-software/a/omni-1/</t>
  </si>
  <si>
    <t>Omni is a cloud-based solution that helps businesses of all sizes streamline recruitment, performance management, leave tracking, and other human resource (HR) processes in a centralized platform. Key features include time tracking, onboarding, reporting, and attendance management.Read more about Omni</t>
  </si>
  <si>
    <t>CultureAlly</t>
  </si>
  <si>
    <t>https://www.getapp.com/finance-accounting-software/a/cultureally/</t>
  </si>
  <si>
    <t>CultureAlly is a cloud-based DEI (Diversity, Equity &amp; Inclusion) solution, which helps businesses in automotive, retail, consumer services, entertainment, and other sectors manage employee learning programs. The platform offers various features such as content sharing, progress tracking, online quizzes, reward management, sentiment analysis, engagement monitoring, and demographic data analysis.Read more about CultureAlly</t>
  </si>
  <si>
    <t>GoForHR</t>
  </si>
  <si>
    <t>https://www.getapp.com/hr-employee-management-software/a/goforhr/</t>
  </si>
  <si>
    <t>GoForHR is a human resources (HR) tool that helps automate attendance tracking, payroll processing, candidate recruitment, and more.Read more about GoForHR</t>
  </si>
  <si>
    <t>nCore HR si specializza in un perimetro ben specifico delle risorse umane: il recruiting. Questo permette di approfondire le diverse esigenze aziendali, riguardanti tematiche legate alla privacy e allo sviluppo di strumenti innovativi basati sull'intelligenza artificiale.Read more about nCore HR</t>
  </si>
  <si>
    <t>AlexisHR</t>
  </si>
  <si>
    <t>https://www.getapp.com/hr-employee-management-software/a/alexishr/</t>
  </si>
  <si>
    <t>Alexis All-In-One HR platform is a cost-efficient and complete solution for small &amp; medium businesses. It helps simplify and automate HR administration across the organization and solve tasks from the initiative chatbot experience in Slack &amp; Teams while master data is stored in one place.Read more about AlexisHR</t>
  </si>
  <si>
    <t>Skilo</t>
  </si>
  <si>
    <t>https://www.getapp.com/hr-employee-management-software/a/skilo/</t>
  </si>
  <si>
    <t>Skilo is a a people management solution for HR departments of all sizes keen to streamline and simplify talent acquisition, employee development and retentionRead more about Skilo</t>
  </si>
  <si>
    <t>HoorayHR</t>
  </si>
  <si>
    <t>https://www.getapp.com/hr-employee-management-software/a/hooray/</t>
  </si>
  <si>
    <t>All of your HR affairs, easily arranged. Get rid of your spreadsheets. Do not waste valuable time on your HR admin.Read more about HoorayHR</t>
  </si>
  <si>
    <t>actiPLANS offers powerful HR features that streamline HR operations. It simplifies employee scheduling, attendance tracking, and leave management, while providing detailed reports and insights.Read more about actiPLANS</t>
  </si>
  <si>
    <t>SkillsDB</t>
  </si>
  <si>
    <t>https://www.getapp.com/hr-employee-management-software/a/skills-db-pro/</t>
  </si>
  <si>
    <t>SkillsDB drives everything critical to understand your workforce strengths &amp; weaknesses, helping elevate employee success.Organizations large and small looking to gain insight into their employee success. Many of customers use our API to integrate with their HRIS to get employee data in/out.Read more about SkillsDB</t>
  </si>
  <si>
    <t>Boardon</t>
  </si>
  <si>
    <t>https://www.getapp.com/hr-employee-management-software/a/boardon/</t>
  </si>
  <si>
    <t>Boardon is a cloud-based preboarding and onboarding portal designed to help businesses of all sizes create and manage content for welcoming new employees into their organization. The web-based administration interface allows users to send invitations via email or text directly to newcomers.Read more about Boardon</t>
  </si>
  <si>
    <t>From complete HR administration to self-service, learning and document management just to name a few, Vista will help streamline management of your employees.Read more about PDS Vista</t>
  </si>
  <si>
    <t>Crewmojo</t>
  </si>
  <si>
    <t>https://www.getapp.com/project-management-planning-software/a/crewmojo/</t>
  </si>
  <si>
    <t>A people management platform for reinventing annual performance into a modern continuous approach. Accelerate business performance through happier, more successful employees that become deeply connected and stay with you longer.Read more about Crewmojo</t>
  </si>
  <si>
    <t>Orchestra HR</t>
  </si>
  <si>
    <t>https://www.getapp.com/hr-employee-management-software/a/orchestra-hr/</t>
  </si>
  <si>
    <t>Orchestra HR is Cloud-Based HR Software that empowers organizations while connecting people and business operations on mobile and web.Read more about Orchestra HR</t>
  </si>
  <si>
    <t>tugesto is the only HR software that has access to expert advice from a team of advisors. Time control, scheduling, vacation and absence management and much more.Read more about tugesto</t>
  </si>
  <si>
    <t>Pinya HR</t>
  </si>
  <si>
    <t>https://www.getapp.com/hr-employee-management-software/a/pinya-hr/</t>
  </si>
  <si>
    <t>Pinya HR is a comprehensive HR software solution designed to streamline employee management processes. It offers features such as employee profiles, leave management, onboarding, and organizational structure management, all in one centralized platform. Pinya HR aims to reduce administrative tasks and empower businesses to focus on their core operations.Read more about Pinya HR</t>
  </si>
  <si>
    <t>Humantelligence</t>
  </si>
  <si>
    <t>https://www.getapp.com/hr-employee-management-software/a/humantelligence/</t>
  </si>
  <si>
    <t>Humantelligence is a culture management platform that measures the underlying behaviors, motivators and work energizers of your organization. You can then use the data/insights gathered to hire for culture, tailor individual/team development, and better communicate/collaborate with colleagues.Read more about Humantelligence</t>
  </si>
  <si>
    <t>Talenteer helps organizations efficiently manage, develop and deploy talent with AI-driven insights, reducing hiring costs and boosting team performance. Enhance HR operations with AI-powered talent matching, career pathing, and real-time analytics to drive smarter workforce decisions.Read more about Talenteer</t>
  </si>
  <si>
    <t>Xemplo</t>
  </si>
  <si>
    <t>https://www.getapp.com/hr-employee-management-software/a/xemplo/</t>
  </si>
  <si>
    <t>Introducing Xemplo, a comprehensive workforce management solution designed to streamline your people management operations.Read more about Xemplo</t>
  </si>
  <si>
    <t>The WorkForce Suite provides game-changing workforce management capabilities that optimize your workforce, control labor cost, improve business performance, fosters communication, and improves the employee experience with tools that help them reconcile personal and work commitments.Read more about WorkForce Suite</t>
  </si>
  <si>
    <t>Resourceinn</t>
  </si>
  <si>
    <t>https://www.getapp.com/hr-employee-management-software/a/resourceinn/</t>
  </si>
  <si>
    <t>Resourceinn's cloud-based system helps mid-sized businesses have an easy and economical solution to handle crucial HR data in a specialised Human Resources Management System (HRMS).Read more about Resourceinn</t>
  </si>
  <si>
    <t>Traliant</t>
  </si>
  <si>
    <t>https://www.getapp.com/education-childcare-software/a/traliant/</t>
  </si>
  <si>
    <t>Traliant is a web-based LMS designed to help businesses across various industry verticals provide compliance training to employees and managers. It offers a library of online courses and videos, which assists organizations with maintaining compliance with regulatory standards of their industry.Read more about Traliant</t>
  </si>
  <si>
    <t>SmartHCM</t>
  </si>
  <si>
    <t>https://www.getapp.com/hr-employee-management-software/a/smarthcm/</t>
  </si>
  <si>
    <t>SmartHCM is a human resource (HR) management solution designed to help businesses automate the entire HR lifecycle, from recruitment to training and development. It lets users manage personnel information, employee certification, and employee leave, whilst adhering to local laws and regulations.Read more about SmartHCM</t>
  </si>
  <si>
    <t>With PayNW's HR Solution, businesses can access key features such as:- Easy and flexible HR reporting- Employee and manager self-service- Automated onboarding- Recruitment and applicant tracking- Document storage and HR resources- Configurable dashboards- Benefits enrollment- And More!Read more about PayNW</t>
  </si>
  <si>
    <t>EmployWise is a cloud based integrated employee life-cycle management solution that covers everything from hiring to separation; it automates all aspects of HRRead more about EmployWise</t>
  </si>
  <si>
    <t>AcquireTM is a web-based applicant tracking solution that allows small and midsize companies to leverage a single platform to manage the complete applicant tracking and hiring process. Applicant tracking, employee on-boarding and background screening can be performed on a single interface.Read more about AcquireTM</t>
  </si>
  <si>
    <t>MuchSkills</t>
  </si>
  <si>
    <t>https://www.getapp.com/hr-employee-management-software/a/muchskills/</t>
  </si>
  <si>
    <t>MuchSkills empowers HR teams with real-time skills visibility, role-based gap analysis, and workforce planning tools. From internal mobility to compliance, it helps HR align talent with strategy and build a future-ready, skills-based organization.Read more about MuchSkills</t>
  </si>
  <si>
    <t>Spot</t>
  </si>
  <si>
    <t>https://www.getapp.com/hr-employee-management-software/a/spot/</t>
  </si>
  <si>
    <t>Spot is a cloud-based whistleblowing software that helps organizations design custom workflows to manage sensitive issues and streamline communication between HR teams and staff members. Features include single sign-on, case management, multi-language, trend analysis, and pattern detection.Read more about Spot</t>
  </si>
  <si>
    <t>HRWize</t>
  </si>
  <si>
    <t>https://www.getapp.com/hr-employee-management-software/a/hrwize/</t>
  </si>
  <si>
    <t>HRWize is a cloud-based human resource (HR) management solution that enables businesses to streamline processes for recruitment, employee engagement, time tracking and more. Professionals can utilize the platform to collaborate and communicate across teams, as well as manage recruitment.Read more about HRWize</t>
  </si>
  <si>
    <t>Talentera is a recruitment &amp; applicant tracking solution covering requisitions, hiring management, candidate screening, interview scheduling, analytics and moreRead more about Talentera</t>
  </si>
  <si>
    <t>Staff Squared</t>
  </si>
  <si>
    <t>https://www.getapp.com/hr-employee-management-software/a/staff-squared/</t>
  </si>
  <si>
    <t>Spot trends, take action. As you would expect Staff Squared automatically generates useful statistics such as the Bradford Factor.Read more about Staff Squared</t>
  </si>
  <si>
    <t>HRSimplified</t>
  </si>
  <si>
    <t>https://www.getapp.com/hr-employee-management-software/a/hrsimplified/</t>
  </si>
  <si>
    <t>HRSimplified is a cloud-based human resources platform that helps businesses streamline HR processes, move from paper-based systems to digital systems and make smarter people management decisions using powerful analytics.Read more about HRSimplified</t>
  </si>
  <si>
    <t>VireUp</t>
  </si>
  <si>
    <t>https://www.getapp.com/hr-employee-management-software/a/vireup/</t>
  </si>
  <si>
    <t>VireUp's technology eliminates the need to watch thousands of candidate interview videos and eliminates the reliance on CV searches. This AI powered recruitment software analyse job interview responses sentence by sentence to compare candidates responses against recruiter criteria.Read more about VireUp</t>
  </si>
  <si>
    <t>Prosperity LMS</t>
  </si>
  <si>
    <t>https://www.getapp.com/hr-employee-management-software/a/ziiva/</t>
  </si>
  <si>
    <t>Whether your goal is to train employees, contractors, partners, customers, or all of the above, The Prosperity LMS customizable learning management system has the cost-effective, tailored solution you require backed by the customer support you need.Read more about Prosperity LMS</t>
  </si>
  <si>
    <t>PeoplesHR</t>
  </si>
  <si>
    <t>https://www.getapp.com/hr-employee-management-software/a/peopleshr-1/</t>
  </si>
  <si>
    <t>PeoplesHR is an integrated, cloud-based HR solution that helps organizations manage their entire human resources function from one place.Read more about PeoplesHR</t>
  </si>
  <si>
    <t>Rival Onboard</t>
  </si>
  <si>
    <t>https://www.getapp.com/all-software/a/rival-onboard/</t>
  </si>
  <si>
    <t>Rival Onboard streamlines the onboarding process, offering a personalized and automated experience on a large scale. It automates provisioning, forms, tasks, and content delivery, ensuring a seamless employee journey.Read more about Rival Onboard</t>
  </si>
  <si>
    <t>Tydy</t>
  </si>
  <si>
    <t>https://www.getapp.com/hr-employee-management-software/a/tydy/</t>
  </si>
  <si>
    <t>Tydy is a low-code workflow automation solution designed to help businesses deliver a seamless employee experience.Tydy works with companies like Unilever, ABInBev, EXL, Genpact, Virtusa, etc. to save time and money while reducing employee attrition by over 65%!Read more about Tydy</t>
  </si>
  <si>
    <t>HireMojo is designed with HR and Hiring Managers in mind. Easily manage the entire recruiting process from job creation, screening, posting and hiring.Read more about HireMojo</t>
  </si>
  <si>
    <t>ExpertusONE</t>
  </si>
  <si>
    <t>https://www.getapp.com/hr-employee-management-software/a/expertusone/</t>
  </si>
  <si>
    <t>Experience the future of learning with the #1 ranked ExpertusONE. Engage learners, enhance learning effectiveness and enable distributed learning at scale.Read more about ExpertusONE</t>
  </si>
  <si>
    <t>Connectr</t>
  </si>
  <si>
    <t>https://www.getapp.com/hr-employee-management-software/a/connectr/</t>
  </si>
  <si>
    <t>Connectr is a cloud-based mentoring platform that helps businesses attract, engage, and nurture their best employees by giving them access to professional mentors who can help them grow their careers.Read more about Connectr</t>
  </si>
  <si>
    <t>HCMFront</t>
  </si>
  <si>
    <t>https://www.getapp.com/hr-employee-management-software/a/hcmfront/</t>
  </si>
  <si>
    <t>HCMFront is a web-based system that helps businesses centralize, automate and optimize HR analytics and talent management processes.Read more about HCMFront</t>
  </si>
  <si>
    <t>CheckMark Payroll</t>
  </si>
  <si>
    <t>https://www.getapp.com/hr-employee-management-software/a/checkmark-payroll/</t>
  </si>
  <si>
    <t>CheckMark Payroll Software is a simple and easy-to-use desktop solution for processing payrolls, paying employees on time, and filing W2s with the SSA and most states. Compatible with the latest versions of Windows and macOS, CheckMark Payroll Software is ideal for small businesses, HR managers, accountants, and CPAs.Read more about CheckMark Payroll</t>
  </si>
  <si>
    <t>Pocket HRMS</t>
  </si>
  <si>
    <t>https://www.getapp.com/hr-employee-management-software/a/pocket-hrms/</t>
  </si>
  <si>
    <t>With innovative features like AI-enabled HR chatbot ‘smHRty’, geo-tagging and biometric attendance, Pocket HRMS is the ultimate HR software for modern HR!Read more about Pocket HRMS</t>
  </si>
  <si>
    <t>Jemini</t>
  </si>
  <si>
    <t>https://www.getapp.com/hr-employee-management-software/a/jemini/</t>
  </si>
  <si>
    <t>Jemini is designed to support the employee lifecycle including employee onboarding, talent performance, learning and development, and payroll.Read more about Jemini</t>
  </si>
  <si>
    <t>PayBridge</t>
  </si>
  <si>
    <t>https://www.getapp.com/hr-employee-management-software/a/paybridge/</t>
  </si>
  <si>
    <t>PayBridge is a cloud-based payroll and human capital management (HCM) platform that distinguishes itself as a single sign-on solution founded upon an indivisible database infrastructure. The platform offers integration between HR and payroll applications to increase productivity. It is utilized by employees, administrators, and executives to streamline productivity and informed decision-making derived from proper access to HR data and self-service functionality.Read more about PayBridge</t>
  </si>
  <si>
    <t>PeopleStrong is a cloud-based HR SaaS platform with solutions for recruitment, onboarding, payroll management, and communicationRead more about PeopleStrong</t>
  </si>
  <si>
    <t>jacando HR Management</t>
  </si>
  <si>
    <t>https://www.getapp.com/hr-employee-management-software/a/jacando-hr-management/</t>
  </si>
  <si>
    <t>The jacando "HR Management" product offers advanced features for smooth employee management and development, with a modern interface enhancing user experience.Read more about jacando HR Management</t>
  </si>
  <si>
    <t>Lenox</t>
  </si>
  <si>
    <t>https://www.getapp.com/hr-employee-management-software/a/lenox/</t>
  </si>
  <si>
    <t>Lenox is a biometric time clock solution designed to optimize attendance management and enhance security for businesses. Equipped with fingerprint recognition or facial identification technology, these biometric clocks eliminate the risks of manual timecard errors, friend punching, and unauthorized access.Read more about Lenox</t>
  </si>
  <si>
    <t>Eightfold.ai</t>
  </si>
  <si>
    <t>https://www.getapp.com/hr-employee-management-software/a/eightfold-ai/</t>
  </si>
  <si>
    <t>Eightfold.ai is a cloud-based talent acquisition and management solution which helps HR teams manage the entire talent lifecycle through artificial intelligence, from hiring candidates to retaining employees. The platform also provides tools designed to eliminate bias and encourage diverse hiring.Read more about Eightfold.ai</t>
  </si>
  <si>
    <t>Xenqu</t>
  </si>
  <si>
    <t>https://www.getapp.com/hr-employee-management-software/a/pryde/</t>
  </si>
  <si>
    <t>Xenqu creates amazing worker experiences with a seamless onboarding process, I-9/E-verify, electronic signatures, communication tools and training portals. Process automation tracks credentials and licensing expirations creating a high level of compliance.Read more about Xenqu</t>
  </si>
  <si>
    <t>Meet skilla.AI: Your HR Sidekick for Stellar Success! Say goodbye to HR headaches and hello to effortless HR management. skilla.AI makes your life easier, using the power of AI to simplify HR processRead more about skillaHR</t>
  </si>
  <si>
    <t>e2eWorkforce is the AI-powered, cloud-based solution that combines ATS, HRMS, and Assessment tools under one roof, reshaping the way people are hired, managed, and organized.Read more about e2eWorkforce</t>
  </si>
  <si>
    <t>Ramco Global Payroll</t>
  </si>
  <si>
    <t>https://www.getapp.com/hr-employee-management-software/a/ramco-global-payroll/</t>
  </si>
  <si>
    <t>Ramco Global Payroll is a human resources (HR) management solution designed to help medium to large businesses automate processes related to employee transfers, deputations, reimbursement, payroll, attendance tracking, and managed services.Read more about Ramco Global Payroll</t>
  </si>
  <si>
    <t>Swingvy</t>
  </si>
  <si>
    <t>https://www.getapp.com/hr-employee-management-software/a/swingvy/</t>
  </si>
  <si>
    <t>Swingvy bring your employees together in one place.Read more about Swingvy</t>
  </si>
  <si>
    <t>1Staff Back Office</t>
  </si>
  <si>
    <t>https://www.getapp.com/hr-employee-management-software/a/1staff-back-office/</t>
  </si>
  <si>
    <t>1Staff by Professional Advantage maximizes the potential of the Microsoft Dynamics platform, offering a streamlined staffing software solution.Read more about 1Staff Back Office</t>
  </si>
  <si>
    <t>niikiis is the configurable all-in-one HR software for SMEs focused on providing the best employee experience.Read more about niikiis</t>
  </si>
  <si>
    <t>HRTools</t>
  </si>
  <si>
    <t>https://www.getapp.com/hr-employee-management-software/a/hrtools/</t>
  </si>
  <si>
    <t>HRTools is a cloud-based software designed to help organizations manage employee records, calculate compensations for employees, and audit accounts via a unified portal.HRTools allows users to maintain personalized employee profiles, track their specialties and potential, and manage bonuses and commissions. Administrators can also establish a dedicated registry to view and monitor employees' professional growth.Read more about HRTools</t>
  </si>
  <si>
    <t>WeCP enables tech recruiters and hiring managers to conduct assessments in minutes and grade qualitatively. It allows users to identify the best tech talent with the best repository of skill-based assessments.Read more about WeCP</t>
  </si>
  <si>
    <t>With QuickHR, minimise tedious HR processes with MOM, CPF &amp; IRAS compliant software. Get the most secure multi-tier encrypted full-suite HRMS, complete with speedy support.HR Vendors Of The Year 2021GOLD in Best HRMS (Enterprise)GOLD in Best HRMS (Small Medium Business)Read more about QuickHR</t>
  </si>
  <si>
    <t>jacando HR Recruiting</t>
  </si>
  <si>
    <t>https://www.getapp.com/hr-employee-management-software/a/jacando-match/</t>
  </si>
  <si>
    <t>jacandos HR-Recruiting product includes all the necessary features for digitizing the search for new employees, starting from ad creation to onboarding, streamlining the process for increased efficiency.Read more about jacando HR Recruiting</t>
  </si>
  <si>
    <t>Staffology HR</t>
  </si>
  <si>
    <t>https://www.getapp.com/hr-employee-management-software/a/staffology-hr/</t>
  </si>
  <si>
    <t>With cloud-based Staffology HR, you can easily manage every stage of the employee lifecycle.Its features include recruitment and onboarding, training and personal development plans, rotas and timesheets, position management, reporting, holidays, sickness, and overtime.Read more about Staffology HR</t>
  </si>
  <si>
    <t>Toast Payroll &amp; Team Management</t>
  </si>
  <si>
    <t>https://www.getapp.com/all-software/a/estratex/</t>
  </si>
  <si>
    <t>Toast Payroll &amp; Team Management is a cloud-based software that provides restaurants with tools to handle and streamline point-of-sale (POS) operations. Supervisors can store employees’ information in a centralized database and automatically record staff members’ check-in/out hours in a timesheet.Read more about Toast Payroll &amp; Team Management</t>
  </si>
  <si>
    <t>aTurnos is a cloud-based time management and scheduling software used by Ikea, Quirón and more than 600,000 users. It offers advanced features for workforce management, legal compliance and payroll and leave optimization. It is a flexible and complete solution for HR needs.Read more about aTurnos</t>
  </si>
  <si>
    <t>MayBee</t>
  </si>
  <si>
    <t>https://www.getapp.com/hr-employee-management-software/a/maybee/</t>
  </si>
  <si>
    <t>MayBee is an innovative recruiting and human resources management platform that combines all the necessary tools for successful work with staff. It offers features such as automation of HR processes, centralized data storage, and minimized hiring errors to help businesses streamline their HR operations and improve employee experience.Read more about MayBee</t>
  </si>
  <si>
    <t>The only solution purpose-built to optimize every facet of HR for LTC, PAC, and senior care, including:•Unified scheduling and attendance•Real-time staffing management•Analytics to predict and fill staffing gaps•Digital shift swapping•Correct missing timecard punches from mobileRead more about Smartlinx</t>
  </si>
  <si>
    <t>Softland HCM</t>
  </si>
  <si>
    <t>https://www.getapp.com/hr-employee-management-software/a/softland-hcm/</t>
  </si>
  <si>
    <t>Softland HCM, is an advanced 100% web-based payroll and HHRR solution. Designed to meet the needs of medium and large corporations, Softland HCM stands out for its ability to efficiently handle complex processes and large employee volumes, regardless of how complicated the  payroll is.Read more about Softland HCM</t>
  </si>
  <si>
    <t>Zoho Payroll is a cloud-based payroll software compliant with India, UAE,Saudi Arabia and US tax laws with multi state support.You can automatically stay compliant with labour and statutory laws of India, UAE, Saudi Arabia and USA.Read more about Zoho Payroll</t>
  </si>
  <si>
    <t>Access TeamSeer</t>
  </si>
  <si>
    <t>https://www.getapp.com/hr-employee-management-software/a/teamseer/</t>
  </si>
  <si>
    <t>TeamSeer is a complete absence management and holiday management software designed to save time, reduce unnecessary absence costs, deliver a better employee experience, and provide absolute clarity on absence in your business. The software automates HR processes, reduces costs, ensures compliance, and creates a single source of truth for your organization's people management needs.Read more about Access TeamSeer</t>
  </si>
  <si>
    <t>Huma</t>
  </si>
  <si>
    <t>https://www.getapp.com/hr-employee-management-software/a/huma/</t>
  </si>
  <si>
    <t>Huma is the only HR software that combines local HR knowledge with cutting-edge HR tech to deliver seamless compliance, efficiency, and growth.Read more about Huma</t>
  </si>
  <si>
    <t>HRdirect Smart Apps</t>
  </si>
  <si>
    <t>https://www.getapp.com/hr-employee-management-software/a/hrdirect-smart-apps/</t>
  </si>
  <si>
    <t>The Applicant Tracking web-based app lets you easily track, organize and rate job candidates for faster, more efficient hiring of qualified candidates.Read more about HRdirect Smart Apps</t>
  </si>
  <si>
    <t>Efficient Hire</t>
  </si>
  <si>
    <t>https://www.getapp.com/hr-employee-management-software/a/efficient-hire/</t>
  </si>
  <si>
    <t>HR platform that allows hourly employers to source more candidates and instantly engage and hire the best staff.Read more about Efficient Hire</t>
  </si>
  <si>
    <t>TalentGuard</t>
  </si>
  <si>
    <t>https://www.getapp.com/all-software/a/talentguard/</t>
  </si>
  <si>
    <t>TalentGuard is an artificial intelligence (AI)-enabled talent management solution designed to help businesses across IT, insurance, financial, retail, and other industries streamline performance management, succession planning, feedback management, and career pathing operations. It enables HR teams to retain employees, enhance employee engagement, and ensure compliance according to industry regulations.Read more about TalentGuard</t>
  </si>
  <si>
    <t>QkrHR</t>
  </si>
  <si>
    <t>https://www.getapp.com/hr-employee-management-software/a/qkrhr/</t>
  </si>
  <si>
    <t>QkrHR is the only HRMS software fully integrated with Field Force Automation, tailored for every business.Read more about QkrHR</t>
  </si>
  <si>
    <t>Definitiv</t>
  </si>
  <si>
    <t>https://www.getapp.com/hr-employee-management-software/a/definitiv/</t>
  </si>
  <si>
    <t>Access Definitiv is a cloud-based payroll and workforce management platform for large and complex enterprises. A flexible workforce management solution with enterprise-level functionality. One platform for payroll, compliance, rostering, time and attendance, and reporting, with a mobile app.Read more about Definitiv</t>
  </si>
  <si>
    <t>ReloTalent</t>
  </si>
  <si>
    <t>https://www.getapp.com/finance-accounting-software/a/relotalent/</t>
  </si>
  <si>
    <t>ReloTalent is a all-in-one relocation management software built to help you manage every aspect of your client's moves.Read more about ReloTalent</t>
  </si>
  <si>
    <t>Rchilli Resume Parser Web API</t>
  </si>
  <si>
    <t>https://www.getapp.com/hr-employee-management-software/a/rchilli-resume-parser-web-api/</t>
  </si>
  <si>
    <t>Rchilli Resume Parser Web API seamlessly integrates with existing enterprise recruitment systems to automate resume screening, improve candidate experience, and encourage unbiased hiring. It parses resumes in bulk across multiple languages, enriches resume databases, provides quick candidate matching, and enables quick job requisition fulfillment for global enterprises.Read more about Rchilli Resume Parser Web API</t>
  </si>
  <si>
    <t>Effortless HR Software</t>
  </si>
  <si>
    <t>https://www.getapp.com/hr-employee-management-software/a/effortless-hr/</t>
  </si>
  <si>
    <t>Effortless HR is an employee management portal with time clock, PTO,  accrual tracking, applicant tracking (ATS), benefits management, and much more.Read more about Effortless HR Software</t>
  </si>
  <si>
    <t>SMB</t>
  </si>
  <si>
    <t>https://www.getapp.com/hr-employee-management-software/a/smb/</t>
  </si>
  <si>
    <t>SMB is a human resource solution that streamlines the way small businesses/SMEs manage recruitment, employee data, sick leave, holiday, and absence managementRead more about SMB</t>
  </si>
  <si>
    <t>TrackOlap is a Human Resources Software dedicated platform to automate all your HR operations. We provide a complete Human Resources Software that can handle payroll, time tracking, and employee data with fluid movements. Make your HR department more effective and productive.Read more about TrackOlap</t>
  </si>
  <si>
    <t>A simple HR, Safety &amp; Worker Compliance management tool for regulated industries.Read more about Comply Flow</t>
  </si>
  <si>
    <t>Competency Cloud</t>
  </si>
  <si>
    <t>https://www.getapp.com/hr-employee-management-software/a/competency-cloud/</t>
  </si>
  <si>
    <t>Competency Cloud is a cloud-based platform for managing people, assets, and sites designed for HR teams.Read more about Competency Cloud</t>
  </si>
  <si>
    <t>OpenHR</t>
  </si>
  <si>
    <t>https://www.getapp.com/hr-employee-management-software/a/openhr/</t>
  </si>
  <si>
    <t>Employee management and internal communication cloud software. Blockchain, AI, and PWA for better Talent Management.Read more about OpenHR</t>
  </si>
  <si>
    <t>Dominion</t>
  </si>
  <si>
    <t>https://www.getapp.com/hr-employee-management-software/a/dominion/</t>
  </si>
  <si>
    <t>Dominion is a cloud-based payroll software system that helps businesses run their payroll on the cloud. It provides a user-friendly interface, automatic payroll deductions, and an easy way to track time worked by employees and overtime earned. Dominion is designed to provide businesses with the tools they need to streamline their payroll processes while maximizing productivity and efficiency.Read more about Dominion</t>
  </si>
  <si>
    <t>GulfHR is an easy to use, cloud-based HRMS built to help companies manage their HR processes and deliver better service to employees. gulfHR's (HRMS) and payroll software is the key component to managing your organizations' most valuable resource. The system is modular with customizable features.Read more about gulfHR</t>
  </si>
  <si>
    <t>WorkHint</t>
  </si>
  <si>
    <t>https://www.getapp.com/hr-employee-management-software/a/workhint/</t>
  </si>
  <si>
    <t>Workhint is a cloud-based solution to hire, manage, and pay on-demand contingent workers. It helps companies give their team the flexibility they want, and give their business the peace of mind to find instant talent placement with one click. On-demand staff can view the schedule or detail of Gigs assigned, and clock in and out from the application. The program calculates the time automatically and is credited in wages.Read more about WorkHint</t>
  </si>
  <si>
    <t>PeopleAdmin</t>
  </si>
  <si>
    <t>https://www.getapp.com/hr-employee-management-software/a/peopleadmin/</t>
  </si>
  <si>
    <t>PeopleAdmin is a talent management software which enables government, K-12 education and higher education services to manage recruitment, position management, onboarding and performance management with features such as interview scheduling, documentation automation, analytics, and moreRead more about PeopleAdmin</t>
  </si>
  <si>
    <t>palm.hr</t>
  </si>
  <si>
    <t>https://www.getapp.com/hr-employee-management-software/a/palm-hr/</t>
  </si>
  <si>
    <t>palm.hr is an end-to-end human resource management system (HRMS) that helps businesses streamline HR processes. The platform was designed to tackle everything from hiring and onboarding to payroll and HR requests to improve the employee experience.Read more about palm.hr</t>
  </si>
  <si>
    <t>Cloud9HR</t>
  </si>
  <si>
    <t>https://www.getapp.com/hr-employee-management-software/a/cloud9hr/</t>
  </si>
  <si>
    <t>Easy to use payroll processing and employee management software for any US based business with a minimum of1 W2 employee.  Also supports 1099 payroll processing.Onboarding, payroll reports, direct deposits, employee portal, task management, company hierarchy, benefits, deductions, user support.Read more about Cloud9HR</t>
  </si>
  <si>
    <t>PeopleWorks is a cloud-based HRMS designed to help midsize and large organizations streamline the human resources process through the automation of policies. The platform enables businesses to manage recruiting, onboarding, payroll, compliance, productivity, communication, employee engagement.Read more about PeopleWorks</t>
  </si>
  <si>
    <t>Empower your team with self-service options for updating their information, and customise data fields to fit your organisation's needs. Automated scheduled changes ensure data is always up-to-date, reducing administrative workload.Read more about Twikkie</t>
  </si>
  <si>
    <t>Time and attendance, absence management, time off management, accruals engine, overtime, and a variety of work schedules such as 9/80, 4/10, etcRead more about Pacific Timesheet</t>
  </si>
  <si>
    <t>CheckWriters</t>
  </si>
  <si>
    <t>https://www.getapp.com/hr-employee-management-software/a/checkwriters/</t>
  </si>
  <si>
    <t>CheckWriters is a human resources management system that helps businesses engage, screen, recruit, and manage candidates on a unified platform. The application allows recruiters to streamline employee onboarding, performance review, payroll, benefits registration, and reporting operations.Read more about CheckWriters</t>
  </si>
  <si>
    <t>Wallet HR</t>
  </si>
  <si>
    <t>https://www.getapp.com/hr-employee-management-software/a/wallet-hr/</t>
  </si>
  <si>
    <t>Wallet HR is an easy-to-use product to help businesses automate everyday HR processes. It offers various features such as payroll, payroll outsourcing, leave &amp; attendance, performance appraisal, and more.Read more about Wallet HR</t>
  </si>
  <si>
    <t>Work more efficiently and save time and money with Roubler's all-in-one cloud-based system. With automated workforce management tools in place to simplify HR and admin processes, be empowered to focus on growing and supporting your team. Onboard | Roster | Manage | PayRead more about Roubler</t>
  </si>
  <si>
    <t>Jisr</t>
  </si>
  <si>
    <t>https://www.getapp.com/hr-employee-management-software/a/jisr-hr/</t>
  </si>
  <si>
    <t>Cloud System designed according to the local needs and compatible with Saudi Labor Law and integrated with the most used accounting &amp; administrative systems. Also integrated  with Banks, Mudad, Gosi, and Muqeem.Read more about Jisr</t>
  </si>
  <si>
    <t>PeopleFluent Talent Management</t>
  </si>
  <si>
    <t>https://www.getapp.com/hr-employee-management-software/a/peoplefluent/</t>
  </si>
  <si>
    <t>PeopleFluent Performance is a talent management software designed to help companies with managing goals, objectives, competencies, and overall employee performance. It offers features including custom workflow creation, career path visualization, progress tracking, talent profiles, and more.Read more about PeopleFluent Talent Management</t>
  </si>
  <si>
    <t>XCD HR</t>
  </si>
  <si>
    <t>https://www.getapp.com/hr-employee-management-software/a/xcd/</t>
  </si>
  <si>
    <t>A full suite of HRMS modules including Core HR, Recruitment and Onboarding, Performance Management, Timesheets and much more. XCD's HR software supports the entire 'hire to retire' process seamlessly.Read more about XCD HR</t>
  </si>
  <si>
    <t>MyClassboard</t>
  </si>
  <si>
    <t>https://www.getapp.com/education-childcare-software/a/myclassboard/</t>
  </si>
  <si>
    <t>MyClassboard is a SaaS-based school management software solution featuring modules spanning administration, fee collection, messaging, academic grading and moreRead more about MyClassboard</t>
  </si>
  <si>
    <t>EBSHR is a simple, robust solution for organizations to manage all of their HR needsRead more about eeCentral</t>
  </si>
  <si>
    <t>AccuRecruiter</t>
  </si>
  <si>
    <t>https://www.getapp.com/hr-employee-management-software/a/accurecruiter/</t>
  </si>
  <si>
    <t>AccuRecruiter is an online assessment and pre-screening tool for candidate selection. It provides HR teams and recruiters with tools for carrying out video interviews, pre-screening potential team members, assigning online assessments, and evaluating candidate performance.Read more about AccuRecruiter</t>
  </si>
  <si>
    <t>HR Planner</t>
  </si>
  <si>
    <t>https://www.getapp.com/hr-employee-management-software/a/hr-planner/</t>
  </si>
  <si>
    <t>HR Planner fills a gap in the market for a cost-effective HR system that is specifically tailored to the needs of UK SMEs. With full access for one transparent price, teams can manage absences, holidays, expenses, staff information, company documentation, and more.Read more about HR Planner</t>
  </si>
  <si>
    <t>ePeople</t>
  </si>
  <si>
    <t>https://www.getapp.com/hr-employee-management-software/a/epeople/</t>
  </si>
  <si>
    <t>ePeople is a cloud-based HR management system that helps companies onboard, manage and pay their distributed teams globally.Read more about ePeople</t>
  </si>
  <si>
    <t>Moonworkers</t>
  </si>
  <si>
    <t>https://www.getapp.com/hr-employee-management-software/a/moonworkers/</t>
  </si>
  <si>
    <t>Outsourcing payroll? It’s easier and cheaper with Moonworkers. Eliminate costly mistakes and repeated data entry. Employees use our app to collaborate with you on pensions, benefits, and documents, with everything automatically synced to HR and accounting. See everything at a glance in real-time.Read more about Moonworkers</t>
  </si>
  <si>
    <t>CuViBox</t>
  </si>
  <si>
    <t>https://www.getapp.com/all-software/a/cuvibox/</t>
  </si>
  <si>
    <t>Enterprise internal CV database with advanced searches and exports to custom office documents for bids or proposals. Create your own templates with Office and just export your selected CVs.Read more about CuViBox</t>
  </si>
  <si>
    <t>Connect HR</t>
  </si>
  <si>
    <t>https://www.getapp.com/hr-employee-management-software/a/connect-hr/</t>
  </si>
  <si>
    <t>Connect HR is a human resource and payroll software that offers various functionalities including leave management, benefits administration, onboarding, and attendance tracking processes.Read more about Connect HR</t>
  </si>
  <si>
    <t>isEazy LMS</t>
  </si>
  <si>
    <t>https://www.getapp.com/all-software/a/iseazy-lms/</t>
  </si>
  <si>
    <t>isEazy LMS is a new kind of learning platform combining the best learning experience platform (LXP) and learning management system to simplify the management of all training, communication, and corporate knowledge projects.Read more about isEazy LMS</t>
  </si>
  <si>
    <t>DUMEC HR</t>
  </si>
  <si>
    <t>https://www.getapp.com/hr-employee-management-software/a/dumec-hr/</t>
  </si>
  <si>
    <t>DUMEC HR is an all-in-one solution for streamlined control, empowering users to take charge of their HR processes.Read more about DUMEC HR</t>
  </si>
  <si>
    <t>HRM Mitra</t>
  </si>
  <si>
    <t>https://www.getapp.com/hr-employee-management-software/a/hrm-mitra/</t>
  </si>
  <si>
    <t>HRM Mitra is an HR management solution designed to help businesses of all sizes simplify and automate various aspects of human resource management processes. The platform allows businesses to streamline the entire onboarding process, from assigning resources to signing documents.Read more about HRM Mitra</t>
  </si>
  <si>
    <t>HCM4all</t>
  </si>
  <si>
    <t>https://www.getapp.com/hr-employee-management-software/a/hcm4all/</t>
  </si>
  <si>
    <t>HCM4all is an easy-to-understand and intuitive software that covers the entire HR process.Read more about HCM4all</t>
  </si>
  <si>
    <t>Kiip</t>
  </si>
  <si>
    <t>https://www.getapp.com/hr-employee-management-software/a/kiip/</t>
  </si>
  <si>
    <t>Kiip is a cloud-based human resources management platform that organizes and automates HR processes, ensuring compliance and efficiency for small and midsized businesses.Read more about Kiip</t>
  </si>
  <si>
    <t>viaPeople</t>
  </si>
  <si>
    <t>https://www.getapp.com/hr-employee-management-software/a/viapeople/</t>
  </si>
  <si>
    <t>viaPeople is a modular HR software that enables users to easily manage performance and people. Some of the key features that streamline the process and guide you to success include 360 feedback, succession planning, organizational charting, consulting, implementation and more.Read more about viaPeople</t>
  </si>
  <si>
    <t>LBi HR HelpDesk</t>
  </si>
  <si>
    <t>https://www.getapp.com/hr-employee-management-software/a/lbi-hr-helpdesk/</t>
  </si>
  <si>
    <t>LBi HR Helpdesk is a cloud-based HR management system with a call tracking workflow solution designed to empower employees, reduce help calls and lower HR costsRead more about LBi HR HelpDesk</t>
  </si>
  <si>
    <t>Cegid Peoplenet</t>
  </si>
  <si>
    <t>https://www.getapp.com/hr-employee-management-software/a/cegid-peoplenet/</t>
  </si>
  <si>
    <t>Cegid Peoplenet is a comprehensive payroll and HR administration software solution designed for mid-sized and large enterprises. It automates time-consuming payroll and personnel management processes, offering extensive customization capabilities within a cloud-based platform to easily adapt to your company's needs.Read more about Cegid Peoplenet</t>
  </si>
  <si>
    <t>https://www.getapp.com/all-software/a/attendance-on-demand-1/</t>
  </si>
  <si>
    <t>Attendance on Demand is a web-based software that provides highly secure, cost-effective time and labor management to organizations of all sizes. The solution offers features such as payroll monitoring, comprehensive compliance management, and flexible reporting to help businesses streamline their workforce management processes.Read more about Attendance on Demand</t>
  </si>
  <si>
    <t>StarGarden HR Suite</t>
  </si>
  <si>
    <t>https://www.getapp.com/all-software/a/stargarden-hr-suite/</t>
  </si>
  <si>
    <t>StarGarden HR Suite is a powerful and flexible software solution designed for the government, education, and healthcare industry.Read more about StarGarden HR Suite</t>
  </si>
  <si>
    <t>WorkSmarter</t>
  </si>
  <si>
    <t>https://www.getapp.com/hr-employee-management-software/a/worksmarter/</t>
  </si>
  <si>
    <t>WorkSmarter’s cloud HR software simplifies daily people admin for growing businesses. Manage leave, onboarding, expenses, time tracking &amp; more from one secure, easy to use platform.Read more about WorkSmarter</t>
  </si>
  <si>
    <t>NewHRMS</t>
  </si>
  <si>
    <t>https://www.getapp.com/hr-employee-management-software/a/newhrms-1/</t>
  </si>
  <si>
    <t>Newhrms has power-packed features such as cloud-based self-service portal, employee time sheets, health module, and payroll management. This HR solution makes remote working easier.Read more about NewHRMS</t>
  </si>
  <si>
    <t>Runtime HRMS offers a cloud-based HR management and Payroll solution accessible online. It enables users to store employee data in the cloud, monitor attendance and leaves in real-time, and process payroll for the entire organization in a single operation. ESS App available for Android and iOS.Read more about Runtime HRMS</t>
  </si>
  <si>
    <t>ubiHRM</t>
  </si>
  <si>
    <t>https://www.getapp.com/hr-employee-management-software/a/ubihrm/</t>
  </si>
  <si>
    <t>ubiHRM is a cloud-based software designed to help small to large businesses manage the entire human resource management process, from recruitment to training, performance monitoring, skill profiling, attendance tracking, leave management, and payroll generation.Read more about ubiHRM</t>
  </si>
  <si>
    <t>IRIS Cascade</t>
  </si>
  <si>
    <t>https://www.getapp.com/all-software/a/iris-cascade/</t>
  </si>
  <si>
    <t>IRIS Cascade HR is an intuitive HR and payroll management system software helps you to manage the whole employee lifecycle.Configurable and completely scalable, Cascade offers a suite of modules from recruitment, payroll, timesheets, training and development and more.Read more about IRIS Cascade</t>
  </si>
  <si>
    <t>Endalia HR</t>
  </si>
  <si>
    <t>https://www.getapp.com/hr-employee-management-software/a/endalia-hr/</t>
  </si>
  <si>
    <t>Human Resources and Payroll software. We empower HR teams to improve people's lives.Read more about Endalia HR</t>
  </si>
  <si>
    <t>AllyO</t>
  </si>
  <si>
    <t>https://www.getapp.com/hr-employee-management-software/a/allyo/</t>
  </si>
  <si>
    <t>AllyO is a cloud-based HR communications platform designed to automate engagement with candidates &amp; employees, with the aim of increasing retention and maintaining predictable staffing levels. The solution uses AI-powered chatbots to help companies communicate &amp; connect with employees &amp; candidates.Read more about AllyO</t>
  </si>
  <si>
    <t>orginio</t>
  </si>
  <si>
    <t>https://www.getapp.com/hr-employee-management-software/a/orginio/</t>
  </si>
  <si>
    <t>orginio is a cloud-based solution for the automated creation of organizational charts. It is easy to use and was designed for the needs of small- and medium-sized companies. Besides the visualization of organizational structures and important KPIs, it also allows for workforce modeling.Read more about orginio</t>
  </si>
  <si>
    <t>Spine HRMS</t>
  </si>
  <si>
    <t>https://www.getapp.com/hr-employee-management-software/a/spine-hrms/</t>
  </si>
  <si>
    <t>Spine HRMS is a human resources and payroll management software solution designed to help businesses manage their employees, data storage, attendance tracking, recruitment, and other operations. The software seamlessly integrates with any ERP system, allowing HR departments to manage employee data and processes efficiently.Read more about Spine HRMS</t>
  </si>
  <si>
    <t>Activ People HR is a highly flexible and affordable cloud based HR system made up of Activ Absence, Activ Appraisals, Activ Training and Activ handbooksRead more about Activ Absence</t>
  </si>
  <si>
    <t>nTireHRMS</t>
  </si>
  <si>
    <t>https://www.getapp.com/hr-employee-management-software/a/ntirehrms/</t>
  </si>
  <si>
    <t>nTireHRMS is a hire to retire complete HR solution with a greater flexibility and scalability.Read more about nTireHRMS</t>
  </si>
  <si>
    <t>Gloat</t>
  </si>
  <si>
    <t>https://www.getapp.com/hr-employee-management-software/a/gloat/</t>
  </si>
  <si>
    <t>Gloat is a talent marketplace designed to help businesses manage processes across workforce' upskilling, reskilling, career development, succession planning, networking, and other use cases. The platform uses artificial intelligence (AI) technology to analyze multiple data sources including resumes, LinkedIn profiles, and employment records to gain insights into employees' experience.Read more about Gloat</t>
  </si>
  <si>
    <t>Dynamics 365 Human Resources</t>
  </si>
  <si>
    <t>https://www.getapp.com/hr-employee-management-software/a/dynamics-365-human-resources/</t>
  </si>
  <si>
    <t>Microsoft Dynamics 365 Human Resources is an HR app with built-in capabilities for recruiting, onboarding, payroll, benefits administration and legal compliance. The key capabilities include a people management console, which provides workforce insights; one-stop shop for all employee information needed for compliance, benefits administration, performance reviews, plus a fully integrated payroll solution.Read more about Dynamics 365 Human Resources</t>
  </si>
  <si>
    <t>perbit</t>
  </si>
  <si>
    <t>https://www.getapp.com/hr-employee-management-software/a/perbit/</t>
  </si>
  <si>
    <t>Perbit is designed to cover all HR department tasks. The data model can be customized and adapted to the requirements of different companies. The program can adjust to suit the requirements of different countries. German and English language versions are available.Read more about perbit</t>
  </si>
  <si>
    <t>Nivimu</t>
  </si>
  <si>
    <t>https://www.getapp.com/hr-employee-management-software/a/nivimu/</t>
  </si>
  <si>
    <t>nivimu is a cloud solution for digitizing and automating all processes related to human resources, including the recording of working hours, that generates big data for analysis. It is accessible from any device with internet access.Read more about Nivimu</t>
  </si>
  <si>
    <t>BetterHR</t>
  </si>
  <si>
    <t>https://www.getapp.com/hr-employee-management-software/a/betterhr/</t>
  </si>
  <si>
    <t>Access powerful people management tools for small to medium businesses and experience the combined power of HR software and advice while boosting employee engagement.Read more about BetterHR</t>
  </si>
  <si>
    <t>Streamline your processes and free up time to focus on what really matters: your people! hellofriday automates HR workflows to save time and ensure no detail is missed. Assign tasks to stakeholders and request approvals at each stage. Customize e-mail templates and scheduling keeps things flowing inRead more about helloFriday</t>
  </si>
  <si>
    <t>Workcloud</t>
  </si>
  <si>
    <t>https://www.getapp.com/hr-employee-management-software/a/workcloud/</t>
  </si>
  <si>
    <t>Workcloud by Ceridian is a Japanese cloud-based HR and payroll management platform that is suitable for businesses of all sizes. It offers a range of key features, including employee self-service, time and attendance tracking, and benefits administration.Read more about Workcloud</t>
  </si>
  <si>
    <t>HRSprout</t>
  </si>
  <si>
    <t>https://www.getapp.com/hr-employee-management-software/a/hrsprout/</t>
  </si>
  <si>
    <t>HRSprout is an all-in-one HRMS software that gives you the tools to manage your employee data, onboard new hires and automate HR processes. With HRSprout, you can streamline your HR operations and improve communication with your team.Read more about HRSprout</t>
  </si>
  <si>
    <t>NuView</t>
  </si>
  <si>
    <t>https://www.getapp.com/hr-employee-management-software/a/nuview/</t>
  </si>
  <si>
    <t>NuView is an HR management system offered by IgniteTech, designed to streamline HR processes for improved visibility and efficiency across all levels of an organization. By consolidating HR data into a unified platform, NuView aims to enhance communication and effectiveness for HR managers, employees, and senior leadership.Read more about NuView</t>
  </si>
  <si>
    <t>With HRIS you can produce your payslips in record time with default integration of the rules of your collective agreement. Manage absences by automatically integrating them into the payslip. Automate the distribution of your information by email, SMS and PUSH notification by selecting the recipiRead more about U-ERP</t>
  </si>
  <si>
    <t>MAGO HCM</t>
  </si>
  <si>
    <t>https://www.getapp.com/hr-employee-management-software/a/mago-hcm/</t>
  </si>
  <si>
    <t>Mago is a cloud-based human resources and employee management system that caters to small and medium-sized businesses in industries like healthcare, retail, and professional services. It provides capabilities for HR administration, employee self-service, leave management, payroll, recruitment, and more. Key features include customizable workflows, role-based access control, and reporting.Read more about MAGO HCM</t>
  </si>
  <si>
    <t>Streamline HR processes, from recruitment to performance management, with Munshify's HRMS—efficient, secure, and scalable.Read more about Munshify</t>
  </si>
  <si>
    <t>Sage Business Cloud Payroll Professional</t>
  </si>
  <si>
    <t>https://www.getapp.com/hr-employee-management-software/a/sage-business-cloud-payroll-professional/</t>
  </si>
  <si>
    <t>Sage Business Cloud Payroll Professional is cloud payroll and HR software enabling businesses to manage payroll, time off, employee data, and compliance.Read more about Sage Business Cloud Payroll Professional</t>
  </si>
  <si>
    <t>Zalaris HR &amp; Payroll Solutions</t>
  </si>
  <si>
    <t>https://www.getapp.com/hr-employee-management-software/a/zalaris-hr-payroll-solutions/</t>
  </si>
  <si>
    <t>Zalaris helps clients across all industries and sectors who are looking to manage their HR &amp; Payroll needs using one platform with multi country capability and language capabilities.Read more about Zalaris HR &amp; Payroll Solutions</t>
  </si>
  <si>
    <t>Staffy</t>
  </si>
  <si>
    <t>https://www.getapp.com/hr-employee-management-software/a/staffy/</t>
  </si>
  <si>
    <t>Save time in managing your HR department.Read more about Staffy</t>
  </si>
  <si>
    <t>Hafinen’s Human Resources platform simplifies HR management with tools for recruitment, onboarding, payroll, and performance tracking, centralizing all HR functions in one seamless system.Read more about Hafinen</t>
  </si>
  <si>
    <t>Clan</t>
  </si>
  <si>
    <t>https://www.getapp.com/project-management-planning-software/a/clan/</t>
  </si>
  <si>
    <t>Clan – Next Gen HR Management OS is your modern solution to everything HR. Whether you're a startup or a growing business, Clan helps you ditch spreadsheets and messy manual processes by bringing all your HR tasks into one clean, easy-to-use platform. From tracking attendance with geo-fencing to manRead more about Clan</t>
  </si>
  <si>
    <t>KIDICAP.</t>
  </si>
  <si>
    <t>https://www.getapp.com/hr-employee-management-software/a/kidicap/</t>
  </si>
  <si>
    <t>KIDICAP. is a comprehensive HR and payroll solution that assists businesses with personnel management and precise payroll accounting.Read more about KIDICAP.</t>
  </si>
  <si>
    <t>QuarksUp</t>
  </si>
  <si>
    <t>https://www.getapp.com/hr-employee-management-software/a/quarksup/</t>
  </si>
  <si>
    <t>quarksUp targets HR directors and recruitment managers in mid-sized and large companies, seeking to digitize, automate, and optimize their HR processes for greater efficiency and compliance.Read more about QuarksUp</t>
  </si>
  <si>
    <t>Blaze HR</t>
  </si>
  <si>
    <t>https://www.getapp.com/hr-employee-management-software/a/blaze-hr/</t>
  </si>
  <si>
    <t>Blaze HR is a cloud-based human resource management platform specifically designed for small businesses in the United Kingdom. The system streamlines workforce management through an integrated suite of tools that handle employee records, time tracking, leave management, and compliance requirements.Read more about Blaze HR</t>
  </si>
  <si>
    <t>https://www.getapp.com/hr-employee-management-software/a/air/</t>
  </si>
  <si>
    <t>Air is a Human Resource (HR) solution designed for small and medium businesses with automation and secure data storageRead more about Air</t>
  </si>
  <si>
    <t>Kallidus Sapling HRIS</t>
  </si>
  <si>
    <t>https://www.getapp.com/hr-employee-management-software/a/kallidus-sapling-hris/</t>
  </si>
  <si>
    <t>Sapling offers a whole new way to manage HR, powered by elegant and beautiful design. Connect your people, tools, and data to get started - Sapling's onboarding is quick and simple. You'll be able to use our intuitive drag-and-drop interface to add new employees quickly and simply.Read more about Kallidus Sapling HRIS</t>
  </si>
  <si>
    <t>Megasoft eHRMS</t>
  </si>
  <si>
    <t>https://www.getapp.com/hr-employee-management-software/a/megasoft-ehrms/</t>
  </si>
  <si>
    <t>Global Payroll and HR Management Organization delivering tech-enabled services to 300+ Clients from past 25 years. Renowned across the industry for 100% payroll accuracy and local liasoning for compliance related assistance on a pan-India basis.Read more about Megasoft eHRMS</t>
  </si>
  <si>
    <t>OneAdvanced HR</t>
  </si>
  <si>
    <t>https://www.getapp.com/hr-employee-management-software/a/advanced-hr/</t>
  </si>
  <si>
    <t>OneAdvanced's HR solution is designed to help people teams get the basics in HR done right. Our easy-to-use solution ensure HR teams have access to reliable people data, automated processes and simple self-serve capabilities to drive success.Read more about OneAdvanced HR</t>
  </si>
  <si>
    <t>Adrenalin Max is a unified HR software that manages everything from hire to retire. Built to simplify employee onboarding, boost internal engagement, and automate attendance and payroll, it transforms workforce operations for long-term success.Read more about Adrenalin Max</t>
  </si>
  <si>
    <t>Reflexis Workforce Scheduler</t>
  </si>
  <si>
    <t>https://www.getapp.com/hr-employee-management-software/a/reflexis-workforce-manager/</t>
  </si>
  <si>
    <t>Reflexis Workforce Manager creates accurate labor forecasts, budgets, &amp; schedules, while factoring in variables such as labor laws &amp; employee skillsRead more about Reflexis Workforce Scheduler</t>
  </si>
  <si>
    <t>Happy HR</t>
  </si>
  <si>
    <t>https://www.getapp.com/hr-employee-management-software/a/happy-hr/</t>
  </si>
  <si>
    <t>End to end HR solution, Qualified HR support, seamless integrations.Read more about Happy HR</t>
  </si>
  <si>
    <t>Empower your workforce with a digital human resources application that enables workplace transparency with digital tracking of processes such as leave and expense approval tracking. Innovative technology that is user-friendly and device compatible.Read more about HR Artis</t>
  </si>
  <si>
    <t>Iguana HR</t>
  </si>
  <si>
    <t>https://www.getapp.com/hr-employee-management-software/a/iguana-hr/</t>
  </si>
  <si>
    <t>IguanaHR is a human resource management solution that allows businesses to stay on top of all the HR administrative tasks. The application allows users to track and manage absences with integrated Bradford Factor algorithms.Read more about Iguana HR</t>
  </si>
  <si>
    <t>Access PeopleXD</t>
  </si>
  <si>
    <t>https://www.getapp.com/hr-employee-management-software/a/access-peoplexd/</t>
  </si>
  <si>
    <t>Access PeopleXD is an end-to-end cloud-based HR solution built for medium-to-large organisations, with modules including recruitment, workforce management, talent, learning and payroll. Our flexible modules enable you to build the solution you need now, and scale as you grow.Read more about Access PeopleXD</t>
  </si>
  <si>
    <t>Zeta HRMS</t>
  </si>
  <si>
    <t>https://www.getapp.com/hr-employee-management-software/a/zeta-hrms/</t>
  </si>
  <si>
    <t>Zeta HRMS is a cloud-based solution designed to streamline human resources (HR) processes through automation and self-service options. Key features include compensation and benefits management, time and attendance tracking, employee self-service portal, and attendance management.Read more about Zeta HRMS</t>
  </si>
  <si>
    <t>EcosAgile People</t>
  </si>
  <si>
    <t>https://www.getapp.com/hr-employee-management-software/a/ecosagile-people/</t>
  </si>
  <si>
    <t>EcosAgile People offers HR management a 360° view of all HR phases in the company, through an intuitive and dynamic Dashboard with 14 detailed areas, providing both micro and macro perspectives.Read more about EcosAgile People</t>
  </si>
  <si>
    <t>P&amp;I LogaAll-in</t>
  </si>
  <si>
    <t>https://www.getapp.com/hr-employee-management-software/a/p-i/</t>
  </si>
  <si>
    <t>P&amp;I LogaAll-in is a cloud-based software is designed to optimize company HR processes. Functions are available for areas, such as applicant management, workforce planning, payroll accounting, and time management.Read more about P&amp;I LogaAll-in</t>
  </si>
  <si>
    <t>HR365</t>
  </si>
  <si>
    <t>https://www.getapp.com/hr-employee-management-software/a/hr365/</t>
  </si>
  <si>
    <t>SharePoint HR365 offers customizable Human Resource and Power Apps like Employee Directory, Performance Management, Expense Tracker, LMS within Microsoft 365.Read more about HR365</t>
  </si>
  <si>
    <t>https://www.getapp.com/hr-employee-management-software/a/agenda/</t>
  </si>
  <si>
    <t>Agenda is designed for HR staff wishing to reduce the time and cost of routine tasks. The tool enables more efficient staff management and includes a billing option. The reduction in routine processes enables users to focus on core tasks.Read more about Agenda</t>
  </si>
  <si>
    <t>Leavetrack</t>
  </si>
  <si>
    <t>https://www.getapp.com/hr-employee-management-software/a/leavetrack/</t>
  </si>
  <si>
    <t>Leavetrack is a web-based absence management software that lets businesses manage, approve and track employees' holiday, sick leave and other absences. It provides online approvals, built-in email notification, audit trail and a dashboard that keeps note of outstanding requests.Read more about Leavetrack</t>
  </si>
  <si>
    <t>WorkforceGrowth</t>
  </si>
  <si>
    <t>https://www.getapp.com/hr-employee-management-software/a/workforcegrowth/</t>
  </si>
  <si>
    <t>WorkforceGrowth is the world's easiest  online employee performance management system. It allows HR  to setup and conduct reviews instantly. Executives can visually analyze entire company's performance so they can get a clear and strategic understanding of their workforce to make better decisions.Read more about WorkforceGrowth</t>
  </si>
  <si>
    <t>Our Form Builder Module enables you to house documents securely online for quick access, providing the option to utilise bespoke or pre-built forms. Our Rota Module is a centralised area where managers can create rotas, informing their staff of any shift changes or updates.Read more about IRIS HR Professional</t>
  </si>
  <si>
    <t>New Work(force Management) &amp; digitale HR-Prozesse für die Arbeitswelt 4.0 - Zeiterfassung, Mitarbeiter-Self-Service, Personaleinsatzplanung und vieles mehr.Read more about GFOS</t>
  </si>
  <si>
    <t>PAYreview</t>
  </si>
  <si>
    <t>https://www.getapp.com/hr-employee-management-software/a/payreview-1/</t>
  </si>
  <si>
    <t>Pay Review is a comprehensive solution that helps businesses take control of their pay review process. The software is highly customizable, allowing users to adapt it to their specific needs and business processes. With features like a rich dashboard, salary benchmark data integration, and automated data management, the Software streamlines the pay review process and enables HR teams to make informed decisions.Read more about PAYreview</t>
  </si>
  <si>
    <t>TestUP</t>
  </si>
  <si>
    <t>https://www.getapp.com/hr-employee-management-software/a/testup/</t>
  </si>
  <si>
    <t>TestUP is a pre-employment testing solution that provides high-quality aptitude, personality, and skills tests to help you hire the best talents fast.Read more about TestUP</t>
  </si>
  <si>
    <t>HashHR</t>
  </si>
  <si>
    <t>https://www.getapp.com/hr-employee-management-software/a/hashhr/</t>
  </si>
  <si>
    <t>HashHR is a cloud-based human resources (HR) solution that automates day-to-day HR processes and compliance. The solution provides a centralized employee hub, allowing organizations to manage all employee information in a secure and accessible location. HashHR's advanced analytics tools provide valuable insights into workforce trends, performance metrics and strategic HR data, enabling data-driven decision-making.Read more about HashHR</t>
  </si>
  <si>
    <t>TeamOrgChart</t>
  </si>
  <si>
    <t>https://www.getapp.com/hr-employee-management-software/a/team-org-chart/</t>
  </si>
  <si>
    <t>The Team Org Chart application allows you to View, Create, Search and Print organisation charts from Office 365 or Microsoft Azure. It Integrates into your company using Azure Active Directory, providing single sign on for the staff within your organization.Read more about TeamOrgChart</t>
  </si>
  <si>
    <t>Onboard</t>
  </si>
  <si>
    <t>https://www.getapp.com/hr-employee-management-software/a/onboard1/</t>
  </si>
  <si>
    <t>Onboard is the industry standard onboarding software that streamlines paperwork, processes &amp; training using automated workflows, customized form creation &amp; moreRead more about Onboard</t>
  </si>
  <si>
    <t>Cadena HRM</t>
  </si>
  <si>
    <t>https://www.getapp.com/hr-employee-management-software/a/cadena-hrm/</t>
  </si>
  <si>
    <t>Cadena HRM is a unified, South-East Asian tax &amp; labor law compliant HRM solution with features for HR, attendance tracking, payroll, leave management, &amp; moreRead more about Cadena HRM</t>
  </si>
  <si>
    <t>From making use of the latest technology to handling an extensive range of leave types,AnnualLeave’s key features help to make a HR manager’s life easier.Read more about AnnualLeave</t>
  </si>
  <si>
    <t>DIY HRMS</t>
  </si>
  <si>
    <t>https://www.getapp.com/hr-employee-management-software/a/diy-hrms/</t>
  </si>
  <si>
    <t>DIY HRMS is a human resource management software that helps businesses in healthcare, technology, finance, real-estate, and other industries build a custom platform to handle processes related to budgeting, on-boarding, succession planning, payroll management, and more on a centralized platform.Read more about DIY HRMS</t>
  </si>
  <si>
    <t>winHR</t>
  </si>
  <si>
    <t>https://www.getapp.com/hr-employee-management-software/a/winhr/</t>
  </si>
  <si>
    <t>winHR is a human resource (HR) management software designed to help small to midsize businesses handle various administrative processes, such as records administration, attendance tracking, and more. Supervisors can configure staff members’ access permissions and store employees’ contact details in a centralized database.Read more about winHR</t>
  </si>
  <si>
    <t>S-ERP</t>
  </si>
  <si>
    <t>https://www.getapp.com/hr-employee-management-software/a/s-erp/</t>
  </si>
  <si>
    <t>S-ERP is a SERP (service effectiveness resource planning) solution. It is a 5th generation AI-driven business and workforce management platform.Read more about S-ERP</t>
  </si>
  <si>
    <t>TEAM2GO</t>
  </si>
  <si>
    <t>https://www.getapp.com/hr-employee-management-software/a/team2go/</t>
  </si>
  <si>
    <t>TEAM2GO is a cloud solution that centralizes all the functionalities for a company's human resources management team. The application uses AI for the reasoned processing of information in order to track incidents within the work environment and streamline decision-making processes.Read more about TEAM2GO</t>
  </si>
  <si>
    <t>MintHR</t>
  </si>
  <si>
    <t>https://www.getapp.com/hr-employee-management-software/a/minthr/</t>
  </si>
  <si>
    <t>MintHR is a cloud-based all-in-one employee experience platform in SaaS mode for SME companies with 10 to 1000 employees.Read more about MintHR</t>
  </si>
  <si>
    <t>CIC Plus</t>
  </si>
  <si>
    <t>https://www.getapp.com/hr-employee-management-software/a/cic-plus/</t>
  </si>
  <si>
    <t>CIC Plus is a web-based software designed to help large businesses manage employees’ tax withholding and payroll forms. It enables organizations to ensure compliance with industry regulations, streamline affordable care act (ACA) reporting processes, and capture as well as store employee details in a centralized repository.Read more about CIC Plus</t>
  </si>
  <si>
    <t>HR Central</t>
  </si>
  <si>
    <t>https://www.getapp.com/hr-employee-management-software/a/hr-central/</t>
  </si>
  <si>
    <t>HR Central is a human resources software that comes with a policy and procedure tracker, payroll management, performance management, an employee notification system, document storage, and more.  The systems also allows organizations to send out employement contracts to qualified candidates that can be received via email and signed through digital signature functionality.Read more about HR Central</t>
  </si>
  <si>
    <t>Evolve HCM</t>
  </si>
  <si>
    <t>https://www.getapp.com/all-software/a/evolve-hcm/</t>
  </si>
  <si>
    <t>Evolve HCM is a SaaS HR and payroll solution designed to automate HR management operations, reduce manual tasks and increase employee engagement.Read more about Evolve HCM</t>
  </si>
  <si>
    <t>PROFILE.GURU</t>
  </si>
  <si>
    <t>https://www.getapp.com/hr-employee-management-software/a/profile-guru/</t>
  </si>
  <si>
    <t>PROFILE.GURU is a cloud-based human resources (HR) system that provides a centralized repository for all employee information, including individuals, teams, departments, hierarchies, benefits, compensation, performance appraisals, documents, and more.Read more about PROFILE.GURU</t>
  </si>
  <si>
    <t>Zelt</t>
  </si>
  <si>
    <t>https://www.getapp.com/hr-employee-management-software/a/zelt/</t>
  </si>
  <si>
    <t>Zelt is an employee platform for startups which unifies employee data and operations to make employee management more efficient and create a better employee experience.Read more about Zelt</t>
  </si>
  <si>
    <t>AddettoHR</t>
  </si>
  <si>
    <t>https://www.getapp.com/hr-employee-management-software/a/addettohr/</t>
  </si>
  <si>
    <t>AddettoHR is an HR lifecycle management software that allows businesses to handle employee functions from recruitment to retirement.Read more about AddettoHR</t>
  </si>
  <si>
    <t>Aqua Teams</t>
  </si>
  <si>
    <t>https://www.getapp.com/hr-employee-management-software/a/aqua-teams/</t>
  </si>
  <si>
    <t>Aqua Teams is a cloud-based human resource management system (HRMS) designed to help businesses streamline entire HR operations with real-time notifications, location tracking, and attendance tracking. It enables managers to track the availability of their teams, enhance their productivity, and realize their full potential.Read more about Aqua Teams</t>
  </si>
  <si>
    <t>PowerSchool Employee Records</t>
  </si>
  <si>
    <t>https://www.getapp.com/hr-employee-management-software/a/powerschool-unified-talent-employee-records/</t>
  </si>
  <si>
    <t>Simplify HR operations with PowerSchool Employee Records, part of Educator Recruitment Cloud. Streamline onboarding, automate workflows, manage contracts, and store documents securely. Enjoy paperless processes, e-signatures, and user-friendly features. Effortlessly manage your HR tasks.Read more about PowerSchool Employee Records</t>
  </si>
  <si>
    <t>AbsenceSoft</t>
  </si>
  <si>
    <t>https://www.getapp.com/hr-employee-management-software/a/absencetracker/</t>
  </si>
  <si>
    <t>AbsenceSoft is a purpose-built leave and accommodations SaaS platform that elevates the leave and accommodations experience for enterprises. Our software streamlines and automates the administrative tasks involved with leave and accommodations processes, while keeping your organization compliant.Read more about AbsenceSoft</t>
  </si>
  <si>
    <t>Human Talent Information Solution</t>
  </si>
  <si>
    <t>https://www.getapp.com/hr-employee-management-software/a/human-talent-information-solution/</t>
  </si>
  <si>
    <t>Improve the experience of your employees with updated profiles and historical information, such as: positions, payroll, evaluations, work schedules, etc.Read more about Human Talent Information Solution</t>
  </si>
  <si>
    <t>coveto</t>
  </si>
  <si>
    <t>https://www.getapp.com/hr-employee-management-software/a/coveto/</t>
  </si>
  <si>
    <t>Coveto supports recruiting in medium-sized companies and personnel service providers. Its main functions cover the posting of job advertisements and applicant management. In addition, Coveto offers CRM for companies and departments, KPI analysis, customizable features, and multi-client access.Read more about coveto</t>
  </si>
  <si>
    <t>SinuLab</t>
  </si>
  <si>
    <t>https://www.getapp.com/hr-employee-management-software/a/sinulab/</t>
  </si>
  <si>
    <t>SinuLab is cloud software for small &amp; medium companies internal use, to support people &amp; performance related processes.Read more about SinuLab</t>
  </si>
  <si>
    <t>Silae RH Pro</t>
  </si>
  <si>
    <t>https://www.getapp.com/hr-employee-management-software/a/isirh/</t>
  </si>
  <si>
    <t>Silae HR Pro, a complete HRIS solution on the market.You choose the features you need to optimize your internal processes and save time on your administrative tasks while respecting legal constraints more easily thanks to secure HRIS software.Read more about Silae RH Pro</t>
  </si>
  <si>
    <t>Onex HRMS</t>
  </si>
  <si>
    <t>https://www.getapp.com/hr-employee-management-software/a/onex-hrms/</t>
  </si>
  <si>
    <t>Onex HRMS solution is a human resource management system that helps businesses streamline recruitment, learning and development, payroll processing, employee engagement, and other operations.Read more about Onex HRMS</t>
  </si>
  <si>
    <t>ebrigade</t>
  </si>
  <si>
    <t>https://www.getapp.com/hr-employee-management-software/a/ebrigade/</t>
  </si>
  <si>
    <t>eBrigade is a complete business solution that enables organizations to manage HR, projects, logistics, documents, and communication.Read more about ebrigade</t>
  </si>
  <si>
    <t>Centralize HR tasks with our user-friendly platform. Automate processes and boost productivity by choosing from 7 modules: leave, planning, time tracking, corporate directory, HR files, purchasing, and expenses. Build your ideal HRIS. Request your demo today!Read more about My Intranet HRIS</t>
  </si>
  <si>
    <t>Aero HRMS</t>
  </si>
  <si>
    <t>https://www.getapp.com/hr-employee-management-software/a/aero-hrms/</t>
  </si>
  <si>
    <t>Aero HRMS is a cloud-based payroll management software that helps the HR sector handle employee work hours, track expenses, and store workforce information in a centralized platform. It lets staff members access an employee directory, track attendance, and manage hiring workflows.Read more about Aero HRMS</t>
  </si>
  <si>
    <t>VAIL-HRMS</t>
  </si>
  <si>
    <t>https://www.getapp.com/hr-employee-management-software/a/vail-hrms/</t>
  </si>
  <si>
    <t>VAIL-HRMS is a human resources software that helps businesses manage remuneration, employee performances, training and development, and onboarding processes. The platform enables managers to gain insights into key performance indicators (KPIs) and manage employee expenses on a unified interface.Read more about VAIL-HRMS</t>
  </si>
  <si>
    <t>Gestión de personas</t>
  </si>
  <si>
    <t>https://www.getapp.com/hr-employee-management-software/a/gestion-de-personas/</t>
  </si>
  <si>
    <t>Centralize your employees information in one place with Talana's technology. Manage and organize data, managing personal, labor and social security information of your employees, who can request vacations and authorize them from the web or app.Read more about Gestión de personas</t>
  </si>
  <si>
    <t>IST HR Software</t>
  </si>
  <si>
    <t>https://www.getapp.com/hr-employee-management-software/a/ist-hr-software/</t>
  </si>
  <si>
    <t>IST HR software is a human resource solution that drastically improves the efficiency of HR department. Through its easy-to-use mobile app, geolocation technology, and intuitive dashboard, IST HR software makes it easier to manage employees' time-off requests and employee performance appraisals.Read more about IST HR Software</t>
  </si>
  <si>
    <t>Personnel Organizer Pro</t>
  </si>
  <si>
    <t>https://www.getapp.com/hr-employee-management-software/a/personnel-organizer-pro/</t>
  </si>
  <si>
    <t>Personnel Organizer Pro is a flexible personnel management software that allows businesses to manage, organize, and track all the information about their employees in a database. The solution not only saves managers time and money but also helps them gather, sort, and analyze information about their employees so that they can make informed decisions regarding their recruitment, job posting, and salary allocation.Read more about Personnel Organizer Pro</t>
  </si>
  <si>
    <t>Ultimatix Payroll &amp; HRMS</t>
  </si>
  <si>
    <t>https://www.getapp.com/hr-employee-management-software/a/orange-payroll/</t>
  </si>
  <si>
    <t>Ultimatix Payroll &amp; HRMS is a cloud-based solution that helps businesses manage payroll, recruitments, regulatory compliance, business expenses, and employee databases, along with all of their other HR-related processes. This solution is used by businesses of all sizes, and it provides a complete set of tools for managing employee requisitions, job postings, applicant sourcing, and more.Read more about Ultimatix Payroll &amp; HRMS</t>
  </si>
  <si>
    <t>GleamHR</t>
  </si>
  <si>
    <t>https://www.getapp.com/hr-employee-management-software/a/gleamhr/</t>
  </si>
  <si>
    <t>GleamHR is a complete and comprehensive HR software suite with which you can hire, onboard, manage, and pay employees easily and painlessly. HR, done right, without any headache.Read more about GleamHR</t>
  </si>
  <si>
    <t>https://www.getapp.com/hr-employee-management-software/a/dialog-1/</t>
  </si>
  <si>
    <t>Dialog serves HR departments and professionals in all industry sectors by providing a platform to conduct conversations. Key features include 360-degree feedback, performance management, real-time reporting, and employee engagement. It is available in Dutch, English, French, and German languages.Read more about Dialog</t>
  </si>
  <si>
    <t>JOB Scope</t>
  </si>
  <si>
    <t>https://www.getapp.com/hr-employee-management-software/a/job-scope/</t>
  </si>
  <si>
    <t>JOB Scope is a cloud-based performance management system that helps HR professionals streamline various processes such as recruitment management, performance evaluation, skills assessment, talent management, and people analytics. It helps businesses optimize HR processes, align employee goals, gain data insights, and handle workforce management. Additionally, it also offers a unified interface and customizable workflows.Read more about JOB Scope</t>
  </si>
  <si>
    <t>HrONE</t>
  </si>
  <si>
    <t>https://www.getapp.com/hr-employee-management-software/a/hrone-1/</t>
  </si>
  <si>
    <t>HrONE is an AI-driven human resources software designed to help businesses with international workforce management. It enables teams to automate human resources tasks such as employee onboarding, visa processing, and compliance tracking. With its focus on legal adherence, HrONE is ideal for organizations managing a global talent pool, offering tools for predictive analytics and streamlined HR processes.Read more about HrONE</t>
  </si>
  <si>
    <t>BizEdge</t>
  </si>
  <si>
    <t>https://www.getapp.com/hr-employee-management-software/a/bizedge/</t>
  </si>
  <si>
    <t>BizEdge is a suite of tools designed to streamline and automate business management processes for organizations of all sizes.Read more about BizEdge</t>
  </si>
  <si>
    <t>MyHR 724</t>
  </si>
  <si>
    <t>https://www.getapp.com/hr-employee-management-software/a/myhr-724/</t>
  </si>
  <si>
    <t>Cloud-based HRM software, MyHR 724, renews operations and business culture. HR professionals are empowered with superior tools, payroll, payments, and notifications. The comprehensive features of MyHR 724 empower admins and employees with various domains, limited users, and separate responsibilities.Read more about MyHR 724</t>
  </si>
  <si>
    <t>Flexwhere: Smarter workplace solutions for HR teams. Improve flexibility, collaboration, and employee satisfaction.Read more about Flexwhere</t>
  </si>
  <si>
    <t>skilla.AI</t>
  </si>
  <si>
    <t>https://www.getapp.com/hr-employee-management-software/a/skilla-ai/</t>
  </si>
  <si>
    <t>skilla.AI is a cloud-based HR software and productivity suite that helps businesses streamline human resources (HR) operations on a centralized interface. The platform offers AI-based solutions for recruitment, onboarding, time and attendance, payroll, expense management, engagement, performance, and upskilling. Additionally, skilla.AI is designed for businesses in various industries including manufacturing, IT services, banking, retail, education, and oil and gas.Read more about skilla.AI</t>
  </si>
  <si>
    <t>Evity</t>
  </si>
  <si>
    <t>https://www.getapp.com/hr-employee-management-software/a/evity/</t>
  </si>
  <si>
    <t>Evity is an all-in-one human resource (HR) management platform designed to help organizations streamline HR processes.Read more about Evity</t>
  </si>
  <si>
    <t>Crewlix</t>
  </si>
  <si>
    <t>https://www.getapp.com/hr-employee-management-software/a/crewlix/</t>
  </si>
  <si>
    <t>Crewlix is a hybrid and remote workforce management software that aims to simplify HR processes. With a range of features such as time management, shift scheduling, leave management, people engagement, and onboarding, Crewlix provides businesses of all sizes with an all-in-one platform.Read more about Crewlix</t>
  </si>
  <si>
    <t>AppsInHD HRIS</t>
  </si>
  <si>
    <t>https://www.getapp.com/hr-employee-management-software/a/harrisdata-hris/</t>
  </si>
  <si>
    <t>HarrisData HRIS is a hands-free payroll and HR solution designed for organizations with 200 employees. It provides streamlined employee management, payroll management, and HRIS benefits like improved productivity and better personnel decisions.Read more about AppsInHD HRIS</t>
  </si>
  <si>
    <t>HCM Cloud</t>
  </si>
  <si>
    <t>https://www.getapp.com/hr-employee-management-software/a/hcm-cloud/</t>
  </si>
  <si>
    <t>Zellis HCM is a modern payroll and HR suite for enterprise organisations looking for a superior service. Zellis is proud to be the market leader for HCM, providing what an ever-changing working world needs to engage employees, empower HR teams, and make organisations more efficient.Read more about HCM Cloud</t>
  </si>
  <si>
    <t>EmployeeVibes</t>
  </si>
  <si>
    <t>https://www.getapp.com/hr-employee-management-software/a/employeevibes/</t>
  </si>
  <si>
    <t>EmployeeVibes is an HR management solution that helps organizations digitize business processes for tasks like employee onboarding, task scheduling, leave and attendance monitoring, payroll management, and off-board management.Read more about EmployeeVibes</t>
  </si>
  <si>
    <t>SmartExpert</t>
  </si>
  <si>
    <t>https://www.getapp.com/it-management-software/a/smartexpert/</t>
  </si>
  <si>
    <t>SmartExpert is a training automation platform that streamlines onboarding, training, testing, and performance management. It crafts personalized career development plans and enhances employee growth with gamification and virtual mentorship. By automating routine tasks, it boosts engagement, allowing focus on strategic work. The platform minimizes manual labor with quality onboarding and engaging training, elevating the employee experience.Read more about SmartExpert</t>
  </si>
  <si>
    <t>We are a leading third-party administrator (TPA) that provides a wide array of background screening, drug testing, and safety/compliance solutions and industry-leading expertise that is unmatched in our industry!Read more about DISA Global Solutions</t>
  </si>
  <si>
    <t>RomeoHR</t>
  </si>
  <si>
    <t>https://www.getapp.com/hr-employee-management-software/a/romeohr/</t>
  </si>
  <si>
    <t>RomeoHR is a cloud-based HR software for simplified workforce management. We use the best technology and simple interface to offer professionals and employees an outstanding HR experience.Read more about RomeoHR</t>
  </si>
  <si>
    <t>ManaTime</t>
  </si>
  <si>
    <t>https://www.getapp.com/hr-employee-management-software/a/manatime/</t>
  </si>
  <si>
    <t>ManaTime software is a human resources platform that allows users to track the scheduling of employees, and they can plan or manage leaves as well as track their absences. The software also allows employees to declare the start and end of their work day with a virtual badge reader.Read more about ManaTime</t>
  </si>
  <si>
    <t>Hublo</t>
  </si>
  <si>
    <t>https://www.getapp.com/healthcare-pharmaceuticals-software/a/hublo/</t>
  </si>
  <si>
    <t>Hublo is a platform for managing replacements in health care institutions. It allows users to recruit replacements registered on caregiver networks. The software integrates a statistical tool, automatic contract generation, and electronic signatures.Read more about Hublo</t>
  </si>
  <si>
    <t>Fastilog</t>
  </si>
  <si>
    <t>https://www.getapp.com/hr-employee-management-software/a/fastilog/</t>
  </si>
  <si>
    <t>Fastilog is a SaaS solution that offers complete autonomy in the management of human resources for HR departments, managers, and employees. Using six GTA and HRIS modules, Fastilog centralizes all the data required for the proper functioning of a company.Read more about Fastilog</t>
  </si>
  <si>
    <t>Corem</t>
  </si>
  <si>
    <t>https://www.getapp.com/hr-employee-management-software/a/corem/</t>
  </si>
  <si>
    <t>Corem is a comprehensive all-in-one HR management tool designed to streamline personnel data handling, presence tracking, and team organization, while significantly reducing email clutter and ensuring data security.Read more about Corem</t>
  </si>
  <si>
    <t>GrafiQ</t>
  </si>
  <si>
    <t>https://www.getapp.com/business-intelligence-analytics-software/a/grafiq/</t>
  </si>
  <si>
    <t>GrafiQ meets the complex challenges of HR performance management. The technical experts at QuickMS have developed a solution that automates the management of human resources and the production of legal reports such as the BDESE or the F/H index.Read more about GrafiQ</t>
  </si>
  <si>
    <t>Velocity Global</t>
  </si>
  <si>
    <t>https://www.getapp.com/hr-employee-management-software/a/velocity-global/</t>
  </si>
  <si>
    <t>Velocity Global’s platform lets you hire, pay, and manage teams in 185+ countries, ensuring compliance and streamlining global operations.Read more about Velocity Global</t>
  </si>
  <si>
    <t>COLMEIA Software Suite</t>
  </si>
  <si>
    <t>https://www.getapp.com/hr-employee-management-software/a/colmeia-software-suite/</t>
  </si>
  <si>
    <t>COLMEIA makes job architecture easy. With AI-powered job content, global job catalogs, grading differentiators, and recruiting tools, it helps large organizations scale and align their workforce with clarity and consistency.Read more about COLMEIA Software Suite</t>
  </si>
  <si>
    <t>Berndt CPA</t>
  </si>
  <si>
    <t>https://www.getapp.com/hr-employee-management-software/a/berndt-cpa/</t>
  </si>
  <si>
    <t>Payroll and HR service provider for small and medium sized businesses.Read more about Berndt CPA</t>
  </si>
  <si>
    <t>Chillsoft</t>
  </si>
  <si>
    <t>https://www.getapp.com/hr-employee-management-software/a/chillsoft/</t>
  </si>
  <si>
    <t>Chillsoft is a human resource management (HRM) solution that helps streamline HR processes with AI from onboarding to exit, adopting a mobile-first approach. Key features include recruitment tracking, employee lifecycle management, timekeeping, performance automation, travel and expense handling, and an employee self-service portal.Read more about Chillsoft</t>
  </si>
  <si>
    <t>A-Team</t>
  </si>
  <si>
    <t>https://www.getapp.com/hr-employee-management-software/a/a-team/</t>
  </si>
  <si>
    <t>A-Team - Simple HR for Microsoft TeamsRead more about A-Team</t>
  </si>
  <si>
    <t>Timed</t>
  </si>
  <si>
    <t>https://www.getapp.com/hr-employee-management-software/a/timed/</t>
  </si>
  <si>
    <t>Timed is a solution for HR and scheduling in medical centers, streamlines the management of teams and facilitates the coordination of doctor replacements.Read more about Timed</t>
  </si>
  <si>
    <t>workit</t>
  </si>
  <si>
    <t>https://www.getapp.com/hr-employee-management-software/a/workit-1/</t>
  </si>
  <si>
    <t>WorkIt is an innovative HR management software designed to simplify and streamline human resources processes. With its comprehensive suite of features, WorkIt empowers businesses to effectively handle recruitment, onboarding, everyday HR tasks, and more. Backed by advanced technology and seamless integration with popular tools like Xero, WorkIt revolutionizes HR management, saving time and resources for organizations of all sizes.Read more about workit</t>
  </si>
  <si>
    <t>iSTEDY-LMS</t>
  </si>
  <si>
    <t>https://www.getapp.com/hr-employee-management-software/a/istedy-lms/</t>
  </si>
  <si>
    <t>iSTEDY-ISP is the ultimate software as a service solution. Developed based on the knowledge and expertise of numerous organizations, iSTEDY-ISP streamlines data management processes, centralizes data, and seamlessly manages business operations. Features include employee shift scheduling, training and document tracking, funding and inventory management, and more.Read more about iSTEDY-LMS</t>
  </si>
  <si>
    <t>Alcuin</t>
  </si>
  <si>
    <t>https://www.getapp.com/hr-employee-management-software/a/alcuin/</t>
  </si>
  <si>
    <t>Alcuin is a suite of tools dedicated to human resources training and management. These modular solutions aim to comply with the various regulations in force within French companies and higher education establishments.Read more about Alcuin</t>
  </si>
  <si>
    <t>Agrume Statut individuel</t>
  </si>
  <si>
    <t>https://www.getapp.com/hr-employee-management-software/a/agrume-statut-individuel/</t>
  </si>
  <si>
    <t>Agrume Statut individuel is a human resource management and digitization software package. It is intended for companies, employers, business leaders, and human resource managers. The software supports the digitized automation of the tasks involved in managing the recruitment process.Read more about Agrume Statut individuel</t>
  </si>
  <si>
    <t>AI HRMS</t>
  </si>
  <si>
    <t>https://www.getapp.com/hr-employee-management-software/a/ai-hrms/</t>
  </si>
  <si>
    <t>AI HRMS is ideal for SMEs &amp; startups, offering a free plan for up to 30 employees with comprehensive, easy-to-use HR features.Read more about AI HRMS</t>
  </si>
  <si>
    <t>FirstHR</t>
  </si>
  <si>
    <t>https://www.getapp.com/hr-employee-management-software/a/firsthr/</t>
  </si>
  <si>
    <t>For small businesses with a mess in the HR process, we offer the HR platform that unites all HR processes, from hiring to resignation, in one interface for the price of a pizza, with deployment in a couple of clicks.Read more about FirstHR</t>
  </si>
  <si>
    <t>HRBluSky</t>
  </si>
  <si>
    <t>https://www.getapp.com/hr-employee-management-software/a/hrblusky/</t>
  </si>
  <si>
    <t>HRBluSky is a secure cloud-based human resource management software designed to streamline processes and ensure seamless workforce management. It encompasses face attendance devices and solutions that efficiently capture attendance or exceptions from employees, integrating with payroll systems. HRBluSky also provides comprehensive outsourcing solutions, allowing businesses to redirect focus towards strategic initiatives for optimal efficiency.Read more about HRBluSky</t>
  </si>
  <si>
    <t>Sunrise HRCM</t>
  </si>
  <si>
    <t>https://www.getapp.com/hr-employee-management-software/a/sunrise-hrcm/</t>
  </si>
  <si>
    <t>Sunrise HRCM is a comprehensive solution that helps HR teams efficiently manage all employee interactions and automate crucial HR processes. The software provides a centralized hub where HR teams can track cases, access employee information, and streamline key HR workflows, ensuring consistency and accuracy.Read more about Sunrise HRCM</t>
  </si>
  <si>
    <t>SuccessFinder</t>
  </si>
  <si>
    <t>https://www.getapp.com/hr-employee-management-software/a/successfinder/</t>
  </si>
  <si>
    <t>SuccessFinder accelerates leadership excellence by assessing people's potential using the power of behavioral DNA. It provides personalized approaches to identify and develop top talent adapted to their unique contexts.Read more about SuccessFinder</t>
  </si>
  <si>
    <t>Rockfast Revelation HR Software</t>
  </si>
  <si>
    <t>https://www.getapp.com/hr-employee-management-software/a/rockfast-revelation-hr-software/</t>
  </si>
  <si>
    <t>Rockfast is an user-friendly payroll and HR solution that saves you time and money.Read more about Rockfast Revelation HR Software</t>
  </si>
  <si>
    <t>HR4YOU</t>
  </si>
  <si>
    <t>https://www.getapp.com/hr-employee-management-software/a/hr4you/</t>
  </si>
  <si>
    <t>HR4YOU is a comprehensive software solution designed for companies and personnel service providers. It offers features for recruiting, personnel management, HR consulting, and temporary employment management. The software aims to streamline HR processes, improve efficiency, and provide a better overview of HR tasks, allowing businesses to focus on other important priorities.Read more about HR4YOU</t>
  </si>
  <si>
    <t>Diadyn HRM streamlines HR tasks like payroll, attendance, leave approvals with automation and global compliance and many other features. It simplifies employee management, boosts efficiency, and ensures compliance with regulations, enhancing HR operations and productivity across businesses.Read more about Diadyn</t>
  </si>
  <si>
    <t>Bespoke HRMS</t>
  </si>
  <si>
    <t>https://www.getapp.com/hr-employee-management-software/a/bespoke-hrms/</t>
  </si>
  <si>
    <t>Bespoke HRMS is a cloud-based human resources (HR) solution that helps businesses streamline a wide range of HR tasks. The platform's intelligent automation capabilities revolutionize workforce management, from seamless employee onboarding to AI-driven shift scheduling and payroll processing. It offers a centralized HR document center for secure file storage and digital contract signing, ensuring a seamless onboarding experience for new hires.Read more about Bespoke HRMS</t>
  </si>
  <si>
    <t>Reimagine HR with H2R.ai, your all-in-one platform for smarter workforce management.Read more about H2R.ai</t>
  </si>
  <si>
    <t>hh2 Human Resources</t>
  </si>
  <si>
    <t>https://www.getapp.com/hr-employee-management-software/a/hh2-human-resources/</t>
  </si>
  <si>
    <t>hh2 Human Resources is an employee data management software designed specifically for construction companies. The solution centralizes all vital employee information and documents in one secure location, streamlining HR processes and improving efficiency. The software offers a 360-degree view of every employee, providing easy access to personal details, job assignments, certifications, and more.Read more about hh2 Human Resources</t>
  </si>
  <si>
    <t>HR Duo</t>
  </si>
  <si>
    <t>https://www.getapp.com/hr-employee-management-software/a/hr-duo/</t>
  </si>
  <si>
    <t>HR Duo is a cloud-based solution that streamlines workforce management and HR processes for small to midsize businesses. Key features include shift planning with demand forecasting, time and attendance tracking, applicant tracking, employee self-service, and customized analytics reporting.Read more about HR Duo</t>
  </si>
  <si>
    <t>eypeople</t>
  </si>
  <si>
    <t>https://www.getapp.com/project-management-planning-software/a/eypeople/</t>
  </si>
  <si>
    <t>eypeople is a cloud-based software for managing nursery staff. It centralizes employee data for maintaining records, tracking training, and ensuring HR compliance. Key features include managing staff rotas, holidays, sickness, and payroll, alongside professional development tools. Its reporting capabilities streamline administrative tasks, enabling nurseries to effectively support their teams.Read more about eypeople</t>
  </si>
  <si>
    <t>HRstaq's Human Resources module streamlines core HR processes. Manage employee data, automate payroll, track time and attendance, and ensure compliance with labor laws. Simplify onboarding, offboarding, and performance management. This comprehensive solution enhances HR efficiencyRead more about HRSTAQ</t>
  </si>
  <si>
    <t>Tanca</t>
  </si>
  <si>
    <t>https://www.getapp.com/hr-employee-management-software/a/tanca/</t>
  </si>
  <si>
    <t>Tanca offers AI-powered features for core HR management, scheduling, leave management, and payroll. It provides web-based, desktop, and mobile access, making it suitable for businesses of all sizes, remote teams, and freelancers. Join Tanca and transfer your business now!Read more about Tanca</t>
  </si>
  <si>
    <t>Danløn HR</t>
  </si>
  <si>
    <t>https://www.getapp.com/hr-employee-management-software/a/danlon-hr/</t>
  </si>
  <si>
    <t>Danløn HR is a new HR assistant that allows users to handle payroll and personnel administration in one workflow. It integrates seamlessly with Danløn, meaning they can avoid double entries and easily transfer data from Danløn HR to their payroll work in Danløn.Read more about Danløn HR</t>
  </si>
  <si>
    <t>Astrowave</t>
  </si>
  <si>
    <t>https://www.getapp.com/hr-employee-management-software/a/astrowave/</t>
  </si>
  <si>
    <t>Astrowave is a comprehensive suite of business and HR software designed to help organizations manage processes, workflows, documents, and other operations. The platform centralizes all compliance needs, enabling seamless collaboration and effortless maintenance of policies and procedures.Read more about Astrowave</t>
  </si>
  <si>
    <t>Streamline HR management with an all-in-one solution for hiring, employee records, leave tracking, and performance monitoring. Automate routine tasks, improve efficiency, and ensure compliance. Empower your team with a seamless, user-friendly HR system designed to support business growth.Read more about Payrun</t>
  </si>
  <si>
    <t>uMan Global HR</t>
  </si>
  <si>
    <t>https://www.getapp.com/hr-employee-management-software/a/uman-global-hr/</t>
  </si>
  <si>
    <t>uMan Global HR is a cloud-based human resources management software that allows administrators and HR teams to manage payroll, onboarding, time tracking, performance reviews, budgeting, and more.Read more about uMan Global HR</t>
  </si>
  <si>
    <t>Cercli</t>
  </si>
  <si>
    <t>https://www.getapp.com/hr-employee-management-software/a/cercli/</t>
  </si>
  <si>
    <t>Cercli is the modern platform for MENA companies to manage their entire workforce. It provides a single, secure source of truth for all employee data, enabling efficient team management, payroll processing, expense reimbursements, and time-off tracking. Cercli's enterprise-level security and seamless integrations across HR, finance, and IT systems help organizations streamline their operations and stay compliant with local regulations.Read more about Cercli</t>
  </si>
  <si>
    <t>Teammeter</t>
  </si>
  <si>
    <t>https://www.getapp.com/hr-employee-management-software/a/teammeter/</t>
  </si>
  <si>
    <t>Teammeter empowers HR with AI-driven skill tracking, 360° feedback, and data-driven talent development for smarter workforce decisions.Read more about Teammeter</t>
  </si>
  <si>
    <t>Zealys</t>
  </si>
  <si>
    <t>https://www.getapp.com/hr-employee-management-software/a/zealys/</t>
  </si>
  <si>
    <t>Zealys is a human resource software that helps small and midsize businesses streamline payroll, leave, claims and attendance. The cloud-based platform helps manages digital employee records, offers Singapore statutory leave templates, facilitates leave requests and approvals, runs one-click payroll, and integrates with payroll, claims, and attendance tracking. Zealys centralizes HR tasks, from onboarding and scheduling to payroll and compliance, optimizing HR operations for businesses.Read more about Zealys</t>
  </si>
  <si>
    <t>empeo offers a cloud-based HR solution that transforms workforce management. We integrate essential functions into one cohesive system through modules spanning from administrative essentials to culture enrichment, adapting to organizations of all sizes through intuitive interfacesRead more about empeo</t>
  </si>
  <si>
    <t>Gati</t>
  </si>
  <si>
    <t>https://www.getapp.com/education-childcare-software/a/gati/</t>
  </si>
  <si>
    <t>Gati is a cloud-based school management platform that enables educational institutions to streamline administrative operations such as alumni engagement, bus tracking, biometric authentication, fee collection and more.Read more about Gati</t>
  </si>
  <si>
    <t>HRappka</t>
  </si>
  <si>
    <t>https://www.getapp.com/hr-employee-management-software/a/hrappka/</t>
  </si>
  <si>
    <t>HRappka is a comprehensive HR system designed to streamline and automate human resources processes. It offers a range of modules, incluRead more about HRappka</t>
  </si>
  <si>
    <t>Eppione</t>
  </si>
  <si>
    <t>https://www.getapp.com/hr-employee-management-software/a/eppione/</t>
  </si>
  <si>
    <t>Eppione is the employee benefits management platform built to help businesses manage, engage, and retain a happier, healthier workforce. The platform offers a range of features, including global benefits management, easy benefits communication, and detailed data and reporting to monitor and measure benefits usage. Eppione also provides an employee benefits marketplace and mobile app, giving employees the flexibility to access and manage their benefits anytime, anywhere.Read more about Eppione</t>
  </si>
  <si>
    <t>PHRBO</t>
  </si>
  <si>
    <t>https://www.getapp.com/hr-employee-management-software/a/phrbo/</t>
  </si>
  <si>
    <t>PHRBO is an advance HR software for Employer of Record (EOR), Professional Employer Organizations (PEO), Staffing Companies. It helps local and global EOR, PEO, and staffing companies to automates payroll invoicing, streamline workers, client management, and control receivables and payments.Read more about PHRBO</t>
  </si>
  <si>
    <t>IGNICULUSS HRM</t>
  </si>
  <si>
    <t>https://www.getapp.com/hr-employee-management-software/a/igniculuss-hrm/</t>
  </si>
  <si>
    <t>Igniculus HRMS is a simple and easy-to-use software that helps companies manage their human resources. It brings all HR tasks and information together in one place using a cloud-based system.Read more about IGNICULUSS HRM</t>
  </si>
  <si>
    <t>HR Info</t>
  </si>
  <si>
    <t>https://www.getapp.com/hr-employee-management-software/a/hr-info/</t>
  </si>
  <si>
    <t>HR Info is a comprehensive human resource (HR) management software that streamlines workforce tasks and processes. It offers a solution for managing employee data, automating workflows, tracking attendance and leave, and generating insightful reports. The platform's features empower HR teams to make informed decisions.Read more about HR Info</t>
  </si>
  <si>
    <t>EarnHCM</t>
  </si>
  <si>
    <t>https://www.getapp.com/hr-employee-management-software/a/earnhcm/</t>
  </si>
  <si>
    <t>EarnHCM provides integrated workforce management solutions, simplifying Payroll, HR, and Time &amp; Attendance to help businesses save money, ensure compliance, and streamline operations for growth.Read more about EarnHCM</t>
  </si>
  <si>
    <t>FoxHR</t>
  </si>
  <si>
    <t>https://www.getapp.com/hr-employee-management-software/a/foxhr/</t>
  </si>
  <si>
    <t>FoxERP HR is an intelligent all-in-one HR and Payroll platform that streamlines operations from hiring to performance analytics. It features core HR management, leave and attendance tracking, automated payroll, and performance evaluation tools, accessible via web and mobile. With enterprise-grade security and customizable workflows, FoxERP HR serves organizations of all sizes, reducing administrative burden while enhancing workforce management.Read more about FoxHR</t>
  </si>
  <si>
    <t>Activ People HR</t>
  </si>
  <si>
    <t>https://www.getapp.com/hr-employee-management-software/a/activ-people-hr/</t>
  </si>
  <si>
    <t>Simply all your HR needs with Activ People HR. HR software built for your people.Read more about Activ People HR</t>
  </si>
  <si>
    <t>CRMLeaf</t>
  </si>
  <si>
    <t>https://www.getapp.com/hr-employee-management-software/a/crmleaf/</t>
  </si>
  <si>
    <t>CRMLeaf is a comprehensive customer relationship management platform that unifies CRM, operations, finance, and human resources functionalities into a single integrated system. The system is specifically designed for founders, project managers, and operations leaders in service, consulting, and manufacturing industries who require centralized management of business processes. The platform enables organizations to automate hiring processes, attendance tracking, payroll management, and more.Read more about CRMLeaf</t>
  </si>
  <si>
    <t>Tramitapp HR management</t>
  </si>
  <si>
    <t>https://www.getapp.com/hr-employee-management-software/a/tramitapp-hr-management/</t>
  </si>
  <si>
    <t>TramitApp transforma la gestión de RR. HH. en una experiencia simple, eficiente y centrada en las personas. Automatiza procesos, impulsa la productividad y libera a tu equipo para enfocarse en lo que realmente importa: hacer crecer tu empresa.Read more about Tramitapp HR management</t>
  </si>
  <si>
    <t>Voyon Folks</t>
  </si>
  <si>
    <t>https://www.getapp.com/hr-employee-management-software/a/voyon-folks/</t>
  </si>
  <si>
    <t>AI-based tool that enables businesses to manage HR operations, including employee attendance tracking, payroll management, and talent acquisition. It streamlines processes and enhances decision-making through smart automation and predictive insights.Read more about Voyon Folks</t>
  </si>
  <si>
    <t>Apex Flow HRMS</t>
  </si>
  <si>
    <t>https://www.getapp.com/hr-employee-management-software/a/apex-flow-hrms/</t>
  </si>
  <si>
    <t>Apex Flow HR is a cloud-based HRMS platform designed for Indian businesses that integrates payroll, attendance, leave, and performance management functionalities. The system features automated workflows, employee self-service options, and advanced analytics for workforce insights. It includes statutory compliance tools with exportable reports for PF, PT, and IT requirements.Read more about Apex Flow HRMS</t>
  </si>
  <si>
    <t>TankhaPay</t>
  </si>
  <si>
    <t>https://www.getapp.com/hr-employee-management-software/a/tankhapay/</t>
  </si>
  <si>
    <t>TankhaPay is a cloud-based HR and payroll platform offering attendance, onboarding, compliance, and EoR services. The tool helps automate payroll, manage workforce operations, and ensure statutory compliance.Read more about TankhaPay</t>
  </si>
  <si>
    <t>Zeba Pro</t>
  </si>
  <si>
    <t>https://www.getapp.com/hr-employee-management-software/a/zeba-pro/</t>
  </si>
  <si>
    <t>Zeba Pro is a comprehensive human resource management system designed specifically for Indian startups and small as well as medium enterprises. The platform integrates essential HR functions including payroll processing, attendance tracking, leave management, employee onboarding, and compliance automation into a single interface. The system maintains employee records, skills information, and associated documents in a centralized location.Read more about Zeba Pro</t>
  </si>
  <si>
    <t>Pentacode</t>
  </si>
  <si>
    <t>https://www.getapp.com/hr-employee-management-software/a/pentacode/</t>
  </si>
  <si>
    <t>From duty planning &amp; time recording to cost analysis, controlling and wage preparation. Pentacode helps you master it all with fewer errors in less time and take your attention back to your business.Read more about Pentacode</t>
  </si>
  <si>
    <t>Job Board</t>
  </si>
  <si>
    <t>https://www.getapp.com/hr-employee-management-software/job-board/os/web-based</t>
  </si>
  <si>
    <t>https://www.capterra.com/ppc/clicks/collect/GA/directory/6ad8dd7a-4ee5-4bea-b7d1-a9a4006b353e/destination?country=ID&amp;language=en&amp;specificLocation=serp_oses&amp;sessionStartPage=&amp;categoryId=32690e14-fc9b-47a0-a6f4-adfe13f1de36&amp;listingPosition=1&amp;gaClientId=R0ExLjEuNzczMzQ5NDEuMTc1NjYyMzEyO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4991e72-b719-4c60-8b2d-650e69762676</t>
  </si>
  <si>
    <t>LinkedIn Jobs</t>
  </si>
  <si>
    <t>https://www.getapp.com/hr-employee-management-software/a/linkedin-jobs/</t>
  </si>
  <si>
    <t>LinkedIn Jobs is a job board software that helps non-profit organizations and staffing agencies post job openings to identify and hire applicants. The solution enables administrators to create job descriptions using custom templates and add screening questions in the job post to assess applications.Read more about LinkedIn Jobs</t>
  </si>
  <si>
    <t>ZipRecruiter enables companies to post to multiple free job boards with a single submission and vet all applicants through simple-to-setup online interviewsRead more about ZipRecruiter</t>
  </si>
  <si>
    <t>Designed to be as easy as your favorite app, Breezy lets you post hundreds of open positions to over 50 job boards including all the free ones in a single click. From there, it's a cinch to get your applicants automatically screened, scored and scheduled for an interview.Read more about Breezy</t>
  </si>
  <si>
    <t>Zoho Recruit's applicant tracking system and talent acquisition system is designed for modern workforce that helps you hire more qualified candidates faster.Read more about Zoho Recruit</t>
  </si>
  <si>
    <t>The Workable Job Board is free to Workable customers. Global, and optimized for search on desktop or mobile, it increases your reach without additional cost.Read more about Workable</t>
  </si>
  <si>
    <t>JBoard</t>
  </si>
  <si>
    <t>https://www.getapp.com/hr-employee-management-software/a/jboard/</t>
  </si>
  <si>
    <t>Introducing JBoard, an all in one no-code job board builder! Developed with the best technology, JBoard simplifies the process of creating and optimizing your job board—no tech skills required. Its intuitive platform offers no-code job scraping, SEO optimizations, flexible monetization, and more.Read more about JBoard</t>
  </si>
  <si>
    <t>Glassdoor</t>
  </si>
  <si>
    <t>https://www.getapp.com/hr-employee-management-software/a/glassdoor/</t>
  </si>
  <si>
    <t>Glassdoor is a web-based software that enables businesses to build brand image and attract potential candidates with the help of employer branding tools and candidate management. Businesses of all sizes can use it to recruit and hire aspiring candidates, post job openings, and review queries.Read more about Glassdoor</t>
  </si>
  <si>
    <t>Bettermode is a community platform that helps businesses build online communities where members can discuss &amp; connect under their brand. Members can explore feeds, post questions, discuss, create polls, and post multiple types of content. The free plan offers 500 members and unlimite content.Read more about Bettermode</t>
  </si>
  <si>
    <t>Post your jobs to multiple job boards at once with just one click. JOIN's free multiposting tool enables 60,000+ small, medium, and large companies in Europe - like Sony, Tripadvisor, and Lufthansa - to post their ads to 15+ free and 250+ premium job sites to attract the best talent. Try JOIN today!Read more about JOIN</t>
  </si>
  <si>
    <t>JobBoardHQ</t>
  </si>
  <si>
    <t>https://www.getapp.com/hr-employee-management-software/a/jobboardhq/</t>
  </si>
  <si>
    <t>JobBoardHQ is a cloud-based, mobile-ready job board software which allows associations, recruiters, corporations &amp; entrepreneurs to setup their own custom-branded job board. The platform supports job scraping from other sites, eCommerce &amp; recurring billing, custom content, email marketing, and more.Read more about JobBoardHQ</t>
  </si>
  <si>
    <t>RippleMatch</t>
  </si>
  <si>
    <t>https://www.getapp.com/hr-employee-management-software/a/ripplematch/</t>
  </si>
  <si>
    <t>RippleMatch is a web-based recruiting platform designed to help businesses hire the right talent virtually. It lets users streamline early-career hiring processes through employer branding, events management, and diversity recruitment capabilities.Read more about RippleMatch</t>
  </si>
  <si>
    <t>HiringOpps</t>
  </si>
  <si>
    <t>https://www.getapp.com/hr-employee-management-software/a/hiringopps/</t>
  </si>
  <si>
    <t>HiringOpps job board platform includes customization options, job/candidate matching, resume parsing, SMS alerts, radius search, message center, and robust admin features.Read more about HiringOpps</t>
  </si>
  <si>
    <t>JobScore is the original user-friendly, all-in-one online recruiting software solution. Post to 50+ job boards with one click. Customize Forms. Parse &amp; score resumes. Sync your email &amp; calendar. Interview better. We simplify hiring and help improve recruiting results.Read more about JobScore</t>
  </si>
  <si>
    <t>Personalize and share your own job board to attract more candidates!Read more about Haibu</t>
  </si>
  <si>
    <t>Create your own job board through integrated careers sites. Advertise on virtually any job board through our integration with EQuest.Read more about QJumpers Applicant Tracking</t>
  </si>
  <si>
    <t>We integrate with most of the highest-trafficked job boards – including Indeed, Glassdoor, Google Jobs, and Jobs on Facebook – ensuring your jobs show up where the best applicants are searching. New positions are automatically fed to job boards as you create them in TalentReef.Read more about TalentReef</t>
  </si>
  <si>
    <t>jobiqo</t>
  </si>
  <si>
    <t>https://www.getapp.com/hr-employee-management-software/a/jobiqo/</t>
  </si>
  <si>
    <t>Jobiqo enables media brands and publishers worldwide to build next-generation job boards and career marketplaces to engage talent. By combining the benefits of a scalable SaaS platform and the power of our AI-enabled Smart Matching technology, customers can quickly react to changing market demands.Read more about jobiqo</t>
  </si>
  <si>
    <t>Beehire is a recruitment software that helps recruiters &amp; teams hire more efficiently and easily while boosting their employer branding. Collect and select pre-screened applications quickly and easily with our recruitment software.Read more about Beehire</t>
  </si>
  <si>
    <t>JobTeaser is the European leader in young talents recruitment. We offer a tool that allows you to multicast in just one click.Read more about JobTeaser</t>
  </si>
  <si>
    <t>ExactHire is an ATS that provides SMBs with the tools to automate job posts, applicant management, screening, email communication, compliance reports, &amp; more. ExactHire helps HR professionals &amp; recruiters to find the best applicants, while providing applicants with a mobile-responsive portal.Read more about ExactHire</t>
  </si>
  <si>
    <t>Post your positions automatically on main job boards such as LinkedIn, ZipRecruiter, Indeed, Glassdoors and Google jobs.Read more about Plooral</t>
  </si>
  <si>
    <t>Job Board Fire</t>
  </si>
  <si>
    <t>https://www.getapp.com/hr-employee-management-software/a/job-board-fire/</t>
  </si>
  <si>
    <t>Job Board Fire is the ultimate platform with real-time messaging, a LinkedIn-style network, smart job search, top-tier applicant tracking, and flexible monetization to make your job board thrive.Read more about Job Board Fire</t>
  </si>
  <si>
    <t>Qureos</t>
  </si>
  <si>
    <t>https://www.getapp.com/hr-employee-management-software/a/qureos/</t>
  </si>
  <si>
    <t>Iris is a talent intelligence platform that automates sourcing, shortlisting, and outreach in 24 seconds, transforming hiring.Read more about Qureos</t>
  </si>
  <si>
    <t>Octo ATS is a cloud-based software designed to help businesses streamline the recruitment process via a unified portal. Recruiters can search and compare candidates, manage applications, automate tasks, and get real-time updates on the recruitment pipeline.Read more about Octo ATS</t>
  </si>
  <si>
    <t>College Life Work</t>
  </si>
  <si>
    <t>https://www.getapp.com/all-software/a/college-life-work/</t>
  </si>
  <si>
    <t>College Life Work is a global career platform helping you hire top young talent from the world's best universities. Instantly reach over 188.000 students, graduates &amp; young professionals across 66 countries.Read more about College Life Work</t>
  </si>
  <si>
    <t>Chegg Internships</t>
  </si>
  <si>
    <t>https://www.getapp.com/hr-employee-management-software/a/chegg-internships/</t>
  </si>
  <si>
    <t>Chegg Internships is an online solution for posting internship and trainee opportunities, with a wide reach among students looking for job vacancies. It is possible to manage vacancies or create an internship program using the platform.Read more about Chegg Internships</t>
  </si>
  <si>
    <t>Madgex</t>
  </si>
  <si>
    <t>https://www.getapp.com/hr-employee-management-software/a/madgex/</t>
  </si>
  <si>
    <t>Madgex provides market leading job board technology and career center services for professional associations and publishersPowered by true Artificial Intelligence &amp; Machine Learning our suite of career center solutions creates a 26% average increase in revenue in the first 12 months of switchingRead more about Madgex</t>
  </si>
  <si>
    <t>Our Job Board attracts thousands of active and passive talent everyday. We have improved our talent experience through detailed filtering options so that your jobs will always be viewed in the candidates personalised job feed. In addition, We will also advertise your jobs on 50+ job.Read more about Jobbio</t>
  </si>
  <si>
    <t>Booston</t>
  </si>
  <si>
    <t>https://www.getapp.com/hr-employee-management-software/a/booston/</t>
  </si>
  <si>
    <t>Booston is software for recruitment marketing. It integrates with the applicant tracking system (ATS) and uses the marketing data from the system to generate recruitment campaigns on social media and job boards. Reports combine data from all systems and social media.Read more about Booston</t>
  </si>
  <si>
    <t>Expertini</t>
  </si>
  <si>
    <t>https://www.getapp.com/hr-employee-management-software/a/expertini/</t>
  </si>
  <si>
    <t>Expertini caters to a diverse range of industries and audiences, offering comprehensive solutions tailored to meet the specific needs of our target market segments. This platform serves the following key industries and audiences:Information Technology (IT) and SoftwareRead more about Expertini</t>
  </si>
  <si>
    <t>Bayt.com</t>
  </si>
  <si>
    <t>https://www.getapp.com/hr-employee-management-software/a/bayt-com-job-posting/</t>
  </si>
  <si>
    <t>Bayt.com is an online job posting platform that enables employers to hire top talent in the Middle East region. The application allows organizations to advertise vacancies, connect with relevant candidates within the largest community of job seekers in the Middle East, and streamline the hiring operations.Read more about Bayt.com</t>
  </si>
  <si>
    <t>Postings.com</t>
  </si>
  <si>
    <t>https://www.getapp.com/hr-employee-management-software/a/postings-com/</t>
  </si>
  <si>
    <t>Postings.com is a cloud-based recruiting platform designed to help small to large businesses create, distribute &amp; manage job postings &amp; candidates. Postings.com provides customizable tools, enabling users to develop white-label pages &amp; gather suitable candidate resumes.Read more about Postings.com</t>
  </si>
  <si>
    <t>Idealist</t>
  </si>
  <si>
    <t>https://www.getapp.com/hr-employee-management-software/a/idealist/</t>
  </si>
  <si>
    <t>Idealist is a cloud-based platform designed to help non-profits, government organizations, and recruitment agencies create custom business profiles, post jobs and internship opportunities, and discover and hire interested candidates or volunteers.Read more about Idealist</t>
  </si>
  <si>
    <t>Job Boardly</t>
  </si>
  <si>
    <t>https://www.getapp.com/hr-employee-management-software/a/job-boardly/</t>
  </si>
  <si>
    <t>Job Boardly is a cloud-based, user-friendly job board software that allows users to launch their own niche job board effortlessly. With its extensive range of features, Job Boardly empowers users to connect job seekers with employers. Users can customize and tailor their job boards to meet the unique needs of their niche or industry using Job Boardly's simple and intuitive software.Read more about Job Boardly</t>
  </si>
  <si>
    <t>https://www.getapp.com/hr-employee-management-software/a/programmatic/</t>
  </si>
  <si>
    <t>JobTarget solutions optimize the recruiting process by leveraging data, industry expertise, and automated technologies – making it faster and simpler for organizations to find the right talent.Read more about Programmatic</t>
  </si>
  <si>
    <t>JobOffer.com</t>
  </si>
  <si>
    <t>https://www.getapp.com/hr-employee-management-software/a/joboffer-com/</t>
  </si>
  <si>
    <t>JobOffer.com is an AI-powered recruitment software that allows recruiters to instantly connect with top candidate matches in Canada. Recruiters can choose to use the AI search engine to automatically find top matches, or use advanced search features to filter recently active candidate profiles.Read more about JobOffer.com</t>
  </si>
  <si>
    <t>https://www.getapp.com/hr-employee-management-software/a/handshake-2/</t>
  </si>
  <si>
    <t>Handshake is a place to launch a career with no connections, experience, or luck required. The platform connects up-and-coming talent with 650,000+ employers - from Fortune 500 companies like Google, Nike, and Target to thousands of public school districts, healthcare systems and nonprofit organizationsRead more about Handshake</t>
  </si>
  <si>
    <t>JobApt</t>
  </si>
  <si>
    <t>https://www.getapp.com/hr-employee-management-software/a/jobapt/</t>
  </si>
  <si>
    <t>JobApt is a turnkey job portal that allows recruiters and staffing organizations to post jobs and search for profiles without the need for software development and maintenance skills: the portal is available via SaaS.It designed for those who work in the recruitment and selection sector.Read more about JobApt</t>
  </si>
  <si>
    <t>Strategies Job Board</t>
  </si>
  <si>
    <t>https://www.getapp.com/hr-employee-management-software/a/strategies-job-board/</t>
  </si>
  <si>
    <t>Strategies' Job Board Software is a powerful and user-friendly solution designed to optimize the job board creation.Read more about Strategies Job Board</t>
  </si>
  <si>
    <t>ProgramaThor</t>
  </si>
  <si>
    <t>https://www.getapp.com/hr-employee-management-software/a/programathor/</t>
  </si>
  <si>
    <t>ProgramThor is a programmer selection and recruitment tool through which companies can post job opportunities for programmers and let the platform's algorithm select the most compatible candidates for the available position.Read more about ProgramaThor</t>
  </si>
  <si>
    <t>InterviewBuddy</t>
  </si>
  <si>
    <t>https://www.getapp.com/hr-employee-management-software/a/interviewbuddy-pro/</t>
  </si>
  <si>
    <t>Eliminate the hassle of scheduling and conducting technical/management interviews on your time, or candidates'!InterviewBuddy offers technical screening interviews that are fully customized to your organization and recruitment needs.Read more about InterviewBuddy</t>
  </si>
  <si>
    <t>Puck</t>
  </si>
  <si>
    <t>https://www.getapp.com/hr-employee-management-software/a/puck/</t>
  </si>
  <si>
    <t>Puck is a job board software that enables businesses to reach out to candidates. Managers can get a fully produced podcast of the team in a day. This content is used for sourcing, recruiting, and hiring candidates. Top of the funnel, the content gets an uplift in candidate quality and a higher response rate in cold outreach.Read more about Puck</t>
  </si>
  <si>
    <t>Acuspire</t>
  </si>
  <si>
    <t>https://www.getapp.com/hr-employee-management-software/a/acuspire/</t>
  </si>
  <si>
    <t>Acuspire provides a cloud-based branded employment services platform for the purpose of managing private job and resume banks with AI search automation and reporting. We have served customers in the government, non-profit, and private sectors.Read more about Acuspire</t>
  </si>
  <si>
    <t>We Work Remotely</t>
  </si>
  <si>
    <t>https://www.getapp.com/hr-employee-management-software/a/we-work-remotely/</t>
  </si>
  <si>
    <t>We Work Remotely is a remote job board platform that allows companies to look for remote candidates. This platform includes features such as candidate filtering, job posting, and customizable templates for job descriptions.Read more about We Work Remotely</t>
  </si>
  <si>
    <t>Hafinen’s Job Board enables businesses to post, promote, and manage job openings, helping attract top talent and streamline the hiring process.Read more about Hafinen</t>
  </si>
  <si>
    <t>Kardow</t>
  </si>
  <si>
    <t>https://www.getapp.com/hr-employee-management-software/a/kardow/</t>
  </si>
  <si>
    <t>Kardow is a comprehensive job board software that allows users to create and manage their own job boards without any technical skills. The platform offers a range of features, including automatic job backfilling, advanced analytics, newsletter integration, and the ability to charge for job postings. Kardow's no-code setup and fully-hosted solution make it easy for beginners to launch a professional-looking job board and start earning revenue.Read more about Kardow</t>
  </si>
  <si>
    <t>Hubstaff Talent</t>
  </si>
  <si>
    <t>https://www.getapp.com/hr-employee-management-software/a/hubstaff-talent/</t>
  </si>
  <si>
    <t>Hubstaff Talent is a job board for remote freelancers. Freelancers create a profile, either on their own or as part of a team, whereby they can apply for available positions posted by organizations looking for freelancers. The Hubstaff Talent Platform is for both those looking for work and looking to hire.Read more about Hubstaff Talent</t>
  </si>
  <si>
    <t>Russmedia Solutions</t>
  </si>
  <si>
    <t>https://www.getapp.com/hr-employee-management-software/a/russmedia-job-board/</t>
  </si>
  <si>
    <t>Russmedia Job Board is a cloud-based recruitment platform which offers white-label solutions to help small to large businesses create a custom classified portal. The solution includes built-in conversion rate optimization, benchmarking, trend analysis, document processing, and a CV database.Read more about Russmedia Solutions</t>
  </si>
  <si>
    <t>GeekHunter</t>
  </si>
  <si>
    <t>https://www.getapp.com/hr-employee-management-software/a/geekhunter/</t>
  </si>
  <si>
    <t>GeekHunter is a solution for developer recruitment, through which companies receive specific recommendations for professionals according to the vacancies created after these candidates' profiles have been pre-validated by the platform's data intelligence technology.Read more about GeekHunter</t>
  </si>
  <si>
    <t>SEO for Jobs</t>
  </si>
  <si>
    <t>https://www.getapp.com/hr-employee-management-software/a/seo-for-jobs/</t>
  </si>
  <si>
    <t>With SEO for Jobs, companies can publish their job ads on Google for Jobs. The ads can be entered manually or through an automatic import into the SEO for Jobs tool.Read more about SEO for Jobs</t>
  </si>
  <si>
    <t>Jobicy</t>
  </si>
  <si>
    <t>https://www.getapp.com/hr-employee-management-software/a/jobicy/</t>
  </si>
  <si>
    <t>Jobicy is a recruitment software that helps businesses of all sizes source new and remote talents.Read more about Jobicy</t>
  </si>
  <si>
    <t>concludis</t>
  </si>
  <si>
    <t>https://www.getapp.com/hr-employee-management-software/a/concludis/</t>
  </si>
  <si>
    <t>concludis is a modular applicant management system that can be used across all industries for the entire process of recruiting new and qualified workers. Its individual features can be adapted to suit any customer and expanded if necessary.Read more about concludis</t>
  </si>
  <si>
    <t>CareBono</t>
  </si>
  <si>
    <t>https://www.getapp.com/hr-employee-management-software/a/carebono/</t>
  </si>
  <si>
    <t>CareBono is an Applicant Tracking System (ATS) built to help healthcare organizations attract, hire, and retain the talent that they need. We offer an end-to-end platform to create job postings, collect applications, and steward candidates through the interviewing, hiring, and onboarding processes.Read more about CareBono</t>
  </si>
  <si>
    <t>APinfo</t>
  </si>
  <si>
    <t>https://www.getapp.com/hr-employee-management-software/a/apinfo/</t>
  </si>
  <si>
    <t>APinfo is a web platform for IT professionals, where they can register a CV and apply for available positions. The system also has a discussion forum where users can ask questions and debate issues related to the job market.Read more about APinfo</t>
  </si>
  <si>
    <t>SchoolSpring Job Board</t>
  </si>
  <si>
    <t>https://www.getapp.com/hr-employee-management-software/a/powerschool-unified-talent-schoolspring-job-board/</t>
  </si>
  <si>
    <t>PowerSchool Unified Talent SchoolSpring Job Board is an online K-12 job board which helps identify the right applicants for your teaching, support, and administrative roles.Read more about SchoolSpring Job Board</t>
  </si>
  <si>
    <t>12Twenty for Career Centers</t>
  </si>
  <si>
    <t>https://www.getapp.com/it-management-software/a/12twenty-for-career-centers/</t>
  </si>
  <si>
    <t>12twenty streamlines operations for a career center's requirements. It delivers a platform that helps scholars protect students' privacy. The software lets users harness data to advise and prepare students for early careers.Read more about 12Twenty for Career Centers</t>
  </si>
  <si>
    <t>Dr. Job</t>
  </si>
  <si>
    <t>https://www.getapp.com/hr-employee-management-software/a/dr-job/</t>
  </si>
  <si>
    <t>Dr.Job is a platform for job seekers and employers, it matches the right candidate with the right company, whether via full-time or freelance opportunities.Read more about Dr. Job</t>
  </si>
  <si>
    <t>Awesomic</t>
  </si>
  <si>
    <t>https://www.getapp.com/hr-employee-management-software/a/awesomic/</t>
  </si>
  <si>
    <t>Awesomic is an app with an AI-matching algorithm that connects your design tasks to the best-fit designer. Create a task in our app and get results in 24 hours.Read more about Awesomic</t>
  </si>
  <si>
    <t>b4work</t>
  </si>
  <si>
    <t>https://www.getapp.com/website-ecommerce-software/a/b4work/</t>
  </si>
  <si>
    <t>We are the only app that democratizes the selection processes and incorporates a mentality change based on humanization, the empowerment of talent and blockchain technology.Read more about b4work</t>
  </si>
  <si>
    <t>Spacewalk</t>
  </si>
  <si>
    <t>https://www.getapp.com/hr-employee-management-software/a/spacewalk/</t>
  </si>
  <si>
    <t>Spacewalk is an AI-powered, no-code talent marketplace platform that empowers SMBs to create and operate branded talent marketplaces, connecting their talent pool - such as staff and freelancers, - to internal and external job opportunities with skills-based matching, talent pool searching and moreRead more about Spacewalk</t>
  </si>
  <si>
    <t>Prosple</t>
  </si>
  <si>
    <t>https://www.getapp.com/hr-employee-management-software/a/prosple/</t>
  </si>
  <si>
    <t>Prosple provides industry-leading job board, career and course directory technology to help career center services, higher education institutions, and industry associations provide.Provide your student audience with an engaging platform that is rich in resources to help them land a graduate job.Read more about Prosple</t>
  </si>
  <si>
    <t>Youthall</t>
  </si>
  <si>
    <t>https://www.getapp.com/hr-employee-management-software/a/youthall/</t>
  </si>
  <si>
    <t>Hire the best talents into your team with fast, easy, and digitally.Read more about Youthall</t>
  </si>
  <si>
    <t>staff.am</t>
  </si>
  <si>
    <t>https://www.getapp.com/hr-employee-management-software/a/staff-am/</t>
  </si>
  <si>
    <t>staff.am is a cloud-based job board that connects potential candidates and employers. It includes an extensive database of current job openings across various industries and locations.Read more about staff.am</t>
  </si>
  <si>
    <t>JobScout360</t>
  </si>
  <si>
    <t>https://www.getapp.com/hr-employee-management-software/a/jobscout360/</t>
  </si>
  <si>
    <t>JobScout360 by Webs-Automation is an AI-driven tool that streamlines job applications across top platforms like LinkedIn, Indeed, and Glassdoor. Designed for job seekers, agencies, and institutions, it automates applications and responds to employer questions, boosting interview opportunities.Read more about JobScout360</t>
  </si>
  <si>
    <t>Brix's job board revolutionizes global recruitment, connecting employers with top talent through advanced AI algorithms.Read more about Brix</t>
  </si>
  <si>
    <t>Huzzle</t>
  </si>
  <si>
    <t>https://www.getapp.com/hr-employee-management-software/a/huzzle/</t>
  </si>
  <si>
    <t>Huzzle is a recruitment platform for employers to connect with ambitious graduates and interns through diverse student societies.Read more about Huzzle</t>
  </si>
  <si>
    <t>pepelwerk</t>
  </si>
  <si>
    <t>https://www.getapp.com/hr-employee-management-software/a/pepelwerk/</t>
  </si>
  <si>
    <t>pepelwerk replaces outdated job boards with AI-driven job matching, connecting employers with the right candidates based on skills.Read more about pepelwerk</t>
  </si>
  <si>
    <t>Job Evaluation</t>
  </si>
  <si>
    <t>https://www.getapp.com/hr-employee-management-software/job-evaluation/os/web-based</t>
  </si>
  <si>
    <t>gradar</t>
  </si>
  <si>
    <t>https://www.capterra.com/ppc/clicks/collect/GA/directory/c47673ff-b96f-4d71-a590-a6d200b44a28/destination?country=ID&amp;language=en&amp;specificLocation=serp_oses&amp;sessionStartPage=&amp;categoryId=3ddf2ffa-3734-4806-9173-430e74ca607c&amp;listingPosition=1&amp;gaClientId=R0ExLjEuMTI1Mjk1NzM2MC4xNzU2NjIzMjM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e5ec1b9-e847-4c88-a70b-3f1fd490769f</t>
  </si>
  <si>
    <t>We provide an evidence-based approach to job evaluation that delivers transparent grading results from three career paths - Individual Contributor, Management and Project Management. Our modern, independent system is easy to use and doesn’t need the “secret knowledge” of expensive consultants.Read more about gradar</t>
  </si>
  <si>
    <t>Ngage by Arca24 has a search and indexing system for the professions described in the curriculum vitae and in job offers, which generates compatibility percentages according to which candidates are ranked.Read more about Ngage</t>
  </si>
  <si>
    <t>Encompassing Visions</t>
  </si>
  <si>
    <t>https://www.getapp.com/healthcare-pharmaceuticals-software/a/encompassing-visions/</t>
  </si>
  <si>
    <t>ENCV enables the efficient gathering, analysis, and scoring of job Skill, Effort, Responsibility and Working Conditions using the system embedded, internationally copyrighted, pay equity compliant, and competency based JPS Job Questionnaire© - then verifies job evaluation results 15 different ways.Read more about Encompassing Visions</t>
  </si>
  <si>
    <t>JDXpert</t>
  </si>
  <si>
    <t>https://www.getapp.com/hr-employee-management-software/a/jdxpert/</t>
  </si>
  <si>
    <t>Job description software designed to help you create and manage job descriptions that, not only make your life easier, but also empowers effective talent management, amps up compensation, and manages risk.Read more about JDXpert</t>
  </si>
  <si>
    <t>Pilat HR</t>
  </si>
  <si>
    <t>https://www.getapp.com/hr-employee-management-software/a/pilat-hr/</t>
  </si>
  <si>
    <t>Complete, fair and transparent, Job Evaluation can help to justify pay scales and eliminate gender bias in assignments and compensation.Read more about Pilat HR</t>
  </si>
  <si>
    <t>VarsityPro</t>
  </si>
  <si>
    <t>https://www.getapp.com/hr-employee-management-software/a/varsitypro/</t>
  </si>
  <si>
    <t>VarsityPro provides tech enhancements to university students taking them closer to their dream job.Read more about VarsityPro</t>
  </si>
  <si>
    <t>Career Paths</t>
  </si>
  <si>
    <t>https://www.getapp.com/hr-employee-management-software/a/career-paths/</t>
  </si>
  <si>
    <t>Career Paths is a cloud-based career management software that provides job seekers with tools to streamline and gain insights into their career planning processes. Members can compare their existing skills with the skillsets of the desired position and receive automated job alerts about suitable roles.Read more about Career Paths</t>
  </si>
  <si>
    <t>Integratec</t>
  </si>
  <si>
    <t>https://www.getapp.com/hr-employee-management-software/a/integratec/</t>
  </si>
  <si>
    <t>Integratec is a cloud-based solution that helps businesses manage onboarding processes, create organization charts and conduct performance assessments.Read more about Integratec</t>
  </si>
  <si>
    <t>Leave Management System</t>
  </si>
  <si>
    <t>https://www.getapp.com/hr-employee-management-software/absence-leave-management/os/web-based</t>
  </si>
  <si>
    <t>Automated leave tracking: Manage your workforce seamlessly with Rippling Leave Management when employees need to unplug.Read more about Rippling</t>
  </si>
  <si>
    <t>Connecteam — is a simple yet capable time management app for deskless employee time tracking, timesheets, breaks &amp; absences management.Read more about Connecteam</t>
  </si>
  <si>
    <t>Buddy Punch’s leave management system makes PTO a breeze—employees submit time-off requests on web or mobile, managers approve with one click, and accruals and balances update automatically to ensure compliance.Read more about Buddy Punch</t>
  </si>
  <si>
    <t>Timesheets.com tracks time-off as well as time for payroll and billing to produce reports and exports for software like QuickBooks or ADP.Read more about Timesheets.com</t>
  </si>
  <si>
    <t>The Built for Teams PTO Tracking platform delivers a way for employees to request time off and view their remaining balance at any time. Managers can approve time off and employees notified via email of approval. Notifications can also show any overlapping requests and who will cover while gone.Read more about Built</t>
  </si>
  <si>
    <t>Deputy simplifies leave management by letting employees request time off and view balances via mobile. Managers get real-time visibility to approve requests, adjust schedules, and maintain coverage. Integrated compliance and payroll tools ensure accurate records and hassle-free time-off management.Read more about Deputy</t>
  </si>
  <si>
    <t>Calamari automates complete leave management with custom policies, approval workflows, and accurate balance tracking. Handle vacation, sick leave, and personal time with automated calculations. Employees submit requests easily while managers get real-time notifications and team visibility.Read more about Calamari</t>
  </si>
  <si>
    <t>Simplify leave management with Leave Dates. No more errors - just streamlined HR. Make your holiday planning seamless on all devices.Read more about Leave Dates</t>
  </si>
  <si>
    <t>Pause</t>
  </si>
  <si>
    <t>https://www.getapp.com/hr-employee-management-software/a/pause/</t>
  </si>
  <si>
    <t>Book time off quicker than ever with Pause, and improve communication and transparency in your team. Pause is available both as a web and mobile apps as well as integrated with the tools that you use every day for work.Read more about Pause</t>
  </si>
  <si>
    <t>Reduce the overhead time and money spent on paper chasing leave requests around the office. We're here to help you to solve your HR management challenges!Read more about Sage HR</t>
  </si>
  <si>
    <t>Bizneo HR is an easy-to-use employee vacation software that allows you to plan, review and approve vacation requests, sick leave, and more. All online, all in a matter of seconds. It's the best tool to forget spreadsheets and starting to manage your workforces vacations and absences like a pro.Read more about Bizneo HR</t>
  </si>
  <si>
    <t>ELMO Self-Service empowers employees to take control of their personal data and undertake many of theadministrative tasks traditionally undertaken by HR and support staff, such as accessingr real-time leave balances and make leave requests.Read more about ELMO Software</t>
  </si>
  <si>
    <t>A user-friendly service that lets you customize leave types, automate requests and approvals, customize holiday calendars, and get insights with reports such as resource availability, LOP details, and leave balance.To know more: https://www.zoho.com/people/time-off-management.htmlRead more about Zoho People</t>
  </si>
  <si>
    <t>Unorganised leave management can create unnecessary costs for the business. Employment hero offers a simple solution for businesses to easily manage, apply, approve, and decline leave requests online.Read more about Employment Hero</t>
  </si>
  <si>
    <t>Fully integrated holiday and leave management module for managing all types of paid and unpaid absences. Includes international capabilities. e.g. different accrual &amp; carry over rules, local country calendars, and covers TOIL, parental leave, Bradford Factor reporting and much more.Read more about Cezanne HR</t>
  </si>
  <si>
    <t>Managers to approve with ease. Real-time tracking ensures policy compliance and payroll accuracy, while customizable workflows simplify the process for HR teams.Read more about HiBob</t>
  </si>
  <si>
    <t>Consolidate your tasks by managing leave and hours all in the same screen. Approve or deny requests with a single click and watch it interface seamlessly with the employee hours.Read more about TimeClock Plus</t>
  </si>
  <si>
    <t>edays is a global, world-leading online staff holiday planner and leave management software. The online app covers holiday planning, sickness leave, and absence tracking in one customisable and easy-to-use system.edays is widely acknowledged to be the best-in-class choice for absence &amp; leave.Read more about edays</t>
  </si>
  <si>
    <t>Record, monitor, and track your employees’ time-off requests with Freshteam. You can also create multiple time-off policies, customized approval workflows, holidays calendars, and workweeks that can be assigned to different teams and departments.Read more about Freshteam</t>
  </si>
  <si>
    <t>HR Partner is a purpose built HRIS for businesses with 20-500 employees. Providing you with everything you need to automate your HR Admin, all in one place. It includes; employee personnel records, time off requests, recruitment, and performance reviews.Read more about HR Partner</t>
  </si>
  <si>
    <t>Manage absence, holidays and rotas anytime, anywhere - with dashboards providing a full business overview at a glance.Read more about BrightHR</t>
  </si>
  <si>
    <t>Employees can check absence balances and request time off using our mobile app.Read more about Synerion</t>
  </si>
  <si>
    <t>Easy time tracking, attendance and leave management system built for teams on Slack, MS Teams and Google Chat.Read more about AttendanceBot</t>
  </si>
  <si>
    <t>ClayHR allows you to manage and handle leave requests digitally without any involvement in paperwork. This can also be tracked in the shared calendar and reports.Read more about ClayHR</t>
  </si>
  <si>
    <t>TalentHR is a fresh take on HRIS, an all-in-one tool built for leave management success. Streamline your day-to-day time-off management with TalentHR. No IT skills required, all at a reasonable price.Read more about TalentHR</t>
  </si>
  <si>
    <t>Planleave</t>
  </si>
  <si>
    <t>https://www.getapp.com/hr-employee-management-software/a/planleave/</t>
  </si>
  <si>
    <t>Planleave is a cloud-based leave management platform designed to help teams and HR professionals manage absences in your company. Features include calendar view, insights, time-off management, and more.Read more about Planleave</t>
  </si>
  <si>
    <t>The holiday and time off manager allows you to organize employees' holiday calendars to prevent overlaps and manage time off in the most efficient way: employees can request their holidays, and the administrator can manage the requests that appear in the calendar to check for overlaps.Read more about Sesame HR</t>
  </si>
  <si>
    <t>Employees can submit expenses for approval and request leaves via their employee portal. Users can view their team calendar to see when team members are taking annual leaves or working remotely.Read more about Payfit</t>
  </si>
  <si>
    <t>PlanningPME is an leave scheduling solution that adapts to all types of companies, whatever their sector of activity (construction, manufacturing, IT, public works, services...). PlanningPME allows you to efficiently manage your employees, your events and to share information in real time.Read more about PlanningPME</t>
  </si>
  <si>
    <t>Infinitely customisable absence and leave management tightly integrated with employee scheduling, time clock and payroll. Create your own absence types with customisable names, colours, pay and other settings. Allow staff to set availabilities and unavailabilities according to your processes.Read more about PARiM</t>
  </si>
  <si>
    <t>Automate time off tracking with a self-service system configured precisely to your needs.Read more about TimeOut</t>
  </si>
  <si>
    <t>Quickly and easily log absences and leave, view an employee calendar and view powerful reports on who's off when.Read more about SafeHR</t>
  </si>
  <si>
    <t>Kenjo is workforce management software for SMBs. Handle staffing tasks faster—from scheduling and payroll prep to tracking hours. Dive into what drives your team with feedback and analytics. Plus, the mobile app keeps everyone synced, and hiring will become a breeze.Read more about KENJO</t>
  </si>
  <si>
    <t>Track sickness, leave and holiday online, identify trends and manage all employee leave quickly, saving you time to concentrate on your business.Read more about Breathe</t>
  </si>
  <si>
    <t>Tilt</t>
  </si>
  <si>
    <t>https://www.getapp.com/hr-employee-management-software/a/tilt/</t>
  </si>
  <si>
    <t>The leave management software from Tilt lets HR professionals create the greatest leave experience for their employees while saving time, staying compliant, and saving money. In addition, Tilt is the only leave management platform that combines all of your leave data into a one, integrated solution.Read more about Tilt</t>
  </si>
  <si>
    <t>absentify</t>
  </si>
  <si>
    <t>https://www.getapp.com/hr-employee-management-software/a/absentify/</t>
  </si>
  <si>
    <t>absentify is a leave management system designed to help businesses streamline time off processes through integration with Microsoft 365, Teams, and Outlook solutions. It automates and streamlines the entire absence planning process, enabling organizations of all sizes to add multiple users, access single sign-in via Microsoft, customize work schedules, and configure absence rules and policies based on organizational requirements from within a unified platform.Read more about absentify</t>
  </si>
  <si>
    <t>Employees can see how many leave days they’ve taken, how many remaining days they have, and apply for time off.Using the Trackable leave setting, you can configure which leave types do you want to track. And if you have offices in different countries? Bank holidays are configurable per locationRead more about elapseit</t>
  </si>
  <si>
    <t>Easily manage time off with HybridHero—custom leave types, approvals, profiles, and policies tailored to your organisation’s needs.Read more about HybridHero</t>
  </si>
  <si>
    <t>actiPLANS is a flexible work scheduling software with some excellent leave management features, insightful reports and built-in automation. actiPLANS data allow managers to plan resources and make a realistic work plan.Read more about actiPLANS</t>
  </si>
  <si>
    <t>Integrate your leave policies &amp; give ease to your employees to apply &amp; check their leaves on the mobile app - Pocket FaME.Read more about Pocket FaME</t>
  </si>
  <si>
    <t>Centralize leave management and validate them with a single click. Accept or reject notifications instantly. That easy!Read more about tugesto</t>
  </si>
  <si>
    <t>eSchedule's FREE Absence Management module is easy-to-use, yet powerful enough to customize time-off types, send automated notifications &amp; view reports.Read more about eSchedule</t>
  </si>
  <si>
    <t>Setup flexible evaluation plans that support your organization's goals while simultaneously reducing the time required to administer leave plans.Read more about BiznusSoft HR</t>
  </si>
  <si>
    <t>Time Off Cloud is a leave management solution designed to helps users manage time-off requests, view accruals and track PTO approval status. The platform enables organizations to create custom leave rules as per company policies and provide roles-based access to members across departments.Read more about Time Off Cloud</t>
  </si>
  <si>
    <t>Spock</t>
  </si>
  <si>
    <t>https://www.getapp.com/hr-employee-management-software/a/spock/</t>
  </si>
  <si>
    <t>Leave and vacation tracker for Slack. Spock brings simplicity and transparency into your company leave tracking.Read more about Spock</t>
  </si>
  <si>
    <t>Cegid Visualtime</t>
  </si>
  <si>
    <t>https://www.getapp.com/hr-employee-management-software/a/cegid-visualtime/</t>
  </si>
  <si>
    <t>Cegid Visualtime is a comprehensive time management software that helps businesses of all sizes effectively manage employee attendance, vacation requests, and work schedules. This flexible solution allows for remote and hybrid work models, providing real-time visibility into employee availability and productivity. Cegid Visualtime also ensures compliance with labor regulations through its centralized time tracking and reporting capabilities.Read more about Cegid Visualtime</t>
  </si>
  <si>
    <t>PurelyTracking's Leave Management System helps to reduce cost of absenteeism and boosts organization's productivity with proper checks in managing sick time, vacation time, Paid time off(PTO), late arrivals, and more with full visibility, all under one roof.Read more about PurelyTracking</t>
  </si>
  <si>
    <t>Plan vacations effortlessly, avoiding scheduling conflicts with automatic warnings. Leave requests are instantly converted into official documents that can be digitally signed and stored in the employee’s personal archive.Read more about HR iFlow</t>
  </si>
  <si>
    <t>Shifton makes leave management seamless. Employees request vacation, sick leave, or time off directly from the app. Approvals are quick and updates reflect instantly in the schedule. Managers get a clear overview to maintain full team coverage at all times.Read more about Shifton</t>
  </si>
  <si>
    <t>GulfHR is an easy to use, cloud-based HRMS built to help companies manage their HR processes and deliver better service to employees. gulfHR's leave management encompasses the processes and policies of managing employee time-off requests, such as vacation, holidays, sick leaves etc.Read more about gulfHR</t>
  </si>
  <si>
    <t>An automated tailor made leave configuration allows multiple leave types to cover compliances. Apply leave on behalf of user, access calendar and team leaves. Manage Multiple leave types, cover compliances associated with leave types, automate leave encashment, control probationary creditsRead more about PeopleWorks</t>
  </si>
  <si>
    <t>Work more efficiently and save time and money with Roubler's all-in-one cloud-based system. Streamline employees' absence and leave requests with quick and easy digital leave management. Onboard | Roster | Manage | PayRead more about Roubler</t>
  </si>
  <si>
    <t>PolarHR</t>
  </si>
  <si>
    <t>https://www.getapp.com/hr-employee-management-software/a/polarhr/</t>
  </si>
  <si>
    <t>PolarHR is a people management software with features such as absence management expense tracking.Read more about PolarHR</t>
  </si>
  <si>
    <t>Manage employee leaves, comp-offs and track leave balance across months with our easy to use Leave Management &amp; Payroll platform - Runtime. Define custom leave types like Casual Leave, Medical Leave etc. Add rules for automatic leave grant, lapse, encashment and more. Try free today!Read more about Runtime HRMS</t>
  </si>
  <si>
    <t>Protime is a cloud-based workforce management and planning tool that helps businesses manage various administrative processes related to payroll, cost accounting, and more.Thanks to our online self-service module, employees can manage their own time and absences.Read more about Protime</t>
  </si>
  <si>
    <t>Cloud based tool for staff holiday planning &amp; sickness absence.   Very flexible, can manage any type of leave including shared parental leave &amp; flexible workersRead more about Activ Absence</t>
  </si>
  <si>
    <t>Flamingo</t>
  </si>
  <si>
    <t>https://www.getapp.com/hr-employee-management-software/a/flamingo/</t>
  </si>
  <si>
    <t>Leave management, in Slack. Flamingo lets team members request leave without leaving their Slack workspace, and makes the entire process of managing leave in your growing team a breeze.Read more about Flamingo</t>
  </si>
  <si>
    <t>TimeDynamo is a biometric attendance management system that facilitates real-time attendance tracking using fingerprint, iris, and facial recognition. The system captures employee logins and logouts digitally to eliminate proxy attendance and human error. Key features include biometric integration, GPS tracking, automated leave and absence management, analytics reporting, and integration with payroll and other HR systems.Read more about TimeDynamo</t>
  </si>
  <si>
    <t>DigiSME</t>
  </si>
  <si>
    <t>https://www.getapp.com/hr-employee-management-software/a/digisme/</t>
  </si>
  <si>
    <t>With the DigiSME HRMS software, enter a world of efficient payroll uploads and precise invoice monitoring, all designed for business owners and professionals.Read more about DigiSME</t>
  </si>
  <si>
    <t>Managing time off requests for distributed, remote teams can be daunting in today's ever-changing work landscape.Read more about Raiser</t>
  </si>
  <si>
    <t>J. J. Keller FMLA Manager</t>
  </si>
  <si>
    <t>https://www.getapp.com/hr-employee-management-software/a/j-j-keller-fmla-manager/</t>
  </si>
  <si>
    <t>J. J. Keller FMLA Manager is a cloud-based software designed to help organizations track employee leave while ensuring compliance with current federal and state regulations. HR managers can create company FMLA policies and determine leave eligibility criteria based on predefined parameters.Read more about J. J. Keller FMLA Manager</t>
  </si>
  <si>
    <t>AnnualLeave.com is one of the most cost-effective employee leave management tools on the market, with no installation fees – just affordable monthly payments.Read more about AnnualLeave</t>
  </si>
  <si>
    <t>DATABASICS Leave Management</t>
  </si>
  <si>
    <t>https://www.getapp.com/hr-employee-management-software/a/databasics-leave-management/</t>
  </si>
  <si>
    <t>Give your employees a break without breaking a sweat.Read more about DATABASICS Leave Management</t>
  </si>
  <si>
    <t>Streamline leave management with our all-in-one digital solution. Automate requests, approvals, and real-time tracking.Enjoy simplified planning, error reduction, and easy payroll export. Boost HR efficiency and employee satisfaction. Try our proven platform - request a demo today!Read more about My Intranet HRIS</t>
  </si>
  <si>
    <t>Stiira</t>
  </si>
  <si>
    <t>https://www.getapp.com/hr-employee-management-software/a/stiira/</t>
  </si>
  <si>
    <t>Stiira is a user-friendly software that tackles both in-house and outsourced leave management. Designed by leave experts, Stiira ensures accurate and compliant tracking of employee leave of absence under FMLA, Paid Family Leave, ADA, and more.Read more about Stiira</t>
  </si>
  <si>
    <t>Absence Wall</t>
  </si>
  <si>
    <t>https://www.getapp.com/hr-employee-management-software/a/absence-wall/</t>
  </si>
  <si>
    <t>Absence Wall is a cloud-based tool that helps businesses track and manage absence requests such as, maternity leave and personal and public holidays, and more.Read more about Absence Wall</t>
  </si>
  <si>
    <t>HR Omni</t>
  </si>
  <si>
    <t>https://www.getapp.com/hr-employee-management-software/a/hr-omni/</t>
  </si>
  <si>
    <t>Tailored for small businesses, it simplifies HR tasks. Manage records effortlessly, optimise assets, and streamline absence tracking. Your partner in building a thriving business.Read more about HR Omni</t>
  </si>
  <si>
    <t>Fitxa</t>
  </si>
  <si>
    <t>https://www.getapp.com/hr-employee-management-software/a/fitxa/</t>
  </si>
  <si>
    <t>The softwarethat helps you managetime tracking and vacationsRead more about Fitxa</t>
  </si>
  <si>
    <t>HRstaq's Leave Management module simplifies leave administration. Employees can easily apply for leave online, and managers can quickly approve requests. The system automatically tracks leave balances, reduces manual work, and minimizes errors. It also helps you design your leave policiesRead more about HRSTAQ</t>
  </si>
  <si>
    <t>BM4A VRM</t>
  </si>
  <si>
    <t>https://www.getapp.com/hr-employee-management-software/a/bm4a-vrm/</t>
  </si>
  <si>
    <t>BM4A VRM is a cloud-based and on-premise leave management solution that helps businesses handle and approve leave requests.Read more about BM4A VRM</t>
  </si>
  <si>
    <t>Simplify leave management with an easy-to-use system that tracks vacation, sick days, and time off requests in one place. Automate approvals, maintain accurate records, and ensure smooth workforce planning. Reduce manual work and keep your team organized with a hassle-free leave management system.Read more about Payrun</t>
  </si>
  <si>
    <t>Onboarding</t>
  </si>
  <si>
    <t>https://www.getapp.com/hr-employee-management-software/onboarding/os/web-based</t>
  </si>
  <si>
    <t>https://www.capterra.com/ppc/clicks/collect/GA/directory/023ead53-9f2f-4b92-b553-853ae8aacd92/destination?country=ID&amp;language=en&amp;specificLocation=serp_oses&amp;sessionStartPage=&amp;categoryId=afdafe8e-16c3-4515-91dd-f0556197362e&amp;listingPosition=1&amp;gaClientId=R0ExLjEuMjYxNDc3NDg5LjE3NTY2MjI4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e6074bf-ba8f-42ec-a309-17035273edb0</t>
  </si>
  <si>
    <t>https://www.capterra.com/ppc/clicks/collect/GA/directory/e7e46490-d200-4763-a962-61aa491aa7aa/destination?country=ID&amp;language=en&amp;specificLocation=serp_oses&amp;sessionStartPage=&amp;categoryId=afdafe8e-16c3-4515-91dd-f0556197362e&amp;listingPosition=2&amp;gaClientId=R0ExLjEuMjYxNDc3NDg5LjE3NTY2MjI4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7f859dc-bcf8-490d-82d4-25705474fd46</t>
  </si>
  <si>
    <t>Asana is the perfect platform to help you manage and organise all of your new team memebers onboarding. With Asana, you can orchestrate work across teams at scale–from daily tasks to strategic cross-functional initiatives. Join millions of teams across 190 countries who use Asana to get more done.Read more about Asana</t>
  </si>
  <si>
    <t>Rippling automates onboarding: set up payroll, benefits, and IT for new hires globally in 90 seconds using one integrated system.Read more about Rippling</t>
  </si>
  <si>
    <t>Deel is a global payroll platform for international teams. Hire and onboard anyone, anywhere, without worrying about local laws or complicated tax systems.Simple, automated workflows let you securely collect employee and contractor data and generate localized contracts from one central platform.Read more about Deel</t>
  </si>
  <si>
    <t>Create a custom onboarding platform for each new employee on monday.com's flexible platform.Read more about monday.com</t>
  </si>
  <si>
    <t>Help your employees grow with an easy-to-build onboarding experience. Let them learn at their own convenience and quiz them at yours.Read more about Connecteam</t>
  </si>
  <si>
    <t>With Gusto, you get modern HR features like payroll, benefits, hiring, onboarding checklists, management resources—and more. Gusto is proud to serve more than 400,000 businesses in the US with a single trusted system, competitive compensation tools, and expert guidance to help you empower your team.Read more about Gusto</t>
  </si>
  <si>
    <t>BambooHR® employee self-onboarding helps you complete paperwork before the new hire’s start date, automating welcome emails &amp; team introductions as well!Read more about BambooHR</t>
  </si>
  <si>
    <t>Wrike is an online onboarding solution trusted by more than 20,000 companies across the world. Key features include an employee onboarding template, customizable request forms, and 400+ app integrations. Communicate in real-time and ensure your new employee gets off to a good start.Read more about Wrike</t>
  </si>
  <si>
    <t>Affordable and easy-to-use onboarding system for any size business in any industry. Import hires, upload state and federal forms, create tasks, checklists, etc.Read more about ApplicantStack</t>
  </si>
  <si>
    <t>Ensure your new hires complete all required paperwork with Built for Teams. Our document feature will allow you to set required documents for the onboarding process, create fillable forms, and also set recurring dates for forms that need to be filled out, quarterly, semi-annually, or annually.Read more about Built</t>
  </si>
  <si>
    <t>Quickly and seamlessly transition high-caliber applicants to productive contributors, with no data re-entry.Read more about Paycom</t>
  </si>
  <si>
    <t>Streamline onboarding and ensure all new hire setup tasks are completed in advance so new employees can hit the ground running on day one. ClearCompany Onboarding enables you to welcome new team members while simplifying the onboarding process and adding new hires to payroll in seconds.Read more about ClearCompany</t>
  </si>
  <si>
    <t>Criteria helps business leaders make smarter, faster, and more objective hiring decisions by providing a comprehensive talent success platform that reduces bias, improves hiring efficiency, and enhances workforce performance.Read more about Criteria</t>
  </si>
  <si>
    <t>ADP TotalSource provides a digital onboarding experience that makes the transition from hiring to day one seamless (set-up of employee record, I-9, direct deposit, W4, benefits enrollment, training and more).Read more about ADP TotalSource</t>
  </si>
  <si>
    <t>Jobvite is a recruiting software which helps emerging, mid-market, and enterprise companies hire top talent easily, efficiently, and effectivelyRead more about Jobvite</t>
  </si>
  <si>
    <t>SkyPrep</t>
  </si>
  <si>
    <t>https://www.getapp.com/hr-employee-management-software/a/skyprep/</t>
  </si>
  <si>
    <t>We offer an online training software that is simple and intuitive. Developing and training your employees or clients will never get any easier or more affordable. Just upload existing content, create exams, and track employee progress with easy-to-use reporting tools. Don't let building courses intimidate you. Create online courses and tests with ease.Read more about SkyPrep</t>
  </si>
  <si>
    <t>ELMO Onboarding helps you easily build great pre-boarding &amp; employee onboarding experiences that eliminate paperwork, while improving the employee experience and productivity from day one. Users are able to create highly visual onboarding workflows &amp; streamline the steps to onboard new hires.Read more about ELMO Software</t>
  </si>
  <si>
    <t>Lessonly</t>
  </si>
  <si>
    <t>https://www.getapp.com/hr-employee-management-software/a/lesson-ly/</t>
  </si>
  <si>
    <t>Lessonly by Seismic is powerfully simple training software used by over 3 million learners and over 1000 companies to learn, practice and do better work.Read more about Lessonly</t>
  </si>
  <si>
    <t>You work hard to hire top talent. Engage your employees from the start with unlimited, configurable onboarding workflows. Gather employee information, share company resources and automatically streamline data into a single system of record.Read more about Namely</t>
  </si>
  <si>
    <t>Personalize user onboarding and in-app training with Pendo. Use in-app guides to steer new users to --and enable them on-- the features that will benefit them the most.Read more about Pendo</t>
  </si>
  <si>
    <t>iSpring Learn</t>
  </si>
  <si>
    <t>https://www.getapp.com/education-childcare-software/a/ispring-learn/</t>
  </si>
  <si>
    <t>iSpring Learn allows new employees to become productive faster by quickly introducing them to the organization’s services, their roles, and corporate culture.Read more about iSpring Learn</t>
  </si>
  <si>
    <t>Ensure that new employees can be productive as soon as possible and improve coordination during the onboarding process. Onboarding tasks can be viewed centrally, and task owners are automatically reminded of pending tasks until they are completed.Read more about Personio</t>
  </si>
  <si>
    <t>Give your employees a seamless onboarding experience and save yourself time in the process. We have paperless onboarding and contracts, paperless checklists, automated inductions and much moreRead more about Employment Hero</t>
  </si>
  <si>
    <t>Looop</t>
  </si>
  <si>
    <t>https://www.getapp.com/hr-employee-management-software/a/looop/</t>
  </si>
  <si>
    <t>Looop has all the onboarding features you'd expect to prepare your new hires to hit the ground running. Book a demo to see why customers like ASOS, Sky, &amp; Monzo are using Looop to deliver onboarding training that works.Read more about Looop</t>
  </si>
  <si>
    <t>Create high powered onboarding workflows with conditional logic, data collection, relative due dates, and role based assignments. The Slack integration, mobile web, Zapier integrations, and web hooks mean the service can be fully integrated with existing software systems and processes.Read more about Manifestly</t>
  </si>
  <si>
    <t>Designed for 100-plus employees, Cezanne HR streamlines and simplifies every aspect of human resources management, providing the features, flexibility and easy adaptability that mid-sized UK &amp; European headquartered companies need.Read more about Cezanne HR</t>
  </si>
  <si>
    <t>HiBob makes onboarding easy with customizable workflows and pre-boarding tools. HR teams can automate paperwork, personalize onboarding experiences, and connect new hires to teams and culture, ensuring a smooth transition and fostering engagement from day one.Read more about HiBob</t>
  </si>
  <si>
    <t>Onboard, upskill, and train employees with less effort and more impact—trusted by 1,500+ businesses.Read more about LearnUpon</t>
  </si>
  <si>
    <t>Maintain a holistic, real-time view of your new hires' onboarding status and drive compliance alongside time to contribution.Read more about ADP Comprehensive Services</t>
  </si>
  <si>
    <t>Create relevant, streamlined onboarding programs for each new hire with simple-to-use software.Read more about Workleap</t>
  </si>
  <si>
    <t>With Freshteam, create a dynamic employee onboarding process with onboarding checklists, welcome kits, and e-signatures that offers every new hire a positive, paperless, and memorable onboarding experience.Read more about Freshteam</t>
  </si>
  <si>
    <t>Agiliza tu proceso de contratación al recopilar de manera digital los documentos de tus futuros colaboradores. Podrás dar seguimiento en la misma plataforma y cuando hayas decidido a quién contratar, con un solo clic lo podrás integrar a tu equipo.Read more about Worky</t>
  </si>
  <si>
    <t>Create onboarding checklists which enable your employees to check off certain tasks, watch training videos, electronically sign documents and much more.Read more about HR Partner</t>
  </si>
  <si>
    <t>reteach</t>
  </si>
  <si>
    <t>https://www.getapp.com/hr-employee-management-software/a/reteach/</t>
  </si>
  <si>
    <t>reteach LMS enables users the ability to create individual learning spaces for training courses. The digital classrooms offer flexibility for participants as training materials can be accessed on-demand, regardless of time or place.Read more about reteach</t>
  </si>
  <si>
    <t>CYPHER Learning</t>
  </si>
  <si>
    <t>https://www.getapp.com/education-childcare-software/a/cypher-learning/</t>
  </si>
  <si>
    <t>CYPHER Learning® provides the only all-in-one AI-powered learning platform that is easy-to-use, beautifully designed, and built to power hundreds of billions of learning moments every day. Create courses faster. Train better. Upskill quicker.Read more about CYPHER Learning</t>
  </si>
  <si>
    <t>GoCo’s Onboarding automates and simplifies the new hire experience, eliminating paperwork and streamlining compliance. With digital workflows, seamless integrations, and self-service tools, it ensures new employees feel welcome and prepared from day one—saving HR time and enhancing retention.Read more about GoCo</t>
  </si>
  <si>
    <t>Folks HR is an all-in-one HRIS software for HR professionals in Canada and includes features such as employee onboarding, performance evaluations, and absence management.Simply add a little bit of maple syrup on top, and you have Folks HR, the best HRIS for Canadian SMBs!Read more about Folks HR</t>
  </si>
  <si>
    <t>https://www.getapp.com/education-childcare-software/a/thrive-2/</t>
  </si>
  <si>
    <t>Give your new starters a perfect first impression with Thrive’s intuitive onboarding functionality. Thrive’s easy-to-follow pathways, compliance management features and user management capabilities take the stress out of onboarding new team members so they can get stuck into their new role.Read more about Thrive</t>
  </si>
  <si>
    <t>HR teams use Leapsome to create a continuous cycle of performance management and personalized learning that powers employee engagement. With Leapsome, you can build your employee onboarding playbook to create an exceptional learning experience that brings new hires up to speed on time, every time.Read more about Leapsome</t>
  </si>
  <si>
    <t>Continu</t>
  </si>
  <si>
    <t>https://www.getapp.com/hr-employee-management-software/a/continu/</t>
  </si>
  <si>
    <t>Continu is a modern learning platform trusted by some of the world's largest organizations to consolidate their learning initiatives, increase training ROI, improve customer retention, and develop their workforce - all from a single platform.Read more about Continu</t>
  </si>
  <si>
    <t>Simplify the onboarding process for HR and new hiresRead more about BerniePortal</t>
  </si>
  <si>
    <t>Optimise onboarding &amp; skills for deskless/mobile businesses. Engaging, compliant, paperless training to ensuring safety &amp; productivity.Read more about Cloud Assess</t>
  </si>
  <si>
    <t>Streamline and digitize your onboarding experience. Give new hires the best start to your company and keep your retention rates high.Read more about Humi</t>
  </si>
  <si>
    <t>Coursebox</t>
  </si>
  <si>
    <t>https://www.getapp.com/education-childcare-software/a/coursebox/</t>
  </si>
  <si>
    <t>Coursebox is the AI course creator and LMS that helps you build online courses faster than ever.Read more about Coursebox</t>
  </si>
  <si>
    <t>Whatfix helps you create personalized onboarding programs for users at scale and enable them to become productive in the system in the shortest possible timeRead more about Whatfix</t>
  </si>
  <si>
    <t>Digitally onboard new hires by allowing them to fill out tax documentation, trainings, the employee handbook and other critical documents from any device before their first day on the job, making your new hires even more productive.Read more about Hireology</t>
  </si>
  <si>
    <t>ClayHR’s onboarding is the first attractive impression on your employees, who do not have to manually fill in their joining formalities and documents. Everything from forms, training, eSignatures, etc. is done through this feature.Read more about ClayHR</t>
  </si>
  <si>
    <t>WorkRamp</t>
  </si>
  <si>
    <t>https://www.getapp.com/hr-employee-management-software/a/workramp/</t>
  </si>
  <si>
    <t>WorkRamp is a learning management system (LMS) that empowers organizations to centralize and streamline employee and customer learning initiatives. Designed for businesses of all sizes, WorkRamp leverages AI-based features to help companies ramp up teams.Read more about WorkRamp</t>
  </si>
  <si>
    <t>With Avature, you can take the new hire experience to the next level with a branded, mobile-optimized, and personalized social portal. Integrate internal mobility capabilities to connect new employees to relevant professional paths to prove them that they can build a long-term career at your companyRead more about Avature</t>
  </si>
  <si>
    <t>GUIDEcx is an onboarding platform designed to engage users, speed up time to value, and increase team capacity through intelligent automation.Read more about GUIDEcx</t>
  </si>
  <si>
    <t>TalentHR is a fresh take on HRIS, an all-in-one tool built for onboarding success. Streamline your employee onboarding process with TalentHR. No IT skills required, all at a reasonable price.Read more about TalentHR</t>
  </si>
  <si>
    <t>Intuto</t>
  </si>
  <si>
    <t>https://www.getapp.com/hr-employee-management-software/a/intuto/</t>
  </si>
  <si>
    <t>Intuto is an easy to use, affordable online training solution. Create, share and track training. 100+ template courses, quizzes, engaging interactions, certificates, integrations &amp; more. Intuto offers a course building service to help take the load off your shoulders. Intuto is learning made simple.Read more about Intuto</t>
  </si>
  <si>
    <t>Effortlessly onboard your global team with Remote with affordable flat-rate plans for any company size. Let us handle payroll, taxes, benefits, compliance worldwide.Read more about Remote</t>
  </si>
  <si>
    <t>Trakstar Learn</t>
  </si>
  <si>
    <t>https://www.getapp.com/hr-employee-management-software/a/mindflash/</t>
  </si>
  <si>
    <t>Trakstar Learn (formerly Mindflash) is a cloud-based learning management solution for enterprises, enabling large companies to deliver frequent training on business-critical topics to contractors and channel partners. Trakstar Learn enables users to measure the impact of training on revenue, cost, and profitability.Read more about Trakstar Learn</t>
  </si>
  <si>
    <t>Shortlist is a beautiful, simple, easy to use contractor on-boarding software. We make it easy for companies to hire and on-board agile workers at scaleRead more about Worksuite</t>
  </si>
  <si>
    <t>Learningbank</t>
  </si>
  <si>
    <t>https://www.getapp.com/hr-employee-management-software/a/learningbank/</t>
  </si>
  <si>
    <t>Your platform for learning, onboarding &amp; workforce enablement in the front &amp; on the floor of your business. Less complicated, more powerful.Read more about Learningbank</t>
  </si>
  <si>
    <t>Send new employees online documents to read and sign before their start date. Have them sign online and keep documents in one easy to manage location. Set up training documents and employee handbooks fr easy access for managers and employees.Read more about Push Operations</t>
  </si>
  <si>
    <t>Sesame HR is an all-in-one, multi-device HR software designed to help companies optimize and centralize onboarding and offboarding processes, ensuring a smooth and efficient experience for new hires while managing employee departures with ease.Read more about Sesame HR</t>
  </si>
  <si>
    <t>With Transformify, companies can effortlessly manage and onboard talent from across the globe. Our ATS module enhances hiring with AI-driven analytics, while the HRMS module supports team management and organizational tasks.Read more about Transformify</t>
  </si>
  <si>
    <t>Up to 5x faster onboarding process thanks to Userlane’s in-app interactive guidance technology.You can create and tailor content for your users within minutes, and offer a swift onboarding experience to your employees and customers.Read more about Userlane</t>
  </si>
  <si>
    <t>Onboard global talent with localized contracts, digital workflows, and compliance — fast, seamless, and fully automated.Read more about Skuad</t>
  </si>
  <si>
    <t>We focus on providing simple, powerful and easy to use software that makes day to day HR and payroll admin a breeze.Read more about SafeHR</t>
  </si>
  <si>
    <t>Bites</t>
  </si>
  <si>
    <t>https://www.getapp.com/education-childcare-software/a/bites/</t>
  </si>
  <si>
    <t>Bites is a bite training platform that empowers teams with engaging, bite-sized learning to boost productivity. The platform offers a streamlined content creation experience, allowing users to create new training materials, similar to social media platforms. Bites enables users to add captions, remove background noise, and translate content to multiple languages.Read more about Bites</t>
  </si>
  <si>
    <t>Northpass</t>
  </si>
  <si>
    <t>https://www.getapp.com/hr-employee-management-software/a/schoolkeep/</t>
  </si>
  <si>
    <t>Northpass is the learning platform for mid-sized businesses seeking to create and scale learning to customers, partners and employees.Read more about Northpass</t>
  </si>
  <si>
    <t>VisualSP</t>
  </si>
  <si>
    <t>https://www.getapp.com/hr-employee-management-software/a/visualsp/</t>
  </si>
  <si>
    <t>VisualSP is a full-featured training and support system that provides quick access to business-specific on-page training &amp; guidance for Microsoft Apps. Ranging from interactive walkthroughs, pop-up videos, to announcement banners, in-context learning has never been this seamlessly accessible.Read more about VisualSP</t>
  </si>
  <si>
    <t>Darwinbox is a new-age &amp; disruptive mobile-first, cloud-based HRMS platform which provides effective onboarding workflows that help engage with candidate from first touch point of job discovery to onboarding and for months after that, continuously emphasising on time to productivity.Read more about Darwinbox</t>
  </si>
  <si>
    <t>Digitise your entire onboarding process and keep required information in a single, compliant place. Harri allows you to upload custom documents and offer letters for employees to review and sign, and new hires can complete documents digitally via e-signature functionality.Read more about Harri</t>
  </si>
  <si>
    <t>Cognology</t>
  </si>
  <si>
    <t>https://www.getapp.com/hr-employee-management-software/a/cognology/</t>
  </si>
  <si>
    <t>Cognology onboarding delivers the ultimate in new hire induction technology. It is suitable for both small and large organisations. Streamline your contracts, paperwork, compliance and policies. The system comes with everything you need to automate your new hire inductions.Read more about Cognology</t>
  </si>
  <si>
    <t>Candidate information is sent seamlessly to begin onboarding. New hires sign mandatory paperwork digitally. Request background checks or E-Verify. See onboarding progress on one dashboard. Never misplace a file with cloud-based document storage.Read more about HigherMe</t>
  </si>
  <si>
    <t>With Lemon Learning, your onboarding process no longer comes down to an expensive set-up requiring months of preparation and content creation. Lemon Learning contextual guidance powers software adoption in your organization, whatever the software (CRM, HRIS, ERP, in-house tools).Read more about Lemon Learning</t>
  </si>
  <si>
    <t>SkillStation</t>
  </si>
  <si>
    <t>https://www.getapp.com/hr-employee-management-software/a/skillstation/</t>
  </si>
  <si>
    <t>SkillStation is an online competency management software solution that provides an optimised approach to manage your training, skills, and competency records.Remove the need for paper records and fragmented spreadsheets with SkillStation - complete competency management.Read more about SkillStation</t>
  </si>
  <si>
    <t>Tribepad is a cloud-based recruiting &amp; applicant tracking system (ATS) which offers tools for vacancy creation, applicant tracking, candidate selection, and moreRead more about Tribepad</t>
  </si>
  <si>
    <t>Creative Employee Onboarding Solution helps you easily build an inspiring onboarding journey for employees. A smooth transition for new hires to eliminate manual data entry and paper documents while providing a great employee experience.Read more about Creative Social Intranet</t>
  </si>
  <si>
    <t>We support businesses nationwide with advanced recruitment software to onboard the very best talent.Our onboarding module enables you to streamline your internal processes, extending the candidate experience beyond initial  acquisition and providing a fully branded, intuitive process.Read more about networx</t>
  </si>
  <si>
    <t>elearnio</t>
  </si>
  <si>
    <t>https://www.getapp.com/hr-employee-management-software/a/elearnio-com/</t>
  </si>
  <si>
    <t>Speed up your onboarding processes with elearnio. The web-based platform offers a wide range of capabilities to make employee onboarding more efficient and even fun for your employees. Interactive Checklists, Gamification modules, Quizzes, Online Trainings and 360-degree Feedback - all included!Read more about elearnio</t>
  </si>
  <si>
    <t>GetAConnect</t>
  </si>
  <si>
    <t>https://www.getapp.com/education-childcare-software/a/getaconnect/</t>
  </si>
  <si>
    <t>GetAConnect is a cloud-based automated training delivery platform that helps businesses train and certify customers, partners and employees.Read more about GetAConnect</t>
  </si>
  <si>
    <t>Wobee simplifie l'intégration des nouveaux collaborateurs avec des parcours personnalisés et automatisés, leur permettant de s’immerger rapidement dans la culture de votre entreprise dès le premier jour.Read more about Wobee</t>
  </si>
  <si>
    <t>New hires will never have to wait around to be introduced into your company again. Contractors and temporary employees arrive on day 1 pre-approved, pre-trainedRead more about GoContrator</t>
  </si>
  <si>
    <t>321Forms</t>
  </si>
  <si>
    <t>https://www.getapp.com/hr-employee-management-software/a/321forms/</t>
  </si>
  <si>
    <t>321Forms is a cloud-based onboarding solution which includes tools for form conversion, onboarding automation, electronic signature capture, reporting, and moreRead more about 321Forms</t>
  </si>
  <si>
    <t>Complete digital employee onboarding: paperless documents, e-signatures, and tailored workflows for a personalised new hire experience.Read more about foundU</t>
  </si>
  <si>
    <t>CommandBar</t>
  </si>
  <si>
    <t>https://www.getapp.com/development-tools-software/a/commandbar/</t>
  </si>
  <si>
    <t>CommandBar gives your users onboarding nudges, quick actions, relevant support content, and powerful search in one personalized, blazingly fast widget.Read more about CommandBar</t>
  </si>
  <si>
    <t>Onboardee</t>
  </si>
  <si>
    <t>https://www.getapp.com/hr-employee-management-software/a/onboardee/</t>
  </si>
  <si>
    <t>Onbee.app simplifies onboarding, offboarding and beyond. Customizable for diverse needs, it facilitates task management for teams and is GDPR-compliant.Read more about Onboardee</t>
  </si>
  <si>
    <t>Appical</t>
  </si>
  <si>
    <t>https://www.getapp.com/hr-employee-management-software/a/appical/</t>
  </si>
  <si>
    <t>Appical is an onboarding software solution for new employees to ease their transition.Read more about Appical</t>
  </si>
  <si>
    <t>Wonderway</t>
  </si>
  <si>
    <t>https://www.getapp.com/sales-software/a/wonderwerk/</t>
  </si>
  <si>
    <t>Wonderwerk is data-based software for training sales personnel that allows companies to automate their workforce training. The software trains staff in a targeted manner that contributes to improvements of specific skills and facilitates knowledge certification.Read more about Wonderway</t>
  </si>
  <si>
    <t>Goalify Professional</t>
  </si>
  <si>
    <t>https://www.getapp.com/hr-employee-management-software/a/goalify-professional/</t>
  </si>
  <si>
    <t>Goalify Professional is an accountability and habit-tracking solution designed for professionals and coaches. It helps users enhance their clients's consistency when adopting new behaviors and strategies.Read more about Goalify Professional</t>
  </si>
  <si>
    <t>Configure the onboarding procedure to ensure a warm welcome for new hires on their first day. The mobile-responsive workflow enables new employees to effortlessly submit crucial documents like W-4 and I-9 forms, input personal details, and set preferences for receiving paychecks and year-end forms.Read more about Greenshades</t>
  </si>
  <si>
    <t>HROnboard is employee onboarding engagement software that helps HR teams create amazing new hire experiences &amp; automate the back officeRead more about HROnboard</t>
  </si>
  <si>
    <t>MedBridge</t>
  </si>
  <si>
    <t>https://www.getapp.com/healthcare-pharmaceuticals-software/a/medbridge/</t>
  </si>
  <si>
    <t>The MedBridge Healthcare Onboarding Solution allows you to easily automate delivery of interactive, targeted onboarding training that gets great results.Read more about MedBridge</t>
  </si>
  <si>
    <t>Qintil</t>
  </si>
  <si>
    <t>https://www.getapp.com/education-childcare-software/a/qintil/</t>
  </si>
  <si>
    <t>All in one software &amp; mobile app for Staffing Agencies &amp; Employers. Recruit, train, onboard &amp; fill shifts, stay compliant, pay &amp; bill. Includes Learning, Recruitment and Rostering software plus a mobile app, reporting and finance functions.Read more about Qintil</t>
  </si>
  <si>
    <t>TalentReef's onboarding process allows hiring managers and HR to digitally assign every form a new hire needs with the click of a button. We offer I-9 and E-Verify integrations within our platform – making onboarding a breeze.Read more about TalentReef</t>
  </si>
  <si>
    <t>Simplify onboarding with pre-designed templates. Manage personal and work data and experience the joy of electronic signing.Read more about Sloneek</t>
  </si>
  <si>
    <t>MobieTrain</t>
  </si>
  <si>
    <t>https://www.getapp.com/hr-employee-management-software/a/mobietrain/</t>
  </si>
  <si>
    <t>MobieTrain is a microlearning software designed to help businesses in retail, healthcare, hospitality, logistics, government, and other sectors create and distribute branded bite-sized training content for frontline teams. Administrators can utilize the authoring tool to design learning paths, allocate content to specific users or segmented groups, and monitor progress, knowledge gaps, and completed tracks on a centralized dashboard.Read more about MobieTrain</t>
  </si>
  <si>
    <t>Sympa ensures a seamless start and end for employees with structured on and off boarding, automated tasks, and progress tracking.​Read more about Sympa</t>
  </si>
  <si>
    <t>Reinvent, automate and elevate your onboarding with Talmundo, and watch your new hires become empowered team members &amp; ambassadors.Read more about Talentech</t>
  </si>
  <si>
    <t>Training-Progress</t>
  </si>
  <si>
    <t>https://www.getapp.com/all-software/a/training-progress/</t>
  </si>
  <si>
    <t>Seamless process and training integration in a rich learning environment. Enhanced communication and referencing features, robust reporting, and easy compliance tracking. Prioritise human-centric assessments, peer-to-peer training, and quality improvement initiatives. UK-based support for your team.Read more about Training-Progress</t>
  </si>
  <si>
    <t>Boardon has a strong profile for Preboarding before the first day to start the Onboarding process as soon as possible.Read more about Boardon</t>
  </si>
  <si>
    <t>eduMe</t>
  </si>
  <si>
    <t>https://www.getapp.com/education-childcare-software/a/edume/</t>
  </si>
  <si>
    <t>eduMe is for modern companies with a deskless workforce that need onboarding, training and consistent upskilling. Give them what they want - engaging training that's mobile, accessible and enjoyable.Read more about eduMe</t>
  </si>
  <si>
    <t>uQualio</t>
  </si>
  <si>
    <t>https://www.getapp.com/education-childcare-software/a/uqualio/</t>
  </si>
  <si>
    <t>Uqualio is the most affordable, easy-to-use cloud-based Video Learning Platform.Make video courses in minutes and save time and money on your training and education of employees, business partners, end users, students, sales representatives, etc.Start a Free Trial or continue with Freemium now.Read more about uQualio</t>
  </si>
  <si>
    <t>Automate digital adoption and empower your usersRead more about Newired</t>
  </si>
  <si>
    <t>Allego</t>
  </si>
  <si>
    <t>https://www.getapp.com/education-childcare-software/a/allego/</t>
  </si>
  <si>
    <t>Allego’s learning and enablement platform elevates performance for sales and other teams by combining learning, content, and collaboration into one app, designed for the flow of work.Read more about Allego</t>
  </si>
  <si>
    <t>Saleshood</t>
  </si>
  <si>
    <t>https://www.getapp.com/sales-software/a/saleshood/</t>
  </si>
  <si>
    <t>SalesHood is the leading sales enablement platform created to help companies improve sales productivity and revenue outcomes. The SalesHood Sales Enablement Platform helps companies get their teams teams on message, with the right coaching and content, at the right time.Read more about Saleshood</t>
  </si>
  <si>
    <t>Learner Mobile</t>
  </si>
  <si>
    <t>https://www.getapp.com/hr-employee-management-software/a/learner-mobile/</t>
  </si>
  <si>
    <t>Learner Mobile is the low-cost leader in the LMS market, delivering on-demand training anywhere, anytime.Read more about Learner Mobile</t>
  </si>
  <si>
    <t>iPrendo</t>
  </si>
  <si>
    <t>https://www.getapp.com/hr-employee-management-software/a/iprendo/</t>
  </si>
  <si>
    <t>iPrendo eLearning software helps businesses create online training using a drag-and-drop interface. The LMS allows teams to publish learning materials and content for employees and customers. Managers can customize the system based on learners' and customers' requirements in accordance with corporate design, including reports, and individual certificates.Read more about iPrendo</t>
  </si>
  <si>
    <t>Compono’s Develop streamlines onboarding with custom training, compliance tracking, real-time reporting, and gap-free processes.Read more about Compono</t>
  </si>
  <si>
    <t>OnboardCentric</t>
  </si>
  <si>
    <t>https://www.getapp.com/hr-employee-management-software/a/onboardcentric/</t>
  </si>
  <si>
    <t>Employee onboarding software for small and medium employers. Digitize new hire paperwork and customize onboarding tasks. Optional E-Verify and WOTC integration.Read more about OnboardCentric</t>
  </si>
  <si>
    <t>Wranx</t>
  </si>
  <si>
    <t>https://www.getapp.com/education-childcare-software/a/wranx/</t>
  </si>
  <si>
    <t>Wranx is a micro-learning platform that delivers engaging online training for employees. The platform provides bite-sized, interactive lessons that fit into busy schedules. Wranx also offers features like assessments, progress tracking, and spaced repetition to boost knowledge retention and real-world application.Read more about Wranx</t>
  </si>
  <si>
    <t>Fuse Universal</t>
  </si>
  <si>
    <t>https://www.getapp.com/education-childcare-software/a/fuse/</t>
  </si>
  <si>
    <t>Fuse is a cloud-based learning platfrom that enables learners to collaborate with peers and subject matter experts, tapping into tacit knowledge in the flow of work. Fuse is a popular choice for companies seeking to create a culture of continuous learning at all stages of  employee tenure.Read more about Fuse Universal</t>
  </si>
  <si>
    <t>skillsforwork</t>
  </si>
  <si>
    <t>https://www.getapp.com/hr-employee-management-software/a/skillsforwork/</t>
  </si>
  <si>
    <t>skillsforwork offers a comprehensive solution for training and instructing employees in the areas of data protection and occupational safety. Utilize their verified training materials, e-learnings, and expert guidance to enhance the learning experience and address requirements.Read more about skillsforwork</t>
  </si>
  <si>
    <t>Colossyan Creator</t>
  </si>
  <si>
    <t>https://www.getapp.com/website-ecommerce-software/a/colossyan-creator/</t>
  </si>
  <si>
    <t>Colossyan Creator is a powerful AI video generation platform designed to streamline the video creation process for businesses and organizations. With its robust set of features, Colossyan Creator empowers users to produce high-quality, engaging videos.Read more about Colossyan Creator</t>
  </si>
  <si>
    <t>Provide your employees with amazing experiences from day one. Design a personalized experience for each person.Read more about Filmijob</t>
  </si>
  <si>
    <t>NXSYS</t>
  </si>
  <si>
    <t>https://www.getapp.com/project-management-planning-software/a/nxsys/</t>
  </si>
  <si>
    <t>NXSYS is a cloud-based payroll processing platform that helps run payroll in bulk and automations, managing RTI and pension submissions.Read more about NXSYS</t>
  </si>
  <si>
    <t>CleverLMS</t>
  </si>
  <si>
    <t>https://www.getapp.com/education-childcare-software/a/cleverlms/</t>
  </si>
  <si>
    <t>CleverLMS is a powerful learning management system that offers flexible and advanced analytics and BI reporting, white-label options, and dedicated technical support.Read more about CleverLMS</t>
  </si>
  <si>
    <t>niikiis is the all-in-one HR software that helps you welcome new employees with an automated and self-service onboarding experienceRead more about niikiis</t>
  </si>
  <si>
    <t>Launch</t>
  </si>
  <si>
    <t>https://www.getapp.com/education-childcare-software/a/launch/</t>
  </si>
  <si>
    <t>Launch by Comevo is a cloud-based orientation and training software designed to help colleges, mid to large-sized corporations, contractors, and non-profit organizations (NPOs) streamline student orientation, employee on-boarding, and volunteer training operations. It offers a learning management system (LMS), which enables professionals to update content, manage assessments and generate custom reports.Read more about Launch</t>
  </si>
  <si>
    <t>Able by Bullhorn</t>
  </si>
  <si>
    <t>https://www.getapp.com/hr-employee-management-software/a/employstream/</t>
  </si>
  <si>
    <t>Able by Bullhorn is a cloud-based, mobile-friendly onboarding platform which helps staffing firms automate hiring processes &amp; increase candidate engagementRead more about Able by Bullhorn</t>
  </si>
  <si>
    <t>Toonimo humanizes the web user experience with engaging digital walkthroughs. The SaaS platform enables organizations to add an overlay of human voice and customized graphical coach marks that engages visitors, showcases key offers and guides users through website funnels. Toonimo offers a comprehensive analytics dashboard in order to track user engagement and conversions.Read more about Toonimo</t>
  </si>
  <si>
    <t>Workelo</t>
  </si>
  <si>
    <t>https://www.getapp.com/hr-employee-management-software/a/workelo/</t>
  </si>
  <si>
    <t>Workelo is the European all-in-one platform to create a great employee experience from onboarding to offboarding. The platform helps businesses improve employee engagement thanks to nimble and inspiring journeys. It helps users engage new hires with a great experience, create easy-to-use workflows to involve HR and managers, and monitor engagement.Read more about Workelo</t>
  </si>
  <si>
    <t>Induct &amp; Train</t>
  </si>
  <si>
    <t>https://www.getapp.com/hr-employee-management-software/a/induct-train/</t>
  </si>
  <si>
    <t>Induct &amp; Train automates onboarding, training, and compliance tracking with the creation of tailored training, automation workflows, policy acknowledgments, and location-specific customisation.Read more about Induct &amp; Train</t>
  </si>
  <si>
    <t>Projector</t>
  </si>
  <si>
    <t>https://www.getapp.com/hr-employee-management-software/a/projector/</t>
  </si>
  <si>
    <t>With Projector organizations can create custom on-screen guidance and training within and across all web-based systems and applications, streamlining and optimizing end-user processes.Read more about Projector</t>
  </si>
  <si>
    <t>FACTS Learning Platform</t>
  </si>
  <si>
    <t>https://www.getapp.com/hr-employee-management-software/a/facts-learning-platform/</t>
  </si>
  <si>
    <t>FACTS Learning Platform is a cloud-based LMS designed to simplify and scale training, onboarding, and compliance management across diverse industries. Built for corporate enterprises, educational institutions, and faith-based organizations, FACTS Learning Platform delivers a powerful yet intuitive solution that allows businesses to create, manage, and deliver highly interactive learning experiences with ease.Read more about FACTS Learning Platform</t>
  </si>
  <si>
    <t>GulfHR is an easy to use, cloud-based Human Resources management solution built to help companies manage their HR processes and deliver better service to employees. gulfHR oversees or facilitates completion of official and required documents related to pay and benefits, wellness, rules, and policiesRead more about gulfHR</t>
  </si>
  <si>
    <t>Facilitate smooth transitions for new hires and departing employees with structured onboarding and offboarding workflows. Ensure all necessary steps are followed to make these processes seamless and stress-free.Read more about Twikkie</t>
  </si>
  <si>
    <t>PlusPlus</t>
  </si>
  <si>
    <t>https://www.getapp.com/education-childcare-software/a/plusplus/</t>
  </si>
  <si>
    <t>PlusPlus is a SaaS learning management solution designed to help businesses curate and manage eLearning content, onboarding programs, and training sessions for employees. It lets trainers monitor employees’ development, generate progress reports, and track course completion statuses in real-time.Read more about PlusPlus</t>
  </si>
  <si>
    <t>Onboarding the right candidate with iBridge is now efficient, seamless, and hassle-free. With transparent and straightforward processes, we allow you to meet the highest standards of data security to reduce your administrative burden and onboard candidates quickly.Read more about iBridge</t>
  </si>
  <si>
    <t>Work more efficiently and save time and money with Roubler's all-in-one cloud-based system. Eliminate paperwork and create the ultimate first impression with fully automated digital onboarding. Onboard | Roster | Manage | PayRead more about Roubler</t>
  </si>
  <si>
    <t>TeleReference</t>
  </si>
  <si>
    <t>https://www.getapp.com/hr-employee-management-software/a/telereference/</t>
  </si>
  <si>
    <t>TeleReference is a cloud-based platform for automating reference checks, with support for video, phone, and written references, record storage, archiving &amp; moreRead more about TeleReference</t>
  </si>
  <si>
    <t>Creative Employee Onboarding</t>
  </si>
  <si>
    <t>https://www.getapp.com/hr-employee-management-software/a/creative-employee-onboarding/</t>
  </si>
  <si>
    <t>Creative Employee Onboarding is an onboarding software designed to help businesses track the progress of new hires, manage orientations and securely store employee documents within a centralized platform. Organizations can set up automated workflows and define processes, reminders, and deadlines for roles and departments according to requirements.Read more about Creative Employee Onboarding</t>
  </si>
  <si>
    <t>The upMiner platform has unique applications designed to process specific information that addresses real-world issues in Onboarding, Background Checks, Due Diligences, Meet Your Customer (KYC), Meet Your Supplier (KYS), Meet Your Employee (KYE) processes, Meet your Partner (KYP) and others.Read more about upMiner</t>
  </si>
  <si>
    <t>Employee Onboarding &amp; Offboarding</t>
  </si>
  <si>
    <t>https://www.getapp.com/hr-employee-management-software/a/employee-onboarding-offboarding/</t>
  </si>
  <si>
    <t>Elevate employee experiences with Beyond Intranet's SharePoint-based Onboarding &amp; Offboarding solution with automated workflows, cross-boarding, rewards, and MS Teams integration. Streamline journeys from start to finish.Try it today!Read more about Employee Onboarding &amp; Offboarding</t>
  </si>
  <si>
    <t>BlueDocs makes onboarding feel less chaotic. Assign content by role, track completions, and make sure new hires actually read what they’re supposed to. One team cut their manual setup time in half just by letting BlueDocs handle the flow.Read more about BlueDocs</t>
  </si>
  <si>
    <t>HirePro Onboarding</t>
  </si>
  <si>
    <t>https://www.getapp.com/hr-employee-management-software/a/hirepro-onboarding/</t>
  </si>
  <si>
    <t>HirePro Onboarding is a paperless onboarding solution that helps companies welcome new employees with intuitive and user-friendly tools.Read more about HirePro Onboarding</t>
  </si>
  <si>
    <t>Nmbrs</t>
  </si>
  <si>
    <t>https://www.getapp.com/hr-employee-management-software/a/nmbrs/</t>
  </si>
  <si>
    <t>Nmbrs is a payroll and human resource (HR) management platform providing digital, automated solutions for employees, business managers, accountants, and administration offices. Nmbrs features include workflow management, secure document storage, leave and abscence registration, and more.Read more about Nmbrs</t>
  </si>
  <si>
    <t>OneSchema</t>
  </si>
  <si>
    <t>https://www.getapp.com/business-intelligence-analytics-software/a/oneschema/</t>
  </si>
  <si>
    <t>Empower your customers to upload, validate, and clean your spreadsheets with our intuitive and guided self-serve experience that embeds easily into your product.Our pre-built data validations library can fix 90% of your customer’s messy data formatting with just one click.Read more about OneSchema</t>
  </si>
  <si>
    <t>Click Boarding</t>
  </si>
  <si>
    <t>https://www.getapp.com/hr-employee-management-software/a/click-boarding/</t>
  </si>
  <si>
    <t>.Read more about Click Boarding</t>
  </si>
  <si>
    <t>ChiefOnboarding</t>
  </si>
  <si>
    <t>https://www.getapp.com/hr-employee-management-software/a/chiefonboarding/</t>
  </si>
  <si>
    <t>ChiefOnboarding is a web-based employee onboarding software platform designed to help growing startups welcome, onboard, train and retain employeesRead more about ChiefOnboarding</t>
  </si>
  <si>
    <t>Simon</t>
  </si>
  <si>
    <t>https://www.getapp.com/hr-employee-management-software/a/myjoboffer-com-au/</t>
  </si>
  <si>
    <t>A digital employee onboarding application designed to automate the new employee onboarding processRead more about Simon</t>
  </si>
  <si>
    <t>Pilat HR is a cloud-based employee management solution offering customisable features for tracking workforce performance, succession, development &amp; compensationRead more about Pilat HR</t>
  </si>
  <si>
    <t>Personalise the onboarding experience for your employees, volunteers, visitors and contractors, ensuring they are trained, qualified and ready to work for each location across your entire company.Read more about Sitepass</t>
  </si>
  <si>
    <t>https://www.getapp.com/all-software/a/onboard-2/</t>
  </si>
  <si>
    <t>Onboard is a customer management solution designed to help B2B Software companies organize and automate onboarding processes. Administrators can launch customer plans using variable paths, a global list of tasks, dynamic models, and more. Users can collaborate with all stakeholders by comments on threads, sharing links via email invites, and launching map preview on branded portals.Read more about Onboard</t>
  </si>
  <si>
    <t>Onboarding 3.0</t>
  </si>
  <si>
    <t>https://www.getapp.com/it-management-software/a/fad-contratacion-remota/</t>
  </si>
  <si>
    <t>Onboarding 3.0 is an identity verification solution for end-to-end financial product onboarding in LATAM. With biometric and ID capture/OCR capabilities, this solution is designed to validate and authenticate customers while streamlining sales processes for teams.Read more about Onboarding 3.0</t>
  </si>
  <si>
    <t>CORE READINESS</t>
  </si>
  <si>
    <t>https://www.getapp.com/hr-employee-management-software/a/core-readiness/</t>
  </si>
  <si>
    <t>CORE READINESS is a comprehensive solution for training workforces. CORE READINESS offers an integrated, easy to use learning management solution that helps employees improve their market knowledge, communication and soft skills.Read more about CORE READINESS</t>
  </si>
  <si>
    <t>Sora</t>
  </si>
  <si>
    <t>https://www.getapp.com/hr-employee-management-software/a/sora/</t>
  </si>
  <si>
    <t>Sora helps you design and build a delightful onboarding experience for your new employees. Collaborate with your team to automate repetitive tasks, get approvals, collect surveys and forms, and add new hires to your HRIS.Read more about Sora</t>
  </si>
  <si>
    <t>For small and medium-sized progressive organizations, raiseR is an integrated HR tool for changing employee and HR work processes.Read more about Raiser</t>
  </si>
  <si>
    <t>iona</t>
  </si>
  <si>
    <t>https://www.getapp.com/hr-employee-management-software/a/iona/</t>
  </si>
  <si>
    <t>iona is a platform for managing employee onboarding and background verification processes. The platform leverages AI and machine learning algorithms to streamline applicant tracking.Read more about iona</t>
  </si>
  <si>
    <t>Hafinen’s Onboarding feature automates and personalizes the onboarding journey, helping new hires settle in faster and ensuring a smooth, efficient start.Read more about Hafinen</t>
  </si>
  <si>
    <t>Gamfi</t>
  </si>
  <si>
    <t>https://www.getapp.com/hr-employee-management-software/a/gamfi/</t>
  </si>
  <si>
    <t>Cloud-based employee onboarding software that helps users access digital forms, collect feedback, and automate workflows.Read more about Gamfi</t>
  </si>
  <si>
    <t>Xonboard</t>
  </si>
  <si>
    <t>https://www.getapp.com/hr-employee-management-software/a/xonboard/</t>
  </si>
  <si>
    <t>Xero Employee Onboarding with Xonboard is employee onboarding software integrated with Xero Payroll to automate new employee onboarding. It allows employers and accounting firms to onboard new employees faster without forms, back and forth emails, and manual data entry. The software offers automated employee onboarding self service, automatic reminders to keep new employees on track, and collects employee details, bank accounts, tax, and super so new hires are ready for their first pay.Read more about Xonboard</t>
  </si>
  <si>
    <t>Sapling is a customisable onboarding platform that allows you to connect your people, tools, and data, to effectively onboard at scale. Our platform enables fast growing organisations to streamline HR processes and become more efficient.Read more about Kallidus Sapling HRIS</t>
  </si>
  <si>
    <t>UMU</t>
  </si>
  <si>
    <t>https://www.getapp.com/education-childcare-software/a/umu/</t>
  </si>
  <si>
    <t>UMU is a performance learning platform that fuses AI and learning science to help businesses increase engagement and improve performance metrics, creating a seamless training experience.Read more about UMU</t>
  </si>
  <si>
    <t>ETZ Payments</t>
  </si>
  <si>
    <t>https://www.getapp.com/hr-employee-management-software/a/etz-payments/</t>
  </si>
  <si>
    <t>Back office, payroll and CRM software that saves money and helps your agency grow. The ultimate recruitment tech stack – because you’ve got better things to focus on. With back office at its core, ETZ saves recruitment agency processing costs by up to 85%.Read more about ETZ Payments</t>
  </si>
  <si>
    <t>Flockjay</t>
  </si>
  <si>
    <t>https://www.getapp.com/education-childcare-software/a/flockjay/</t>
  </si>
  <si>
    <t>Flockjay is a cloud-based sales coaching platform, which helps small to large businesses in technology, financial services, media, and other sectors streamline sales operations via conversation intelligence, performance tracking, team coaching, employee skill analysis, and more. Key features include feedback management, custom workflows, activity tracking, reporting, and virtual sales floor.Read more about Flockjay</t>
  </si>
  <si>
    <t>Award winning solution that drives fast, straightforward and intuitive Onboarding TrainingRead more about OttoLearn</t>
  </si>
  <si>
    <t>Onboard Express</t>
  </si>
  <si>
    <t>https://www.getapp.com/hr-employee-management-software/a/onboard-express/</t>
  </si>
  <si>
    <t>Onboard Express is an onboarding software designed to help businesses streamline the employee onboarding process with branded documents, approval control, monitoring, and more. The platform allows companies to create branded documents, including welcome emails and training materials.Read more about Onboard Express</t>
  </si>
  <si>
    <t>Betterfly</t>
  </si>
  <si>
    <t>https://www.getapp.com/hr-employee-management-software/a/betterfly/</t>
  </si>
  <si>
    <t>Betterfly is a benefits platform with a social purpose, with which companies can offer their employees tools for physical and mental wellness, such as access to online medical appointments, and thus promote engagement and motivation among teams. Available in English, Portuguese, and Spanish.Read more about Betterfly</t>
  </si>
  <si>
    <t>https://www.getapp.com/collaboration-software/a/helm/</t>
  </si>
  <si>
    <t>Helm automates the busywork in the onboarding process.Read more about Helm</t>
  </si>
  <si>
    <t>Playbook Builder</t>
  </si>
  <si>
    <t>https://www.getapp.com/education-childcare-software/a/playbook-builder/</t>
  </si>
  <si>
    <t>PlaybookBuilder is a cloud-based Knowledge Management platform.  It houses all the process, tools, training, and best practices of an organization so it can move fast but keep everyone connected and updated.Read more about Playbook Builder</t>
  </si>
  <si>
    <t>Prove ID</t>
  </si>
  <si>
    <t>https://www.getapp.com/security-software/a/prove-id/</t>
  </si>
  <si>
    <t>Prove ID is an all suite KYC platform for businesses to build trust online in a legally compliant way. It allows any two or more parties to verify ID, willingness and eligibility for accessing services.Read more about Prove ID</t>
  </si>
  <si>
    <t>Tasktrails</t>
  </si>
  <si>
    <t>https://www.getapp.com/hr-employee-management-software/a/tasktrails/</t>
  </si>
  <si>
    <t>Tasktrails is a cloud-based onboarding software with which training can be carried out in a simple and structured manner.Read more about Tasktrails</t>
  </si>
  <si>
    <t>Edloomio</t>
  </si>
  <si>
    <t>https://www.getapp.com/education-childcare-software/a/edloomio/</t>
  </si>
  <si>
    <t>Edloomio is the LMS of the future: flexible, completely, customizable, and AI-Powered.Read more about Edloomio</t>
  </si>
  <si>
    <t>APLYiD</t>
  </si>
  <si>
    <t>https://www.getapp.com/finance-accounting-software/a/aplyid/</t>
  </si>
  <si>
    <t>APLYiD is a SaaS identification solution which provides features such as credit checks, identification, watchlist checks, facial recognition, and fraud protection checks.Read more about APLYiD</t>
  </si>
  <si>
    <t>Haufe Onboarding</t>
  </si>
  <si>
    <t>https://www.getapp.com/hr-employee-management-software/a/haufe-onboarding/</t>
  </si>
  <si>
    <t>Haufe Onboarding creates a unique onboarding experience that makes it easy for your talents to arrive at the company.Read more about Haufe Onboarding</t>
  </si>
  <si>
    <t>By using advanced automation and technology, VettingGateway enables you to streamline and simplify your onboarding processes for new employees, helping you to secure the top talent your business needs.Read more about VettingGateway</t>
  </si>
  <si>
    <t>sharpsell.ai</t>
  </si>
  <si>
    <t>https://www.getapp.com/education-childcare-software/a/sharpsell-ai/</t>
  </si>
  <si>
    <t>sharpsell.ai is a mobile-first sales enablement and learning platform built to superpower distributed sales teams to ramp up sales reps, help them make compelling sales pitches, and handle objections on the go.Read more about sharpsell.ai</t>
  </si>
  <si>
    <t>OnboardX</t>
  </si>
  <si>
    <t>https://www.getapp.com/operations-management-software/a/onboardx/</t>
  </si>
  <si>
    <t>End-to-end TPRM and onboarding platform powered by 150 checks, integration with leading ERPs and CRMs. With multi-channel initiation, AI-enabled data intelligence capabilities to interactive dashboards, OnboardX provides comprehensive risk assessment reports of all third parties.Read more about OnboardX</t>
  </si>
  <si>
    <t>Foederis</t>
  </si>
  <si>
    <t>https://www.getapp.com/hr-employee-management-software/a/foederis/</t>
  </si>
  <si>
    <t>Foederis is human resources management software that specializes in personnel management. The tool handles the entire recruitment process and employee follow-up. For example, it is possible to organize recruitment sessions, collect profiles and plan interviews. Foederis's scheduling of interviews also includes follow-up of existing employees. These appointments ensure motivation and set up training to help individuals to remain competitive within the company.Read more about Foederis</t>
  </si>
  <si>
    <t>iStart</t>
  </si>
  <si>
    <t>https://www.getapp.com/hr-employee-management-software/a/istart/</t>
  </si>
  <si>
    <t>Top KYC and AML Customer Onboarding Software Solution for Financial ServicesRead more about iStart</t>
  </si>
  <si>
    <t>Embark</t>
  </si>
  <si>
    <t>https://www.getapp.com/hr-employee-management-software/a/embark/</t>
  </si>
  <si>
    <t>Embark helps businesses elevate new hire orientation experience in Zoom, MS Teams or Webex for distributed employees with integrated agenda builder, ice breakers, speed networking, cohort management, engagement analytics, and more. Add gamification to the onboarding agenda with built-in Trivia, Internal Tools Scavenger Hunt, and Name that Person to increase engagement and interactivity.Read more about Embark</t>
  </si>
  <si>
    <t>Inboarding</t>
  </si>
  <si>
    <t>https://www.getapp.com/hr-employee-management-software/a/inboarding/</t>
  </si>
  <si>
    <t>Inboarding is an employee experience platform dedicated to enhancing the employee experience by focusing on diversity and inclusion.Read more about Inboarding</t>
  </si>
  <si>
    <t>Videate changes the game in software onboarding by revolutionizing how instructional and training videos are made. Videate does away with the process of manual screen recording and voiceovers, creating detailed videos directly from scripts, so you can make more, better videos in over 100 languages.Read more about Videate</t>
  </si>
  <si>
    <t>HRstaq's Onboarding module streamlines the new hire experience. Automate tasks, track progress, and ensure a smooth and engaging onboarding process. This module helps new employees feel welcome and productive from day one, improving employee satisfaction and retentionRead more about HRSTAQ</t>
  </si>
  <si>
    <t>Seamless Day Zero onboarding with a fully digitized process: mobile/web-based, bulk upload, background verification, and ID card generation. India-centric features include instant document validations (Aadhaar, PAN, etc.), automated PF/ESI creation, and UAN verification.Read more about BlueTree</t>
  </si>
  <si>
    <t>OBOBE</t>
  </si>
  <si>
    <t>https://www.getapp.com/hr-employee-management-software/a/obobe/</t>
  </si>
  <si>
    <t>OBOBE is workforce management software designed to streamline employee onboarding and offboarding.Read more about OBOBE</t>
  </si>
  <si>
    <t>VOnBoard</t>
  </si>
  <si>
    <t>https://www.getapp.com/hr-employee-management-software/a/vonboard/</t>
  </si>
  <si>
    <t>VOnBoard is an onboarding platform designed to help businesses streamline the entire employee onboarding process, covering pre-joining, day of joining, and post-joining phases. The system allows stakeholders to automate critical HR and management activities through features such as automated welcome emails, introduction messages, and employee confirmation communications.Read more about VOnBoard</t>
  </si>
  <si>
    <t>Doorless</t>
  </si>
  <si>
    <t>https://www.getapp.com/hr-employee-management-software/a/doorless/</t>
  </si>
  <si>
    <t>Doorless is onboarding software that helps companies welcome and integrate new employees faster. With templates, pre-boarding, and progress tracking, it streamlines the process to boost retention, engagement, and productivity.Read more about Doorless</t>
  </si>
  <si>
    <t>Org Chart</t>
  </si>
  <si>
    <t>https://www.getapp.com/hr-employee-management-software/org-chart/os/web-based</t>
  </si>
  <si>
    <t>https://www.capterra.com/ppc/clicks/collect/GA/directory/d00d4a16-00d8-46e9-b194-a6d200b48f17/destination?country=ID&amp;language=en&amp;specificLocation=serp_oses&amp;sessionStartPage=&amp;categoryId=f7483c60-83e0-4ece-b464-1f34f2ec823c&amp;listingPosition=1&amp;gaClientId=R0ExLjEuNzA5Mjk4MjQxLjE3NTY2MjMyMD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e6e2618-698f-44c0-be08-9dfa45915dad</t>
  </si>
  <si>
    <t>More than 2,000 companies trust Ingentis org.manager to automatically generate and customize up-to-date org charts from data sources like SAP, Workday, UKG, ADP or Oracle. With flexible views and simulation features, it supports strategic decisions and delivers organizational transparency.Read more about Ingentis org.manager</t>
  </si>
  <si>
    <t>On monday.com, HR teams can build custom org charts for their companies without ever writing one line of code. Use the 30+ editable columns to store all of your employees' contact information and create a high-level overview so it's easy to see where everyone falls in the hierarchy.Read more about monday.com</t>
  </si>
  <si>
    <t>Create impressive organizational charts with Lucidchart's intuitive org chart software.Read more about Lucidchart</t>
  </si>
  <si>
    <t>Display your organization in a clear and accurate manner for internal or external use. Our interactive Org Chart will offer a dynamic way to show your hierarchy, color code by any number of fields and adjust the display with custom viewing options. Create unlimited numbers of org charts.Read more about Built</t>
  </si>
  <si>
    <t>Browse your organization with a beautiful, dynamic org chart, filled with photos of your employees. The org chart is kept up-to-date for you as people change managers when you connect to your IT or HR system. You can export and share the org chart, and access it from your phone.Read more about Workleap Pingboard</t>
  </si>
  <si>
    <t>Visualise your company's Org chart. As you grow, ensure everybody knows who is doing what and where in your company.Read more about Sage HR</t>
  </si>
  <si>
    <t>Easily create org charts using our professionally designed org chart templates covering all organizational chart types. Add images to your objects, link to LinkedIn or company profiles, add different styles to different section and do so much more using our powerful org charting tool.Read more about Creately</t>
  </si>
  <si>
    <t>Workleap is the AI-powered talent management platform teams actually love to use.Read more about Workleap</t>
  </si>
  <si>
    <t>Freshteam's HRIS software gives you an excellent employee database with org charts. Automatically generate organizational charts to help employees understand the hierarchy and right communication way.Read more about Freshteam</t>
  </si>
  <si>
    <t>Organimi</t>
  </si>
  <si>
    <t>https://www.getapp.com/hr-employee-management-software/a/organimi/</t>
  </si>
  <si>
    <t>Organimi is a cloud-based organizational chart tool that allows users to create and update organizational charts in real time. The platform streamlines company plans and communication using visual guides, and is designed for small and medium-sized business.Read more about Organimi</t>
  </si>
  <si>
    <t>Visualize your workforce with ClayHR’s dynamic Org Chart—automatically generated from employee data, updated in real time, and fully interactive. Easily understand reporting structures, plan teams, and navigate your organization with clarity.Read more about ClayHR</t>
  </si>
  <si>
    <t>Create organizational charts easily with built-in automation and intuitive tools and templates. You can even generate an organizational chart automatically from data by importing a CSV or connecting to Microsoft Entra or SharePoint.Read more about SmartDraw</t>
  </si>
  <si>
    <t>For 5,000+ employees. Gain real-time visibility into your organizational structure and simulate org changes with Nakisa’s org chart and design software.Read more about Nakisa Workforce Planning</t>
  </si>
  <si>
    <t>Peerdom</t>
  </si>
  <si>
    <t>https://www.getapp.com/hr-employee-management-software/a/peerdom/</t>
  </si>
  <si>
    <t>Peerdom is a cloud-based org chart platform that helps businesses optimize the process of navigating major organizational transformations. The platform offers dynamic organizational charts to help teams visualize progress, align their efforts, and maintain productivity during periods of transition. It provides an intuitive three-phase approach that facilitates organizational change with ease.Read more about Peerdom</t>
  </si>
  <si>
    <t>DemandFarm</t>
  </si>
  <si>
    <t>https://www.getapp.com/sales-software/a/demandfarm/</t>
  </si>
  <si>
    <t>DemandFarm is a key account management software that enables B2B organizations to manage, nurture &amp; grow, or "farm" their key strategic, high priority accounts.Read more about DemandFarm</t>
  </si>
  <si>
    <t>https://www.getapp.com/hr-employee-management-software/a/arbor/</t>
  </si>
  <si>
    <t>Arbor is a cloud-based software that helps create, simulate, and compare organizational charts with ERP integration. It assists with decisions based on costs, headcount, and span of control.Read more about Arbor</t>
  </si>
  <si>
    <t>OrgPublisher</t>
  </si>
  <si>
    <t>https://www.getapp.com/hr-employee-management-software/a/orgpublisher/</t>
  </si>
  <si>
    <t>OrgPublisher is an organizational charting software that helps enterprises gain clarity to streamline decision-making by defining organizational structures and locating talent gaps. Users can align talent with business goals, control workforce costs, and enable strategic workforce planning from within a unified platform.Read more about OrgPublisher</t>
  </si>
  <si>
    <t>OGraph</t>
  </si>
  <si>
    <t>https://www.getapp.com/hr-employee-management-software/a/ograph/</t>
  </si>
  <si>
    <t>OGraph is a state of the art, interactive, and modern organizational chart software. This application is built using the OCog model and has a fully customizable UX. In addition to building their own information – they can add links to deep information, documents, videos, images and much more. Users can also "follow" others around the graph making it very interactive. The Org Chart Software used by thousands of organizations like NASA, JPL, Toyota, and more.Read more about OGraph</t>
  </si>
  <si>
    <t>ARPEDIO</t>
  </si>
  <si>
    <t>https://www.getapp.com/sales-software/a/arpedio/</t>
  </si>
  <si>
    <t>ARPEDIO empowers B2B sales teams with data-driven account &amp; opportunity management.Read more about ARPEDIO</t>
  </si>
  <si>
    <t>Functionly</t>
  </si>
  <si>
    <t>https://www.getapp.com/hr-employee-management-software/a/functionly/</t>
  </si>
  <si>
    <t>Functionly is org design software for leaders to fix the gaps, cracks and overlaps that form in their organizational structure, at a fraction of the cost of institutional consultants.Read more about Functionly</t>
  </si>
  <si>
    <t>Organetwork</t>
  </si>
  <si>
    <t>https://www.getapp.com/hr-employee-management-software/a/organetwork/</t>
  </si>
  <si>
    <t>Organetwork is a web-based org chart solution which provides features such as multi-criteria search, exporting, and visualization options.Read more about Organetwork</t>
  </si>
  <si>
    <t>OrgChart Agile</t>
  </si>
  <si>
    <t>https://www.getapp.com/hr-employee-management-software/a/orgchart-agile/</t>
  </si>
  <si>
    <t>Cloud-based solution to quickly build and analyze corporate org charts, enabling workforce planning and analysis for informed decision-making and effective response to organizational changes.Read more about OrgChart Agile</t>
  </si>
  <si>
    <t>Payroll</t>
  </si>
  <si>
    <t>https://www.getapp.com/hr-employee-management-software/payroll/os/web-based</t>
  </si>
  <si>
    <t>https://www.capterra.com/ppc/clicks/collect/GA/directory/6aa11c1c-a9b9-4f94-a026-0d311c036e6f/destination?country=ID&amp;language=en&amp;specificLocation=serp_oses&amp;sessionStartPage=&amp;categoryId=cb74f37a-e855-4705-ac54-35ef9000cbc2&amp;listingPosition=1&amp;gaClientId=R0ExLjEuMjA3MTI1OTA2MS4xNzU2NjIzMjc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d3fcb20-85c0-4cf7-a31d-971be0cdf5da</t>
  </si>
  <si>
    <t>Rippling runs payroll in minutes with a 100% error-free guarantee, compliance automation, and configurability. No manual work needed.Read more about Rippling</t>
  </si>
  <si>
    <t>Deel is a global payroll platform for international teams that enables companies to hire anyone, anywhere.In just a few clicks, any company can compliantly hire and pay with Deel in over 150 countries, with one-click payouts, 120+ currencies, automatic tax calculations, and localized payslips.Read more about Deel</t>
  </si>
  <si>
    <t>Patriot Payroll</t>
  </si>
  <si>
    <t>https://www.getapp.com/finance-accounting-software/a/patriot-payroll/</t>
  </si>
  <si>
    <t>Basic Payroll: $17/month + $4 per employee or contractor. You run payroll and handle your tax filings.Save your time and money with Patriot Software's online Basic Payroll. Run payroll in three simple steps. Free direct deposit, and employee portal.Read more about Patriot Payroll</t>
  </si>
  <si>
    <t>QuickBooks Online is a complete payroll solution which allows users to manage all their financial data in one platform, with real-time dashboards and reports.Read more about QuickBooks Online</t>
  </si>
  <si>
    <t>With Gusto, you get modern HR features like effortless payroll, benefits, hiring, management resources—and more. Gusto is proud to serve more than 400,000 businesses in the US with a single trusted system, competitive compensation tools, and expert guidance to help you empower your team.Read more about Gusto</t>
  </si>
  <si>
    <t>BambooHR® makes running your payroll easy, quick, and stress-free. By offering a single source of data, comprehensive payroll reporting, superior customer support, and full-service tax filing, you’ll save time and worry on payroll—setting you free to focus on other important initiatives.Read more about BambooHR</t>
  </si>
  <si>
    <t>Xero's payroll tool enables you to track employee payroll information, generate payslips and reports, automatically update the general ledger, and more.Read more about Xero</t>
  </si>
  <si>
    <t>Buddy Punch accelerates payroll prep—capture employee hours accurately, enforce breaks and overtime rules, then export ready-to-use reports directly to QuickBooks, ADP, Paychex, and more for error-free payroll runs.Read more about Buddy Punch</t>
  </si>
  <si>
    <t>Run payroll in minutes, not hours. 7shifts Payroll is automated, which means saved time from no manual entries. It's designed to address restaurant challenges like tips, labor, compliance, union fees &amp; onboarding. Sync tip data directly to Payroll for automatic tax deductions &amp; tip credit top-ups.Read more about 7shifts</t>
  </si>
  <si>
    <t>Hubstaff's payroll tracking streamlines team payments with automatic processes and $0 fees. Integrates with accounting software for accurate bookkeeping. Customize pay rates and schedules, supporting multiple currencies for global teams. Offers detailed reports and GPS tracking.Read more about Hubstaff</t>
  </si>
  <si>
    <t>Our time clock offers built-in payroll as well as payroll integration with top payroll software providers such as Gusto, QuickBooks, Thomson Reuters, ADP, Paychex and more! Simply export your employee time card data for an easy and convenient payroll process for you and your accountant.Read more about OnTheClock</t>
  </si>
  <si>
    <t>Beti®, Paycom’s automated payroll experience, identifies errors and guides employees to fix them before submission. This results in improved accuracy, reduced employer liability and increased payroll oversight — all while giving employees greater paycheck confidence.Read more about Paycom</t>
  </si>
  <si>
    <t>Justworks, the fastest growing HR technology company, simplifies the payroll process so entrepreneurs can easily pay their employees. Justworks features seamless automated payroll, one-off payments, W-2 generation, PTO tracking, and reporting — all in one system.Read more about Justworks</t>
  </si>
  <si>
    <t>APS delivers payroll services with full-service tax compliance and a unified HCM platform. Designed for small, midsize, and larger organizations, our cost-effective SaaS solution makes payroll processing simple, accurate, and stress-free.Read more about APS Payroll</t>
  </si>
  <si>
    <t>“Three-click payroll” automatically syncs data across your platform, resulting in fewer data-entry errors and faster payroll processing.Read more about TriNet HR Plus</t>
  </si>
  <si>
    <t>WebHR supports Payroll for countries US, UK, Australia, India, China, Malaysia, Singapore, Pakistan, KSA, U.A.E. Nigeria and many more countriesRead more about WebHR</t>
  </si>
  <si>
    <t>Run accurate, compliant payroll in 160+ countries - no entities needed. Manage expenses, PTO, and payslips on one global platform.Read more about WorkMotion</t>
  </si>
  <si>
    <t>Stop spending your time on tasks that can be automated. Time off tracking, payroll, company benefits: everything runs seamlessly and automatically.Read more about Factorial</t>
  </si>
  <si>
    <t>A dedicated payroll business partner assists clients in processing payroll, taxes, and wage garnishments quickly and accurately. Once clients submit their payroll, they gain access to a real-time payroll preview, enabling them to see exactly what they are paying.Read more about ADP TotalSource</t>
  </si>
  <si>
    <t>ELMO’s native cloud payroll solution allows organisations to consistently deliver secure, accurate and compliant payroll. Manage staff pay, organise timesheets, and ensure compliance with SuperStream and Single Touch Payroll (STP) in AU and Payday Filing &amp; KiwiSaver in NZ.Read more about ELMO Software</t>
  </si>
  <si>
    <t>Payroll is complex, but it doesn’t have to be. Namely Payroll is integrated with all of your HR data to save you time and give you confidence in your results. Do payday the easy way, with Namely.Read more about Namely</t>
  </si>
  <si>
    <t>Maintain employee data centrally to make your payroll preparation as straightforward as possible. For greater efficiency and complete data security, the seamless integration between DATEV’s payroll software and Personio allows you to send important payroll data with only the click of a button.Read more about Personio</t>
  </si>
  <si>
    <t>Faster Payrolls. Timely Payouts. A payroll system that adheres to best practices can bring you significant dividends. Stop juggling between confusing excel sheets. Automate your payroll for hassle-free/stress-free month ends and salaries on time. 100 % statutory compliance is a bonus then,Read more about greytHR</t>
  </si>
  <si>
    <t>isolved Payroll software, part of isolved People Cloud, enables you to view and process payroll anytime, anywhere, eliminate errors, inefficiencies and redundancies with an intelligently-connected platform that automates and delivers a “single source of truth” to accelerate results.Read more about isolved</t>
  </si>
  <si>
    <t>HiBob simplifies payroll management by automating updates for hires, terminations, and pay changes. Error tracking ensures accuracy, while multi-country payroll support makes global payroll seamless. HR and payroll teams collaborate easily to ensure timely, error-free processing.Read more about HiBob</t>
  </si>
  <si>
    <t>Knit</t>
  </si>
  <si>
    <t>https://www.getapp.com/hr-employee-management-software/a/knit/</t>
  </si>
  <si>
    <t>Knit is a Canadian full-service payroll and modern HR Solutions that offers tools for managing employee payroll, time off requests, employee records, and more. The cloud-based platform automates tasks such as payroll and time tracking in order to save time for HR teams.Read more about Knit</t>
  </si>
  <si>
    <t>Leverage a Payroll Specialist to provide payroll administration, best practices, and compliance assistance for payroll and tax.Read more about ADP Comprehensive Services</t>
  </si>
  <si>
    <t>Con Worky, simplifica la pre-nómina, distribuye los recibos y gestiona la nómina con nuestros aliados. Calcular y distribuir la nómina nunca fue tan sencilloRead more about Worky</t>
  </si>
  <si>
    <t>Run payroll anytime, anywhere with SurePayroll's free mobile app. Access reports, update info, and stay on top of deadlines. Limited offer: Get 12 months free from July 2 - July 8.Read more about SurePayroll</t>
  </si>
  <si>
    <t>Native Teams simplifies global payroll, automating payments and tax compliance for international teams across 80+ countries without the need for local entities.Read more about Native Teams</t>
  </si>
  <si>
    <t>Pay your employees on time, every time. As a fully integrated payroll software made for Canadian businesses, reduce your payroll reporting errors and run payroll with ease. Improve your employees’ payday experience with digital paystubs accessible in the Humi platform and mobile app.Read more about Humi</t>
  </si>
  <si>
    <t>UZIO offers hassle-free, efficient, accurate and automated processing of employee pay-cycle and tax filings. Platform automatically syncs with the rest of HR and benefits data, making online payroll processing friction-less with features like direct deposits, unlimited payrolls, tax admin and more..Read more about UZIO</t>
  </si>
  <si>
    <t>Manage and pay global contractors and employees with just a few clicks in our easy-to-use global HR and payroll platform.Read more about Remote</t>
  </si>
  <si>
    <t>ActivityHD</t>
  </si>
  <si>
    <t>https://www.getapp.com/all-software/a/activityhd/</t>
  </si>
  <si>
    <t>ActivityHD is an enterprise resource planning (ERP) solution that assists businesses of all sizes with payroll processing, accounting, business management and more.Read more about ActivityHD</t>
  </si>
  <si>
    <t>Vertex</t>
  </si>
  <si>
    <t>https://www.getapp.com/finance-accounting-software/a/vertex-smb/</t>
  </si>
  <si>
    <t>Vertex software enables tax determination, compliance, and reporting, tax data management, and document management with powerful pre-built integrations to core business applications.Read more about Vertex</t>
  </si>
  <si>
    <t>Keep on top of payroll with Push's simple cloud based payroll system. Compliance based system with labor laws and pay rules built in. Easily calculate overtime, stat., and holiday pay. Integrate with POS to get the best labor forecasting.Read more about Push Operations</t>
  </si>
  <si>
    <t>PayFit automatically updates payslips in real-time. HMRC certified, the platform handles RTI and pensions submissions on your behalf. Run payroll in a click on the day of your choice and PayFit will do the rest.Read more about Payfit</t>
  </si>
  <si>
    <t>Cloud based accounting software to automate all your payroll requirements, plus client management, tax and all your accounting needs.Read more about MYOB Business</t>
  </si>
  <si>
    <t>Automate payroll for global teams with accurate calculations, tax compliance, and timely salary disbursals in 160+ countries.Read more about Skuad</t>
  </si>
  <si>
    <t>ADP Streamline</t>
  </si>
  <si>
    <t>https://www.getapp.com/hr-employee-management-software/a/adp-streamline/</t>
  </si>
  <si>
    <t>ADP Streamline is a payroll and HR software created to help enterprise manage employees in multiple countries. It provides set of processes and tools for managing multi-country payroll and human resources administration and provides knowledge of local requirements and access to local resources.Read more about ADP Streamline</t>
  </si>
  <si>
    <t>MicrOpay</t>
  </si>
  <si>
    <t>https://www.getapp.com/hr-employee-management-software/a/sage-micropay/</t>
  </si>
  <si>
    <t>MicrOpay is a cloud-based and on-premise payroll solution, designed to help organizations in the Australian market manage, process and secure payroll data. Features include employee database, cashing out of leaves, trend analytics, and activity tracking.Read more about MicrOpay</t>
  </si>
  <si>
    <t>MIP Accounting</t>
  </si>
  <si>
    <t>https://www.getapp.com/finance-accounting-software/a/mip-fund-accounting/</t>
  </si>
  <si>
    <t>MIP Fund Accounting is a comprehensive, configurable fund accounting solution. With its end-to-end suite of functionality and multi-segmented chart of accounts MIP is designed to meet and handle the complex financial management and fund accounting needs of nonprofit and government organizations.Read more about MIP Accounting</t>
  </si>
  <si>
    <t>The Sage HR Suite optimizes payroll accounting for SMEs: It automates the reporting process with always up-to-date legal requirements and enables simple management of workflows and payroll scenarios. Technical assistants check data for plausibility and reports provide an overview at all times.Read more about Sage HR Suite</t>
  </si>
  <si>
    <t>Sage Payroll</t>
  </si>
  <si>
    <t>https://www.getapp.com/hr-employee-management-software/a/sage-business-cloud-payroll/</t>
  </si>
  <si>
    <t>Sage Business Cloud Payroll is an intuitive, cloud-based payroll software that helps small businesses manage everything related to payroll in just a few clicks. Features include easy-to-use 4 step Do-It-Yourself payroll, 24/7 support, HMRC compliant software, and management for up to 50 employees.Read more about Sage Payroll</t>
  </si>
  <si>
    <t>Telleroo</t>
  </si>
  <si>
    <t>https://www.getapp.com/hr-employee-management-software/a/telleroo/</t>
  </si>
  <si>
    <t>Telleroo is a supplier payments and payroll solution that helps businesses save time and de-risk payments. Users can create, fund and process pay runs in minutes rather than hours, saving them time and hassle.Read more about Telleroo</t>
  </si>
  <si>
    <t>Kenjo simplifies payroll management: Easily calculate contracts/hours, compare data, and securely share payroll data with your employees or tax accountant. Thanks to our Kenjo2DATEV integration you can seamlessly connect with DATEV LODAS or Lohn und Gehalt systems.Read more about KENJO</t>
  </si>
  <si>
    <t>Darwinbox provides a comprehensive, scalable &amp; secure Payroll suite which deals with real-time analytics &amp; data synchronization, a central locking system to clear audit trails, automated &amp; 100% compliant processes, and highly flexible configurations to drive easy process mapping.Read more about Darwinbox</t>
  </si>
  <si>
    <t>Papaya Global is revolutionising global payroll and global workforce management with our cloud-based SaaS platform. We offer a complete international payroll solutions, workforce management from on-boarding to benefits, EOR service in over 100 countries, contract worker management and immigration.Read more about Papaya Global</t>
  </si>
  <si>
    <t>Here at Cintra our HR &amp; Payroll solutions with everything you need to manage your payroll in-house with accuracy and efficiency. We have integrated software to mange your payroll &amp; HR in house, or the option for fully outsourced payroll where our team will take care of your entire payroll cycle.Read more about Cintra</t>
  </si>
  <si>
    <t>Payroll4Construction</t>
  </si>
  <si>
    <t>https://www.getapp.com/hr-employee-management-software/a/payroll4construction/</t>
  </si>
  <si>
    <t>Payroll4Construction is a payroll solution designed for the construction industry. The solution provides various reports to meet specific reporting requirements.Read more about Payroll4Construction</t>
  </si>
  <si>
    <t>Reduce errors, stay compliant and automate staff pay processing with cloud-based  payroll software built for mid-market ANZ businesses.Add Workforce Management for an integrated payroll and employee management solution.Read more about MYOB Acumatica</t>
  </si>
  <si>
    <t>With Zimyo payroll software, process the entire payroll in just 3 simple clicks with 100% accuracy &amp; secure yourself from legal penalties. Our payroll software eliminates timesheet errors, reduces your reliance on HR for transfer of data &amp; maintains regulatory compliances. Get rid of manual errors.Read more about Zimyo</t>
  </si>
  <si>
    <t>TimeTrex offers comprehensive payroll solutions for US businesses. Automate wage calculations, federal and state tax deductions, and direct deposits. Generate electronic pay stubs and IRS compliance reports (W-2s, 1099s). Integrate time &amp; attendance for accurate payroll and reduced errors.Read more about TimeTrex</t>
  </si>
  <si>
    <t>eNETEmployer is a cloud-based proven application that alleviates users' concerns about software backups and updates as they are performed automatically. Users have the convenience of calculating their payroll at a time that's convenient to them.Read more about eNETEmployer</t>
  </si>
  <si>
    <t>HR-One is an enterprise-ready payroll management software with which it’s easier to automate payroll inputs, manage statutory compliance and F&amp;F settlement.Read more about HROne</t>
  </si>
  <si>
    <t>foundU streamlines payroll and workforce management for Australian medium-sized businesses. Our all-in-one automated platform supports labour-intensive sectors like construction, mining, transport, health, childcare, cleaning, and sports clubs, addressing their unique needs efficiently.Read more about foundU</t>
  </si>
  <si>
    <t>Opfin</t>
  </si>
  <si>
    <t>https://www.getapp.com/hr-employee-management-software/a/opfin/</t>
  </si>
  <si>
    <t>Opfin is a cloud-based payroll software built for SMBs in India. The system manages auto payments for PF ESI TDS and any other contractor payments. Employees can claim tax exemptions and reimbursements, upload documents, and download their salary slips and Form 16s.Read more about Opfin</t>
  </si>
  <si>
    <t>KeyPay</t>
  </si>
  <si>
    <t>https://www.getapp.com/hr-employee-management-software/a/keypay/</t>
  </si>
  <si>
    <t>KeyPay is a cloud app built by payroll specialists for accountants, bookkeepers, and outsourced payroll providers.Read more about KeyPay</t>
  </si>
  <si>
    <t>Equip your team with the necessary tools for efficient, compliant payroll management. Ensure accurate withholdings for federal, state, and local taxes throughout the payroll processing cycle. With the integrated payroll wizard, simplify complex tasks and streamline submissions, empowering your team.Read more about Greenshades</t>
  </si>
  <si>
    <t>Ontop</t>
  </si>
  <si>
    <t>https://www.getapp.com/hr-employee-management-software/a/ontop/</t>
  </si>
  <si>
    <t>Ontop is a cloud-based solution for global payroll and onboarding where businesses can streamline remote onboarding, compliance, and international payroll services in minutes.Read more about Ontop</t>
  </si>
  <si>
    <t>Payroll City</t>
  </si>
  <si>
    <t>https://www.getapp.com/hr-employee-management-software/a/payroll-city/</t>
  </si>
  <si>
    <t>Payroll City offers comprehensive payroll solutions to help businesses focus on their core operations. The cloud-based software combines intuitive payroll technology with expert customer service, providing simple solutions to complex payroll challenges. Payroll City's offerings include advanced payroll reporting, full tax administration, accounting software integration, employee portals, and compliance management for ACA and workers' compensation.Read more about Payroll City</t>
  </si>
  <si>
    <t>You'll make global payroll look easy! Expand your international teams without countless barrier. With Juggl you can save time and money when expanding globally and achieve business cohesion remotely. Take the secret path to a sustainable business growth.Read more about Juggl</t>
  </si>
  <si>
    <t>We’re on a mission to power up payroll. Our industry-leading, API-first, cloud payroll solution does just that. And more.The new Ciphr payroll is designed by payroll professionals, for payroll professionals. So every button makes sense. And every task isstreamlined and simplified.Read more about Ciphr</t>
  </si>
  <si>
    <t>Nominax</t>
  </si>
  <si>
    <t>https://www.getapp.com/hr-employee-management-software/a/nominax/</t>
  </si>
  <si>
    <t>Nominax is an online payroll system that offers a comprehensive and user-friendly solution for businesses. The platform features automatic payroll calculations, unlimited payroll processing, and unlimited user access, allowing companies to efficiently manage their payroll operations. Nominax also provides secure payroll disbursement, periodic updates to ensure compliance, and a dedicated employee portal for easy access to payroll information.Read more about Nominax</t>
  </si>
  <si>
    <t>Take the administrative headaches out of paying your people. Automate even the most complex payroll while staying compliant and audit-able at all times.Read more about Workzoom</t>
  </si>
  <si>
    <t>We now offer a super comprehensive payroll and HR solution that's easy to use and will save you heaps of time. Our system has the latest legislation built-in, so you can stay compliant with the law. Plus, it does the hard work for you by automating payroll calculations -goodbye pesky payroll errors!Read more about Moorepay</t>
  </si>
  <si>
    <t>PayCaptain</t>
  </si>
  <si>
    <t>https://www.getapp.com/hr-employee-management-software/a/paycaptain/</t>
  </si>
  <si>
    <t>PayCaptain’s automated payroll system simplifies payroll processing for small and mid-sized businesses. The payroll process is simplified and streamlined to be an outsourced solution with extensive automation and AI built into the calculation engine.Read more about PayCaptain</t>
  </si>
  <si>
    <t>Manage your complete payroll administration, collect employee time, track historical payroll and more, all in-house with Vista.Read more about PDS Vista</t>
  </si>
  <si>
    <t>Payroll software wit hexpert advice that automates your management with just a few clicks, saving more t han 60% time dedicated to payroll.Read more about tugesto</t>
  </si>
  <si>
    <t>DiezNOM</t>
  </si>
  <si>
    <t>https://www.getapp.com/hr-employee-management-software/a/dieznom/</t>
  </si>
  <si>
    <t>DiezNOM is a payroll platform that helps businesses manage payroll and social security operations. The solution allows users to automate personal income tax calculations when carrying out payrolls and applies the corresponding percentage to them. It offers several features including regional installment payments, strike management, salary record, customizable documents, and liens calculation.Read more about DiezNOM</t>
  </si>
  <si>
    <t>Achieve Payroll visibility by replacing spreadsheets and legacy systems with a flexible, centralized, and modern Payroll system.Read more about BiznusSoft HR</t>
  </si>
  <si>
    <t>With PayNW's payroll solution, businesses can enjoy benefits such as:- Accurate Payroll Processing- Streamlined Earnings and Deductions- Employee Self-Service &amp; Mobile Access- Payroll &amp; Tax Compliance Management- Custom Payroll Reporting- Simple Data Sharing- And More!Read more about PayNW</t>
  </si>
  <si>
    <t>Finity</t>
  </si>
  <si>
    <t>https://www.getapp.com/hr-employee-management-software/a/codapay/</t>
  </si>
  <si>
    <t>Codapay makes payroll processing easier than ever before. Responsive and reliable, Codapay is a go-to solution for fast, accurate payroll processing.Read more about Finity</t>
  </si>
  <si>
    <t>EmployWise is a cloud-based hire-to-retire software that automates your entire HR function.As a modular software you can start small with the EmployWise Core modules and go on building your system by adding modules for payroll &amp; taxation, travel &amp; expense management, PMS, recruitment, training and employee sepaartion as you grow. EmployWise will be the only HR software you will ever need.Read more about EmployWise</t>
  </si>
  <si>
    <t>Payroll Relief</t>
  </si>
  <si>
    <t>https://www.getapp.com/hr-employee-management-software/a/payroll-relief/</t>
  </si>
  <si>
    <t>Payroll Relief is a cloud-based software that provides businesses with tools to calculate employees’ payroll and streamline accounting processes. Supervisors can handle tax filings, print checks, and distribute W-2 or 1099 forms across all employee portals annually.Read more about Payroll Relief</t>
  </si>
  <si>
    <t>Reckon Payroll</t>
  </si>
  <si>
    <t>https://www.getapp.com/hr-employee-management-software/a/reckon-one-payroll/</t>
  </si>
  <si>
    <t>Reckon Payroll is an online accounting tool that offers financing modules and allows self-employed and small business owners to manage wages, leave, super and Single Touch Payroll for an unlimited number of employees.Read more about Reckon Payroll</t>
  </si>
  <si>
    <t>BlinkPayroll</t>
  </si>
  <si>
    <t>https://www.getapp.com/hr-employee-management-software/a/blinkpayroll/</t>
  </si>
  <si>
    <t>BlinkPayroll provides payroll software designed specifically for small business owners who lack payroll expertise. The platform automates payroll calculations, handles direct deposit payments, and manages tax filing and payments to ensure compliance. BlinkPayroll offers a user-friendly interface that allows businesses to complete payroll processes while supporting various earning types including salaries, tips, commissions, and bonuses.Read more about BlinkPayroll</t>
  </si>
  <si>
    <t>nomilinea</t>
  </si>
  <si>
    <t>https://www.getapp.com/hr-employee-management-software/a/nomilinea/</t>
  </si>
  <si>
    <t>nomilinea is the platform for the calculation of payroll and social security in the cloud. Make your payroll in just 4 clicks.Read more about nomilinea</t>
  </si>
  <si>
    <t>Pocket HRMS is a fully scalable Payroll and HRMS software, which grows with your business. Our payroll management system lets you process payroll and other salary components as well as perform other duties while taking care of statutory compliance.Read more about Pocket HRMS</t>
  </si>
  <si>
    <t>.Read more about Alight</t>
  </si>
  <si>
    <t>Cut your payroll processing times by up to 75%. Sirenum enables seamless calculation of gross pay for all your contingent workers.Read more about Sirenum Staff Management Platform</t>
  </si>
  <si>
    <t>SBS Payroll HR Suite</t>
  </si>
  <si>
    <t>https://www.getapp.com/hr-employee-management-software/a/sbs-payroll-hr-suite/</t>
  </si>
  <si>
    <t>SBS Payroll HR Suite is the software that controls the entire payroll process from start to finish. It provides automated ACA reporting and ESS features, needed to keep up with the latest tax laws, multi-state withholding, and flexible check printing options.Read more about SBS Payroll HR Suite</t>
  </si>
  <si>
    <t>Cloud-Based Payroll Software That's Easy, Reliable &amp; Affordable. Get everything you need to pay your employees, contractors, contributions and taxes online. Managing your payroll, timesheets &amp; taxes has never been easier.Read more about FINSYNC</t>
  </si>
  <si>
    <t>niikiis is the all-in-one HR software that simplifies and centralizes payroll management to provide the best employee experienceRead more about niikiis</t>
  </si>
  <si>
    <t>QuickHR offers a holistic payroll solution that will save you hours in payroll calculation. With our IMDA pre-approved Payroll Software, effortless submit IRAS, CPF and stay MOM compliant.HR Vendor Of The Year 2020 Award Winner: Best Payroll SoftwareRead more about QuickHR</t>
  </si>
  <si>
    <t>DailyPay</t>
  </si>
  <si>
    <t>https://www.getapp.com/hr-employee-management-software/a/dailypay/</t>
  </si>
  <si>
    <t>DailyPay is an integrated platform for payroll management that enables employees to establish financial objectives, handle bill payments, and oversee salary administration through a cohesive interface.Read more about DailyPay</t>
  </si>
  <si>
    <t>Wafeq</t>
  </si>
  <si>
    <t>https://www.getapp.com/finance-accounting-software/a/wafeq/</t>
  </si>
  <si>
    <t>Wafeq is a software application that makes it easy for businesses to manage invoicing, value-added tax (VAT), purchasing, payroll, employee expense claims, fixed assets, and other business-related activities. It is used by companies of all sizes, from small businesses to startups and everything in bRead more about Wafeq</t>
  </si>
  <si>
    <t>Wisely by ADP</t>
  </si>
  <si>
    <t>https://www.getapp.com/hr-employee-management-software/a/wisely-by-adp/</t>
  </si>
  <si>
    <t>Wisely by ADP is a comprehensive, fully-integrated solution that enables businesses to offer an array of payment options, including payroll, market-leading benefits, and financial wellness programs. The solution also offers Earned Wage Access, a new way for employees to get paid faster without disrupting their regular payroll schedule.Read more about Wisely by ADP</t>
  </si>
  <si>
    <t>AME Payroll</t>
  </si>
  <si>
    <t>https://www.getapp.com/all-software/a/ame-payroll/</t>
  </si>
  <si>
    <t>AME Payroll is a user-friendly payroll solution for small and medium-sized businesses. It allows users to create and print checks for Gross to Net, After the Fact, and Net to Gross entries. The software includes tax tables for federal and multiple state taxes, as well as most federal and state forms.Read more about AME Payroll</t>
  </si>
  <si>
    <t>TrackOlap Is a Payroll Software that can help to streamline all your business and employees' financial operations in one go. We have simplified and automated vital payroll operations, including salaries, deductions, net pay, bonuses, and others. Let's create quick and accurate payrolls now!Read more about TrackOlap</t>
  </si>
  <si>
    <t>GulfHR is an easy to use, cloud-based Human Resources management solution built to help companies manage their HR processes and deliver better service to employees. gulfHR's payroll software is the key component in calculating total wage earnings, withholding deductions and filing payroll taxes.Read more about gulfHR</t>
  </si>
  <si>
    <t>Simplify complex payroll structures, automate compliances, manage Income tax declaration and proof submission, handle FBP and perqs calculation.A maker checker workflow and Dashboard view of payroll delivers value prop to department and justifies your Employee compensation overview.Read more about PeopleWorks</t>
  </si>
  <si>
    <t>Sage 50cloud Payroll</t>
  </si>
  <si>
    <t>https://www.getapp.com/hr-employee-management-software/a/sage-50cloud-payroll/</t>
  </si>
  <si>
    <t>Sage 50cloud Payroll is designed to help businesses manage salaries, benefits, pensions, payslips, and more via a unified portal. The platform enables organizations to automatically calculate deductions, payments, employee loans, and holiday pay, process monthly, weekly, four weekly, or two-weekly payrolls, make payments through online banking, and email or print payslips.Read more about Sage 50cloud Payroll</t>
  </si>
  <si>
    <t>Spine Payroll</t>
  </si>
  <si>
    <t>https://www.getapp.com/hr-employee-management-software/a/spine-payroll/</t>
  </si>
  <si>
    <t>Spine Payroll provides an integrated employee database with statutory compliances (PF, ESIC, TDS, eChallans), leave management, and customizable pay structures. It features versatile dashboards for HR and finance management, enhancing organizational efficiency.Read more about Spine Payroll</t>
  </si>
  <si>
    <t>Silae Paie</t>
  </si>
  <si>
    <t>https://www.getapp.com/hr-employee-management-software/a/silae-paie/</t>
  </si>
  <si>
    <t>With our payroll management software, rely on our technical and technological expertise to facilitate and automate payroll: from salary processing to the distribution of pay slips. Choosing Silae means opting for the preferred solution of certified accountants in France.Read more about Silae Paie</t>
  </si>
  <si>
    <t>Work more efficiently and save time and money with Roubler's all-in-one cloud-based system. Eliminate manual data entry and meet all your compliance requirements to ensure accurate payroll every time. Onboard | Roster | Manage | PayRead more about Roubler</t>
  </si>
  <si>
    <t>EBSPayroll enables companies to perform, track and automate all of their payroll processesRead more about eeCentral</t>
  </si>
  <si>
    <t>Payroll module that is HMRC compliant, meets many industry specific complexities including public sector pensions, term time payments and more. Run multiple payrolls, use timesheets, submit and pay expenses and more with this intuitive and user friendly solution.Read more about XCD HR</t>
  </si>
  <si>
    <t>Remofirst</t>
  </si>
  <si>
    <t>https://www.getapp.com/hr-employee-management-software/a/remofirst/</t>
  </si>
  <si>
    <t>Cloud-based payroll platform that helps small to large businesses in technology, consumer services, marketing &amp; advertising, recruiting, and other sectors manage employee databases, regulatory compliance, performance tracking, candidate onboarding, and more.Read more about Remofirst</t>
  </si>
  <si>
    <t>Affinity Payroll</t>
  </si>
  <si>
    <t>https://www.getapp.com/all-software/a/affinity-payroll/</t>
  </si>
  <si>
    <t>We’ve built the very latest in real-time and event-driven payroll software and can easily integrate with your chosen systems.Read more about Affinity Payroll</t>
  </si>
  <si>
    <t>Justworks Payroll</t>
  </si>
  <si>
    <t>https://www.getapp.com/hr-employee-management-software/a/justworks-payroll/</t>
  </si>
  <si>
    <t>Justworks Payroll is a cloud-based solution that helps small businesses manage off-cycle payments, employee onboarding, timecards, paid time off (PTO), and benefits, among other human resource processes.Read more about Justworks Payroll</t>
  </si>
  <si>
    <t>Team APAC</t>
  </si>
  <si>
    <t>https://www.getapp.com/hr-employee-management-software/a/team-apac/</t>
  </si>
  <si>
    <t>Team APAC is an Employer of Record (EOR) and payroll platform specifically designed for businesses operating across the Asia Pacific region.Read more about Team APAC</t>
  </si>
  <si>
    <t>Facturama</t>
  </si>
  <si>
    <t>https://www.getapp.com/finance-accounting-software/a/facturama/</t>
  </si>
  <si>
    <t>Generate CFDI 4.0 payroll receipts quickly and securely. Facturama lets you manage employee data and issue SAT-valid payroll documents with full compliance and automation.Read more about Facturama</t>
  </si>
  <si>
    <t>Staffology Payroll</t>
  </si>
  <si>
    <t>https://www.getapp.com/finance-accounting-software/a/staffology-payroll/</t>
  </si>
  <si>
    <t>Staffology Payroll is a cloud-based payroll solution that helps businesses to easily manage payroll, auto-enrolment, pension and payslips.Key features include integration, automations, auto-enrolment assessments, real time information reporting, and more.Read more about Staffology Payroll</t>
  </si>
  <si>
    <t>ShiftAI</t>
  </si>
  <si>
    <t>https://www.getapp.com/hr-employee-management-software/a/reio/</t>
  </si>
  <si>
    <t>Reio is a cloud-based payroll management solution designed to help small to midsize enterprises manage employee data, salary calculations, taxes, benefits, and more. An administrative dashboard enables human resource (HR) managers to handle multiple accounts, access rights, work time, and more.Read more about ShiftAI</t>
  </si>
  <si>
    <t>NannyPay</t>
  </si>
  <si>
    <t>https://www.getapp.com/hr-employee-management-software/a/nannypay/</t>
  </si>
  <si>
    <t>NannyPay is a cloud-based payroll software designed to simplify the payroll process for household employers. The software offers a cloud-based, browser-accessible platform that keeps users compliant with nanny tax laws. The setup wizard guides users through the initial payroll setup, ensuring a seamless onboarding experience.Read more about NannyPay</t>
  </si>
  <si>
    <t>Sage BusinessWorks</t>
  </si>
  <si>
    <t>https://www.getapp.com/finance-accounting-software/a/sage-businessworks/</t>
  </si>
  <si>
    <t>Sage BusinessWorks is an intuitive and user-friendly accounting and payroll solution for accounting and HR departments.Read more about Sage BusinessWorks</t>
  </si>
  <si>
    <t>Protime is a cloud-based workforce management and planning tool that helps businesses manage various administrative processes related to payroll, cost accounting, and more.Automate certain processes and thus reduce the time spent on administration, while drastically reducing the error rate.Read more about Protime</t>
  </si>
  <si>
    <t>Runtime is an online cloud-based HR management and Payroll solution. Process payroll with accuracy for entire organization in one-go. Send pay slips to all or selected employees with one-click. Fully customizable with user-defined salary components, deductions and leaves. Start free trial today!Read more about Runtime HRMS</t>
  </si>
  <si>
    <t>BASS PRIS</t>
  </si>
  <si>
    <t>https://www.getapp.com/hr-employee-management-software/a/bass-pris/</t>
  </si>
  <si>
    <t>BASS PRIS is a payroll software designed to eliminate redundancy, reduce paperwork, and streamline administrative tasks. Manage all HR related tasks like leave management, compliance management, issuing payroll, tax information, etc. Simple, faster, accurate - BASS PRIS is a one-stop HR solution.Read more about BASS PRIS</t>
  </si>
  <si>
    <t>HarrisData Payroll</t>
  </si>
  <si>
    <t>https://www.getapp.com/hr-employee-management-software/a/harrisdata-payroll/</t>
  </si>
  <si>
    <t>HarrisData Payroll is designed for organizations with up to 200 employees, offering streamlined management and modernized payroll. It provides human resources solutions like reduced payroll costs, enhanced productivity and cash flow, lower ownership costs, positive NPV, personnel decisions, data confidence, and compliance through data history.Read more about HarrisData Payroll</t>
  </si>
  <si>
    <t>Merit Payroll</t>
  </si>
  <si>
    <t>https://www.getapp.com/hr-employee-management-software/a/merit-payroll/</t>
  </si>
  <si>
    <t>Merit Payroll is a cloud-based and on-premise payroll solution designed for recruitment agencies, umbrella companies, and the healthcare sector. It enables users to manage payroll, billing, and compliance on a centralized interface. The software allows users to manage compliance with GDPR, AWR, RTI, Off-Payroll IR35, Apprenticeship Levy, and Pensions Auto-Enrolment.Read more about Merit Payroll</t>
  </si>
  <si>
    <t>Crystal Payroll</t>
  </si>
  <si>
    <t>https://www.getapp.com/hr-employee-management-software/a/crystal-payroll/</t>
  </si>
  <si>
    <t>Crystal Payroll is a cloud-based payroll solution designed for NZ businesses. Feature-rich, and easy to use, it streamlines payroll and offers NZ-based support. Manage PAYE, wages, leave, IRD filing, and more. Compatible with many integrations and always comes with secure, reliable service.Read more about Crystal Payroll</t>
  </si>
  <si>
    <t>HCM TradeSeal</t>
  </si>
  <si>
    <t>https://www.getapp.com/hr-employee-management-software/a/hcm-tradeseal/</t>
  </si>
  <si>
    <t>HCM TradeSeal is a certified payroll software integration that allows users to solve prevailing wage and union-certified payroll pain points.Read more about HCM TradeSeal</t>
  </si>
  <si>
    <t>MsNomina</t>
  </si>
  <si>
    <t>https://www.getapp.com/hr-employee-management-software/a/msnomina/</t>
  </si>
  <si>
    <t>MsNomina is a payroll software tool designed for the Spanish corporate sector. This cloud-based and on-premises Windows web application enables HR staff to store, share, and file employment documents with local SEPE tax authorities, ensuring processes are according to GDPR and LOPD personal data regulations.Read more about MsNomina</t>
  </si>
  <si>
    <t>Certipay Online</t>
  </si>
  <si>
    <t>https://www.getapp.com/hr-employee-management-software/a/certipay-online/</t>
  </si>
  <si>
    <t>CertiPay Online is a cloud-based payroll software designed to help small businesses set up payment schedules, approve paid time off (PTO) requests, and streamline employee self-service processes. Administrators can generate reports to gain insights into employees’ benefits, wages &amp; other metrics.Read more about Certipay Online</t>
  </si>
  <si>
    <t>The U-ERP PAYROLL platform offers your employees permanent access to their personal space with HR information. Integrate the validated expense report with the pay slip for automated reimbursement. Benefit from pay slips that comply with more than 600 collective agreements and company agreements.Read more about U-ERP</t>
  </si>
  <si>
    <t>Osmos</t>
  </si>
  <si>
    <t>https://www.getapp.com/hr-employee-management-software/a/osmos-1/</t>
  </si>
  <si>
    <t>Osmos is the cloud-based payroll and HR platform serving small, medium and large businesses.Read more about Osmos</t>
  </si>
  <si>
    <t>ADP Celergo</t>
  </si>
  <si>
    <t>https://www.getapp.com/hr-employee-management-software/a/adp-celergo/</t>
  </si>
  <si>
    <t>ADP Celergo is a way for businesses to keep track of their employees' hours and paychecks across multiple countries. This solution allows users to easily track employee info, handle payroll processing, and automate HR tasks, including reports and benefits automation.Read more about ADP Celergo</t>
  </si>
  <si>
    <t>Easypay</t>
  </si>
  <si>
    <t>https://www.getapp.com/hr-employee-management-software/a/easypay/</t>
  </si>
  <si>
    <t>EasyPay specializes in payroll solutions for UK micro-businesses, simplifying tax calculations and administrative tasks effortlessly. Experience seamless payroll management tailored to your needs today.Read more about Easypay</t>
  </si>
  <si>
    <t>Boundless</t>
  </si>
  <si>
    <t>https://www.getapp.com/collaboration-software/a/boundless/</t>
  </si>
  <si>
    <t>Boundless is a cloud-based Employer of Record platform that simplifies international employment, payroll management, and cross-border benefits allocation.Read more about Boundless</t>
  </si>
  <si>
    <t>räzise Entgeltabrechnung leicht gemacht mit KIDICAP.Payroll. Automatisieren Sie den Abrechnungsprozess, minimieren Sie Fehler und gewährleisten Sie die Einhaltung gesetzlicher Vorschriften mit unserer zuverlässigen Payroll-Software.Diese Beschreibungen sind darauf ausgelegt, technisch versierte KäRead more about KIDICAP.</t>
  </si>
  <si>
    <t>Max Payroll is a compliant, cloud-ready payroll system  designed to handle multi-country, multi-currency payroll with ease. Integrated with attendance management software, it automates payroll processing and ensures accurate salary calculations, even with complex leave and attendance rules.Read more about Adrenalin Max</t>
  </si>
  <si>
    <t>Vista Payroll</t>
  </si>
  <si>
    <t>https://www.getapp.com/hr-employee-management-software/a/vista-payroll/</t>
  </si>
  <si>
    <t>Vista Payroll is a cloud-based payroll management software designed to help businesses in varying industries across the US, Carribean, and Canadian region. Calculate employee pays, create paychecks, as well as generate and manage financial reports in compliance with tax regulations.Read more about Vista Payroll</t>
  </si>
  <si>
    <t>MYOB PayGlobal</t>
  </si>
  <si>
    <t>https://www.getapp.com/hr-employee-management-software/a/myob-payglobal/</t>
  </si>
  <si>
    <t>MYOB PayGlobal is a comprehensive payroll and workforce management system, designed for larger Australian and New Zealand businesses to streamline payroll processes with accuracy.Read more about MYOB PayGlobal</t>
  </si>
  <si>
    <t>Blue Marble Payroll</t>
  </si>
  <si>
    <t>https://www.getapp.com/hr-employee-management-software/a/blue-marble-payroll/</t>
  </si>
  <si>
    <t>Blue Marble Payroll is a software platform for managing international payrolls. It simplifies employee payments across multiple countries and currencies. Key benefits include cloud accessibility, scalability, transparency, advanced controls, aggregated reporting, and multinational compliance.Read more about Blue Marble Payroll</t>
  </si>
  <si>
    <t>SalarFusion</t>
  </si>
  <si>
    <t>https://www.getapp.com/hr-employee-management-software/a/salarfusion/</t>
  </si>
  <si>
    <t>SalarFusion is a payroll management solution for the Dutch market, designed to help businesses manage salaries, employee records, pensions, tax submissions, &amp; more. The platform comes with an employee portal that allows users to view and download payslips &amp; annual statements.Read more about SalarFusion</t>
  </si>
  <si>
    <t>Macompta.fr</t>
  </si>
  <si>
    <t>https://www.getapp.com/finance-accounting-software/a/macompta-fr/</t>
  </si>
  <si>
    <t>macompta.fr is a modular accounting, invoicing &amp; collection web-based solution. It is aimed at entrepreneurs, small businesses and associations based in France.Read more about Macompta.fr</t>
  </si>
  <si>
    <t>Earny</t>
  </si>
  <si>
    <t>https://www.getapp.com/hr-employee-management-software/a/earny/</t>
  </si>
  <si>
    <t>Earny  is a payroll software solution designed for SMEs and startups that allows you to manage employee payroll, hours, and deductions. It also offers a wide range of other features including scheduling employees and tracking time sheets, organizing your workforce, creating reports and projects, managing your books and accounts.Read more about Earny</t>
  </si>
  <si>
    <t>Employes</t>
  </si>
  <si>
    <t>https://www.getapp.com/hr-employee-management-software/a/employes/</t>
  </si>
  <si>
    <t>Employes is a cloud-based payroll management solution that helps enterprises streamline human resource (HR) processes. It enables users to record employee details including hours worked or allowances, and automatically generate pay slips in compliance with industry regulations.Read more about Employes</t>
  </si>
  <si>
    <t>Access Webroster</t>
  </si>
  <si>
    <t>https://www.getapp.com/operations-management-software/a/access-webroster/</t>
  </si>
  <si>
    <t>Access Webroster is a workforce scheduling software designed to help businesses handle rostering, payroll, billingRead more about Access Webroster</t>
  </si>
  <si>
    <t>Easy Payslip</t>
  </si>
  <si>
    <t>https://www.getapp.com/hr-employee-management-software/a/easy-payslip/</t>
  </si>
  <si>
    <t>Easy Payslip is a cloud-based payroll management software designed to help small businesses manage employee leaves, payslips, reports, and more via a unified portal. The platform automatically calculates taxes, multiple rates, commissions, overtimes, deductions, and allowances and sends payslips to employees via email.Read more about Easy Payslip</t>
  </si>
  <si>
    <t>Payroll by Sylogist</t>
  </si>
  <si>
    <t>https://www.getapp.com/hr-employee-management-software/a/navipayroll/</t>
  </si>
  <si>
    <t>NaviPayroll is an online system that can be implemented and run on Microsoft Dynamics 365 Business Central. The NaviPayroll set-up wizard ensures an efficient process so users can quickly begin benefiting from NaviPayroll. Data entry and calculations are completed efficiently and the ability to post, store, and report upon detailed ledger entries per employee or department saves considerable time and money.Read more about Payroll by Sylogist</t>
  </si>
  <si>
    <t>BIPO Payroll</t>
  </si>
  <si>
    <t>https://www.getapp.com/hr-employee-management-software/a/bipo-payroll/</t>
  </si>
  <si>
    <t>BIPO Payroll is a high-performance secure payroll management system which supports multi-country payrollRead more about BIPO Payroll</t>
  </si>
  <si>
    <t>Questor Gestão Contábil</t>
  </si>
  <si>
    <t>https://www.getapp.com/finance-accounting-software/a/questor-gestao-contabil/</t>
  </si>
  <si>
    <t>Questor Gestão Contábil is a digital solution for accounting offices, responsible for digitalizing processes, automating highly complex calculations, organizing documentation, and centralizing control of operations on a platform divided into different management modules.Read more about Questor Gestão Contábil</t>
  </si>
  <si>
    <t>Numla HR</t>
  </si>
  <si>
    <t>https://www.getapp.com/hr-employee-management-software/a/numla-hr/</t>
  </si>
  <si>
    <t>Numla HR is a cloud-based tool that lets businesses manage human resource operations such as payroll processing, time-off approvals, and more.Read more about Numla HR</t>
  </si>
  <si>
    <t>Performly Payroll</t>
  </si>
  <si>
    <t>https://www.getapp.com/hr-employee-management-software/a/performly-payroll/</t>
  </si>
  <si>
    <t>Performly Payroll is a cloud-based payroll platform designed to help businesses mitigate payroll errors, calculate employee's working hours, and manage tax withholdings. Organizations can use predefined or customizable pay code templates based on corporate policies, enabling them to automatically streamline payroll operations according to requirements.Read more about Performly Payroll</t>
  </si>
  <si>
    <t>Infoniqa</t>
  </si>
  <si>
    <t>https://www.getapp.com/hr-employee-management-software/a/infoniqa/</t>
  </si>
  <si>
    <t>Infoniqa aims to cover all tasks required of a medium-sized HR department. This ranges from applicant management to personnel administration and development and time recording. The software includes payroll functions. Alternatively, the provider can take care of the payroll.Read more about Infoniqa</t>
  </si>
  <si>
    <t>Payflow</t>
  </si>
  <si>
    <t>https://www.getapp.com/all-software/a/payflow/</t>
  </si>
  <si>
    <t>The application makes payroll advances more flexible for a company's employees. This tool can be used by employees of member companies. The objective is to facilitate the availability of payroll advances at no cost, to deal with unforeseen or unexpected expenses.Read more about Payflow</t>
  </si>
  <si>
    <t>https://www.getapp.com/hr-employee-management-software/a/zeal-1/</t>
  </si>
  <si>
    <t>Zeal provides the premium backend infrastructure you need to offer your ideal payroll product! Go live quickly using our white label components or build custom features using our APIs. However you want to build payroll, Zeal is here to help.Read more about Zeal</t>
  </si>
  <si>
    <t>Payap</t>
  </si>
  <si>
    <t>https://www.getapp.com/hr-employee-management-software/a/payap/</t>
  </si>
  <si>
    <t>Payap is groundbreaking payroll system that automates the salary processes, simplifies pricing and deliver a great user experience.Read more about Payap</t>
  </si>
  <si>
    <t>https://www.getapp.com/hr-employee-management-software/a/advanced-payroll/</t>
  </si>
  <si>
    <t>Our HMRC-recognised payroll software brings together automation, compliance and high-speed processing, making sure your employees are always paid accurately and on time.Read more about Payroll</t>
  </si>
  <si>
    <t>Loon</t>
  </si>
  <si>
    <t>https://www.getapp.com/hr-employee-management-software/a/loon/</t>
  </si>
  <si>
    <t>Loon is payroll management platform for calculating, storing, and sharing employee salaries, pensions, bonuses, and more. Payroll managers can input data relating to company-wide gross salaries, sick leave, holidays, taxes, bonuses, and deductions so Loon can calculate individual employees payroll.Read more about Loon</t>
  </si>
  <si>
    <t>SDB Salaris</t>
  </si>
  <si>
    <t>https://www.getapp.com/hr-employee-management-software/a/sdb-salaris/</t>
  </si>
  <si>
    <t>SDB Salaris is a cloud-based payroll solution that covers personnel registration, salary and test processing, and extensive checking and correction options for the healthcare industry. The platform provides accurate and current financial information including forecasts of future costs and budgets.Read more about SDB Salaris</t>
  </si>
  <si>
    <t>Loket.nl</t>
  </si>
  <si>
    <t>https://www.getapp.com/hr-employee-management-software/a/loket-nl/</t>
  </si>
  <si>
    <t>Loket.nl is a human resources (HR) &amp; payroll management platform for accountants and employers. It offers tools for processing human resource and payroll administration tasks as well as collaborating with accountants and employees to maintain up-to-date personnel and legal information.Read more about Loket.nl</t>
  </si>
  <si>
    <t>HR Blizz</t>
  </si>
  <si>
    <t>https://www.getapp.com/all-software/a/hr-blizz/</t>
  </si>
  <si>
    <t>HR Blizz, developed by Mercans, is a global payroll solution trusted by various businesses across the globe. Its user-friendly interface makes it easy for HR professionals to navigate and manage global payroll operations efficiently.Read more about HR Blizz</t>
  </si>
  <si>
    <t>Warp</t>
  </si>
  <si>
    <t>https://www.getapp.com/hr-employee-management-software/a/warp/</t>
  </si>
  <si>
    <t>Warp is the best cloud based payroll platform for founders to run their companies. Never waste time on payroll operations again.Read more about Warp</t>
  </si>
  <si>
    <t>LohnAs</t>
  </si>
  <si>
    <t>https://www.getapp.com/all-software/a/lohnas/</t>
  </si>
  <si>
    <t>LohnAs is software solution that treamlinez payroll procedures for small businesses, making them seamless and efficient.Read more about LohnAs</t>
  </si>
  <si>
    <t>Gusto Embedded</t>
  </si>
  <si>
    <t>https://www.getapp.com/hr-employee-management-software/a/gusto-embedded/</t>
  </si>
  <si>
    <t>Gusto Embedded is a payroll API providing modular, customizable, and pre-built UI flows for development teams. This solution can help companies develop payroll and HR solutions that meet their unique needs. As a plug-and-play API solution, Gusto Embedded allows developers to leverage Gusto's extensive features and capabilities to build complete payroll solutions.Read more about Gusto Embedded</t>
  </si>
  <si>
    <t>https://www.getapp.com/hr-employee-management-software/a/payroll-1/</t>
  </si>
  <si>
    <t>Payroll is a desktop accounting solution designed to handle your company's payroll needs.Read more about Payroll</t>
  </si>
  <si>
    <t>Roll by ADP</t>
  </si>
  <si>
    <t>https://www.getapp.com/all-software/a/roll-by-adp/</t>
  </si>
  <si>
    <t>No desktop. No laptop. No problem. Get your employees paid with just a few taps — right from your phone; with the award-winning payroll app, Roll by ADP.Run payroll today, digitally deposit funds instantly, or next day. Time is money — Roll saves you both.Read more about Roll by ADP</t>
  </si>
  <si>
    <t>Mool</t>
  </si>
  <si>
    <t>https://www.getapp.com/hr-employee-management-software/a/mool/</t>
  </si>
  <si>
    <t>Mool is a tax optimization and salary personalization tool that helps businesses streamline personal finance processes through efficient tax planning, smart investments, insurance, and borrowing choices.Read more about Mool</t>
  </si>
  <si>
    <t>PayrollPlus</t>
  </si>
  <si>
    <t>https://www.getapp.com/hr-employee-management-software/a/payrollplus/</t>
  </si>
  <si>
    <t>PayrollPlus is a cloud-based payroll platform that helps streamline payroll processing for freelancers and companies in Switzerland. It helps handle insurance, payroll accounting, social security contributions, and salary payments for its customers. The platform helps streamline payroll processing via direct wage deposit, tax filing, reporting, and more.Read more about PayrollPlus</t>
  </si>
  <si>
    <t>Payroo</t>
  </si>
  <si>
    <t>https://www.getapp.com/hr-employee-management-software/a/payroo/</t>
  </si>
  <si>
    <t>Payroo is a cloud-based payroll solution that helps businesses create timesheets, track payments, manage taxes, and generate pay slips on a unified interface. The software provides allows users to create scheduled or unscheduled pay runs, define pay rates, and manage allowances and deductions. It also helps employers manage timesheets, track leave balance, automatically calculate taxes, and distribute pay slips.Read more about Payroo</t>
  </si>
  <si>
    <t>IRIS KashFlow</t>
  </si>
  <si>
    <t>https://www.getapp.com/finance-accounting-software/a/iris-kashflow/</t>
  </si>
  <si>
    <t>IRIS KashFlow is easy-to-use accounting software that simplifies bookkeeping and payroll for small businesses. The cloud-based software offers features like intuitive invoicing, automatic VAT updates, and integrated payments to help businesses get paid faster and manage their finances more efficiently. IRIS KashFlow is designed to be set up quickly and used from anywhere, making it an ideal solution for sole traders, contractors, and growing companies.Read more about IRIS KashFlow</t>
  </si>
  <si>
    <t>Niural</t>
  </si>
  <si>
    <t>https://www.getapp.com/hr-employee-management-software/a/niural/</t>
  </si>
  <si>
    <t>Niural is a centralized HR management platform with advanced analytics and automation to streamline global HR operations. The platform enables businesses to hire contractors in over 150 countries, handle payroll and contractor payments, and ensure full tax compliance - all in a single system.Read more about Niural</t>
  </si>
  <si>
    <t>Setlary</t>
  </si>
  <si>
    <t>https://www.getapp.com/hr-employee-management-software/a/setlary/</t>
  </si>
  <si>
    <t>Setlary provides an Earned Wage Access (EWA) solution that offers flexible payroll options to employees and cost efficiencies for companies. The innovative financial service allows employees to access their earned wages earlier to address urgent needs. Companies can also manage cash flow issues and save costs by taking advantage of exclusive discounts for timely payments.Read more about Setlary</t>
  </si>
  <si>
    <t>e-PayDay Go</t>
  </si>
  <si>
    <t>https://www.getapp.com/hr-employee-management-software/a/e-payday-go/</t>
  </si>
  <si>
    <t>e-PayDay Go is a comprehensive payroll software that offers a range of features to help businesses streamline payroll management. The software includes cloud payroll reporting in real-time, automatic tracking and accrual of employee leave, access to Fair Work Modern Awards and Employment Agreements, and superannuation processing and payments. e-PayDay Go is also Australian Taxation Office compliant and offers security measures to protect payroll information.Read more about e-PayDay Go</t>
  </si>
  <si>
    <t>Cloudator Payroll</t>
  </si>
  <si>
    <t>https://www.getapp.com/all-software/a/cloudator-payroll/</t>
  </si>
  <si>
    <t>Cloudator Payroll is a cloud-based payroll software that offers efficient pay for the entire workforce in real-time across multiple countries. The solution mitigates errors in payroll by migrating all the tasks previously done by payroll specialists into an automated cloud service.Read more about Cloudator Payroll</t>
  </si>
  <si>
    <t>Check Stub Generator</t>
  </si>
  <si>
    <t>https://www.getapp.com/hr-employee-management-software/a/check-stub-generator/</t>
  </si>
  <si>
    <t>Check Stub Generator is an easy-to-use online tool that allows users to create professional-looking pay stubs in minutes. With its user-friendly interface and accurate calculations, this paystub maker streamlines the payroll process and ensures compliance with labor laws and regulations.Read more about Check Stub Generator</t>
  </si>
  <si>
    <t>empeo transforms payroll management with automatic salary calculations based on shifts and attendance. Customize benefits to fit your policies, deliver secure payslips via email, and generate compliance-ready government reports—all in one integrated workflowRead more about empeo</t>
  </si>
  <si>
    <t>PayWise</t>
  </si>
  <si>
    <t>https://www.getapp.com/hr-employee-management-software/a/paywise/</t>
  </si>
  <si>
    <t>PayWise is a FREE cloud payroll tool to automate salary, generate payslips, and disburse salaries directly to employee accounts.Read more about PayWise</t>
  </si>
  <si>
    <t>PHRBO is an advance operations software for Payroll businesses. It helps local and global EOR, PEO, and staffing companies to automates payroll invoicing, streamline workers, client management, and control receivables and payments.Read more about PHRBO</t>
  </si>
  <si>
    <t>seSQue Payroll</t>
  </si>
  <si>
    <t>https://www.getapp.com/hr-employee-management-software/a/sesque-payroll/</t>
  </si>
  <si>
    <t>seSQue Payroll is a cloud-based Single Touch Payroll (STP) solution for Australian micro and small businesses. It offers fast setup, mobile access, secure ATO lodgement and transparent pay-as-you-go pricing, including a free plan for single-employee businessesRead more about seSQue Payroll</t>
  </si>
  <si>
    <t>Performance Management System</t>
  </si>
  <si>
    <t>https://www.getapp.com/hr-employee-management-software/performance-management-appraisal/os/web-based</t>
  </si>
  <si>
    <t>Performly Talent</t>
  </si>
  <si>
    <t>https://www.capterra.com/ppc/clicks/collect/GA/directory/ce178cc6-89ef-44e7-a26b-a6d200b5a51b/destination?country=ID&amp;language=en&amp;specificLocation=serp_oses&amp;sessionStartPage=&amp;categoryId=eb480413-1539-4e7a-ad72-8967cde9b896&amp;listingPosition=1&amp;gaClientId=R0ExLjEuMTIyMTg5ODE2OS4xNzU2NjIzNTU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5afdafc-2690-49cd-b20c-659871dd96e3</t>
  </si>
  <si>
    <t>Performly is a full performance management cloud-based solutionRead more about Performly Talent</t>
  </si>
  <si>
    <t>Asana is the perfect platform to help you manage and organise all of your teams meetings and performance. With Asana, you can orchestrate work across teams at scale–from daily tasks to strategic cross-functional initiatives. Join millions of teams across 190 countries who use Asana to get more done.Read more about Asana</t>
  </si>
  <si>
    <t>Powered by your employee data, Rippling makes it effortless to set up and sustain performance management across the employee lifecycle.Read more about Rippling</t>
  </si>
  <si>
    <t>Improve your HR processes by building custom workflows on monday.com for your employee performance reviews using our advanced forms.Read more about monday.com</t>
  </si>
  <si>
    <t>Take your employee performance management to the next level with timely, actionable, and meaningful assessments that foster a culture of quick check-ins, open dialogue, and real-time feedback. Gusto serves 400k businesses and offers expert guidance to help you empower your team.Read more about Gusto</t>
  </si>
  <si>
    <t>BambooHR® integrates with performance management apps such as Cornerstone, Small Improvements &amp; HRN, syncing data to track reviews, goals, &amp; feedback.Read more about BambooHR</t>
  </si>
  <si>
    <t>Wrike is a work management software used by 20,000+ companies worldwide. Performance appraisal features include customized performance reports, resource management, Gantt charts, Kanban boards, time tracking, portfolio management, and workload overviews. Includes automation with 400+ integrations.Read more about Wrike</t>
  </si>
  <si>
    <t>Performance reviews, goal setting and tracking, and one-on-one meeting tools keep your company performing at its best.Read more about TriNet HR Plus</t>
  </si>
  <si>
    <t>Create a rewarding environment with Jolt. Gamify your workspace &amp; reward high performers. Jolt helps you track &amp; recognize your best employees with built-in performance scoring &amp; regular reviews. This helps you track &amp; recognize your best employees, leading to lower turnover &amp; higher performance.Read more about Jolt</t>
  </si>
  <si>
    <t>WebHR supports the automation and management of the entire range of HR activities, from recruiting to employee performance and training.Read more about WebHR</t>
  </si>
  <si>
    <t>Performance appraisals don’t have to be futile exercises. Uncomplicate evaluations with simple forms, clean dashboards and easy to gather reviews.Read more about Sage HR</t>
  </si>
  <si>
    <t>Align goals, conduct better reviews, increase feedback, and simplify review cycle management. ClearCompany Performance Management helps you save time and implement a productive, employee-first approach to performance management.Read more about ClearCompany</t>
  </si>
  <si>
    <t>Bizneo Appraisals is a cloud-based HR software. Use the most effective forms for your teams performance and skill appraisals. Chose and create easily your model: 360º, top-down, all in a single talent management platform, that helps you to foster a participatory culture that drives business growth.Read more about Bizneo HR</t>
  </si>
  <si>
    <t>Peoplebox is a new-age Performance Management platform used by 500+ leading organizations like Postman, Disney, Veriff.Read more about Peoplebox</t>
  </si>
  <si>
    <t>Online performance appraisal system that leads the industry in ease of use, manageability and affordability.Read more about Trakstar Perform</t>
  </si>
  <si>
    <t>ELMO Performance Management improves employee productivity, boosts profitability and engagement through continuous feedback. It also offers access to a range of pre-built goals, development objectives and a behavioural competency library, and obtain a holistic view of performance with 360 reviews.Read more about ELMO Software</t>
  </si>
  <si>
    <t>Your people are your best assets. A comprehensive HR platform like Namely empowers and ignites your workforce to live to their fullest potential. Simplify performance reviews, set and track employee goals, and recognize great work with appreciations in the Namely news feed.Read more about Namely</t>
  </si>
  <si>
    <t>Simple employee evaluations on the cloud, our mobile app makes evaluations fun, deploy 360 or real-time feedback with timesheets and productivity analysis. Employees love the flexibility our mobile apps offer.Read more about AssessTEAM</t>
  </si>
  <si>
    <t>Easy and streamlined employee performance toolkit. Everything you need to run employee reviews, goals, feedback, and engagement.Read more about PerformYard</t>
  </si>
  <si>
    <t>An all-encompassing performance management system with evaluation methods like goals, KRAs, 360-degree feedback, skill sets, competencies, and summaries. Streamline performance evaluation with customized appraisals, continuous reviews, and the nine-box matrix.Read more about Zoho People</t>
  </si>
  <si>
    <t>Spinify leaderboards engage teams in friendly competition to reach targets through contests that are meaningful to your business. Replace the office whiteboard with a Spinify leaderboard to display real-time performance data for your team. Ready to excite and engage your team to hit new targets?Read more about Spinify</t>
  </si>
  <si>
    <t>Performance reviews, leave requests and a world class rewards program to help retain and engage your team.Read more about Employment Hero</t>
  </si>
  <si>
    <t>The First Multi-Channel Performance Management Platform  with Check-in's, Reviews, OKRs for your hard to reach non-desk based employees without downloading an App.Read more about StaffCircle</t>
  </si>
  <si>
    <t>Performance Pro helps to align employee performance with company goals. Use the personalized dashboard to track activity, share appraisals, &amp; define goals.Read more about Performance Pro</t>
  </si>
  <si>
    <t>Lattice is the way engaged, high-performing teams do performance management and appraisals to build a winning culture.Read more about Lattice</t>
  </si>
  <si>
    <t>Employee management performance software module that automates and improves employees performance management, including informal check-ins and more formal performance reviews, including 360. Highly configurable. so can be designed to fit around our processes, with easy to use self serviceRead more about Cezanne HR</t>
  </si>
  <si>
    <t>HiBob provides you with the tools to conduct 360° performance reviews by incorporating their complete career timelines, goals, and achievements into the cycle for a fair and unbiased review. In a few clicks, you can also collect reviews from every angle: self, manager, and direct reports.Read more about HiBob</t>
  </si>
  <si>
    <t>Culture Amp’s performance management solution enables managers and teams to continuously align on expectations, goals, and feedback. Our People &amp; Culture Platform helps companies take action to improve employee engagement, retention and performance. Discover why 6,500+ companies trust Culture Amp.Read more about Culture Amp</t>
  </si>
  <si>
    <t>Self, peer, and manager reviews: Gather feedback that provides a 360 view of employee performance.Read more about Workleap</t>
  </si>
  <si>
    <t>Quantum Workplace offers an employee experience platform that combines engagement surveys, performance management tools, and talent development features. The platform helps organizations understand employee sentiment, build effective teams, and develop future-ready talent through tools like pulse surveys, goal management, and succession planning. Powered by expert-informed AI and robust analytics, it connects disjointed tools to streamline employee experience management.Read more about Quantum Workplace</t>
  </si>
  <si>
    <t>Hi5 is an employee recognition, feedback &amp; work games  platform that enables staff to continuously recognise and rate each other in real time. Management &amp; HR teams are able to track and monitor goals, as well as measure culture, happiness, &amp; growth across the organisation with analytics.Read more about Hi5</t>
  </si>
  <si>
    <t>Create a collaborative, continuous feedback and development practice with Quantive Results to bridge the gap between goal setting, goal attainment, and reviews.Read more about Quantive StrategyAI</t>
  </si>
  <si>
    <t>Transforming your workplace starts with meaningful performance reviews. Empower efficiency and employee growth with Folks HR's Performance Management Software. Discover a 360-degree performance approach with seamless goal-setting and insightful feedback.Read more about Folks HR</t>
  </si>
  <si>
    <t>As an all-in-one people management platform, Leapsome combines many tools for developing employees with extensive features for performance (and 360-degree) including customisable review templates, automated cycles, and powerful people analytics.Read more about Leapsome</t>
  </si>
  <si>
    <t>OrangeHRM’s AI-powered Performance Management simplifies reviews and goal setting. It summarizes reviewer comments and auto-generates SMART goals based on employee data, helping teams save time, reduce bias, and improve performance outcomes.Read more about OrangeHRM</t>
  </si>
  <si>
    <t>BerniePortal is a cloud-based HR platform for small and mid-sized employers that offers the tools to address every stage of the employee lifecycle, from hiring to COBRA administration, including applicant tracking, onboarding, benefits, PTO tracking, 1094-C/1095-C reporting, integrations &amp; moreRead more about BerniePortal</t>
  </si>
  <si>
    <t>Reviewsnap combines performance reviews, multi-rater 360-degree feedback, journal entries, reporting and much more into one easy-to-use solution.Read more about Reviewsnap</t>
  </si>
  <si>
    <t>Gain holistic views of your employees' performance with robust performance reviews. Conduct anonymous surveys, one-on-one reviews, and enable strategic goal setting.Read more about Humi</t>
  </si>
  <si>
    <t>WorkStory</t>
  </si>
  <si>
    <t>https://www.getapp.com/hr-employee-management-software/a/workstory/</t>
  </si>
  <si>
    <t>WorkStory's employee performance review process saves you time by integrating with your team's workflow - collecting data automatically without surveys, spreadsheets, or docs.Automate your process with the tools your team already uses—Slack, MS Teams, WebEx, Gmail or Outlook.Read more about WorkStory</t>
  </si>
  <si>
    <t>Streamline Performance with continuous performance reviews with, real-time feedback, OKR and Goals integration, &amp; competency modeling.Read more about Engagedly</t>
  </si>
  <si>
    <t>Insights</t>
  </si>
  <si>
    <t>https://www.getapp.com/hr-employee-management-software/a/opaconnect/</t>
  </si>
  <si>
    <t>Insights is a strategic performance management solution which aims to empower employees and promote growth by linking employee goals to the organization's overall strategy.Read more about Insights</t>
  </si>
  <si>
    <t>The easy-to-understand view of the performance management system is a time-saver method to keep a track of employees’ actions and progress. The customizable assessment framework eases setting and achieving the goals set, further making performance management more transparentRead more about ClayHR</t>
  </si>
  <si>
    <t>Bridge enables continuous performance management giving managers and HR admins the ability to  assess performance on a regular cadence.Read more about BRIDGE</t>
  </si>
  <si>
    <t>Avature Performance Management enables companies to shift from annual, backward-looking evaluations to agile, fact-based performance discussions by creating a collaborative and ongoing performance management framework tailored to your organization’s needs.Read more about Avature</t>
  </si>
  <si>
    <t>Primalogik</t>
  </si>
  <si>
    <t>https://www.getapp.com/hr-employee-management-software/a/primalogik-360/</t>
  </si>
  <si>
    <t>Primalogik's performance management software simplifies reviews, goal setting &amp; 360 feedback.  Boost employee engagement, improve performance, and achieve your goals. Try it for free!Read more about Primalogik</t>
  </si>
  <si>
    <t>TalentHR is a fresh take on HRIS, an all-in-one tool built for people and performance management success. Streamline day-to-day performance tracking and manage consistent performance review cycles with TalentHR. No IT skills required, all at a reasonable price.Read more about TalentHR</t>
  </si>
  <si>
    <t>Set goals &amp; objectives, configurable appraisals, manage 121's, development &amp; CPD, Talent Management, 360 feedback &amp; recognition. Full reporting &amp; support.Read more about Actus</t>
  </si>
  <si>
    <t>PerformanceHub</t>
  </si>
  <si>
    <t>https://www.getapp.com/hr-employee-management-software/a/performancehub/</t>
  </si>
  <si>
    <t>PerformanceHub is an easy to use performance appraisal solution with a suite of configurable features including linked objectives, development plans, feedback..Read more about PerformanceHub</t>
  </si>
  <si>
    <t>Twiser</t>
  </si>
  <si>
    <t>https://www.getapp.com/hr-employee-management-software/a/twiser/</t>
  </si>
  <si>
    <t>Twiser is a performance management system that caters to all types of companies. It is adaptable to company strategies and changing circumstances in the work environment.Read more about Twiser</t>
  </si>
  <si>
    <t>💚 All-in-one platform to improve performance and employee engagement: Develop, attract and engage your talents.➖ Key features: Reviews, 1:1, Okr methodology, 0bjectives, 360 Feedback..➖ Data hosted in France and GDPR compliant➖ HRIS Integrations &amp; ApiRead more about Zest</t>
  </si>
  <si>
    <t>If you’re looking to revamp performance reviews, surface 360 insights, or invest in leadership development — you can easily set up reviews that fit your needs.Read more about Impraise</t>
  </si>
  <si>
    <t>Appraisd</t>
  </si>
  <si>
    <t>https://www.getapp.com/hr-employee-management-software/a/appraisd/</t>
  </si>
  <si>
    <t>Appraisd works best for organisations that want to make the switch from the old annual appraisals to something more fluid and dynamic throughout the year.Read more about Appraisd</t>
  </si>
  <si>
    <t>Easy, Affordable &amp; 100% Flexible Employee Performance Management Software For Companies With 100-4,000 employees. Support &amp; Setup Included!Read more about emPerform</t>
  </si>
  <si>
    <t>Create high-performance teams with WeThrive's suite of performance management tools. Integrated OKRs, best-practice templates and Intelligendas®️ empower your workforce to have frequent quality conversations, that deliver real value for the organisation, team and individual.Read more about WeThrive</t>
  </si>
  <si>
    <t>Link employee goals to strategy as part of regular reviews.Read more about ESM+Strategy</t>
  </si>
  <si>
    <t>Incentivate redefines performance management with its state-of-the-art platform for automating incentive and commission calculations. Suitable for businesses of all sizes, its no-code approach ensures easy customization and integration, driving better results and operational efficiency.Read more about Incentivate</t>
  </si>
  <si>
    <t>Acorn Performance LMS (PLMS) is a dynamic AI-powered platform for learning experiences synchronized to business performance at every step.Acorn's HR workflow automation tool - Momentum retires manual HR tasks and employs automated workflows, so you can focus on your role to maximize performance.Read more about Acorn</t>
  </si>
  <si>
    <t>For 12 years, SpriggHR has offered a cost-effective, user-friendly performance appraisal process built for small and medium businesses.Read more about Sprigg</t>
  </si>
  <si>
    <t>Kenjo's Performance Management provides a comprehensive solution for enhancing employee performance, from setting standards to personalised guides for effective conversations, fostering continuous growth and development.Read more about KENJO</t>
  </si>
  <si>
    <t>Make appraisals happen, manage objectives and recognise achievements. Schedule 1-2-1 meetings, safely store and share documents with only those who need them.Read more about Breathe</t>
  </si>
  <si>
    <t>Darwinbox provides all-round performance management such as 360 degree feedback, custom rating scales, performance review management, review cycle tracking, real-time performance tracking, goal and competency libraries, a flexible assesstment framwork builder &amp; much more.Read more about Darwinbox</t>
  </si>
  <si>
    <t>Cognology Performance delivers the ultimate in people management technology. It is suitable for both small and large organisations and combines the best of traditional and agile performance management techniques. Get real time feedback, goal tracking, learning, reporting and automated tracking.Read more about Cognology</t>
  </si>
  <si>
    <t>Set clear and specific goals (KPI/KRA/OKRs), track employee performance, identify- A-Players, spot skill gaps, and measure overall performance. Zimyo offers self-assessment, 360-degree feedback, 9-box matrix, and normalization analysis and bell curves for the effective performance review process.Read more about Zimyo</t>
  </si>
  <si>
    <t>WorkCompass</t>
  </si>
  <si>
    <t>https://www.getapp.com/hr-employee-management-software/a/workcompass/</t>
  </si>
  <si>
    <t>WorkCompass is a performance appraisal &amp; talent management platform which enables SMBs to track &amp; manage employee performance efficiently &amp; effectivelyRead more about WorkCompass</t>
  </si>
  <si>
    <t>HR-One is a performance management system with which enterprises can manage, track and conduct reviews and appraisals with simplicity and precision.Read more about HROne</t>
  </si>
  <si>
    <t>Small Improvements</t>
  </si>
  <si>
    <t>https://www.getapp.com/hr-employee-management-software/a/small-improvements/</t>
  </si>
  <si>
    <t>Small Improvements is a flexible performance management toolkit for small and mid-sized companies. The software supports performance reviews, peer feedback, 1:1 meetings, objectives, employee recognition, and pulse surveys throughout the year.Read more about Small Improvements</t>
  </si>
  <si>
    <t>Vision Metrics 360</t>
  </si>
  <si>
    <t>https://www.getapp.com/hr-employee-management-software/a/vision-metrics-360/</t>
  </si>
  <si>
    <t>VM180 Upward Performance Review is the ideal performance appraisal solution when seeking to compile all rater groups in one metric.Read more about Vision Metrics 360</t>
  </si>
  <si>
    <t>OpenBlend</t>
  </si>
  <si>
    <t>https://www.getapp.com/hr-employee-management-software/a/open-blend/</t>
  </si>
  <si>
    <t>OpenBlend makes it easy to improve performance in a hybrid workforce or remote team, by connecting business requirements, employee needs and effective managers.Read more about OpenBlend</t>
  </si>
  <si>
    <t>Mercer Mettl 360View</t>
  </si>
  <si>
    <t>https://www.getapp.com/hr-employee-management-software/a/mettl-360view/</t>
  </si>
  <si>
    <t>Mercer | Mettl 360View is a secure, cloud-based platform designed to streamline the process of administering 360 degree feedback for organizations of any size. Its fully customizable features empower businesses to gather comprehensive feedback for all their employees effortlessly.Read more about Mercer Mettl 360View</t>
  </si>
  <si>
    <t>Track goals, schedule 1:1s, and run appraisals with ease—HybridHero makes performance management simple, clear, and continuous.Read more about HybridHero</t>
  </si>
  <si>
    <t>Salesforce Work.com</t>
  </si>
  <si>
    <t>https://www.getapp.com/hr-employee-management-software/a/salesforce-work-dot-com/</t>
  </si>
  <si>
    <t>Salesforce Work.com is a suite of solutions which provides features such as an operations management portal, shift management, learning management, contact tracing, emergency response management, employee experience, help center, and messaging.Read more about Salesforce Work.com</t>
  </si>
  <si>
    <t>Get a full picture of each team member's contributions and the history of your feedback month over month to inform weekly 1:1s and annual reviews.Read more about Workboard</t>
  </si>
  <si>
    <t>Manage talent and performance end-to-end with insights, assessments, and goals—built for growth, mobility, and impact.Read more about Sorwe</t>
  </si>
  <si>
    <t>Unit4-intuo offers an alternative to the outdated yearly evaluation cycle with short check-in conversations. You can use the built-in questions or make your own. Intuo supports managers in conducting these conversations by setting reminders and facilitating the conversation flow.Read more about Unit4 Human Capital Management</t>
  </si>
  <si>
    <t>Sympa enables open dialogue, aligning skills with goals, co-creating development plans, &amp; ensuring transparent performance management.Read more about Sympa</t>
  </si>
  <si>
    <t>Set goals, schedule reviews and assign and track competencies to develop your people and enhance overall engagement and productivity.Read more about Workzoom</t>
  </si>
  <si>
    <t>Talent Snapshot</t>
  </si>
  <si>
    <t>https://www.getapp.com/hr-employee-management-software/a/talent-snapshot/</t>
  </si>
  <si>
    <t>Talent Snapshot provides organizations the ability to effortlessly manage employee performance and potential with customizable, competency-based 1:1 or 360 assessments, and turn that feedback into individual development plans designed to make a difference.Read more about Talent Snapshot</t>
  </si>
  <si>
    <t>An Agile Performance Management Software for Performance Reviews, Appraisals and Continuous Feedback. Align employee goals and performance to organizational objectives. Accelerate organizational growth and deeper engagement with PossibleWorks intuitive, interactive and configurable PMS platform.Read more about PossibleWorks</t>
  </si>
  <si>
    <t>SkillNet</t>
  </si>
  <si>
    <t>https://www.getapp.com/hr-employee-management-software/a/skillnet/</t>
  </si>
  <si>
    <t>SkillNet is a talent management software which equips users with competency models, 360-degree &amp; self assessments, individual development plans, and moreRead more about SkillNet</t>
  </si>
  <si>
    <t>Corporater helps medium and large enterprise customers tell the whole performance story, where decisions are supported by analytics, and can be placed into execution through actions and projects.Read more about Corporater Business Management Platform</t>
  </si>
  <si>
    <t>https://www.getapp.com/hr-employee-management-software/a/adaptive/</t>
  </si>
  <si>
    <t>Adaptive is the workplace solution that puts engagement and accountability at the center of skill development.Read more about Adaptive</t>
  </si>
  <si>
    <t>Bonrepublic helps to see what your employees are busy with and get precise analytics of their development.Read more about Bonrepublic</t>
  </si>
  <si>
    <t>Metrics that Matter</t>
  </si>
  <si>
    <t>https://www.getapp.com/hr-employee-management-software/a/metrics-that-matter/</t>
  </si>
  <si>
    <t>Metrics That Matter (MTM) is a web-based solution to help automate the learning management process. The platform meaningfully impacts the user’s learning and development programs by allowing them to continually measure, evaluate and enhance its effectiveness to improve employee performance.Read more about Metrics that Matter</t>
  </si>
  <si>
    <t>Put an end to the conventional employee rating system of evaluations and enable collaboration and engagement of the team.Read more about BiznusSoft HR</t>
  </si>
  <si>
    <t>GroSum</t>
  </si>
  <si>
    <t>https://www.getapp.com/hr-employee-management-software/a/grosum/</t>
  </si>
  <si>
    <t>GroSum is a new age employee feedback, goal, and performance management solution designed to help CEOs improve employee performance, engagement, and retentionRead more about GroSum</t>
  </si>
  <si>
    <t>With EmployWise Employee Performance Management System Software, setup goals, create reviews, provide feedback (including 360 feedback) and appraise your employRead more about EmployWise</t>
  </si>
  <si>
    <t>https://www.getapp.com/all-software/a/pando-1/</t>
  </si>
  <si>
    <t>Pando creates a collaborative environment when it comes to employee performance calibration and growth. Pando enables employees to log achievements set goals and request assessments on an ongoing basis.Read more about Pando</t>
  </si>
  <si>
    <t>Empxtrack talent management software includes modules for performance appraisal, goal setting &amp; tracking, 360 review, training, and compensation.Read more about Empxtrack</t>
  </si>
  <si>
    <t>Employee Performance Management System That Will Build Trust, Drive Engagement &amp; Improve Employee Productivity.Read more about Sentrient</t>
  </si>
  <si>
    <t>easyreview</t>
  </si>
  <si>
    <t>https://www.getapp.com/hr-employee-management-software/a/easyreview/</t>
  </si>
  <si>
    <t>easyreview is a cloud-based performance appraisal software that provides businesses with tools to collect employees’ feedback and monitor their overall performance on a centralized platform. HR professionals can schedule one-on-one meetings with participants, maintain a record of discussion notes, and automatically send reminders to latecomers.Read more about easyreview</t>
  </si>
  <si>
    <t>DoerHRM</t>
  </si>
  <si>
    <t>https://www.getapp.com/hr-employee-management-software/a/doerhrm/</t>
  </si>
  <si>
    <t>DoerHRM is designed to be easy to use for small and big businesses alike. You can ensure complete alignment within your organization using OKRs that let you trickle down company-level OKRs to every individual employee, and finally to set and achieve OKR for each team and each individual.Read more about DoerHRM</t>
  </si>
  <si>
    <t>Get rid of spreadsheets with our performance appraisal system and motivate your employees by assessing their skillsets.Read more about Pocket HRMS</t>
  </si>
  <si>
    <t>niikiis performance management system helps support employee development and make informed decisions.Read more about niikiis</t>
  </si>
  <si>
    <t>Agile &amp; Continuous Performance Management System with an inbuilt comprehensive Rewards &amp; Recognition ModuleRead more about Appreiz</t>
  </si>
  <si>
    <t>Topicflow</t>
  </si>
  <si>
    <t>https://www.getapp.com/collaboration-software/a/topicflow/</t>
  </si>
  <si>
    <t>Topicflow is a performance management software reimagined with AI. It enables managers to set clear goals and expectations, have ongoing coaching conversations, rapidly assess performance and engagement, and utilize AI to comply with best practices.Read more about Topicflow</t>
  </si>
  <si>
    <t>Altamira Performance</t>
  </si>
  <si>
    <t>https://www.getapp.com/hr-employee-management-software/a/altamira-performance/</t>
  </si>
  <si>
    <t>Altamira Performance is a cloud-based performance evaluation software designed to help enterprises digitize the entire performance review process and analyze employees' competencies and skills using qualitative or quantitative assessments.Read more about Altamira Performance</t>
  </si>
  <si>
    <t>SkillsBoard is a skills-based learning and talent management solution for enterprises, which provides tools for managing learning, assessments, performance reviews, skills, and more. The cloud-based platform provides portable skills passports for employees to track and share their skills.Read more about SkillsBoard</t>
  </si>
  <si>
    <t>Talent Performance</t>
  </si>
  <si>
    <t>https://www.getapp.com/hr-employee-management-software/a/talent-performance/</t>
  </si>
  <si>
    <t>Talent Performance is a continuous performance management &amp; performance review software used by businesses &amp; enterprises of all sizes. It facilitates the alignment of organizational objectives for individuals &amp; team goals, &amp; gives managers an overview of their team's performance review processRead more about Talent Performance</t>
  </si>
  <si>
    <t>GulfHR is an easy to use, cloud-based Human Resources management solution built to help companies manage their HR processes and deliver better service to employees.  GulfHR's performance management system tracks the performance of employees in a manner that is consistent and measurable.Read more about gulfHR</t>
  </si>
  <si>
    <t>Talent Cloud</t>
  </si>
  <si>
    <t>https://www.getapp.com/hr-employee-management-software/a/talent-cloud/</t>
  </si>
  <si>
    <t>Talent Cloud is a talent management suite for SMEs which provides a wide spectrum of talent management modules including continuous performance reviews, engagement, 360 degree feedback, succession planning, and engagement at different levels to meet client’s requirements.Read more about Talent Cloud</t>
  </si>
  <si>
    <t>TriNet Perform</t>
  </si>
  <si>
    <t>https://www.getapp.com/hr-employee-management-software/a/trinet-perform/</t>
  </si>
  <si>
    <t>TriNet Perform is an employee performance management application that lets companies manage their goals effectively. It captures real-time feedback from the workforce to make performance reviews painless. It lets users access visual reports for company, team and individuals at any time of year.Read more about TriNet Perform</t>
  </si>
  <si>
    <t>Vectorly</t>
  </si>
  <si>
    <t>https://www.getapp.com/all-software/a/vectorly/</t>
  </si>
  <si>
    <t>Vectorly enables engineering managers to grow developers and build high-performing teams with recommendations for 1-on-1 meetings and growth plans based on working activity insights from tools like Gitlab, Jira, Slack, etc.Read more about Vectorly</t>
  </si>
  <si>
    <t>Inspire engages employees &amp; leaders by developing a culture of continuous learning, goal execution, collaboration, and performance through one integrated platform for companies with 300+ employees in the US.Read more about Inspire</t>
  </si>
  <si>
    <t>Zielnavigator</t>
  </si>
  <si>
    <t>https://www.getapp.com/project-management-planning-software/a/zielnavigator/</t>
  </si>
  <si>
    <t>Zielnavigator is the target management and strategy software tailored for medium-sized businesses.Read more about Zielnavigator</t>
  </si>
  <si>
    <t>ESM+Perform</t>
  </si>
  <si>
    <t>https://www.getapp.com/hr-employee-management-software/a/esm-perform/</t>
  </si>
  <si>
    <t>ESM+Perform is an employee performance management software designed to simplify the review process for corporate teams. It is a workflow-driven software that can streamline the employee review process. With ESM+Perform, managers can create strategy-driven goal plans for employees and electronically sign off on plans that are ready for approval. Additionally, the software allows employees to complete self-evaluations and track their own KPI progress.Read more about ESM+Perform</t>
  </si>
  <si>
    <t>Rival Perform</t>
  </si>
  <si>
    <t>https://www.getapp.com/hr-employee-management-software/a/silkroad-performance-wingspan/</t>
  </si>
  <si>
    <t>Rival Perform accommodates multiple performance methodologies, from agile to traditional performance, including feedback, check-ins, goals, expectations, succession planning &amp; reviews.Read more about Rival Perform</t>
  </si>
  <si>
    <t>Taltrack</t>
  </si>
  <si>
    <t>https://www.getapp.com/hr-employee-management-software/a/taltrack/</t>
  </si>
  <si>
    <t>A simple and easy to use continuous performance management solution that revolutionises the way employees and managers connect.Read more about Taltrack</t>
  </si>
  <si>
    <t>SuiteVal</t>
  </si>
  <si>
    <t>https://www.getapp.com/hr-employee-management-software/a/suiteval/</t>
  </si>
  <si>
    <t>SuiteVal is an automated performance appraisal tool that aids businesses with evaluations and the development of individual employees. With an intuitive design, SuiteVal simplifies the performance appraisal process by providing unlimited evaluations, customization tools, eSignature capture &amp; more.Read more about SuiteVal</t>
  </si>
  <si>
    <t>Happierco</t>
  </si>
  <si>
    <t>https://www.getapp.com/hr-employee-management-software/a/happierco/</t>
  </si>
  <si>
    <t>Happierco is a cloud-based employee engagement and performance solution that helps managers easily manage their team with effective one-on-ones, OKRs/SMART goals setting, 360 reviews, pulse surveys.Read more about Happierco</t>
  </si>
  <si>
    <t>Our Continuous Performance Management system gives you the tools to manage objectives, development goals, regular check-ins, feedback and much more.Read more about Pilat HR</t>
  </si>
  <si>
    <t>1-on-1s are the secret sauce for manager-team relationships. hellofriday allows scheduling of these meetings using standard or customized templates. Plus, it will remind you to check-in on your team 30-60-90-days after their performance review or onboarding. Keep all employee data in one place.Read more about helloFriday</t>
  </si>
  <si>
    <t>Persono HR</t>
  </si>
  <si>
    <t>https://www.getapp.com/hr-employee-management-software/a/persono-hr/</t>
  </si>
  <si>
    <t>Persono HR solution is ideally suited for businesses and organizations with a workforce size of 30 to 10000. The systems' core features include centralized employee information, time-off management and customizable fields, reports, and access levels.Read more about Persono HR</t>
  </si>
  <si>
    <t>MAPERS</t>
  </si>
  <si>
    <t>https://www.getapp.com/hr-employee-management-software/a/mapers/</t>
  </si>
  <si>
    <t>A powerful cloud-based tool that empowers users to effectively manage employee performance, streamline reviews, and effortlessly access real-time feedback, all from a unified and user-friendly platform.Read more about MAPERS</t>
  </si>
  <si>
    <t>WorkforceGrowth is a talent management solution that comprises 360° feedback, reviews, goals management, rewards, learning, retention management &amp; reports.Read more about WorkforceGrowth</t>
  </si>
  <si>
    <t>IRIS HR Professional Performance module helps to develop, motivate &amp; engage employees with feedback, training management, appraisals &amp; goal planning.Read more about IRIS HR Professional</t>
  </si>
  <si>
    <t>Performance Management</t>
  </si>
  <si>
    <t>https://www.getapp.com/hr-employee-management-software/a/talentguard-performance-management/</t>
  </si>
  <si>
    <t>TalentGuard is a global provider of competency-based talent management solutions. Our platform helps organizations automate performance management, 360 degree feedback, career pathing, succession planning, and development planning. It is seamlessly integrated with HRIS, Applicant Tracking, and LMS.Read more about Performance Management</t>
  </si>
  <si>
    <t>Centranum</t>
  </si>
  <si>
    <t>https://www.getapp.com/hr-employee-management-software/a/centranum/</t>
  </si>
  <si>
    <t>Centranum is a web-based modular talent management solution designed for knowledge-intensive industries to manage employee performance and track ?competenciesRead more about Centranum</t>
  </si>
  <si>
    <t>UpRaise</t>
  </si>
  <si>
    <t>https://www.getapp.com/hr-employee-management-software/a/upraise/</t>
  </si>
  <si>
    <t>JIRA-based UpRaise helps organizations of all sizes to set OKR goals, gather continuous 360-degree feedback, &amp; conduct periodic employee performance reviewsRead more about UpRaise</t>
  </si>
  <si>
    <t>Totara Perform</t>
  </si>
  <si>
    <t>https://www.getapp.com/hr-employee-management-software/a/totara-perform/</t>
  </si>
  <si>
    <t>Totara Perform is a performance management software designed to help large companies in hospitality, education, government, retail, healthcare, manufacturing, and other sectors align employees with organizational goals to improve overall workforce productivity.Read more about Totara Perform</t>
  </si>
  <si>
    <t>ReviewCloud automates employee reviews, conversations, and one-on-ones so you can focus on high-quality feedback instead of managing a process.Read more about ReviewCloud</t>
  </si>
  <si>
    <t>Desarrollo Organizacional</t>
  </si>
  <si>
    <t>https://www.getapp.com/hr-employee-management-software/a/desarrollo-organizacional/</t>
  </si>
  <si>
    <t>With Talana's technology, evaluate the work environment and the performance of your employees, with predefined surveys or your owns configured according to objectives and competencies to create an action plan. Access segmented reporting and evaluate from the app or the web in real time.Read more about Desarrollo Organizacional</t>
  </si>
  <si>
    <t>PD able</t>
  </si>
  <si>
    <t>https://www.getapp.com/hr-employee-management-software/a/pd-able/</t>
  </si>
  <si>
    <t>Designed for teachers, nurses, lawyers, accountants, engineers, builders, and other professions, PD able is a cloud-based development tracking solution that helps  track, record, and streamline professional growth data to develop skills and competence in the marketplace.Read more about PD able</t>
  </si>
  <si>
    <t>eLeaP Performance Management Platform</t>
  </si>
  <si>
    <t>https://www.getapp.com/hr-employee-management-software/a/eleap-people-success-platform/</t>
  </si>
  <si>
    <t>eLeaP People Success Platform is a performance management software designed to help businesses manage employees' goal setting, check-ins, reviews, surveys, and learnings. The platform allows administrators to  track progress toward pre-defined goals and identify improvement areas.Read more about eLeaP Performance Management Platform</t>
  </si>
  <si>
    <t>PowerSchool Unified Talent Perform</t>
  </si>
  <si>
    <t>https://www.getapp.com/hr-employee-management-software/a/powerschool-unified-talent-perform/</t>
  </si>
  <si>
    <t>PowerSchool Unified Talent Perform is a teacher evaluation software that allows districts to manage and conduct teacher evaluations and observations online or in person. The system includes rubric-based effectiveness models and integrations that support career growth.Read more about PowerSchool Unified Talent Perform</t>
  </si>
  <si>
    <t>Wonderlic Develop</t>
  </si>
  <si>
    <t>https://www.getapp.com/hr-employee-management-software/a/wonderlic-develop/</t>
  </si>
  <si>
    <t>Wonderlic Develop is an employee development tool designed to help employers unlock workforce potential. With its role-based assessments and actionable insights, the platform empowers employees to identify strengths, improve weaknesses, and enhance on-the-job performance.Read more about Wonderlic Develop</t>
  </si>
  <si>
    <t>Plentive</t>
  </si>
  <si>
    <t>https://www.getapp.com/hr-employee-management-software/a/plentive/</t>
  </si>
  <si>
    <t>Plentive enables businesses to build customized bonus plans for their employees. It helps automate tracking, calculation, and management of incentive plans.Read more about Plentive</t>
  </si>
  <si>
    <t>Experience the future of performance management with Brix Performance Manager – a dynamic platform for remote teams. Dive into advanced analytics, intuitive interfaces, and real-time insights to supercharge productivity, track KPIs, and make data-driven decisions in the digital realm.Read more about Brix</t>
  </si>
  <si>
    <t>HRstaq's Performance Management module streamlines the performance review process. Set clear goals, track employee progress, provide regular feedback, and conduct comprehensive performance appraisals. This module fosters a culture of continuous improvement, boosts employee engagementRead more about HRSTAQ</t>
  </si>
  <si>
    <t>Teampeak</t>
  </si>
  <si>
    <t>https://www.getapp.com/hr-employee-management-software/a/teampeak/</t>
  </si>
  <si>
    <t>Teampeak is a comprehensive HR performance management software designed to genuinely benefit employees and drive organizational success. The software takes a talent-centric approach, trusting that employees want to grow and believing that personal development boosts employee satisfaction and performance.Read more about Teampeak</t>
  </si>
  <si>
    <t>Alloy Performance</t>
  </si>
  <si>
    <t>https://www.getapp.com/hr-employee-management-software/a/alloy-performance/</t>
  </si>
  <si>
    <t>Alloy Performance is a performance management solution that allows users to conduct performance evaluations.Read more about Alloy Performance</t>
  </si>
  <si>
    <t>Pre-employment Testing</t>
  </si>
  <si>
    <t>https://www.getapp.com/hr-employee-management-software/pre-employment-testing/os/web-based</t>
  </si>
  <si>
    <t>Criteria helps hiring leaders make faster, data-driven decision with validated pre-employment assessments that predict job performance, reduce turnover, and improve candidate quality. By automating screening and providing objective insights, Criteria streamlines your hiring process.Read more about Criteria</t>
  </si>
  <si>
    <t>Wizehire is an online hiring platform designed to help small businesses grow. Post templated job ads to 100+ job boards with one click. Hire better talent faster with automated candidate screening, easy applicant tracking, background checks, personalized hiring advice, and on-demand support.Read more about Wizehire</t>
  </si>
  <si>
    <t>EmployTest</t>
  </si>
  <si>
    <t>https://www.getapp.com/hr-employee-management-software/a/employtest/</t>
  </si>
  <si>
    <t>Did you know that bad hiring decisions can cost your business up to 25% of an employee's yearly salary? Our pre-employment testing software helps you to eliminate costs, reduce bias in hiring, and retain top talent. Find out why more than 6000+ companies love EmployTest. Try a free sample test!Read more about EmployTest</t>
  </si>
  <si>
    <t>eSkill provides pre-employment tests that help businesses screen candidates and assess JobFit. They can use pre-prepared tests or questions from the eSkill Test Library to create customized job assessments and include simulations that mimic real-life job situations to ensure applicants can do a job.Read more about eSkill</t>
  </si>
  <si>
    <t>TestDome</t>
  </si>
  <si>
    <t>https://www.getapp.com/all-software/a/testdome/</t>
  </si>
  <si>
    <t>Use TestDome's job skill tests to identify top candidates and eliminate poor candidates instantly.Read more about TestDome</t>
  </si>
  <si>
    <t>HR Avatar</t>
  </si>
  <si>
    <t>https://www.getapp.com/hr-employee-management-software/a/hr-avatar-pre-employment-tests/</t>
  </si>
  <si>
    <t>HR Avatar Pre-Employment Tests assess cognitive abilities, personality, skills, behavior, emotional intelligence and include simulations of job-related tasks. Make great hires with our employment testing, live and virtual video interviewing, remote test proctoring, and automated reference checks.Read more about HR Avatar</t>
  </si>
  <si>
    <t>•» ExamOnline's Remote Proctor software ensures secure online exams.•» Utilizes AI proctoring and automation to prevent cheating.•» Key features include automated authorization, facial detection, and audio analytics.•» Provides a secure environment for conducting exams remotely.Read more about ExamOnline</t>
  </si>
  <si>
    <t>Test the skills and attitude of hundreds of candidates simultaneously, using simulations written by experts.Read more about Vervoe</t>
  </si>
  <si>
    <t>CodeSignal is the most predictive pre-employment testing software that assesses developer candidates at every step of the hiring process.Read more about CodeSignal</t>
  </si>
  <si>
    <t>Coderbyte</t>
  </si>
  <si>
    <t>https://www.getapp.com/hr-employee-management-software/a/coderbyte/</t>
  </si>
  <si>
    <t>Coderbyte is a cloud-based technical assessment platform that helps companies conduct coding assessments with a library of skill-based questions, challenges, and templates. Administrators can utilize the activity dashboard to monitor activity and send invitation links to potential candidates.Read more about Coderbyte</t>
  </si>
  <si>
    <t>Jobma</t>
  </si>
  <si>
    <t>https://www.getapp.com/hr-employee-management-software/a/jobma/</t>
  </si>
  <si>
    <t>Pre-employment screening and skill validation at scale. Create standardized interview kits and assessments tailored for any role.Read more about Jobma</t>
  </si>
  <si>
    <t>Talview's Pre-employment Testing Software is an enterprise product that helps you assess candidate skills with customizable &amp; secure online tests such as coding, MCQs, personality, aptitude, complex STEM, &amp; more. Evaluate candidates on a large scale with mobile friendly &amp; remotely proctored tests.Read more about Talview</t>
  </si>
  <si>
    <t>Leverage our personality assessment tool to assemble more diverse and successful teams. Find employees that truly fit in your team!Read more about skeeled</t>
  </si>
  <si>
    <t>Employment Technologies</t>
  </si>
  <si>
    <t>https://www.getapp.com/hr-employee-management-software/a/employment-technologies/</t>
  </si>
  <si>
    <t>Employment Technologies is a cloud-based training solution that helps small to large enterprises in retail, healthcare, hospitality, and other industries conduct pre-employment assessments. Managers can rate candidate profiles based on assessment results and generate performance reports.Read more about Employment Technologies</t>
  </si>
  <si>
    <t>HighMatch</t>
  </si>
  <si>
    <t>https://www.getapp.com/hr-employee-management-software/a/berke-assessment/</t>
  </si>
  <si>
    <t>HighMatch offers highly personalized pre-employment assessments tailored to your unique roles and culture by workplace psychologists.Read more about HighMatch</t>
  </si>
  <si>
    <t>https://www.getapp.com/hr-employee-management-software/a/woven/</t>
  </si>
  <si>
    <t>Woven is a pre-employment testing platform designed to help businesses screen and recruit technical candidates using curated work simulations. It allows engineering teams to streamline hiring funnels by analyzing candidates' job simulations in alignment with current benchmarks set for the team.Read more about Woven</t>
  </si>
  <si>
    <t>The Assessment Company</t>
  </si>
  <si>
    <t>https://www.getapp.com/hr-employee-management-software/a/the-assessment-company/</t>
  </si>
  <si>
    <t>The Assessment Company is a cloud-based solution designed to help businesses automate the employee assessment lifecycle through 360-degree feedback, personality tests, and behavioral analysis. Corporate trainers can use the learning programs to enhance communication and productivity across teams.Read more about The Assessment Company</t>
  </si>
  <si>
    <t>Plum</t>
  </si>
  <si>
    <t>https://www.getapp.com/hr-employee-management-software/a/plum/</t>
  </si>
  <si>
    <t>Plum is a cloud-based pre-employment testing solution which assesses applicants on their problem solving abilities, behavior &amp; attitude, and social intelligenceRead more about Plum</t>
  </si>
  <si>
    <t>PeoplogicaSkills</t>
  </si>
  <si>
    <t>https://www.getapp.com/hr-employee-management-software/a/peoplogicaskills/</t>
  </si>
  <si>
    <t>PeoplogicaSkills is a cloud-based skill testing software designed to help businesses create valid, job-based skills tests by combining multiple subjects and skill levels into a single skills assessment. The platform enables users to create custom tests using predefined test subjects and subtopics.Read more about PeoplogicaSkills</t>
  </si>
  <si>
    <t>TalentReef's flexible, configurable application and workflow allows hiring managers to set up pre-screening questions and assessments in a mobile-first application. The platform ranks candidates based on how their qualifications and assessment responses align with position requirements.Read more about TalentReef</t>
  </si>
  <si>
    <t>Rate My Excel</t>
  </si>
  <si>
    <t>https://www.getapp.com/hr-employee-management-software/a/rate-my-excel/</t>
  </si>
  <si>
    <t>Rate My Excel is a pre-employment testing platform designed to help businesses assess job applicants' Microsoft Excel skills on a centralized platform. Hiring managers can use the cloud-based dashboard to invite candidates for tests via personalized emails.Read more about Rate My Excel</t>
  </si>
  <si>
    <t>Hirenest</t>
  </si>
  <si>
    <t>https://www.getapp.com/hr-employee-management-software/a/hirenest/</t>
  </si>
  <si>
    <t>Hirenest is cloud-based platform that uses AI to ensure that the hiring process is streamlined, providing a level playing field for all candidates.Read more about Hirenest</t>
  </si>
  <si>
    <t>Harver</t>
  </si>
  <si>
    <t>https://www.getapp.com/hr-employee-management-software/a/harver/</t>
  </si>
  <si>
    <t>Harver is an AI-powered pre-employment assessment solution built to support the recruitment processes of enterprise sized companies around the globeRead more about Harver</t>
  </si>
  <si>
    <t>We integrate with your online hiring process to assess applicants' behavior and personality, so you'll know if they truly fit with the role. Each assessment outcome generates an intelligent FitScore for every applicant, giving you valuable insight about someone before you even consider their resume.Read more about TalentSorter</t>
  </si>
  <si>
    <t>InterviewApp</t>
  </si>
  <si>
    <t>https://www.getapp.com/hr-employee-management-software/a/interviewapp-1/</t>
  </si>
  <si>
    <t>InterviewApp is a cloud-based recruiting solution designed to help businesses of all sizes conduct one-way video interviews by inviting candidates to a unified platform. Administrators can track the status of interviews as completed, opened, pending, expired, bounced or declined on a centralized dashboard as graphs and export statistics into XLS format.Read more about InterviewApp</t>
  </si>
  <si>
    <t>Examinlab</t>
  </si>
  <si>
    <t>https://www.getapp.com/education-childcare-software/a/examinlab/</t>
  </si>
  <si>
    <t>Online language and professional assessment tests to identify candidates who have the right experience to do the job and internal training needs.Read more about Examinlab</t>
  </si>
  <si>
    <t>Geektest</t>
  </si>
  <si>
    <t>https://www.getapp.com/hr-employee-management-software/a/geektest/</t>
  </si>
  <si>
    <t>Geektest is the easiest and fastest way to evaluate programming skills of your candidates. Geektest is a platform, which allows you to create coding tests in one minute, send them to your applicants, then track the results. We cover a variety of technologies, such as PHP, .NET, Python, JS, iOS, etc.Read more about Geektest</t>
  </si>
  <si>
    <t>SelectRight Hiring Solution</t>
  </si>
  <si>
    <t>https://www.getapp.com/hr-employee-management-software/a/selectright-hiring-solution/</t>
  </si>
  <si>
    <t>Scheig Solutions provides job-specific, behaviorally based, talent selection and people development solutions to companies worldwide.Read more about SelectRight Hiring Solution</t>
  </si>
  <si>
    <t>Atomic Hire improves your hiring decisions by making it easier for your team to collaborate on your candidate pipeline. Achieve exceptional hiring results when you unleash the full wisdom of your team. Get all the information you need in one place and optimise your recruitment process.Read more about Atomic Hire</t>
  </si>
  <si>
    <t>Automate your recruitment processes with the power of video and Big Data.Read more about Filmijob</t>
  </si>
  <si>
    <t>Gappeo</t>
  </si>
  <si>
    <t>https://www.getapp.com/hr-employee-management-software/a/gappeo/</t>
  </si>
  <si>
    <t>Access to over 500+ scientifically designed tests for over 1200 job roles. From marketing and sales to technical roles, we have got you covered for all.Read more about Gappeo</t>
  </si>
  <si>
    <t>QuizCV</t>
  </si>
  <si>
    <t>https://www.getapp.com/hr-employee-management-software/a/quizcv/</t>
  </si>
  <si>
    <t>QuizCV is a flexible and scalable online examination platform that allows users to create any kind of online exams, invite people and collect resultsRead more about QuizCV</t>
  </si>
  <si>
    <t>abcÎ</t>
  </si>
  <si>
    <t>https://www.getapp.com/hr-employee-management-software/a/abci/</t>
  </si>
  <si>
    <t>abcÎ combines the analysis of cognitive potential and performance with behavioral styles and preferences.Use insights of psychology and 30 years of experience for your best hiring decisions.Make sure of a positive candidate experience with abcÎ's instant feedback.Try out for free!Read more about abcÎ</t>
  </si>
  <si>
    <t>CodinGame Assessment is a pre-employment testing platform that allows companies to assess candidates’ technical skills in the early stages of their recruitment process. This allows them to save time and money. Users love it for its intuitive interface - easy to set up, built to customize.Read more about CodinGame by CoderPad</t>
  </si>
  <si>
    <t>ThriveMap</t>
  </si>
  <si>
    <t>https://www.getapp.com/hr-employee-management-software/a/thrivemap/</t>
  </si>
  <si>
    <t>Realistic, "day-in-the-life" pre-hire assessments for volume and frontline hiring.Read more about ThriveMap</t>
  </si>
  <si>
    <t>Reworking</t>
  </si>
  <si>
    <t>https://www.getapp.com/hr-employee-management-software/a/reworking/</t>
  </si>
  <si>
    <t>Reworking is a video interview software designed to provide recruiters &amp; hiring managers with insight on the personality &amp; communication style of candidates before speaking to them. Hiring managers can set questions for candidates to respond to via video before moving them forward to interview.Read more about Reworking</t>
  </si>
  <si>
    <t>Traitify</t>
  </si>
  <si>
    <t>https://www.getapp.com/hr-employee-management-software/a/traitify-1/</t>
  </si>
  <si>
    <t>Traitify is a talent management platform that allows companies to attract, select, and engage talent with 90-second assessments to increase applicant volume and employee retention.Read more about Traitify</t>
  </si>
  <si>
    <t>Our High-Quality Code and job based Assessments and AI automated scoring will make hiring Talents easier than everRead more about Velents</t>
  </si>
  <si>
    <t>Cangrade</t>
  </si>
  <si>
    <t>https://www.getapp.com/hr-employee-management-software/a/cangrade/</t>
  </si>
  <si>
    <t>Cangrade is a video interview and pre-employment assessment software that helps businesses handle processes related to talent acquisition, onboarding, skill testing, and more. Recruiters can conduct soft skill testing and automatically generate feedback to analyze candidates’ core strengths.Read more about Cangrade</t>
  </si>
  <si>
    <t>HirePro Video Interviews</t>
  </si>
  <si>
    <t>https://www.getapp.com/hr-employee-management-software/a/hirepro-video-interviews/</t>
  </si>
  <si>
    <t>Accelerate your hiring seamlessly with impersonation-proof World Class Virtual interviews. HirePro provides live and asynchronous interview options to facilitate Shorter hiring time, fraud-proof interviews and immersive interview experiences, even at 128kbps bandwidth.Read more about HirePro Video Interviews</t>
  </si>
  <si>
    <t>AlignMark streamlines the job application process through the use of video-based technology to select and gauge candidates; saving time, and allowing the best candidates to make their way to the top all while creating a better employment application experience.Read more about AccuRecruiter</t>
  </si>
  <si>
    <t>EYardstick</t>
  </si>
  <si>
    <t>https://www.getapp.com/hr-employee-management-software/a/eyardstick/</t>
  </si>
  <si>
    <t>EYardstick is a cloud-based skills assessment tool, which provides hiring teams with the tools to build and assign online pre-employment assessments and tests to candidates. It facilitates video assessments, coding simulators, sales &amp; marketing simulators, writing ability tests, and custom tests.Read more about EYardstick</t>
  </si>
  <si>
    <t>Pipplet</t>
  </si>
  <si>
    <t>https://www.getapp.com/hr-employee-management-software/a/pipplet/</t>
  </si>
  <si>
    <t>Pipplet is an online language assessment platform, available in 40 languages, for recruitment and talent development. Hire multilingual talent and evaluate employees' language skills – the easy, fast and reliable way.Read more about Pipplet</t>
  </si>
  <si>
    <t>HirePro Campus Hiring Workflow</t>
  </si>
  <si>
    <t>https://www.getapp.com/operations-management-software/a/hirepro-campus-hiring-workflow/</t>
  </si>
  <si>
    <t>HirePro is an AI-enabled customisable platform that facilitates remote hiring at scale and speed by streamlining the virtual campus hiring workflows and processes for organisations. The platform ensures top hire quality by providing superior experience to stakeholders and candidates.Read more about HirePro Campus Hiring Workflow</t>
  </si>
  <si>
    <t>EZHire</t>
  </si>
  <si>
    <t>https://www.getapp.com/hr-employee-management-software/a/ezhire-digital-interview-platform/</t>
  </si>
  <si>
    <t>EZHire Digital Interview Platform is a video interview platform for recruiting that offers tools to help manage the entire interview process. The platform allows businesses to assign questions or assessments to applicants &amp; facilitates self-recording of answers using video recording tools.Read more about EZHire</t>
  </si>
  <si>
    <t>AssessFirst</t>
  </si>
  <si>
    <t>https://www.getapp.com/hr-employee-management-software/a/assessfirst/</t>
  </si>
  <si>
    <t>AssessFirst is a predictive recruitment SaaS application allowing HR and recruiters to predict how well applicants will succeed and thrive in their future job and company.Read more about AssessFirst</t>
  </si>
  <si>
    <t>Xobin is the most comprehensive Pre-employment Testing solution with 800+ Job specific assessments.Optimize the Entire Recruitment Life Cycle Using Xobin Pre-employment Testing Platform.Select any skill assessment test or customize it as per the hiring requirement.Read more about Interact</t>
  </si>
  <si>
    <t>PsicoSmart</t>
  </si>
  <si>
    <t>https://www.getapp.com/hr-employee-management-software/a/psicosmart/</t>
  </si>
  <si>
    <t>PsicoSmart is a pre-employment testing and performance evaluation software designed to help businesses monitor employees’ performance and streamline recruiting processes. Supervisors can import applicants’ information on the platform and assess candidates’ skills using psychotechnical evaluations.Read more about PsicoSmart</t>
  </si>
  <si>
    <t>Mereos</t>
  </si>
  <si>
    <t>https://www.getapp.com/hr-employee-management-software/a/mereos/</t>
  </si>
  <si>
    <t>Mereos is the world’s only holistic assessment solution for Academic Institutes and Corporates.Read more about Mereos</t>
  </si>
  <si>
    <t>Alkemy</t>
  </si>
  <si>
    <t>https://www.getapp.com/hr-employee-management-software/a/alkemy/</t>
  </si>
  <si>
    <t>Alkymetrics is a SaaS platform that provides online pre-employment assessments, enabling HR professionals to evaluate candidates' aptitude, knowledge, and skills. The platform offers a wide range of tests covering various areas, including marketing, sales, soft skills, leadership, and coding for IT professionals. Alkymetrics is equipped with numerous advanced features such as custom-made questions, proctoring anti-cheating detection, Applicant Tracking System (ATS), and white-label branding.Read more about Alkemy</t>
  </si>
  <si>
    <t>Repetor</t>
  </si>
  <si>
    <t>https://www.getapp.com/hr-employee-management-software/a/repetor/</t>
  </si>
  <si>
    <t>Repetor is an edtech product that focuses on employability. Specialized in technology and management, it evaluates candidates and offers career guidance and personalized coaching.Read more about Repetor</t>
  </si>
  <si>
    <t>AI-Proctored Assessment Platform</t>
  </si>
  <si>
    <t>https://www.getapp.com/hr-employee-management-software/a/ai-proctored-assessment-platform/</t>
  </si>
  <si>
    <t>HireMee PRO is a cloud-based AI-proctored assessment platform that helps businesses streamline the hiring process. The solution ensures secure and bias-free evaluations, allowing companies to assess candidates without compromising test integrity. Employers can choose from a library of pre-built skills and sub-skills or create customized assessments to evaluate technical, domain, functional, coding, behavioral, and psychometric competencies.Read more about AI-Proctored Assessment Platform</t>
  </si>
  <si>
    <t>Day One</t>
  </si>
  <si>
    <t>https://www.getapp.com/hr-employee-management-software/a/day-one/</t>
  </si>
  <si>
    <t>Day One is a cloud-based recruiting platform that helps businesses verify candidates' skills and values to optimise talent discovery. It utilizes skills-based hiring to help organisations improve the quality of hires, expand the talent pool, and promote internal growth.Read more about Day One</t>
  </si>
  <si>
    <t>Skillsz</t>
  </si>
  <si>
    <t>https://www.getapp.com/hr-employee-management-software/a/skillsz/</t>
  </si>
  <si>
    <t>Skillsz is an automated technical screening platform designed to help recruitment consultancies, companies, and talent acquisition teams find the right telnet from the crowd.Read more about Skillsz</t>
  </si>
  <si>
    <t>pymetrics</t>
  </si>
  <si>
    <t>https://www.getapp.com/hr-employee-management-software/a/pymetrics/</t>
  </si>
  <si>
    <t>pymetrics is a human resource (HR) management solution that helps businesses streamline recruiting processes by utilizing behavioral analytics &amp; artificial intelligence (AI) technology. Managers can secure critical data via end-to-end encryption using Federal Information Processing Standards (FIPS).Read more about pymetrics</t>
  </si>
  <si>
    <t>CoderPad</t>
  </si>
  <si>
    <t>https://www.getapp.com/hr-employee-management-software/a/coderpad/</t>
  </si>
  <si>
    <t>CoderPad is a pre-employment testing software designed to help businesses conduct remote interviews with programmers and evaluate their technical skills. It enables organizations to create a question bank of live interview questions, add instructions with multiple steps and test cases for candidates, attach additional documents, and record interviews.Read more about CoderPad</t>
  </si>
  <si>
    <t>QuodeIT</t>
  </si>
  <si>
    <t>https://www.getapp.com/hr-employee-management-software/a/quodeit/</t>
  </si>
  <si>
    <t>QuodeIt is a specialized candidate screening solution that enables recruiters to test and verify the technical aptitude of programmers or software developersRead more about QuodeIT</t>
  </si>
  <si>
    <t>interview builder</t>
  </si>
  <si>
    <t>https://www.getapp.com/hr-employee-management-software/a/interview-builder/</t>
  </si>
  <si>
    <t>interview builder is a cloud-based pre-employment testing solution that enables colleges, universities, and businesses to improve candidate evaluation and streamline hiring processes. Users can design interview guides based on role requisitions, industry-specific questions, and interview formats.Read more about interview builder</t>
  </si>
  <si>
    <t>Care Advantage</t>
  </si>
  <si>
    <t>https://www.getapp.com/hr-employee-management-software/a/care-advantage/</t>
  </si>
  <si>
    <t>Care Advantage is an online psychometric assessment platform offering 4 assessments that readily show if an applicant has the right values, attitude and is a suitable fit for the role and your business.Read more about Care Advantage</t>
  </si>
  <si>
    <t>HirePro Proctoring</t>
  </si>
  <si>
    <t>https://www.getapp.com/all-software/a/hirepro-proctoring/</t>
  </si>
  <si>
    <t>HirePro's AI-powered proctoring technology comes with automated proctoring, impersonation detection, screen monitoring and recording to ensure fraudulent-free hiring for organizations.Read more about HirePro Proctoring</t>
  </si>
  <si>
    <t>Filtered</t>
  </si>
  <si>
    <t>https://www.getapp.com/hr-employee-management-software/a/filtered/</t>
  </si>
  <si>
    <t>Filtered is a pre-employment technical testing platform that automates the screening and assessment process to fast-track the best-fit candidates for live interviews. With Filtered.ai, companies can hire qualified candidates 4X faster and improve their interview-to-hire ratio by 2X.Read more about Filtered</t>
  </si>
  <si>
    <t>Emmersion</t>
  </si>
  <si>
    <t>https://www.getapp.com/emerging-technology-software/a/emmersion/</t>
  </si>
  <si>
    <t>Emmersion is a cloud-based pre-employment testing software that helps businesses automate language assessments, send reviewing scores, invite candidates on a portal, and more.Read more about Emmersion</t>
  </si>
  <si>
    <t>Join the World’s Largest Skills-First Hiring Solution. skillXchange integrates with over 25,000 job boards, all powered by our proprietary AI-driven Skills-First Technology, ensuring you connect with the most qualified talent faster and more accurately than ever.Read more about skillXchange</t>
  </si>
  <si>
    <t>TestKokoro</t>
  </si>
  <si>
    <t>https://www.getapp.com/hr-employee-management-software/a/testkokoro/</t>
  </si>
  <si>
    <t>TestKokoro is a pre-employment testing software that is designed to help companies manage the entire hiring lifecycle, from creating assessments and inviting candidates to conducting a detailed review of the results. Administrators can view automatic screen snapshots during ongoing tests and receive alerts when candidates attempt to exit full-screen mode to prevent malpractice during testing.Read more about TestKokoro</t>
  </si>
  <si>
    <t>Skillfully</t>
  </si>
  <si>
    <t>https://www.getapp.com/hr-employee-management-software/a/skillfully/</t>
  </si>
  <si>
    <t>Skillfully is a cloud-based pre-employment platform that helps businesses streamline the traditional hiring process by leveraging realistic workplace simulations. The solution provides an innovative approach that utilizes both text-based and voice-based interactions to evaluate a wide range of skills including discovery, relationship-building, verbal communication, and professional presence.Read more about Skillfully</t>
  </si>
  <si>
    <t>pepelwerk helps employers assess candidate skills with AI-driven pre-employment testing to ensure job fit before hiring decisions.Read more about pepelwerk</t>
  </si>
  <si>
    <t>One-Way Video Interview Software</t>
  </si>
  <si>
    <t>https://www.getapp.com/hr-employee-management-software/a/one-way-video-interview-software/</t>
  </si>
  <si>
    <t>Assess candidate skills and qualifications with AI-driven screening tests before interviews. Use a question gallery to create standardized, role-specific assessments and automate evaluations to identify top talent efficiently.Read more about One-Way Video Interview Software</t>
  </si>
  <si>
    <t>goFLUENT Language Assessment</t>
  </si>
  <si>
    <t>https://www.getapp.com/hr-employee-management-software/a/gofluent-language-assessment/</t>
  </si>
  <si>
    <t>goFLUENT Language Assessment is a solution that helps streamline recruitment with AI-enabled language testing and expert human evaluation in multiple business languages. It facilitates integration with ATS platforms to deliver accurate assessments and help global organizations make data-driven hiring decisions.Read more about goFLUENT Language Assessment</t>
  </si>
  <si>
    <t>E-testing</t>
  </si>
  <si>
    <t>https://www.getapp.com/hr-employee-management-software/a/e-testing/</t>
  </si>
  <si>
    <t>E-testing helps thousands of recruiting experts around the world in finding the best candidate with an online assessment platform of more than 850 Hard Skills and Soft Skills tests.Read more about E-testing</t>
  </si>
  <si>
    <t>Nartio</t>
  </si>
  <si>
    <t>https://www.getapp.com/hr-employee-management-software/a/nartio/</t>
  </si>
  <si>
    <t>Nartio is an AI-powered soft skills assessment platform designed to identify the best-fit candidates for organizations through data-driven talent decisions.Read more about Nartio</t>
  </si>
  <si>
    <t>Recruiting</t>
  </si>
  <si>
    <t>https://www.getapp.com/hr-employee-management-software/recruitment/os/web-based</t>
  </si>
  <si>
    <t>https://www.capterra.com/ppc/clicks/collect/GA/directory/6ad8dd7a-4ee5-4bea-b7d1-a9a4006b353e/destination?country=ID&amp;language=en&amp;specificLocation=serp_oses&amp;sessionStartPage=&amp;categoryId=bc07b4d5-50fd-4af3-bbe4-27e34381435d&amp;listingPosition=1&amp;gaClientId=R0ExLjEuNTU3MTM4MTUxLjE3NTY2MjMwM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961b4a4-8175-4f71-8159-e92d22190417</t>
  </si>
  <si>
    <t>Hire on all cylinders! Rippling streamlines recruiting from planning to onboarding, aligning teams and winning top talent easily.Read more about Rippling</t>
  </si>
  <si>
    <t>LinkedIn for Business</t>
  </si>
  <si>
    <t>https://www.getapp.com/hr-employee-management-software/a/linkedin-for-business/</t>
  </si>
  <si>
    <t>LinkedIn is a  professional networking site that allows members to create business contacts in order to search for jobs and find potential clients by building a professional profileRead more about LinkedIn for Business</t>
  </si>
  <si>
    <t>Ready to find your next rockstar? Breezy streamlines your entire recruiting process into a single pain-free workflow. With tools like targeted talent search, automated job posting, emailing, SMS and interview scheduling, you'll be making better hiring decisions without compromise.Read more about Breezy</t>
  </si>
  <si>
    <t>ApplicantStack: affordable and easy to use, 100% cloud-based applicant tracking, recruiting &amp; onboarding system for HR professionals. Try us out for FREE!Read more about ApplicantStack</t>
  </si>
  <si>
    <t>Recruiters can use Zoho Recruit to promote new job posts, publish career pages, track candidates, manage resumes, automate workflows, generate reports and more.Read more about Zoho Recruit</t>
  </si>
  <si>
    <t>The Built for Teams Applicant Tracking System (ATS) can be integrated with many third party recruiting sites or job boards to help streamline your hiring process.Read more about Built</t>
  </si>
  <si>
    <t>Greenhouse Recruiting allows you to find top talent with ease and get more out of your CRM by driving engaging interactions at every touchpoint, eliminating administrative burden with automation and AI-powered tools and keeping everyone on the hiring team aligned – all in one scalable platform.Read more about Greenhouse</t>
  </si>
  <si>
    <t>Top Echelon</t>
  </si>
  <si>
    <t>https://www.getapp.com/all-software/a/top-echelon/</t>
  </si>
  <si>
    <t>Big Biller recruiting software combines ATS and CRM features into one solution to streamline the hiring process for recruitment teams.Read more about Top Echelon</t>
  </si>
  <si>
    <t>Modern recruitment software built for recruiting and staffing agencies. Super charge your productivity and increase placements.Read more about Recruiterflow</t>
  </si>
  <si>
    <t>Post to multiple job boards and social networks or customize your careers site. Track and evaluate applications and manage interviews, all on desktop or mobile.Read more about Workable</t>
  </si>
  <si>
    <t>Recruit faster and cheaper with Betterteam. Get all your jobs posted to 100+ job sites with one click and reach over 100 million candidates.Read more about Betterteam</t>
  </si>
  <si>
    <t>A modern, flexible and fast recruiting CRM built for recruiting / staffing agencies and executive search firmsRead more about Crelate</t>
  </si>
  <si>
    <t>Enhance hiring manager and candidate experiences, while connecting information and eliminating manual, mundane tasks. Pipefy centralizes applications, recruiters and all information in one place.Read more about Pipefy</t>
  </si>
  <si>
    <t>WebHR offers a complete Applicant Tracking System (ATS) - with a custom Job Portal for your websiteRead more about WebHR</t>
  </si>
  <si>
    <t>Make your Company stand out &amp; attract top talent with a unique landing page to focus on specific campaigns &amp; promote new job openings!Read more about Sage HR</t>
  </si>
  <si>
    <t>Accelerate profitable growth for your recruitment agency by unlocking the value in your data; empowering recruiters to exceed their potential.Read more about Firefish</t>
  </si>
  <si>
    <t>ClearCompany unifies recruiting with AI-driven insights, helping you connect with top talent and make better hiring decisions, faster. Create memorable candidate experiences while landing the right talent to power your business forward. Sign up for a personalized demo today to see it firsthand.Read more about ClearCompany</t>
  </si>
  <si>
    <t>PCRecruiter has been the go-to choice for recruiters since 1998. A complete recruitment CRM for recruiting agencies of all sizes.Read more about PCRecruiter</t>
  </si>
  <si>
    <t>Criteria helps organizations streamline hiring by automating candidate screening, reducing manual tasks, and improving decision-making with data-driven assessments. This leads to faster hiring, better candidate quality, reduced bias, and a more efficient, consistent, and fair recruitment process.Read more about Criteria</t>
  </si>
  <si>
    <t>Jobvite helps emerging, mid-market, and enterprise companies hire top talent easily, efficiently, and effectively.Read more about Jobvite</t>
  </si>
  <si>
    <t>SeekOut</t>
  </si>
  <si>
    <t>https://www.getapp.com/hr-employee-management-software/a/seekout/</t>
  </si>
  <si>
    <t>SeekOut is a cloud-based recruiting solution designed to help businesses automate processes related to candidate hiring. The artificial intelligence (AI) enabled platform lets recruiting agencies receive candidate recommendations based on job descriptions.Read more about SeekOut</t>
  </si>
  <si>
    <t>ELMO Recruitment and Applicant Tracking System (ATS) is a highly configurable system that helps rive your recruitment strategy from a simple-to-use, centralised system. From requisition creation to offer acceptance, our in-built tools will help reduce time-to-hire.Read more about ELMO Software</t>
  </si>
  <si>
    <t>Find lucrative candidates on the go with click-and-collect email finder extensions.Read more about Snov.io</t>
  </si>
  <si>
    <t>Post job openings with the click of a button, see which portals deliver the most applicants, and impress candidates with a seamless application funnel. At the end of the process, centrally stored feedback from colleagues helps you decide on the right candidate.Read more about Personio</t>
  </si>
  <si>
    <t>Wizehire is an online hiring management software to simplify the recruitment process. Post job ads to 100+ job boards with one click. Equipped with an easy-to-use applicant tracking system, an advanced job-board syndicator, a DISC+ assessment tool, interview scheduler, and 10+ hiring tools.Read more about Wizehire</t>
  </si>
  <si>
    <t>Interviews. Customizable workflows and real-time insights help HR and hiring teams optimize strategies and create an exceptional candidate experience.Read more about HiBob</t>
  </si>
  <si>
    <t>Kira Talent</t>
  </si>
  <si>
    <t>https://www.getapp.com/hr-employee-management-software/a/kira-talent/</t>
  </si>
  <si>
    <t>Send prospective candidates timed video and timed questions to screen for soft skills.Read more about Kira Talent</t>
  </si>
  <si>
    <t>Radancy</t>
  </si>
  <si>
    <t>https://www.getapp.com/hr-employee-management-software/a/radancy/</t>
  </si>
  <si>
    <t>Radancy is the leading cloud-based software provider simplifying talent acquisition for global enterprises and delivering cost-efficient outcomes that strengthen their organizations. For more information, visit www.radancy.comRead more about Radancy</t>
  </si>
  <si>
    <t>Hire smarter and faster with a system that doesn't just screen potential candidate but also helps you find them.Comeet is a fully integrated platform that featuresbuilt-in calendar, workflows, reporting, intuitive collaboration tools, and connection to tools you already love to use.Read more about Comeet</t>
  </si>
  <si>
    <t>The Applicant Manager (TAM) is a cloud based, mobile-optimized applicant tracking system for Small/Medium sized organizations known for it's simplicity, configurability and service.Read more about The Applicant Manager</t>
  </si>
  <si>
    <t>Our system provides the tools to efficiently identify and hire the best quality employees for any hiring scenario.Read more about VidCruiter</t>
  </si>
  <si>
    <t>JobAdder is an innovative B2B, cloud-based SaaS platform designed to streamline, automate, and simplify recruiting. Say goodbye to manual admin and outdated systems and hello to a CRM and ATS you'll love to use.Read more about JobAdder</t>
  </si>
  <si>
    <t>Executive Search, Recruiting, Staffing, RPO, Recruiting agency, talent acquisition, sourcing, talent pool, community, email automation, machine learning, AI, hiring, recruiting, software, ATS, CRM, applicant tracking system,Read more about Loxo</t>
  </si>
  <si>
    <t>+1,600 customers trust in the recruiting software made in Germany, available in +15 languages. Optimal for recruiters, optimised for applicants – new customers benefit from a switching bonus and improve their recruitment processes and candidate journey. We make your candidates apply.Read more about Softgarden</t>
  </si>
  <si>
    <t>LinkedIn Recruiter</t>
  </si>
  <si>
    <t>https://www.getapp.com/hr-employee-management-software/a/linkedin-recruiter/</t>
  </si>
  <si>
    <t>LinkedIn Recruiter is a recruiting tool that helps businesses streamline hiring processes using search filters and matching to source candidates for various job roles locally or internationally. Teams can engage candidates via personalized InMail, perform bulk actions, and access customizable templates.Read more about LinkedIn Recruiter</t>
  </si>
  <si>
    <t>The #1 award-winning recruiting software that helps your enterprise achieve hiring success; from acquire to hire.Read more about Elevatus</t>
  </si>
  <si>
    <t>Teamtailor is the ultimate recruiting platform, combining an Applicant Tracking System (ATS) with powerful employer branding tools to help companies attract, engage, and hire the right talent.Trusted by 10,000+ companies and loved by 200,000+ recruiters worldwide, Teamtailor makes recruiting smartRead more about Teamtailor</t>
  </si>
  <si>
    <t>JOIN's free recruiting software enables 60,000+ small, medium, and large companies in Europe - like Sony, Tripadvisor, and Lufthansa - to attract and hire top talent. Build job ads, multipost across platforms, and easily manage applicants. Streamline your recruitment processes with JOIN - it's free!Read more about JOIN</t>
  </si>
  <si>
    <t>Enterprise Suite</t>
  </si>
  <si>
    <t>https://www.getapp.com/hr-employee-management-software/a/upwork/</t>
  </si>
  <si>
    <t>Enterprise Suite by Upwork helps businesses find and hire independent professionals, who are listed in Upwork’s marketplace. The suite offers configurable contracting and onboarding and supports global worker classification. Teams can access verified work history and reviews on the platform.Read more about Enterprise Suite</t>
  </si>
  <si>
    <t>OrangeHRM’s AI-driven Recruitment ranks candidates by matching resume content with job descriptions. It extracts key skills, summarizes resumes, and scores applicants, helping hiring managers quickly identify top talent and streamline the selection process.Read more about OrangeHRM</t>
  </si>
  <si>
    <t>Tired of spending hours screening candidates CV &amp; Cover letter? Frustrated with scheduling?What if you could effortlessly deliver personal face-to-face interaction to interview all your candidates at any stages? From first screening to last stage we have a solution for you!Get ready to Recright!Read more about Recright</t>
  </si>
  <si>
    <t>A blissfully easy to use hiring software for small and medium businesses looking for a less complex hiring solution. Get up and hiring in hours, not days, no-code, no manuals no lengthy training sessions required.Read more about Cezanne Recruitment</t>
  </si>
  <si>
    <t>A plug-and-play recruitment software for in-house recruiters with video interviewing and recruitment marketing tools. Features everything you need to offer a candidate experience you can be proud of and deliver results.Trusted and hailed for ease of use by thousands of recruiters worldwide.Read more about Teamdash</t>
  </si>
  <si>
    <t>Recruitly</t>
  </si>
  <si>
    <t>https://www.getapp.com/hr-employee-management-software/a/recruitly/</t>
  </si>
  <si>
    <t>Recruitly is a cloud-based software solution designed for small to medium-sized recruitment agencies, encompassing a recruitment CRM and applicant tracking system, alongside marketing capabilities including customizable email templates, SMS support, GDPR compliance tools, dashboard reports and moreRead more about Recruitly</t>
  </si>
  <si>
    <t>Recruit beyond CV keywords.  20+ years proven predictive hiring to pinpoint temperament, skills, and fit — hiring more like your best people in days, not months, before competitors even think to act.Read more about Expr3ss!</t>
  </si>
  <si>
    <t>Superset</t>
  </si>
  <si>
    <t>https://www.getapp.com/hr-employee-management-software/a/superset/</t>
  </si>
  <si>
    <t>Superset is a virtual campus placement and campus hiring software that enables colleges to automate campus placements, helping employers hire young talent. It allows universities to streamline end-to-end placements processes, equipping employers with a single gateway to reach young college talent across the nation, and provides students increased number of authentic opportunities.Read more about Superset</t>
  </si>
  <si>
    <t>Video interviews with a friendly interface, ATS integration, Automated Shortlisting, customized branding, and more... Start FREE today!Read more about myInterview</t>
  </si>
  <si>
    <t>Allsorter has optimised the recruitment process for recruiters with its products. Allsorter turns the time-inefficient process of CV reformatting and branding into an almost instant process. Our users experience up to 80% time savings so you can spend more time consulting with candidates &amp; clients.Read more about Allsorter</t>
  </si>
  <si>
    <t>Transformify provides an all-encompassing suite of recruiting tools that streamline the hiring process. Our AI-powered ATS enables one-click job posting across 150+ job boards, predictive analytics for informed hiring decisions, and seamless candidate management.Read more about Transformify</t>
  </si>
  <si>
    <t>Outvise</t>
  </si>
  <si>
    <t>https://www.getapp.com/hr-employee-management-software/a/outvise/</t>
  </si>
  <si>
    <t>Outvise is a unique freelance software solution for telecom, media, and IT companies that makes it easier to find and hire top freelance experts.Read more about Outvise</t>
  </si>
  <si>
    <t>TurboHire</t>
  </si>
  <si>
    <t>https://www.getapp.com/hr-employee-management-software/a/turbohire/</t>
  </si>
  <si>
    <t>TurboHire with it's job marketing and human-like AI helps organizations of all shapes and sizes to recruit fast and grow fast. From automated Job advertisement to major job boards, intelligent evaluation of profiles at scale to communication with candidates.Read more about TurboHire</t>
  </si>
  <si>
    <t>MoBerries</t>
  </si>
  <si>
    <t>https://www.getapp.com/hr-employee-management-software/a/moberries/</t>
  </si>
  <si>
    <t>Communicate with accepted candidates in real-time, set up your interviews and organise all candidate matches within one unified platform. Streamlined talent acquisition &amp; automated recruiting via AI-based matching, connecting actively looking candidates with companies. Integrations with any ATS.Read more about MoBerries</t>
  </si>
  <si>
    <t>Clockwork Recruiting</t>
  </si>
  <si>
    <t>https://www.getapp.com/all-software/a/clockwork-recruiting/</t>
  </si>
  <si>
    <t>Clockwork Recruiting offers executive search software for retained search firms, in-house teams, and investors to manage search processes. It features tools for project management, client collaboration, and progress reporting to showcase value. Designed to support every stage of executive search, it helps users source business, demonstrate their worth, and maintain client satisfaction.Read more about Clockwork Recruiting</t>
  </si>
  <si>
    <t>Greenfield</t>
  </si>
  <si>
    <t>https://www.getapp.com/hr-employee-management-software/a/greenfield/</t>
  </si>
  <si>
    <t>Greenfield software helps staffing firms with operational management. Its key features are a web portal, front- and backend office integration, online onboarding, operations management, and data sharing. The platform also automates staffing functions, such as job postings and task assigning.Read more about Greenfield</t>
  </si>
  <si>
    <t>Easy to use recruiting software that helps you find and hire the best candidates. Manage all your recruitment in one place.Read more about HireHive</t>
  </si>
  <si>
    <t>Tamago-DB</t>
  </si>
  <si>
    <t>https://www.getapp.com/hr-employee-management-software/a/tamago-db/</t>
  </si>
  <si>
    <t>Intuitive, multi-lingual ATS and customer relationship management software.Read more about Tamago-DB</t>
  </si>
  <si>
    <t>interviewstream</t>
  </si>
  <si>
    <t>https://www.getapp.com/hr-employee-management-software/a/rivs-digital-interviewing/</t>
  </si>
  <si>
    <t>interviewstream helps reduce time-to-hire for small &amp; large recruitment teams via video, voice, or written interviewing, automated interview scheduling, and AI tools.Read more about interviewstream</t>
  </si>
  <si>
    <t>Kenjo's Recruiting Software streamlines applicant management: post job openings, manage applications in one place, and send automated messages - all in compliance with data protection regulations.Read more about KENJO</t>
  </si>
  <si>
    <t>Keep your talent pipeline ready to achieve organization goals. Align business needs with talent strategy, make smarter decisions when it comes to hiring talent. Right from budgeting i to raising requisitions, to posting a job on the career’s portal, and applicant sourcing, all on Darwinbox!Read more about Darwinbox</t>
  </si>
  <si>
    <t>Traffit is an end-to-end recruitment system that allows to process all the candidate data, recruitment processes history, candidate talent pool. It also helps to improve the candidate experience and employer branding thanks to e-mail automation and career site generator.Read more about TRAFFIT</t>
  </si>
  <si>
    <t>Talview is an end-to-end enterprise recruitment platform that helps you leverage automation &amp; hire the best candidates faster. It helps you automate mundane tasks and set up workflows for your hiring process: from candidate sourcing to assessments and interviews.Read more about Talview</t>
  </si>
  <si>
    <t>Rezoomo</t>
  </si>
  <si>
    <t>https://www.getapp.com/hr-employee-management-software/a/rezoomo/</t>
  </si>
  <si>
    <t>Rezoomo is an applicant tracking system that helps streamline recruitment across sectors with tools for job posting, candidate screening, and interviews.Read more about Rezoomo</t>
  </si>
  <si>
    <t>Make it easy for job seekers to apply with a quick application that can be completed from their phone. Create the screening questions you need to hire for the role, or choose from our library. Job seekers can apply from a desktop or phone. Make your job ad memorable with a branded careers page.Read more about HigherMe</t>
  </si>
  <si>
    <t>Applicant Tracking System, ATS, Recruiting softwareRead more about Altamira Recruiting</t>
  </si>
  <si>
    <t>RecruitBot</t>
  </si>
  <si>
    <t>https://www.getapp.com/emerging-technology-software/a/recruitbot/</t>
  </si>
  <si>
    <t>RecruitBot is a powerful hiring platform that helps businesses find top talent through machine learning, automated outreach, and collaborative recruiting. The web-based software enables teams to automate the top of the recruiting funnel.Read more about RecruitBot</t>
  </si>
  <si>
    <t>skeeled is a cloud-based recruitment software which utilizes artificial intelligence (AI) to support recruitment process automation. The solution is designed to facilitate collaborative recruitment and offers an applicant tracking system (ATS), one-way video interviewing, and candidate personality tRead more about skeeled</t>
  </si>
  <si>
    <t>We have designed and developed the UK’s most advanced Cloud-based recruitment software for applicant tracking.We are committed to providing HR and recruitment teams with the tools you need to reduce time to hire, minimise costs, improve efficiency, and control every stage of the process.Read more about networx</t>
  </si>
  <si>
    <t>Appcast</t>
  </si>
  <si>
    <t>https://www.getapp.com/hr-employee-management-software/a/appcast/</t>
  </si>
  <si>
    <t>Appcast delivers candidates for all of your open jobs by using best-in-class technology, an unmatched set of data, and a team of industry experts.Read more about Appcast</t>
  </si>
  <si>
    <t>A fresh and modern approach to performance recruiting by autonomous workflows and resourceful selection offering a long-tern low cost sourcing/recruiting strategy.Read more about QPage</t>
  </si>
  <si>
    <t>Aggregated internal database of 350 mln professional worldwideRead more about SignalHire</t>
  </si>
  <si>
    <t>HR-One is a comprehensive web based recruitment software that helps you manage the complete recruitment function seamlessly.Read more about HROne</t>
  </si>
  <si>
    <t>TargetRecruit is an integrated applicant tracking system (ATS) built on Salesforce for staffing and recruiting firms which enables users to streamline the recruitment process through an ecosystem of customizable apps to run every aspect of staffing and recruitingRead more about TargetRecruit</t>
  </si>
  <si>
    <t>Fitzii is the recruiting department for small businesses, offering expert services and smart tools that improve hiring success.Read more about Fitzii</t>
  </si>
  <si>
    <t>eBoss Recruitment Software</t>
  </si>
  <si>
    <t>https://www.getapp.com/hr-employee-management-software/a/eboss-recruitment-software/</t>
  </si>
  <si>
    <t>eBoss is an end-to-end software solution for recruiters targeting growth and quality in their placements. It offers smart tools, automation, AI assistance, and integrated communications tools that bring a new level of sophistication to your recruitment enterprise.Read more about eBoss Recruitment Software</t>
  </si>
  <si>
    <t>Crosschq</t>
  </si>
  <si>
    <t>https://www.getapp.com/hr-employee-management-software/a/crosschq/</t>
  </si>
  <si>
    <t>Crosschq is a reference management solution, which helps organizations streamline processes related to the screening, hiring, &amp; onboarding of applicants. Its built-in talent acquisition tool gathers insights from candidates to let hiring managers match applicants with job requirements.Read more about Crosschq</t>
  </si>
  <si>
    <t>AmazingHiring</t>
  </si>
  <si>
    <t>https://www.getapp.com/hr-employee-management-software/a/amazinghiring/</t>
  </si>
  <si>
    <t>**AI Outbound Recruiting &amp; Messaging Platform** for hard-to-fill tech roles: Software Engineers, Data Scientists, UX/UI designers, etc. Accelerate sourcing qualified candidates, save time-to-interview. Best for: recruitment teams with 10+ tech positions open. GDPR compliant. ATS data enrichment.Read more about AmazingHiring</t>
  </si>
  <si>
    <t>Entire OnHire empowers staffing businesses by streamlining all staffing processes, from initial recruitment to final invoicing. Fill more shifts and empower your workforce with our easy-to-use, all-in-one solution for agencies and temporary staff.Read more about Entire OnHire</t>
  </si>
  <si>
    <t>Recruitement is made easier with Haibu HR, our colaborative platform allows everyone involved in a selection process to make faster hiring decisions.Read more about Haibu</t>
  </si>
  <si>
    <t>Paññã Recruit is an AI-powered calling assistant that streamlines recruitment. It automates tasks like question generation and follow-ups, enhances candidate engagement, and provides actionable insights. With optimized workflows, it empowers recruiters to hire smarter and faster.Read more about Paññã</t>
  </si>
  <si>
    <t>An add-on module to Oleeo Recruit, Intelligent Selection leverages artificial intelligence to automatically score candidates for interview selection and next steps, reducing bias in selection, pinpointing top candidates, and improving quality of hire, while accelerating recruiting processes.Read more about Oleeo</t>
  </si>
  <si>
    <t>Employee onboarding &amp; engagement softwareRead more about HROnboard</t>
  </si>
  <si>
    <t>CareerArc Social Recruiting</t>
  </si>
  <si>
    <t>https://www.getapp.com/hr-employee-management-software/a/careerarc-social-recruiting/</t>
  </si>
  <si>
    <t>CareerArc Social Recruiting is a cloud-based HR solution designed to help businesses in healthcare, retail, &amp; hospitality connect &amp; recruit job seekers on social media platforms. It allows users to distribute jobs across Twitter channels &amp; engage with seekers using Twitter Cards.Read more about CareerArc Social Recruiting</t>
  </si>
  <si>
    <t>XOR</t>
  </si>
  <si>
    <t>https://www.getapp.com/hr-employee-management-software/a/xor/</t>
  </si>
  <si>
    <t>Modern recruiting communication software with text messaging, AI chatbot automation, and on-demand video interviewing for faster hiringRead more about XOR</t>
  </si>
  <si>
    <t>TalentReef enables you to attract and engage the best talent with speed and ease. Mobile optimization, text recruiting, conversational AI chatbots, and the fastest application process in the industry are the keys to building a great hiring experience — giving you the competitive advantage you need.Read more about TalentReef</t>
  </si>
  <si>
    <t>Hiring becomes faster and effortless in Beehire, the all-in-one platform that will boost your recruitment and employer branding. Collect and select pre-screened applications quickly and easily with our recruitment software.Read more about Beehire</t>
  </si>
  <si>
    <t>Save time by automating and streamlining your recruiting process while you attract and determine the most suitable candidates for your team.Read more about Workzoom</t>
  </si>
  <si>
    <t>HarQen</t>
  </si>
  <si>
    <t>https://www.getapp.com/hr-employee-management-software/a/harqen/</t>
  </si>
  <si>
    <t>The most comprehensive video/audio/SMS interviewing platform on the market. Engage candidates and hire top talent faster.Read more about HarQen</t>
  </si>
  <si>
    <t>Rocket Recruitment</t>
  </si>
  <si>
    <t>https://www.getapp.com/hr-employee-management-software/a/rocket-recruitment/</t>
  </si>
  <si>
    <t>Rocket Recruitment is a solution that provides a candidate registration system to help manage qualified candidates electronically from any device.Read more about Rocket Recruitment</t>
  </si>
  <si>
    <t>VideoCV</t>
  </si>
  <si>
    <t>https://www.getapp.com/hr-employee-management-software/a/videocv/</t>
  </si>
  <si>
    <t>VideoCV is a talent screening automation tool that enables businesses to find their candidate match.Read more about VideoCV</t>
  </si>
  <si>
    <t>Allows recruiters to manage open positions, from requisition to hire, attracting top candidates via a personalized career page.Read more about PDS Vista</t>
  </si>
  <si>
    <t>The platform emphasizes data-driven hiring practices by providing detailed analytics and reporting features. Recruiters can access real-time data on various metrics, such as time-to-hire, source of hire, and candidate pipeline status.Read more about SmoothHiring</t>
  </si>
  <si>
    <t>jobRely</t>
  </si>
  <si>
    <t>https://www.getapp.com/hr-employee-management-software/a/jobrely/</t>
  </si>
  <si>
    <t>jobRely is a cloud-based recruiting agency that helps streamline outbound recruitment. It automates LinkedIn outreaches and saves 80% of time. jobRely also increases the response rate up to 3x due to automatic follow-ups, personalization of messages and ability to use best-converting LinkedIn accounts in your team.Read more about jobRely</t>
  </si>
  <si>
    <t>Broadbean</t>
  </si>
  <si>
    <t>https://www.getapp.com/hr-employee-management-software/a/broadbean/</t>
  </si>
  <si>
    <t>Job posting delivery and candidate search softwareRead more about Broadbean</t>
  </si>
  <si>
    <t>FaceCruit</t>
  </si>
  <si>
    <t>https://www.getapp.com/hr-employee-management-software/a/facecruit/</t>
  </si>
  <si>
    <t>FaceCruit is a video interview &amp; recruitment platform which enables SMBs &amp; enterprises to pre-screen prospective employees using online video interviewsRead more about FaceCruit</t>
  </si>
  <si>
    <t>Collok.io</t>
  </si>
  <si>
    <t>https://www.getapp.com/hr-employee-management-software/a/collok-io/</t>
  </si>
  <si>
    <t>Video Technology for Recruitment allows agencies to grow their business by making the best experience for the candidate, recruiter, and hiring managers, leveraging video interviews.Read more about Collok.io</t>
  </si>
  <si>
    <t>ATLAS presents a wide range of features to automate and speed up the hiring process end to end.  With an intuitive, user-friendly interface plus high-performance automations and robust features, ATLAS empowers organizations to efficiently manage job postings, candidacies &amp; all recruitment efforts.Read more about ATLAS</t>
  </si>
  <si>
    <t>Valuehire is an end-end recruitment software with modules for CRM, Jobs, Candidate Database / Search, Resume Parsing, Invoicing, Reporting, and Administration.Read more about Valuehire Recruiter</t>
  </si>
  <si>
    <t>aiFind</t>
  </si>
  <si>
    <t>https://www.getapp.com/hr-employee-management-software/a/aifind/</t>
  </si>
  <si>
    <t>With aiFind you are able to bring all your clients together (Manager, Candidate, Company). Reduce your time to hire with aiFind.Read more about aiFind</t>
  </si>
  <si>
    <t>With Employwise Applicant Tracking System (ATS), you now have one place where you can post new jobs, accept resumes, track applicants, store interview details aRead more about EmployWise</t>
  </si>
  <si>
    <t>Wandify</t>
  </si>
  <si>
    <t>https://www.getapp.com/marketing-software/a/wandify/</t>
  </si>
  <si>
    <t>Wandify is a solution for lead gen. Essential contact data for sales, marketing, recruitment. Strengthen connections, expand networks.Read more about Wandify</t>
  </si>
  <si>
    <t>Invenias</t>
  </si>
  <si>
    <t>https://www.getapp.com/hr-employee-management-software/a/invenias/</t>
  </si>
  <si>
    <t>Invenias by Bullhorn is an executive search platform designed for search firms, in-house executive search teams, strategic recruiters and private equity companies to improve talent search productivity. The solution captures high-value data, connects stakeholders, and enables GDPR compliance.Read more about Invenias</t>
  </si>
  <si>
    <t>Daxtra is a cloud-based candidate management and automated recruiting suite, offering a range of integrated recruitment technology solutions for search and match, candidate data capture, resume parsing, job parsing, database search, data cross-referencing, and more.Read more about Daxtra</t>
  </si>
  <si>
    <t>A cloud-based recruitment solution that takes all the stress out of hiring by automating and streamlining all the tedious recruitment processes.Read more about Talentera</t>
  </si>
  <si>
    <t>Compono’s Hire matches candidates to roles, streamlines hiring, ranks top talent easily, and simplifies your recruitment workflow.Read more about Compono</t>
  </si>
  <si>
    <t>Do you like your current ATS? Say no more, there's a better way to hire your next talentRead more about HireBeat</t>
  </si>
  <si>
    <t>Recruit and Hire better quality candidates with smart job marketing (premium, specialty, sponsored ads and more), automated screening, and candidate management.Read more about HireMojo</t>
  </si>
  <si>
    <t>Peoplise</t>
  </si>
  <si>
    <t>https://www.getapp.com/hr-employee-management-software/a/peoplise-1/</t>
  </si>
  <si>
    <t>Peoplise is a talent acquisition platform that helps recruiters reach, engage, analyze, and onboard new talent. It is designed to improve the candidate experience and streamline decision-making for better efficiency.Read more about Peoplise</t>
  </si>
  <si>
    <t>Pocket HRMS eases the cumbersome onboarding and hiring process for HR. The recruitment management system serves as a bulletin board for seamless recruitment and staffing, where HR personnel can create new jobs at the speed of light, schedule multiple interviews at one-goRead more about Pocket HRMS</t>
  </si>
  <si>
    <t>Unique collaborative recruitment platform for teams hiring together.Read more about Atomic Hire</t>
  </si>
  <si>
    <t>Rooster</t>
  </si>
  <si>
    <t>https://www.getapp.com/hr-employee-management-software/a/rooster/</t>
  </si>
  <si>
    <t>Modern enterprise interview scheduling software created especially for Workday Recruiting Rooster is filled with remarkable productivity improvements that are impactful and simple to use, delivering a streamlined user experience, to improve and expedite the hiring procedures.Read more about Rooster</t>
  </si>
  <si>
    <t>Give all candidates equal hiring grounds. Select based on the data rather than resumes. Interviews without skills assessment will be biased. Do not stop by just hiring a good candidate.Read more about Gappeo</t>
  </si>
  <si>
    <t>Sirenum is the recruitment and staffing industry's leading platform for contingent worker management.Read more about Sirenum Staff Management Platform</t>
  </si>
  <si>
    <t>Gupy</t>
  </si>
  <si>
    <t>https://www.getapp.com/hr-employee-management-software/a/gupy/</t>
  </si>
  <si>
    <t>Gupy is a Brasilian-Portuguese language recruitment software that uses artificial intelligence to automate the selection process and simplify the management of candidates. It makes it possible to centralize job opportunities and search through professional profiles that match the vacancy requirements.Read more about Gupy</t>
  </si>
  <si>
    <t>Entelo</t>
  </si>
  <si>
    <t>https://www.getapp.com/hr-employee-management-software/a/entelo/</t>
  </si>
  <si>
    <t>Entelo is a diversity, equity, and inclusion software that helps businesses automate sourcing, screening, and employee engagement. The platform enables managers to discover job candidates using artificial intelligence and machine learning-enabled tools.Read more about Entelo</t>
  </si>
  <si>
    <t>Recruiting with Jobbio is a seamless experience. Once you have shortlisted your ideal candidates, they will receive a communication of your interest via email. You will the be able to message them on your Jobbio dashboard to schedule an interview with them.Read more about Jobbio</t>
  </si>
  <si>
    <t>Movinhand</t>
  </si>
  <si>
    <t>https://www.getapp.com/hr-employee-management-software/a/movinhand/</t>
  </si>
  <si>
    <t>Movinhand is a recruitment platform offering community support to skilled job seekers and a wealth of talent sourcing features for companies looking to hireRead more about Movinhand</t>
  </si>
  <si>
    <t>Humaniz</t>
  </si>
  <si>
    <t>https://www.getapp.com/hr-employee-management-software/a/humaniz/</t>
  </si>
  <si>
    <t>Humaniz is an all-in-one agent growth and management system designed for real estate teams. It helps businesses source and qualify new agents, onboard and train them, and improve per-agent productivity. The system automates various recruiting, onboarding, and training processes to streamline team management and boost agent performance.Read more about Humaniz</t>
  </si>
  <si>
    <t>Michel</t>
  </si>
  <si>
    <t>https://www.getapp.com/hr-employee-management-software/a/michel/</t>
  </si>
  <si>
    <t>Michel is the AI-enabled assistant that transforms recruitment, reducing time-to-hire. Streamline candidate evaluation with smart pre-screening, instant matching, and culture-fit analysis. Offer engaging experiences and make data-driven decisions—all in one intuitive platform.Read more about Michel</t>
  </si>
  <si>
    <t>Aivy</t>
  </si>
  <si>
    <t>https://www.getapp.com/hr-employee-management-software/a/aivy/</t>
  </si>
  <si>
    <t>Aivy is a recruiting tool for HR teams that helps screen candidates and conduct interviews and evaluations based on customized scripts and criteria. The AI-powered solution integrates with third-party applicant tracking systems (ATS) to streamline the hiring process.Read more about Aivy</t>
  </si>
  <si>
    <t>Olivia, Paradox's conversational AI assistant, helps recruiters &amp; hiring teams spend more time with people by automating administrative work like screening, interview scheduling, and Olivia also helps hire lots of candidates at one time with virtual hiring events.Read more about Paradox</t>
  </si>
  <si>
    <t>Talentsquare is an affordable Hiring &amp; Sourcing Software (ATS) designed for small to medium sized businesses and is already available in 5 languages.Read more about Talentsquare</t>
  </si>
  <si>
    <t>PastaHR</t>
  </si>
  <si>
    <t>https://www.getapp.com/hr-employee-management-software/a/pastahr/</t>
  </si>
  <si>
    <t>PastaHR is a recruitment platform that enables organizations to hire qualified professionals and communicate directly with applicants via chat platforms.Read more about PastaHR</t>
  </si>
  <si>
    <t>Quickin é um software de recrutamento e seleção que ajuda as empresas a atrair, avaliar e contratar os melhores talentos com eficiência.Read more about Quickin</t>
  </si>
  <si>
    <t>PrimePRO</t>
  </si>
  <si>
    <t>https://www.getapp.com/operations-management-software/a/primepro/</t>
  </si>
  <si>
    <t>PrimePRO is a modern software solution for temporary recruitment agencies. Using cutting-edge technology, PrimePRO delivers full automation throughout the entire recruitment process, including payroll. Giving recruiters an end-to-end system from one provider.Read more about PrimePRO</t>
  </si>
  <si>
    <t>OpsArc</t>
  </si>
  <si>
    <t>https://www.getapp.com/hr-employee-management-software/a/opsarc/</t>
  </si>
  <si>
    <t>OpsArc is a powerful global solution for recruitment, HR, benefits, and invoicing built primarily for staffing and recruitment agencies.Read more about OpsArc</t>
  </si>
  <si>
    <t>Leihia Talent Acquisition Suite is distinguished by :The ability to natively embed a candidate experience.Matching based on alignment of meaning and value.Customer service provided by recruitment professionals.Read more about Leihia</t>
  </si>
  <si>
    <t>GulfHR is an easy to use, cloud-based Human Resources management solution built to help companies manage their HR processes and deliver better service to employees. It helps to automate the tasks involved in sourcing, attracting, and communicating with job candidates. This ensures the right hire.Read more about gulfHR</t>
  </si>
  <si>
    <t>Terminal</t>
  </si>
  <si>
    <t>https://www.getapp.com/hr-employee-management-software/a/terminal-talent-hub/</t>
  </si>
  <si>
    <t>Terminal is suitable for human resource experts looking to streamline recruitment processes and optimize operational efficiency. Key features include employee onboarding, competency management, collaboration, career planning, compensation control, training management, and succession planning.Read more about Terminal</t>
  </si>
  <si>
    <t>Better Candidates with Less Effort Using Our Sourcing Assistant.Explore more efficient ways to source candidates and speed up your time to hire.Read more about Velents</t>
  </si>
  <si>
    <t>One-Click-Recruiter</t>
  </si>
  <si>
    <t>https://www.getapp.com/hr-employee-management-software/a/one-click-recruiter/</t>
  </si>
  <si>
    <t>One-Click-Recruiter is a multiposting tool that can swiftly generate job ads in your company's corporate design and disseminate them across diverse recruiting channels and job portals.Read more about One-Click-Recruiter</t>
  </si>
  <si>
    <t>ZoomInfo Talent</t>
  </si>
  <si>
    <t>https://www.getapp.com/hr-employee-management-software/a/zoominfo-recruiter/</t>
  </si>
  <si>
    <t>ZoomInfo Recruiter is a cloud-based recruiting solution for businesses in all industries, which provides features such as automated phone and email outreach, candidate search and database, detailed candidate history and contact info, and recruiting indicators.Read more about ZoomInfo Talent</t>
  </si>
  <si>
    <t>Connexys is a CRM recruitment software platform based on the Salesforce platform especially suited for larger staffing agencies and larger corporates.Read more about Connexys Recruiting Software</t>
  </si>
  <si>
    <t>EBSHire helps organizations to source and then transition qualified candidates into new hiresRead more about eeCentral</t>
  </si>
  <si>
    <t>Ladders Recruiter</t>
  </si>
  <si>
    <t>https://www.getapp.com/hr-employee-management-software/a/ladders-recruiter/</t>
  </si>
  <si>
    <t>Ladders Recruiter is an online platform that enables recruiting teams to attract and hire candidates that are members of the Ladders job site.Read more about Ladders Recruiter</t>
  </si>
  <si>
    <t>Seeqle</t>
  </si>
  <si>
    <t>https://www.getapp.com/all-software/a/seeqle/</t>
  </si>
  <si>
    <t>Spend less and attract 5x more qualified candidates.Our Artificial Intelligence increases your visibility by targeting relevant talents, at the right time and in the right place on the entire web, to attract them directly to your job and training offers. Focus on the experience you deliver.Read more about Seeqle</t>
  </si>
  <si>
    <t>My Ally</t>
  </si>
  <si>
    <t>https://www.getapp.com/hr-employee-management-software/a/my-ally/</t>
  </si>
  <si>
    <t>My Ally is an AI-powered recruitment solution for businesses of all sizes that automates the scheduling &amp; coordination of interviews. The AI assistant manages the interview process including candidate communication, and makes the entire recruiting process quicker and more candidate-friendly.Read more about My Ally</t>
  </si>
  <si>
    <t>RAI</t>
  </si>
  <si>
    <t>https://www.getapp.com/hr-employee-management-software/a/rai/</t>
  </si>
  <si>
    <t>RAI is a cloud-based recruiting platform that helps HR teams streamline their daily operations, including automating job descriptions, CV screening, and interviews for better hiring and improved decision-making.Read more about RAI</t>
  </si>
  <si>
    <t>inploi</t>
  </si>
  <si>
    <t>https://www.getapp.com/hr-employee-management-software/a/inploi/</t>
  </si>
  <si>
    <t>inploi streamlines the hiring process for both job seekers and businesses. Their adaptable technology integrates with existing processes, allowing enterprises to recruit top talent and make informed hiring decisions.Read more about inploi</t>
  </si>
  <si>
    <t>Gateway</t>
  </si>
  <si>
    <t>https://www.getapp.com/hr-employee-management-software/a/gateway/</t>
  </si>
  <si>
    <t>We’re creating change; lowering costs and risk by combining expert recruiters + powerful hiring tech, fully integrated into your business, for a flat monthly fee.Read more about Gateway</t>
  </si>
  <si>
    <t>GradLeaders</t>
  </si>
  <si>
    <t>https://www.getapp.com/hr-employee-management-software/a/gradleaders/</t>
  </si>
  <si>
    <t>GradLeaders is a recruiting platform designed to help employers, career centers and universities manage talent and human resources to improve return on investment (ROI) across the entire employee lifecycle.Read more about GradLeaders</t>
  </si>
  <si>
    <t>Webbtree Talent Source</t>
  </si>
  <si>
    <t>https://www.getapp.com/hr-employee-management-software/a/webbtree-talent-source/</t>
  </si>
  <si>
    <t>Webbtree’s Talent Source solution enables you to find, enrich and nurture talent across the web. This application allows you to search on multiple platforms, including LinkedIn, GitHub,  Dribbble, and others. This tool has multiple features that include email integration, Chrome extension, and more.Read more about Webbtree Talent Source</t>
  </si>
  <si>
    <t>Mya</t>
  </si>
  <si>
    <t>https://www.getapp.com/emerging-technology-software/a/mya/</t>
  </si>
  <si>
    <t>Mya is a conversational AI platform that helps businesses streamline the entire recruitment lifecycle, from applicant sourcing to onboarding, using a virtual assistant. With its intent recognition functionality, managers can analyze and extract critical information from ongoing conversations.Read more about Mya</t>
  </si>
  <si>
    <t>EVA.ai</t>
  </si>
  <si>
    <t>https://www.getapp.com/emerging-technology-software/a/eva-ai/</t>
  </si>
  <si>
    <t>EVA.ai is a modern HR software powered by Artificial Intelligence for Digital HRs to automate Talent Acquisition and Talent Management. The platform delivers customised, intelligent, and engagement led HCM solutions that help enterprises scale.Read more about EVA.ai</t>
  </si>
  <si>
    <t>Relode</t>
  </si>
  <si>
    <t>https://www.getapp.com/hr-employee-management-software/a/relode/</t>
  </si>
  <si>
    <t>Navigating the complexities of healthcare hiring requires an innovative approach. That’s why we built a precision recruiting engine, backed by game-changing technology and AI candidate matching, to redefine the hiring paradigm and fill high volumes of open roles, fast.​Read more about Relode</t>
  </si>
  <si>
    <t>HardSkills</t>
  </si>
  <si>
    <t>https://www.getapp.com/hr-employee-management-software/a/hardskills/</t>
  </si>
  <si>
    <t>HardSkills Scientific recruitment patent database enables companies to find hard-to-find talent with proven competencies in technical fields.Read more about HardSkills</t>
  </si>
  <si>
    <t>Jobersy</t>
  </si>
  <si>
    <t>https://www.getapp.com/hr-employee-management-software/a/jobersy/</t>
  </si>
  <si>
    <t>A powerful Applicant Tracking System that simplifies your recruitment process.Jobersy allows you to publish your job openings and receive applicants with a customizable career page. You can manage and track the candidates and their stages with your team through a simple, intuitive, and user-frienRead more about Jobersy</t>
  </si>
  <si>
    <t>XING TalentManager</t>
  </si>
  <si>
    <t>https://www.getapp.com/hr-employee-management-software/a/onlyfy-talentmanager/</t>
  </si>
  <si>
    <t>The XING TalentManager is the rool for active sourcing in the German-speaking region. Find your ideal candidate by addressing unlimited highly qualified talents in the jobs network XING.Read more about XING TalentManager</t>
  </si>
  <si>
    <t>Stay ahead of the hiring curve, no matter what the future holdsRead more about Raiser</t>
  </si>
  <si>
    <t>FindRecruiter</t>
  </si>
  <si>
    <t>https://www.getapp.com/hr-employee-management-software/a/find-recruiter/</t>
  </si>
  <si>
    <t>FindRecruiter is a B2B recruitment software that allows companies of different sizes to manage all of their recruitment activities in one place, with the strong advantage of managing ever-growing/changing recruitment suppliers/vendors.Read more about FindRecruiter</t>
  </si>
  <si>
    <t>Hafinen’s Recruiting feature streamlines the hiring process, from job posting to candidate selection, making it easy to attract and hire top talent efficiently.Read more about Hafinen</t>
  </si>
  <si>
    <t>JobScan</t>
  </si>
  <si>
    <t>https://www.getapp.com/hr-employee-management-software/a/jobscan/</t>
  </si>
  <si>
    <t>JobScan is a cloud-based recruitment platform that helps businesses of all sizes provide behavioral benchmarking and applicant matching tools to optimize hiring processes.Read more about JobScan</t>
  </si>
  <si>
    <t>Vantage360</t>
  </si>
  <si>
    <t>https://www.getapp.com/hr-employee-management-software/a/vantage360/</t>
  </si>
  <si>
    <t>Vantage360 is an AI-powered HR platform that streamlines the hiring process with automated candidate matching and real-time analytics, enabling you to build strong, high-performing teams efficiently.Read more about Vantage360</t>
  </si>
  <si>
    <t>See Through Market</t>
  </si>
  <si>
    <t>https://www.getapp.com/hr-employee-management-software/a/see-through-market/</t>
  </si>
  <si>
    <t>See Through Market provides enterprise software for campus placements that reduces manual work and streamlines hiring processes. The platform features centralized job listings, automated notifications, and real-time application tracking while offering data-driven insights through customizable reports and dashboards. It incorporates robust security measures including encryption and vulnerability testing.Read more about See Through Market</t>
  </si>
  <si>
    <t>Max Recruit is a powerful applicant tracking system that simplifies hiring with branded career sites, candidate portals, resume ranking, and BGV tools. From sourcing to shortlisting, the platform improves hiring outcomes while saving time and effort for your HR team.Read more about Adrenalin Max</t>
  </si>
  <si>
    <t>Talent CRM</t>
  </si>
  <si>
    <t>https://www.getapp.com/hr-employee-management-software/a/trinsly/</t>
  </si>
  <si>
    <t>Trinsly helps businesses deliver personalized candidate outreach campaigns that automatically follow-up. The platform enables managers to keep teams aligned with shared outreach history. Operators can easily find and validate prospect email addresses.Read more about Talent CRM</t>
  </si>
  <si>
    <t>Kenoby</t>
  </si>
  <si>
    <t>https://www.getapp.com/hr-employee-management-software/a/kenoby/</t>
  </si>
  <si>
    <t>Kenoby is an integrated recruitment and selection solution responsible for centralizing the management of processes, from creating vacancies to hiring. Features include the announcement of job opportunities on social media and the country's largest job portals. Available in Portuguese for Brazil.Read more about Kenoby</t>
  </si>
  <si>
    <t>KaziQuest</t>
  </si>
  <si>
    <t>https://www.getapp.com/hr-employee-management-software/a/kaziquest/</t>
  </si>
  <si>
    <t>KaziQuest is a one-stop recruiting software to find top talent faster.  The applicant tracking system (ATS) streamlines hiring with features like resume parsing, interview scheduling, and powerful reporting. Reduce time-to-hire, make data-driven decisions, and focus on what matters most.Read more about KaziQuest</t>
  </si>
  <si>
    <t>itris</t>
  </si>
  <si>
    <t>https://www.getapp.com/hr-employee-management-software/a/itris/</t>
  </si>
  <si>
    <t>Visit: https://www.itris.co.uk/Read more about itris</t>
  </si>
  <si>
    <t>evolve Recruitment Software</t>
  </si>
  <si>
    <t>https://www.getapp.com/hr-employee-management-software/a/evolve/</t>
  </si>
  <si>
    <t>Recruitment CRM and candidate databse solution for HR and staffing solution providers. Store applicants details, manage campaigns, track and manage clients and contacts. Integrates with MS Office (Outlook, Word) includes document management for mail merge etc. Includes compliance mdule, data export module, campaign manager (parsing and workflow management). Used by hundreds of recruiting agencies. Top SaaS provider in this sector with 99.999% uptime availability guarantee.Read more about evolve Recruitment Software</t>
  </si>
  <si>
    <t>The Recruitment Module provides a range of functionality, including applicant evaluation and candidate engagement to ensure the process is more efficient and effective.Read more about IRIS HR Professional</t>
  </si>
  <si>
    <t>Intellignet recruitment with Web and social media integration.Read more about Textkernel</t>
  </si>
  <si>
    <t>Real Links</t>
  </si>
  <si>
    <t>https://www.getapp.com/marketing-software/a/real-links/</t>
  </si>
  <si>
    <t>Real Links is a referral management software designed to help businesses automatically match staff members' recommendations with available job positions, enabling human resource (HR) teams to select potential candidates.Read more about Real Links</t>
  </si>
  <si>
    <t>Ethnio</t>
  </si>
  <si>
    <t>https://www.getapp.com/hr-employee-management-software/a/ethnio/</t>
  </si>
  <si>
    <t>Ethnio is a UX research participant recruiting software that is designed for businesses in healthcare, travel, media, eCommerce, automotive, entertainment, and other industries. It allows staff members to create, track, schedule, and tag participants based on individual requirements.Read more about Ethnio</t>
  </si>
  <si>
    <t>Simple &amp; Modern Recruiting SoftwareRead more about Zenploy</t>
  </si>
  <si>
    <t>Shortlyst</t>
  </si>
  <si>
    <t>https://www.getapp.com/marketing-software/a/shortlyst/</t>
  </si>
  <si>
    <t>Shortlyst is an AI-powered recruitment tool that helps recruitment organizations to search for, engage and hire the right candidates faster and in a cost-efficient manner. The tool can help close more positions, improve their cost and time to hire, and maximize their bottom-line.Our customers call us "an enablement to LinkedIn Recruiter."Read more about Shortlyst</t>
  </si>
  <si>
    <t>Leonar</t>
  </si>
  <si>
    <t>https://www.getapp.com/hr-employee-management-software/a/leonar/</t>
  </si>
  <si>
    <t>Leonar is a cloud-based recruiting CRM to streamline talent acquisition through efficient sourcing, outreach automation, and talent pool management.Read more about Leonar</t>
  </si>
  <si>
    <t>Salesfolks</t>
  </si>
  <si>
    <t>https://www.getapp.com/operations-management-software/a/salesfolks/</t>
  </si>
  <si>
    <t>Salesfolks is a marketplace for on-demand sales.Read more about Salesfolks</t>
  </si>
  <si>
    <t>Emi</t>
  </si>
  <si>
    <t>https://www.getapp.com/emerging-technology-software/a/emi/</t>
  </si>
  <si>
    <t>Emi helps businesses connect with candidates across multiple locations. Applicants can apply for jobs via SMS and messaging applications including Facebook Messenger and WhatsApp. The platform assists organizations with screening and interview scheduling processes.Read more about Emi</t>
  </si>
  <si>
    <t>QJumpers AI Talent Sourcing</t>
  </si>
  <si>
    <t>https://www.getapp.com/hr-employee-management-software/a/qjumpers-ai-talent-sourcing/</t>
  </si>
  <si>
    <t>QJumpers AI Talent Sourcing Tool will help source hard to find candidates for any vacancy. It uses AI technology to scour over 370 million potential candidates, analyzing their skills and experience to find you the best possible matches for any vacancy.Read more about QJumpers AI Talent Sourcing</t>
  </si>
  <si>
    <t>Cerebra</t>
  </si>
  <si>
    <t>https://www.getapp.com/hr-employee-management-software/a/cerebra/</t>
  </si>
  <si>
    <t>Cerebra is an artificial intelligence tool whose main goal is to facilitate recruitment in companies. It is also dedicated to human resources firms to save time in the selection of individuals to be recruited. To find talents, the AI can scan the Web.Read more about Cerebra</t>
  </si>
  <si>
    <t>Sniper AI</t>
  </si>
  <si>
    <t>https://www.getapp.com/hr-employee-management-software/a/sniper-ai/</t>
  </si>
  <si>
    <t>Sniper AI is a recruitment software with an equitable hiring algorithm which enables recruiters to focus only on skills and fitment scores by masking the identifiers. The tool helps anonymize and conceal identifiers such as name, location, email id, phone number, and current employer until the shortlisting is complete.Read more about Sniper AI</t>
  </si>
  <si>
    <t>Grizzly Force</t>
  </si>
  <si>
    <t>https://www.getapp.com/hr-employee-management-software/a/grizzly-force/</t>
  </si>
  <si>
    <t>Grizzly Force is a software-based temp hiring agency that offers employers the ability to hire temp labor on demand, right from our mobile app or web platform. With Grizzly Force, there is no need to go through a time-consuming traditional staffing agency.Read more about Grizzly Force</t>
  </si>
  <si>
    <t>Filtered simplifies technical talent recruitment by automating skills assessment through customized job simulations. This saves time and resources, improves the interview-to-hire ratio, and ensures hiring the best-fit candidates.Read more about Filtered</t>
  </si>
  <si>
    <t>iziwork</t>
  </si>
  <si>
    <t>https://www.getapp.com/hr-employee-management-software/a/iziwork/</t>
  </si>
  <si>
    <t>iziwork is a web-based recruiting platform for hiring temporary workers in France and other locations in Europe. It can automatically pre-select suitable candidates within 24 hours from a database of 500,000 temporary workers. Using AI to provide the best-fit candidates based on unique needs, iziwork is designed to to reduce hiring costs for its users. The platform includes tailor-made profiles, automated posting, scoring, availability tests, and other tools.Read more about iziwork</t>
  </si>
  <si>
    <t>Hunteed</t>
  </si>
  <si>
    <t>https://www.getapp.com/hr-employee-management-software/a/hunteed/</t>
  </si>
  <si>
    <t>Hunteed is a cloud-based recruitment platform to help companies find the best local candidates for their openings.Read more about Hunteed</t>
  </si>
  <si>
    <t>STAA</t>
  </si>
  <si>
    <t>https://www.getapp.com/hr-employee-management-software/a/staa/</t>
  </si>
  <si>
    <t>STAA is a cloud-based recruiting platform, which helps small to large businesses automate lead generation, manage mass communication, handle candidate resumes, and more. The solution offers various features such as automated job matching, lead targeting, resume matching, email communication, job board management, database management, pre-templates, notifications/alerts, and reporting. STAA also enables candidates to upload their resumes from a centralized dashboard.Read more about STAA</t>
  </si>
  <si>
    <t>Carv</t>
  </si>
  <si>
    <t>https://www.getapp.com/all-software/a/carv/</t>
  </si>
  <si>
    <t>Carv is an AI recruiting platform that automates administrative tasks in intakes and interviews, freeing recruiters to concentrate on candidates and clients. Carv is suitable for in-house recruiters, staffing agencies, and recruitment service providers.Read more about Carv</t>
  </si>
  <si>
    <t>OpenIntervue</t>
  </si>
  <si>
    <t>https://www.getapp.com/hr-employee-management-software/a/openintervue/</t>
  </si>
  <si>
    <t>OpenIntervue is an AI-powered hiring platform featuring Pihu,an intelligent AI recruiter.It offers a human-less, bias-free hiring experience with structured video interviews, automated assessments, and actionable analytics. From job creation to candidate scoring, OpenIntervue streamlines recruitmentRead more about OpenIntervue</t>
  </si>
  <si>
    <t>Caring Support</t>
  </si>
  <si>
    <t>https://www.getapp.com/hr-employee-management-software/a/caring-support/</t>
  </si>
  <si>
    <t>Caring Support is a healthcare-dedicated, talent acquisition platform designed to connect healthcare workers and students with employers and post-secondary institutes. The platform enables teams to streamline the employment process and goes beyond the resume to provide accurate job match, putting the healthcare worker first. Caring Support offers features such as in-app messaging, video resumes, and connections with schools to empower candidates.Read more about Caring Support</t>
  </si>
  <si>
    <t>Peopulse</t>
  </si>
  <si>
    <t>https://www.getapp.com/hr-employee-management-software/a/peopulse/</t>
  </si>
  <si>
    <t>Peopulse is a platform that specializes in personnel management and is dedicated to temporary employment agencies. It consists of three main modules to manage job seekers, temporary employment agencies, and companies looking for temporary workers.Read more about Peopulse</t>
  </si>
  <si>
    <t>RecruitOnline</t>
  </si>
  <si>
    <t>https://www.getapp.com/hr-employee-management-software/a/recruitonline/</t>
  </si>
  <si>
    <t>RecruitOnline is a cloud-based recruiting solution that helps human resource (HR) professionals manage candidate data, email marketing, client profiles, and more. The platform offers various features such as customer relationship management (CRM), dashboards, job posting, applicant tracking, online forms, e-signatures, client portal, onboarding, and sales tracking. Additionally, it allows users to manage recruiting businesses, streamline processes, and keep candidates informed.Read more about RecruitOnline</t>
  </si>
  <si>
    <t>Hire++</t>
  </si>
  <si>
    <t>https://www.getapp.com/hr-employee-management-software/a/hire/</t>
  </si>
  <si>
    <t>Hire++ is a cloud-based hiring management solution that offers sourcing and comprehensive evaluation capabilities to help streamline the recruitment process. It allows users to manage candidate profiles and streamline shortlisting and submission of candidates for faster hiring cycles.Read more about Hire++</t>
  </si>
  <si>
    <t>easy.jobs is directly related to recruiting because it offers a range of features and tools such as customized job posting, analytics, AI for recruitment, quiz test and so on that enable recruiters to attract, evaluate, and recruit top-quality candidates with ease.Read more about easy.jobs</t>
  </si>
  <si>
    <t>CloudApper AI Recruiter</t>
  </si>
  <si>
    <t>https://www.getapp.com/hr-employee-management-software/a/cloudapper-ai-recruiter/</t>
  </si>
  <si>
    <t>CloudApper AI Recruiter accelerates hiring by up to 97% with AI-driven resume screening, interview scheduling, and offer letter generation—improving candidate experience and streamlining recruitment.Read more about CloudApper AI Recruiter</t>
  </si>
  <si>
    <t>Tempo</t>
  </si>
  <si>
    <t>https://www.getapp.com/hr-employee-management-software/a/tempo-2/</t>
  </si>
  <si>
    <t>Tempo is a cloud-based recruiting platform that helps human resource (HR) professionals hire permanent or temporary workforce via candidate matching. The solution leverages advanced technology to match candidates to jobs based on their skills, preferences, and experience. It also provides video profiles for candidates' CVs, making it easier to evaluate their qualifications. Additionally, Tempo helps recruiters handle payroll and timesheets for temporary staff.Read more about Tempo</t>
  </si>
  <si>
    <t>HYRGPT</t>
  </si>
  <si>
    <t>https://www.getapp.com/all-software/a/hyrgpt/</t>
  </si>
  <si>
    <t>HYRGPT is an AI-powered talent acquisition platform that leverages generative AI to automate tedious, manual processes like screening resumes, scheduling interviews, and conducting initial candidate evaluations.Read more about HYRGPT</t>
  </si>
  <si>
    <t>Peoplist</t>
  </si>
  <si>
    <t>https://www.getapp.com/hr-employee-management-software/a/peoplist/</t>
  </si>
  <si>
    <t>Peoplist is a recruiting software that includes applicant tracking and candidate relationship management functionalities. It automates job postings, enhances recruitment tasks, and improves candidate engagement.Read more about Peoplist</t>
  </si>
  <si>
    <t>AutoRecruit</t>
  </si>
  <si>
    <t>https://www.getapp.com/hr-employee-management-software/a/autorecruit/</t>
  </si>
  <si>
    <t>AutoRecruit by KAISPE is an AI-driven recruitment portal that helps organizations manage the hiring process. As a Software-as-a-Service (SaaS) solution, AutoRecruit is designed to cater to businesses of all sizes looking to automate and optimize their recruitment operations.Read more about AutoRecruit</t>
  </si>
  <si>
    <t>EcosAgile Recruiting</t>
  </si>
  <si>
    <t>https://www.getapp.com/hr-employee-management-software/a/ecosagile-recruiting/</t>
  </si>
  <si>
    <t>EcosAgile Recruiting automates CV parsing, A.I. matching, and multi-posting to job boards. It supports job posting via the company website and simplifies onboarding with templates, tasks, and notifications for smooth integration of new hires.Read more about EcosAgile Recruiting</t>
  </si>
  <si>
    <t>LessHire</t>
  </si>
  <si>
    <t>https://www.getapp.com/hr-employee-management-software/a/lesshire/</t>
  </si>
  <si>
    <t>Simple hiring software to post jobs, review applicants, and hire faster — with tools like Smart Match, assessments, and team inbox.Read more about LessHire</t>
  </si>
  <si>
    <t>Jobaffinity</t>
  </si>
  <si>
    <t>https://www.getapp.com/hr-employee-management-software/a/jobaffinity/</t>
  </si>
  <si>
    <t>Jobaffinity is a recruitment software that helps organizations manage job postings and candidate applications. Developed by recruitment professionals, this tool is designed for businesses, agencies, and public sector organizations of all sizes and growth stages.Read more about Jobaffinity</t>
  </si>
  <si>
    <t>Revolutionize recruitment with our all-in-one platform. Our AI generates job descriptions in a minute, shares seamlessly on our job board or social media, and screens candidates with precision. With social recruiting and Employer of Record (EOR) services in 120+ countries, global hiring is easy.Read more about Brix</t>
  </si>
  <si>
    <t>Reczee</t>
  </si>
  <si>
    <t>https://www.getapp.com/hr-employee-management-software/a/reczee/</t>
  </si>
  <si>
    <t>Reczee is a cloud-based platform that consolidates and optimizes the entire recruitment process, empowering organizations to hire faster and more efficiently. The platform's mission is to bring transparency and data-driven decision-making to the recruitment workflow, addressing the challenges of fragmented tools and minimal technology adoption.Read more about Reczee</t>
  </si>
  <si>
    <t>StaffedUp</t>
  </si>
  <si>
    <t>https://www.getapp.com/hr-employee-management-software/a/staffedup/</t>
  </si>
  <si>
    <t>StaffedUp is cloud-based software that streamlines the hiring process for businesses. It offers features like application management, job board integrations, interview scheduling, and digital onboarding to help companies attract, assess, and onboard top talent more efficiently. The software is customizable to fit each business's unique hiring needs, allowing them to spend less time on recruiting and more time growing their operations.Read more about StaffedUp</t>
  </si>
  <si>
    <t>Perfect</t>
  </si>
  <si>
    <t>https://www.getapp.com/hr-employee-management-software/a/perfect-1/</t>
  </si>
  <si>
    <t>GoPerfect uses Generative AI (GenAI) in recruiting to automate candidate sourcing, craft personalized outreach, and generate tailored job descriptions. This streamlines the hiring process, improves candidate engagement, and reduces time-to-hire.Read more about Perfect</t>
  </si>
  <si>
    <t>Relode XR</t>
  </si>
  <si>
    <t>https://www.getapp.com/marketing-software/a/relode-xr/</t>
  </si>
  <si>
    <t>Relode XR revolutionizes recruitment by simplifying the process of finding and engaging with new and previously recruited talent.Amplify your recruiting reach through our expansive network and incentivize referrals from internal teams and external talent, increasing engagement and hiring success.Read more about Relode XR</t>
  </si>
  <si>
    <t>Recruitment is the process of identifying, attracting, and selecting qualified candidates for job roles. It involves screening, interviewing, and hiring the right talent to meet organizational needs efficiently and effectively, ensuring long-term success.Read more about TestHiring</t>
  </si>
  <si>
    <t>Skill Society</t>
  </si>
  <si>
    <t>https://www.getapp.com/hr-employee-management-software/a/skill-society/</t>
  </si>
  <si>
    <t>Skill Society is an AI-powered talent assistant that helps organizations streamline their hiring processes. The platform offers next-level pre-qualification, AI-driven natural conversations, and comprehensive candidate insights to ensure companies only interview the best pre-qualified talent. Skill Society's solutions are designed to reduce costs, improve the quality of hires, and enhance the candidate experience.Read more about Skill Society</t>
  </si>
  <si>
    <t>Pin</t>
  </si>
  <si>
    <t>https://www.getapp.com/hr-employee-management-software/a/pin/</t>
  </si>
  <si>
    <t>Pin is a recruitment platform that helps organizations streamline their hiring process. With cutting-edge technology and a forward-thinking approach, Pin helps businesses save valuable time and resources while ensuring they connect with the best candidates. The platform leverages AI to enhance the recruitment workflow, from broadening candidate profiles to facilitating more in-depth searches and automating communication.Read more about Pin</t>
  </si>
  <si>
    <t>BeeSite Recruiting Edition</t>
  </si>
  <si>
    <t>https://www.getapp.com/hr-employee-management-software/a/beesite-recruiting-edition/</t>
  </si>
  <si>
    <t>Mobile job posting, applicant tracking and ongoing care of your talents via talent pools, in your company-specific workflows.Read more about BeeSite Recruiting Edition</t>
  </si>
  <si>
    <t>Aidios</t>
  </si>
  <si>
    <t>https://www.getapp.com/hr-employee-management-software/a/aidios/</t>
  </si>
  <si>
    <t>Aidios is a generative AI-powered talent recruitment solution that streamlines the hiring process. It leverages AI algorithms to shortlist, schedule interviews, and evaluate candidates based on customizable scoring criteria. The solution generates personalized interview questions tailored to each candidate's resume and job requirements.Read more about Aidios</t>
  </si>
  <si>
    <t>Flowxtra offers real-time data visualization, intuitive controls, and seamless navigation, empowering users to make data-driven decisions quickly and efficiently.Read more about Flowxtra</t>
  </si>
  <si>
    <t>ai.r</t>
  </si>
  <si>
    <t>https://www.getapp.com/hr-employee-management-software/a/ai-r/</t>
  </si>
  <si>
    <t>ai.r is an AI-enabled applicant decisioning system that helps streamline the hiring process. It features AI CV match scoring, automated interview scheduling with Outlook integration, and an AI job description writer using speech-to-spec technology. The platform also offers integrations with job boards and a personalised careers page for candidates, as well as features for CV sifting, job advert creation, candidate applications, assessments, and interview scheduling.Read more about ai.r</t>
  </si>
  <si>
    <t>Polymer is a hiring platform with a branded job board and applicant tracking system (ATS) that helps streamline recruitment with automation, team collaboration, and candidate management, making hiring fast and efficient.Read more about Polymer</t>
  </si>
  <si>
    <t>InterviewHQ</t>
  </si>
  <si>
    <t>https://www.getapp.com/hr-employee-management-software/a/interviewhq/</t>
  </si>
  <si>
    <t>InterviewHQ empowers HR teams by automating time-intensive interview processes, reducing administrative overhead by 67%. It integrates with existing HR tech stacks (e.g., Workday, BambooHR) to streamline candidate evaluation, ensure compliance, and deliver bias-resistant insights.Read more about InterviewHQ</t>
  </si>
  <si>
    <t>ACHNET</t>
  </si>
  <si>
    <t>https://www.getapp.com/all-software/a/achnet/</t>
  </si>
  <si>
    <t>ACHNET is an AI agent-driven professional development and hiring platform that connects professionals, businesses, and coaches. The platform offers a comprehensive suite of tools and capabilities to help individuals achieve career goals, businesses find and manage top talent, and coaches enhance coaching practices.Read more about ACHNET</t>
  </si>
  <si>
    <t>SCALIS is a modern recruiting platform built by recruiters, for recruiters. With AI-powered matching, access to 600M+ profiles, and auto-updating candidate data, SCALIS helps teams hire faster and smarter—consolidated into one platform. Everything you need, nothing you don’t.Read more about SCALIS</t>
  </si>
  <si>
    <t>Applyflow</t>
  </si>
  <si>
    <t>https://www.getapp.com/hr-employee-management-software/a/applyflow/</t>
  </si>
  <si>
    <t>Applyflow is a recruitment software offering custom recruitment websites, career sites, and job board software. It helps users enhance the brand, automates hiring, attracts talent, and streamlines recruitment. Applyflow provides a commercial job board solution, a recruitment management system with automation, and tech integrations for job posting and candidate matching. It offers real-time candidate insights, customizable job boards, and integration with ATS, CRM, and marketing tech.Read more about Applyflow</t>
  </si>
  <si>
    <t>Talentick.ai</t>
  </si>
  <si>
    <t>https://www.getapp.com/hr-employee-management-software/a/talentick-ai/</t>
  </si>
  <si>
    <t>Talentick is an AI-based recruiting software that streamlines candidate screening, testing, and scheduling. It automates repetitive tasks, integrates with calendars and ATS tools, and provides real-time hiring insights.Read more about Talentick.ai</t>
  </si>
  <si>
    <t>RecruitQ</t>
  </si>
  <si>
    <t>https://www.getapp.com/hr-employee-management-software/a/recruitq/</t>
  </si>
  <si>
    <t>RecruitQ is a filtering tool that helps hiring managers identify the best candidates from a pool of applicants using Natural Language Processing technology. The system analyzes uploaded resumes against job descriptions, providing keyword matching and candidate rankings in a single comprehensive view. It streamlines the recruitment process by shortening hiring time and reducing the need to manually scan numerous CVs.Read more about RecruitQ</t>
  </si>
  <si>
    <t>micro1</t>
  </si>
  <si>
    <t>https://www.getapp.com/all-software/a/micro1/</t>
  </si>
  <si>
    <t>Micro1 is an AI recruitment engine that combines sourcing, vetting, and onboarding talent in a single platform. The system features Zara, an AI recruiter agent that interviews candidates, assesses their skills, and presents the most qualified talent to employers. Micro1 offers access to pre-vetted talent pools including software engineers, data annotators, and designers while streamlining the entire hiring process.Read more about micro1</t>
  </si>
  <si>
    <t>SourceGeek</t>
  </si>
  <si>
    <t>https://www.getapp.com/hr-employee-management-software/a/sourcegeek/</t>
  </si>
  <si>
    <t>SourceGeek is an AI-powered sourcing automation platform that helps recruiters find and engage top talent on LinkedIn. With smart candidate matching, personalized outreach at scale, and automated follow-ups, SourceGeek streamlines your entire sourcing workflow so you can focus on hiring.Read more about SourceGeek</t>
  </si>
  <si>
    <t>Reccopilot</t>
  </si>
  <si>
    <t>https://www.getapp.com/hr-employee-management-software/a/reccopilot/</t>
  </si>
  <si>
    <t>Reccopilot is an AI Hiring Agent that works as your digital hiring assistant. It can help you reduce time to hire by up to 70%, cut hiring costs by 50% &amp; attract 3X qualified candidates by automating the entire hiring cycle, from open-to-hire.Visit our website and sign up for a free 30-day trial.Read more about Reccopilot</t>
  </si>
  <si>
    <t>Hirin</t>
  </si>
  <si>
    <t>https://www.getapp.com/hr-employee-management-software/a/hirin/</t>
  </si>
  <si>
    <t>Hirin is an AI recruitment platform that automates screening, assessments, and video interviews. It helps recruiters identify top candidates with smart scoring, structured insights, and seamless collaboration.Read more about Hirin</t>
  </si>
  <si>
    <t>Talantly.ai</t>
  </si>
  <si>
    <t>https://www.getapp.com/hr-employee-management-software/a/talantly-ai/</t>
  </si>
  <si>
    <t>Talantly.ai hiring assistant is built to optimize your hiring process with the power of AI, giving you a deeper understanding of each applicant.Read more about Talantly.ai</t>
  </si>
  <si>
    <t>UseVerb</t>
  </si>
  <si>
    <t>https://www.getapp.com/hr-employee-management-software/a/useverb/</t>
  </si>
  <si>
    <t>UseVerb is a cloud-based and AI-enabled recruitment software for businesses streamlines screening processes and provides visual job advertisements and video applications.Read more about UseVerb</t>
  </si>
  <si>
    <t>ihiring.ai transforms recruiting with AI-powered dynamic candidate profiling, and human-like dynamic AI video interviews, helping teams hire faster, reduce bias, and streamline the entire hiring process end-to-end.Read more about ihiring</t>
  </si>
  <si>
    <t>Recruiting Agency</t>
  </si>
  <si>
    <t>https://www.getapp.com/hr-employee-management-software/recruiting-agency/os/web-based</t>
  </si>
  <si>
    <t>https://www.capterra.com/ppc/clicks/collect/GA/directory/6ad8dd7a-4ee5-4bea-b7d1-a9a4006b353e/destination?country=ID&amp;language=en&amp;specificLocation=serp_oses&amp;sessionStartPage=&amp;categoryId=f1629731-1af3-4f53-9ead-aff1418f44fa&amp;listingPosition=1&amp;gaClientId=R0ExLjEuNTY3MjUwNDIwLjE3NTY2MjM0Mj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06e99d6-b8cb-466d-87f9-69aa946c774d</t>
  </si>
  <si>
    <t>Recruiting agencies can shortlist candidates by posting onto popular job boards, career pages, manage and parse resumes, customising workflows and communicate.Read more about Zoho Recruit</t>
  </si>
  <si>
    <t>Big Biller recruiting software is designed as a front office applicant tracking and CRM solution for contingency and retained recruiting and search agencies.Read more about Top Echelon</t>
  </si>
  <si>
    <t>Intuitive recruiting agency software built for productivity. Increase placements, source with ease and streamline operations. - All-in-1 recruiting software.Read more about Recruiterflow</t>
  </si>
  <si>
    <t>Bullhorn is the leader in web-based recruiting software, providing a fully integrated ATS &amp; CRM to power your recruitment agency from start to finish.Read more about Bullhorn ATS &amp; CRM</t>
  </si>
  <si>
    <t>Fast, smart and flexible recruiting software built specifically for recruiting agencies and staffing firms. ATS + Recruiting CRM.Read more about Crelate</t>
  </si>
  <si>
    <t>JobAdder is an innovative B2B, cloud-based SaaS platform designed to streamline, automate, and simplify recruiting. Tap into software that grows with your recruiting agency - from business development to candidate placement.Read more about JobAdder</t>
  </si>
  <si>
    <t>Win more clients with 20+ years proven predictive hiring.  Expr3ss! finds high-fit candidates in days — boosting placements, cutting fall-offs, and delivering quality ATS alone can’t.Read more about Expr3ss!</t>
  </si>
  <si>
    <t>Odro</t>
  </si>
  <si>
    <t>https://www.getapp.com/hr-employee-management-software/a/odro/</t>
  </si>
  <si>
    <t>Odro equips your recruiters with cutting-edge video interviewing, business development and marketing tools in one single solution. Our commitment to continuous innovation ensures our platform stays at the forefront of video software. Which means you stay ahead of the game.Read more about Odro</t>
  </si>
  <si>
    <t>Sugar Market</t>
  </si>
  <si>
    <t>https://www.getapp.com/marketing-software/a/salesfusion360/</t>
  </si>
  <si>
    <t>Sugar Market (formerly Salesfusion) is a leading provider of marketing automation software that is designed for B2B companies who are committed to driving more revenue by aligning marketing and sales.Read more about Sugar Market</t>
  </si>
  <si>
    <t>Darwinbox is a unified HRMS platform built for large enterprises. Loved by HR teams and employees alike, it is used by 1.5M+ employees in 650+ global companies.Read more about Darwinbox</t>
  </si>
  <si>
    <t>Traffit is a mix of ATS and CRM, what makes it the perfect tool for recruiting agencies. The CRM module has Clients list, Contact people list, Client activities and all the basic CRM features. Recruitments can be matched with the Clients and Traffit generates a list of reports for every ClientRead more about TRAFFIT</t>
  </si>
  <si>
    <t>Kortivity</t>
  </si>
  <si>
    <t>https://www.getapp.com/hr-employee-management-software/a/kortivity/</t>
  </si>
  <si>
    <t>Be a Recruiter Who Builds Relationships - KORTIVITY is a blend of software and services helping recruiters effortlessly stay top of mind with the people they serve.Read more about Kortivity</t>
  </si>
  <si>
    <t>Valid personal &amp; work emails and phone numbers. Real-time verified contact info for recruiters, sales professionals, and marketeers.Read more about SignalHire</t>
  </si>
  <si>
    <t>Entire OnHire is a cloud-based all-in-one recruitment agency software that streamlines entire recruitment processes and powers the staffing business from initial to end.Read more about Entire OnHire</t>
  </si>
  <si>
    <t>JobScore helps organizations with 20 to 2,000 employees attract candidates, recruit efficiently and make great hiring decisions.  JobScore helps you look fabulous, work the way you want, and optimize recruiting for velocity &amp; scale.  We've proudly been eliminating recruiting busywork since 2014.Read more about JobScore</t>
  </si>
  <si>
    <t>Are you a recruitment agency? We have a special version for you.Read more about Haibu</t>
  </si>
  <si>
    <t>Shine</t>
  </si>
  <si>
    <t>https://www.getapp.com/hr-employee-management-software/a/shine/</t>
  </si>
  <si>
    <t>Shine is a cloud-based video interviewing platform that enables businesses to streamline applicant screening, shortlisting, recruiting, and more. Recruiters can set up interview questions for job roles and utilize white-labeling capabilities to promote brand value across customers.Read more about Shine</t>
  </si>
  <si>
    <t>Flo</t>
  </si>
  <si>
    <t>https://www.getapp.com/hr-employee-management-software/a/flo/</t>
  </si>
  <si>
    <t>Flo is a staffing agency software designed to help businesses post jobs, manage applications, and contact candidates in real-time. The platform allows administrators to create job postings with custom fields and descriptions. They can also upload multiple attachments and set up job alerts so they’re notified when a new position is available.Read more about Flo</t>
  </si>
  <si>
    <t>By becoming JobTeaser partner, you will be accompanied on a daily basis by our teams who offer you a personalized service.Read more about JobTeaser</t>
  </si>
  <si>
    <t>Quali.fit</t>
  </si>
  <si>
    <t>https://www.getapp.com/hr-employee-management-software/a/quali-fit/</t>
  </si>
  <si>
    <t>Quali.fit is a web-based app designed for staffing agencies &amp; recruitment firms that automates the recruitment process, while delivering an awesome candidate experience. Clients can create their own job opportunities in the marketplace and add positions for complete access to the talent pool.Read more about Quali.fit</t>
  </si>
  <si>
    <t>Corporate recruitment software for large enterprises featuring aggregate job posting, talent database, and CRM integrationRead more about Broadbean</t>
  </si>
  <si>
    <t>Scissors</t>
  </si>
  <si>
    <t>https://www.getapp.com/hr-employee-management-software/a/scissors/</t>
  </si>
  <si>
    <t>Bespoke middle-office recruitment agency software. Do more with less. Delight temp candidates and clients with an intuitive mobile-first experience.Read more about Scissors</t>
  </si>
  <si>
    <t>Ezekia</t>
  </si>
  <si>
    <t>https://www.getapp.com/hr-employee-management-software/a/ezekia/</t>
  </si>
  <si>
    <t>Ezekia is a customisable CRM for executive search and recruitment agencies. Manage assignments, clients, candidates, and business development - all in one platform with automation, AI, and seamless reporting.Read more about Ezekia</t>
  </si>
  <si>
    <t>Velents is an AI-powered end-to-end screening platform for assessing and ranking candidates across all stages of the hiring process.Read more about Velents</t>
  </si>
  <si>
    <t>Workforce AI</t>
  </si>
  <si>
    <t>https://www.getapp.com/hr-employee-management-software/a/workforce-ai/</t>
  </si>
  <si>
    <t>Workforce helps companies hire on autopilot. Scout and shortlist top talent in a few clicks.Read more about Workforce AI</t>
  </si>
  <si>
    <t>Make sure that candidates return to you for future opportunities by creating a great candidate experience for the candidates that you connect with. Add value to your services and to the brands that you represent by collecting candidate feedback and HR analytics on the entire recruitment process.Read more about Talenthub</t>
  </si>
  <si>
    <t>Instaffo</t>
  </si>
  <si>
    <t>https://www.getapp.com/hr-employee-management-software/a/instaffo/</t>
  </si>
  <si>
    <t>Instaffo provides companies and applicants an opportunity to use AI technology to find better matches during the recruiting process. The software evaluates various resumes and provides suggestions for matches.Read more about Instaffo</t>
  </si>
  <si>
    <t>ActivateStaff</t>
  </si>
  <si>
    <t>https://www.getapp.com/hr-employee-management-software/a/activatestaff/</t>
  </si>
  <si>
    <t>ActivateStaff is a mobile staffing platform that covers the entire candidate journey including paperless onboarding, scheduling, deployment, timekeeping, and in-app messaging - all available through a white-labeled app.Read more about ActivateStaff</t>
  </si>
  <si>
    <t>JobTetris</t>
  </si>
  <si>
    <t>https://www.getapp.com/hr-employee-management-software/a/jobtetris/</t>
  </si>
  <si>
    <t>JobTetris is a recruitment management platform built to connect job seekers, recruiters, and hiring companies in one streamlined ecosystem. Unlike traditional ATS or CRM systems, JobTetris provides live candidate availability, integrated communication tools, and end-to-end job tracking.Read more about JobTetris</t>
  </si>
  <si>
    <t>Eclipse 4 streamlines recruitment agencies with a unified CRM &amp; ATS. Manage clients &amp; candidates efficiently. Simplify compliance (AWR, GDPR), automate tasks, and gain insights via dashboards. Boost placements &amp; grow your agency.Read more about Eclipse 4</t>
  </si>
  <si>
    <t>Recruit Wizard</t>
  </si>
  <si>
    <t>https://www.getapp.com/hr-employee-management-software/a/recruit-wizard/</t>
  </si>
  <si>
    <t>Recruit Wizard is a recruitment CRM and ATS designed for recruitment agencies and internal talent teams. It combines streamlined workflows, deep customization, and real-time analytics to streamline hiring.Read more about Recruit Wizard</t>
  </si>
  <si>
    <t>Flexservice</t>
  </si>
  <si>
    <t>https://www.getapp.com/hr-employee-management-software/a/flexservice/</t>
  </si>
  <si>
    <t>FlexService is a software designed to support back-office processes for the temporary employment industry, including companies, agencies, and payroll service providers. The program can link to the HelloFlex online platform, allowing customers, and front-offices to view and enter data.Read more about Flexservice</t>
  </si>
  <si>
    <t>attract.ai</t>
  </si>
  <si>
    <t>https://www.getapp.com/hr-employee-management-software/a/attract-ai/</t>
  </si>
  <si>
    <t>Expand the hiring engine. On a single platform, manage your complete talent sourcing workflow.Read more about attract.ai</t>
  </si>
  <si>
    <t>ShipHire</t>
  </si>
  <si>
    <t>https://www.getapp.com/hr-employee-management-software/a/shiphire/</t>
  </si>
  <si>
    <t>ShipHire is a comprehensive recruitment platform for hiring managers and teams in the maritime industry. ShipHire is GDPR, SOC2, and ISO 27001 certified, which guarantees commitment to data security and privacy.Read more about ShipHire</t>
  </si>
  <si>
    <t>MojoHire</t>
  </si>
  <si>
    <t>https://www.getapp.com/hr-employee-management-software/a/mojohire/</t>
  </si>
  <si>
    <t>MojoHire is a recruiting agency software that synchronizes data across all existing HR systems, creating a single source of truth for all hiring-related information. By viewing all of its talent in a single view, the system ensures that open roles are filled with candidates.Read more about MojoHire</t>
  </si>
  <si>
    <t>Japfu enhances workforce management for recruiting agencies by automating tasks like talent sourcing, timesheet tracking, &amp; client interactions. With AI-driven insights and seamless integrations, Japfu boosts efficiency, allowing agencies to focus on connecting top talent with clients effectivelyRead more about Japfu</t>
  </si>
  <si>
    <t>Perfect is a cloud-based and AI-enabled talent sourcing and engagement platform that helps recruiters automate candidate sourcing, optimize engagement, and manage time-to-hire. It integrates with applicant tracking system (ATS) and optimizes recruitment workflows to streamline returns on investment (ROI).Read more about Perfect</t>
  </si>
  <si>
    <t>Reference Check</t>
  </si>
  <si>
    <t>https://www.getapp.com/hr-employee-management-software/reference-check/os/web-based</t>
  </si>
  <si>
    <t>Hire better, faster by automating the reference check process. HiPeople insights help you to make informed hiring decisions.Read more about HiPeople</t>
  </si>
  <si>
    <t>RefNow</t>
  </si>
  <si>
    <t>https://www.getapp.com/hr-employee-management-software/a/refnow/</t>
  </si>
  <si>
    <t>RefNow is a cloud-based reference checking solution for human resource teams and recruiters. It offers a range of features including reference requests, email invitations and reminders, candidate self service, data analysis, customization questions, user management, and more.Read more about RefNow</t>
  </si>
  <si>
    <t>VidCruiter is the world’s most advanced video interviewing platform. Our system offers pre-recorded and live video interviewing that can be customized to meet any recruitment scenario and has helped companies of all sizes find better quality applicants in a faster and more cost-effective way.Read more about VidCruiter</t>
  </si>
  <si>
    <t>Automated reference checks for businesses of all sizes, completed in as little as 24 hours, helping you reduce your time-to-hire.Read more about Xref</t>
  </si>
  <si>
    <t>An HR Avatar automated reference check saves you time by providing a multi-rater survey completed by past supervisors and co-workers of your candidate. We compile all of the rater's responses into a detailed, actionable report that can help you make better hiring decisions.Read more about HR Avatar</t>
  </si>
  <si>
    <t>On Snaphunt's hiring platform, employers can request insightful and automated reference checks by MARTHA, an AI reference checking assistant who verifies contact details with the candidates, conducts the call and provides a comprehensive report, with the call recording and a reliability analysis.Read more about Snaphunt</t>
  </si>
  <si>
    <t>Veremark enables recruitment companies to track placement rates. Managers can use the system to connect with referees and request feedback on a candidate's personality or skills set. The system integrates with third-party applications such as Zapier, Taleo, Checkr, Lever, iCims, and Snaphire.Read more about Veremark</t>
  </si>
  <si>
    <t>Dossy</t>
  </si>
  <si>
    <t>https://www.getapp.com/hr-employee-management-software/a/dossy/</t>
  </si>
  <si>
    <t>Dossy is a cloud-based reference checking platform designed to help recruiting agencies and employers automate processes for verifying referee details. It lets users collect candidate contact information and specify the number of references to ensure efficiency throughout the hiring process.Read more about Dossy</t>
  </si>
  <si>
    <t>VETTING.com streamlines pre-employment background screening so businesses can hire the right people, faster. They offer a free trial for Reference Checks - try them out today and get a taste of simpler background screening.Read more about VETTING.com</t>
  </si>
  <si>
    <t>Access Screening</t>
  </si>
  <si>
    <t>https://www.getapp.com/hr-employee-management-software/a/candidate-screening-recruitment-software/</t>
  </si>
  <si>
    <t>Access Screening is a cloud-based pre-employment screening solution designed to help recruiting agencies automate processes for conducting background checks. It lets users validate documentation, create profiles for candidates, &amp; track the progress of each applicant within the compliance dashboard.Read more about Access Screening</t>
  </si>
  <si>
    <t>KodiakHR</t>
  </si>
  <si>
    <t>https://www.getapp.com/hr-employee-management-software/a/kodiakhr/</t>
  </si>
  <si>
    <t>KodiakHR's automated reference check solution saves you time and makes reference checks more valuable. No more phone tag or chasing references; just a few clicks in Kodiak and your reference checks are completed automatically, with a detailed reference report sent straight to your inbox.Read more about KodiakHR</t>
  </si>
  <si>
    <t>Refapp</t>
  </si>
  <si>
    <t>https://www.getapp.com/hr-employee-management-software/a/refapp/</t>
  </si>
  <si>
    <t>Refapp streamlines digital reference checking, helping you hire faster, smarter, and with confidence.Read more about Refapp</t>
  </si>
  <si>
    <t>Jointl</t>
  </si>
  <si>
    <t>https://www.getapp.com/hr-employee-management-software/a/jointl/</t>
  </si>
  <si>
    <t>Jointl is a comprehensive and versatile solution that helps modern businesses check and screen people, and match them to job roles, landlords, educational programs, and more — all on autopilot.Read more about Jointl</t>
  </si>
  <si>
    <t>MiKiWaMe Point</t>
  </si>
  <si>
    <t>https://www.getapp.com/hr-employee-management-software/a/mikiwame/</t>
  </si>
  <si>
    <t>MiKiWaMe Point is a reference check service that enables corporations to conduct recruitment activities. By entering job seekers’ information on the web, MiKiWaMe Point provides a reference check request solution capable of reducing human resource operations burdens and facilitating the recruitment process. The evaluation function enables businesses to visualize the analytics, focusing on the human resources inflow route and the 5-step evaluation process.Read more about MiKiWaMe Point</t>
  </si>
  <si>
    <t>Ref Hub</t>
  </si>
  <si>
    <t>https://www.getapp.com/hr-employee-management-software/a/ref-hub/</t>
  </si>
  <si>
    <t>Ref Hub provides a top-tier solution for automated reference checking – ensuring a seamless experience for both candidates and recruiters.Read more about Ref Hub</t>
  </si>
  <si>
    <t>Speed up your time-to-hire with VettingGateway's industry-leading 2 day turnaround time for online references.Read more about VettingGateway</t>
  </si>
  <si>
    <t>Staffing Agency</t>
  </si>
  <si>
    <t>https://www.getapp.com/hr-employee-management-software/staffing-agency/os/web-based</t>
  </si>
  <si>
    <t>https://www.capterra.com/ppc/clicks/collect/GA/directory/6ad8dd7a-4ee5-4bea-b7d1-a9a4006b353e/destination?country=ID&amp;language=en&amp;specificLocation=serp_oses&amp;sessionStartPage=&amp;categoryId=456d4dc4-5202-4cfb-b911-bda39f786d76&amp;listingPosition=1&amp;gaClientId=R0ExLjEuNjk5MTEyNjgyLjE3NTY2MjM1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f16aaa6-66a9-4387-8a7e-7a51239de423</t>
  </si>
  <si>
    <t>https://www.capterra.com/ppc/clicks/collect/GA/directory/9b8798ea-5d3e-44cb-a9d1-aaa300a65213/destination?country=ID&amp;language=en&amp;specificLocation=serp_oses&amp;sessionStartPage=&amp;categoryId=456d4dc4-5202-4cfb-b911-bda39f786d76&amp;listingPosition=2&amp;gaClientId=R0ExLjEuNjk5MTEyNjgyLjE3NTY2MjM1N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6746545-1b65-476b-8045-704d1e276848</t>
  </si>
  <si>
    <t>Zoho Workerly's staffing agency software help organize worker data, availability and schedule them with the right job. Generate timely timesheets, get them approved from clients and close all payments on time, all within a single interface.Read more about Zoho Workerly</t>
  </si>
  <si>
    <t>Top Echelon Recruiting Software is designed as a front office applicant tracking and CRM solution to streamline the hiring process for growing recruitment teams and companies in the US and Canada.Read more about Top Echelon</t>
  </si>
  <si>
    <t>Vincere is the Recruitment Operating System, a modern OS for recruitment &amp; staffing agencies worldwide.Learn more: https://bit.ly/3rLWiN8Read more about Vincere</t>
  </si>
  <si>
    <t>Recruiterflow is a word's most intuitive applicant tracking and recruiting CRM software built for recruiting and staffing agencies. With powerful automations and intuitive UI, Recruiterflow saves you hours everyday and increases placements with no extra effort.Read more about Recruiterflow</t>
  </si>
  <si>
    <t>We understand what your staffing agency needs: a fast, smart, and flexible ATS with the power of a recruiting CRM.Read more about Crelate</t>
  </si>
  <si>
    <t>JobAdder is an innovative B2B, cloud-based SaaS platform designed to streamline, automate, and simplify recruiting. Tap into software that grows with your staffing agency - from business development to candidate placement.Read more about JobAdder</t>
  </si>
  <si>
    <t>The best OS for staffing agencies managing temp workforces. One solution that seamlessly connects your customers, suppliers &amp; workers.Read more about Ubeya</t>
  </si>
  <si>
    <t>Niceboard</t>
  </si>
  <si>
    <t>https://www.getapp.com/hr-employee-management-software/a/niceboard/</t>
  </si>
  <si>
    <t>Niceboard is a no-code job board builder that allows businesses to create custom job boards and monetize them.The web-based platform allows users to select from a range of customizable base themes and edit them to create a unique, branded job board.Read more about Niceboard</t>
  </si>
  <si>
    <t>Sirenum is a cloud-based enterprise software platform for streamlining the processes involved with managing hourly, mobile, temporary, or highly regulated workers, especially those employed by temporary staffing, or working in security, transportation, or health care.Read more about Sirenum Staff Management Platform</t>
  </si>
  <si>
    <t>Bespoke middle-office temp staffing software. Do more with less. Cut through admin with intelligent workforce management tools, delight candidates and clients with an intuitive mobile-first experience.Read more about Scissors</t>
  </si>
  <si>
    <t>Enginehire</t>
  </si>
  <si>
    <t>https://www.getapp.com/hr-employee-management-software/a/enginehire/</t>
  </si>
  <si>
    <t>Enginehire is a staffing agency management software that helps businesses of all sizes manage applicant tracking and recruiting processes. Key features include job post creation, shift management, application collection and tracking, candidate and client portfolio creation, and video communication.Read more about Enginehire</t>
  </si>
  <si>
    <t>20X</t>
  </si>
  <si>
    <t>https://www.getapp.com/hr-employee-management-software/a/20x/</t>
  </si>
  <si>
    <t>20X CRM streamlines booking, timesheets, compliance, recruitment, invoicing, and payroll, all through a branded agency app for workersRead more about 20X</t>
  </si>
  <si>
    <t>PEPITTE</t>
  </si>
  <si>
    <t>https://www.getapp.com/hr-employee-management-software/a/pepitte/</t>
  </si>
  <si>
    <t>PEPITTE is software designed specifically to help temporary employment agencies with their digital transformation. The software is available in English and French. This scalable platform can support the needs of global agencies while improving the quality of service provided. With built-in planning and communication tools, PEPITTE can help agencies improve relationships with temporary workers.Read more about PEPITTE</t>
  </si>
  <si>
    <t>Wripple</t>
  </si>
  <si>
    <t>https://www.getapp.com/hr-employee-management-software/a/wripple/</t>
  </si>
  <si>
    <t>Wripple is a marketing on-demand talent platform that connects companies with vetted freelancers in real time. It offers a private talent marketplace where marketing teams can find and hire vetted marketing experts. Users can hire individual experts or opt for ready-made teams for specific digital projects.Read more about Wripple</t>
  </si>
  <si>
    <t>Staffwise</t>
  </si>
  <si>
    <t>https://www.getapp.com/hr-employee-management-software/a/staffwise/</t>
  </si>
  <si>
    <t>Staffwise is a staffing and job management software designed to optimize businesses' staffing operations. The platform offers a range of features, including event reporting, campaign KPIs, and data analysis.Read more about Staffwise</t>
  </si>
  <si>
    <t>Talent Management</t>
  </si>
  <si>
    <t>https://www.getapp.com/hr-employee-management-software/talent-management/os/web-based</t>
  </si>
  <si>
    <t>https://www.capterra.com/ppc/clicks/collect/GA/directory/6fa38b79-c657-42ac-b94e-a89a0060acee/destination?country=ID&amp;language=en&amp;specificLocation=serp_oses&amp;sessionStartPage=&amp;categoryId=b86e7593-f26b-4881-b453-6d7c4adad8b1&amp;listingPosition=1&amp;gaClientId=R0ExLjEuNTg5NTEwMTM5LjE3NTY2MjM2N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971a42d-3e8b-424d-8901-3e2969895f74</t>
  </si>
  <si>
    <t>Improve your recruitment process with talent management software that simplifies the hiring process. monday.com Work OS is the customizable, no-code work platform that enables more efficient HR management and workflows with features such as automations, integrations, and visual dashboards.Read more about monday.com</t>
  </si>
  <si>
    <t>With Gusto, you get modern HR features like payroll, benefits, hiring, talent management tools and resources—and more. Gusto is proud to serve more than 400,000 businesses in the US with a single trusted system, competitive compensation tools, and expert guidance to help you empower your team.Read more about Gusto</t>
  </si>
  <si>
    <t>Breezy is the user-friendly talent management software that helps find and deliver perfect-fit candidates straight to your doorstep. With tools like talent search, beautifully-branded career pages and custom candidate scorecards, Breezy helps you screen for all the things you want in your next hire.Read more about Breezy</t>
  </si>
  <si>
    <t>Zoho Recruit is an integrated talent management system for HRs around the world.Read more about Zoho Recruit</t>
  </si>
  <si>
    <t>Paycom offers user-friendly HR and employee-driven payroll technology to enhance the entire employee life cycle, all in a single software. With Paycom's all-in-one software, you can boost employee satisfaction by linking performance with compensation.Read more about Paycom</t>
  </si>
  <si>
    <t>APS supports talent management with a unified HCM platform that connects recruiting, onboarding, and employee growth. Our cost-effective SaaS solution serves small, midsize, and larger organizations while ensuring full-service tax compliance.Read more about APS Payroll</t>
  </si>
  <si>
    <t>Fill your talent pool, fast. Find rich candidate profiles with the information you need to reach out with a personalized email. Build and nurture relationships.Read more about Workable</t>
  </si>
  <si>
    <t>Simplify hiring and sourcing with Recruiting powered by JazzHR for greater employee retention. Streamline how you source, hire and onboard top talent. Syndicate posts to job boards and social media with a few clicks, provide a clear line of sight through automated communication, and more.Read more about TriNet HR Plus</t>
  </si>
  <si>
    <t>Crelate is an ATS and CRM for staffing and recruiting agencies looking to streamline their hiring from req to check, with AI-powered tools, world-class reporting, and native payroll.Read more about Crelate</t>
  </si>
  <si>
    <t>Centralize all employee data, customize team reports, &amp; onboard new employees in minutes. Our performance &amp; talent modules make professional development an ongoing conversation. Build custom performance review templates, set goals &amp; manage training &amp; certifications. Start 21-day free trial today!Read more about PurelyHR</t>
  </si>
  <si>
    <t>Engage, develop, and retain your talent through high-impact employee mentoring programs. powered by mentoring software.Read more about MentorcliQ</t>
  </si>
  <si>
    <t>Organizations of all sizes use PCRecruiter to source and track talent for their recruitment efforts.Read more about PCRecruiter</t>
  </si>
  <si>
    <t>Bizneo HR is a cloud-based HR Suite made of 11 modules. A solution that covers the entire employee cycle: attraction, identification, development and engagement. Switch to the entire suite or choose one of our softwares if you are a mid-size or large company that needs to improve its HR processes.Read more about Bizneo HR</t>
  </si>
  <si>
    <t>Criteria helps organizations improve talent management by providing science-backed assessments, structured interviews, and automation tools to make hiring more objective, efficient, and predictive.Read more about Criteria</t>
  </si>
  <si>
    <t>Create a high-performance and sustainable organization.Read more about SkyPrep</t>
  </si>
  <si>
    <t>Motivate and engage your employees with ELMO’s Retain suite of solutions. Performance appraisal processes have never been more engaging as increased visibility encourages employees and managers alike to check in regularly, supports fair and equitable remuneration reviews.Read more about ELMO Software</t>
  </si>
  <si>
    <t>Easily launch and scale enterprise mentoring programs with Qooper. Get expert guidance, powerful software, and seamless integrations.Read more about Qooper</t>
  </si>
  <si>
    <t>Build your dream team with an integrated recruiting and HR software solution. Find, hire, onboard, and empower talent all in one, intuitive place. Get hours back in your day with streamlined performance and talent management tools in a platform that your people actually want to use.Read more about Namely</t>
  </si>
  <si>
    <t>With isolved Attract &amp; Hire, part of isolved People Cloud, you can dive head-first into tasks that need a human touch and automate the manual tasks that do not. Automatically post your open positions to best-in-class job boards, pre-screen candidates with questionnaires, and schedule interviews.Read more about isolved</t>
  </si>
  <si>
    <t>Attract, engage and develop your staff with comprehensive, configurable online recruitment / ATS systems, employee onboarding software and succession &amp; career planning functionality. Fully integrated talent management systems for the Cezanne HR software suite.Read more about Cezanne HR</t>
  </si>
  <si>
    <t>HiBob supports talent management from hire to retire with tools for goal setting, feedback, and development tracking. HR leaders can align employee growth with business goals, ensuring clear career paths, fostering engagement, and driving retention.Read more about HiBob</t>
  </si>
  <si>
    <t>Rethink your talent strategy with the best practices and data-driven insights that come with your designated Talent Consultant.Read more about ADP Comprehensive Services</t>
  </si>
  <si>
    <t>Freshteam is an intuitive, easy-to-use HR software that helps you hire &amp; onboard top talent &amp; manage employee data, documents &amp; time off - all in one place. Freshteam is part of Freshworks, whose products include Freshdesk, Freshservice etc.with 150000+ businesses worldwide.Read more about Freshteam</t>
  </si>
  <si>
    <t>Cornerstone LMS</t>
  </si>
  <si>
    <t>https://www.getapp.com/hr-employee-management-software/a/cornerstone-lms/</t>
  </si>
  <si>
    <t>Cornerstone LMS offers an all-in-one system of learning that brings together learning, growth, skills, and capabilities into a personalized, curated experience. It is a learning management platform that empowers organizations to deliver and track training programs. The solution enables businesses to centralize content, automate learning processes, and provide personalized learning experiences to enhance workforce development.Read more about Cornerstone LMS</t>
  </si>
  <si>
    <t>Da más y mejores beneficios a tus colaboradores, al ser usuarios de Worky tendrán acceso a una red de descuentos, créditos y soluciones de ahorro. Además, podrás gestionar de manera eficiente las solicitudes de vacaciones, incidencias y la pre-nómina de la forma más fácil.Read more about Worky</t>
  </si>
  <si>
    <t>Our employee success platform drives engagement and performance through ongoing insight and action. We help organizations create a holistic listening strategy to identify and address gaps in the employee experience. And our performance tools provide resources to grow and develop teams for success.Read more about Quantum Workplace</t>
  </si>
  <si>
    <t>JobAdder is an innovative B2B, cloud-based SaaS platform designed to make talent management simple. Place candidates with the right skills in the right job for the right cost.Read more about JobAdder</t>
  </si>
  <si>
    <t>PowerSchool</t>
  </si>
  <si>
    <t>https://www.getapp.com/hr-employee-management-software/a/powerschool/</t>
  </si>
  <si>
    <t>PowerSchool is a cloud-based K-12 platform, which helps small to large schools and district organizations conduct assessments, collect student data, digitize survey forms, recruit teachers, and track student progress.Read more about PowerSchool</t>
  </si>
  <si>
    <t>Help your employees to build critical skills and competencies, support continuous learning, and ensure your workforce has the skills it needs when it needs them with SAP SuccessFactors Learning Management Systems (LMS).Read more about SAP SuccessFactors HCM</t>
  </si>
  <si>
    <t>Teamtailor is the leading all-in-one recruiting platform that combines an ATS with employer branding tools to help companies attract, engage, and hire the right talent.Trusted by 10,000+ companies globally, Teamtailor simplifies the hiring process and improves team collaboration.Read more about Teamtailor</t>
  </si>
  <si>
    <t>Hrider offers a complete solution for effectively managing talent and obtaining the relevant data to attract, develop, and retain it.Read more about Hrider</t>
  </si>
  <si>
    <t>Folks' Talent Management Software helps hundreds of SMBs save as much as one day a week with its innovative HR features.From employee onboarding to performance evaluation and HR analytics, get everything done and boost productivity with Folks!Read more about Folks HR</t>
  </si>
  <si>
    <t>As a people management platform, Leapsome combines tools for Goals &amp; OKRs Management, Performance Reviews &amp; 360s, Employee Learning &amp; Onboarding, Employee Engagement Surveys, Feedback &amp; Praise, and Meetings.Read more about Leapsome</t>
  </si>
  <si>
    <t>Simplify talent management with Cloud Assess. Our Skills Matrix supports quick analysis of skills gaps to mitigate risk &amp; forecast labour needs. Drive employee development through customisable assessments, automated onboarding &amp; real-time progress tracking + seamlessly integrate with your systems.Read more about Cloud Assess</t>
  </si>
  <si>
    <t>Transform talent management with Engagedly’s all-in-one software, integrating performance, learning, engagement, and growth solutions.Read more about Engagedly</t>
  </si>
  <si>
    <t>Engage &amp; Collaborate Virtually using Insights performance tool. Teams can manage, track and collaborate on their goals and initiatives.Read more about Insights</t>
  </si>
  <si>
    <t>Manage all aspects of the hiring process from one intuitive system. Boost job visibility with integrated job boards like ZipRecruiter or networks like Jobs on Facebook, Google for Jobs, LinkedIn and more. In-platform tools like skills tests, references and background checks keep the process moving.Read more about Hireology</t>
  </si>
  <si>
    <t>Gain a quick insight into how your workforce is placed and optimize the workforce as plans and deliverables change. Forecast the workforce based on the skills or competencies required.Read more about ClayHR</t>
  </si>
  <si>
    <t>Bridge gives employers the tools to manage and develop their talent and employees, from onboarding to exit, employees to managers.Read more about BRIDGE</t>
  </si>
  <si>
    <t>Sesame HR is an all-in-one HR software that streamlines recruitment, helping you attract top talent, manage applications, and simplify the selection process.Read more about Sesame HR</t>
  </si>
  <si>
    <t>Appraisd is a shamelessly employee-first, enjoyable tool that also provides talent insights that are of huge benefit to managers and people operations.Read more about Appraisd</t>
  </si>
  <si>
    <t>Sense</t>
  </si>
  <si>
    <t>https://www.getapp.com/all-software/a/sense/</t>
  </si>
  <si>
    <t>Sense is a cloud-based talent management platform that helps the HR teams in IT, healthcare, insurance, marketing, retail, telecommunications, and other industries engage employees, manage job hiring processes, and access a centralized workforce database.Read more about Sense</t>
  </si>
  <si>
    <t>Create a high-performance culture by motivating, engaging, aligning and retaining your talent with WeThrive, the ultimate employee experience platform. Elevate performance management, engagement, D&amp;I and wellbeing to new heights.Read more about WeThrive</t>
  </si>
  <si>
    <t>eFront</t>
  </si>
  <si>
    <t>https://www.getapp.com/hr-employee-management-software/a/efrontpro/</t>
  </si>
  <si>
    <t>Train your people, partners and customers with eFront, a powerful Learning Management System that shapes to fit your needs.Read more about eFront</t>
  </si>
  <si>
    <t>Scout Talent’s AI-Powered Talent Acquisition Platform streamlines and automates recruitment. Its flagship Recruit module includes a leading Applicant Tracking System (ATS) and Recruitment CRM, enabling organizations to centralize candidate attraction, screening, and selection.Read more about SCOUT Recruitment Software</t>
  </si>
  <si>
    <t>The SAP Fieldglass platform automates the entire process of procuring and managing flexible labor – from requisition  through invoice and payment. Our platform supports any program model including those managed in-house, through one or more Managed Service Providers (MSPs), on- or off-site.Read more about SAP Fieldglass</t>
  </si>
  <si>
    <t>Inrecruiting is an applicant tracking system (ATS) designed to help recruiters find and manage talents. In-recruiting is available in multiple languages and can be integrated with any third-party software via API.Read more about Inrecruiting</t>
  </si>
  <si>
    <t>Recruit and hire with employee onboarding, engagement and performance software along with training orientationRead more about EMP Trust HR</t>
  </si>
  <si>
    <t>With a simple to use applicant tracking system, Breathe enables small businesses to manage their own recruitment processes from start to finish.Read more about Breathe</t>
  </si>
  <si>
    <t>Darwinbox is a new-age, mobile first, cloud HCM platform built for large enterprises to cater to the evolving world of work. Now, keep your people in the center right from recruitment to onboarding to keeping your talent engaged, no matter how distributed your workforce is!Read more about Darwinbox</t>
  </si>
  <si>
    <t>Traffit is a great talent pool of candidates from all possible sources. Candidates can be tagged or can be put to talent groups that can be created anytime. Traffit search engine uses boolean search, advanced filters and goes through candidate profile, notes and documents attached to the candidate.Read more about TRAFFIT</t>
  </si>
  <si>
    <t>Harri allows you to streamline your recruitment efforts to improve the candidate journey by easily organise, screening, interviewing, and hiring talent all in one platform. Easily discover thousands of candidates that fit your unique hiring criteria using smart filters and customised applications.Read more about Harri</t>
  </si>
  <si>
    <t>HealthStream Learning Center</t>
  </si>
  <si>
    <t>https://www.getapp.com/education-childcare-software/a/healthstream-learning-center/</t>
  </si>
  <si>
    <t>HealthStream Learning Center is a web-based learning management platform designed to help healthcare organizations create, organize, and manage regulatory compliance training for the workforce.Read more about HealthStream Learning Center</t>
  </si>
  <si>
    <t>SuccessionHR</t>
  </si>
  <si>
    <t>https://www.getapp.com/hr-employee-management-software/a/successionhr/</t>
  </si>
  <si>
    <t>SuccessionHR is the first HR software focused on Succession Planning for top employers.Our solution is designed to help top employers to identify and develop future leaders, while also ensuring that the organization is prepared for any eventuality.Read more about SuccessionHR</t>
  </si>
  <si>
    <t>Grapevine Evaluations</t>
  </si>
  <si>
    <t>https://www.getapp.com/hr-employee-management-software/a/360-degree-feedback-tool/</t>
  </si>
  <si>
    <t>360 Degree Feedback Tool is a web-based employee evaluation platform with which SMBs &amp; large enterprises can manage employee evaluations, assessments &amp; reviewsRead more about Grapevine Evaluations</t>
  </si>
  <si>
    <t>Workday Talent Management</t>
  </si>
  <si>
    <t>https://www.getapp.com/hr-employee-management-software/a/workday-talent-management/</t>
  </si>
  <si>
    <t>Workday Talent Management is a cloud-based platform, which helps midsize and large businesses in healthcare, retail, education, hospitality, energy, and other sectors manage employee databases, streamline succession planning, align staff goals, and build survey campaigns. The platform offers various features such as reporting, talent pipeline, feedback, competency management, and more.Read more about Workday Talent Management</t>
  </si>
  <si>
    <t>Oleeo’s Recruiting Enablement platform includes solutions to attract, source, select, engage, hire, and onboard employees. Oleeo offers the most comprehensive Recruiting Enablement platform. Today over 400 employers use Oleeo. Learn more at www.oleeo.com.Read more about Oleeo</t>
  </si>
  <si>
    <t>Modern HR communication software with text, calling, video and AI chatbot automation, for faster engagement.Read more about XOR</t>
  </si>
  <si>
    <t>Our comprehensive platform makes talent management easier by creating efficiencies and ensuring consistency, eliminating errors in the hiring and onboarding process, and empowering great enterprises to hire quickly and retain talent longer. TalentReef integrates seamlessly with business systems.Read more about TalentReef</t>
  </si>
  <si>
    <t>Sloneek offers everything for complete talent management, including AI assistant to help you with job offers or skill sets.Read more about Sloneek</t>
  </si>
  <si>
    <t>Unit4-intuo wants to create a thriving environment and a sense of purpose for employees. We aim to increase employee engagement, performance and happiness. With intuo it's easy to manage your talent in one place where both managers, HR and employees can access valuable information.Read more about Unit4 Human Capital Management</t>
  </si>
  <si>
    <t>Sympa aligns talent development with business goals, ensuring skills growth and motivated, high-performing teams.​Read more about Sympa</t>
  </si>
  <si>
    <t>Provide the resources your employees need to learn and grow with training. Managers get up-the-minute insight on employee progress and certifications.Read more about Workzoom</t>
  </si>
  <si>
    <t>We believe that fostering a sense of belonging, purpose, and wellbeing will have a bigger impact on the financial bottom-line and long-term success than any other people-focused business activity. Use Anova's surveys to get feedback from employees with metrics that matter.Read more about Anova</t>
  </si>
  <si>
    <t>ExactHire distills hiring data into actionable insights that inform talent management efforts and improve outcomes.Read more about ExactHire</t>
  </si>
  <si>
    <t>Cognota</t>
  </si>
  <si>
    <t>https://www.getapp.com/hr-employee-management-software/a/cognota/</t>
  </si>
  <si>
    <t>Cognota is the only operations platform for Learning &amp; Development teams. Our software streamlines training intake, project &amp; capacity planning &amp; content design processes, allowing training teams to work more efficiently while providing them with much-needed data and insights about their operations.Read more about Cognota</t>
  </si>
  <si>
    <t>Talent 360</t>
  </si>
  <si>
    <t>https://www.getapp.com/hr-employee-management-software/a/talent-360/</t>
  </si>
  <si>
    <t>Talent 360's online 360 degree feedback solution gives business managers insight into the capability and talent of employees, while analyzing development needsRead more about Talent 360</t>
  </si>
  <si>
    <t>Bonrepublic ensures that companies are able to retain their biggest talents. It also helps to identify these specific talents as well as engage and develop them.Read more about Bonrepublic</t>
  </si>
  <si>
    <t>Talenteer helps organizations efficiently manage, develop and deploy talent, reducing hiring costs and boosting team performance. Enhance talent management by aligning skills with business needs, improving internal mobility, and gaining AI driven insights.Read more about Talenteer</t>
  </si>
  <si>
    <t>PeopleFluent Learning</t>
  </si>
  <si>
    <t>https://www.getapp.com/education-childcare-software/a/peoplefluent-learning/</t>
  </si>
  <si>
    <t>PeopleFluent Learning is a learning management system that helps businesses create, deploy, track, and manage employee training programs. Instructors can use social learning, automated video transcription, and slide sharing capabilities to build, catalog, collaborate and share training materials.Read more about PeopleFluent Learning</t>
  </si>
  <si>
    <t>Enhance the way you manage all your job postings, applicant information, resumes, and all other essential recruiting tasks in one secure place.Read more about BiznusSoft HR</t>
  </si>
  <si>
    <t>AG5 Skills Management Software</t>
  </si>
  <si>
    <t>https://www.getapp.com/hr-employee-management-software/a/ag5/</t>
  </si>
  <si>
    <t>AG5 is a skills and talent management solution that enables HR and operations managers to manage all professional and personal skills for every employee across an entire workforce. Managers can replace Excel skill sheets with AG5 customizable skill matrices.Read more about AG5 Skills Management Software</t>
  </si>
  <si>
    <t>SEDUCA</t>
  </si>
  <si>
    <t>https://www.getapp.com/hr-employee-management-software/a/seduca/</t>
  </si>
  <si>
    <t>SEDUCA is a next generation Learning Management System. It is web-based, 100% online 24/7, developed in compliance with the standards and best practices of the market in terms of security and infrastructure, and oriented to K-12 schools.Read more about SEDUCA</t>
  </si>
  <si>
    <t>Staff Squared’s company objective and goals system uses principles from professors at Harvard Business School to standardise your staff performance management.Read more about Staff Squared</t>
  </si>
  <si>
    <t>Your 24/7 co-pilot for better strategic decisions. Compono simplifies hiring, drives engagement, powers development and compliance.Read more about Compono</t>
  </si>
  <si>
    <t>Competency Manager</t>
  </si>
  <si>
    <t>https://www.getapp.com/hr-employee-management-software/a/competency-manager/</t>
  </si>
  <si>
    <t>Build a framework for organizational competency by role, department, location, and more, then complete any and all trainings.Read more about Competency Manager</t>
  </si>
  <si>
    <t>imc Learning Suite</t>
  </si>
  <si>
    <t>https://www.getapp.com/education-childcare-software/a/imc-learning-suite/</t>
  </si>
  <si>
    <t>imc Learning Suite is a cloud-based and on-premise learning management system (LMS) designed to help enterprises prepare courses for eLearning modules or on-the-job training and measure employees' performance through assessments.Read more about imc Learning Suite</t>
  </si>
  <si>
    <t>PeopleFluent</t>
  </si>
  <si>
    <t>https://www.getapp.com/hr-employee-management-software/a/peoplefluent-1/</t>
  </si>
  <si>
    <t>PeopleFluent is a software for recruitment, talent management, and employee engagement. It is deployed as a cloud-based SaaS application that can be accessed from any device with an internet connection and caters to businesses of all sizes.Read more about PeopleFluent</t>
  </si>
  <si>
    <t>niikiis is the all-in-one HR software for SMEs that streamlines people operations at every stage of the employee life cycleRead more about niikiis</t>
  </si>
  <si>
    <t>QuickHR offers cutting-edge cloud-based technology to enable you to optimise your talent management in every aspect.Enjoy seamless employee database management, one-click payroll generation, mobile application of leaves, claims and viewing of payslips and more!Read more about QuickHR</t>
  </si>
  <si>
    <t>Cinode</t>
  </si>
  <si>
    <t>https://www.getapp.com/hr-employee-management-software/a/cinode/</t>
  </si>
  <si>
    <t>Supercharge your Consultancy!Cinode gives you crucial business insights into sales, delivery, and skills you're currently missing.Read more about Cinode</t>
  </si>
  <si>
    <t>On Jobbio , you can use keyword search to narrow down your applicants by skills or location. Implement auto-replies to make filtering applicants a breeze, and use staging to quickly move candidates through the process or to save them to your talent pool for future roles.Read more about Jobbio</t>
  </si>
  <si>
    <t>GulfHR is an easy to use, cloud-based Human Resources management solution built to help companies manage their HR processes and deliver better service to employees. The talent management module in gulfhr assists with a holistic approach in managing the entire lifecycle of an employee in the firm.Read more about gulfHR</t>
  </si>
  <si>
    <t>CompetencyCore</t>
  </si>
  <si>
    <t>https://www.getapp.com/hr-employee-management-software/a/competency-core/</t>
  </si>
  <si>
    <t>HRSG's solutions include industry-best competencies, AI-powered job descriptions, professional services, and HR management software that empowers you to select, develop and retain your best talent.Read more about CompetencyCore</t>
  </si>
  <si>
    <t>DevSkiller TalentBoost</t>
  </si>
  <si>
    <t>https://www.getapp.com/hr-employee-management-software/a/devskiller-talentboost/</t>
  </si>
  <si>
    <t>DevSkiller TalentBoost is a skills management platform built to define, measure, and manage digital &amp; IT skills.Read more about DevSkiller TalentBoost</t>
  </si>
  <si>
    <t>PeoplePath</t>
  </si>
  <si>
    <t>https://www.getapp.com/education-childcare-software/a/peoplepath/</t>
  </si>
  <si>
    <t>Corporate alumni management software that provides companies with the technology and resources to create alumni and employee community and network.Read more about PeoplePath</t>
  </si>
  <si>
    <t>TalentQuest</t>
  </si>
  <si>
    <t>https://www.getapp.com/education-childcare-software/a/talentquest/</t>
  </si>
  <si>
    <t>TalentQuest is a talent management software designed to help businesses hire, manage, and retain employees and develop their skills through prescriptive guidance. The application enables managers to evaluate internal and external candidates through behavioral evaluation, streamline employee engagement activities, and generate assessment reports.Read more about TalentQuest</t>
  </si>
  <si>
    <t>Skills Base</t>
  </si>
  <si>
    <t>https://www.getapp.com/hr-employee-management-software/a/skills-base/</t>
  </si>
  <si>
    <t>Skills Base is the globally trusted skills management platform that helps teams and organizations understand, measure, assess, visualize and act on skills data in a meaningful and intuitive way.Read more about Skills Base</t>
  </si>
  <si>
    <t>HR professionals are equipped with the strategic tools to engage employees, retain talent and provide additional value back to your organisation.Read more about Pilat HR</t>
  </si>
  <si>
    <t>Pluckd</t>
  </si>
  <si>
    <t>https://www.getapp.com/hr-employee-management-software/a/pluckd/</t>
  </si>
  <si>
    <t>Pluckd helps you identify and leverage your employees' skills and passions. Our new Team Skill Matrices feature provides an instant, up-to-date snapshot of your team's abilities, streamlining project staffing and upskilling efforts.Read more about Pluckd</t>
  </si>
  <si>
    <t>Employplan</t>
  </si>
  <si>
    <t>https://www.getapp.com/hr-employee-management-software/a/employplan/</t>
  </si>
  <si>
    <t>Employplan is a cloud-based talent management platform, which helps HR professionals manage employee skills, schedule resources, track project timelines, and more. The solution offers various features such as overbooking detection, absence planning, skill matching, reporting, and notifications/alerts. Additionally, it also facilitates third-party integration with various applications such as Slack, Zapier, Microsoft Office 365, and Goodreads.Read more about Employplan</t>
  </si>
  <si>
    <t>Screenloop</t>
  </si>
  <si>
    <t>https://www.getapp.com/hr-employee-management-software/a/screenloop/</t>
  </si>
  <si>
    <t>Screenloop is a hiring intelligence platform that allows you to source candidates, analyse interviews, and automate the reference process.Read more about Screenloop</t>
  </si>
  <si>
    <t>Max Talent is a robust performance management system designed to help you set goals, track employee performance, and enable continuous growth. With features like 360-degree feedback, succession planning, and career development planning, it helps managers and employees to stay aligned.Read more about Adrenalin Max</t>
  </si>
  <si>
    <t>Eclipse 4's detailed candidate profiles build a strong talent management foundation, capturing skills, experience &amp; more. This helps match candidates to current &amp; future roles aligned with their career goals. Accurate skill capture further enhances strategic talent placement.Read more about Eclipse 4</t>
  </si>
  <si>
    <t>Kallidus Talent</t>
  </si>
  <si>
    <t>https://www.getapp.com/hr-employee-management-software/a/kallidus-talent/</t>
  </si>
  <si>
    <t>Kallidus Talent is a talent and succession planning software that helps organizations to track, identify, and develop their workforce. The cloud-based platform helps users to implement processes that build an adaptable and agile organization while retaining talent and preparing for the future.Read more about Kallidus Talent</t>
  </si>
  <si>
    <t>Vettd.ai</t>
  </si>
  <si>
    <t>https://www.getapp.com/hr-employee-management-software/a/vettd/</t>
  </si>
  <si>
    <t>AI for Talent Classification. Vettd is a layer of the HR technology stack that interprets, classifies, and labels natural language. From staffing firms to HR software vendors, our customers use Vettd to create their own AI models that supercharge their HR software.Read more about Vettd.ai</t>
  </si>
  <si>
    <t>RolePoint</t>
  </si>
  <si>
    <t>https://www.getapp.com/hr-employee-management-software/a/rolepoint/</t>
  </si>
  <si>
    <t>RolePoint is a cloud-based employee referral platform which is designed to bring streamline the management of employee referral programs and increase participation, in addition to offering tools for internal mobility and candidate experience optimizationRead more about RolePoint</t>
  </si>
  <si>
    <t>Ideal</t>
  </si>
  <si>
    <t>https://www.getapp.com/hr-employee-management-software/a/ideal/</t>
  </si>
  <si>
    <t>Ideal assists with talent searching and recruitment by using AI to intelligently screen and shortlist candidates. The platform analyzes rich candidate information such as resumes, chatbot conversations, assessments and performance data, and integrates with existing HR and applicant-tracking softwareRead more about Ideal</t>
  </si>
  <si>
    <t>EIPCS WCMS</t>
  </si>
  <si>
    <t>https://www.getapp.com/hr-employee-management-software/a/eipcs-wcms/</t>
  </si>
  <si>
    <t>WCMS solution specializes in offering real-time, event-driven workforce data improving top management’s vision about the employees with the advanced benefits of Artificial Intelligence (AI). It aids organizations in expediting the decision-making with a focus to overcome operations challenges.Read more about EIPCS WCMS</t>
  </si>
  <si>
    <t>Joonko</t>
  </si>
  <si>
    <t>https://www.getapp.com/hr-employee-management-software/a/joonko/</t>
  </si>
  <si>
    <t>Joonko is an AI-enabled diversity-first recruiting solution designed for organizations looking to increase workforce diversity. It is designed to help recruitment teams and talent acquisition managers bring in qualified candidates from underrepresented backgrounds. Joonko can integrate with existing ATS tools and enables organizations to track diversity recruitment performance.Read more about Joonko</t>
  </si>
  <si>
    <t>Filtered.ai streamlines technical talent recruitment with customized, auto-graded job simulations that help identify the best-fit candidates, replacing generic tests and phone screens. Clients hire qualified candidates 4x faster and improve interview-to-hire ratio by 2x, resulting in better hires.Read more about Filtered</t>
  </si>
  <si>
    <t>Ruul</t>
  </si>
  <si>
    <t>https://www.getapp.com/finance-accounting-software/a/ruul/</t>
  </si>
  <si>
    <t>Universal work and life solutions for talents and modern organizations willing to beat the obsolete and build the change in the remote reality.Read more about Ruul</t>
  </si>
  <si>
    <t>FlexTraining Universal Learning Platform</t>
  </si>
  <si>
    <t>https://www.getapp.com/hr-employee-management-software/a/flextraining-universal-learning-platform/</t>
  </si>
  <si>
    <t>FlexTraining Universal Learning Platform is a solution that helps trainers across various industries create custom online courses. It can be used by organizations and departments of all sizes to deliver learning materials without the need for complex systems or coding skills. Users can build professional e-learning courses using the platform's content wizards and easy-to-use templates.Read more about FlexTraining Universal Learning Platform</t>
  </si>
  <si>
    <t>Skillnote</t>
  </si>
  <si>
    <t>https://www.getapp.com/hr-employee-management-software/a/skillnote-1/</t>
  </si>
  <si>
    <t>Cloud-based succession planning platform, which helps small to large businesses in construction hospitality, real estate, and other sectors manage employee skills and training. Key features include competency management, skill visualization, compliance management, and more.Read more about Skillnote</t>
  </si>
  <si>
    <t>Aidemy Business</t>
  </si>
  <si>
    <t>https://www.getapp.com/hr-employee-management-software/a/aidemy-business/</t>
  </si>
  <si>
    <t>Aidemy Business is an e-learning platform designed to help companies in Japan with DX human resources development. It provides tools and resources for training HR employees on using data and digital technologies to improve operational efficiency. Aidemy Business provides a wide range of learning content suitable for DX beginners as well as advanced specialists The platform also offers features for administrators, such as learning progress management, curriculum management, reporting, plus more.Read more about Aidemy Business</t>
  </si>
  <si>
    <t>Censia</t>
  </si>
  <si>
    <t>https://www.getapp.com/hr-employee-management-software/a/censia/</t>
  </si>
  <si>
    <t>Censia adds AI-powered talent intelligence to your existing talent workflows, from recruiting to human capital management, executive search, and workforce planning. Our seamless integration comes in three levels: native, standard, and basic), and you can also use it as a cloud solution or build yourRead more about Censia</t>
  </si>
  <si>
    <t>HRango</t>
  </si>
  <si>
    <t>https://www.getapp.com/hr-employee-management-software/a/hrango/</t>
  </si>
  <si>
    <t>HRango is a cloud-based Human Resource Management System (HRMS) designed for seamless HR operations. As a SaaS application, HRango offers a dynamic and customizable platform, enabling users to manage their HR functions with tailored settings effortlessly.Read more about HRango</t>
  </si>
  <si>
    <t>Retrain.ai</t>
  </si>
  <si>
    <t>https://www.getapp.com/hr-employee-management-software/a/retrain-ai/</t>
  </si>
  <si>
    <t>The retrain.ai Talent Intelligence Platform is a skills-based AI solution that helps organizations hire smarter, retain talent longer, and future-proof their workforce. It uses advanced algorithms and a comprehensive skills taxonomy to provide unbiased insights for strategic talent decisions, from skills gap analysis to personalized career pathing. By integrating with existing HR systems, retrain.ai enables organizations to be more skills-driven and data-informed in talent management.Read more about Retrain.ai</t>
  </si>
  <si>
    <t>Brix offers advanced talent management solutions for remote work environments. With Brix Performance Manager, optimize productivity and collaboration effortlessly. Combine with Brix Recruiter for streamlined hiring from job description to candidate screening. Elevate your talent strategy with Brix.Read more about Brix</t>
  </si>
  <si>
    <t>Time Clock</t>
  </si>
  <si>
    <t>https://www.getapp.com/hr-employee-management-software/time-clock-attendance/os/web-based</t>
  </si>
  <si>
    <t>https://www.capterra.com/ppc/clicks/collect/GA/directory/d4f9fc76-9ea5-40e1-99c4-a6d200b2e0b3/destination?country=ID&amp;language=en&amp;specificLocation=serp_oses&amp;sessionStartPage=&amp;categoryId=89743d11-a88f-4386-8dfb-09a04fb060e8&amp;listingPosition=1&amp;gaClientId=R0ExLjEuMTYxNzYxNjE3Ny4xNzU2NjIyOTQ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a5898d8-9c65-47e8-a3e1-875be374f379</t>
  </si>
  <si>
    <t>Bitrix24 #1 free time and expense tracking solution. Tasks, projects, CRM, quotes, invoice. Cloud, mobile, open source.Read more about Bitrix24</t>
  </si>
  <si>
    <t>https://www.capterra.com/ppc/clicks/collect/GA/directory/9b8798ea-5d3e-44cb-a9d1-aaa300a65213/destination?country=ID&amp;language=en&amp;specificLocation=serp_oses&amp;sessionStartPage=&amp;categoryId=89743d11-a88f-4386-8dfb-09a04fb060e8&amp;listingPosition=2&amp;gaClientId=R0ExLjEuMTYxNzYxNjE3Ny4xNzU2NjIyOTQ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1e8ed13-d711-4cd8-a89e-6ae753a910e9</t>
  </si>
  <si>
    <t>Zoho Workerly's time clock software allows temporary workers to clock in and clock out using the worker app. Generate timesheets as per working hours to process payments.Read more about Zoho Workerly</t>
  </si>
  <si>
    <t>Clockify is a free time clock tool for tracking work hours across several projects, with options for setting billable hours and labor costs, tracking attendance, break and time off. With Clockify’s simple and intuitive interface it is easy to track progress of all projects and budget spend.Read more about Clockify</t>
  </si>
  <si>
    <t>TSheets offers mobile time tracking with GPS, along with timesheets, PTO accruals, overtime management, DCAA / DOL compliance, and real-time tracking.Read more about QuickBooks Time</t>
  </si>
  <si>
    <t>Time clock software that simplifies your day-to-day operations so you can track and manage employee work hours on jobs, projects, customers or anything else you need.Read more about Connecteam</t>
  </si>
  <si>
    <t>Time cards are a great solution for tracking time for payroll; clock in/out, take breaks, set thresholds to automatically calculate over time and double time and set time rounding up or down eg 8:53 am records as 9:00am – there's also a time card kiosk app for location based tracking.Read more about Time Tracker</t>
  </si>
  <si>
    <t>Buddy Punch offers flexible time clock tracking—whether using Face ID, QR Code, PIN, or geofenced mobile clock-in, employees can punch in/out wherever they are, and you’ll have precise time-stamp records at your fingertips.Read more about Buddy Punch</t>
  </si>
  <si>
    <t>Wrike's time clock software is trusted by more than 20,000 companies and includes running time tracker or manual entry options to make resource management and invoicing a breeze. Streamline your time clock software with Wrike's intuitive and easy-to-use time tracker, available to all users.Read more about Wrike</t>
  </si>
  <si>
    <t>7punches increases punch accuracy, eliminates payroll errors &amp; promotes labor compliance. Easily manage clock in's on the same app you already use for scheduling and ensure your restaurant is meeting its labor targets. Time clocking integrates into your schedule to easily manage time and attendance.Read more about 7shifts</t>
  </si>
  <si>
    <t>Hubstaff's time clock app offers easy clocking in/out, tracks attendance, breaks, and GPS locations. Automates payroll with accurate time logs. Features geofencing for secure timekeeping and budget notifications to control costs. Ideal for managing teams anywhere. Available for iOS and Android.Read more about Hubstaff</t>
  </si>
  <si>
    <t>Photos make sure the right person is clocking in. Use GPS to allow off-site clock ins. And you can save on labor costs by preventing early clock ins.Read more about Homebase</t>
  </si>
  <si>
    <t>Timesheets.com combines an online time clock, time off requests, a calendar, &amp; reporting tools, with project time tracking, leave management &amp; expense tracking.Read more about Timesheets.com</t>
  </si>
  <si>
    <t>Accurately capture your team's time and attendance with location capture and biometric facial recognition to ensure the right people are on shift.Read more about Deputy</t>
  </si>
  <si>
    <t>Enjoy the latest features in time clock software technology. Job Costing, GPS, Employee Survey, Mobile App, Punch Restrictions, Scheduling, and more. Our system automatically calculates your employees' punch times to provide accurate time card data for accurate payroll. Know who's on the clock!Read more about OnTheClock</t>
  </si>
  <si>
    <t>Make time collection as easy as possible, while reducing payroll errors and time theft.Read more about Paycom</t>
  </si>
  <si>
    <t>Calamari offers flexible time clock solutions with mobile apps, QR codes, and kiosk mode for contactless clocking, as well as manual entries. Employees clock in/out from any device (also through Slack, MS Teams) while geofencing ensures location accuracy. Automated timesheet generation and export.Read more about Calamari</t>
  </si>
  <si>
    <t>TimeCamp is a time tracking platform with which SMBs can track time &amp; measure project profitability with timesheets, a time diary &amp; automatic task detectionRead more about TimeCamp</t>
  </si>
  <si>
    <t>An effective time tracker with an impeccable employee time tracking system. Its time clock app calculates time-off, vacations, and breaks, helps to manage project budgets, estimates costs and expenses, and ensures that your working time is recorded and calculated with precision.Read more about Everhour</t>
  </si>
  <si>
    <t>Track time using Avaza's global timer from anywhere in the app. Set up daily availability per team member and view staff utilization.Read more about Avaza</t>
  </si>
  <si>
    <t>Shows the exact time worked, attendance and break details.Read more about Time Doctor</t>
  </si>
  <si>
    <t>WebWork Time Tracker accurately tracks employees' working hours with screenshots. It provides visual data in the form of different reports that give information about the time spent on each project and task. Having this insight results in eliminating distractions and waste time.Read more about WebWork Time Tracker</t>
  </si>
  <si>
    <t>TriNet's desktop and mobile apps help your team track hours from anywhere –whether they’re remote, in the field, or at the office.Read more about TriNet HR Plus</t>
  </si>
  <si>
    <t>Streamline and modernize your front desk. Clever design, amazing support, unbeatable value.Read more about SwipedOn</t>
  </si>
  <si>
    <t>Clock in and out with ease. Customize your workdays, hours, schedules, overtime rules &amp; approval process to fit your organization. At a glance, see who’s in, out, late and more. Seamlessly integrates with time-off to get accurate attendance info. Start 21-day free trial today!Read more about PurelyHR</t>
  </si>
  <si>
    <t>Jolt turns any tablet into a time clock with face detection, pre-punch announcements, &amp; geofencing for field employees and multi-location owners. You get foolproof punching &amp; a daily task manager all in one platform. The same tablet employees use to clock in will keep them accountable &amp; on task.Read more about Jolt</t>
  </si>
  <si>
    <t>WebHR offers an extremely easy Time Clock for your Employees. With at least 10 different ways for employees to clock in, including Mobile, Geo-Fence, Time ClockRead more about WebHR</t>
  </si>
  <si>
    <t>Use RazorSync to make payroll simple with our clock in/clock out feature. Track where your workers are when they punch and export payroll data to QuickBooks.Read more about RazorSync</t>
  </si>
  <si>
    <t>Find the best Time Clock Software for your employees. Top Time Clock feature that Integrates with the Employee Schedule.Read more about Sage HR</t>
  </si>
  <si>
    <t>Easily track employee hours and export timesheets for seamless payroll processing.Read more about Sling</t>
  </si>
  <si>
    <t>Humanity's web-based time clock software simplifies the process of tracking employee time &amp; attendance.Read more about Humanity</t>
  </si>
  <si>
    <t>An efficient system that enables you to record clock-in and clock-out times, track working hours, set work time requirements, and view absences and holidays.Read more: https://www.zoho.com/people/attendance-tracker.htmlRead more about Zoho People</t>
  </si>
  <si>
    <t>IDEAblox</t>
  </si>
  <si>
    <t>https://www.getapp.com/hr-employee-management-software/a/ideablox/</t>
  </si>
  <si>
    <t>IDEAblox is a time clock solution for clocking employees in &amp; out, including instant payroll hours reports, and time off request management and trackingRead more about IDEAblox</t>
  </si>
  <si>
    <t>Employees can clock in and out using our app and automatically create timesheets and real-time reporting.Read more about Employment Hero</t>
  </si>
  <si>
    <t>Time clock software that eliminates manual errors, designed for managers that are tired of chasing employees for their timesheets.Seamless clock-in/clock-out functionality, accurate work hour tracking and user-friendly timesheets for attendance - all in one app.Read more about Traqq</t>
  </si>
  <si>
    <t>Choose from a wide variety of time clocks and time tracking devices to customize a solution that works best for your organization, while giving your employees the ability to self-service. Ensure employee safety with our Thermal Sensor, and track time and labor accurately.Read more about TimeClock Plus</t>
  </si>
  <si>
    <t>Netchex’s Scheduler feature enables companies to build smarter work schedules and enhance the employee experience through intuitive design and comprehensive functionality. Easily build and publish employee schedules, and explore the power of a fully mobile-optimized, fully-integrated experience.Read more about Netchex</t>
  </si>
  <si>
    <t>Insightful’s time clock makes hour tracking easy anywhere—no manual timesheets needed. Get real-time data on attendance, hours, and patterns. Cut time theft, avoid payroll mistakes, and ensure shift coverage for hourly, salaried, and remote teams, all in one place.Read more about Insightful</t>
  </si>
  <si>
    <t>Workyard is a time clock platform built to ensure accurate, GPS-verified tracking of work hours, locations, and travel time. Employees clock in and out from their phones, with automatic detection of job site arrival, departure, driving routes, and mileage—eliminating time theft and manual entry.Read more about Workyard</t>
  </si>
  <si>
    <t>Our Employee Hub is perfect for storing information relating to terms of employment, contact details, sickness absence, punctuality and personal records.Read more about BrightHR</t>
  </si>
  <si>
    <t>From simple badge readers to biometrics. Synerion has Time clocks that will help accurately track employee time and eliminate buddy punching/time theft.Read more about Synerion</t>
  </si>
  <si>
    <t>GoCo’s Time &amp; Attendance automates time tracking, scheduling, and compliance, ensuring accurate payroll and workforce management. With mobile clock-ins, geofencing, and automated overtime calculations, you can decrease manual errors and streamline approvals.Read more about GoCo</t>
  </si>
  <si>
    <t>MakeShift is a simple employee scheduling application which provides SMBs with the tools to manage employee scheduling, time clock &amp; attendance easilyRead more about MakeShift</t>
  </si>
  <si>
    <t>actiTIME provides effortless tracking of employees' worked hours and leave time and allows you track the results in customize reports.Read more about actiTIME</t>
  </si>
  <si>
    <t>Celayix connects smart time clocks with scheduling and payroll systems—capturing accurate, GPS-verified hours in real time. Eliminate manual entry, prevent buddy punching, and sync data seamlessly to streamline payroll and reduce errors.Read more about Celayix</t>
  </si>
  <si>
    <t>Time and Attendance supports multiple holiday calendars.Let us know if you need a report we don't have.Read more about AccountSight</t>
  </si>
  <si>
    <t>Integrated, multilingual UniFocus smart time clocks combine advanced hardware and mobile tools into a real-time platform designed for operators to get stuff done. Compliance and work rules are automated. Mobile alerts, approvals, and edits mean payroll is wrapped before it's even time to process it.Read more about Unifocus</t>
  </si>
  <si>
    <t>ClockInEasy is a cloud-based time clock system that enables employees to clock in on-the-go at any job site. Available for iOS and Android devices, ClockInEasy allows employees to clock in and out using facial recognition and GPS data. HR teams can track, add, view and manage workforce timesheets.Read more about ClockInEasy</t>
  </si>
  <si>
    <t>Barcode and NFC check-in for remote workforceRead more about TIMEDOCK</t>
  </si>
  <si>
    <t>Sesame HR's time tracking system simplifies employee time tracking. Employees can clock in/out digitally, and they can submit requests to modify their clock ins/outs, which administrators can easily manage from anywhere.Read more about Sesame HR</t>
  </si>
  <si>
    <t>Track and store employee clock-in/out data accurately to meet compliance standards. Integrated with attendance tracking, our time cards offer real-time monitoring and effortless report generation to support payroll and HR needs.Read more about TrackingTime</t>
  </si>
  <si>
    <t>ClockIn Portal is an online timesheet tracking that allows employees to clock in from any device, which allows for easy time tracking whereever they may be.Read more about ClockIn Portal</t>
  </si>
  <si>
    <t>TimeForge is labor management for the retail, restaurant, &amp; hospitality industries with features for managing paid time off, sick leave, vacation time &amp; breaks.Read more about TimeForge</t>
  </si>
  <si>
    <t>VeriClock is a web-based time clock that works with any phone or computer. It greatly improves productivity and efficiency and reduces payroll costs and effort.Read more about VeriClock</t>
  </si>
  <si>
    <t>PARiM offers professional level time tracking for an astounding per-user price: with real-time Time Clock dashboard for operation rooms and supervisors combined with the easiest online clock in/out from any device, along GPS location verification and all the alerts, notifications, reminders you needRead more about PARiM</t>
  </si>
  <si>
    <t>Use Planday's location-specific clock-in for accurate time-tracking, so you only pay for actual work hours. It's also integrated with payroll.Read more about Planday</t>
  </si>
  <si>
    <t>ShopClock</t>
  </si>
  <si>
    <t>https://www.getapp.com/hr-employee-management-software/a/shopclock-1/</t>
  </si>
  <si>
    <t>ShopClock is a time clock software designed to help small businesses track employees' working hours and calculate overtime. Administrators can set custom rules for different employees and print timesheets in real-time.Read more about ShopClock</t>
  </si>
  <si>
    <t>Using the Timesheet module provides straightforward, web-based time tracking for hourly employees. Physical Time Clock's are also available.Read more about TimeOut</t>
  </si>
  <si>
    <t>Easily track on-site attendance with Kenjo's Time Tracking Terminal: Employees can conveniently clock in via QR code or PIN - no need for their own device. Seamless integration with Kenjo software offers real-time data for transparency and planning, GDPR-compliant.Read more about KENJO</t>
  </si>
  <si>
    <t>Capture time and submit requests from Dusk FSM's native apps, with full reporting and approvals through the web. Capture travel time and tool time, all displayed in a clean, easy to read map based daily log. Export to different payroll platforms or integrate as required. Run in hours not days.Read more about Dusk FSM</t>
  </si>
  <si>
    <t>TimeTrex transforms devices into powerful time clocks. Use biometric facial recognition on tablets/phones or web punch-in/out. Eliminate buddy punching and ensure accurate attendance tracking. Seamlessly connect employee punches to payroll and HR records.Read more about TimeTrex</t>
  </si>
  <si>
    <t>TrackSmart TimeClock</t>
  </si>
  <si>
    <t>https://www.getapp.com/hr-employee-management-software/a/tracksmart-timeclock1/</t>
  </si>
  <si>
    <t>TrackSmart TimeClock is a self-service employee time clock software for small businesses, with autoscheduling, and clock in and clock out from desktop or mobileRead more about TrackSmart TimeClock</t>
  </si>
  <si>
    <t>HR-One time office management software easily manage your employees’ attendance and automate all sorts of leave, shift-scheduling and attendance policy.Read more about HROne</t>
  </si>
  <si>
    <t>Enhance your time tracking with the foundU Clock, a versatile app designed for ease of use at a fixed location.Read more about foundU</t>
  </si>
  <si>
    <t>Caretime</t>
  </si>
  <si>
    <t>https://www.getapp.com/healthcare-pharmaceuticals-software/a/caretime-employee-management-system-for-home-health/</t>
  </si>
  <si>
    <t>Easy to Use Home Care software with REAL CUSTOMER SERVICE! EVV, Scheduling, Billing, Payroll, Documentation, Authorizations, Messaging, and Analytics to Run Your Business Better.Read more about Caretime</t>
  </si>
  <si>
    <t>Use OfficeTimer to track time online, generate timesheets, manage time off &amp; leave, as well as for client billing, and project, task &amp; expenses management.Read more about OfficeTimer</t>
  </si>
  <si>
    <t>Track employee time working on various tasks. Also track time off accrualsRead more about TimeSheet</t>
  </si>
  <si>
    <t>SmartBarrel</t>
  </si>
  <si>
    <t>https://www.getapp.com/hr-employee-management-software/a/smartbarrel/</t>
  </si>
  <si>
    <t>SmartBarrel is a biometric facial verification timekeeping  software &amp; hardware solution for contractors. It helps contractors collect employee time from the field to get the most accurate data in the most efficient way possible.Read more about SmartBarrel</t>
  </si>
  <si>
    <t>With its intuitive time clock, smart integrations, and handy overviews, Sloneek offers a hassle-free solution to track your time.Read more about Sloneek</t>
  </si>
  <si>
    <t>ZEP makes time tracking effortless with a seamless digital time clock. Record work hours with precision, stay compliant, and streamline payroll—all while keeping your projects on schedule. Adapt it to your business with customizable features.Read more about ZEP</t>
  </si>
  <si>
    <t>Ensure the right people are doing the right things at the right time with automated clocking and free up administrative time by streamlining leave requests.Read more about Workzoom</t>
  </si>
  <si>
    <t>Web-based, GPS-enabled, time, attendance, scheduling and project and workforce management solution to keep track of your on the clock mobile employees.Read more about Timesheet Mobile</t>
  </si>
  <si>
    <t>Enjoy a simple and efficient timetable control with which to comply with the Time Control law. Instantly validate signing ins.Read more about tugesto</t>
  </si>
  <si>
    <t>Log and analyze work hours with smart tracking and seamless time clock integration.Read more about Monitoo</t>
  </si>
  <si>
    <t>Exercise better control over workforce absenteeism, improve time discipline, and prevent stressful attendance management issues.Read more about BiznusSoft HR</t>
  </si>
  <si>
    <t>With PayNW's time and labor solution, employers can:- Better create and manage work schedules- Monitor overtime- Process time-off and leave requests- Administer complex federal and state labor regulations- Eliminate errors by employees- Increase payroll processing productivity- And more!Read more about PayNW</t>
  </si>
  <si>
    <t>Easy Time Clock</t>
  </si>
  <si>
    <t>https://www.getapp.com/hr-employee-management-software/a/easy-time-clock/</t>
  </si>
  <si>
    <t>Easy Time Clock is an online time and attendance management system. Users can manage accounts from any web-based device to keep an eye on hours, PTO, and more.Read more about Easy Time Clock</t>
  </si>
  <si>
    <t>QPlant Time Attendance is a QPlant module that allows you to know the presence of employees in real time by monitoring and controlling situations by employee. The control of the presence of workers daily, monthly, annually, depending on the shift, schedule and calendar that corresponds.Read more about QPlant</t>
  </si>
  <si>
    <t>mart calendar for planning and managing meetings, events, tasks; and that converts into a timesheet. And Leave management for easy out-of-office visibility.Read more about Sapenta- Operations Management</t>
  </si>
  <si>
    <t>Sirenum makes it easy to know where your staff is and when they arrive at and leave from their shift, but Sirenum Monitoring is so much more than just that.Read more about Sirenum Staff Management Platform</t>
  </si>
  <si>
    <t>niikiis is the HR software that streamlines time tracking and time off management features that provide the best employee experienceRead more about niikiis</t>
  </si>
  <si>
    <t>PurelyTracking, time clock software provides you accurate and efficient employee time tracking. From office employees to desk less workforce, the PurelyTracking Time Clock app manages every aspect of time tracking. Get 30 Days Free Trial!Read more about PurelyTracking</t>
  </si>
  <si>
    <t>HR iFlow is an all-in-one HR solution for attendance, scheduling, leave, overtime, projects, documents, reviews, and real-time reports.Read more about HR iFlow</t>
  </si>
  <si>
    <t>Crew Console’s time clock feature enables field employees to log hours easily. Managers can track attendance and productivity in real-time, ensuring accurate payroll and compliance. This automation streamlines time management, reducing errors and saving valuable time for construction businesses.Read more about Crew Console</t>
  </si>
  <si>
    <t>Smartlinx is a workforce management software that enables businesses in long-term care, post-acute care, senior care, and behavioral health facilities to manage their workforce and HR needs on one easy-to-use platform.Read more about Smartlinx</t>
  </si>
  <si>
    <t>With Shifton’s time clock, employees can punch in and out via app or web. All working hours, breaks, and overtime are logged automatically and are fully reportable. Replace paper timesheets with smart, cloud-based time tracking.Read more about Shifton</t>
  </si>
  <si>
    <t>timeclock.kiwi</t>
  </si>
  <si>
    <t>https://www.getapp.com/hr-employee-management-software/a/timeclock-kiwi/</t>
  </si>
  <si>
    <t>timeclock.kiwi is a cloud-based time clock system that allows users to clock in and out with any touchscreen device. Users can keep track of jobs, tasks and materials consumed. Update settings or add people and watch the Kiosks update instantly.Read more about timeclock.kiwi</t>
  </si>
  <si>
    <t>Shiftlab</t>
  </si>
  <si>
    <t>https://www.getapp.com/operations-management-software/a/shiftlab/</t>
  </si>
  <si>
    <t>Shiftlab is a comprehensive employee scheduling and time tracking platform designed to empower retail teams. The solution enables teams to automate the scheduling process, creating sales-optimized and compliant schedules. Shiftlab's AI-driven forecasting engine uses historical sales data, recent trends, and event effects to predict labor demand for each location down to the hourly level, achieving schedule accuracy.Read more about Shiftlab</t>
  </si>
  <si>
    <t>Pontotel</t>
  </si>
  <si>
    <t>https://www.getapp.com/hr-employee-management-software/a/pontotel/</t>
  </si>
  <si>
    <t>PontoTel is an intelligent system for electronic time management, available only in the Portuguese language. It makes it possible to track working hours and delays in real time, send reminders about time registration, organize schedules, analyze reasons and certificates for absence, and more.Read more about Pontotel</t>
  </si>
  <si>
    <t>Timesheet.com automates project time tracking &amp; timesheets, time &amp; attendance reporting for payroll, project costing, and client billing.Read more about Upland Timesheet</t>
  </si>
  <si>
    <t>TimeTrax PC</t>
  </si>
  <si>
    <t>https://www.getapp.com/hr-employee-management-software/a/timetrax-pc/</t>
  </si>
  <si>
    <t>TimeTrax PC streamlines employee time tracking using eco-friendly, paperless methods. Employees punch in using pin numbers, magnetic stripe cards, proximity badges, or biometric scans. These systems offer labor law compliance, enhance employee accountability, and integrate with numerous payroll providers, promoting operational efficiency.Read more about TimeTrax PC</t>
  </si>
  <si>
    <t>Full time &amp; attendance including desktop &amp; mobile, biometric and smart card time clocks, absence points tracking, and advanced labor rules processing.Read more about Pacific Timesheet</t>
  </si>
  <si>
    <t>Employees can use any landline, cell phone or mobile device to clock in and out. Live, accurate time cards available online to know employee location and hours.Read more about Chronotek</t>
  </si>
  <si>
    <t>Work more efficiently and save time and money with Roubler's all-in-one cloud-based system. Easily monitor employees' time and attendance with the online time clock and mobile app feature. Onboard | Roster | Manage | PayRead more about Roubler</t>
  </si>
  <si>
    <t>Clock.in lets you clock in or clock out from any iPhone or Android device. You can also create &amp; track tasks and generate employee activity reports.Read more about clock.in</t>
  </si>
  <si>
    <t>Labor Time Tracker is a telephone &amp; web-based employee time clock system with benefit tracking, holidays, payroll reporting, and multiple time clock rules.Read more about Labor Time Tracker</t>
  </si>
  <si>
    <t>Flit</t>
  </si>
  <si>
    <t>https://www.getapp.com/hr-employee-management-software/a/flit/</t>
  </si>
  <si>
    <t>Flit is a solution for electronic time control, enabling online and offline recording using a browser or an application for Android and iOS devices. Using the geolocation feature, the company can manage internal and external teams in real-time.Read more about Flit</t>
  </si>
  <si>
    <t>Pontomais</t>
  </si>
  <si>
    <t>https://www.getapp.com/hr-employee-management-software/a/pontomais/</t>
  </si>
  <si>
    <t>Pontomais is a solution for the management of working hours, recording the employees' time in different ways, including offline, by facial recognition and QR Code. It makes it possible to create shifts and schedules, and track delays and absences. Available in Portuguese for the Brazilian market.Read more about Pontomais</t>
  </si>
  <si>
    <t>SBS Presencia</t>
  </si>
  <si>
    <t>https://www.getapp.com/all-software/a/sbs-presencia/</t>
  </si>
  <si>
    <t>SBS Presencia is a program for the control of schedules, shifts, and employee attendance. The system is multiplatform; it can be accessed from the web, with a fingerprint reader, or through the SBS app, which uses geolocation. It includes a portal for employee self-management.Read more about SBS Presencia</t>
  </si>
  <si>
    <t>TimeClock Fusion</t>
  </si>
  <si>
    <t>https://www.getapp.com/hr-employee-management-software/a/timeclock-fusion/</t>
  </si>
  <si>
    <t>TimeClock Fusion is a cloud-based time clock software designed to help businesses manage employees, projects, and resources across teams. The platform enables organizations to track employee log-in and out timings via a unified portal.Read more about TimeClock Fusion</t>
  </si>
  <si>
    <t>uAttend Staffing</t>
  </si>
  <si>
    <t>https://www.getapp.com/hr-employee-management-software/a/uattend-staffing/</t>
  </si>
  <si>
    <t>uAttend Staffing is a time and attendance tracking solution that helps staffing agencies to handle daily punch-ins/punch-outs, set up geolocation restrictions, enable remote punch-ins, generate daily punch reports, and more from within a unified platform. With the built-in employee portal, team members can track daily, weekly, or monthly total working hours.Read more about uAttend Staffing</t>
  </si>
  <si>
    <t>IQTimecard lets you track the attendance of a remote or mobile workforce in real-time, with automatic alerts, timesheets, &amp; electronic call monitoring,Read more about IQ Timecard</t>
  </si>
  <si>
    <t>Record working hours and absences anywhere with the GFOS software, whether on the terminal, via the app, on the computer or classically with the time clock - in the cloud or on-premise. Benefit from numerous interfaces for seamless integration into your existing IT system landscape.Read more about GFOS</t>
  </si>
  <si>
    <t>Time-Wize Saphir</t>
  </si>
  <si>
    <t>https://www.getapp.com/hr-employee-management-software/a/time-wize-saphir/</t>
  </si>
  <si>
    <t>Time-Wize Saphir software facilitates the recording of employee work hours. Registration takes place online or via hardware terminals. An app is available for iOS and Android devices to facilitate remote time registration. The software integrates with ERP systems and HRM packages.Read more about Time-Wize Saphir</t>
  </si>
  <si>
    <t>mywork</t>
  </si>
  <si>
    <t>https://www.getapp.com/hr-employee-management-software/a/mywork/</t>
  </si>
  <si>
    <t>mywork is a tool designed to help businesses control timestamps of a companies' employees online while adhering to guidelines established by ordinance 373 of the Ministry of Labor, ensuring compliance with all the country's rules regarding checkpoints.Read more about mywork</t>
  </si>
  <si>
    <t>CloudBiometry</t>
  </si>
  <si>
    <t>https://www.getapp.com/all-software/a/cloudbiometry/</t>
  </si>
  <si>
    <t>CloudBiometry App allows employees to clock in or out throughout the day, change jobs, and check worked hours. It includes an optional 'selfie' feature requiring a picture for added security. CloudBiometry app sends GPS coordinates with each punch. Users can pull up punch details to see the map showing their clock in or out location. Teams can define unlimited GPS locations to restrict employees from clocking in if they're not within the authorized area.Read more about CloudBiometry</t>
  </si>
  <si>
    <t>a3gestión del tiempo</t>
  </si>
  <si>
    <t>https://www.getapp.com/hr-employee-management-software/a/a3gestion-del-tiempo/</t>
  </si>
  <si>
    <t>a3gestión del tiempo is a Spanish-language solution for time and attendance management. It makes it possible to record staff schedules, plan shifts, and control overtime and absences. It is accessible from any mobile device and facilitates the coordination of teams.Read more about a3gestión del tiempo</t>
  </si>
  <si>
    <t>Boost productivity with our working time management module! Digitize time tracking with a virtual clock, real-time monitoring, and automated overtime management. Centralize data for accuracy and easy reporting. Simplify attendance and focus on your core business with our intuitive solution.Read more about My Intranet HRIS</t>
  </si>
  <si>
    <t>PontoWeb</t>
  </si>
  <si>
    <t>https://www.getapp.com/hr-employee-management-software/a/pontoweb/</t>
  </si>
  <si>
    <t>Ahgora PontoWEB is an intelligent system that manages work time electronically. It digitalizes operations in accordance with the Ministry of Labor and Social Security regulations, manages work schedules and leave days, simplifies vacation periods, and more. It is available only in Portuguese.Read more about PontoWeb</t>
  </si>
  <si>
    <t>Genyo</t>
  </si>
  <si>
    <t>https://www.getapp.com/hr-employee-management-software/a/genyo/</t>
  </si>
  <si>
    <t>Genyo is electronic time and attendance software that allows online or offline captures from computers, mobile phones, and tablets. Available as an app for Android and iOS, the system sends reminders for employees to clock in at the correct time. Available in Portuguese for the Brazilian market.Read more about Genyo</t>
  </si>
  <si>
    <t>Nexti</t>
  </si>
  <si>
    <t>https://www.getapp.com/hr-employee-management-software/a/nexti/</t>
  </si>
  <si>
    <t>Nexti is an integrated operational management system for the HR sector, which monitors electronic timecards with an intelligent biometric terminal and also monitors the movement of employees in real-time. Available in Portuguese for a Brazilian market.Read more about Nexti</t>
  </si>
  <si>
    <t>hrPad</t>
  </si>
  <si>
    <t>https://www.getapp.com/hr-employee-management-software/a/hrpad/</t>
  </si>
  <si>
    <t>CloudApper hrPad is a customizable, AI employee self-service kiosk that automates time tracking, HR tasks, and shift management—compatible with iOS, Android, desktop, and kiosk devices. It integrates with all major HCM systems to boost efficiency and reduce HR workload.Read more about hrPad</t>
  </si>
  <si>
    <t>Time by Wagepoint</t>
  </si>
  <si>
    <t>https://www.getapp.com/hr-employee-management-software/a/time-by-wagepoint/</t>
  </si>
  <si>
    <t>Time by Wagepoint makes employee time and attendance tracking as it should be — uncomplicated. All function, no frills: Built with small business owners and their workers in mind, Time by Wagepoint is a lean, meantime &amp; attendance machine.Read more about Time by Wagepoint</t>
  </si>
  <si>
    <t>CloudApper AI TimeClock</t>
  </si>
  <si>
    <t>https://www.getapp.com/hr-employee-management-software/a/cloudapper-ai-timeclock/</t>
  </si>
  <si>
    <t>Our AI-powered employee time clock solution works with any iOS (iPad) or Android tablet for employee punch submissions, self-service, and more – creating a versatile solution for optimizing workforce management.Read more about CloudApper AI TimeClock</t>
  </si>
  <si>
    <t>App Time Clock</t>
  </si>
  <si>
    <t>https://www.getapp.com/hr-employee-management-software/a/app-time-clock/</t>
  </si>
  <si>
    <t>App Time Clock is an online employee time tracking, timesheet, and payroll program designed to help small businesses manage their employees' hours, projects, and tasks more efficiently. It's relevant for fast-growing companies with many part-time and temporary workers.Read more about App Time Clock</t>
  </si>
  <si>
    <t>TimeMonkey</t>
  </si>
  <si>
    <t>https://www.getapp.com/hr-employee-management-software/a/timemonkey/</t>
  </si>
  <si>
    <t>TimeMonkey is developed for medical practices and clinics, offering time tracking, shift and absence planning, and task management. TimeMonkey Basic is free and includes many time tracking functions.Read more about TimeMonkey</t>
  </si>
  <si>
    <t>Telephone Time Punch</t>
  </si>
  <si>
    <t>https://www.getapp.com/hr-employee-management-software/a/telephone-time-punch/</t>
  </si>
  <si>
    <t>Telephone Time Punch is a time clock software that helps businesses manage employee clock-in and out. It offers features such as payroll integration, on-screen paystub and labor costing, unattended operation, powerful reporting, and more.Read more about Telephone Time Punch</t>
  </si>
  <si>
    <t>Day Work Book</t>
  </si>
  <si>
    <t>https://www.getapp.com/hr-employee-management-software/a/day-work-book/</t>
  </si>
  <si>
    <t>Day Work Book is ideal for commercial electricians, plumbers, scaffolders, rope access technicians, earthworks professionals, and facade specialists. Streamline project management and documentation effortlessly.Read more about Day Work Book</t>
  </si>
  <si>
    <t>Friday</t>
  </si>
  <si>
    <t>https://www.getapp.com/hr-employee-management-software/a/friday-1/</t>
  </si>
  <si>
    <t>Friday is a team management and payroll platform specifically designed for small businesses. The platform enables stakeholders to streamline essential business operations by integrating time tracking, payroll processing, and team management functionalities into a single, cohesive system. The platform enables business owners to track employee hours, manage clock-in and clock-out times, and process payroll, ensuring accurate and timely payments to all team members.Read more about Friday</t>
  </si>
  <si>
    <t>Saturn</t>
  </si>
  <si>
    <t>https://www.getapp.com/hr-employee-management-software/a/saturn/</t>
  </si>
  <si>
    <t>Saturn Time simplifies time management for teams of all sizes, offering an easy-to-use platform that streamlines tracking, enhances project oversight, and improves overall efficiency.Read more about Saturn</t>
  </si>
  <si>
    <t>Wokaim.com's time clock is an **easy-to-use digital system for precise employee time tracking**. It allows staff to **clock in and out effortlessly**, while providing managers with **real-time visibility and simple approval workflows** for timesheets, all seamlessly integrated with payroll systems.Read more about Wokaim</t>
  </si>
  <si>
    <t>TeamTime</t>
  </si>
  <si>
    <t>https://www.getapp.com/hr-employee-management-software/a/teamtime-1/</t>
  </si>
  <si>
    <t>TeamTimeApp is a QR code-based attendance management system that automates employee check-ins and check-outs while generating precise reports for accounting purposes. The application features real-time dashboard monitoring, GPS location verification, and multi-location management capabilities, all accessible from any device through a secure online platform.Read more about TeamTime</t>
  </si>
  <si>
    <t>Eyrus</t>
  </si>
  <si>
    <t>https://www.getapp.com/construction-software/a/eyrus/</t>
  </si>
  <si>
    <t>Eyrus is a construction worksite intelligence platform that simplifies workforce management and site security. It automates worker onboarding, time tracking, access control, and payroll, while providing real-time visibility into jobsite activity.Read more about Eyrus</t>
  </si>
  <si>
    <t>Training</t>
  </si>
  <si>
    <t>https://www.getapp.com/hr-employee-management-software/training/os/web-based</t>
  </si>
  <si>
    <t>https://www.capterra.com/ppc/clicks/collect/GA/directory/fa27b0d0-6f24-487e-b0bc-a6d200b4e769/destination?country=ID&amp;language=en&amp;specificLocation=serp_oses&amp;sessionStartPage=&amp;categoryId=c0422926-f347-42c8-ad61-f62b9fe72196&amp;listingPosition=1&amp;gaClientId=R0ExLjEuOTk2MjA2OTEzLjE3NTY2MjMyN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3f1cfcd-6329-4bd0-8616-31ee802e5c40</t>
  </si>
  <si>
    <t>LearnWorlds is a powerful, user-friendly Online Learning Platform ideal for versatile training. Easily create your own branded academy. Build and sell engaging evergreen or live online courses that learners will love. Evaluate learners’ skills with quizzes and assessments.Read more about LearnWorlds</t>
  </si>
  <si>
    <t>https://www.digemy.com/?UTM_campaign=gartnerdigitalmarkets&amp;gdmcid=9ab2d0bc-0f7b-47d2-924b-2e90662128f4</t>
  </si>
  <si>
    <t>Onboarding new hires, routine training &amp; custom courses: Connecteam’s training software is easy to use and quick to get started!Read more about Connecteam</t>
  </si>
  <si>
    <t>Google Classroom</t>
  </si>
  <si>
    <t>https://www.getapp.com/education-childcare-software/a/google-classroom/</t>
  </si>
  <si>
    <t>Google Classroom is a collaboration tool for educators to create assignments, provide feedback, and track student progress. Features include materials and resource organization, contacts database, originality reports, comments bank, locked mode, custom fields, permissions management, and more.Read more about Google Classroom</t>
  </si>
  <si>
    <t>Moodle</t>
  </si>
  <si>
    <t>https://www.getapp.com/education-childcare-software/a/moodle/</t>
  </si>
  <si>
    <t>With hundreds of millions of users around the globe and translated into over 100 languages, more organisations choose Moodle to support their education and training needs than any other system in the world.Read more about Moodle</t>
  </si>
  <si>
    <t>Easily build step-by-step trainings for new hires, existing employees, customers, contractors, volunteers, or whoever else you want to teach "how you do, what you do," with Trainual.Read more about Trainual</t>
  </si>
  <si>
    <t>TalentLMS</t>
  </si>
  <si>
    <t>https://www.getapp.com/hr-employee-management-software/a/talentlms/</t>
  </si>
  <si>
    <t>The road to training success starts with TalentLMS. Easy to learn, and easy to use, teams finally embrace training from the first click. It’s the easiest way to build courses, share them with your teams, and track progress from one convenient place.Read more about TalentLMS</t>
  </si>
  <si>
    <t>iHasco</t>
  </si>
  <si>
    <t>https://www.getapp.com/education-childcare-software/a/ihasco/</t>
  </si>
  <si>
    <t>iHasco is a leading eLearning provider with a wide range of over 160 video-based courses in Health &amp; Safety, HR, Business Compliance, and Soft Skills.Read more about iHasco</t>
  </si>
  <si>
    <t>360Learning combines the power of an LMS with the speed of Collaborative Learning, empowering L&amp;D teams to drive culture and growth. With 360Learning, teams can easily onboard new employees, train customer-facing teams, and develop professional skills–all from one place.Read more about 360Learning</t>
  </si>
  <si>
    <t>KodeKloud is an interactive platform for mastering DevOps and automation tools like Kubernetes, Docker, Ansible, and more. With hands-on labs, up-to-date courses, and certificates, 150,000+ learners trust KodeKloud to boost their skills and careers in today’s tech landscape.Read more about KodeKloud</t>
  </si>
  <si>
    <t>Adobe Learning Manager is a cloud-based learning management system (LMS) that comes with a stellar artificial intelligence based recommendation system, personalized learner experience and extensive integrations to drive marketing and commerce based on learning data.Read more about Adobe Learning Manager</t>
  </si>
  <si>
    <t>Compliance &amp; CE</t>
  </si>
  <si>
    <t>https://www.getapp.com/education-childcare-software/a/compliance-ce/</t>
  </si>
  <si>
    <t>MediaLab by Vastian's Compliance &amp; CE is built for clinical laboratories to deliver targeted education, track CE credits, and create custom courses—helping staff stay engaged, informed, and compliant with licensure and certification requirements.Read more about Compliance &amp; CE</t>
  </si>
  <si>
    <t>Maintain records, create trainings, and complete reporting with ease. Jolt is a comprehensive suite for managing all your employees' training needs. Over 300,000 employees use our training library featuring powerful just-in-time trainings that help them do their jobs more efficiently.Read more about Jolt</t>
  </si>
  <si>
    <t>WebHR training module allows you to create Online Coursers for your employees. Either make them part of Onboarding, or simply assign employees to take courses.Read more about WebHR</t>
  </si>
  <si>
    <t>Develop, engage, and retain top talent with the industry's leading employee mentoring solution — trusted by 6.5 million users across 169 countries.Read more about MentorcliQ</t>
  </si>
  <si>
    <t>Absorb LMS</t>
  </si>
  <si>
    <t>https://www.getapp.com/hr-employee-management-software/a/absorb-lms/</t>
  </si>
  <si>
    <t>Built to deliver flexible training, the intuitive design and robust features create an engaging learning environment that keeps your employees, customers and partners coming back for more. Tap the scalable LMS that supports integration and security, while offering 24/7 in-house support.Read more about Absorb LMS</t>
  </si>
  <si>
    <t>LearnDash</t>
  </si>
  <si>
    <t>https://www.getapp.com/education-childcare-software/a/learndash/</t>
  </si>
  <si>
    <t>LearnDash is a cloud-based WordPress plugin and learning management system (LMS) for businesses, universities, training organizations, and other enterprises. The platform offers tools for turning WordPress sites into learning management systems, creating custom courses, and selling them online.Read more about LearnDash</t>
  </si>
  <si>
    <t>Criteria helps organizations improve training with Develop by providing AI-powered coaching, personalized learning paths, and actionable insights. Managers and employees gain access to targeted skill development, real-time feedback, and structured guidance, ensuring measurable training outcomes.Read more about Criteria</t>
  </si>
  <si>
    <t>Create a repository of courses for learners to self-enroll into, or purchase course from our partner networks.Read more about SkyPrep</t>
  </si>
  <si>
    <t>ELMO Learning Management assists HR teams with managing organisational learning and development initiatives. With access to an extensive range of online courses in which organisations can create, customise and repurpose eLearning courses to meet business objectives.Read more about ELMO Software</t>
  </si>
  <si>
    <t>Sign up for iSpring Learn, upload your training materials, and assign training to your learners.Read more about iSpring Learn</t>
  </si>
  <si>
    <t>A dedicated LMS that helps streamline training across the organization with self-paced and blended learning methods, learning plans, virtual classrooms, assessments, discussion forums, and detailed analytics.Read more about Zoho People</t>
  </si>
  <si>
    <t>An enterprise LMS with a modern UX? That's Looop. A lean, mean, learning delivery machine that's perfect for forward-thinking L&amp;D teams. Deliver online courses directly to employees and partners via email, chat, app, or SMS.Read more about Looop</t>
  </si>
  <si>
    <t>Manage and track employee development within your core Cezanne HR People module.Read more about Cezanne HR</t>
  </si>
  <si>
    <t>Adobe Captivate</t>
  </si>
  <si>
    <t>https://www.getapp.com/education-childcare-software/a/adobe-captivate/</t>
  </si>
  <si>
    <t>Adobe Captivate is a smart authoring tool for creating fully-responsive eLearning content &amp; immersive learning experiences with VR &amp; 360° media assets. Add interactive elements to videos such as information hotspots, quizzes &amp; knowledge check modules to enhance learner engagement and retention.Read more about Adobe Captivate</t>
  </si>
  <si>
    <t>Docebo</t>
  </si>
  <si>
    <t>https://www.getapp.com/hr-employee-management-software/a/docebo-e-learning/</t>
  </si>
  <si>
    <t>Docebo's online training software is a powerful solution for training employees, customers, partners and other stakeholders.Read more about Docebo</t>
  </si>
  <si>
    <t>ELSA Speak</t>
  </si>
  <si>
    <t>https://www.getapp.com/emerging-technology-software/a/elsa-speak/</t>
  </si>
  <si>
    <t>A one-stop digital training solution using Google-backed AI technology to practice speaking skills. Discover personalized learning curricula with 6,000+ exercises and 120+ topics, detailed feedback on pronunciation mistakes and increase employee engagement while reduce training budget.Read more about ELSA Speak</t>
  </si>
  <si>
    <t>Forma LMS</t>
  </si>
  <si>
    <t>https://www.getapp.com/education-childcare-software/a/forma-lms/</t>
  </si>
  <si>
    <t>Forma LMS is an open-source eLearning platform designed to help businesses provide corporate training related to talent management, integrability, and task management to employees. It focuses on large organizations and consulting companies.Read more about Forma LMS</t>
  </si>
  <si>
    <t>Create courses— with assessments and quizzes—and assign them to users and teams in minutes with embedded course builder. Try Litmos for FREE today!Read more about Litmos</t>
  </si>
  <si>
    <t>Udemy Business</t>
  </si>
  <si>
    <t>https://www.getapp.com/education-childcare-software/a/udemy-for-business/</t>
  </si>
  <si>
    <t>Udemy Business is a global learning platform that helps organizations support employee training and development. It provides on-demand access to various online courses covering a range of business, technology, leadership, and soft skills topics. Udemy Business offers several key features to support effective learning. It includes Udemy Business pro for faster technical skill development through real-world projects.Read more about Udemy Business</t>
  </si>
  <si>
    <t>USATestprep</t>
  </si>
  <si>
    <t>https://www.getapp.com/education-childcare-software/a/usatestprep/</t>
  </si>
  <si>
    <t>USATestPrep is a test preparation tool designed to support teachers in the classroom by providing curriculum resources and personalized learning for K12 schools.Read more about USATestprep</t>
  </si>
  <si>
    <t>Web-Based employee training software made easy. Schedule and track your employee training online with QT9 QMS. The Employee Training Module in QT9 QMS makes it simple to manage employee training with anyone, anywhere. Schedule a demo and start a free 30-day trial.Read more about QT9 QMS</t>
  </si>
  <si>
    <t>An Affordable LMS designed to streamline your employee training &amp; development programs.With BrainCert LMS organizations can automate the training &amp; development programs to help employees acquire the knowledge and skills needed to reach their full potential and optimum performance levels.Read more about BrainCert</t>
  </si>
  <si>
    <t>Tovuti</t>
  </si>
  <si>
    <t>https://www.getapp.com/education-childcare-software/a/tovuti/</t>
  </si>
  <si>
    <t>Transform your organization's learning experience with Tovuti LMS, the all-in-one learning platform that makes training effortless and impactful.Read more about Tovuti</t>
  </si>
  <si>
    <t>QA</t>
  </si>
  <si>
    <t>https://www.getapp.com/education-childcare-software/a/cloud-academy/</t>
  </si>
  <si>
    <t>Cloud Academy is a training and skills development platform designed specifically for technical skills. The cloud-based platform allows businesses to train and monitor their employees via learning paths, skills assessments, weekly reports, progress tracking, a pre-built training library, and more.Read more about QA</t>
  </si>
  <si>
    <t>Thinkific empowers businesses, educators, and training academies to create and sell scalable online training. With tools for content creation, tracking, and engagement, it delivers impactful learning. Thinkific Plus offers advanced customization, reporting, and security for enterprise training.Read more about Thinkific</t>
  </si>
  <si>
    <t>Brightspace</t>
  </si>
  <si>
    <t>https://www.getapp.com/hr-employee-management-software/a/brightspace/</t>
  </si>
  <si>
    <t>Our powerful and flexible learning platform helps drive better learning outcomes by offering a highly personalized, digital experience.Read more about Brightspace</t>
  </si>
  <si>
    <t>Acadle</t>
  </si>
  <si>
    <t>https://www.getapp.com/education-childcare-software/a/acadle/</t>
  </si>
  <si>
    <t>Train the employees with Acadle to improve proficiency. Selectively assign the courses to new employees during Onboarding.Onboard Employees and customers hassle-free.Read more about Acadle</t>
  </si>
  <si>
    <t>Edvance360</t>
  </si>
  <si>
    <t>https://www.getapp.com/industries-software/a/edvance360/</t>
  </si>
  <si>
    <t>Edvance360 is a web-based learning management solution designed for K12, higher education and corporate users to promote an interactive learning environmentRead more about Edvance360</t>
  </si>
  <si>
    <t>LIVRESQ</t>
  </si>
  <si>
    <t>https://www.getapp.com/education-childcare-software/a/livresq/</t>
  </si>
  <si>
    <t>LIVRESQ is a web-based professional e-learning authoring tool that helps teams create advanced courses and interactive lessons with it.Read more about LIVRESQ</t>
  </si>
  <si>
    <t>INE</t>
  </si>
  <si>
    <t>https://www.getapp.com/hr-employee-management-software/a/ine/</t>
  </si>
  <si>
    <t>INE is a training software designed to help businesses provide online technical training related to networking technologies, cybersecurity, data science, and infrastructure programming and development to IT professionals. Organizations can use the platform to offer a variety of learning content like instructor-led videos, learning paths, quizzes, and practice exercises.Read more about INE</t>
  </si>
  <si>
    <t>Training software to manage compliance training and certification.Read more about Qualio</t>
  </si>
  <si>
    <t>EasyLlama</t>
  </si>
  <si>
    <t>https://www.getapp.com/hr-employee-management-software/a/easyllama/</t>
  </si>
  <si>
    <t>EasyLlama provides online compliance training for the modern workforce. It includes sexual harassment prevention training, HIPAA, diversity, and more. It is accessible on a computer, tablet, and phone.Read more about EasyLlama</t>
  </si>
  <si>
    <t>Coorpacademy</t>
  </si>
  <si>
    <t>https://www.getapp.com/hr-employee-management-software/a/coorpacademy/</t>
  </si>
  <si>
    <t>Coorpacademy is a social, user-centric digital learning experience platform for mid and large-sized organizations which integrates the latest innovations in online education. The solution includes an ever-growing trainings catalog which focuses on soft skills and future of work.Read more about Coorpacademy</t>
  </si>
  <si>
    <t>DigitalChalk</t>
  </si>
  <si>
    <t>https://www.getapp.com/hr-employee-management-software/a/digitalchalk/</t>
  </si>
  <si>
    <t>Revolutionize training with DigitalChalk, the award winning LMS designed for dynamic organizations. Experience seamless integrations, robust reporting, and dedicated support. Empower your team with a platform built for growth and compliance.Read more about DigitalChalk</t>
  </si>
  <si>
    <t>WeSchool</t>
  </si>
  <si>
    <t>https://www.getapp.com/education-childcare-software/a/weschool/</t>
  </si>
  <si>
    <t>WeSchool is a training platform for teams and companies seeking a user-friendly digital and blended training environment. With its accessible features and seamless onboarding flow, the platform helps instructors create high-quality training experiences no matter their knowledge on learning design.Read more about WeSchool</t>
  </si>
  <si>
    <t>Pluralsight Skills</t>
  </si>
  <si>
    <t>https://www.getapp.com/hr-employee-management-software/a/pluralsight-skills/</t>
  </si>
  <si>
    <t>Pluralsight Skills is a cloud-based enterprise technology skill development platform that delivers a unified, end-to-end learning experience for technical teams. The solution lets users measure team members' existing skills, evaluate these skills against specific roles, and assign courses as needed.Read more about Pluralsight Skills</t>
  </si>
  <si>
    <t>Thrive is your key to a revamped and social learning culture. Our AI-driven content recommendations and emphasis on helping you track and manage emerging skills is helping over 200 customers worldwide create a fun and sustainable learning environment.Read more about Thrive</t>
  </si>
  <si>
    <t>Learning Stream</t>
  </si>
  <si>
    <t>https://www.getapp.com/website-ecommerce-software/a/abc-signup/</t>
  </si>
  <si>
    <t>Learning Stream is an enterprise registration management solution supporting training programs with custom forms, online payment and reporting.Read more about Learning Stream</t>
  </si>
  <si>
    <t>With Leapsome, you can create a superior learning experience by delivering the right learning content to the right employees, at the right time. Easily create learning content, measure improvements in knowledge and help employees acquire the skills they need to develop.Read more about Leapsome</t>
  </si>
  <si>
    <t>Continu is a user-friendly and easy-to-use LMS to train both employees and external users alike. Create entire training programs using powerful eLearning authoring tools and deliver critical training resources to anyone, anywhere, any time, all within a single platform.Read more about Continu</t>
  </si>
  <si>
    <t>TechScholar</t>
  </si>
  <si>
    <t>https://www.getapp.com/education-childcare-software/a/techscholar/</t>
  </si>
  <si>
    <t>Specifically designed to simplify channel partner sales rep training, TechScholar boosts sales reps selling power with fully custom Product Sales Training Modules. Writing, hosting, reporting, customer service, incentives - we do it all; saving you time and money.Read more about TechScholar</t>
  </si>
  <si>
    <t>MedTrainer Learning is an enterprise cloud-based healthcare training software with the largest proprietary course library of healthcare content curated specifically to meet the requirements of regulatory and accreditation organizations.Read more about MedTrainer</t>
  </si>
  <si>
    <t>Continuous, AI-powered and personalized learning that's science-backed and proven to improve key business metrics.Read more about Axonify</t>
  </si>
  <si>
    <t>GoSkills</t>
  </si>
  <si>
    <t>https://www.getapp.com/education-childcare-software/a/goskills/</t>
  </si>
  <si>
    <t>GoSkills is an AI-powered LMS + LXP that helps organizations easily create, manage, and scale engaging training. With expert-led courses, robust analytics, and seamless integrations, GoSkills boosts learner engagement and drives measurable impact.Read more about GoSkills</t>
  </si>
  <si>
    <t>Easy-to-use, scalable training &amp; assessment platform delivering for skills-driven, high-performance organisations &amp; higher education.Read more about Cloud Assess</t>
  </si>
  <si>
    <t>isEazy Author</t>
  </si>
  <si>
    <t>https://www.getapp.com/education-childcare-software/a/iseazy/</t>
  </si>
  <si>
    <t>isEazy Author is the #1 software for e-learning course creation. An AI-powered authoring tool designed to create accessible, engaging, and dynamic e-learning courses autonomously in minutes.Read more about isEazy Author</t>
  </si>
  <si>
    <t>Hack The Box</t>
  </si>
  <si>
    <t>https://www.getapp.com/all-software/a/hack-the-box/</t>
  </si>
  <si>
    <t>Hack the Box is a hacking training platform allowing IT professionals to advance their ethical hacking skills and be part of a worldwide community. Hack the Box offers labs and challenges for hackers to develop and practice their cybersecurity skills.Read more about Hack The Box</t>
  </si>
  <si>
    <t>WCEA</t>
  </si>
  <si>
    <t>https://www.getapp.com/education-childcare-software/a/wcea/</t>
  </si>
  <si>
    <t>WCEA helps medical organizations streamline learning and training for clinical management, allergies, diagnostic radiology, disorders, and other verticals. The platform includes course authoring tools, which allow organizations to create, upload, and manage custom courses via a unified portal.Read more about WCEA</t>
  </si>
  <si>
    <t>Teachlr Organizations</t>
  </si>
  <si>
    <t>https://www.getapp.com/education-childcare-software/a/teachlr-organizations/</t>
  </si>
  <si>
    <t>Teachlr Organizations is a powerful platform for corporate training, combining LMS and LXP features. It offers customizable learning paths, gamification, and seamless integrations, enhancing the learning experience securely.Read more about Teachlr Organizations</t>
  </si>
  <si>
    <t>Profi is a tool for professionals who want to maximize their impact, helping businesses drive impact at scale.Try it free or book a demo.Read more about Profi</t>
  </si>
  <si>
    <t>Whatfix’s real-time in-app training program lets you train employees on-demand, with engaging formats, LMS integration helps you measure training effectivenessRead more about Whatfix</t>
  </si>
  <si>
    <t>Tribal Habits</t>
  </si>
  <si>
    <t>https://www.getapp.com/education-childcare-software/a/tribal-habits/</t>
  </si>
  <si>
    <t>Australian owned, made &amp; supported LMS. All-in-one training course creation, events and external training management—Plus 100s of fully editable library modules. Suits any sized organisation or NFP. Our public API, (or with Zapier) allows for integration to your HRIS &amp; other systems. SSO available.Read more about Tribal Habits</t>
  </si>
  <si>
    <t>LearningStone</t>
  </si>
  <si>
    <t>https://www.getapp.com/all-software/a/learningstone/</t>
  </si>
  <si>
    <t>LearningStone is happily used by trainers, training agencies and internal training departments all over the world.Read more about LearningStone</t>
  </si>
  <si>
    <t>LatitudeLearning</t>
  </si>
  <si>
    <t>https://www.getapp.com/education-childcare-software/a/latitudelearning/</t>
  </si>
  <si>
    <t>The LatitudeLearning LMS enables you and your partner organizations to manage high-impact training programs that strengthen your business and ensure that your people develop the skills necessary to positively impact your business.Read more about LatitudeLearning</t>
  </si>
  <si>
    <t>Firmwater LMS</t>
  </si>
  <si>
    <t>https://www.getapp.com/hr-employee-management-software/a/firmwater-lms/</t>
  </si>
  <si>
    <t>Want to train internally and externally? With Firmwater LMS you can create branded client sites for each of your customers and train your own staff as well.Read more about Firmwater LMS</t>
  </si>
  <si>
    <t>Scale your external or customer training programs with the award-winning Thought Industries platform. Distribute highly customized learning experiences across segments, driving engagement and increased adoption with interactive courses, webinars, events, and more from a single, robust platform.Read more about Thought Industries</t>
  </si>
  <si>
    <t>Course &amp; Resource Management, Automated Communications, Task Management, Finance &amp; Invoicing, Online Booking &amp; Payment, LMS, Reporting, CRM and Marketing.Read more about accessplanit</t>
  </si>
  <si>
    <t>Bridge enables effective compliance and role-focused training for onboarding, leadership, and skills training.Read more about BRIDGE</t>
  </si>
  <si>
    <t>Cority's Training solutions enhance employee development, compliance, and skills. From onboarding to ongoing education, it offers courses, assessments, and certifications. With advanced tracking and reporting, businesses can monitor progress and ensure compliance, and drive workforce excellence.Read more about Cority</t>
  </si>
  <si>
    <t>myQuest</t>
  </si>
  <si>
    <t>https://www.getapp.com/all-software/a/myquest/</t>
  </si>
  <si>
    <t>myQuest is an action-based Learning Management System that delivers real learning experiences to your people. We offer a user-friendly and intuitive interface to learners and administrators, which allows you to achieve amazing results in less time.Read more about myQuest</t>
  </si>
  <si>
    <t>Niche Academy</t>
  </si>
  <si>
    <t>https://www.getapp.com/education-childcare-software/a/niche-academy/</t>
  </si>
  <si>
    <t>Niche Academy is a learning and development platform designed specifically for mission-driven organizations, including public and academic libraries, municipalities, direct care providers, non-profits, and more. They offer an academy of training materials designed to help organizations address challenges such as organizational health, turnover, recruiting and onboarding obstacles, budget cuts, and constraints.Read more about Niche Academy</t>
  </si>
  <si>
    <t>Academy Of Mine</t>
  </si>
  <si>
    <t>https://www.getapp.com/education-childcare-software/a/academy-of-mine/</t>
  </si>
  <si>
    <t>A top pick of providers in continuing education and employee training, the Academy Of Mine platform is fully white-labeled and enhances branding by integrating seamlessly with your website. Designed to scale with your business, options include adaptable features and custom external integrations.Read more about Academy Of Mine</t>
  </si>
  <si>
    <t>#1 Online Course system promoting engagement while influencing safe working behaviors and enhance the training experience through interactivity. HSI offers hundreds of diverse training options designed to reinforce safety concepts with an ‘all-of-the-above’ training strategy. Try now!Read more about HSI</t>
  </si>
  <si>
    <t>BizLibrary</t>
  </si>
  <si>
    <t>https://www.getapp.com/education-childcare-software/a/bizlibrary/</t>
  </si>
  <si>
    <t>With powerful tracking, reporting, and automation tools, BizLMS makes it simple to manage employee training. Combined with an expansive content library, BizLibrary empowers growth at every level as both a producer and aggregator.Read more about BizLibrary</t>
  </si>
  <si>
    <t>10KC is redefining how relationship-based learning is done in the workplace, ensuring the critical 20% of peer learning is impactful, measurable, and integrated into your talent strategy. The result? Improvements to key talent outcomes like engagement, development, retention, and internal mobility.Read more about Ten Thousand Coffees (10KC)</t>
  </si>
  <si>
    <t>ACI Learning</t>
  </si>
  <si>
    <t>https://www.getapp.com/education-childcare-software/a/aci-learning/</t>
  </si>
  <si>
    <t>ACI Learning offers hands-on IT &amp; cybersecurity training with expert-led content, certification prep, and workforce-ready skills.Read more about ACI Learning</t>
  </si>
  <si>
    <t>FriedmanU</t>
  </si>
  <si>
    <t>https://www.getapp.com/sales-software/a/friedmanu/</t>
  </si>
  <si>
    <t>FriedmanU specializes in delivering highly effective sales and management training for front-line/last mile workers in the retail industry.Read more about FriedmanU</t>
  </si>
  <si>
    <t>Go1</t>
  </si>
  <si>
    <t>https://www.getapp.com/hr-employee-management-software/a/go1-lms/</t>
  </si>
  <si>
    <t>Go1 is an enterprise learning management system that helps businesses of all sizes develop and distribute training content across the workforce. It offers Go1 Content Hub, which allows businesses to search content, build learning programs from pre-curated playlists, and identify training material to meet business requirements.Read more about Go1</t>
  </si>
  <si>
    <t>Traineaze</t>
  </si>
  <si>
    <t>https://www.getapp.com/hr-employee-management-software/a/traineaze/</t>
  </si>
  <si>
    <t>Traineaze is a cloud-based learning platform for creating &amp; delivering online training courses with quizzes, completion certificates, real-time reporting &amp; moreRead more about Traineaze</t>
  </si>
  <si>
    <t>Mindstamp</t>
  </si>
  <si>
    <t>https://www.getapp.com/website-ecommerce-software/a/mindstamp/</t>
  </si>
  <si>
    <t>Mindstamp lets any trainer create engaging, highly effective interactive training videos in seconds. Add questions of many types, branching, dynamic content and conditional lesson flows.Read more about Mindstamp</t>
  </si>
  <si>
    <t>Your platform for learning &amp; workforce enablement in the front &amp; on the floor of your business. Less complicated, more powerful.Read more about Learningbank</t>
  </si>
  <si>
    <t>Eurekos</t>
  </si>
  <si>
    <t>https://www.getapp.com/education-childcare-software/a/eurekos/</t>
  </si>
  <si>
    <t>Eurekos is a leading customer education specialist, offering innovative solutions for businesses/non-profits with a need for external training. We help ensure your customer's customers engagement and success by automating processes you didn't know could be automated with our LMS.Read more about Eurekos</t>
  </si>
  <si>
    <t>GoTo Training</t>
  </si>
  <si>
    <t>https://www.getapp.com/hr-employee-management-software/a/gototraining/</t>
  </si>
  <si>
    <t>GoToTraining is a web-hosted training solution for conducting remote and hybrid classes for up to 200 people, offering registration and session sharing featuresRead more about GoTo Training</t>
  </si>
  <si>
    <t>SCORM Cloud</t>
  </si>
  <si>
    <t>https://www.getapp.com/education-childcare-software/a/scorm-cloud/</t>
  </si>
  <si>
    <t>SCORM Cloud is a SaaS eLearning engine supporting SCORM 1.2 &amp; 2004, AICC, xAPI, cmi5, and LTI 1.1/1.3. It allows users to upload, test, launch or share to LMSs, and embed via API.Read more about SCORM Cloud</t>
  </si>
  <si>
    <t>blink.it</t>
  </si>
  <si>
    <t>https://www.getapp.com/education-childcare-software/a/blink-it/</t>
  </si>
  <si>
    <t>With blink.it, companies, academies, trainers, and coaches can create their own e-learning courses with multimedia content in no time. These courses are accessible to their learners via the blink.it learning platform on all devices, anytime, and anywhere.Read more about blink.it</t>
  </si>
  <si>
    <t>Lectora</t>
  </si>
  <si>
    <t>https://www.getapp.com/education-childcare-software/a/lectora/</t>
  </si>
  <si>
    <t>Lectora is a content authoring tool that helps businesses design, publish, and deliver assignments, quizzes, and surveys across multiple learning management platforms. It enables content developers to collaborate on tasks, add reviews, and create interactive, video, and scenario-based assignments.Read more about Lectora</t>
  </si>
  <si>
    <t>Skillsoft</t>
  </si>
  <si>
    <t>https://www.getapp.com/education-childcare-software/a/skillsoft/</t>
  </si>
  <si>
    <t>Skillsoft is a cloud-based learning management software that provides businesses with scenario-based courses, videos, online books, and other resources to train employees.Read more about Skillsoft</t>
  </si>
  <si>
    <t>WalkMe's training platform is powered by AI and contextual awareness. WalkMe's transparent overlay drive users to action, with in-app step-by-step guidance and strategically placed content delivered at the moment of need. it shows your employees software usage, their struggles and inefficiencies.Read more about WalkMe</t>
  </si>
  <si>
    <t>Disprz</t>
  </si>
  <si>
    <t>https://www.getapp.com/hr-employee-management-software/a/disprz/</t>
  </si>
  <si>
    <t>Disprz is a leading provider of GenAI-powered training, learning, and skilling suite. Helping organizations unlock their full potential by enabling personalized learning experiences. With the help of Disprz's LMS and LXP, you can comply, onboard, upskill, engage, and train their employees regularly.Read more about Disprz</t>
  </si>
  <si>
    <t>Kallidus Learn</t>
  </si>
  <si>
    <t>https://www.getapp.com/education-childcare-software/a/kallidus-learn/</t>
  </si>
  <si>
    <t>Kallidus Learn allows users to deploy, manage, track, and report learning across multiple devices with an intuitive learner experience and a commitment from our team to yours to ensure success from pre-sale to implementation to scaling up, growth, and innovation.Read more about Kallidus Learn</t>
  </si>
  <si>
    <t>SmarterU LMS</t>
  </si>
  <si>
    <t>https://www.getapp.com/hr-employee-management-software/a/smarteru/</t>
  </si>
  <si>
    <t>We Solve Training Pain and provide solutions accross all industry segments, from Associations to Franchising to Healthcare to Manufacturing and more.Read more about SmarterU LMS</t>
  </si>
  <si>
    <t>Accord LMS</t>
  </si>
  <si>
    <t>https://www.getapp.com/hr-employee-management-software/a/accord-lms/</t>
  </si>
  <si>
    <t>Looking for a Learning Management System?  Accord LMS can make it easy.  We'd love to give you a live Demo, a free trial, or just hear about your project.Read more about Accord LMS</t>
  </si>
  <si>
    <t>A cloud based learning management system for staff training, student assessment and corporate education. Test learner knowledge with practice quizzes and live exams. Certify those who pass with an official accreditation.Read more about Synap</t>
  </si>
  <si>
    <t>Through iTacit’s LMS, employees can access a full online course library to browse training, view special enrolment instructions and self-enrol in the course (if permitted). iTacit is the answer for all your training needs including team and compliance tracking, course authoring and learning pathsRead more about iTacit</t>
  </si>
  <si>
    <t>Paelo</t>
  </si>
  <si>
    <t>https://www.getapp.com/education-childcare-software/a/paelo/</t>
  </si>
  <si>
    <t>Paelo is a cloud-based learning management system that helps manufacturing, industrial, and mining sectors by accepting online applications and facilitating employee training on a unified platform.Read more about Paelo</t>
  </si>
  <si>
    <t>ExamBuilder</t>
  </si>
  <si>
    <t>https://www.getapp.com/education-childcare-software/a/exambuilder/</t>
  </si>
  <si>
    <t>ExamBuilder is a cloud-based online testing platform that enables businesses to streamline processes related to student &amp; employee management, exam creation, scheduling &amp; more. Businesses of all types can use the platform to create an online training library and exams for teams &amp; individuals.Read more about ExamBuilder</t>
  </si>
  <si>
    <t>Tayl</t>
  </si>
  <si>
    <t>https://www.getapp.com/hr-employee-management-software/a/tayl/</t>
  </si>
  <si>
    <t>Tayl helps tour operators, training centers, hospitality, and other businesses create, launch, and manage learning programs to train and assess teams. Organizations can personalize the interface with custom colors, themes, domain, logos, URLs, and more to establish brand identity with clients.Read more about Tayl</t>
  </si>
  <si>
    <t>LENA</t>
  </si>
  <si>
    <t>https://www.getapp.com/education-childcare-software/a/lena/</t>
  </si>
  <si>
    <t>LENA is the instruction platform for mandatory trainings. The software saves you time and makes legal compliance easy.Read more about LENA</t>
  </si>
  <si>
    <t>Pivot to any training scenario with eFront, the industry’s most adaptable platform. Built to offer blue-chip and growing companies limitless learning, eFront offers advanced features, stringent security protocols, and rich customization tools that serve to support the most complex training.Read more about eFront</t>
  </si>
  <si>
    <t>Totara Learn</t>
  </si>
  <si>
    <t>https://www.getapp.com/hr-employee-management-software/a/totara-lms/</t>
  </si>
  <si>
    <t>Totara Learn is an industry-leading and flexible learning management system that gives organizations the freedom to learn. Deliver training and development anywhere, anytime. Improve engagement, ensure compliance, and achieve breakthrough results across your organization and extended enterprise.Read more about Totara Learn</t>
  </si>
  <si>
    <t>CrunchTime! TalentLink</t>
  </si>
  <si>
    <t>https://www.getapp.com/education-childcare-software/a/discoverlink/</t>
  </si>
  <si>
    <t>More than 100 customizable courses in our content library focused on compliance and talent development for restaurant staff. Custom development available.Read more about CrunchTime! TalentLink</t>
  </si>
  <si>
    <t>Cards</t>
  </si>
  <si>
    <t>https://www.getapp.com/education-childcare-software/a/cards-micro-learning/</t>
  </si>
  <si>
    <t>Cards allows you to create short and mobile digital training courses.With our microlearning management system (LMS) &amp; mobile learning app, your team will develop new skills and knowledges.Create a microlearning, add your teams or learners and analyze their progress.Read more about Cards</t>
  </si>
  <si>
    <t>Rise Up</t>
  </si>
  <si>
    <t>https://www.getapp.com/education-childcare-software/a/rise-up/</t>
  </si>
  <si>
    <t>Schedule and manage live training sessions and virtual classes, organize classrooms, locations, enrollments, and evaluations. Import any type of training material, be that PPT, PDF, SCORM, Tin Can, images/audio/ video files and even 3D files.Read more about Rise Up</t>
  </si>
  <si>
    <t>Corporate training is made easy with HRLearn- advanced features delivered in an elegantly intuitive and user-friendly interface. Looking to sell your courses online? Inquisiq's integrated eCommerce features help you coordinate and advertise your offers.Read more about HireRoad</t>
  </si>
  <si>
    <t>Jforma</t>
  </si>
  <si>
    <t>https://www.getapp.com/education-childcare-software/a/jforma/</t>
  </si>
  <si>
    <t>Jforma helps businesses design, deploy, and manage coaching for projects, policies, safety courses, employee onboarding, seminars, distance learning, and more. Users can create and organize course catalogs, issue appointment letters, track deadlines, and store data in a centralized repository.Read more about Jforma</t>
  </si>
  <si>
    <t>Didask</t>
  </si>
  <si>
    <t>https://www.getapp.com/education-childcare-software/a/didask/</t>
  </si>
  <si>
    <t>Didask is the LMS that takes into account the real challenges of learning!Full eLearning platform (authoring tool/ LXP/ LMS), Didask is based on the recommendations of cognitive science research and its pedagogical AI to design up to 10 times faster, and increase your learners or employees skills.Read more about Didask</t>
  </si>
  <si>
    <t>Attensi is the world’s leading provider of high impact gamified training — the most effective way to upskill your people with significant improvements in your KPIs. Engage your staff with immersive 3D training, powered by the best insights from human psychology, learning, and gaming.Read more about Attensi</t>
  </si>
  <si>
    <t>Skilljar is the leading external LMS to drive product adoption, increase net retention, and lower the cost to support customers and partners.Read more about Skilljar Customer Education</t>
  </si>
  <si>
    <t>Vector LMS for Industrial</t>
  </si>
  <si>
    <t>https://www.getapp.com/hr-employee-management-software/a/convergence-lms/</t>
  </si>
  <si>
    <t>Vector LMS &amp; Training (formerly known as Convergence LMS) is a workforce training &amp; compliance management system designed to assist industrial &amp; manufacturing companies in delivering consistent trainingRead more about Vector LMS for Industrial</t>
  </si>
  <si>
    <t>Vector LMS &amp; Training</t>
  </si>
  <si>
    <t>https://www.getapp.com/education-childcare-software/a/vector-lms-training/</t>
  </si>
  <si>
    <t>Vector LMS is a purpose-built learning management system designed to meet the specific training needs of your industry. It combines unique online training management software functionalities to streamline assigning, tracking, and reporting, ensuring your workforce stays prepared, compliant, and protected.Read more about Vector LMS &amp; Training</t>
  </si>
  <si>
    <t>HIPAA Training - Accountable guides companies step-by-step through the process of achieving and managing HIPAA compliance.Read more about Accountable</t>
  </si>
  <si>
    <t>Amplifire</t>
  </si>
  <si>
    <t>https://www.getapp.com/all-software/a/amplifire/</t>
  </si>
  <si>
    <t>Amplifire is an adaptive eLearning platform that detects and corrects misinformation and knowledge gaps that can lead to errors.Read more about Amplifire</t>
  </si>
  <si>
    <t>CurrikiStudio</t>
  </si>
  <si>
    <t>https://www.getapp.com/education-childcare-software/a/currikistudio/</t>
  </si>
  <si>
    <t>CurrikiStudio is a cloud-based content authoring software, which helps publishing businesses and higher education organizations design, customize, publish, and manage online learning courses via a unified portal. The platform enables users to add interactive elements to videos, slide presentations, assessments, lectures, and case studies to optimize the learning experience.Read more about CurrikiStudio</t>
  </si>
  <si>
    <t>Our bite sized, targeted eLearning helps to foster a culture of cyber security awareness in your organisation. Educate and engage employees with award-winning training from our extensive eLearning library, expertly produced with personality in mind.Read more about MetaCompliance</t>
  </si>
  <si>
    <t>ProProfs LMS</t>
  </si>
  <si>
    <t>https://www.getapp.com/hr-employee-management-software/a/proprofs-lms/</t>
  </si>
  <si>
    <t>Easily conduct online compliance and skills development training. Create custom courses and share them with anyone, anytime, anywhere. Track progress and completion in real-time. The LMS caters to all industries and companies of all sizes. This enablement is backed up by excellent customer support.Read more about ProProfs LMS</t>
  </si>
  <si>
    <t>Coassemble</t>
  </si>
  <si>
    <t>https://www.getapp.com/hr-employee-management-software/a/ecoach/</t>
  </si>
  <si>
    <t>Built for growing businesses looking for their first online training platform, Coassemble allows you to create high quality training.Read more about Coassemble</t>
  </si>
  <si>
    <t>TrainingToday</t>
  </si>
  <si>
    <t>https://www.getapp.com/hr-employee-management-software/a/trainingtoday/</t>
  </si>
  <si>
    <t>TrainingToday is a true turnkey training solution that delivers more than 700 courses, including employment law and workplace safety, through its updated, integrated Learning Management System (LMS).Read more about TrainingToday</t>
  </si>
  <si>
    <t>CareAcademy</t>
  </si>
  <si>
    <t>https://www.getapp.com/healthcare-pharmaceuticals-software/a/careacademy/</t>
  </si>
  <si>
    <t>CareAcademy's training solution helps caregivers, HHAs, and nurses at healthcare companies assign classes and track training progress.Read more about CareAcademy</t>
  </si>
  <si>
    <t>Switch your employee training to online with ProProfs Training Maker, an award-winning enterprise-grade online training platform. Train employees on compliance, policies, procedures, and industry skills. Keep them engaged with gamification, online quizzes, surveys, and polls.Read more about ProProfs Training Maker</t>
  </si>
  <si>
    <t>Knolyx</t>
  </si>
  <si>
    <t>https://www.getapp.com/education-childcare-software/a/knolyx/</t>
  </si>
  <si>
    <t>Knolyx is a cloud-based training solution that allows companies to create courses and provide online &amp; offline training to employees, customers, partners &amp; moreRead more about Knolyx</t>
  </si>
  <si>
    <t>Kamaé</t>
  </si>
  <si>
    <t>https://www.getapp.com/finance-accounting-software/a/kamae/</t>
  </si>
  <si>
    <t>Kamaé is a cybersecurity awareness platform that helps organizations develop a strong security culture and engage their employees in the long run. The platform offers gamified micro-learnings, phishing simulations, and quick reference guides to ensure employees have the right cybersecurity and GDPR reflexes in all situations, ultimately boosting their productivity.Read more about Kamaé</t>
  </si>
  <si>
    <t>The award winning authoring platform that will help you create and manage high quality online training content, at scale.Read more about Elucidat</t>
  </si>
  <si>
    <t>Enabley</t>
  </si>
  <si>
    <t>https://www.getapp.com/hr-employee-management-software/a/time-to-know-echo/</t>
  </si>
  <si>
    <t>Create, update and distribute courses in minutes; easy, intuitive, user-friendly interface.The platform includes as well content eCommerce store, catalogue and billing capabilities.Read more about Enabley</t>
  </si>
  <si>
    <t>Cognician is an employee activation platform that creates behavior change through scalable digital learning experiences. This neuroscience-based approach results in measurable change in 30 days or less.Read more about Cognician</t>
  </si>
  <si>
    <t>JoomlaLMS</t>
  </si>
  <si>
    <t>https://www.getapp.com/education-childcare-software/a/joomlalms/</t>
  </si>
  <si>
    <t>JoomLMS is a learning management system for eLearning websites, course sales platforms, and business training programs, with a built-in course authoring toolRead more about JoomlaLMS</t>
  </si>
  <si>
    <t>Administrate Training Management</t>
  </si>
  <si>
    <t>https://www.getapp.com/hr-employee-management-software/a/administrate/</t>
  </si>
  <si>
    <t>Administrate is a Training Management System that uses software integrations to connect all of the components of training operations into a single interface. Powerful two-way data connections allow you to access training data from your LMS, LXP, HRIS, MRP and other critical L&amp;D tools.Read more about Administrate Training Management</t>
  </si>
  <si>
    <t>Gility</t>
  </si>
  <si>
    <t>https://www.getapp.com/education-childcare-software/a/gility/</t>
  </si>
  <si>
    <t>Gility is a cloud-based platform designed to manage corporate training and development. It streamlines the management of training programs, certified courses, and reporting.Read more about Gility</t>
  </si>
  <si>
    <t>WizIQ LMS</t>
  </si>
  <si>
    <t>https://www.getapp.com/hr-employee-management-software/a/wiziq-learning-management-system/</t>
  </si>
  <si>
    <t>WizIQ helps organizations to train employees, vendors, suppliers and partners in an online learning environment, affordably.Read more about WizIQ LMS</t>
  </si>
  <si>
    <t>Training authoring and publishing suite for teams producing high volumes of formal &amp; informal content. Create, organize, collaborate, publish &amp; update - efficiently, at scale. Seamlessly manage multiple authoring projects and content – for any type of learning.Read more about dominKnow | ONE</t>
  </si>
  <si>
    <t>Dante</t>
  </si>
  <si>
    <t>https://www.getapp.com/hr-employee-management-software/a/dante/</t>
  </si>
  <si>
    <t>Dante is a training management system (TMS) designed to simplify the day-to-day operations of training companies. The platform offers a range of features to help providers efficiently manage courses, bookings, invoices, and more. With this intuitive software, users can streamline administration, integrate with existing systems, and save time on manual tasks.Read more about Dante</t>
  </si>
  <si>
    <t>Learnster</t>
  </si>
  <si>
    <t>https://www.getapp.com/education-childcare-software/a/learnster/</t>
  </si>
  <si>
    <t>Learnster is a SaaS learning management and course authoring software that helps organizations in healthcare, food &amp; beverages, logistics, and other industries distribute courses, track progress, collect feedback, and more on a centralized platform.Read more about Learnster</t>
  </si>
  <si>
    <t>Edflex</t>
  </si>
  <si>
    <t>https://www.getapp.com/education-childcare-software/a/edflex/</t>
  </si>
  <si>
    <t>Edflex revolutionizes professional learning with an innovative solution offering the best open-source content and expert publisher materials (Cegos, Pluralsight, Lawpilots, Skills4All...) across 300+ domains. Benefit 20 learning formats, available in 25 languages.Read more about Edflex</t>
  </si>
  <si>
    <t>Key player in software adoption and specialist in digital training, Lemon Learning has one motto: Learning By Doing. With Lemon Learning, your employees benefit from step-by-step, personalized and continuously available support to gain immediate proficiency on their daily tools.Read more about Lemon Learning</t>
  </si>
  <si>
    <t>VelocityEHS comprehensive Training &amp; Learning software includes complete Training Program ManagementExpert-Designed Training Courses, SCORM Content Import, e-Learning Course Developer Tools, Advanced Reporting &amp; Analytics, and more!Read more about VelocityEHS</t>
  </si>
  <si>
    <t>elearnio is an intuitive learning platform for digital onboarding and training. With elearnio, you can create digital learning experiences for your employees, partners and customers. Interactive courses engage learners, while smart automations and AI modules reduce administrative workload.Read more about elearnio</t>
  </si>
  <si>
    <t>LearningCart</t>
  </si>
  <si>
    <t>https://www.getapp.com/education-childcare-software/a/learningcart/</t>
  </si>
  <si>
    <t>Your online course can contain one or many modules with sequencing or not. We support the dripping of content as well as new content to be added to subscription based ones. Courses can have identity verification turned on if needed for your high-stakes requirements!Read more about LearningCart</t>
  </si>
  <si>
    <t>Train your new hires through personalized courses relating to their job role, all before they start their first day of work.Read more about GoContrator</t>
  </si>
  <si>
    <t>Intertek Alchemy</t>
  </si>
  <si>
    <t>https://www.getapp.com/hr-employee-management-software/a/alchemy-systems/</t>
  </si>
  <si>
    <t>All 200+ Alchemy courses can be delivered to employees via eLearning or in kiosk mode, with or without internet access. Quickly access interactive safety, quality, &amp; HR courses that ensure comprehension &amp; retention for frontline workers, while keeping you audit ready with automated recordkeeping.Read more about Intertek Alchemy</t>
  </si>
  <si>
    <t>vPlaybook</t>
  </si>
  <si>
    <t>https://www.getapp.com/sales-software/a/vplaybook/</t>
  </si>
  <si>
    <t>A top-performing sales enablement platform built by salespeople, for salespeople.Read more about vPlaybook</t>
  </si>
  <si>
    <t>Meet TalentCards, the mobile learning app that puts training in your people’s hands, no matter where they are. Build courses online and deliver them to your team’s smartphones. Train employees on safety, compliance, sales, soft skills, and more, without ever interrupting the work day.Read more about TalentCards</t>
  </si>
  <si>
    <t>INCITE</t>
  </si>
  <si>
    <t>https://www.getapp.com/sales-software/a/incite/</t>
  </si>
  <si>
    <t>INCITE® is a mobile-first communications, training, task management and customer engagement platform designed for retail, restaurants and hospitality.Read more about INCITE</t>
  </si>
  <si>
    <t>FACTS</t>
  </si>
  <si>
    <t>https://www.getapp.com/education-childcare-software/a/facts/</t>
  </si>
  <si>
    <t>FACTS is a scholarship management software that helps private and faith-based schools consolidate student information, manage enrollment processes, and handle financial aid assessment services. It enables teachers to create custom lesson plans, record attendance, and review student report cards.Read more about FACTS</t>
  </si>
  <si>
    <t>Grovo</t>
  </si>
  <si>
    <t>https://www.getapp.com/hr-employee-management-software/a/grovo/</t>
  </si>
  <si>
    <t>Grovo is the leading Microlearning® solution for today’s learner.Read more about Grovo</t>
  </si>
  <si>
    <t>Beedeez</t>
  </si>
  <si>
    <t>https://www.getapp.com/education-childcare-software/a/beedeez/</t>
  </si>
  <si>
    <t>Beedeez is a Social Learning Platform dedicated to professional training. It enables users to engage and retain their teams by transforming them into learning communities to help their company grow.Read more about Beedeez</t>
  </si>
  <si>
    <t>LUMA1</t>
  </si>
  <si>
    <t>https://www.getapp.com/all-software/a/luma-one-lightspeed/</t>
  </si>
  <si>
    <t>LumaOne is a cloud-based software that helps businesses create and publish interactive videos to streamline learning management and training processes. Supervisors can use the built-in content creation tool to add various elements in videos, including multiple-choice questions (MCQs), hotspot activities, surveys, and other scenarios.Read more about LUMA1</t>
  </si>
  <si>
    <t>DynDevice LMS</t>
  </si>
  <si>
    <t>https://www.getapp.com/hr-employee-management-software/a/dyndevice-lms/</t>
  </si>
  <si>
    <t>DynDevice LMS allows your company to do online training easily and effectively.With DynDevice you can organize eLearning, classroom or blended training courses; make them available to your employees from computer or mobile; monitor and document all educational activities and results.Read more about DynDevice LMS</t>
  </si>
  <si>
    <t>aNewSpring</t>
  </si>
  <si>
    <t>https://www.getapp.com/education-childcare-software/a/anewspring/</t>
  </si>
  <si>
    <t>aNewSpring is a blended learning platform that enables training providers to deliver engaging and effective learning products to professionals which are instantly accessible via mobile. Create and curate diverse learning journeys that adapt to each individual, helping them to learn &amp; perform better.Read more about aNewSpring</t>
  </si>
  <si>
    <t>Interplay Learning</t>
  </si>
  <si>
    <t>https://www.getapp.com/education-childcare-software/a/interplay-learning/</t>
  </si>
  <si>
    <t>Online, on-demand skilled trades learning platform featuring expert-led courses, 3D simulations and Admin assessment tools.Read more about Interplay Learning</t>
  </si>
  <si>
    <t>CyberHoot</t>
  </si>
  <si>
    <t>https://www.getapp.com/all-software/a/cyberhoot/</t>
  </si>
  <si>
    <t>CyberHoot is a sleek and easy platform that provides security awareness training, a pioneering zero-configuration phish testing, dark web monitoring, and more.Read more about CyberHoot</t>
  </si>
  <si>
    <t>myComply simplifies training management by tracking certifications, automating reminders, and enhancing onboarding efficiency.Read more about myComply</t>
  </si>
  <si>
    <t>Zinkify</t>
  </si>
  <si>
    <t>https://www.getapp.com/hr-employee-management-software/a/zinkify/</t>
  </si>
  <si>
    <t>Zinkify is a cloud-based student engagement platform that enhances efficiency in resource management and motivates students through effective learning processes. Zinkify also provides features like course configurations, academic calendars, student groups, surveys, exams, and QR-validated certificates. It offers integrations with various tools like YouTube, Zoom, Cloudflare, WhatsApp, and Vimeo.Read more about Zinkify</t>
  </si>
  <si>
    <t>MOOCit</t>
  </si>
  <si>
    <t>https://www.getapp.com/education-childcare-software/a/moocit/</t>
  </si>
  <si>
    <t>MOOCit is a learning management system (LMS) that enables the creation and delivery of interactive courses across various devices. The platform offers users complete control over content access and visibility, allowing customization based on factors such as user, time, and prerequisite activity. MOOCit also provides a range of problem templates, including drag-and-drop and true/false, to enhance course interactivity.Read more about MOOCit</t>
  </si>
  <si>
    <t>WP Courseware</t>
  </si>
  <si>
    <t>https://www.getapp.com/hr-employee-management-software/a/wp-courseware/</t>
  </si>
  <si>
    <t>Looking for a user-friendly learning platform? WP Courseware has it all! With features like membership, shopping cart, certificates, student management, and quizzes, it's perfect for educators, course creators, and businesses. Elevate your courses with WP Courseware's flexibility and ease of use!Read more about WP Courseware</t>
  </si>
  <si>
    <t>7taps</t>
  </si>
  <si>
    <t>https://www.getapp.com/hr-employee-management-software/a/7taps/</t>
  </si>
  <si>
    <t>7taps is a training and learning management system (LMS) designed to help businesses create, edit, and publish microlearning and mobile learning courses via a unified platform. The application enables trainers to include GIFs, sound bites, and quizzes in courses, generate custom reports, and share course links to learners using email, text messages, or QR codes.Read more about 7taps</t>
  </si>
  <si>
    <t>The Learning Center</t>
  </si>
  <si>
    <t>https://www.getapp.com/hr-employee-management-software/a/the-learning-center/</t>
  </si>
  <si>
    <t>The Learning Center (TLC) is an integrated learning and performance management software designed to support employee learning and development in organizations. With TLC 360, users can deliver ongoing training that aligns with position-based skills and competency development.Read more about The Learning Center</t>
  </si>
  <si>
    <t>Teach on Mars</t>
  </si>
  <si>
    <t>https://www.getapp.com/education-childcare-software/a/teach-on-mars/</t>
  </si>
  <si>
    <t>Teach on Mars is the next-generation learning ecosystem that connects people with the learning and communities needed to do jobs and manage lives.Read more about Teach on Mars</t>
  </si>
  <si>
    <t>Courseplay</t>
  </si>
  <si>
    <t>https://www.getapp.com/hr-employee-management-software/a/courseplay/</t>
  </si>
  <si>
    <t>Courseplay is the scalable learning technology solution for enterprises to deliver delightful learning content, engage hard-working employees, automate tedious workflows, and accurately measure impact for their people using any device.Read more about Courseplay</t>
  </si>
  <si>
    <t>Aktiv Mind LMS</t>
  </si>
  <si>
    <t>https://www.getapp.com/hr-employee-management-software/a/aktiv-mind-lms/</t>
  </si>
  <si>
    <t>Aktiv Mind LMS is a cloud-based training &amp; learning management system which enables users to create multimedia training courses &amp; assessmentsRead more about Aktiv Mind LMS</t>
  </si>
  <si>
    <t>https://www.getapp.com/education-childcare-software/a/collaborator/</t>
  </si>
  <si>
    <t>Cloud Learning Management System for corporate onboarding, personnel development, and assessment with flexible integration abilities via RestAPI. More then 70 functional modules for organizing and supportting processes of User Management, eLearning Environment, Communication, Knowledge Base, etc.Read more about Collaborator</t>
  </si>
  <si>
    <t>scormPROXY</t>
  </si>
  <si>
    <t>https://www.getapp.com/education-childcare-software/a/scormnext/</t>
  </si>
  <si>
    <t>A scorm-cloud solution for distributing SCORM contents remotely to external LMS's using a licensing model. Your contents will be safe because you send SCORM connectors to your clients, not the source SCORM files. Your clients will access contents from their LMS and you will control each license.Read more about scormPROXY</t>
  </si>
  <si>
    <t>Auzmor Learn</t>
  </si>
  <si>
    <t>https://www.getapp.com/hr-employee-management-software/a/auzmor-learn/</t>
  </si>
  <si>
    <t>Auzmor Learn is an integrated AI-powered LMS and LXP designed for enterprises seeking to modernize corporate learning with scalable, personalized experiences. The platform combines automated AI course authoring, adaptive learning paths, and AI-driven mentorship with smart training assignment workflRead more about Auzmor Learn</t>
  </si>
  <si>
    <t>BullPhish ID</t>
  </si>
  <si>
    <t>https://www.getapp.com/hr-employee-management-software/a/bullphish-id/</t>
  </si>
  <si>
    <t>BullPhish ID is a cloud-based training software that allows businesses to train their employees to aid with security awareness and phishing resistance. The platform allows businesses across all industries to deliver simulated security threats and phishing incidents to educate and test employees.Read more about BullPhish ID</t>
  </si>
  <si>
    <t>Elevate your employee training with VTS Editor.Designed for companies of all sizes, it allows you to efficiently develop the skills of your employees through engaging eLearning courses.Read more about VTS Editor</t>
  </si>
  <si>
    <t>Coursera for Business</t>
  </si>
  <si>
    <t>https://www.getapp.com/hr-employee-management-software/a/coursera-for-business/</t>
  </si>
  <si>
    <t>Coursera for Business is a cloud-based training platform, which helps businesses in finance, technology, retail, and other sectors track and manage employee development programs via skill tracking, guided learning, reporting, and more. The solution enables managers to accelerate employee growth through various learning programs from a centralized dashboard.Read more about Coursera for Business</t>
  </si>
  <si>
    <t>BrainStorm QuickHelp helps mid-size and enterprise companies dramatically improve their training offering to users. Our highly personalized approach to change management reduces user frustration, alleviates IT workloads, and helps organizations achieve their software adoption goals.Read more about BrainStorm</t>
  </si>
  <si>
    <t>CenarioVR</t>
  </si>
  <si>
    <t>https://www.getapp.com/emerging-technology-software/a/cenariovr/</t>
  </si>
  <si>
    <t>CenarioVR is a virtual reality software that helps organizations create and distribute VR-based training and learning courses. The 360-degree images and videos may also include 3D objects and other media for the learner to interact with.Read more about CenarioVR</t>
  </si>
  <si>
    <t>ScormHero</t>
  </si>
  <si>
    <t>https://www.getapp.com/education-childcare-software/a/scormhero/</t>
  </si>
  <si>
    <t>ScormHero is the easiest and most affordable eLearning authoring tool to create online courses from PowerPoint presentations, videos, or documents.Read more about ScormHero</t>
  </si>
  <si>
    <t>TrainCaster LMS</t>
  </si>
  <si>
    <t>https://www.getapp.com/all-software/a/traincaster-lms/</t>
  </si>
  <si>
    <t>TrainCaster LMS is a learning management solution that helps businesses create courses, generate compliance reports, manage users, configure user permissions, and more from within a unified platform. It allows staff members to utilize the course authoring tool to create custom quizzes, schedule classroom events, and send broadcast messages, whilst ensuring compliance with SCORM guidelines.Read more about TrainCaster LMS</t>
  </si>
  <si>
    <t>OpenSesame</t>
  </si>
  <si>
    <t>https://www.getapp.com/education-childcare-software/a/opensesame/</t>
  </si>
  <si>
    <t>OpenSesame is a course curation and corporate learning program management solution to help businesses of all sizes to train employees and build a more engaged workforce. The cloud-based platform offers over 20,000 curated courses and also allows users to author their own learning programs.Read more about OpenSesame</t>
  </si>
  <si>
    <t>Knowledge Anywhere</t>
  </si>
  <si>
    <t>https://www.getapp.com/education-childcare-software/a/knowledge-anywhere-lms/</t>
  </si>
  <si>
    <t>Knowledge Anywhere LMS is a flexible online training solution that enables organizations to inspire, engage &amp; empower their workforce through personalized learning content. Designed with a customer-centric approach, it works as a platform that grows with the team &amp; helps expand learning initiatives.Read more about Knowledge Anywhere</t>
  </si>
  <si>
    <t>Innform</t>
  </si>
  <si>
    <t>https://www.getapp.com/education-childcare-software/a/innform/</t>
  </si>
  <si>
    <t>Innform is the award winning LMS for modern teams.Try Innform Pro free for 14 days, no credit card required.Read more about Innform</t>
  </si>
  <si>
    <t>GyrusAim</t>
  </si>
  <si>
    <t>https://www.getapp.com/hr-employee-management-software/a/gyrusaim1/</t>
  </si>
  <si>
    <t>Vado and OpenSesameRead more about GyrusAim</t>
  </si>
  <si>
    <t>INFIMA</t>
  </si>
  <si>
    <t>https://www.getapp.com/hr-employee-management-software/a/infima/</t>
  </si>
  <si>
    <t>INFIMA is a cloud-based security awareness training software designed to help businesses of all sizes create, launch, and manage multiple training programs to update employees about best practices, cybersecurity, compliance guidelines, and other security protocols via a unified portal. The platform enables organizations to provide cyber knowledge, establish data handling processes, and instill safe online behavior across teams, departments, and employees.Read more about INFIMA</t>
  </si>
  <si>
    <t>Knowledgeworker Create</t>
  </si>
  <si>
    <t>https://www.getapp.com/education-childcare-software/a/knowledgeworker-create/</t>
  </si>
  <si>
    <t>Knowledgeworker Create is an innovative, cloud-based eLearning tool that enables companies to create dynamic, multilingual and fully responsive online courses in a flexible, collaborative and AI-supported way.Read more about Knowledgeworker Create</t>
  </si>
  <si>
    <t>AcademyMaker</t>
  </si>
  <si>
    <t>https://www.getapp.com/education-childcare-software/a/academymaker/</t>
  </si>
  <si>
    <t>AcademyMaker is the intuitive and AI-supported Learning Content Management SystemRead more about AcademyMaker</t>
  </si>
  <si>
    <t>CrossKnowledge Learning Suite</t>
  </si>
  <si>
    <t>https://www.getapp.com/education-childcare-software/a/crossknowledge-learning-suite/</t>
  </si>
  <si>
    <t>CrossKnowledge Learning Suite is a learning management system designed to enable mid-sized &amp; large enterprises to deliver effective digital learning programsRead more about CrossKnowledge Learning Suite</t>
  </si>
  <si>
    <t>Training is a critical component of your business. The uQualio® video eLearning platform is an innovative way to easily turn information into video training courses for your customers, employees and partners. Create online microlearning courses to boost your business!Read more about uQualio</t>
  </si>
  <si>
    <t>Skillcast</t>
  </si>
  <si>
    <t>https://www.getapp.com/hr-employee-management-software/a/skillcast/</t>
  </si>
  <si>
    <t>Skillcast is a cloud-based learning management system that helps businesses to manage eLearning, training &amp; regulatory compliance. The platform offers ready-made courses and enables users to create custom content for risk assessment &amp; learning administration along with reports &amp; audit for review.Read more about Skillcast</t>
  </si>
  <si>
    <t>Code-free onboarding and training tools for enterprisesRead more about Newired</t>
  </si>
  <si>
    <t>Mondly for Business</t>
  </si>
  <si>
    <t>https://www.getapp.com/education-childcare-software/a/mondlyworks/</t>
  </si>
  <si>
    <t>Mondly by Pearson for Business is one of the fastest-growing L&amp;D tools for companies that has changed the way employees learn languages by implementing the latest available technology and gamification.Read more about Mondly for Business</t>
  </si>
  <si>
    <t>AlphaLearn</t>
  </si>
  <si>
    <t>https://www.getapp.com/education-childcare-software/a/alphalearn/</t>
  </si>
  <si>
    <t>AlphaLearn is a cloud-based learning management system that helps businesses create courses and study plans and organize instructor-led webinars on a unified platform.Read more about AlphaLearn</t>
  </si>
  <si>
    <t>Intellek LMS</t>
  </si>
  <si>
    <t>https://www.getapp.com/education-childcare-software/a/intellek-lms/</t>
  </si>
  <si>
    <t>Intellek LMS (formerly TutorPro) is a cloud-based, feature-rich, cutting-edge and customizable Learning Management System. The perfect hub to support all of your organization's Learning and Development needs.Read more about Intellek LMS</t>
  </si>
  <si>
    <t>Hihaho</t>
  </si>
  <si>
    <t>https://www.getapp.com/education-childcare-software/a/hihaho/</t>
  </si>
  <si>
    <t>With hihaho you create seamless and engaging experiences for all devices. By adding interactions to your videos."Interactive videos on average boost viewing time by 47% and increase purchaser intent by up to 9 times for shoppable content"It’s time to make your videos click!Read more about Hihaho</t>
  </si>
  <si>
    <t>Lecturio</t>
  </si>
  <si>
    <t>https://www.getapp.com/hr-employee-management-software/a/lecturio/</t>
  </si>
  <si>
    <t>Lecturio is a learning management system that provides courses for nursing, medical and premedical students to strengthen their knowledge and memorize contentRead more about Lecturio</t>
  </si>
  <si>
    <t>While recording your Business Process, a screenshot of each step will be stored on the Qualibrate cloud. Actions and fields will also be automatically highlighted. That will be the training material you can use for getting new users up and running: you can also add comments to it.Read more about Qualibrate</t>
  </si>
  <si>
    <t>Mykademy</t>
  </si>
  <si>
    <t>https://www.getapp.com/hr-employee-management-software/a/mykademy/</t>
  </si>
  <si>
    <t>Mykademy is a cloud-based learning management system (LMS) designed for a seamless digital training experience. It is built with excellent features to track and manage the training activities of your trainees. Fuel your business (any type or size) productivity with a tech-powered training system.Read more about Mykademy</t>
  </si>
  <si>
    <t>Growth Engineering LMS uses the power of engagement to deliver irresistible learning experiences, create a community and spark behavioural change. The result: real business impact! 💥Read more about Growth Engineering LMS</t>
  </si>
  <si>
    <t>Employee Training Manager</t>
  </si>
  <si>
    <t>https://www.getapp.com/hr-employee-management-software/a/employee-training-manager/</t>
  </si>
  <si>
    <t>Training Management Software with Employee Training Tracker and Skills Matrix.If you’re ready to tear up the spreadsheets, stop using plugin software, and enjoy the benefits of a live Skills Matrix, join Employee Training Manager.We guarantee you’ll save hours on daily administration tasks.Read more about Employee Training Manager</t>
  </si>
  <si>
    <t>Brainshark</t>
  </si>
  <si>
    <t>https://www.getapp.com/sales-software/a/brainshark/</t>
  </si>
  <si>
    <t>Brainshark, also known as Bigtincan Readiness, is enablement software that equips businesses with the training, coaching, practice, and content authoring capabilities teams need to continuously improve outcomes, performance, and customer satisfaction.Read more about Brainshark</t>
  </si>
  <si>
    <t>Instant on-demand video content for e-learning: synchronize video, presentation slides, clickable navigation, footnotes &amp; more. SCORM-compatible for use in LMS.Read more about Knovio</t>
  </si>
  <si>
    <t>Atnova Campus</t>
  </si>
  <si>
    <t>https://www.getapp.com/education-childcare-software/a/atnova-campus/</t>
  </si>
  <si>
    <t>Antova Campus is a flexible and potent learning management system that offers the best online training and education. A user-friendly interface, powerful features, and adaptable configurations enable admins to simplify tasks and students to access first-class eLearning content.Read more about Atnova Campus</t>
  </si>
  <si>
    <t>Dokeos</t>
  </si>
  <si>
    <t>https://www.getapp.com/education-childcare-software/a/dokeos-lms/</t>
  </si>
  <si>
    <t>Dokeos is a cloud based learning management system specifically for training within the pharmaceutical &amp; healthcare industries, and SOP &amp; compliance validationRead more about Dokeos</t>
  </si>
  <si>
    <t>KMI LMS</t>
  </si>
  <si>
    <t>https://www.getapp.com/hr-employee-management-software/a/kmi-lms/</t>
  </si>
  <si>
    <t>KMI LMS is an enterprise learning management system with support for SCORM and AICC-compliant online courses, live events, assessments, and course compilationsRead more about KMI LMS</t>
  </si>
  <si>
    <t>Skillshare for Teams</t>
  </si>
  <si>
    <t>https://www.getapp.com/hr-employee-management-software/a/skillshare-for-teams/</t>
  </si>
  <si>
    <t>Skillshare For Teams offers flexible learning to empower your team to learn from creative experts, develop skills to stay ahead of trends, and build for the future. Helping to address some of the many challenges businesses face today – improving employee engagement, growth, and retention.Read more about Skillshare for Teams</t>
  </si>
  <si>
    <t>SafeStack</t>
  </si>
  <si>
    <t>https://www.getapp.com/education-childcare-software/a/secure-development-training/</t>
  </si>
  <si>
    <t>Ongoing, expert-created training that gives developers, testers, analysts, and architects the skills they need to build high-quality, secure software at speed.Read more about SafeStack</t>
  </si>
  <si>
    <t>Microlearning Library</t>
  </si>
  <si>
    <t>https://www.getapp.com/education-childcare-software/a/learn/</t>
  </si>
  <si>
    <t>LEARN is developed by a team of dynamic learning professionals with over 20 years of experience. Our  online learning solution will help your people build the skills they need, when they need them. Peritus'  online learning solution, service and advice provides excellent value.Read more about Microlearning Library</t>
  </si>
  <si>
    <t>Pocket Study</t>
  </si>
  <si>
    <t>https://www.getapp.com/education-childcare-software/a/pocket-study/</t>
  </si>
  <si>
    <t>Pocket Study is a cloud-based learning management system (LMS) designed to help educational institutions conduct classes, create lessons in the form of flashcards and distribute study materials or documents among students on a unified platform.Read more about Pocket Study</t>
  </si>
  <si>
    <t>CourseWebs</t>
  </si>
  <si>
    <t>https://www.getapp.com/hr-employee-management-software/a/coursewebs/</t>
  </si>
  <si>
    <t>CourseWebs is a learning management system with course authoring, online exams, eCommerce, certificates, reporting, SCORM, APIs, and moreRead more about CourseWebs</t>
  </si>
  <si>
    <t>Nimble Author 2</t>
  </si>
  <si>
    <t>https://www.getapp.com/education-childcare-software/a/nimble-author-2/</t>
  </si>
  <si>
    <t>Nimble Author is a way to create and deliver engaging online courses to your teams.Read more about Nimble Author 2</t>
  </si>
  <si>
    <t>Manager training is one of the most important programs you can provide for your company, and most companies are doing it wrong. Whistle is the first company to solve the "why" of training and create measurable ROI on your training investment through learning experiences.  Contact us to learn more!Read more about Whistle</t>
  </si>
  <si>
    <t>BranchTrack</t>
  </si>
  <si>
    <t>https://www.getapp.com/all-software/a/branchtrack/</t>
  </si>
  <si>
    <t>Cloud-based e-learning authoring tool that enables large businesses in diverse sectors to create digital simulations and learning content in minutes, track learners’ progress in real-time, streamline collaboration across teams, and increase engagement through gamification and leaderboards.Read more about BranchTrack</t>
  </si>
  <si>
    <t>Opigno LMS</t>
  </si>
  <si>
    <t>https://www.getapp.com/education-childcare-software/a/opigno-lms/</t>
  </si>
  <si>
    <t>Opigno is an open-source, web-based Learning Management System built on Drupal. We provide custom-built LMS solutions and aftercare.You can custom-build the eLearning platform to your specific requirements using Opigno LMS as a framework. Leverage a highly flexible, scalability and extensible LMS built on Drupal technology.Read more about Opigno LMS</t>
  </si>
  <si>
    <t>JVSP</t>
  </si>
  <si>
    <t>https://www.getapp.com/education-childcare-software/a/jvsp/</t>
  </si>
  <si>
    <t>JVSP is a cloud-based learning management platform which helps small to large businesses in finance, telecommunications, and other sectors create, assign, and publish courses and learning programs.Read more about JVSP</t>
  </si>
  <si>
    <t>SoSafe</t>
  </si>
  <si>
    <t>https://www.getapp.com/security-software/a/sosafe-awareness-platform/</t>
  </si>
  <si>
    <t>The SoSafe Awareness Platform is a cloud-based solution for cyber security awareness training. Powered by behavioral science and smart algorithms, SoSafe delivers engaging personalized learning experiences and smart attack simulations that turn employees into active assets against online threats.Read more about SoSafe</t>
  </si>
  <si>
    <t>E-TIPI</t>
  </si>
  <si>
    <t>https://www.getapp.com/education-childcare-software/a/e-tipi/</t>
  </si>
  <si>
    <t>E-TIPI LEARNING designs and publishes innovative learning solutions that help companies transform into Learning Organization. E-TIPI LEARNING is present on the EdTech, Corporates Academies, Learning Hubs markets and more generally on the training platform market (LXP, LEP, LMS, LCMS, TMS).Read more about E-TIPI</t>
  </si>
  <si>
    <t>iQualify</t>
  </si>
  <si>
    <t>https://www.getapp.com/education-childcare-software/a/iqualify/</t>
  </si>
  <si>
    <t>iQualify LMS: create courses, engage learners and assess instantly.Read more about iQualify</t>
  </si>
  <si>
    <t>Learn-WiseGo</t>
  </si>
  <si>
    <t>https://www.getapp.com/education-childcare-software/a/learn-wisego/</t>
  </si>
  <si>
    <t>Learn-WiseGo helps organizations manage eLearning programs, webinars, classroom training, performance tracking, and more. The platform lets users transform existing training material into mobile responsive and interactive online learning modules using various content authoring tools.Read more about Learn-WiseGo</t>
  </si>
  <si>
    <t>Claned</t>
  </si>
  <si>
    <t>https://www.getapp.com/education-childcare-software/a/claned/</t>
  </si>
  <si>
    <t>Claned is the only training software platform built with learning design along with analytics in mind, so it's the easiest way to build learner-centric and cost-effective online courses that users love, in an effective online classroom environment.Read more about Claned</t>
  </si>
  <si>
    <t>Nittio Learn</t>
  </si>
  <si>
    <t>https://www.getapp.com/education-childcare-software/a/nittio-learn/</t>
  </si>
  <si>
    <t>Nittio Learn is an LMS tool designed to help eCommerce businesses, and retail chains create and deliver training courses across the workforce. Trainers can use the multilingual platform to include slides, videos, automated voice-overs, and multiple-choice questions to build self-learnable content.Read more about Nittio Learn</t>
  </si>
  <si>
    <t>Competency and learning management system that allows you to prove employee competency. Assign requirements based on role, location, and more. Administer virtual tests with open response and multiple choice. Many other completion methods are included such as performance assessments and self sign.Read more about Competency Manager</t>
  </si>
  <si>
    <t>PigrecoOS</t>
  </si>
  <si>
    <t>https://www.getapp.com/education-childcare-software/a/pigrecoos/</t>
  </si>
  <si>
    <t>PigrecoOS is a  cutting-edge, centralized software, suitable for every need; a web-based SAAS platform, 100% Cloud, LMS, CRM, CMS, Marketplace, Schedule system, Virtual Classrooms, and Conference Rooms,  Blockchain learning certifications.Read more about PigrecoOS</t>
  </si>
  <si>
    <t>MindTap</t>
  </si>
  <si>
    <t>https://www.getapp.com/education-childcare-software/a/mindtap/</t>
  </si>
  <si>
    <t>MindTap by Cengage is an online learning platform that provides complete course control for higher education institutions. With this platform, instructors can create personalized and engaging experiences to increase student engagement and performance. MindTap includes an e-reader tool, gradebook, study tools, student engagement analytics, and more. A mobile app is available for iOS and Android devices.Read more about MindTap</t>
  </si>
  <si>
    <t>Gnowbe</t>
  </si>
  <si>
    <t>https://www.getapp.com/hr-employee-management-software/a/gnowbe/</t>
  </si>
  <si>
    <t>Gnowbe is an award-winning performance enablement platform with rapid authoring, all in a microlearning format which significantly accelerates time to business impact.Read more about Gnowbe</t>
  </si>
  <si>
    <t>DATS is your all-in-one system for safety and training. Massive features, fast setup, and legendary support that’s always included.Read more about DATS</t>
  </si>
  <si>
    <t>Boost your business with imc's enterprise learning management systemRead more about imc Learning Suite</t>
  </si>
  <si>
    <t>Preply Business</t>
  </si>
  <si>
    <t>https://www.getapp.com/education-childcare-software/a/preply/</t>
  </si>
  <si>
    <t>Preply Business offers companies 1-on-1 online lessons with certified language tutors.Our business language training is tailored to employees' roles, goals, schedules, and pace.The objective? For teams across functions to communicate confidently and drive impact in international environments.Read more about Preply Business</t>
  </si>
  <si>
    <t>Create LMS</t>
  </si>
  <si>
    <t>https://www.getapp.com/hr-employee-management-software/a/create-lms/</t>
  </si>
  <si>
    <t>Create LMS is a mobile-friendly learning management system which enables SMBs &amp; large enterprises to create, customize &amp; sell online training courses easilyRead more about Create LMS</t>
  </si>
  <si>
    <t>Edtek LMS</t>
  </si>
  <si>
    <t>https://www.getapp.com/hr-employee-management-software/a/hosted-lms/</t>
  </si>
  <si>
    <t>We focus on helping smaller organizations design, build, and run online programs at a very low cost.Read more about Edtek LMS</t>
  </si>
  <si>
    <t>JumpSeat</t>
  </si>
  <si>
    <t>https://www.getapp.com/hr-employee-management-software/a/jumpseat/</t>
  </si>
  <si>
    <t>LEARN SIMPLY. WORK CONFIDENTLY. Technology should always make life easier. With JumpSeat, you can learn seamlessly and work confidently without even getting out of your chair. In-flight training that provides real-time guidance on any web-based technology platform.Read more about JumpSeat</t>
  </si>
  <si>
    <t>HowToo</t>
  </si>
  <si>
    <t>https://www.getapp.com/hr-employee-management-software/a/howtoo/</t>
  </si>
  <si>
    <t>Effortlessly create impactful training with HowToo. HowToo is designed to provide your teams with everything they need to streamline training across your organization.Read more about HowToo</t>
  </si>
  <si>
    <t>OnlineCourseHost.com</t>
  </si>
  <si>
    <t>https://www.getapp.com/hr-employee-management-software/a/onlinecoursehost-com/</t>
  </si>
  <si>
    <t>Create and sell your online courses in our white-label online course platform.Read more about OnlineCourseHost.com</t>
  </si>
  <si>
    <t>Open English</t>
  </si>
  <si>
    <t>https://www.getapp.com/hr-employee-management-software/a/open-english/</t>
  </si>
  <si>
    <t>Open English is a training administration software that helps businesses provide personalized learning courses to employees and assess their performance on a centralized platform. Supervisors can utilize built-in assessment tools to track the progress of employees in accordance with corporate objectives.Read more about Open English</t>
  </si>
  <si>
    <t>Redflags</t>
  </si>
  <si>
    <t>https://www.getapp.com/hr-employee-management-software/a/redflags/</t>
  </si>
  <si>
    <t>Award winning real-time security awareness. Uniquely delivering just-in-time interventions to support and empower secure decision-making by your employees.Read more about Redflags</t>
  </si>
  <si>
    <t>Edly</t>
  </si>
  <si>
    <t>https://www.getapp.com/education-childcare-software/a/edly/</t>
  </si>
  <si>
    <t>We craft intelligently-engineered Open edX-powered Learning Management Systems that deliver excellence to your learners.A full-stack learning solution that enables an intuitive &amp; effective learning experience, Edly is an LMS built by the Open edX technology partners.Read more about Edly</t>
  </si>
  <si>
    <t>certcentral</t>
  </si>
  <si>
    <t>https://www.getapp.com/education-childcare-software/a/certcentral/</t>
  </si>
  <si>
    <t>certcentral is a learning management system (LMS) that helps businesses create continuing education, employee onboarding, continuing medical, and compliance certification training programs. Using a drag-and-drop interface, supervisors can build training courses with tests to gauge learning outcomes.Read more about certcentral</t>
  </si>
  <si>
    <t>Instancy Learning Management System</t>
  </si>
  <si>
    <t>https://www.getapp.com/education-childcare-software/a/instancy-learning-management-system/</t>
  </si>
  <si>
    <t>Instancy is a Social Learning Network - a global skills-based development marketplace that enables training providers and subject matter experts to establish a branded online ‘learning community and offer eLearning, virtual classrooms, and other training programs to businesses and consumers.Read more about Instancy Learning Management System</t>
  </si>
  <si>
    <t>3spin Learning</t>
  </si>
  <si>
    <t>https://www.getapp.com/education-childcare-software/a/3spin-dream/</t>
  </si>
  <si>
    <t>With our VR &amp; AR training platform, anyone can create immersive trainings at low cost: Yourself, us at 3spin Learning or one of our partners. 3spin Learning offers a scalable distribution and is easy to use, so that you can provide high-functioning VR &amp; AR training without needing to code.Read more about 3spin Learning</t>
  </si>
  <si>
    <t>Paradiso LMS</t>
  </si>
  <si>
    <t>https://www.getapp.com/hr-employee-management-software/a/paradiso-lms/</t>
  </si>
  <si>
    <t>Paradiso LMS for Trainers has been specifically designed with trainers and training companies in mind. Manage training and deliver eLearning with Paradiso LMS.Read more about Paradiso LMS</t>
  </si>
  <si>
    <t>niikiis is the cloud-based, all-in-one HR software for SMEs that focuses on providing the best employee training experience.Read more about niikiis</t>
  </si>
  <si>
    <t>Grace Hill Training</t>
  </si>
  <si>
    <t>https://www.getapp.com/education-childcare-software/a/vision-2/</t>
  </si>
  <si>
    <t>Grace Hill Training offers complete multifamily training content developed by industry experts. The solution provides unbiased evaluations with mystery shopping programs, comprehensive survey tools and trusted benchmarks, and industry-specific policies that empower teams and reduce risk. Grace Hill Training also includes seamless online reputation management, employee education and career development with Visto credentials and CECs, and an easy-to-administer Learning Management System.Read more about Grace Hill Training</t>
  </si>
  <si>
    <t>Halight LMS makes training engaging with gamified content, mobile accessibility, and customizable paths. Supporting onboarding, product training and ongoing learning, the platform drives employee growth and delivers measurable results. Training with Halight is effective, empowering, and impactful.Read more about Halight LMS</t>
  </si>
  <si>
    <t>Cogentys</t>
  </si>
  <si>
    <t>https://www.getapp.com/hr-employee-management-software/a/learning-management-system/</t>
  </si>
  <si>
    <t>Cogentys is an automated Learning Management System with real-time reporting. This solution can be accessed from anywhere and at anytime. It provides businesses courses with learning paths, certificates, digital signatures and re-certification.Read more about Cogentys</t>
  </si>
  <si>
    <t>Skills Assurance</t>
  </si>
  <si>
    <t>https://www.getapp.com/education-childcare-software/a/skillsvx/</t>
  </si>
  <si>
    <t>For training management, Skills Assurance provides a comprehensive system that integrates both online and instructor-led training from any provider, inside or outside your organization.Read more about Skills Assurance</t>
  </si>
  <si>
    <t>Zalvadora</t>
  </si>
  <si>
    <t>https://www.getapp.com/education-childcare-software/a/zalvadora/</t>
  </si>
  <si>
    <t>Zalvadora is the best LMS/LXP platform in Latin America. We provide all the tools that organizations require to create and manage their internal knowledge.We have won several international awards for our innovation and technology.Read more about Zalvadora</t>
  </si>
  <si>
    <t>hiveQ</t>
  </si>
  <si>
    <t>https://www.getapp.com/education-childcare-software/a/classroom-manager/</t>
  </si>
  <si>
    <t>hiveQ is the modern LMS for talent and sales growth, developed by experts with more than 20 years of experience.Read more about hiveQ</t>
  </si>
  <si>
    <t>Blackbaud Learning Management System</t>
  </si>
  <si>
    <t>https://www.getapp.com/education-childcare-software/a/blackbaud-lms/</t>
  </si>
  <si>
    <t>Helps manage the entire student journey, from mastering academic concepts to engaging in extracurricular activities.Read more about Blackbaud Learning Management System</t>
  </si>
  <si>
    <t>Meridian LMS</t>
  </si>
  <si>
    <t>https://www.getapp.com/finance-accounting-software/a/meridian-lms/</t>
  </si>
  <si>
    <t>Meridian LMS is a best-of-breed extended enterprise learning management software. Meridian experts empower industry leaders to deliver complex learning solutions at all lifecycles of the workforce to transform business and meet critical objectives.Read more about Meridian LMS</t>
  </si>
  <si>
    <t>UpsideLMS</t>
  </si>
  <si>
    <t>https://www.getapp.com/education-childcare-software/a/upsidelms/</t>
  </si>
  <si>
    <t>Learning management solution that helps enterprises manage training, compliance, discussions and more via blended learning, analytics, reporting, gamification &amp; virtual classroomsRead more about UpsideLMS</t>
  </si>
  <si>
    <t>ExperQuiz</t>
  </si>
  <si>
    <t>https://www.getapp.com/hr-employee-management-software/a/experquiz/</t>
  </si>
  <si>
    <t>ExperQuiz is a complete Learning Management Solution that focuses on assessment to deliver efficient digital training courses for any type of organization.Read more about ExperQuiz</t>
  </si>
  <si>
    <t>Prodigion</t>
  </si>
  <si>
    <t>https://www.getapp.com/education-childcare-software/a/prodigion/</t>
  </si>
  <si>
    <t>Prodigion is a cloud-based training platform that helps businesses manage employee learning and development via microlearning programs. The solution offers various courses such as administration, management, international commerce, marketing, financial management, and more. Prodigion also includes courses on equality, logistics, new technologies, office automation, human resources, and health and safety at work.Read more about Prodigion</t>
  </si>
  <si>
    <t>AppSec Education Platform</t>
  </si>
  <si>
    <t>https://www.getapp.com/security-software/a/hackedu/</t>
  </si>
  <si>
    <t>HackEDU is a cloud-based solution, which helps businesses manage training programs for software developers. Designed to help development teams improve code quality and meet compliance requirements, HackEDU offers customized learning paths, certifications, progress tracking, and more.Read more about AppSec Education Platform</t>
  </si>
  <si>
    <t>Hemsley Fraser</t>
  </si>
  <si>
    <t>https://www.getapp.com/education-childcare-software/a/the-digital-hub/</t>
  </si>
  <si>
    <t>The Digital Hub is a web-based learning platform designed to help businesses drive employee engagement by creating and sharing playlists with online and blended learning experiences.Read more about Hemsley Fraser</t>
  </si>
  <si>
    <t>My Learning Hub</t>
  </si>
  <si>
    <t>https://www.getapp.com/education-childcare-software/a/my-learning-hub/</t>
  </si>
  <si>
    <t>My Learning Hub is a cloud-based suite of learning tools that allows you to create, distribute, track and recommend the knowledge your employees, partners and customers need to grow. With each hub, you build a custom learning space in minutes and ensure efficient training in your workplace.Read more about My Learning Hub</t>
  </si>
  <si>
    <t>Codecademy</t>
  </si>
  <si>
    <t>https://www.getapp.com/hr-employee-management-software/a/codecademy-1/</t>
  </si>
  <si>
    <t>Interactive training platform designed specifically for coding learners and teams. Codecademy can help businesses keep employees engaged while advancing their technical skills. The platform utilizes up-to-date technical languages, including, Python, JavaScript, SQL, and many others.Read more about Codecademy</t>
  </si>
  <si>
    <t>O'Reilly Learning Platform</t>
  </si>
  <si>
    <t>https://www.getapp.com/education-childcare-software/a/o-reilly-learning-platform/</t>
  </si>
  <si>
    <t>Build your team’s tech skills for real business impact. More than 5,000 companies count on our digital courses and more to guide their teams through the tools and technologies that drive business outcomes. We can help yours too.Read more about O'Reilly Learning Platform</t>
  </si>
  <si>
    <t>CXcherry</t>
  </si>
  <si>
    <t>https://www.getapp.com/all-software/a/cxcherry/</t>
  </si>
  <si>
    <t>CXcherry is a cloud-based customer training platform designed to help organizations accelerate product adoption and increase customer retention through continuous education and learning programs. The platform allows organizations to deliver customized products, incentives, and resources to customers via email, text messages, or the web.Read more about CXcherry</t>
  </si>
  <si>
    <t>Claroline Connect</t>
  </si>
  <si>
    <t>https://www.getapp.com/education-childcare-software/a/claroline-connect/</t>
  </si>
  <si>
    <t>Claroline Connect is an open-source Learning Management System developed using Symfony and React. This LXP emphasizes learner autonomy and personalized education, catering to tech-savvy users with its PHP and JavaScript architecture.Read more about Claroline Connect</t>
  </si>
  <si>
    <t>CoreAchieve</t>
  </si>
  <si>
    <t>https://www.getapp.com/education-childcare-software/a/coreachieve/</t>
  </si>
  <si>
    <t>SaaS: Cloud hosted on Azure. Out of the box courses available. Ability to stretch on demand to support high availability. Less than 3 seconds response for 5,000 concurrent users. GDPR compliant hosting environment and architecture. Self-served Business Intelligence with MS Power BI Service.Read more about CoreAchieve</t>
  </si>
  <si>
    <t>Coggno</t>
  </si>
  <si>
    <t>https://www.getapp.com/education-childcare-software/a/coggno/</t>
  </si>
  <si>
    <t>Coggno is a robust and sophisticated learning management system with an extremely easy to use interface and commendable customer support.Read more about Coggno</t>
  </si>
  <si>
    <t>Workseed</t>
  </si>
  <si>
    <t>https://www.getapp.com/education-childcare-software/a/workseed/</t>
  </si>
  <si>
    <t>Workseed is an LMS for managing training and monitoring learning. It can be used to improve managing new employee onboarding, training, and skills development.Read more about Workseed</t>
  </si>
  <si>
    <t>WestNetLMS</t>
  </si>
  <si>
    <t>https://www.getapp.com/education-childcare-software/a/westnet-mlp-1/</t>
  </si>
  <si>
    <t>WestNet Learning is designed to help businesses provide training to employees, track certifications, and create curriculum plans via a unified platform. It enables employees to automate workflows and generate custom reports based on different franchises, departments, or enterprises.Read more about WestNetLMS</t>
  </si>
  <si>
    <t>ISOtrain</t>
  </si>
  <si>
    <t>https://www.getapp.com/hr-employee-management-software/a/isotrain/</t>
  </si>
  <si>
    <t>ISOtrain is a learning management system designed to help businesses manage courses and monitor training programs. The white-labeled platform enables administrators to assign courses to employees and track the qualification status on a unified interface.Read more about ISOtrain</t>
  </si>
  <si>
    <t>CloudVOTE</t>
  </si>
  <si>
    <t>https://www.getapp.com/education-childcare-software/a/cloudvote/</t>
  </si>
  <si>
    <t>CloudVOTE is an electronic voting system that enables audiences to vote for any question. Businesses and institutions can improve engagement with customers and employees, educate the public on important issues, or launch new products and services.Read more about CloudVOTE</t>
  </si>
  <si>
    <t>TRAIN TRACK</t>
  </si>
  <si>
    <t>https://www.getapp.com/hr-employee-management-software/a/train-track/</t>
  </si>
  <si>
    <t>TRAIN TRACK is an employee training solution designed to help businesses manage employee training, progress tracking, assessment scheduling, record keeping &amp; more. It comes with an automated notification system, which allows managers to send training reminders to employees, as well as supervisors.Read more about TRAIN TRACK</t>
  </si>
  <si>
    <t>ExpressTrain-TS</t>
  </si>
  <si>
    <t>https://www.getapp.com/hr-employee-management-software/a/expresstrain-ts/</t>
  </si>
  <si>
    <t>Rapid development tool for SOPs, Work Instructions and Protocols running in MS-365. ExpressTrain automatically generates all the document, support and training materials in minutes.Read more about ExpressTrain-TS</t>
  </si>
  <si>
    <t>Knowledge Direct</t>
  </si>
  <si>
    <t>https://www.getapp.com/education-childcare-software/a/knowledge-direct/</t>
  </si>
  <si>
    <t>Knowledge Direct is an online learning platform that uses training automation to help leaders get their people smarter and faster with training that sticks. Using triggered automation, our clients see higher learning retention over traditional methods, while saving time and money. Now more than ever, organizations are struggling to keep their people trained.Read more about Knowledge Direct</t>
  </si>
  <si>
    <t>Ucampus</t>
  </si>
  <si>
    <t>https://www.getapp.com/education-childcare-software/a/ucampus/</t>
  </si>
  <si>
    <t>Ucampus is a Spanish-language on-premise and cloud-based learning management platform that helps institutions streamline learning and teaching management operations by observing teaching trajectories, facilitating accreditation, predicting trends, and more.Read more about Ucampus</t>
  </si>
  <si>
    <t>eVALUATOR</t>
  </si>
  <si>
    <t>https://www.getapp.com/hr-employee-management-software/a/evaluator/</t>
  </si>
  <si>
    <t>eVALUATOR is a training management system ideal for companies that operate forklifts, lift trucks, cranes, or mobile elevated work platforms.Read more about eVALUATOR</t>
  </si>
  <si>
    <t>Bob's Business</t>
  </si>
  <si>
    <t>https://www.getapp.com/finance-accounting-software/a/bob-s-business/</t>
  </si>
  <si>
    <t>Bob's Business offers cybersecurity training and phishing awareness solutions designed for organizations of all sizes.Read more about Bob's Business</t>
  </si>
  <si>
    <t>Hone</t>
  </si>
  <si>
    <t>https://www.getapp.com/hr-employee-management-software/a/hone/</t>
  </si>
  <si>
    <t>Hone is a new model of learning that is inclusive, scalable, engaging, and effective. They combine the depth of live human connection with the power of technology to create a next-generation, continuous learning experience.Read more about Hone</t>
  </si>
  <si>
    <t>Take training, learning, and development further with a platform designed specifically for mobile learning. Access EdApp microlearning from your mobile phone or desktop, whenever - wherever.Read more about SC Training</t>
  </si>
  <si>
    <t>MLS</t>
  </si>
  <si>
    <t>https://www.getapp.com/emerging-technology-software/a/mls/</t>
  </si>
  <si>
    <t>MLS is a cloud-based learning management system, which helps enterprises provide context-based information to mechanical engineers and train them using a combination of individual practical and targeted self-learning methods.Read more about MLS</t>
  </si>
  <si>
    <t>EVERFI</t>
  </si>
  <si>
    <t>https://www.getapp.com/hr-employee-management-software/a/everfi/</t>
  </si>
  <si>
    <t>EVERFI helps organizations create, launch &amp; manage learning programs. The platform lets educational institutions &amp; businesses handle the safety &amp; wellness of students via coaching plans focusing on alcohol &amp; substance misuse, sexual assault prevention, diversity &amp; inclusion &amp; mental well-being.Read more about EVERFI</t>
  </si>
  <si>
    <t>NovoEd</t>
  </si>
  <si>
    <t>https://www.getapp.com/education-childcare-software/a/novoed-learning-platform/</t>
  </si>
  <si>
    <t>NovoEd Learning Platform enables the creation, curation, and delivery of collaborative, engaging and relevant learning experiences that are aligned with business objectives. Progress can be monitored through mentorship, coaching, and assessments.Read more about NovoEd</t>
  </si>
  <si>
    <t>SafeTitan</t>
  </si>
  <si>
    <t>https://www.getapp.com/all-software/a/safetitan/</t>
  </si>
  <si>
    <t>Human cyber risk management, security awareness and behavior change platform.Read more about SafeTitan</t>
  </si>
  <si>
    <t>PROPEL eLearning</t>
  </si>
  <si>
    <t>https://www.getapp.com/hr-employee-management-software/a/propel-elearning/</t>
  </si>
  <si>
    <t>PROPEL eLearning is a learning management &amp; development system designed to provide enterprises with the tools to create, deliver &amp; distribute training programsRead more about PROPEL eLearning</t>
  </si>
  <si>
    <t>CBT Nuggets</t>
  </si>
  <si>
    <t>https://www.getapp.com/education-childcare-software/a/cbt-nuggets/</t>
  </si>
  <si>
    <t>CBT Nuggets is a learning management system that helps businesses manage learners, provide completion certificates, track usage, handle quizzes, and more from within a centralized platform. It allows educators to assign training and create learner groups based on multiple criteria, such as project, region, and team.Read more about CBT Nuggets</t>
  </si>
  <si>
    <t>PracticeHub</t>
  </si>
  <si>
    <t>https://www.getapp.com/healthcare-pharmaceuticals-software/a/practicehub/</t>
  </si>
  <si>
    <t>PracticeHub is a cloud-based, integrated practice management software that simplifies the complexities of running a modern healthcare business, helping you keep on top of compliance and management tasks. It features customisable policies and procedures including medical specialty templates.Read more about PracticeHub</t>
  </si>
  <si>
    <t>Udacity for Business</t>
  </si>
  <si>
    <t>https://www.getapp.com/hr-employee-management-software/a/digital-competencies/</t>
  </si>
  <si>
    <t>Udacity Digital Competencies is a training solution for businesses across all industries, which provides features such as training administration, expert code review, surveys and feedback, course management, personalized feedback, experiential projects, assessment management, learning paths, and skills tracking.Read more about Udacity for Business</t>
  </si>
  <si>
    <t>Apolearn</t>
  </si>
  <si>
    <t>https://www.getapp.com/education-childcare-software/a/apolearn/</t>
  </si>
  <si>
    <t>Apolearn provides a digital learning solution suitable for all kind of organisations of regardless the size.Read more about Apolearn</t>
  </si>
  <si>
    <t>SCORM Dispatch</t>
  </si>
  <si>
    <t>https://www.getapp.com/hr-employee-management-software/a/scorm-dispatch/</t>
  </si>
  <si>
    <t>SCORM Dispatch is a cloud-based platform that centralizes and distributes eLearning content across multiple LMSs. It allows users to keep full control and visibility of courses, ensuring learners always have access to the latest, most accurate version.Read more about SCORM Dispatch</t>
  </si>
  <si>
    <t>MEDAD Training Management Platform</t>
  </si>
  <si>
    <t>https://www.getapp.com/hr-employee-management-software/a/medad-training-management-platform/</t>
  </si>
  <si>
    <t>MEDAD Training Management Platform is a cloud-based solution designed to help businesses of all sizes customize corporate training modules, manage certifications, track team progress, and more.Read more about MEDAD Training Management Platform</t>
  </si>
  <si>
    <t>SPARTED is the only campaign-based learning app that boosts frontline employees' performance so Sales, Operations and Marketing C-Levels achieve their business goals at scale. Massively reach thousands of geographically spread employees with the right knowledge at the right time.Read more about SPARTED</t>
  </si>
  <si>
    <t>Miho</t>
  </si>
  <si>
    <t>https://www.getapp.com/hr-employee-management-software/a/miho/</t>
  </si>
  <si>
    <t>Miho is a platform that is specifically designed to help knowledge entrepreneurs create, grow, and manage their online businesses.Read more about Miho</t>
  </si>
  <si>
    <t>Course Sales</t>
  </si>
  <si>
    <t>https://www.getapp.com/hr-employee-management-software/a/coursesales-com/</t>
  </si>
  <si>
    <t>Developed by people working in the training industry, CourseSales.com aims to make managing a training company easier, more efficient and cheaper.Read more about Course Sales</t>
  </si>
  <si>
    <t>AdaptiveU</t>
  </si>
  <si>
    <t>https://www.getapp.com/education-childcare-software/a/adaptiveu/</t>
  </si>
  <si>
    <t>AdaptiveU is a learning management platform designed to help businesses facilitate onboarding by sharing relevant instructional materials with trainees. Professionals can create new challenges with details such as title, description, assessment questionnaires, and assigned time slots.Read more about AdaptiveU</t>
  </si>
  <si>
    <t>Open LMS</t>
  </si>
  <si>
    <t>https://www.getapp.com/education-childcare-software/a/open-lms/</t>
  </si>
  <si>
    <t>Open LMS is the world’s largest provider of hosting services and support services for open-source Moodle™.Read more about Open LMS</t>
  </si>
  <si>
    <t>Hook Security</t>
  </si>
  <si>
    <t>https://www.getapp.com/finance-accounting-software/a/hook-security/</t>
  </si>
  <si>
    <t>Hook Security provides phishing testing and security awareness training that creates a positive and healthy security culture for your company, mitigating risk while being humorous and memorable.Read more about Hook Security</t>
  </si>
  <si>
    <t>iSkilled Pro</t>
  </si>
  <si>
    <t>https://www.getapp.com/education-childcare-software/a/iskilled-pro/</t>
  </si>
  <si>
    <t>iSkilled Pro is an eLearning platform designed to help businesses create learning courses, promote them across websites, and optimize corporate training programs. The application allows trainers to organize course catalogs, create categories and subcategories to organize teaching materials, and provide certificates to learners on course completions.Read more about iSkilled Pro</t>
  </si>
  <si>
    <t>HSI LMS</t>
  </si>
  <si>
    <t>https://www.getapp.com/education-childcare-software/a/thinkzoom/</t>
  </si>
  <si>
    <t>Thinkzoom is a learning management software that helps organizations to create groups, build courses, generate user reports, track progress, and more on a centralized platform. It allows trainers to utilize the course authoring tool to record video lessons with voice narrations and screen captures.Read more about HSI LMS</t>
  </si>
  <si>
    <t>TigerLRM</t>
  </si>
  <si>
    <t>https://www.getapp.com/sales-software/a/tigerlrm/</t>
  </si>
  <si>
    <t>TigerLRM is a CRM with built-in Sales Enablement designed by sales leaders for small to medium-sized businesses.Read more about TigerLRM</t>
  </si>
  <si>
    <t>chabaDoo</t>
  </si>
  <si>
    <t>https://www.getapp.com/emerging-technology-software/a/chabadoo/</t>
  </si>
  <si>
    <t>chabaDoo is a learning management system (LMS) that helps learners acquire knowledge and skills. Teams can reuse micro-learning objects. These learning objects are breaking complex topics into smaller, manageable chunks, so learners can focus on one concept at a time, making it easier to understand and remember.Read more about chabaDoo</t>
  </si>
  <si>
    <t>CrewMetrics</t>
  </si>
  <si>
    <t>https://www.getapp.com/education-childcare-software/a/crewmetrics/</t>
  </si>
  <si>
    <t>Designed for businesses of all sizes, CrewMetrics features robust course authoring, customizable modules &amp; in-depth analytics. It provides an innovative solution to the complex challenges of training and talent development. It offers a personalized and interactive learning environment. CrewMetrics' dynamic platform is designed with the learner in mind, offering an experience that is both engaging and impactful.Read more about CrewMetrics</t>
  </si>
  <si>
    <t>Myagi</t>
  </si>
  <si>
    <t>https://www.getapp.com/education-childcare-software/a/myagi/</t>
  </si>
  <si>
    <t>Myagi is a cloud-based sales enablement solution designed to help brands and retailers enable brand loyalty and streamline communication with sellers.Read more about Myagi</t>
  </si>
  <si>
    <t>Iformalia</t>
  </si>
  <si>
    <t>https://www.getapp.com/hr-employee-management-software/a/iformalia/</t>
  </si>
  <si>
    <t>Iformalia is a training management solution that provides private and subsidized training, featuring digital signature and virtual classrooms. It is designed to manage both external and internal clients.Read more about Iformalia</t>
  </si>
  <si>
    <t>Axis LMS</t>
  </si>
  <si>
    <t>https://www.getapp.com/hr-employee-management-software/a/axis-lms/</t>
  </si>
  <si>
    <t>Atrixware (Axis LMS) offers powerful corporate learning management systems to streamline training and boost workforce performance.Read more about Axis LMS</t>
  </si>
  <si>
    <t>Ally LMS</t>
  </si>
  <si>
    <t>https://www.getapp.com/education-childcare-software/a/ally-lms/</t>
  </si>
  <si>
    <t>Ally LMS is a comprehensive employee learning solution for agricultural businesses including software, training, and support.Read more about Ally LMS</t>
  </si>
  <si>
    <t>Rival Learn</t>
  </si>
  <si>
    <t>https://www.getapp.com/hr-employee-management-software/a/silkroad-learning/</t>
  </si>
  <si>
    <t>Rival Learn (formerly SilkRoad Learning) manages the entire process of creating, delivering and tracking training programs and managing compliance across the workforce at scale.Read more about Rival Learn</t>
  </si>
  <si>
    <t>IBT LMS</t>
  </si>
  <si>
    <t>https://www.getapp.com/education-childcare-software/a/ibt-lms/</t>
  </si>
  <si>
    <t>IBT LMS (Learning Management System) is an on-premise and cloud-based software that helps organizations manage web-based training (WBT) courses and assessments. It allows tutors to offer courses based on multiple learning methodologies, such as community, blended, and simulation-based training.Read more about IBT LMS</t>
  </si>
  <si>
    <t>INFINIT-I</t>
  </si>
  <si>
    <t>https://www.getapp.com/hr-employee-management-software/a/infinit-i/</t>
  </si>
  <si>
    <t>Founded in 1999, Vertical Alliance Group provides customizable online training &amp; communication tools for results orientated companies who are looking for a way to improve their bottom line through consistent, trackable, standardized communication.Read more about INFINIT-I</t>
  </si>
  <si>
    <t>vCreate</t>
  </si>
  <si>
    <t>https://www.getapp.com/sales-software/a/vcreate/</t>
  </si>
  <si>
    <t>Secure Video Messaging technology to help minimise separation anxiety in parents of children in Neonatal and Paediatric UnitsRead more about vCreate</t>
  </si>
  <si>
    <t>User-friendly web-based solution and mobile app that lets you efficiently establish employee training criteria, create and deliver engaging computer-based training classes and track employee training certifications.Read more about Ecesis</t>
  </si>
  <si>
    <t>Learning Pool Platform</t>
  </si>
  <si>
    <t>https://www.getapp.com/hr-employee-management-software/a/curatr-lxp/</t>
  </si>
  <si>
    <t>Learning Pool Platform delivers personalized and purposeful workplace learning at scale through the use of intelligent data.Read more about Learning Pool Platform</t>
  </si>
  <si>
    <t>Keating</t>
  </si>
  <si>
    <t>https://www.getapp.com/hr-employee-management-software/a/keating/</t>
  </si>
  <si>
    <t>Keating offers the possibility to create and manage effective courses in safety, making the teacher forget the hours lost in configuration and management, allowing him to devote himself to his first interest: teaching.Read more about Keating</t>
  </si>
  <si>
    <t>SkillPath</t>
  </si>
  <si>
    <t>https://www.getapp.com/education-childcare-software/a/the-skillpath-learning-experience-platform/</t>
  </si>
  <si>
    <t>SkillPath Learning Experience Platform (LXP) integrates both user and admin features to provide a seamless learning solution for modern, self-directed learners. Users decide which content goes into your customized experience a single course, a pre-built collection, or the entire on-demand library.Read more about SkillPath</t>
  </si>
  <si>
    <t>Kevin Mitnick Security Awareness Training</t>
  </si>
  <si>
    <t>https://www.getapp.com/hr-employee-management-software/a/kevin-mitnick-security-awareness-training/</t>
  </si>
  <si>
    <t>Kevin Mitnick Security Awareness Training is a training administration software that helps businesses simulate phishing attacks, generate risk scores, manage assessments, and more on a centralized platform. It lets staff members build multilingual white-labeled training courses with custom graphics, videos, and content, whilst maintaining compliance with SCORM guidelines.Read more about Kevin Mitnick Security Awareness Training</t>
  </si>
  <si>
    <t>Discus Training Manager</t>
  </si>
  <si>
    <t>https://www.getapp.com/hr-employee-management-software/a/training-manager-2/</t>
  </si>
  <si>
    <t>Training Manager is a specialized platform designed to streamline and automate training-related tasks for pharmaceutical companies. It serves as a centralized hub for managing all aspects of employee training and development programs.Read more about Discus Training Manager</t>
  </si>
  <si>
    <t>ATutor</t>
  </si>
  <si>
    <t>https://www.getapp.com/education-childcare-software/a/atutor/</t>
  </si>
  <si>
    <t>ATutor is a free, open source learning management system (LMS) that enables small to large organizations to create unique eLearning content and develop online courses, while providing learners with an adaptive, accessible, and social learning environment.Read more about ATutor</t>
  </si>
  <si>
    <t>Wyzed</t>
  </si>
  <si>
    <t>https://www.getapp.com/hr-employee-management-software/a/wyzed/</t>
  </si>
  <si>
    <t>Wyzed is an online training platform for employee and customer training, with quizzes and assessments, learner tracking, customizable branding, and moreRead more about Wyzed</t>
  </si>
  <si>
    <t>Sitepass is a workforce management solution that helps enterprises ensure safety and manage the compliance of employees, contractors, and more. Professionals can maintain a centralized database of qualified suppliers and send project invitations to multiple contractors via email.Read more about Sitepass</t>
  </si>
  <si>
    <t>Collective University</t>
  </si>
  <si>
    <t>https://www.getapp.com/education-childcare-software/a/collective-university/</t>
  </si>
  <si>
    <t>Collective University is a cloud-based learning management system (LMS) designed to help businesses create certifications and degrees to train employees and share knowledge across teams. Users can build and manage online courses, onboard new personnel, and track employee learning.Read more about Collective University</t>
  </si>
  <si>
    <t>Vuforia</t>
  </si>
  <si>
    <t>https://www.getapp.com/collaboration-software/a/vuforia/</t>
  </si>
  <si>
    <t>Vuforia is a suite of augmented reality (AR) platforms, which enable businesses in aerospace, automotive, retail, electronics, manufacturing and other industries to manage processes such as remote assistance, employee training, marketing, course creation, and more. Experts can draw digital annotations on desktop or mobile screens to provide required instructions to technicians via real-time video communication capabilities.Read more about Vuforia</t>
  </si>
  <si>
    <t>SAS OnDemand for Academics</t>
  </si>
  <si>
    <t>https://www.getapp.com/hr-employee-management-software/a/sas-ondemand-for-academics/</t>
  </si>
  <si>
    <t>SAS OnDemand Academics provides a wealth of resources to help users learn and teach the latest version of SAS, one of the world’s leading analytical software solutions. With access to videos, supporting documents, and reference materials for classroom, lab, or self-paced learning, SAS OnDemand Academics enables users to tap into expertise from industry experts and peers, across all areas of analytics.Read more about SAS OnDemand for Academics</t>
  </si>
  <si>
    <t>Academia TMS</t>
  </si>
  <si>
    <t>https://www.getapp.com/hr-employee-management-software/a/academia-tms/</t>
  </si>
  <si>
    <t>Academia TMS is a software for training/coaching institutes that assists with the management of all academic operations within an institution.Read more about Academia TMS</t>
  </si>
  <si>
    <t>Tactileo</t>
  </si>
  <si>
    <t>https://www.getapp.com/education-childcare-software/a/tactileo/</t>
  </si>
  <si>
    <t>Tactileo digital training platform offers training organizations and corporate training departments all the tools they need to create, distribute, evaluate and manage training courses. Available in synchronous or asynchronous mode, it can be activated via face-to-face or remote mode.Read more about Tactileo</t>
  </si>
  <si>
    <t>Learning Objects</t>
  </si>
  <si>
    <t>https://www.getapp.com/education-childcare-software/a/learning-objects/</t>
  </si>
  <si>
    <t>Learning Objects is a cloud-based multilingual learning platform designed to help businesses create, manage, sell and track courses. Teams can schedule events to share specific ad hoc content with users and set up learning paths according to requirements.Read more about Learning Objects</t>
  </si>
  <si>
    <t>EAD Station</t>
  </si>
  <si>
    <t>https://www.getapp.com/hr-employee-management-software/a/ead-station/</t>
  </si>
  <si>
    <t>The ideal LMS technology to create your company's Corporate University.Read more about EAD Station</t>
  </si>
  <si>
    <t>Kubicle</t>
  </si>
  <si>
    <t>https://www.getapp.com/hr-employee-management-software/a/kubicle/</t>
  </si>
  <si>
    <t>A startup called Kubicle specializes in providing open access to online data analytics courses. Our goal is to make it possible for everyone to succeed in the modern workplace by offering practical and cost-efficient solutions for data literacy.Read more about Kubicle</t>
  </si>
  <si>
    <t>GoodHabitz</t>
  </si>
  <si>
    <t>https://www.getapp.com/hr-employee-management-software/a/goodhabitz/</t>
  </si>
  <si>
    <t>GoodHabitz is a cloud-based software that offers work-related training courses in the market. It makes the process of personal development as fun, easy, and accessible as possible. It includes twenty-five different learning styles to choose from so users can find the style that works for everyone.Read more about GoodHabitz</t>
  </si>
  <si>
    <t>Archipel</t>
  </si>
  <si>
    <t>https://www.getapp.com/hr-employee-management-software/a/archipel/</t>
  </si>
  <si>
    <t>Large Enterprises (&gt;10,000), Public Administrations, Small/Medium BusinessesRead more about Archipel</t>
  </si>
  <si>
    <t>Naofix's training module provides users with comprehensive resources to master the platform quickly. It includes step-by-step guides, video tutorials, and interactive sessions to ensure that your team can effectively use all features, from ticket management to automated processes.Read more about Naofix</t>
  </si>
  <si>
    <t>Already On</t>
  </si>
  <si>
    <t>https://www.getapp.com/education-childcare-software/a/already-on/</t>
  </si>
  <si>
    <t>Already On is a cloud-based learning management system that allows organizations to create and manage custom courses, track progress, and more. This platform allows users to handle multiple courses and e-learning modules to promote skills development in employees via a unified portal.Read more about Already On</t>
  </si>
  <si>
    <t>EduWave</t>
  </si>
  <si>
    <t>https://www.getapp.com/all-software/a/eduwave/</t>
  </si>
  <si>
    <t>EduWave is a K-12 solution offered by Integrated Technology Group (ITG) that equips educational institutions with a platform to enhance their administrative operations. Designed for K-12 education, EduWave enables teachers, parents, and administrators to streamline various workflows. With features like learning management systems, student information systems, and communication tools, EduWave facilitates educational process management and collaboration.Read more about EduWave</t>
  </si>
  <si>
    <t>Slice</t>
  </si>
  <si>
    <t>https://www.getapp.com/hr-employee-management-software/a/slice-2/</t>
  </si>
  <si>
    <t>Slice is an AI-enabled content creation platform designed to streamline employee training and learning processes. It enables HR and learning and development teams, educators, and enterprises to create engaging, interactive, and SCORM-compliant learning experiences.Read more about Slice</t>
  </si>
  <si>
    <t>Bytecasting</t>
  </si>
  <si>
    <t>https://www.getapp.com/education-childcare-software/a/bytecasting/</t>
  </si>
  <si>
    <t>Bytecasting LMS is an AI-based platform with personalized learning, gamification, and scalable skill development solutions.Read more about Bytecasting</t>
  </si>
  <si>
    <t>Manage your establishments and plan the reservation of rooms, equipment and places available in the training and your invoicing for each course. It gives you access to fully customisable dashboard with a large number of statistics.Read more about U-ERP</t>
  </si>
  <si>
    <t>Beetsol</t>
  </si>
  <si>
    <t>https://www.getapp.com/it-communications-software/a/beetsol/</t>
  </si>
  <si>
    <t>Beetsol is a cloud-based training solution that helps businesses streamline content creation, personalize learning experiences, and drive higher engagement. It leverages smart algorithms to customize content delivery to cater to individual learner preferences, ensuring a personalized and impactful learning journey.Read more about Beetsol</t>
  </si>
  <si>
    <t>Axcelerate</t>
  </si>
  <si>
    <t>https://www.getapp.com/hr-employee-management-software/a/axcelerate/</t>
  </si>
  <si>
    <t>aXcelerate allows training organisations to manage their entire business with our integrated Student Management System and Learning Management System – a true one system solution. Why pay for multiple systems when you could have it all with just one?Read more about Axcelerate</t>
  </si>
  <si>
    <t>EduAdmin</t>
  </si>
  <si>
    <t>https://www.getapp.com/hr-employee-management-software/a/eduadmin/</t>
  </si>
  <si>
    <t>EduAdmin offers a comprehensive suite of features tailored to the needs of educational institutions and training providers, including course scheduling, participant registration, invoicing, and reporting.Read more about EduAdmin</t>
  </si>
  <si>
    <t>ExpandShare</t>
  </si>
  <si>
    <t>https://www.getapp.com/retail-consumer-services-software/a/expandshare/</t>
  </si>
  <si>
    <t>ExpandShare is a restaurant training and operations app that helps businesses streamline their training processes and manage daily operations more efficiently. The app offers an AI-powered training platform that allows users to easily create and deliver training content to their team members, track progress, and provide training in multiple languages. ExpandShare's digital checklists help develop uniformity across locations and create accountability for managers.Read more about ExpandShare</t>
  </si>
  <si>
    <t>Brainmint</t>
  </si>
  <si>
    <t>https://www.getapp.com/hr-employee-management-software/a/brainmint/</t>
  </si>
  <si>
    <t>Brainmint is a mobile learning management system (LMS) which supports gamified e-learning &amp; assessment as well as on the go trainingRead more about Brainmint</t>
  </si>
  <si>
    <t>Learnerbly</t>
  </si>
  <si>
    <t>https://www.getapp.com/hr-employee-management-software/a/learnerbly/</t>
  </si>
  <si>
    <t>Learnerbly is a cloud-based employee training platform designed to help businesses create and distribute career development programs to employees. Key features include ideation, recommendations, employee engagement, budgeting, team management, and remote access.Read more about Learnerbly</t>
  </si>
  <si>
    <t>Cybrary for Teams</t>
  </si>
  <si>
    <t>https://www.getapp.com/hr-employee-management-software/a/cybrary-for-teams/</t>
  </si>
  <si>
    <t>Cybrary for Teams is a training software that helps businesses set up cybersecurity courses to track employee skills, distribute certifications, conduct assessments, and more on a centralized platform. Administrators can set up single sign-on (SSO), configure role-based permissions, and create user groups.Read more about Cybrary for Teams</t>
  </si>
  <si>
    <t>Knowledgeworker Share</t>
  </si>
  <si>
    <t>https://www.getapp.com/education-childcare-software/a/knowledgeworker-share/</t>
  </si>
  <si>
    <t>Knowledgeworker Share is a streamlined, fast, and easy-to-use learning platform. Knowledgeworker Share ist suitable for nationally and internationally operating small &amp; medium-sized companies as well as for focused, selective training and learning processes.Read more about Knowledgeworker Share</t>
  </si>
  <si>
    <t>Infosec IQ</t>
  </si>
  <si>
    <t>https://www.getapp.com/hr-employee-management-software/a/infosec-iq/</t>
  </si>
  <si>
    <t>Infosec IQ is a security awareness training software that helps businesses conduct personalized trainings, assessments, phishing simulations, and more on a centralized platform. With the built-in gamification module, training administrators can conduct interactive and experiential courses, optimizing employee engagement.Read more about Infosec IQ</t>
  </si>
  <si>
    <t>KloudLearn</t>
  </si>
  <si>
    <t>https://www.getapp.com/sales-software/a/kloudlearn/</t>
  </si>
  <si>
    <t>KloudLearn is a learning management software that helps businesses create and share training courses with employees. The platform enables administrators to track and assess the impact of training programs on a unified interface.Read more about KloudLearn</t>
  </si>
  <si>
    <t>Plateforme SEED</t>
  </si>
  <si>
    <t>https://www.getapp.com/education-childcare-software/a/seed-platform/</t>
  </si>
  <si>
    <t>SEED is an online training platform that allows you to manage all-in-one the training of your employees.Read more about Plateforme SEED</t>
  </si>
  <si>
    <t>K-Studio</t>
  </si>
  <si>
    <t>https://www.getapp.com/education-childcare-software/a/k-studio/</t>
  </si>
  <si>
    <t>Clone entire screens at the click of a mouse. K-STUDIO instantly recreates a 100% true replica of an application: features, buttons, calendars, data. This realism, combined with interactivity, is what creates learner immersion and engagement.Read more about K-Studio</t>
  </si>
  <si>
    <t>znanja</t>
  </si>
  <si>
    <t>https://www.getapp.com/education-childcare-software/a/znanja/</t>
  </si>
  <si>
    <t>znanja is a learning content management system (LCMS) which offers the tools to deliver online learning courses for training teams &amp; employees, and measure results. The platform provides features such as course authoring, custom branding, SCORM-compliance, progress tracking, reporting, and more.Read more about znanja</t>
  </si>
  <si>
    <t>Our Training Module provides you with all the tools needed to support this forward-thinking culture, helping you maximise the potential of your workforce.Read more about IRIS HR Professional</t>
  </si>
  <si>
    <t>SBS Training Database</t>
  </si>
  <si>
    <t>https://www.getapp.com/hr-employee-management-software/a/sbs-training-database/</t>
  </si>
  <si>
    <t>SBS Training Database is ISO 9001 compliant Learning Management System  (LMS) used to track employee training events, position requirements, certification, and re-certification.  Report training gaps and key metrics.Read more about SBS Training Database</t>
  </si>
  <si>
    <t>Viddler</t>
  </si>
  <si>
    <t>https://www.getapp.com/website-ecommerce-software/a/viddler/</t>
  </si>
  <si>
    <t>Viddlr is an online video platform offering custom solutions such as assistance during the development period right through to delivery and dissemination. Powerful APIs let you get creative with your videos, adding custom features and applications, with documentation and developer support.Read more about Viddler</t>
  </si>
  <si>
    <t>NAVEXEngage</t>
  </si>
  <si>
    <t>https://www.getapp.com/hr-employee-management-software/a/navexengage/</t>
  </si>
  <si>
    <t>Effective ethics &amp; compliance training should satisfy federal and state training mandates and improve your organization's culture. NAVEXEngage, NAVEX's online ethics and compliance training solution, provides legally vetted and topical content that helps you with compliance and employee adoption.Read more about NAVEXEngage</t>
  </si>
  <si>
    <t>CommercialTribe</t>
  </si>
  <si>
    <t>https://www.getapp.com/sales-software/a/commercialtribe/</t>
  </si>
  <si>
    <t>Protect your sales training investment with reinforcement programs and performance measurement functionalities. Get reps to apply training to the field.Read more about CommercialTribe</t>
  </si>
  <si>
    <t>7Speaking</t>
  </si>
  <si>
    <t>https://www.getapp.com/hr-employee-management-software/a/7speaking/</t>
  </si>
  <si>
    <t>7Speaking is a cloud-based solution designed to help businesses manage processes related to English, Spanish, French, German, and Italian language training. 7Speaking provides news-based lessons on relevant industries which get updated on a daily basis.Read more about 7Speaking</t>
  </si>
  <si>
    <t>Flexebee</t>
  </si>
  <si>
    <t>https://www.getapp.com/hr-employee-management-software/a/flexebee/</t>
  </si>
  <si>
    <t>Flexebee is a leading provider of e-learning solutions for partners looking to increase their revenue streams.Read more about Flexebee</t>
  </si>
  <si>
    <t>The Generator</t>
  </si>
  <si>
    <t>https://www.getapp.com/education-childcare-software/a/the-generator/</t>
  </si>
  <si>
    <t>Powerful and easy-to-use course builder.  Leverage existing content and add your own company-specific workflows and processes.  Courses are interactive, will run on any LMS, and can be easily translated to any language.Read more about The Generator</t>
  </si>
  <si>
    <t>ComplianceLine LMS</t>
  </si>
  <si>
    <t>https://www.getapp.com/operations-management-software/a/complianceline-lms/</t>
  </si>
  <si>
    <t>Entertaining, retentive, and interactive. Access a library of customizable videos on a system which can stand alone as an LMS or integrate with yours. Easily set up training invitations and reminders. Track completion rates.Don't let training be a bore for your workforce.Read more about ComplianceLine LMS</t>
  </si>
  <si>
    <t>Paradiso LMS for Salesforce</t>
  </si>
  <si>
    <t>https://www.getapp.com/hr-employee-management-software/a/paradiso-lms-for-salesforce/</t>
  </si>
  <si>
    <t>Paradiso LMS for Salesforce is a training software designed to help businesses provide sales training to employees, customers, and sales representatives within the Salesforce platform. It enables managers to generate custom reports based on the data captured in an integrated learning management system (LMS) and gain insights into the training initiatives.Read more about Paradiso LMS for Salesforce</t>
  </si>
  <si>
    <t>CybSafe</t>
  </si>
  <si>
    <t>https://www.getapp.com/hr-employee-management-software/a/cybsafe/</t>
  </si>
  <si>
    <t>CybSafe is a training software designed to help businesses in the healthcare, IT, finance, education, pharmaceutical, and other sectors monitor behavior patterns and measure knowledge to offer personalized learning sessions. Key features include goal setting, security culture assessment, sentiment analysis, custom learning modules, risk reporting, and personalized nudges.Read more about CybSafe</t>
  </si>
  <si>
    <t>webSMaRT</t>
  </si>
  <si>
    <t>https://www.getapp.com/hr-employee-management-software/a/websmart-1/</t>
  </si>
  <si>
    <t>webSMaRT is a compliance management platform that helps enterprises manage, track, and organize various processes while adhering to various regulatory standards.Read more about webSMaRT</t>
  </si>
  <si>
    <t>Motive Training Platform</t>
  </si>
  <si>
    <t>https://www.getapp.com/hr-employee-management-software/a/motive-training-platform/</t>
  </si>
  <si>
    <t>Motive is a full toolkit that gives learning designers the ability to develop and control virtual reality training.Read more about Motive Training Platform</t>
  </si>
  <si>
    <t>Nimble LMS</t>
  </si>
  <si>
    <t>https://www.getapp.com/education-childcare-software/a/nimble-lms/</t>
  </si>
  <si>
    <t>Nimble LMS is an easy-to-use program to manage your online learning.Read more about Nimble LMS</t>
  </si>
  <si>
    <t>Virtual Slate</t>
  </si>
  <si>
    <t>https://www.getapp.com/education-childcare-software/a/virtual-slate/</t>
  </si>
  <si>
    <t>Bundled with powerful features, Virtual Slate includes an intuitive user interface, customizable branding, eCommerce integrations, and reporting dashboards.Read more about Virtual Slate</t>
  </si>
  <si>
    <t>SAS Viya for Learners</t>
  </si>
  <si>
    <t>https://www.getapp.com/hr-employee-management-software/a/sas-viya-for-learners/</t>
  </si>
  <si>
    <t>SAS Viya for Learners is a self-service environment for learning data modeling and visualization skills. It is designed to help educators teach data science skills using a suite of SAS Analytics software. It is also suitable for students looking to gain marketable skills. The environment offers e-courses, web tutorials, online communities, and other resources for learning the entire analytics lifecycle.Read more about SAS Viya for Learners</t>
  </si>
  <si>
    <t>Training Tracker</t>
  </si>
  <si>
    <t>https://www.getapp.com/hr-employee-management-software/a/training-tracker/</t>
  </si>
  <si>
    <t>Training Tracker is a cloud-based training management solution that provides users with tools such as training management, training tracking, training creation and more.Read more about Training Tracker</t>
  </si>
  <si>
    <t>Strigo</t>
  </si>
  <si>
    <t>https://www.getapp.com/all-software/a/strigo/</t>
  </si>
  <si>
    <t>Strigo is a cloud-based customer training platform, which helps businesses improve client onboarding and product adoption processes through digital courses, one-on-one live sessions, and more. It provides several functionality including breakout rooms, progress tracking, GDPR compliance, and group discussions.Read more about Strigo</t>
  </si>
  <si>
    <t>Ennov Training</t>
  </si>
  <si>
    <t>https://www.getapp.com/hr-employee-management-software/a/ennov-training/</t>
  </si>
  <si>
    <t>Ennov training is a comprehensive learning management system that helps users create, track and manage their professional development.Read more about Ennov Training</t>
  </si>
  <si>
    <t>Insala Alumni</t>
  </si>
  <si>
    <t>https://www.getapp.com/education-childcare-software/a/insala-alumni/</t>
  </si>
  <si>
    <t>Insala Alumni is a corporate web-based alumni platform for networking and career development. It aims to help companies or organizations improve employee or alumni engagement and career development. Key software attributes include career management, coaching, ad-hoc reporting, and people analytics.Read more about Insala Alumni</t>
  </si>
  <si>
    <t>Vuforia Expert Capture</t>
  </si>
  <si>
    <t>https://www.getapp.com/hr-employee-management-software/a/vuforia-expert-capture/</t>
  </si>
  <si>
    <t>Vuforia Expert Capture is a cloud-based software that helps businesses use augmented reality (AR) tools to provide instructions/procedures to field employees. Supervisors can use the application to create contextual instructions and publish them across various devices including digital eyewear, phones, tablets, and more.Read more about Vuforia Expert Capture</t>
  </si>
  <si>
    <t>Enklu</t>
  </si>
  <si>
    <t>https://www.getapp.com/education-childcare-software/a/enklu/</t>
  </si>
  <si>
    <t>Enklu is an augmented and virtual reality (AR/VR) platform designed to help businesses create, manage, operate, and distribute spatial 3D simulations and applications. Users can create prototypes of new layouts, share animated spatial concepts, upload assets, build interactive scenarios, and publish them across devices.Read more about Enklu</t>
  </si>
  <si>
    <t>Janison Academy</t>
  </si>
  <si>
    <t>https://www.getapp.com/education-childcare-software/a/janison-academy/</t>
  </si>
  <si>
    <t>Curate mandatory content and tailored curriculum journeys for your learners based on their role, required skills, department goals as well as your company’s wider objectives.Read more about Janison Academy</t>
  </si>
  <si>
    <t>Captivo</t>
  </si>
  <si>
    <t>https://www.getapp.com/hr-employee-management-software/a/captivo/</t>
  </si>
  <si>
    <t>Captivo is a cloud-based learning management platform. Powered by Emyode, a Microsoft Certified Partner (MCP) for over 15 years, Captivo integrates an LMS that benefits from the latest Microsoft technologies.Read more about Captivo</t>
  </si>
  <si>
    <t>Skill Lake</t>
  </si>
  <si>
    <t>https://www.getapp.com/education-childcare-software/a/skill-lake/</t>
  </si>
  <si>
    <t>Skill Lake is a cutting-edge learning platform powered by AI/ML course recommendations, AR/VR content experiences, competency management, gamification, and more to provide a personalized learning experience.Read more about Skill Lake</t>
  </si>
  <si>
    <t>NabuPro</t>
  </si>
  <si>
    <t>https://www.getapp.com/hr-employee-management-software/a/nabupro/</t>
  </si>
  <si>
    <t>NabuPro is a platform that brings together all your documents, training and internal communications for simple and easy management of your compliance processes. Our app provides a real-time overview of your compliance with legal requirements and generates your compliance reports in just one click.Read more about NabuPro</t>
  </si>
  <si>
    <t>traperto Campus</t>
  </si>
  <si>
    <t>https://www.getapp.com/education-childcare-software/a/traperto-campus/</t>
  </si>
  <si>
    <t>Modular, scalable and fully responsive, traperto Campus learning management system serves as the face of your digital academy.Read more about traperto Campus</t>
  </si>
  <si>
    <t>EC Council Aware</t>
  </si>
  <si>
    <t>https://www.getapp.com/hr-employee-management-software/a/ec-council-aware/</t>
  </si>
  <si>
    <t>EC Council AWARE offers customized security awareness learning programs and phishing simulations training. We assist users with analyzing the cybersecurity vulnerability within an organization and in return minimizes the risk of cyber and security threats.Read more about EC Council Aware</t>
  </si>
  <si>
    <t>ASAPP</t>
  </si>
  <si>
    <t>https://www.getapp.com/hr-employee-management-software/a/asapp/</t>
  </si>
  <si>
    <t>ASAPP is a communication system that works as a distribution channel type for company information. The tool facilitates access to data that matters the most when field teams are attending sales interactions through the organization of contents in files.Read more about ASAPP</t>
  </si>
  <si>
    <t>Avatao</t>
  </si>
  <si>
    <t>https://www.getapp.com/hr-employee-management-software/a/avatao/</t>
  </si>
  <si>
    <t>Avatao is a web-based secure coding training software designed to help businesses in banking, finance, information technology and services, computer software, aviation, healthcare, and telecommunication industries generate real-life scenarios of security best practices. It lets security and development teams prevent common mistakes and improve security coding skills.Read more about Avatao</t>
  </si>
  <si>
    <t>ProofPoint Security Awareness Training</t>
  </si>
  <si>
    <t>https://www.getapp.com/hr-employee-management-software/a/proofpoint-security-awareness-training/</t>
  </si>
  <si>
    <t>ProofPoint Security Awareness Training is a training administration software that helps businesses conduct knowledge assessments, generate phishing simulations, customize course content, and more on a centralized platform. It allows staff members to utilize the built-in curriculum modules to conduct employee training in multiple languages.Read more about ProofPoint Security Awareness Training</t>
  </si>
  <si>
    <t>Edaptio LearnU</t>
  </si>
  <si>
    <t>https://www.getapp.com/education-childcare-software/a/learnu/</t>
  </si>
  <si>
    <t>Edaptio LearnU is an interactive education platform that creates a fun learning experience for students and makes teaching effortless.Easily build classes, track progress and improve student engagement and development.Try Edapatio LearnU Free Today.Read more about Edaptio LearnU</t>
  </si>
  <si>
    <t>isEazy Skills</t>
  </si>
  <si>
    <t>https://www.getapp.com/hr-employee-management-software/a/iseazy-skills/</t>
  </si>
  <si>
    <t>isEazy Skills is the most complete catalog for soft and digital skills training with 540 + courses and new updates every month at a flat rate. Professionals will be able to stream all training programmes and enjoy full interactive and captivating courses, designed to increase their engagement.Read more about isEazy Skills</t>
  </si>
  <si>
    <t>eSkilled RTO Software</t>
  </si>
  <si>
    <t>https://www.getapp.com/education-childcare-software/a/eskilled/</t>
  </si>
  <si>
    <t>Our cloud-based Student Management System (SMS) and Learning Management System (LMS) provide RTOs with an all-in-one solution for student administration, course delivery, and compliance tracking. Scalable and easy to use, our SaaS platform streamlines operations and enhances the learning experience.Read more about eSkilled RTO Software</t>
  </si>
  <si>
    <t>Easysoft</t>
  </si>
  <si>
    <t>https://www.getapp.com/hr-employee-management-software/a/easysoft/</t>
  </si>
  <si>
    <t>easySoft is an education management software for companies in all sectors. It supports the management of training, staff development, and seminars through a self-service feature, competence models, an online report portfolio, and various other functions.Read more about Easysoft</t>
  </si>
  <si>
    <t>Timely Online Training</t>
  </si>
  <si>
    <t>https://www.getapp.com/hr-employee-management-software/a/timely-online-training/</t>
  </si>
  <si>
    <t>Timely Online Training is a cloud-based training platform designed to help businesses manage corporate education, continuing professional education, and end-to-end training delivery to help reach a larger audience.Read more about Timely Online Training</t>
  </si>
  <si>
    <t>KEA</t>
  </si>
  <si>
    <t>https://www.getapp.com/hr-employee-management-software/a/kea/</t>
  </si>
  <si>
    <t>KEA is a SaaS platform that can be used to deliver personalized, contextual and collaborative learning experiences.Read more about KEA</t>
  </si>
  <si>
    <t>Neolude</t>
  </si>
  <si>
    <t>https://www.getapp.com/hr-employee-management-software/a/neolude/</t>
  </si>
  <si>
    <t>Neolude is a platform for learning management. It helps people and organizations achieve their goals through personalization, relationships, and events - helping them get more out of every experienceRead more about Neolude</t>
  </si>
  <si>
    <t>Webuni</t>
  </si>
  <si>
    <t>https://www.getapp.com/hr-employee-management-software/a/webuni/</t>
  </si>
  <si>
    <t>Webuni is a cloud-based customizable, module-built, and constantly developed software that enables educational organizations to effectively market and promote their products and services online. The core system of Webuni fulfills the needs of students, instructors, and institutions.Read more about Webuni</t>
  </si>
  <si>
    <t>https://www.getapp.com/hr-employee-management-software/a/jeeves-1/</t>
  </si>
  <si>
    <t>Jeeves is a healthcare DAP that enhances healthcare software usability through task-based support.Read more about Jeeves</t>
  </si>
  <si>
    <t>VMware Lab Platform</t>
  </si>
  <si>
    <t>https://www.getapp.com/hr-employee-management-software/a/vmware-lab-platform/</t>
  </si>
  <si>
    <t>VMware Lab Platform is a cloud-based turnkey solution for hands-on learning and assessment.Read more about VMware Lab Platform</t>
  </si>
  <si>
    <t>Mercu</t>
  </si>
  <si>
    <t>https://www.getapp.com/hr-employee-management-software/a/mercu/</t>
  </si>
  <si>
    <t>Mercu is a new platform that helps businesses onboard and train their employees across chatting applications like WhatsApp, Messenger, Slack, or Telegram. As a result, Mercu achieves micro-training completion rates of ~88% within 30 minutes, learner satisfaction scores above 95%, and reduces ops overhead.Read more about Mercu</t>
  </si>
  <si>
    <t>Global Knowledge</t>
  </si>
  <si>
    <t>https://www.getapp.com/hr-employee-management-software/a/global-knowledge/</t>
  </si>
  <si>
    <t>Global Knowledge enables users can search for courses by topic or keyword, view course descriptions, enroll and pay for a course, view available resources, and access the dashboard.Read more about Global Knowledge</t>
  </si>
  <si>
    <t>LMS Estúdio</t>
  </si>
  <si>
    <t>https://www.getapp.com/education-childcare-software/a/lms-estudio/</t>
  </si>
  <si>
    <t>The EAD LMS Estúdio platform is ideal for those looking for an easy to manage and elegant solution, with an intuitive interface, you can easily create and sell your courses. Indicated for those who want to sell and teach online courses or just train employees, customers and/or suppliers.Read more about LMS Estúdio</t>
  </si>
  <si>
    <t>SC-Form CONCEPT</t>
  </si>
  <si>
    <t>https://www.getapp.com/hr-employee-management-software/a/sc-form-concept/</t>
  </si>
  <si>
    <t>SC-Form software is designed specifically for vocational training organizations and apprenticeships, planned to be at the heart of their management in order to unite all their members around a unified system.Read more about SC-Form CONCEPT</t>
  </si>
  <si>
    <t>Eval</t>
  </si>
  <si>
    <t>https://www.getapp.com/hr-employee-management-software/a/eval/</t>
  </si>
  <si>
    <t>EVAL is a complete solution for any educational institution. You can utilize our online marking solution to conduct your exams, optical mark reader software for paper-based exams, learning management system (LMS) to create courses and assessments, question and test bank management to handle questions and test bank management along with many other tools and functionalities in order to enhance your academic experience.Read more about Eval</t>
  </si>
  <si>
    <t>Infor Learning Management System (LMS)</t>
  </si>
  <si>
    <t>https://www.getapp.com/all-software/a/infor-learning-management-system-lms/</t>
  </si>
  <si>
    <t>Cloud-based employee training system that helps businesses train their employees, improve productivity, and reduce turnover.Read more about Infor Learning Management System (LMS)</t>
  </si>
  <si>
    <t>TRAKSafety</t>
  </si>
  <si>
    <t>https://www.getapp.com/finance-accounting-software/a/traksafety/</t>
  </si>
  <si>
    <t>TRAKSafety helps you assign &amp; manage training events + track compliance in real time. Access2,500+ EHS courses &amp; deliver on-demand training through Streamery. With Streamery+, information seamlessly transfers into TRAKSafety for an all-in-one solution for centralized compliance management.Read more about TRAKSafety</t>
  </si>
  <si>
    <t>Skillable</t>
  </si>
  <si>
    <t>https://www.getapp.com/education-childcare-software/a/skillable/</t>
  </si>
  <si>
    <t>Skillable is a self-service training platform designed to help businesses create virtual labs using authoring and configuration tools, template library, and activity-based assessments for skills validation, sales enablement, and skill development purposes.Read more about Skillable</t>
  </si>
  <si>
    <t>EduPLANWeb</t>
  </si>
  <si>
    <t>https://www.getapp.com/education-childcare-software/a/eduplanweb/</t>
  </si>
  <si>
    <t>EduPLANWeb is the best solution for training management from financed training to occupational safety training, from generic courses to internships and apprenticeships.Read more about EduPLANWeb</t>
  </si>
  <si>
    <t>Edstellar</t>
  </si>
  <si>
    <t>https://www.getapp.com/hr-employee-management-software/a/edstellar/</t>
  </si>
  <si>
    <t>Edstellar is a modern end-to-end integrated managed training solution platform designed to scale your organization’s annual training plan.Read more about Edstellar</t>
  </si>
  <si>
    <t>Fabric LMS</t>
  </si>
  <si>
    <t>https://www.getapp.com/hr-employee-management-software/a/fabric-lms/</t>
  </si>
  <si>
    <t>Fabric LMS is a tailor-made LMS to automate training across departments and locations. Simplify content authoring, delivery, management, and reporting operations.Read more about Fabric LMS</t>
  </si>
  <si>
    <t>SimpliTrain</t>
  </si>
  <si>
    <t>https://www.getapp.com/hr-employee-management-software/a/simplitrain/</t>
  </si>
  <si>
    <t>SimpliTrain is a unified platform that transforms how L&amp;D and Training Organizations manage training and development. Combining the functionalities of a TMS, LMS, and LXP, SimpliTrain addresses all your training needs with a single, unified solution.Read more about SimpliTrain</t>
  </si>
  <si>
    <t>Intrepid</t>
  </si>
  <si>
    <t>https://www.getapp.com/education-childcare-software/a/intrepid/</t>
  </si>
  <si>
    <t>Intrepid is a cloud-based learning management platform that enables organizations to manage employee training on a centralized interface. It offers various features such as team-based learning, collaboration tools, progress tracking, discussion forums, peer reviews, gamification, leaderboard, and reporting. Additionally, Intrepid also facilitates third-party integration with various applications such as Shopify, Bongo, Zoom, Webex, and Microsoft Teams.Read more about Intrepid</t>
  </si>
  <si>
    <t>Predyc</t>
  </si>
  <si>
    <t>https://www.getapp.com/hr-employee-management-software/a/predyc/</t>
  </si>
  <si>
    <t>Predyc is an online industrial training solution that provides asynchronous courses that allow professionals working in the Latin American industrial sector to learn with flexibility and autonomy in different chains of study of industrial engineering.Read more about Predyc</t>
  </si>
  <si>
    <t>Skills Connect</t>
  </si>
  <si>
    <t>https://www.getapp.com/hr-employee-management-software/a/skills-connect/</t>
  </si>
  <si>
    <t>Skills Connect Portal is an innovative online system that connects students with relevant and current job opportunities. The platform provides real-time data on industry trends, enabling education providers and industry professionals to create customized courses that meet industry demands. With the ability to automatically filter job candidates based on qualifications and other criteria, employers can easily find the best match for their job openings.Read more about Skills Connect</t>
  </si>
  <si>
    <t>Ethena</t>
  </si>
  <si>
    <t>https://www.getapp.com/education-childcare-software/a/ethena/</t>
  </si>
  <si>
    <t>Ethena is a learning management software that helps businesses with workplace training, employee hotline, and HR case management to ensure that the organization is meeting its legal obligations while fostering a positive workplace culture. The platform enables managers to create engaging and interactive training sessions accessible to all employees, regardless of role or location.Read more about Ethena</t>
  </si>
  <si>
    <t>Blossom</t>
  </si>
  <si>
    <t>https://www.getapp.com/hr-employee-management-software/a/blossom/</t>
  </si>
  <si>
    <t>Blossom is a learning management and experience platform that offers a range of modules that enable organizations to create a custom system to align with their specific requirements. Some of the key modules available include e-learning, hybrid and blended learning, external content vendor integrations, gamification capabilities, and a professional network. Additionally, the product boasts an AI-driven recommendations engine, digital training needs allocation, and course registration workflows.Read more about Blossom</t>
  </si>
  <si>
    <t>Videate is on a mission to transform the landscape of software tutorial and training video production.Read more about Videate</t>
  </si>
  <si>
    <t>Learn by HireRoad</t>
  </si>
  <si>
    <t>https://www.getapp.com/education-childcare-software/a/learn-by-hireroad/</t>
  </si>
  <si>
    <t>Learn by HireRoad is a learning management system that helps teams train, certify, and educate at scale. It offers customized training paths and courses in multiple languages to develop a high-performing, agile workforce.Read more about Learn by HireRoad</t>
  </si>
  <si>
    <t>PowerLMS</t>
  </si>
  <si>
    <t>https://www.getapp.com/education-childcare-software/a/powerlms/</t>
  </si>
  <si>
    <t>PowerLMS is an online education platform that allows educational institutions to offer online courses in various categories like digital marketing, web and graphic design, hardware and networking, programming, and software development. The platform facilitates seamless communication and knowledge transfer between teachers and students.Read more about PowerLMS</t>
  </si>
  <si>
    <t>Qbic</t>
  </si>
  <si>
    <t>https://www.getapp.com/education-childcare-software/a/qbic/</t>
  </si>
  <si>
    <t>Qbic is a corporate LMS with a dynamic course marketplace, providing a practical and collaborative path to growth. Administrators can personalize the platform in accordance with the strategy, structure, and brand.Read more about Qbic</t>
  </si>
  <si>
    <t>e-parcours</t>
  </si>
  <si>
    <t>https://www.getapp.com/hr-employee-management-software/a/e-parcours/</t>
  </si>
  <si>
    <t>e-parcours is management software for training organizations. It includes modules dedicated to the management of the training catalog and sessions, financial and administrative management, planning and resource management, as well as trainee and trainer areas.Read more about e-parcours</t>
  </si>
  <si>
    <t>Pitchboy</t>
  </si>
  <si>
    <t>https://www.getapp.com/hr-employee-management-software/a/pitchboy/</t>
  </si>
  <si>
    <t>PITCHBOY is an online conversation simulator that aims to help learners develop their skills in various contexts: assessment, recruitment, pre-boarding or onboarding, and continuing education. The learner is immersed in audio, video, or 360° support.Read more about Pitchboy</t>
  </si>
  <si>
    <t>Syntrio</t>
  </si>
  <si>
    <t>https://www.getapp.com/education-childcare-software/a/syntrio/</t>
  </si>
  <si>
    <t>Syntrio is a solution focused on ethics and compliance. It offers organizations an anonymous ethics hotline and compliance training.Read more about Syntrio</t>
  </si>
  <si>
    <t>Training Register</t>
  </si>
  <si>
    <t>https://www.getapp.com/hr-employee-management-software/a/training-register/</t>
  </si>
  <si>
    <t>Training Register is a training matrix software that manages everything in one centralized place. It keeps training records, evidence, and training needs analysis together, eliminating the confusion of spreadsheets and hard copies. The software sends email reminders before training expires so you can proactively plan and carry out refresher courses. It also allows managers and personnel to instantly access up-to-date training records and certificates whether they are in the office or on-site.Read more about Training Register</t>
  </si>
  <si>
    <t>https://www.getapp.com/education-childcare-software/a/compass-7/</t>
  </si>
  <si>
    <t>Compass is an AI-powered digital adoption and user assistance platform that helps businesses streamline onboarding, boost productivity, and enhance user experience. It enables the creation of walkthroughs, knowledge articles, and documents, seamlessly integrated into applications to guide employees and customers through complex processes. Compass also features an intelligent chatbot that uses insights from its content to provide instant, accurate assistance to users.Read more about Compass</t>
  </si>
  <si>
    <t>Cycling Coach AI</t>
  </si>
  <si>
    <t>https://www.getapp.com/hr-employee-management-software/a/cycling-coach-ai/</t>
  </si>
  <si>
    <t>Cycling Coach AI is a platform offering personalized cycling training plans for all fitness levels and disciplines. Powered by AI, it creates tailored programs based on heart rate, fitness level, and goals, helping users excel in their cycling pursuits. With affordable pricing and seamless integration with popular fitness apps, Cycling Coach AI is a comprehensive solution for cyclists aiming to train smarter and more effectively.Read more about Cycling Coach AI</t>
  </si>
  <si>
    <t>Linqur</t>
  </si>
  <si>
    <t>https://www.getapp.com/education-childcare-software/a/linqur/</t>
  </si>
  <si>
    <t>Linqur is a platform that converts SCORM content into LTI format, enabling seamless integration with learning management systems.Read more about Linqur</t>
  </si>
  <si>
    <t>Compliance College</t>
  </si>
  <si>
    <t>https://www.getapp.com/hr-employee-management-software/a/compliance-college/</t>
  </si>
  <si>
    <t>Compliance college is a cloud-based compliance training solution designed to help businesses of all sizes manage courses on compliance, data protection, information technology (IT) security, and occupational safety and health (OSH).Read more about Compliance College</t>
  </si>
  <si>
    <t>Cyberdise</t>
  </si>
  <si>
    <t>https://www.getapp.com/all-software/a/cyberdise/</t>
  </si>
  <si>
    <t>Cyberdise provides AI-powered Cybersecurity Awareness Training designed to fortify employees against cyber threats. Featuring customizable phishing tests, engaging training modules, AI integration, and a user-friendly portal, it elevates security awareness across organizations.Read more about Cyberdise</t>
  </si>
  <si>
    <t>SEMCO</t>
  </si>
  <si>
    <t>https://www.getapp.com/hr-employee-management-software/a/semco/</t>
  </si>
  <si>
    <t>SEMCO is a web application for managing seminars and corporate training programs. It simplifies all business processes for seminar providers, organizations, and companies - from publishing on their website to customer bookings and trainer management, all the way to invoice processing. SEMCO can be easily adapted to the specific requirements of your company and your needs for seminar management software.Read more about SEMCO</t>
  </si>
  <si>
    <t>Classroom Management</t>
  </si>
  <si>
    <t>https://www.getapp.com/education-childcare-software/a/classroom-management/</t>
  </si>
  <si>
    <t>HealthStream's Classroom Management solution provides healthcare organizations with a comprehensive set of tools to efficiently manage their medical classroom training programs. The integrated system streamlines the attendance recording process, enabling administrators to track student participation through virtual classroom management and scanning capabilities.Read more about Classroom Management</t>
  </si>
  <si>
    <t>Sleak AI</t>
  </si>
  <si>
    <t>https://www.getapp.com/hr-employee-management-software/a/sleak-ai/</t>
  </si>
  <si>
    <t>Sleak AI is a cloud-based training solution that helps businesses create virtual AI buyers to train teams via role-playing games and share feedback.Read more about Sleak AI</t>
  </si>
  <si>
    <t>CE Unlimited</t>
  </si>
  <si>
    <t>https://www.getapp.com/education-childcare-software/a/ce-unlimited/</t>
  </si>
  <si>
    <t>CE Unlimited is a cloud-based learning management system that provides healthcare administrators with a comprehensive library of multi-disciplinary continuing education courses. The platform is available through desktop and mobile, allowing clinicians to learn at their own pace and schedule. The extensive course library covers a wide range of topics including behavioral health, cardiology, maternal health, and neurology.Read more about CE Unlimited</t>
  </si>
  <si>
    <t>Learn2Care</t>
  </si>
  <si>
    <t>https://www.getapp.com/hr-employee-management-software/a/learn2care/</t>
  </si>
  <si>
    <t>Learn2Care is an online training platform for home care agencies. It offers state-compliant, customizable courses, mobile-friendly access, and learning to improve caregiver onboarding, retention, and care quality.Read more about Learn2Care</t>
  </si>
  <si>
    <t>WebMentor LMS</t>
  </si>
  <si>
    <t>https://www.getapp.com/education-childcare-software/a/webmentor-lms/</t>
  </si>
  <si>
    <t>WebMentor LMS is a learning management system supporting blended learning and training. It tracks all learning activities, including web-based, instructor-led, and on-the-job training. The system features certification management with printable certificates, API integration for automated reporting, and a customizable learner interface. It supports SCORM and AICC formats and includes a course catalog with current web-based courses.Read more about WebMentor LMS</t>
  </si>
  <si>
    <t>IZI Safety</t>
  </si>
  <si>
    <t>https://www.getapp.com/operations-management-software/a/izi-safety/</t>
  </si>
  <si>
    <t>IZI Safety is a cloud-based digital ecosystem of EHS solutions built to help businesses streamline safety and compliance processes, improve risk management, and more.Read more about IZI Safety</t>
  </si>
  <si>
    <t>Constructor Practice</t>
  </si>
  <si>
    <t>https://www.getapp.com/hr-employee-management-software/a/constructor-practice/</t>
  </si>
  <si>
    <t>Constructor Practice is a cloud-based training platform that helps businesses manage software training, coding education, and technical upskilling within academic, corporate, and government sectors. Operated through a secure, browser-based environment, Constructor Practice eliminates the requirement for local setup or infrastructure, allowing institutions and organizations to emphasize impactful learning and productivity immediately.Read more about Constructor Practice</t>
  </si>
  <si>
    <t>Create tailored training paths for employees and customers with video, quizzes, and in-app recording. Track progress, ensure knowledge retention, and offer 24/7 support with your company’s AI Assistant trained on all internal and external training content.Read more about Workbase</t>
  </si>
  <si>
    <t>iTopTraining</t>
  </si>
  <si>
    <t>https://www.getapp.com/hr-employee-management-software/a/itoptraining/</t>
  </si>
  <si>
    <t>iTopTraining LMS software offers customizable e-learning solutions for managing and automating corporate training. The platform features multi-environment configuration, mobile app integration, and unlimited student capacity with robust security through Amazon Web Services. It includes specialized tools for both companies and educational institutions with automated processes for student registration, tutoring, and course management.Read more about iTopTraining</t>
  </si>
  <si>
    <t>PETE</t>
  </si>
  <si>
    <t>https://www.getapp.com/all-software/a/pete/</t>
  </si>
  <si>
    <t>PETE is an AI-powered learning platform that transforms corporate training through advanced technology integration. The system combines generative artificial intelligence with subject matter expertise to create high-quality training materials efficiently. PETE streamlines the development of various training programs including onboarding, employee development, product knowledge, compliance, sales, and customer education.Read more about PETE</t>
  </si>
  <si>
    <t>Streamline your safety induction and training processes to get workers trained, compliant, and on the job faster.Read more about Rapid</t>
  </si>
  <si>
    <t>SELMA SIS</t>
  </si>
  <si>
    <t>https://www.getapp.com/hr-employee-management-software/a/selma-sis/</t>
  </si>
  <si>
    <t>SaaS Solution for Higher Education, Vocational, Apprenticeship, and Training Providers.Read more about SELMA SIS</t>
  </si>
  <si>
    <t>Kokoroe</t>
  </si>
  <si>
    <t>https://www.getapp.com/hr-employee-management-software/a/kokoroe/</t>
  </si>
  <si>
    <t>Kokoroe is an online training platform designed to develop future-oriented skills while maximizing engagement and learning impact for corporate teams.Read more about Kokoroe</t>
  </si>
  <si>
    <t>Video Interviewing</t>
  </si>
  <si>
    <t>https://www.getapp.com/hr-employee-management-software/video-interview/os/web-based</t>
  </si>
  <si>
    <t>Need better quality candidates? Whether you're hiring remote employees or just wanting to dig a little deeper before a big on-site interview, video interviews are just the ticket. In Breezy, scheduling and recording a video interview is as easy as clicking `Yes'.Read more about Breezy</t>
  </si>
  <si>
    <t>Hireflix</t>
  </si>
  <si>
    <t>https://www.getapp.com/all-software/a/hireflix/</t>
  </si>
  <si>
    <t>Build and share one-way video interviews in less than 5 minutes. Evaluate candidate video responses whenever convenient and save hundreds of hours in the process.  Hireflix is the best one-way video interviewing software for small and medium businesses and institutions.Read more about Hireflix</t>
  </si>
  <si>
    <t>ApplicantPro is a mobile friendly applicant tracking solution that offers an online application, a branded career site, job posting tool, unlimited manager logins, job alerts, and more. It helps manage onboarding processes, background checks, pre-employment assessments, and typing tests.Read more about ApplicantPRO</t>
  </si>
  <si>
    <t>Seamlessly built into ClearCompany Applicant Tracking. No need to transfer files, worry about downloads, or manage multiple systems.Read more about ClearCompany</t>
  </si>
  <si>
    <t>Criteria’s Video Interviewing helps organizations hire faster by replacing time-consuming phone screens, reducing screening time by up to 75%. It creates a structured, fair, and engaging process that improves candidate experience, minimizes bias, and keeps all hiring data in one place.Read more about Criteria</t>
  </si>
  <si>
    <t>Timed, on-demand video assessments to your customized questions sent, managed, and evaluated in our app.Read more about Kira Talent</t>
  </si>
  <si>
    <t>eSkill offers video interviewing tools that can be used alone or in conjunction with job tests and behavioral assessments. By including video interviewing in their recruiting and hiring process, clients can reduce costs and decrease time-to-hire.Read more about eSkill</t>
  </si>
  <si>
    <t>Spark Hire</t>
  </si>
  <si>
    <t>https://www.getapp.com/hr-employee-management-software/a/spark-hire/</t>
  </si>
  <si>
    <t>Hiring software that drives a collective, people-driven approach to hiring. Join 7,000+ organizations that trust Spark Hire’s Meet and Recruit solutions.Read more about Spark Hire</t>
  </si>
  <si>
    <t>A video interview platform that enables you to customize everything on a per question basis. Allows you to structure your process and find the best candidates.Read more about VidCruiter</t>
  </si>
  <si>
    <t>HR Avatar's video interviews conducts structured video interviews either live or recorded with real-time scoring and embedded AI. Virtual Video Interviews save time with pre-configured modules or create your own. Live Video Interviews use structured interview scripts, voice and personality analysis.Read more about HR Avatar</t>
  </si>
  <si>
    <t>EVA-SSESS is a secure and reliable AI-powered video interviewing software that streamlines the entire assessment process and enables you to assess thousands of applicants in minutes, not days.Read more about EVA-SSESS</t>
  </si>
  <si>
    <t>Record video interview questions and invite candidates to submit video replies. See beyond the CV to make confident hiring decisions.Read more about Recright</t>
  </si>
  <si>
    <t>Avature Video Interview is an easy-to-implement stand-alone or add-on solution that allows you to offer both live and on-demand interviews on fully branded, accessible and mobile-optimized portals.Read more about Avature</t>
  </si>
  <si>
    <t>Modern video interviewing tools for in-house recruiters-Live and asynchronous video interviews, video messages , various automations to speed up your time to hire and much more!Read more about Teamdash</t>
  </si>
  <si>
    <t>EasyHire.me is an online video interview platform that offers on-demand &amp; live video interviews, skill assessment, and analytics to efficiently screen candidateRead more about EasyHire</t>
  </si>
  <si>
    <t>CodeSignal is the most advanced video interviewing and assessment platform that test developers using collaborative pair programming and real-world questions.Read more about CodeSignal</t>
  </si>
  <si>
    <t>Delightfully simple video interviewing platform. Easily identify the right people without scheduling or face-to-face meetings. The trusted video solution for interviewing people in over 150 countries. Rated 86 NPS®.Read more about Willo</t>
  </si>
  <si>
    <t>Snaphunt is an AI-driven hiring platform that enables employers to conduct unlimited one-way video interviewing in a few clicks, to screen at scale and save hours of scheduling time. Hiring collaborators can view the recordings at their convenience, share feedback and shortlist effectively.Read more about Snaphunt</t>
  </si>
  <si>
    <t>Playhunt</t>
  </si>
  <si>
    <t>https://www.getapp.com/hr-employee-management-software/a/playhunt/</t>
  </si>
  <si>
    <t>Playhunt is an online video survey for filtering out the best-matching candidates from a large pool of CVs.Read more about Playhunt</t>
  </si>
  <si>
    <t>Jobma offers multi-format video interviewing capabilities- Asynchronous One-Way, Live, AI-assistedThe platform's video interviewing capabilities, when combined with assessments and ethical AI insights, deliver a holistic candidate evaluation.Read more about Jobma</t>
  </si>
  <si>
    <t>Dailymotion</t>
  </si>
  <si>
    <t>https://www.getapp.com/hr-employee-management-software/a/dailymotion/</t>
  </si>
  <si>
    <t>Designed for small to large businesses, Dailymotion is a cloud-based video management solution that helps distribute and handle digital content via cross-device compatibility, playback options, content recommendations, search engine optimization (SEO), and more.Read more about Dailymotion</t>
  </si>
  <si>
    <t>HulkHire</t>
  </si>
  <si>
    <t>https://www.getapp.com/hr-employee-management-software/a/hulkhire/</t>
  </si>
  <si>
    <t>HulkHire is the first platform to empower talent acquisition leaders and hiring teams to replace resume-based reviews, screening calls, and first-round interviews with short, comprehensive interviews that objectively evaluate candidate success on technical, coding, and soft skill level.Read more about HulkHire</t>
  </si>
  <si>
    <t>Talview's enterprise grade video interview software helps you transform the way you hire with asynchronous and live video interviews. Source, screen, shortlist, and interview candidates on a large scale on mobile devices, with automated video interviews from anywhere and anytime.Read more about Talview</t>
  </si>
  <si>
    <t>Getting a holistic view of candidates will allow you to decide better who you should move forward. Observe beforehand how the candidates present themselves.Read more about skeeled</t>
  </si>
  <si>
    <t>Wamly</t>
  </si>
  <si>
    <t>https://www.getapp.com/hr-employee-management-software/a/wamly/</t>
  </si>
  <si>
    <t>Wamly allows businesses to interview candidates online through video chats, eliminating the need to attend in-person interviews. Users can set up interviews and have applicants attend them. The hiring party can view interview sessions at a later time. It also has resume and recruitment functions.Read more about Wamly</t>
  </si>
  <si>
    <t>HRMatrix is a complete Human Resource Management software for any size business. It provides a tool set to manage employee data in better, easier , simpler and smarter way from onboarding to timeoff, timesheet, expense tracking, company files, e-sign, hiring, employee learning and many more.Read more about HRMatrix</t>
  </si>
  <si>
    <t>Paññã Recruit is an AI-powered calling assistant that transforms the recruitment process. It bridges the gap between recruiters and candidates through streamlined communication, optimized workflows, and actionable insights.Read more about Paññã</t>
  </si>
  <si>
    <t>Fidio</t>
  </si>
  <si>
    <t>https://www.getapp.com/hr-employee-management-software/a/fidio/</t>
  </si>
  <si>
    <t>Fidio is a web-based video interview software designed to help recruiters and employers hire candidates for open job roles through video interviews. It lets applicants receive invitations to record answers to questions set by the employer.Read more about Fidio</t>
  </si>
  <si>
    <t>Modern recruiting communication software with text messaging, automation, and live and on-demand video interviewing for faster hiringRead more about XOR</t>
  </si>
  <si>
    <t>nCore HR consente di organizzare e condurre video interviste sincrone e asincrone direttamente sulla piattaforma, senza l'uso di applicativi esterni. Questo consente di mantenere centralizzate le informazioni raccolte sui candidati durante l'intero processo di selezione.Read more about nCore HR</t>
  </si>
  <si>
    <t>Schedule and conduct online video interviews through the Enlizt platform with your candidates. Seamlessly invite hiring managers or external users to your meetings and keep track of all scheduled meetings with an internal calendar view. Index your meeting invite to your Outlook or Google calendar.Read more about Plooral</t>
  </si>
  <si>
    <t>InterviewDesk Platform As A Service</t>
  </si>
  <si>
    <t>https://www.getapp.com/hr-employee-management-software/a/interviewdesk-platform-as-a-service/</t>
  </si>
  <si>
    <t>Interview Desk's Platform-as-a-Service (PaaS) is a comprehensive solution for technical organizations looking to streamline and optimize their hiring process. This platform offers advanced scheduling and collaboration features, secure and reliable virtual interviews, and feedback reports.Read more about InterviewDesk Platform As A Service</t>
  </si>
  <si>
    <t>Meet Your Candidates Behind the ResumeRead more about HireBeat</t>
  </si>
  <si>
    <t>HRBlade</t>
  </si>
  <si>
    <t>https://www.getapp.com/hr-employee-management-software/a/hrblade/</t>
  </si>
  <si>
    <t>Video Interview Software and Hiring Experience Platform with AI and Assessments.Read more about HRBlade</t>
  </si>
  <si>
    <t>Talenscio 1-Way InterviewsThe cost-effective way to screen candidates at scale. Candidates can complete interviews on their own time, and you can review them when it’s convenient for you.Monthly or annual plans to match your recruiting needs.Read more about Talenscio</t>
  </si>
  <si>
    <t>SIXER VIDEO</t>
  </si>
  <si>
    <t>https://www.getapp.com/hr-employee-management-software/a/sixer-video/</t>
  </si>
  <si>
    <t>SIXER VIDEO is a pre-recorded video interview platform helps companies quickly and efficiently assess candidates before they even step foot in the door. Efficiently assess candidates with our pre-recorded video interview platform and save time finding the best fit.Read more about SIXER VIDEO</t>
  </si>
  <si>
    <t>Cammio</t>
  </si>
  <si>
    <t>https://www.getapp.com/hr-employee-management-software/a/cammio/</t>
  </si>
  <si>
    <t>Cammio is a cloud-based video recruiting platform that enables businesses to streamline candidate interviewing, scheduling, and screening processes. Hiring managers can utilize the platform to create video assessments and structure interview questions based on various job roles.Read more about Cammio</t>
  </si>
  <si>
    <t>KodiakHR's interview intelligence solution makes it easy to conduct great video interviews. Kodiak puts real-time coaching, scorecards, and answer grading inside your video conference tool and pushes interviewers' feedback on candidates directly into your ATS.Read more about KodiakHR</t>
  </si>
  <si>
    <t>Venterview</t>
  </si>
  <si>
    <t>https://www.getapp.com/hr-employee-management-software/a/venterview/</t>
  </si>
  <si>
    <t>Venterview is a web-based recruitment automation solution designed to help HR professionals and recruiters streamline their recruitment process with video interviews, personalized questions, interview playback, personalized candidate reports, and more.Read more about Venterview</t>
  </si>
  <si>
    <t>Showcaser</t>
  </si>
  <si>
    <t>https://www.getapp.com/hr-employee-management-software/a/showcaser/</t>
  </si>
  <si>
    <t>Showcaser is a video interviewing software designed to help job seekers create video responses to interview questions and share them with recruiters and employers. It lets users organize video clips into cases created for specific job roles.Read more about Showcaser</t>
  </si>
  <si>
    <t>Sonru</t>
  </si>
  <si>
    <t>https://www.getapp.com/hr-employee-management-software/a/sonru/</t>
  </si>
  <si>
    <t>Sonru is an interview management software, which helps businesses streamline the candidate screening process using video interviews. The white-label capabilities enable organizations to personalize the interview platform with custom logos and themes to establish brand identity with candidates.Read more about Sonru</t>
  </si>
  <si>
    <t>SMART INTERVIEW</t>
  </si>
  <si>
    <t>https://www.getapp.com/hr-employee-management-software/a/smart-interview/</t>
  </si>
  <si>
    <t>In less than 5 minutes, create your Smart Interview campaign and invite candidates to take a video interview session. Your candidates can interview from their phone, computer or tablet. You shall receive their answers directly into your client account.Read more about SMART INTERVIEW</t>
  </si>
  <si>
    <t>eTeki</t>
  </si>
  <si>
    <t>https://www.getapp.com/hr-employee-management-software/a/eteki/</t>
  </si>
  <si>
    <t>eTeki, a technical interviews-as-a-service platform, enables organizations to hire the best tech talent, fast. Our expert interviewers provide an unbiased assessment and video in 24 hours or less.Read more about eTeki</t>
  </si>
  <si>
    <t>OpenReel</t>
  </si>
  <si>
    <t>https://www.getapp.com/website-ecommerce-software/a/openreel/</t>
  </si>
  <si>
    <t>OpenReel is an AI-based video production and remote recording platform that empowers businesses to create, edit, and produce high-quality videos. The platform enables remote video capture, allowing users to record branded videos from anywhere. Its advanced AI-powered editing tools transform raw footage into polished, professional-grade content, handling everything from color correction to logo placement.Read more about OpenReel</t>
  </si>
  <si>
    <t>EASYRECRUE</t>
  </si>
  <si>
    <t>https://www.getapp.com/hr-employee-management-software/a/easyrecrue/</t>
  </si>
  <si>
    <t>EASYRECRUE is a video screening &amp; interview software designed to streamline candidate assessment processes by providing video interviews and online language tests. Applicants have the flexibility to answer questions whenever they are available, by video, through their desktop, tablet or smartphone.Read more about EASYRECRUE</t>
  </si>
  <si>
    <t>Acrew</t>
  </si>
  <si>
    <t>https://www.getapp.com/hr-employee-management-software/a/acrew/</t>
  </si>
  <si>
    <t>Acrew is a video screening solution designed for recruiters &amp; hiring managers with candidate profiles, applicant management, ATS integrations, and moreRead more about Acrew</t>
  </si>
  <si>
    <t>CodeInterview</t>
  </si>
  <si>
    <t>https://www.getapp.com/hr-employee-management-software/a/codeinterview/</t>
  </si>
  <si>
    <t>CodeInterview allows you to interview developers in an online collaborative code editor. With CodeInterview, you can hire developers who can make an immediate impact and remove any question of technical skill so you can zero in on the candidates with the most potential.Read more about CodeInterview</t>
  </si>
  <si>
    <t>vidREACH</t>
  </si>
  <si>
    <t>https://www.getapp.com/hr-employee-management-software/a/vidreach/</t>
  </si>
  <si>
    <t>vidREACH is a cloud-based video messaging software designed to help create and send custom video emails to engage with the target audience and improve marketing outreach. The platform enables organizations to personalize and automate customer success interactions, sales communications, and employee training via a unified portal.Read more about vidREACH</t>
  </si>
  <si>
    <t>COGBEE</t>
  </si>
  <si>
    <t>https://www.getapp.com/hr-employee-management-software/a/cogbee/</t>
  </si>
  <si>
    <t>COGBEE is an AI-driven virtual screening and interviewing platform that provides competence assessment solutions.Read more about COGBEE</t>
  </si>
  <si>
    <t>Live Jobs</t>
  </si>
  <si>
    <t>https://www.getapp.com/hr-employee-management-software/a/live-jobs/</t>
  </si>
  <si>
    <t>Share, comment and rate your applicants, all of that without leaving the same page.Our Platform allows you to share, comment and rate the applicants with your recruitment team at any team, in any place. All of this without leaving the same page in a simple and fun wayRead more about Live Jobs</t>
  </si>
  <si>
    <t>Jobecam</t>
  </si>
  <si>
    <t>https://www.getapp.com/hr-employee-management-software/a/jobecam/</t>
  </si>
  <si>
    <t>Jobecam is a digital recruitment solution that helps conduct recorded interviews with candidates using a video-based blind interview method, contributing to greater diversity in companies and directing the focus to candidate skills.Read more about Jobecam</t>
  </si>
  <si>
    <t>Vouch</t>
  </si>
  <si>
    <t>https://www.getapp.com/customer-management-software/a/vouch/</t>
  </si>
  <si>
    <t>Vouch allows you to capture videos at scale.Read more about Vouch</t>
  </si>
  <si>
    <t>CVing</t>
  </si>
  <si>
    <t>https://www.getapp.com/hr-employee-management-software/a/cving/</t>
  </si>
  <si>
    <t>CVing is an innovative HR Tech company based in Milan, via Tortona, 33Read more about CVing</t>
  </si>
  <si>
    <t>Hellohire</t>
  </si>
  <si>
    <t>https://www.getapp.com/hr-employee-management-software/a/hellohire/</t>
  </si>
  <si>
    <t>Hellohire is an AI-powered recruiting platform for high-volume hiring. It uses automation to screen and schedule interviews so recruiters can manage candidate assessments. The platform pre-screens applicants to ensure job requirements are met. Both human experts and AI evaluate candidates.Read more about Hellohire</t>
  </si>
  <si>
    <t>HireStack</t>
  </si>
  <si>
    <t>https://www.getapp.com/hr-employee-management-software/a/hirestack/</t>
  </si>
  <si>
    <t>HireStack is a video interview hiring platform to hire at scale.Write your screening questions, send out a link to candidates and watch as candidates record video responses that you can view in your own time.👋 Say goodbye to scheduling nightmares and zoom fatigueRead more about HireStack</t>
  </si>
  <si>
    <t>Streamlines hiring with one-way video interviews. Standardized questions and AI evaluation help recruiters save time and focus on the best candidates.Read more about One-Way Video Interview Software</t>
  </si>
  <si>
    <t>Evalufy</t>
  </si>
  <si>
    <t>https://www.getapp.com/hr-employee-management-software/a/evalufy/</t>
  </si>
  <si>
    <t>Evalufy AI Assessment goes beyond tests, combining AI insights with psychometric, cognitive, language, and technical evaluations to help MENA teams screen and shortlist candidates more efficiently and effectively, all on a secure, bilingual, and mobile-friendly platform.Read more about Evalufy</t>
  </si>
  <si>
    <t>AI Recruiter</t>
  </si>
  <si>
    <t>https://www.getapp.com/hr-employee-management-software/a/ai-recruiter-1/</t>
  </si>
  <si>
    <t>AI Recruiter is a platform designed to automate candidate pre-screening and interviewing processes, helping organizations manage hiring workflows more efficiently. It is used by recruitment teams across industries to handle large volumes of applications while maintaining screening quality and reducing manual effort.Read more about AI Recruiter</t>
  </si>
  <si>
    <t>SAIRA</t>
  </si>
  <si>
    <t>https://www.getapp.com/hr-employee-management-software/a/saira/</t>
  </si>
  <si>
    <t>SAIRA is a cloud-based and AI-enabled interview automation software that streamlines hiring processes by automating candidate interviews and evaluations.Read more about SAIRA</t>
  </si>
  <si>
    <t>ihiring.ai makes video interviews natural and human-like, giving candidates a fair chance to showcase skills with ease while saving recruiters time with AI-driven insights, panel-style evaluations, and instant feedback and generating decision making reports and integrating into any ATS Platform .Read more about ihiring</t>
  </si>
  <si>
    <t>Volunteer Management</t>
  </si>
  <si>
    <t>https://www.getapp.com/hr-employee-management-software/volunteer-management/os/web-based</t>
  </si>
  <si>
    <t>SignUp.com</t>
  </si>
  <si>
    <t>https://www.getapp.com/hr-employee-management-software/a/signup-com/</t>
  </si>
  <si>
    <t>Volunteer scheduling solution for nonprofit organizations, schools, churches, businesses, &amp; more – helps with event schedules, availability checks, spot confirmations, automated reminders &amp; more.Read more about SignUp.com</t>
  </si>
  <si>
    <t>Submittable powers you with tools to launch, manage, measure, and grow social impact programs. From grants management to corporate social responsibility programs, partner with us to start making a difference, fast. With a smarter, more efficient workflow, make better decisions and bigger impact.Read more about Submittable</t>
  </si>
  <si>
    <t>Churchteams</t>
  </si>
  <si>
    <t>https://www.getapp.com/nonprofit-software/a/churchteams/</t>
  </si>
  <si>
    <t>Churchteams is a church management software aimed at churches overseeing multiple small groups and ministriesRead more about Churchteams</t>
  </si>
  <si>
    <t>Little Green Light</t>
  </si>
  <si>
    <t>https://www.getapp.com/nonprofit-software/a/little-green-light/</t>
  </si>
  <si>
    <t>Little Green Light’s donor management and fundraising software makes it easier to build capacity for your nonprofit organization. We understand the hard work that goes into donor management, fundraising, and growing a nonprofit, so we offer a full suite of tools at a very affordable price.Read more about Little Green Light</t>
  </si>
  <si>
    <t>Flipcause</t>
  </si>
  <si>
    <t>https://www.getapp.com/marketing-software/a/flipcause/</t>
  </si>
  <si>
    <t>Flipcause offers the best fully integrated fundraising and community engagement software for small nonprofits.Read more about Flipcause</t>
  </si>
  <si>
    <t>See a 360° view of your supporters and personalize your outreach with Neon CRM. Our platform helps you save time, build personal connections, and accelerate your mission's growth.Read more about Neon CRM</t>
  </si>
  <si>
    <t>VolunteerLocal</t>
  </si>
  <si>
    <t>https://www.getapp.com/nonprofit-software/a/volunteerlocal/</t>
  </si>
  <si>
    <t>VolunteerLocal is a versatile volunteer management solution that works with nonprofits and events of all types and sizes, all over the world. Schedule your volunteers online, send reminder emails and texts, generate reports, and easily track hours on-site for both groups and individuals.Read more about VolunteerLocal</t>
  </si>
  <si>
    <t>ClubExpress provides clubs and associations with a SaaS platform to manage both front-office and back-office operations, including the association website, member and non-member databases, credit-card processing, directory, forums, event calendar with online registration, and many other modules.Read more about ClubExpress</t>
  </si>
  <si>
    <t>MobileServe</t>
  </si>
  <si>
    <t>https://www.getapp.com/hr-employee-management-software/a/mobileserve/</t>
  </si>
  <si>
    <t>MobileServe is a volunteer management software designed to help businesses, schools, colleges, &amp; nonprofits track, manage, &amp; verify any service work using an administrative dashboard, infographics, volunteer tracking technology, verification options, social integrations &amp; sharing, &amp; moreRead more about MobileServe</t>
  </si>
  <si>
    <t>Charityproud</t>
  </si>
  <si>
    <t>https://www.getapp.com/all-software/a/charityproud/</t>
  </si>
  <si>
    <t>Charityproud is a cloud-based CRM fundraising software designed to help nonprofit organizations streamline various administrative processes related to donations, volunteering, grants, events, memberships, pledges, mailings and reporting.Read more about Charityproud</t>
  </si>
  <si>
    <t>Recruit, track, and manage your volunteer information with this web-based tool. Keep your data in the cloud so it's available anywhereRead more about Volgistics</t>
  </si>
  <si>
    <t>Helper Helper</t>
  </si>
  <si>
    <t>https://www.getapp.com/hr-employee-management-software/a/helper-helper/</t>
  </si>
  <si>
    <t>Helper Helper is a volunteer management software designed to help businesses in the education sector and nonprofit organizations recruit, coordinate, and track volunteer service hours. The platform enables managers to securely login via single sign-on (SSO) functionality and manage volunteer profiles.Read more about Helper Helper</t>
  </si>
  <si>
    <t>iMIS</t>
  </si>
  <si>
    <t>https://www.getapp.com/nonprofit-software/a/imis/</t>
  </si>
  <si>
    <t>iMIS by Advanced Solutions International (ASI) is a cloud-based software designed to help non-profit organizations manage volunteers, fundraisers, donors, and more on a unified platform. It enables professionals to capture and store contact and address details for members, organizations, or groups.Read more about iMIS</t>
  </si>
  <si>
    <t>Sumac</t>
  </si>
  <si>
    <t>https://www.getapp.com/industries-software/a/sumac/</t>
  </si>
  <si>
    <t>Sumac is flexible nonprofit case management software that helps streamline operations, deliver exceptional client care, and maximize impact.Sumac can also serve as a complete, all-in-one nonprofit CRM by adding extensions like donations, volunteers, grant management, memberships, and more.Read more about Sumac</t>
  </si>
  <si>
    <t>NewOrg</t>
  </si>
  <si>
    <t>https://www.getapp.com/nonprofit-software/a/neworg/</t>
  </si>
  <si>
    <t>NewOrg provides cloud-based information management solutions for non-profit organizations, supporting volunteer scheduling, fundraising, donation management and more.Read more about NewOrg</t>
  </si>
  <si>
    <t>Get Connected</t>
  </si>
  <si>
    <t>https://www.getapp.com/nonprofit-software/a/get-connected/</t>
  </si>
  <si>
    <t>We're a cloud-based, mobile friendly volunteer management software provider for nonprofits, campuses, corporations, and other community organizations.Read more about Get Connected</t>
  </si>
  <si>
    <t>POINT</t>
  </si>
  <si>
    <t>https://www.getapp.com/nonprofit-software/a/point/</t>
  </si>
  <si>
    <t>POINT is the most user friendly volunteer management platform for local nonprofits. POINT’s cloud-based system provides all the tools for your volunteer program: powerful admin dashboard, website integration, and volunteer iOS + Android app.Read more about POINT</t>
  </si>
  <si>
    <t>VSys One</t>
  </si>
  <si>
    <t>https://www.getapp.com/hr-employee-management-software/a/vsys-one/</t>
  </si>
  <si>
    <t>VSys One is a volunteer management solution designed to help businesses centralize volunteer information such as, skills, interests, communications, and screening tests on a unified dashboard. It offers various editions including VSys Live, VSys Live Kiosk, and VSys Web.Read more about VSys One</t>
  </si>
  <si>
    <t>VolunteerMatters</t>
  </si>
  <si>
    <t>https://www.getapp.com/hr-employee-management-software/a/volunteermatters/</t>
  </si>
  <si>
    <t>A VolunteerMatters subscription provides software for established volunteer programs looking to take it to the next level.  Whether you have 200 or 200,000 volunteers, VolunteerMatters is the best way to expand your volunteer program and accomplish more without increasing your workload.Read more about VolunteerMatters</t>
  </si>
  <si>
    <t>Ministry Scheduler Pro</t>
  </si>
  <si>
    <t>https://www.getapp.com/operations-management-software/a/ministry-scheduler-pro/</t>
  </si>
  <si>
    <t>Ministry Scheduler Pro empowers churches to coordinate volunteers with ease. Manage availability, assign tasks, and track attendance. From readers to ushers, keep your ministry running smoothly with flexible scheduling tools and clear communication for your whole team.Read more about Ministry Scheduler Pro</t>
  </si>
  <si>
    <t>YourMembership is an all-in-one affordable member management software built for small to mid-sized associations and nonprofits.Read more about YourMembership</t>
  </si>
  <si>
    <t>Buzz to the Rescues</t>
  </si>
  <si>
    <t>https://www.getapp.com/nonprofit-software/a/buzz-to-the-rescues/</t>
  </si>
  <si>
    <t>Built for rescues that save lives, Buzz simplifies adoptions, donations, and volunteer work so you can focus on what matters most.Read more about Buzz to the Rescues</t>
  </si>
  <si>
    <t>Mobilize is a scalable messaging tool for large groups that provides member management, communications and community in one place.Read more about Forj</t>
  </si>
  <si>
    <t>Optimy</t>
  </si>
  <si>
    <t>https://www.getapp.com/nonprofit-software/a/optimy/</t>
  </si>
  <si>
    <t>Looking for a community investment management software? With Optimy, you can align your companies ethos with the needs of your community.Read more about Optimy</t>
  </si>
  <si>
    <t>Rosterfy</t>
  </si>
  <si>
    <t>https://www.getapp.com/hr-employee-management-software/a/rosterfy/</t>
  </si>
  <si>
    <t>Get a free demo of Rosterfy's popular Volunteer Management Platform. Rosterfy will significantly reduce the time your team spends on admin, streamline your communication with simple automated emails and SMS messages and give you a complete view of your operation. Book a Demo today and see for yourRead more about Rosterfy</t>
  </si>
  <si>
    <t>Volunteer Impact</t>
  </si>
  <si>
    <t>https://www.getapp.com/hr-employee-management-software/a/volunteer-impact/</t>
  </si>
  <si>
    <t>Volunteer management software and industry leading user support for small and large nonprofits and government agencies across various sectors including social service, environmental, and sporting events.Read more about Volunteer Impact</t>
  </si>
  <si>
    <t>ivolunteer.com</t>
  </si>
  <si>
    <t>https://www.getapp.com/hr-employee-management-software/a/ivolunteer-com/</t>
  </si>
  <si>
    <t>ivolunteer.com is feature-rich signup management—and so much more. Invite, sign up, and manage participants for one-time or recurring opportunities.Read more about ivolunteer.com</t>
  </si>
  <si>
    <t>A very simple signup app with shifts, tasks, live chats and gamification! Free plan includes unlimited volunteers.Read more about Zelos Team Management</t>
  </si>
  <si>
    <t>VolunteerHub</t>
  </si>
  <si>
    <t>https://www.getapp.com/hr-employee-management-software/a/volunteerhub/</t>
  </si>
  <si>
    <t>VolunteerHub is a secure volunteer management software that streamlines volunteer recruitment, scheduling, hour tracking, fundraising, liability waivers, rewards and recognition, and reporting. VolunteerHub integrates with leading CRM and nonprofit platforms.Read more about VolunteerHub</t>
  </si>
  <si>
    <t>Vome Volunteer</t>
  </si>
  <si>
    <t>https://www.getapp.com/hr-employee-management-software/a/vome-volunteer/</t>
  </si>
  <si>
    <t>Vome Volunteer is a volunteer management platform designed to streamline administrative tasks and the volunteer journey. It offers a complete applicant tracking system, advanced scheduling features, database management, email &amp; IM communication tools, and instant reporting and analytics.Read more about Vome Volunteer</t>
  </si>
  <si>
    <t>Offero</t>
  </si>
  <si>
    <t>https://www.getapp.com/hr-employee-management-software/a/offero/</t>
  </si>
  <si>
    <t>Offero is a cloud-based &amp; mobile-responsive volunteer &amp; event management system designed to meet the needs of local and state government organizations with a range of tools for staff, volunteers, and participants like automated hour tracking, self-reported site visits, eLearning &amp; more.Read more about Offero</t>
  </si>
  <si>
    <t>TeamKinetic</t>
  </si>
  <si>
    <t>https://www.getapp.com/hr-employee-management-software/a/volunteerkinetic/</t>
  </si>
  <si>
    <t>TeamKinetic exists to make volunteering easier for everyone - the organisation, the volunteer manager, and especially the volunteer.You can start a free trial at anytime with no obligation.Read more about TeamKinetic</t>
  </si>
  <si>
    <t>Timecounts</t>
  </si>
  <si>
    <t>https://www.getapp.com/hr-employee-management-software/a/timecounts/</t>
  </si>
  <si>
    <t>Timecounts is a volunteer management solution for the modern organizer.Read more about Timecounts</t>
  </si>
  <si>
    <t>Goodworld</t>
  </si>
  <si>
    <t>https://www.getapp.com/nonprofit-software/a/goodworld/</t>
  </si>
  <si>
    <t>Goodworld is a social impact platform for companies and nonprofits.Read more about Goodworld</t>
  </si>
  <si>
    <t>Mobilize helps mission-driven organizations manage events and recruit volunteers. We help supporters find the best opportunities for them, ensuring they sign up, show up, bring friends, and come back.Read more about Mobilize</t>
  </si>
  <si>
    <t>VolunteerMark</t>
  </si>
  <si>
    <t>https://www.getapp.com/nonprofit-software/a/volunteermark/</t>
  </si>
  <si>
    <t>VolunteerMark is a cloud-based volunteer recruitment, program management, communication, scheduling, and reporting software for non-profit organizationsRead more about VolunteerMark</t>
  </si>
  <si>
    <t>CharityWave</t>
  </si>
  <si>
    <t>https://www.getapp.com/nonprofit-software/a/charitywave/</t>
  </si>
  <si>
    <t>CharityWave is a cloud-based and AI-enabled fundraising platform that helps users manage campaigns, donations, volunteers, contributions, and more.Read more about CharityWave</t>
  </si>
  <si>
    <t>Membership Toolkit's software was designed to make running a nonprofit organization easier. It provides a user-friendly, integrated suite of powerful tools for membership and volunteer management that saves time and allows teams to focus on helping the nonprofit thrive.Read more about Membership Toolkit</t>
  </si>
  <si>
    <t>CERVIS</t>
  </si>
  <si>
    <t>https://www.getapp.com/nonprofit-software/a/cervis/</t>
  </si>
  <si>
    <t>At CERVIS, we understand the importance of a well-coordinated volunteer effort. That’s why we are passionate about providing volunteer management software that offers easy online scheduling, automatic text &amp; email reminders, unmatched training &amp; support, &amp; unlimited volunteers at no additional cost.Read more about CERVIS</t>
  </si>
  <si>
    <t>GivePulse</t>
  </si>
  <si>
    <t>https://www.getapp.com/hr-employee-management-software/a/givepulse/</t>
  </si>
  <si>
    <t>GivePulse is the community engagement platform analyzing collective impact for cities, universities, schools, businesses, groups and individuals. This platform brings people together to volunteer and address issues and gaps in the community.Read more about GivePulse</t>
  </si>
  <si>
    <t>Benevity</t>
  </si>
  <si>
    <t>https://www.getapp.com/hr-employee-management-software/a/benevity/</t>
  </si>
  <si>
    <t>Benevity is a corporate social responsibility platform that helps companies of all sizes define and manage their corporate purpose.Read more about Benevity</t>
  </si>
  <si>
    <t>WhenToHelp</t>
  </si>
  <si>
    <t>https://www.getapp.com/hr-employee-management-software/a/whentohelp/</t>
  </si>
  <si>
    <t>WhenToHelp is a cloud-based scheduling software designed to help businesses in the hospitality, event services, non-profit, fundraising, consumer services, recreational facilities, government administration, and healthcare industries. Organizations can utilize the mobile application to create, view, edit, track, and manage volunteer schedules across devices.Read more about WhenToHelp</t>
  </si>
  <si>
    <t>VolunteerMatch</t>
  </si>
  <si>
    <t>https://www.getapp.com/hr-employee-management-software/a/yourmatch/</t>
  </si>
  <si>
    <t>VolunteerMatch is a volunteering program management software with access to a network of 100K+ nonprofits, personalized dashboards, customizable homepages, &amp; moreRead more about VolunteerMatch</t>
  </si>
  <si>
    <t>eCoordinator</t>
  </si>
  <si>
    <t>https://www.getapp.com/hr-employee-management-software/a/ecoordinator/</t>
  </si>
  <si>
    <t>eCoordinator is a volunteer management system designed to help recruit &amp; manage volunteers as well as track &amp; report on hours &amp; volunteer survey resultsRead more about eCoordinator</t>
  </si>
  <si>
    <t>The Social Collective</t>
  </si>
  <si>
    <t>https://www.getapp.com/website-ecommerce-software/a/the-social-collective/</t>
  </si>
  <si>
    <t>The Social Collective is a comprehensive community management software system that helps you build, grow and manage your organization by providing tools that help you engage your members and volunteers, track their performance and find new ways to grow the organization.Read more about The Social Collective</t>
  </si>
  <si>
    <t>The Church CREW</t>
  </si>
  <si>
    <t>https://www.getapp.com/hr-employee-management-software/a/the-church-crew/</t>
  </si>
  <si>
    <t>The Church CREW helps small to mid-sized churches automatically create their recurring volunteer schedules with the click of a button! Pulling from a pool of volunteers, this tool will ensure everyone is treated fairly with the most fair schedule possible.Read more about The Church CREW</t>
  </si>
  <si>
    <t>Raptor Volunteer Management</t>
  </si>
  <si>
    <t>https://www.getapp.com/hr-employee-management-software/a/raptor-volunteer-management/</t>
  </si>
  <si>
    <t>Streamline volunteer management with automated screening, approvals, and monthly monitoring. Boost engagement through an online portal, ensure compliance with district protocols, and track program impact with easy reporting.Read more about Raptor Volunteer Management</t>
  </si>
  <si>
    <t>ViVil</t>
  </si>
  <si>
    <t>https://www.getapp.com/nonprofit-software/a/vivil/</t>
  </si>
  <si>
    <t>ViVil is a collaborative platform that provides activity centers, sports clubs, and conferences with tools to manage and improve communication between volunteering groups. Professionals can utilize the calendar to view upcoming event details and send invitations to specific individuals.Read more about ViVil</t>
  </si>
  <si>
    <t>Purposely</t>
  </si>
  <si>
    <t>https://www.getapp.com/hr-employee-management-software/a/purposely/</t>
  </si>
  <si>
    <t>Purposely is the culture building platform to connect, inspire, and retain extraordinary employeesRead more about Purposely</t>
  </si>
  <si>
    <t>Andar/360</t>
  </si>
  <si>
    <t>https://www.getapp.com/nonprofit-software/a/andar-360/</t>
  </si>
  <si>
    <t>Andar/360 is a cloud-based and on-premise donor management software that assists organizations with campaign management. fundraising and distribution, volunteer management, and more.Read more about Andar/360</t>
  </si>
  <si>
    <t>Volaby</t>
  </si>
  <si>
    <t>https://www.getapp.com/all-software/a/volaby/</t>
  </si>
  <si>
    <t>Volaby is a volunteer management platform for the nonprofit sector. Key features include onboarding workflows for applications, opportunity management for volunteer selection, and managerial overviews of all operations and personnel. It also includes communication and data analysis tools.Read more about Volaby</t>
  </si>
  <si>
    <t>FestiVOL</t>
  </si>
  <si>
    <t>https://www.getapp.com/recreation-wellness-software/a/festivol/</t>
  </si>
  <si>
    <t>festiVOL is a web-based volunteer management solution designed to help event organizers manage volunteer applications, financial transactions &amp; on-site operations for multiple event types. Users can create custom programs, prepare event schedules, sort volunteer information &amp; handle applications.Read more about FestiVOL</t>
  </si>
  <si>
    <t>Field Day</t>
  </si>
  <si>
    <t>https://www.getapp.com/all-software/a/field-day/</t>
  </si>
  <si>
    <t>Field Day empowers companies to build employee volunteer programs and corporate giving programs, coordinate events with nonprofits, and track their collective social impact.Read more about Field Day</t>
  </si>
  <si>
    <t>NoiseMaker</t>
  </si>
  <si>
    <t>https://www.getapp.com/hr-employee-management-software/a/noisemaker/</t>
  </si>
  <si>
    <t>NoiseMaker is an automated ambassador marketing platform that helps nonprofits explode new donor growth via trusted volunteers who earn rewards for raising funds.Read more about NoiseMaker</t>
  </si>
  <si>
    <t>Employees want more than just a job - they also want work to be purposeful. Kambeo is a social impact platform that links employees to rewarding volunteer opportunities in their community.Read more about Kambeo</t>
  </si>
  <si>
    <t>Goodera Volunteer</t>
  </si>
  <si>
    <t>https://www.getapp.com/nonprofit-software/a/goodera-volunteer/</t>
  </si>
  <si>
    <t>Goodera Volunteer is a cloud-based software designed to help non-profit organizations and corporate businesses manage employee volunteer programs. Staff members can register for multiple events and discover new programs based on cause, interests, skills, or location.Read more about Goodera Volunteer</t>
  </si>
  <si>
    <t>Patron Assist</t>
  </si>
  <si>
    <t>https://www.getapp.com/hospitality-travel-software/a/patron-assist/</t>
  </si>
  <si>
    <t>PatronAssist is an all-in-one solution to help attractions (e.g. botanic gardens, zoos, aquariums, museums) manage their ticketing, membership, development, education, giving, volunteers, email campaigns and calendar.It's self-serve portal enables public sign up for tours, membership &amp; donations.Read more about Patron Assist</t>
  </si>
  <si>
    <t>Impactive</t>
  </si>
  <si>
    <t>https://www.getapp.com/government-social-services-software/a/impactive/</t>
  </si>
  <si>
    <t>Impactive is the leading all-in-one digital organizing platform for Democratic campaigns and progressive organizations. We offer outreach tools, like Peer-to-Peer Texting, Broadcast Texting, Phone Banking, Friends and Family Messaging, and more.Read more about Impactive</t>
  </si>
  <si>
    <t>Neighbourly</t>
  </si>
  <si>
    <t>https://www.getapp.com/nonprofit-software/a/neighbourly/</t>
  </si>
  <si>
    <t>Neighbourly delivers impact-led, volunteering programmes across the UK and Ireland that deliver social and environmental value while increasing employee engagement. We provide you with detailed impact reports for every volunteer hour tracked through the platform.Read more about Neighbourly</t>
  </si>
  <si>
    <t>WhoCanBeThere</t>
  </si>
  <si>
    <t>https://www.getapp.com/hr-employee-management-software/a/whocanbethere/</t>
  </si>
  <si>
    <t>WhoCanBeThere is a proactive volunteer management software that handles recruitment, registration, reminders, and record-keeping.Read more about WhoCanBeThere</t>
  </si>
  <si>
    <t>VOLIFE</t>
  </si>
  <si>
    <t>https://www.getapp.com/hr-employee-management-software/a/volife/</t>
  </si>
  <si>
    <t>VOLIFE is a cloud-based digital platform and application designed to streamline the volunteer recruitment process.Read more about VOLIFE</t>
  </si>
  <si>
    <t>Mon Ami</t>
  </si>
  <si>
    <t>https://www.getapp.com/government-social-services-software/a/mon-ami/</t>
  </si>
  <si>
    <t>Data system built for Aging &amp; Disability agencies to manage services, clients, volunteers, &amp; provide reportingRead more about Mon Ami</t>
  </si>
  <si>
    <t>Whistleblowing</t>
  </si>
  <si>
    <t>https://www.getapp.com/hr-employee-management-software/whistleblowing/os/web-based</t>
  </si>
  <si>
    <t>Whistleblower Software</t>
  </si>
  <si>
    <t>https://www.capterra.com/ppc/clicks/collect/GA/directory/448572f7-1809-45a1-b49a-63f7615e6df1/destination?country=ID&amp;language=en&amp;specificLocation=serp_oses&amp;sessionStartPage=&amp;categoryId=a4292945-5829-4435-87ab-aee9847725e2&amp;listingPosition=1&amp;gaClientId=R0ExLjEuMTc1NjYwNTYxMi4xNzU2NjIzODY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3ee84cb-fc63-4d80-b352-429c8d09cf9c</t>
  </si>
  <si>
    <t>Whistleblower Software is a leading whistleblower system used by organisations, companies and law firms throughout the world.Read more about Whistleblower Software</t>
  </si>
  <si>
    <t>Resolver’s Whistleblower &amp; Case Management Software automate workflows, ensures secure and confidential hotline reporting, and speeds up compliance investigations — all in one platform. Protect whistleblowers, reduce risk, and resolve cases faster while meeting global regulations.Read more about Resolver</t>
  </si>
  <si>
    <t>Protect your business and your team from wrongdoing, and take action on time with the leading Whistleblowing software—Suggestion Ox. Provide a safe, trusted, 100% anonymous environment for your team, and build a healthier, happier workplace. Try for free!Read more about Suggestion Ox</t>
  </si>
  <si>
    <t>ithikios</t>
  </si>
  <si>
    <t>https://www.getapp.com/hr-employee-management-software/a/ithikios/</t>
  </si>
  <si>
    <t>The simple, secure and easy to implement saas whistleblowing channel for the small and medium enterpriseRead more about ithikios</t>
  </si>
  <si>
    <t>Kenjo's Whistleblowing ensures GDPR-compliant reporting aligned with EU and local guidelines. Our secure, anonymous channel empowers employees to voice concerns without fear of sanctions. Meet whistleblower protection laws while fostering transparency and trust among your team.Read more about KENJO</t>
  </si>
  <si>
    <t>OpenBlow</t>
  </si>
  <si>
    <t>https://www.getapp.com/operations-management-software/a/open-whistleblowing/</t>
  </si>
  <si>
    <t>OpenBlow is a web-based software that is designed for public administration, healthcare organizations, banks, and universities. It enables staff members to report frauds, irregular conducts, and other offenses without retaliation from superiors, colleagues, and business leaders.Read more about OpenBlow</t>
  </si>
  <si>
    <t>SpeakUp</t>
  </si>
  <si>
    <t>https://www.getapp.com/finance-accounting-software/a/speakup/</t>
  </si>
  <si>
    <t>SpeakUp® is an AI-powered compliance platform used by 600+ companies to manage misconduct reports, disclosures, and risks. Secure, multilingual, and customizable—trusted by teams to meet legal standards, reduce workload, and build ethical workplaces.Read more about SpeakUp</t>
  </si>
  <si>
    <t>Ethicontrol</t>
  </si>
  <si>
    <t>https://www.getapp.com/finance-accounting-software/a/ethicontrol/</t>
  </si>
  <si>
    <t>Ethicontrol is a whistleblowing platform designed to help SMEs discover, investigate, react to, and remediate incidents through a centralized dashboard. Informers can anonymously share incident-related details via toll-free phone calls, live chat, email, chat bots, and company hotline portals.Read more about Ethicontrol</t>
  </si>
  <si>
    <t>GlobaLeaks</t>
  </si>
  <si>
    <t>https://www.getapp.com/legal-law-software/a/globaleaks/</t>
  </si>
  <si>
    <t>GlobaLeaks helps organizations create, launch, and manage whistleblowing platforms to anonymously capture information about issues related to theft, fraud, corruption, money laundering, and other unethical activities. Administrators can manage multiple websites and categorize reports using labels.Read more about GlobaLeaks</t>
  </si>
  <si>
    <t>Gendas</t>
  </si>
  <si>
    <t>https://www.getapp.com/hr-employee-management-software/a/gendas/</t>
  </si>
  <si>
    <t>Gendas offers comprehensive whistleblower software at a favourable unit price. All functions are already included in each plan. The focus is on security and data protection, making the user-friendly platform fully compliant with the current EU directive.Read more about Gendas</t>
  </si>
  <si>
    <t>Vispato</t>
  </si>
  <si>
    <t>https://www.getapp.com/finance-accounting-software/a/vispato/</t>
  </si>
  <si>
    <t>Vispato is a modern, secure, and anonymous whistleblowing system that will protect your company from wrongdoing.Read more about Vispato</t>
  </si>
  <si>
    <t>My Whistleblowing</t>
  </si>
  <si>
    <t>https://www.getapp.com/hr-employee-management-software/a/my-whistleblowing/</t>
  </si>
  <si>
    <t>My Whistleblowing is a SaaS software used by companies and law firms to manage reports of illicits in a simple and effective way, in compliance with SOX and the EU Directive and the GDPR.Read more about My Whistleblowing</t>
  </si>
  <si>
    <t>Legality Whistleblowing</t>
  </si>
  <si>
    <t>https://www.getapp.com/hr-employee-management-software/a/legality-whistleblowing/</t>
  </si>
  <si>
    <t>Legality Whistleblowing is a wrongdoing reporting management system that is fully compliant with national and international regulations, such as EU Directive 2019/1937 and GDPR.Thanks to the certified and highest level of security, the platform assures whistleblower confidentiality and anonymity.Read more about Legality Whistleblowing</t>
  </si>
  <si>
    <t>Flowers Whistleblower Software: Secure, EU Whistleblower Act compliant, and user-friendly software for anonymous reporting and case management. Protect your organization's integrity, ensure GDPR adherence, and foster a culture of transparency with our cutting-edge whistleblower platform.Read more about Flowers</t>
  </si>
  <si>
    <t>CLUE#ZO</t>
  </si>
  <si>
    <t>https://www.getapp.com/hr-employee-management-software/a/clue-zo/</t>
  </si>
  <si>
    <t>CLUE#ZO is a digital, cloud-based, and multilingual whistleblowing service. This solution is for small businesses to enterprise companies to comply with EU-directive 2019/ 1937. It helps to avoid reputational damage and financial losses for your organization. It is GDPR compliant, easy and secure.Read more about CLUE#ZO</t>
  </si>
  <si>
    <t>Whispli</t>
  </si>
  <si>
    <t>https://www.getapp.com/finance-accounting-software/a/whispli/</t>
  </si>
  <si>
    <t>Whispli is a whistleblowing software, which enables businesses to interact with employees anonymously via various communication channels such as phone, email, live chat, SMS, and more. Administrators can use the centralized dashboard to configure permissions for partners to access issues or cases.Read more about Whispli</t>
  </si>
  <si>
    <t>Whistlehub</t>
  </si>
  <si>
    <t>https://www.getapp.com/hr-employee-management-software/a/whistlehub/</t>
  </si>
  <si>
    <t>Whistlehub is an anonymous reporting system designed to help organizations combat fraud, misconduct, and scandals. Users can create public and private inboxes that serve as a platform for employees to anonymously report issues.Read more about Whistlehub</t>
  </si>
  <si>
    <t>hintcatcher</t>
  </si>
  <si>
    <t>https://www.getapp.com/hr-employee-management-software/a/hintcatcher/</t>
  </si>
  <si>
    <t>hintcatcher is a digital whistleblowing system that allows you to set up an internal reporting office for misconduct reporting with just a few clicks.It lets you easily set up an internal reporting point for anonymous misconduct reporting and offers an easy-to-use reporting form for whistleblowers.Read more about hintcatcher</t>
  </si>
  <si>
    <t>Whistle Willow</t>
  </si>
  <si>
    <t>https://www.getapp.com/hr-employee-management-software/a/whistle-willow/</t>
  </si>
  <si>
    <t>Simple and quick-to-implement solution for whistleblowing and anonymous reporting. It operates in your Jira, JSM, or Confluence and utilizes already configured accounts, security groups, integrations, and end-to-end data processing. Go live in 5 minutes or less with a free 30-day trial!Read more about Whistle Willow</t>
  </si>
  <si>
    <t>Vault Platform</t>
  </si>
  <si>
    <t>https://www.getapp.com/operations-management-software/a/vault-platform/</t>
  </si>
  <si>
    <t>Vault Platform is a whistleblowing software designed to help legal, compliance and HR professionals record and manage misconducts across the organization. Whistleblowers can report the incident anonymously, individually, or in groups to relevant case managers.Read more about Vault Platform</t>
  </si>
  <si>
    <t>WHISTLEBLOWING &amp; CASE MANAGEMENT SYSTEM</t>
  </si>
  <si>
    <t>https://www.getapp.com/hr-employee-management-software/a/whistleblowing-case-management-system/</t>
  </si>
  <si>
    <t>Utilize Compliance Solutions' Whistleblowing System to deliver secure and confidential whistleblowing while adhering to legal regulations.Read more about WHISTLEBLOWING &amp; CASE MANAGEMENT SYSTEM</t>
  </si>
  <si>
    <t>WhistleForm</t>
  </si>
  <si>
    <t>https://www.getapp.com/operations-management-software/a/whistleform/</t>
  </si>
  <si>
    <t>With WhistleForm, you can create and manage all your companies' whistleblowing channels, with very powerful tools to manage files and all communication with the complainant internally.All this in a simple way, easy to learn, adaptable to your internal work processes and efficiently.Read more about WhistleForm</t>
  </si>
  <si>
    <t>Speakfully</t>
  </si>
  <si>
    <t>https://www.getapp.com/hr-employee-management-software/a/speakfully/</t>
  </si>
  <si>
    <t>Speakfully is an anonymous employee workplace reporting software that allows employees to submit reports of issues and concerns directly to the organization in real time for prompt action. The software provides messaging capabilities between employees and organizations regarding submitted reports and tracks report status to show transparency.Read more about Speakfully</t>
  </si>
  <si>
    <t>Elker</t>
  </si>
  <si>
    <t>https://www.getapp.com/hr-employee-management-software/a/elker/</t>
  </si>
  <si>
    <t>Take a stand against fraud, sexual harassment, and discrimination in your workplace with Elker, the anonymous reporting platform. Elker features tools for whistleblowing, pulse surveys and case management to foster a safe and compliant workplace.Read more about Elker</t>
  </si>
  <si>
    <t>BeSignal</t>
  </si>
  <si>
    <t>https://www.getapp.com/hr-employee-management-software/a/signalement-net/</t>
  </si>
  <si>
    <t>Signalement.Net is a platform for collecting whistleblower reports for small to midsize businesses, large companies, associations, foundations, and public institutions. It allows companies and other entities to comply with the Sapin 2 law concerning corruption and the protection of whistleblowers.Read more about BeSignal</t>
  </si>
  <si>
    <t>Whistleblowing Tool</t>
  </si>
  <si>
    <t>https://www.getapp.com/hr-employee-management-software/a/whistleblowing-tool/</t>
  </si>
  <si>
    <t>Whistleblowing Tool provides an online portal for employees, external consultants, public institutions, and more to report unlawful or unethical behavior in an organization. Key features include video conferencing, two-factor authentication, checklists, and case documentation.Read more about Whistleblowing Tool</t>
  </si>
  <si>
    <t>Workforce Management</t>
  </si>
  <si>
    <t>https://www.getapp.com/hr-employee-management-software/workforce-management/os/web-based</t>
  </si>
  <si>
    <t>https://www.capterra.com/ppc/clicks/collect/GA/directory/6fa38b79-c657-42ac-b94e-a89a0060acee/destination?country=ID&amp;language=en&amp;specificLocation=serp_oses&amp;sessionStartPage=&amp;categoryId=90996816-2329-46ed-9bfb-9e6687f9416f&amp;listingPosition=1&amp;gaClientId=R0ExLjEuMzk2MDgzMzkxLjE3NTY2MjM5MT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3e1c8c8-f9f6-4adc-b972-72036bfcf9b5</t>
  </si>
  <si>
    <t>https://www.capterra.com/ppc/clicks/collect/GA/directory/9b8798ea-5d3e-44cb-a9d1-aaa300a65213/destination?country=ID&amp;language=en&amp;specificLocation=serp_oses&amp;sessionStartPage=&amp;categoryId=90996816-2329-46ed-9bfb-9e6687f9416f&amp;listingPosition=2&amp;gaClientId=R0ExLjEuMzk2MDgzMzkxLjE3NTY2MjM5MT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4081f5a-8cba-4e31-90e2-b08bdbc50512</t>
  </si>
  <si>
    <t>Zoho Workerly's Workforce Management Software is here to manage the workforce proactively. Schedule or re-schedule jobs anytime as per temporary worker availability and let everyone be in the know. Also, have timely timesheets and invoices generated for closing all payments on-time.Read more about Zoho Workerly</t>
  </si>
  <si>
    <t>Clockify is workforce management software designed to help business owners measure employee productivity. Track task activity, attendance, control costs, use reports to analyze workforce usage, make better estimates for future projects. Clockify is free for unlimited users and projects.Read more about Clockify</t>
  </si>
  <si>
    <t>Asana is the leading workforce management platform for cross-team work that aligns employees around company goals and creates a system of record to help teams achieve them. Create clarity on priorities and responsibilities across teams, and monitor progress in real time to keep projects on track.Read more about Asana</t>
  </si>
  <si>
    <t>Rippling's Workforce Management prevents compliance violations, automates tasks, staffs shifts, finds talent, and boosts productivity.Read more about Rippling</t>
  </si>
  <si>
    <t>Deel is the global payroll platform for managing your international workforce. Companies can hire anyone, anywhere, without worrying about local laws or complicated tax systems.Generate and sign compliant legal documents right from the dashboard, with flexible options and easy amendments.Read more about Deel</t>
  </si>
  <si>
    <t>Save time &amp; boost productivity with mobile-first custom checklists, forms, and reports in the Connecteam workforce app. Start for free!Read more about Connecteam</t>
  </si>
  <si>
    <t>BambooHR® helps to manage your workforce with the ability for employees to request time off, for you to approve time off, to set policies and generate reports.Read more about BambooHR</t>
  </si>
  <si>
    <t>Buddy Punch delivers end-to-end workforce management—schedule shifts, track attendance, manage leave, and export payroll data seamlessly, all from a single platform to keep your operations running smoothly.Read more about Buddy Punch</t>
  </si>
  <si>
    <t>7shifts helps restaurants manage their work schedules, time clock, team communication, labor compliance, payroll, tips and more. Save $1,000s every month in reduced labor costs, cut staff call &amp; text chaos by 50%, create schedules with 95% labor accuracy, and manage staff when you're on-the-go.Read more about 7shifts</t>
  </si>
  <si>
    <t>Hubstaff streamlines workforce management, boosting revenue and reducing costs. It simplifies payroll, time tracking, and scheduling, supporting all team types. Features include GPS tracking and productivity insights, fostering a culture of trust. Ideal for growing businesses focused on efficiency.Read more about Hubstaff</t>
  </si>
  <si>
    <t>The Built for Teams interactive Org Chart allows you to manage your current workforce and implement succession planning as needed. Using "what if" scenarios you can easily explore hypothetical or future org chart states.Read more about Built</t>
  </si>
  <si>
    <t>With great schedules built in minutes, digital time-clocks for employee time and attendance, payroll integrations and much more, workforce management is easy.Read more about Deputy</t>
  </si>
  <si>
    <t>Calamari supports workforce management with integrated time tracking, absence monitoring, and employee data organization. Gain real-time visibility into team availability, attendance patterns, and leave balances. Automated reports and seamless integrations help optimize workforce planning decisions.Read more about Calamari</t>
  </si>
  <si>
    <t>Use mHelpDesk to manage your workforce's activity with job scheduling, job status tracking, and online access to all job details, work orders and documents.Read more about mHelpDesk</t>
  </si>
  <si>
    <t>Bitrix24 is free workforce management software with a social twist. Sure it has company directory, intranet, leave requests, absence calendar, employee profiles, company wide announcements, self service portal and other traditional HRMS tools.Read more about Bitrix24</t>
  </si>
  <si>
    <t>Use TriNet to track, record and report on all changes to your workforce's information such as titles, salary, location, department, manager &amp; custom fields.Read more about TriNet HR Plus</t>
  </si>
  <si>
    <t>Jolt is a tablet-based software that helps you maintain records, create trainings, and field applications with ease. Jolt is a comprehensive suite for managing all your hourly employees. Use our training library, logbook, time clock, and more to help stay organized and be more efficient.Read more about Jolt</t>
  </si>
  <si>
    <t>HotSchedules reduces restauranteurs, hoteliers, and retail operator’s time to create, communicate, and manage hourly employee work schedules.Read more about HotSchedules</t>
  </si>
  <si>
    <t>If you don't know what your team is up to at any moment, then your business will suffer. FieldPulse makes it easy to keep an eye on your crews in the field, giving you the edge in taking on new jobs, managing emergencies, and keeping customers happy. Try FieldPulse, the easiest app out there!Read more about FieldPulse</t>
  </si>
  <si>
    <t>Keep tabs on your employee’s schedule with the color-coded onscreen map, allowing easy assignment for technicians &amp; reduces drive time.Read more about RazorSync</t>
  </si>
  <si>
    <t>Sage HR is built with ease of use in mind. With the help of clean user interface, it's easy for both managers and employees to use.Read more about Sage HR</t>
  </si>
  <si>
    <t>Manage all workforce activity using the color-coded, drag-n-drop calendar and scheduler. View employee availability, assign work, create events &amp; schedule jobs.Read more about Kickserv</t>
  </si>
  <si>
    <t>NICE Workforce Management (WFM) Suite offers the most advanced AI-based workforce management tool to plan and staff across all digital channels. WFM uncovers hidden patterns, makes accurate forecasts, and identifies the best forecasting model and the best candidates during the hiring process.Read more about CXone Mpower</t>
  </si>
  <si>
    <t>Manage your global workforce in 160+ countries - compliantly onboard, pay, and support employees and contractors all in one platformRead more about WorkMotion</t>
  </si>
  <si>
    <t>Our workforce management software allows you to take control of your technician schedules, customer data, and business communications to maximise profitability.Read more about Commusoft</t>
  </si>
  <si>
    <t>Ensure your HR, finance, and business leaders effectively forecast, plan, and collaborate on staffing needs and budgets. ClearCompany Workforce Planning enables you to easily build and share staffing scenarios and facilitate decision-making with centralized headcount forecasting.Read more about ClearCompany</t>
  </si>
  <si>
    <t>Quickbase is a secure, compliant, and easily governed platform that enables you to track and manage everything you need to keep your workforce effective. Plan, track, and manage the allocation of resources digitally and at scale to keep your team moving through any disruption with safety and speed.Read more about Quickbase</t>
  </si>
  <si>
    <t>All-in-1 workforce management software. Create schedules and send out invites to your employees in a minute. Your team can self-report their availability, and you can always know who is free to work. Want to streamline your communication and eliminate manual scheduling tasks? Rentman is the answer.Read more about Rentman</t>
  </si>
  <si>
    <t>BigChange is the complete Job Management Platform, helping field service companies to plan, manage, schedule &amp; track jobs in one simple to use, easy to integrate, cloud-based platform. Streamline your operations &amp; seamlessly connect your office, &amp; field teams in one platform.Read more about BigChange</t>
  </si>
  <si>
    <t>From simple digital rotas to powerful demand forecasting to improve productivity, profitability and employee happiness. Rotageek’s best-in-class workforce management solution does more than just schedule smarter.Read more about Rotageek</t>
  </si>
  <si>
    <t>Disorganized tracking and manual compliance create security risks and inefficiencies.Sign In Solutions' workforce management system provides real-time tracking, automated compliance reporting, and role-based access controls to enhance security, streamline operations, and ensure compliance.Read more about Sign In Solutions</t>
  </si>
  <si>
    <t>Online performance management system that helps you save time with an easy to use interface at an affordable price.Read more about Trakstar Perform</t>
  </si>
  <si>
    <t>If you need to manage 20 to 1000+ employees, ClickTime's project-based workforce management software is perfect for your business.1.) Easily plan and manage employee time.2.) Increase project visibility.3.) Easily track, manage, and report on Project Time &amp; Expenses.Read more about ClickTime</t>
  </si>
  <si>
    <t>Web-based workforce management with streamlined communication flows, extensive reporting options, and automatic conflict resolutions.Read more about Humanity</t>
  </si>
  <si>
    <t>Short Description:Integrated HR solution that provides you with the tools to track working hours, calculate time on projects, manage performance, schedule shifts, and generate reports.To know more: https://www.zoho.com/people/Read more about Zoho People</t>
  </si>
  <si>
    <t>We help you and your employees manage employment admin tasks quickly and easily.Read more about Employment Hero</t>
  </si>
  <si>
    <t>isolved People Cloud is built to revolutionize the employee experience and transform your organization. It includes Workforce Management and Engagement tools that simplify the processes associated with time tracking, expenses, and benefits.Read more about isolved</t>
  </si>
  <si>
    <t>HiBob provides HR teams with agile workforce planning tools to manage positions, prepare headcount scenarios, and track changes in real time. By centralizing data and processes, HiBob helps optimize efficiency and align workforce strategies with business needs.Read more about HiBob</t>
  </si>
  <si>
    <t>More than Time &amp; AttendanceWhile time and attendance remains at the heart of what we do, today’s TCP offers a broad range of capabilities, enhancements and integrations designed to deliver a comprehensive workforce management suite so your teams can work better.Read more about TimeClock Plus</t>
  </si>
  <si>
    <t>Before you invest your valuable time and energy implementing any old Work Order Maintenance Management Software, there are some things to consider.Read more about Eagle CMMS</t>
  </si>
  <si>
    <t>Manage crews with GPS time tracking, job scheduling, compliance tools, and payroll integration. Get full visibility into labor, productivity, and costs—all from a simple mobile and web platform.Read more about Workyard</t>
  </si>
  <si>
    <t>Native Teams streamlines workforce management for global businesses, simplifying hiring, payroll, and compliance for teams in 80+ countries.Read more about Native Teams</t>
  </si>
  <si>
    <t>𝗬𝗼𝗳𝗳𝗶𝘅 – 𝗦𝗺𝗮𝗿𝘁 𝗪𝗼𝗿𝗸𝗳𝗼𝗿𝗰𝗲 𝗠𝗮𝗻𝗮𝗴𝗲𝗺𝗲𝗻𝘁.Easily manage hybrid teams, office attendance, and workspace allocation. Yoffix optimizes team coordination, presence planning, and collaboration to enhance productivity and engagement. 🚀Read more about yoffix</t>
  </si>
  <si>
    <t>Synerion is a leader in workforce management. With a full suite of solutions Synerion has what you need to start reducing payroll and administrative time.Read more about Synerion</t>
  </si>
  <si>
    <t>Take your company mobile, manage tasks, sales, quoting, work orders, maintenance, recurring contracts, timesheets, invoicing and more!Read more about ServiceBox</t>
  </si>
  <si>
    <t>Hrider optimizes workforce management with enhanced performance evaluations, competency tracking, scheduling, and data-driven insights.Read more about Hrider</t>
  </si>
  <si>
    <t>Workforce management means more than scheduling—it’s syncing people, time, and tasks seamlessly. There are plenty of all-in-one tools out there, but few are built best-in-class like Celayix, combining depth, flexibility, and reliability in one powerful platform.Read more about Celayix</t>
  </si>
  <si>
    <t>Identify and manage the employees of third party contractors to ensure all visitors have met all compliance and health/safety requirements prior to site visits.Read more about Contractor Compliance</t>
  </si>
  <si>
    <t>Enhance your tech stack with seamless WFM integration. Align training with operational needs for a truly connected ecosystem.Read more about Axonify</t>
  </si>
  <si>
    <t>Roomex</t>
  </si>
  <si>
    <t>https://www.getapp.com/hospitality-travel-software/a/roomex/</t>
  </si>
  <si>
    <t>Roomex provides a purpose-built travel platform to book accommodation, manage expenses and consolidate spend. The all-in-one platform enables users to seamlessly manage every element of travel booking in one place.Read more about Roomex</t>
  </si>
  <si>
    <t>Cloud Assess simplifies workforce management. Our Skills Matrix supports quick analysis of skills gaps to mitigate risk &amp; forecast labour needs. Drive employee development through customisable assessments, automated onboarding &amp; instant progress tracking + seamlessly integrate with your systems.Read more about Cloud Assess</t>
  </si>
  <si>
    <t>FieldEZ mobile workforce management software helps team manage every aspect of field operations including work order management, timesheets and auto-schedulingRead more about FieldEZ</t>
  </si>
  <si>
    <t>Assembled</t>
  </si>
  <si>
    <t>https://www.getapp.com/hr-employee-management-software/a/assembled/</t>
  </si>
  <si>
    <t>Leading brands use Assembled’s workforce and vendor management capabilities to make optimal staffing decisions, gain visibility into performance and productivity, and unlock new ways to serve evolving customer needs.Read more about Assembled</t>
  </si>
  <si>
    <t>Workforce Management software. Features mobile workforce tracking, scheduling, dispatch, calendar, job management, invoicing and map. Live support.Read more about Synchroteam</t>
  </si>
  <si>
    <t>With Tanda, you know when your staff work and how much to pay them, from 15 to 100,000+ staff.Read more about Tanda</t>
  </si>
  <si>
    <t>Assignar simplifies the scheduling of your crews and equipment. Ensure that all resources are maximized to the fullest and that workers have all the crucial jobsite data at their fingertips via the Fieldworker App.Read more about Assignar</t>
  </si>
  <si>
    <t>Avature CWM offers powerful engagement tools and talent marketplaces that enable companies to attract top independent talent and maintain relationships with them over time, supporting a direct sourcing strategy that reduces time to fill and contingent labor costs.Read more about Avature</t>
  </si>
  <si>
    <t>Remote offers global payroll, benefits, taxes, compliance and HR management for businesses big and small. Because Remote fully owns local legal entities in all our covered countries and employs labor law attorneys, we bring superior flexibility, speed, and cost efficiency to our customers.Read more about Remote</t>
  </si>
  <si>
    <t>ScheduleAnywhere is a must-have productivity tool for any organization that needs a better way to schedule employees, communicate work schedules, and streamline the entire employee scheduling process. Save time, save money, and end scheduling headaches.Read more about ScheduleAnywhere</t>
  </si>
  <si>
    <t>Worksuite is the world's premier end-to-end workforce management system with enterprise grade security &amp; SOC2 compliance. From sourcing &amp; classifying your contractors, to automated onboarding workflows, to managing tasks, to invoicing &amp; payments across international borders—all in one central place.Read more about Worksuite</t>
  </si>
  <si>
    <t>Flex Plus</t>
  </si>
  <si>
    <t>https://www.getapp.com/hr-employee-management-software/a/flex-plus/</t>
  </si>
  <si>
    <t>Flex Plus is a workforce management solution that provides businesses with the control, flexibility, and visibility they need to effectively manage their entire labor force. This innovative platform consolidates all workforce-related tasks and data into a single, intuitive interface, empowering organizations to streamline their operations and drive their labor goals forward.Read more about Flex Plus</t>
  </si>
  <si>
    <t>Bring your workforce together with Joblogic Service Management Software. Joblogic's workforce management system optimises all your service operations including planned maintenance, stock control, job costing and tracking, quoting and invoicing. Office access &amp; Mobile App. Book a Free Demo CallRead more about Joblogic</t>
  </si>
  <si>
    <t>From only £249 month - Schedule It is a tool for scheduling employees, resources, rooms, training, and more, with automated double-booking checks and conflict resolution capabilitiesRead more about Schedule it</t>
  </si>
  <si>
    <t>Soon transforms workforce management with AI-driven scheduling, time-off management, and advanced forecasting. Optimize staff allocation, track attendance, and analyze workforce trends while fostering team collaboration through intuitive tools and seamless integrations.Read more about Soon</t>
  </si>
  <si>
    <t>Sesame HR is an all-in-one HR software that centralizes employee management, providing real-time updates and easy access to the latest employee data anytime.Read more about Sesame HR</t>
  </si>
  <si>
    <t>Organize employees in work groups, and specify supervisors for each group to manage timesheet edit requests and reports.Read more about ClockIn Portal</t>
  </si>
  <si>
    <t>Connect our Webfleet solution with a PRO Driver Terminal and get all the valuable information you need about your orders and drivers. We give you seamless commu­nic­ation with your team in the field. The result? Happier customers and more jobs done.Read more about Webfleet</t>
  </si>
  <si>
    <t>PlanningPME is a workforce management solution that adapts to all types of companies, whatever their sector of activity (construction, manufacturing, IT, public works, services...). PlanningPME allows you to efficiently manage your employees, your events and to share information in real time.Read more about PlanningPME</t>
  </si>
  <si>
    <t>Manage global teams and the entire employment lifecycle—from onboarding to payroll and offboarding—on one, unified platform.Read more about Skuad</t>
  </si>
  <si>
    <t>The most configurable mobile workforce management solution. Unified solution to hire, manage, and schedule your field workers on a scaling platform. Creating best-fit schedules, tracking time and attendance, administering absence and leave, and measuring productivity are vital to managing the fleet.Read more about Tookan</t>
  </si>
  <si>
    <t>PARiM is the rare case of the most innovative product in a niche being also the most cost-effective. 100,000+ professionals rely on our intuitive and easy to use workforce management software for remote and flexible staff management and monitoring: scheduling, time clock, absences, payroll &amp; HR dataRead more about PARiM</t>
  </si>
  <si>
    <t>LaborChart</t>
  </si>
  <si>
    <t>https://www.getapp.com/hr-employee-management-software/a/laborchart/</t>
  </si>
  <si>
    <t>LaborChart is a cloud-based digital workforce management solution that helps businesses in the construction industry plan, schedule, and manage the assignment of labor. The application enables supervisors to send assignment or project requests to field executives based on their skillsets, certifications, availability, and more.Read more about LaborChart</t>
  </si>
  <si>
    <t>Zuper’s Workforce Management Software helps businesses efficiently manage their field teams by automating scheduling, task assignments, and performance tracking. Field technicians can access job details, update statuses, and log work hours through the mobile app.Read more about Zuper</t>
  </si>
  <si>
    <t>Kenjo's Workforce Management digitally organises employee data, from personnel files to document management. Our solution minimises administrative work, maximising efficiency in workforce control and information accessibility.Read more about KENJO</t>
  </si>
  <si>
    <t>RedeApp is the mobile-first communication and workforce management platform that bridges the digital divide between employers and frontline workers. Organizations of all sizes gain more effective, engaged workers and more efficient operations.Read more about RedeApp</t>
  </si>
  <si>
    <t>Provides workflow automation with rapidly configurable multi level approval, emails, alerts and information based on rules, locations and settings.Read more about EMP Trust HR</t>
  </si>
  <si>
    <t>Keep jobs, staff and payments all in one place so nothing falls through the cracks. Check availability, create and send invoices, track your expenses and communicate with the team all from your PC or mobile.Read more about GeoOp</t>
  </si>
  <si>
    <t>Manage, engage, and pay your team with Harri’s all in one workforce management platform.Harri’s scheduling functionality offers an integrated approach to optimise critical scheduling considerations such as labour cost, compliance, sales performance, and publishing efficiency.Read more about Harri</t>
  </si>
  <si>
    <t>A feature rich workforce management capability allows you to keep on track of jobs, training, certifications, licences, inductions and skills. Manage rosters, shifts, locations, regions and compliance and provide your field resources the information at their finger tips with native apps.Read more about Dusk FSM</t>
  </si>
  <si>
    <t>Operandio provides QSR, restaurant, hotel and franchise brands with tools for HACCP-compliant food safety, audits, employee training, &amp; task managementRead more about Operandio</t>
  </si>
  <si>
    <t>TimeTrex offers comprehensive workforce management solutions. Streamline time &amp; attendance, payroll, scheduling, and HR. Reduce overtime costs and ensure compliance. Empower employees with a mobile app and self-service. Optimize your entire workforce for peak efficiency.Read more about TimeTrex</t>
  </si>
  <si>
    <t>HR-One is a workforce management software with which it easy to track and maintain thousands of employee records from different locations &amp; departments.Read more about HROne</t>
  </si>
  <si>
    <t>goporter is a comprehensive workforce management software that simplifies monitoring and enhancing your team's productivity. Equipped with real-time tracking and task management capabilities, goporter drives better operational outcomes while providing actionable insights into workforce efficiency.Read more about goporter</t>
  </si>
  <si>
    <t>Mobile FirstGPS EnabledQR/NFC SupportIntegrations ReadyAI EnhancedOffline SupportWe simplify task assignments, verification, attendance, and shift planning (with PJP). Real-time tracking and analytics help ensure team productivity, making it ideal for operations across multiple locations.Read more about Pazo</t>
  </si>
  <si>
    <t>Resource planning, time tracking and project management application, from project kick-start to invoice.Read more about elapseit</t>
  </si>
  <si>
    <t>Digitize and supercharge your entire workforce, from HQ to the frontline, with an all-in-one workforce management platform that combines rich internal communications, collaboration tools, mobile forms, digital checklists, multi-step workflows, HR automation, rich analytics, and more.Read more about Groupe.io</t>
  </si>
  <si>
    <t>HiveDesk is a workforce management software used by used by BPOs, Call Centers, Agencies, and Software Developers and other growing businesses.Manage time-off requests, holidays and track attendance.Schedule employees in shifts.Read more about HiveDesk</t>
  </si>
  <si>
    <t>ShopWorks</t>
  </si>
  <si>
    <t>https://www.getapp.com/hr-employee-management-software/a/shopworks/</t>
  </si>
  <si>
    <t>Highly intuitive and smart workforce management system powered by AI that allows you to manage and optimise your workforce across your entire estate.Read more about ShopWorks</t>
  </si>
  <si>
    <t>Entire Recruit is an end-to-end ERP workforce management software that handles all the complexities of recruitment &amp; staffing agencies. With Entire OnHire, everything you need to efficiently manage your business is streamlined and automated.Read more about Entire OnHire</t>
  </si>
  <si>
    <t>Workforce Management tools to defeate operational chaos. Digitize your team's tasks, foster team communication, and deliver results. Improve decision-making, ensure punctual deliveries, and elevate customer satisfaction. Experience the unmatched efficiency of Coolfire Core in workforce management.Read more about Coolfire Core</t>
  </si>
  <si>
    <t>Bring structure and transparency  to your worldwide team. All you need is one interface to keep your teams connected. Use Juggl to build org charts and gain a full overview of your company at a glance and easily share it with remote teams, executives, and newcomers.Read more about Juggl</t>
  </si>
  <si>
    <t>Sympa automates workforce management, streamlining data transfers, ensuring GDPR compliance, and offering scalable HR solutions.​Read more about Sympa</t>
  </si>
  <si>
    <t>Enhance all aspects of your workforce by integrating clocking with payroll, creating schedules for multiple work areas and tracking leaves and expenses.Read more about Workzoom</t>
  </si>
  <si>
    <t>Give yourself more time for strategic HR by easily automating common HR tasks. Easily keep an eye on all your employees, identify your top performers, and bring on fresh talent when you need to thanks to our comprehensive reporting functionality. Plus, it's super user-friendly!Read more about Moorepay</t>
  </si>
  <si>
    <t>Teamhero software is a web-based application for workforce management, and it is suitable for any industry. The digital solution supports companies with many different tasks involved with human resources, which helps reduce the need for resources and increases productivity.Read more about Teamhero</t>
  </si>
  <si>
    <t>Simple to use workforce management software. Ideal for Electrical, Plumbing and Drainage Contractors, Facilities Managers and more. Manage your employees AND subcontractors with ease and get complete control of every job, every step of the way.Read more about Okappy</t>
  </si>
  <si>
    <t>AWMS Workforce Management</t>
  </si>
  <si>
    <t>https://www.getapp.com/hr-employee-management-software/a/awms/</t>
  </si>
  <si>
    <t>Advanced Workforce Management System: the platform that puts the right person, in the right place, at the right time, in safety. AWMS was born from the collaboration between WMF specialists and the heads of manufacturing companies.Read more about AWMS Workforce Management</t>
  </si>
  <si>
    <t>Smart dispatching can save you time and money. Our Drag &amp; Drop calender and the Google Maps integration lets you find the best technician for the current job.Read more about mfr field service management</t>
  </si>
  <si>
    <t>littlefleets helps companies streamline their daily business operations, better manage their teams, boost their bottom line and enrich customer care.Read more about littlefleets</t>
  </si>
  <si>
    <t>Talenteer helps organizations efficiently manage, develop and deploy talent with AI-driven insights, reducing hiring costs and boosting team performance. Optimize workforce management for faster delivery by improving team formation, resource allocation, and internal mobility.Read more about Talenteer</t>
  </si>
  <si>
    <t>SAP Sales Cloud</t>
  </si>
  <si>
    <t>https://www.getapp.com/sales-software/a/spm/</t>
  </si>
  <si>
    <t>SAP Sales Cloud is a sales enablement software designed to help businesses measure marketing performance and manage leads, forecasting, contracts, quotes, commissions, billing, invoicing, and more on a centralized platform.Read more about SAP Sales Cloud</t>
  </si>
  <si>
    <t>Equifax</t>
  </si>
  <si>
    <t>https://www.getapp.com/finance-accounting-software/a/equifax/</t>
  </si>
  <si>
    <t>Equifax is a cloud-based compliance solution that helps businesses manage credit reports and identity theft on a centralized interface. The platform allows users to monitor and manage accounts, identify new customer credit risk, optimize portfolio performance, and analyze multi-data assets for credit risk. Equifax also helps businesses verify income, employment history, eligibility for government programs, and education history.Read more about Equifax</t>
  </si>
  <si>
    <t>AG5 is a skills management platform that enables HR and operations managers to manage all professional and personal skills for every employee across an entire workforce. Managers can replace Excel skill sheets with AG5 customizable skill matrices.Read more about AG5 Skills Management Software</t>
  </si>
  <si>
    <t>PayNW is a human capital management platform designed to automate finance management, operations, &amp; human resource administrative tasks. It offers multi-level cost centers &amp; labor distribution, geospatial tax identification, audit trails &amp; reporting, configurable data exports, &amp; more.Read more about PayNW</t>
  </si>
  <si>
    <t>Effortlessly track holiday balances, accrual and carry over whilst keeping track of sick leave too.Read more about Staff Squared</t>
  </si>
  <si>
    <t>Surfboard is an intuitive workforce management software platform built specifically for customer support teams.Get shift planning, scheduling, forecasting, communication, &amp; integrations all in one beautiful place, for £10 per month.Read more about Surfboard</t>
  </si>
  <si>
    <t>Sparkrock 365 is a SaaS based enterprise level software that has proven Workforce Management and Finance modules  for Not-for-profits, Health and Human Services, and K-12 &amp; Educational Organizations.   Our system can optimize your headcount, better engage your staff, and confidently make payroll.Read more about Sparkrock</t>
  </si>
  <si>
    <t>The BORIS app provides workforce management software that supports both managers and operatives in their day-to-day operations, providing real-time data capture and reporting to ensure efficient and safe working practices.Read more about BORIS</t>
  </si>
  <si>
    <t>The only complete workforce management platform aimed at contingent workers. HR, compliance management, scheduling, time and attendance, payroll, unified.Read more about Sirenum Staff Management Platform</t>
  </si>
  <si>
    <t>Flowace simplifies workforce management with smart tracking, shift planning, and insights to optimize team performance and well-being.Read more about Flowace</t>
  </si>
  <si>
    <t>Bespoke middle-office workforce management software. Do more with less. Delight candidates and clients with an intuitive mobile-first experience.Read more about Scissors</t>
  </si>
  <si>
    <t>QuickHR offers an end-to-end HR solution including a comprehensive Workforce Management Solution which allows:• One-click payroll generation• Easy application and tracking of leave &amp; claim statusand moreHR Vendors Of The Year 2021 Award Winner: Best HRMSRead more about QuickHR</t>
  </si>
  <si>
    <t>The Skills Assurance workforce planning module is designed to optimize resource allocation based on worker competency, availability, and project requirements.Read more about Skills Assurance</t>
  </si>
  <si>
    <t>Vultus Connect</t>
  </si>
  <si>
    <t>https://www.getapp.com/hr-employee-management-software/a/vultus-connect/</t>
  </si>
  <si>
    <t>Vultus Connect is an all rounded Workforce Manager that completes several payroll and allied processes through a single dashboard.Read more about Vultus Connect</t>
  </si>
  <si>
    <t>Kimedics</t>
  </si>
  <si>
    <t>https://www.getapp.com/hr-employee-management-software/a/kimedics/</t>
  </si>
  <si>
    <t>Kimedics is a healthcare workforce relationship management platform optimizing staff coordination through data-driven staff coordination.Read more about Kimedics</t>
  </si>
  <si>
    <t>aTurnos is a cloud-based software used by Ikea, Chiron and 600,000+ users to manage staff and control schedules. It offers advanced features such as shift schedules, demand-based scheduling and leave management. It automates and empowers managers for efficient human resource management.Read more about aTurnos</t>
  </si>
  <si>
    <t>The only workforce management solution purpose-built to optimize every facet of LTC, PAC &amp; senior care, including: Unified scheduling &amp; attendance - Real-time staffing management - Analytics to predict &amp; fill staffing gaps - Digital shift swapping - Correct missing timecard punches from mobileRead more about Smartlinx</t>
  </si>
  <si>
    <t>Oneserve’s workforce management system provides you with the tools needed to seamlessly unite your office team with their field-based colleagues. Intelligently schedule jobs, reorder parts and monitor performance, whilst storing data in one system so your workforce can communicate effectively.Read more about Oneserve</t>
  </si>
  <si>
    <t>Natural Insight</t>
  </si>
  <si>
    <t>https://www.getapp.com/hr-employee-management-software/a/natural-insight/</t>
  </si>
  <si>
    <t>Leading provider of field and retail execution cloud-based software and mobile applications for retailers, brand, and merchandisersRead more about Natural Insight</t>
  </si>
  <si>
    <t>SkillsBoard is a skills-based talent management and workforce planning solution, which provides tools for identifying talents, assessing gaps and simulating changes impact. The cloud-based platform provides portable skills passports for employees to track and share their skills.Read more about SkillsBoard</t>
  </si>
  <si>
    <t>Shifton unifies workforce planning with tools for scheduling, attendance, time tracking, and absence management. Boost efficiency, reduce costs, and improve employee satisfaction through smart automation and real-time visibility.Read more about Shifton</t>
  </si>
  <si>
    <t>Shiftlab is a retail performance platform featuring automated employee scheduling, time and attendance and real-time store operations data.Read more about Shiftlab</t>
  </si>
  <si>
    <t>SourceNow VMS</t>
  </si>
  <si>
    <t>https://www.getapp.com/hr-employee-management-software/a/sourcenow-vms/</t>
  </si>
  <si>
    <t>SourceNow offers a cloud-based vendor management system with multi-language and multi-currency capabilities. The platform features enterprise scalability, customizable workflows, and supports all labor categories while providing data management tools and over one thousand reports.Read more about SourceNow VMS</t>
  </si>
  <si>
    <t>GulfHR is an easy to use, cloud-based HRMS built to help companies manage their HR processes and deliver better service to employees. GulfHR's workforce management solution helps organizations streamline and automate the processes that manage workers' time. It helps improve employee productivity.Read more about gulfHR</t>
  </si>
  <si>
    <t>Twikkie is a people management software designed to empower small and medium-sized businesses by streamlining HR processes and enhancing productivity. Our platform offers a comprehensive suite of digital and productivity tools within a single, user-friendly system.Read more about Twikkie</t>
  </si>
  <si>
    <t>Time, expense, asset and log tracking in the office, plant or field to optimize productivity, attendance and employee scheduling.Read more about Pacific Timesheet</t>
  </si>
  <si>
    <t>Proprietary GPS &amp; IVR Technology to Report Employee Location and Daily Tracks. Workforce communication with voicemail &amp; in-app messages, schedules w/alerts.Read more about Chronotek</t>
  </si>
  <si>
    <t>Work more efficiently and save time and money with Roubler's all-in-one cloud-based system. With no need for messy integrations of multiple platforms, enjoy everything you need to effectively manage your entire workforce in one place. Onboard | Roster | Manage | PayRead more about Roubler</t>
  </si>
  <si>
    <t>ROMA BUSINESS MANAGER</t>
  </si>
  <si>
    <t>https://www.getapp.com/operations-management-software/a/roma-workforce-manager/</t>
  </si>
  <si>
    <t>Roma Workforce Manager is a cloud based workforce management system that links to its own monitoring and financial modules, for field service businessesRead more about ROMA BUSINESS MANAGER</t>
  </si>
  <si>
    <t>CommunityWFM</t>
  </si>
  <si>
    <t>https://www.getapp.com/hr-employee-management-software/a/communitywfm/</t>
  </si>
  <si>
    <t>The CommunityWFM solution was created by industry experts with a core focus to help boost productivity and control costs. Founded in 2005 with a specific vision to make the day-to-day job of a WFM professional easier, the software has over a decade of carefully crafted and refined features.Read more about CommunityWFM</t>
  </si>
  <si>
    <t>Octime Expresso</t>
  </si>
  <si>
    <t>https://www.getapp.com/operations-management-software/a/octime/</t>
  </si>
  <si>
    <t>Octime is a French-language modular solution for time management, planning, absence tracking, badge management, payroll management. It comes with a human resources portal.Read more about Octime Expresso</t>
  </si>
  <si>
    <t>Qfiniti</t>
  </si>
  <si>
    <t>https://www.getapp.com/all-software/a/qfiniti/</t>
  </si>
  <si>
    <t>Qfiniti is a call center workforce management solution that helps businesses handle speech analytics, track employee performance, forecast staffing requirements, set up  online coaching, and manage screen recording from within a unified platform. It allows staff members to optimize workforce engagement, manage HIPAA compliance, automate employee performance management, handle desktop analytics, and more.Read more about Qfiniti</t>
  </si>
  <si>
    <t>Dispatcher</t>
  </si>
  <si>
    <t>https://www.getapp.com/construction-software/a/dispatcher/</t>
  </si>
  <si>
    <t>Dispatcher is a cloud-based workforce management platform that helps construction businesses manage projects and plan their resources. It helps managers centralize all staff information on a single platform, ergonomically access key business information, and better anticipate activity and production peaks.Read more about Dispatcher</t>
  </si>
  <si>
    <t>Vantage Point</t>
  </si>
  <si>
    <t>https://www.getapp.com/hr-employee-management-software/a/vantage-point/</t>
  </si>
  <si>
    <t>Vantage Point is a cloud-based workforce management software designed to help businesses streamline scheduling, forecasting, planning, and other operations via a unified portal. The application allows organizations to handle various operations including front and back-office, multi-site activities, contact center workforce, and more.Read more about Vantage Point</t>
  </si>
  <si>
    <t>iTouchVision HR Helpdesk</t>
  </si>
  <si>
    <t>https://www.getapp.com/hr-employee-management-software/a/hr-helpdesk/</t>
  </si>
  <si>
    <t>Once you have a request from an employee you can use the mobile worker platform to send tasks out to your workforceRead more about iTouchVision HR Helpdesk</t>
  </si>
  <si>
    <t>Rota</t>
  </si>
  <si>
    <t>https://www.getapp.com/hr-employee-management-software/a/rota/</t>
  </si>
  <si>
    <t>Rota supports people-driven organisations to build, manage &amp; engage their entire workforce all in one place.Our leading technology brings your internal &amp; external staffing processes together to ensure the very best outcomes for you and your teams using data-driven insights.Read more about Rota</t>
  </si>
  <si>
    <t>Movinmotion</t>
  </si>
  <si>
    <t>https://www.getapp.com/hr-employee-management-software/a/movinmotion/</t>
  </si>
  <si>
    <t>Movinmotion is a platform for the culture industry. It consists of five modules or services to deal with issues related to bookkeeping, talent management, social, human resources, and management of insurance.Read more about Movinmotion</t>
  </si>
  <si>
    <t>StaffSavvy</t>
  </si>
  <si>
    <t>https://www.getapp.com/hr-employee-management-software/a/staffsavvy/</t>
  </si>
  <si>
    <t>StaffSavvy is the essential platform for getting the most from your workforce.It combines recruitment management, HR tools, document management, learning management, online training, shift planning, compliance tools, timesheets, communication tools, and so much more on one platform.Read more about StaffSavvy</t>
  </si>
  <si>
    <t>Next Generation StaffingWare</t>
  </si>
  <si>
    <t>https://www.getapp.com/hr-employee-management-software/a/next-generation-staffingware/</t>
  </si>
  <si>
    <t>Next Generation StaffingWare helps users streamline collaboration through a customer access portal for managing and reviewing staffing assignments. Managers can engage with teams via the recruitment dashboard and access clinician profiles, shift details, or messaging interface with SMS and email integration.Read more about Next Generation StaffingWare</t>
  </si>
  <si>
    <t>Time&amp;Space</t>
  </si>
  <si>
    <t>https://www.getapp.com/hr-employee-management-software/a/time-space/</t>
  </si>
  <si>
    <t>Time&amp;Space is a cloud-based workforce management solution that helps enterprises record employee attendance using timeclocks. It enables employees to track the status of absence requests, and review clocking details and vacation quotas on a graphical interface.Read more about Time&amp;Space</t>
  </si>
  <si>
    <t>EcosAgile People includes a complete and up-to-date business intelligence system for the entire workforce, with daily and monthly dashboards, KPIs, staff indicators, charts, and HR analytics for data-driven decisions.Read more about EcosAgile People</t>
  </si>
  <si>
    <t>All Gravy</t>
  </si>
  <si>
    <t>https://www.getapp.com/hr-employee-management-software/a/all-gravy/</t>
  </si>
  <si>
    <t>All Gravy is an employee management application for designed for restaurant or retail businesses. From onboarding and handbooks to chat and newsfeeds, All Gravy provides a centralized platform for all communication needs.Read more about All Gravy</t>
  </si>
  <si>
    <t>ATOSS Staff Efficiency Suite</t>
  </si>
  <si>
    <t>https://www.getapp.com/hr-employee-management-software/a/atoss/</t>
  </si>
  <si>
    <t>ATOSS is a cloud-based workforce management solution that enables businesses to manage productivity and track employees. Digital workforce management connects time management with scheduling while HR analytics functionalities and self-services help businesses engage all employees in time management processes.Read more about ATOSS Staff Efficiency Suite</t>
  </si>
  <si>
    <t>ServiceMate</t>
  </si>
  <si>
    <t>https://www.getapp.com/hr-employee-management-software/a/servicemate/</t>
  </si>
  <si>
    <t>ServiceMate is a cloud-based job management software specifically developed for domestic Appliance Engineers.Read more about ServiceMate</t>
  </si>
  <si>
    <t>Manage your personnel processes with workforce scheduling from GFOS. Organize the scheduling of your employees flexibly and cost-effectively.Read more about GFOS</t>
  </si>
  <si>
    <t>smartPlan</t>
  </si>
  <si>
    <t>https://www.getapp.com/hr-employee-management-software/a/smartplan/</t>
  </si>
  <si>
    <t>smartPlan is a SaaS platform for strategic workforce planning. This solution helps organizations manage multiple tasks like strategic hiring and planning workforce demand. Out of the box, smartPlan offers a complete workforce planning suite of tools. They include skills gap management, planning of the future workforce and skills demand, simulation of unforeseen events, and more.Read more about smartPlan</t>
  </si>
  <si>
    <t>AI Talent Analytics enables your organization to measure the impact of a range of metrics on Business and Talent performance and make decisions based on data.Organizations can diagnose projects' and departments' performance and risks, identify and match the right employees and skills to tasks.Read more about EDLIGO Talent Analytics</t>
  </si>
  <si>
    <t>https://www.getapp.com/hr-employee-management-software/a/scoop/</t>
  </si>
  <si>
    <t>Scoop empowers organizations to get the most out of their hybrid work environments. Get the tools and data you need to optimize operational spending while providing employees with the flexibility to do their best work from anywhere.Read more about Scoop</t>
  </si>
  <si>
    <t>IMPRINT</t>
  </si>
  <si>
    <t>https://www.getapp.com/sales-software/a/imprint/</t>
  </si>
  <si>
    <t>Imprint software is a web-based Salesforce tracking and management solution. The platform helps automate and streamline sales operations for businesses. Key features include lead management, referral tracking, sales forecasting, performance metrics, document and contact storage database management.Read more about IMPRINT</t>
  </si>
  <si>
    <t>Aspect League</t>
  </si>
  <si>
    <t>https://www.getapp.com/hr-employee-management-software/a/alvaria-motivate-mobile/</t>
  </si>
  <si>
    <t>Using game mechanics to motivate and engage call center employees both intrinsically and extrinsically seamlessly aligns employee behaviors to company goals — resulting in improved employee retention, performance, customer satisfaction and profitability.Read more about Aspect League</t>
  </si>
  <si>
    <t>inteam</t>
  </si>
  <si>
    <t>https://www.getapp.com/hr-employee-management-software/a/inconcert-workforce-engagement/</t>
  </si>
  <si>
    <t>inConcert Workforce Management helps you to perfect the art of contact center workforce utilization, customer satisfaction, cost optimization and staff motivation, exceeding your KPI’s.Read more about inteam</t>
  </si>
  <si>
    <t>Rosterspace</t>
  </si>
  <si>
    <t>https://www.getapp.com/hr-employee-management-software/a/rosterspace/</t>
  </si>
  <si>
    <t>The workforce management solution for complex industry awards and Enterprise Agreements in Australia and New Zealand.Read more about Rosterspace</t>
  </si>
  <si>
    <t>StaySafe</t>
  </si>
  <si>
    <t>https://www.getapp.com/hr-employee-management-software/a/staysafe/</t>
  </si>
  <si>
    <t>Protect lone workers 24/7 with the StaySafe app—quick, easy to use, and fits seamlessly into your employees' working day.Read more about StaySafe</t>
  </si>
  <si>
    <t>ShiftMatch</t>
  </si>
  <si>
    <t>https://www.getapp.com/hr-employee-management-software/a/shiftmatch/</t>
  </si>
  <si>
    <t>ShiftMatch is a cloud-based workforce management solution that provides businesses with the tools to manage and respond to employee schedules directly. The mobile-responsive platform lets users handle shift adjustments and immediate communications.Read more about ShiftMatch</t>
  </si>
  <si>
    <t>Flexwell</t>
  </si>
  <si>
    <t>https://www.getapp.com/hr-employee-management-software/a/flexwell/</t>
  </si>
  <si>
    <t>Flexwell is a service dispatch solution designed to help businesses launch a white-label job platform to manage their workforce and offer shifts and gigs. The application caters to temporary agencies and job brokers.Read more about Flexwell</t>
  </si>
  <si>
    <t>FLOW</t>
  </si>
  <si>
    <t>https://www.getapp.com/hr-employee-management-software/a/flow-5/</t>
  </si>
  <si>
    <t>FLOW is a cloud-based Workforce Management (WFM) platform that uses AI and cloud technologies to optimize planning for businesses. With multiple data sources, Flow analyzes metrics from and matches the relevant agent for every customer. By pairing customer preferences with their current usage patterns and accounting for future changes, Flow's AutoML ML-powered algorithms make it possible for agencies to accurately forecast what resources will be needed next week or next year.Read more about FLOW</t>
  </si>
  <si>
    <t>Allbooked</t>
  </si>
  <si>
    <t>https://www.getapp.com/hr-employee-management-software/a/allbooked/</t>
  </si>
  <si>
    <t>Allbooked is a cloud-based workforce management software that helps businesses manage scheduling, maintain timesheets, generate invoices and quotes, and more.Read more about Allbooked</t>
  </si>
  <si>
    <t>Opentime</t>
  </si>
  <si>
    <t>https://www.getapp.com/hr-employee-management-software/a/opentime/</t>
  </si>
  <si>
    <t>Opentime is a time management software package that allows company users to record all time-related activities. These include monitoring working times, managing leaves, and handling more general forms of absence. Opentime can also be used to manage non-work schedules.Read more about Opentime</t>
  </si>
  <si>
    <t>Smart Workforce</t>
  </si>
  <si>
    <t>https://www.getapp.com/hr-employee-management-software/a/smart-workforce/</t>
  </si>
  <si>
    <t>SmartWorkforce.co.uk is a cloud-based platform revolutionizing HR management. With powerful features like BS7858 Staff Vetting, Automated Patrolling, and Incident Management, it enables real-time insights, boosting productivity and reducing costs. Efficiently manage your workforce withRead more about Smart Workforce</t>
  </si>
  <si>
    <t>FlexOS</t>
  </si>
  <si>
    <t>https://www.getapp.com/hr-employee-management-software/a/flexos/</t>
  </si>
  <si>
    <t>FlexOS is a workforce management platform that helps healthcare facilities and staffing agencies streamline their workforce management operations. It offers features like scheduling, credential management, applicant tracking, and a custom-branded mobile app to enhance the experience for healthcare professionals.Read more about FlexOS</t>
  </si>
  <si>
    <t>Colobbo</t>
  </si>
  <si>
    <t>https://www.getapp.com/business-intelligence-analytics-software/a/colobbo/</t>
  </si>
  <si>
    <t>​Colobbo's Workforce Management feature streamlines operations by integrating work order creation, real-time collaboration, compliance tracking, and financial oversight. It empowers contractors with dedicated access to manage teams, schedules, and finances efficiently, enhancing project execution.Read more about Colobbo</t>
  </si>
  <si>
    <t>RotaWiz</t>
  </si>
  <si>
    <t>https://www.getapp.com/hr-employee-management-software/a/rotawiz/</t>
  </si>
  <si>
    <t>RotaWiz is a comprehensive NDIS-compliant rostering software that simplifies shift management, client care, and regulatory compliance for small disability support providers. This user-friendly platform offers features like real-time shift updates, progress tracking, and integrated communication tools to enhance productivity, efficiency, and client experiences.Read more about RotaWiz</t>
  </si>
  <si>
    <t>S4labour</t>
  </si>
  <si>
    <t>https://www.getapp.com/hr-employee-management-software/a/s4labour/</t>
  </si>
  <si>
    <t>S4labour provides labour management tools designed specifically for hospitality businesses. The platform offers features including rota creation, payroll management, time and attendance tracking, and cost management capabilities that help streamline operations across venues. S4labour enables businesses to build accurate sales forecasts with hour-by-hour visibility of labour costs while automating processes to reduce manual data entry and errors.Read more about S4labour</t>
  </si>
  <si>
    <t>Customer Service &amp; Support</t>
  </si>
  <si>
    <t>Complaint Management</t>
  </si>
  <si>
    <t>https://www.getapp.com/customer-service-support-software/complaint-management/os/web-based</t>
  </si>
  <si>
    <t>https://www.capterra.com/ppc/clicks/collect/GA/directory/81110b70-0546-4846-9874-a6d200b7a22f/destination?country=ID&amp;language=en&amp;specificLocation=serp_oses&amp;sessionStartPage=&amp;categoryId=f837d85e-3144-453a-a1be-0e6a99e19403&amp;listingPosition=1&amp;gaClientId=R0ExLjEuMjEyMjEwNDYyOS4xNzU2NjIzMjY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745c5d3-5860-4947-8a53-7dc3d6dc1a2c</t>
  </si>
  <si>
    <t>Use Zoho Desk to automate compliant management by setting service levels, creating escalation rules &amp; workflows, setting up notifications and more. This brings email, social media, live chat, phone calls, and web forms together. Our free plan gives you 3 users free to head start your operations.Read more about Zoho Desk</t>
  </si>
  <si>
    <t>Freshdesk is a cloud-based complaint management software that helps businesses resolve complaints across email, web, phone, chat, and social media.Read more about Freshdesk</t>
  </si>
  <si>
    <t>LiveAgent is a web-based complaint management solution. It helps businesses manage customer interactions via multi channel support tickets. This help desk software is a leader in delivering excellent customer service and customer satisfaction.Start with a 1 month free trial, no credit card requiredRead more about LiveAgent</t>
  </si>
  <si>
    <t>Tidio is a customer service and engagement platform capable of resolving issues via rules-based chatbots (Flows) and AI agentic customer support. Tidio also let's you chat live with your customers and manage complaints from a centralized hub.Read more about Tidio</t>
  </si>
  <si>
    <t>Freshservice is a multi-channel solution to resolve issues raised by users with powerful automation capabilities to categorize, prioritize and assign issuesRead more about Freshservice</t>
  </si>
  <si>
    <t>Customers need to communicate with your team when they run into potential issues. Offering live chat for teams of agents with conversation history, Facebook and email Integration, a contact form, and much more, Smartsupp delivers very powerful tools built for complaint management and customer care.Read more about Smartsupp</t>
  </si>
  <si>
    <t>MasterControl's customer complaint management system helps thousands of companies ensure timely response to complaints about their product. This is crucial in the life science industry, where safety of patients is a top priority.Read more about MasterControl Quality Excellence</t>
  </si>
  <si>
    <t>Understand customers, boost productivity, and reduce costs with the world's most advanced, AI-driven platform for complaint management.Read more about XM for Customer Experience</t>
  </si>
  <si>
    <t>Front is a complaint management solution that enables support, sales, and account management teams to solve customer inquiries at scale. Front streamlines customer communication by combining the efficiency of a help desk and the familiarity of email.Read more about Front</t>
  </si>
  <si>
    <t>Gladly helps brands turn complaints into loyalty with fast, personalized support and AI-assisted resolution across every channel.Read more about Gladly</t>
  </si>
  <si>
    <t>Easily keep track of customer feedback records and customer complaints with the QT9 QMS. Connect your locations, departments and people with the QT9 QMS. Quickly get a sense of customer complaints. Use tasks to involve the right people and link to CAPA or Risk management tasks.Read more about QT9 QMS</t>
  </si>
  <si>
    <t>With CQ's complaint Management Software, you can have comprehensive control over how customer complaints are collected, recorded, reported, and tracked in compliance with industry guidelines and regulations. Contact us to know all features and configurability to address your specific requirements.Read more about ComplianceQuest</t>
  </si>
  <si>
    <t>Cority provides Complaint Management solutions for businesses, ensuring compliance, driving improvement, and enhancing customer satisfaction. Our software simplifies processes, improves responsiveness, and enables data-driven decisions to prevent future issues.Read more about Cority</t>
  </si>
  <si>
    <t>ISO compliant complaint management software with powerful workflow engine, SLA and automation rules for customer-centric organizations at best priceRead more about NABD System</t>
  </si>
  <si>
    <t>C-Desk</t>
  </si>
  <si>
    <t>https://www.getapp.com/customer-service-support-software/a/c-desk/</t>
  </si>
  <si>
    <t>C-Desk is a cloud-based help desk software that provides businesses with tools to manage service requests and facilitate communication across teams. Administrators can create multiple service categories, assign them to specific employees or departments &amp; receive notifications about overriding SLAs.Read more about C-Desk</t>
  </si>
  <si>
    <t>Upgrade complaints handling with seamless ticket management, intelligent prioritization, and automatic assignment and escalations.Read more about Emojot</t>
  </si>
  <si>
    <t>HR Acuity centralizes complaint management, guiding every case from intake through resolution. Defensible AI, secure workflows and seamless integrations help HR teams investigate thoroughly, act consistently and protect sensitive employee data with confidence.Read more about HR Acuity</t>
  </si>
  <si>
    <t>Complaint management in SimpleCRM streamlines issue resolution through automated ticketing, escalation workflows, and real-time tracking, ensuring efficient handling, improved customer satisfaction, and compliance with service level agreements (SLAs)Read more about SimpleWorks</t>
  </si>
  <si>
    <t>ISO compliant complaint management software with powerful workflow engine, SLA and automation rules for customer-centric organizations at best priceRead more about Wowdesk</t>
  </si>
  <si>
    <t>eCasework</t>
  </si>
  <si>
    <t>https://www.getapp.com/customer-service-support-software/a/ecasework/</t>
  </si>
  <si>
    <t>eCasework is a case management and CRM solution for councillors, MPs, unions and other political representatives to collect, follow and resolve casesRead more about eCasework</t>
  </si>
  <si>
    <t>LiaCX Action Campaign technology includes built-in task automation, so you can assign, track &amp; verify completion of tasks, ensuring complaints are resolvedRead more about Intouch Insight CX Platform</t>
  </si>
  <si>
    <t>Matrix Requirements is a Quality, Requirements, Application Lifecycle, Risk &amp; Test Management Systems for Medical Devices, plus an ISO13485 and ISO2700 certified company.Matrix Requirement ensures certification success through consistent and compliant documentation.Read more about Matrix Requirements</t>
  </si>
  <si>
    <t>Workpro Complaints Management System</t>
  </si>
  <si>
    <t>https://www.getapp.com/customer-service-support-software/a/workpro-complaints-management-system/</t>
  </si>
  <si>
    <t>Workpro is a specialized case management software for complaints handling and reporting.Workpro transforms the way you deal with customer complaints, giving you complete visibility and control of every part of  the process.Read more about Workpro Complaints Management System</t>
  </si>
  <si>
    <t>Complaints reporting in real-time allowing escalation of open complaints and reporting of closed complaints. Calculation of days taken to closure and prompts required actions in accordance with FCA regulations. Questions covering regulatory reporting &amp; MI to establish root cause &amp; remedial actions.Read more about Compliance Star</t>
  </si>
  <si>
    <t>QR Code-based Complaint Management System that enables location-specific issue reporting with real-time notifications, status tracking, multimedia support, AI-driven routing, IoT alerts, and analytics for efficient, transparent, and scalable resolution.Read more about gocrew</t>
  </si>
  <si>
    <t>Complaints Pro</t>
  </si>
  <si>
    <t>https://www.getapp.com/customer-service-support-software/a/complaints-pro/</t>
  </si>
  <si>
    <t>Compliants Pro is an industry-specific complaints management software designed to help businesses control risks, incidents, and complaints from within a unified platform. Professionals can quickly resolve root causes for issues and use reports, charts, and dashboards to gain insights into organizational metrics.Read more about Complaints Pro</t>
  </si>
  <si>
    <t>Resolve customer complaints originating from all sources include home page, call centers and more.Read more about Everest</t>
  </si>
  <si>
    <t>Customer Complaint Management Software</t>
  </si>
  <si>
    <t>https://www.getapp.com/customer-service-support-software/a/complaint-management-software/</t>
  </si>
  <si>
    <t>Complaint Management Software by Intelex helps businesses view, track, and store information about customer queries, resolutions, and follow-up actions in a centralized repository. The platform lets users manage complaints from distributors, manufacturers, customers, and other stakeholders.Read more about Customer Complaint Management Software</t>
  </si>
  <si>
    <t>Saho Complaint Desk</t>
  </si>
  <si>
    <t>https://www.getapp.com/customer-service-support-software/a/saho-complaint-desk/</t>
  </si>
  <si>
    <t>Free Complaint management online solution for small companies with Telegram support and integration that provide quick notifications and information status at right timeRead more about Saho Complaint Desk</t>
  </si>
  <si>
    <t>Aptean Respond</t>
  </si>
  <si>
    <t>https://www.getapp.com/customer-service-support-software/a/aptean-respond/</t>
  </si>
  <si>
    <t>Aptean Respond, a powerful complaint management software designed for regulated industries. Featuring Consumer Vulnerability Detection, Social Listening and advanced analytics, it ensures compliance while improving customer satisfaction. Available in SaaS or on-premise models for teams of all sizes.Read more about Aptean Respond</t>
  </si>
  <si>
    <t>LazyMonkey</t>
  </si>
  <si>
    <t>https://www.getapp.com/customer-management-software/a/lazymonkey/</t>
  </si>
  <si>
    <t>Lazy Monkey offers an innovative QR-based feedback management system tailored for various industries to easily collect and analyze customer/patient/student feedback. This secure cloud-based platform streamlines the feedback process by providing QR codes to scan that lead to customizable surveys.Read more about LazyMonkey</t>
  </si>
  <si>
    <t>INFOMAN SERV - Customer Feedback Management</t>
  </si>
  <si>
    <t>https://www.getapp.com/customer-service-support-software/a/infoman-serv-customer-feedback-management/</t>
  </si>
  <si>
    <t>INFOMAN SERV - Customer Feedback Management is an application that enables automobile dealerships to record and analyze customer feedback at multiple stages such as showroom visits, test drives, vehicle delivery, and after sales service. It allows creation of customized surveys and touchpoints to collect feedback, as well as dashboards to track feedback trends and complaints.Read more about INFOMAN SERV - Customer Feedback Management</t>
  </si>
  <si>
    <t>Frontizo</t>
  </si>
  <si>
    <t>https://www.getapp.com/customer-service-support-software/a/frontizo/</t>
  </si>
  <si>
    <t>Frontizo is a complaint management software that enables service team to enhance customer experiences, optimize productivity, and manage costs associated with service resolutions. It assists with complaints collection, recording, reporting, and tracking.Read more about Frontizo</t>
  </si>
  <si>
    <t>Emojot CCM</t>
  </si>
  <si>
    <t>https://www.getapp.com/customer-service-support-software/a/emojot-ccm/</t>
  </si>
  <si>
    <t>Emojot Customer Complaints Management (CCM) is an AI-powered solution that helps capture customer feedback through multiple channels including email, SMS, social media, and QR codes, utilizing Emotion Sensors to gather in-store or remote feedback at critical touchpoints.Read more about Emojot CCM</t>
  </si>
  <si>
    <t>Customer Service</t>
  </si>
  <si>
    <t>https://www.getapp.com/customer-service-support-software/customer-service/os/web-based</t>
  </si>
  <si>
    <t>https://www.capterra.com/ppc/clicks/collect/GA/directory/81110b70-0546-4846-9874-a6d200b7a22f/destination?country=ID&amp;language=en&amp;specificLocation=serp_oses&amp;sessionStartPage=&amp;categoryId=5f861edd-49dd-4bc6-99de-9f2f86b84306&amp;listingPosition=1&amp;gaClientId=R0ExLjEuMTM2MTYyMTkyOC4xNzU2NjIzMzQ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05e724-8c0d-4b83-bf77-7a055c5e543a</t>
  </si>
  <si>
    <t>https://www.capterra.com/ppc/clicks/collect/GA/directory/d4f9fc76-9ea5-40e1-99c4-a6d200b2e0b3/destination?country=ID&amp;language=en&amp;specificLocation=serp_oses&amp;sessionStartPage=&amp;categoryId=5f861edd-49dd-4bc6-99de-9f2f86b84306&amp;listingPosition=2&amp;gaClientId=R0ExLjEuMTM2MTYyMTkyOC4xNzU2NjIzMzQ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2c16d71-1560-471f-82f4-59e0c485752c</t>
  </si>
  <si>
    <t>Bitrix24 is #1 free client management (CRM) and customer service solution, used by 12 million businesses worldwide. Cloud/mobile/open source editions available. Multichannel customer service — email, telephony, website live chat, Facebook, Instagram, Viber, WhatsApp, Skype, Slack, etc.Read more about Bitrix24</t>
  </si>
  <si>
    <t>https://www.capterra.com/ppc/clicks/collect/GA/directory/79dc58b6-851f-4ee1-9b1d-a6d200b4f35c/destination?country=ID&amp;language=en&amp;specificLocation=serp_oses&amp;sessionStartPage=&amp;categoryId=5f861edd-49dd-4bc6-99de-9f2f86b84306&amp;listingPosition=3&amp;gaClientId=R0ExLjEuMTM2MTYyMTkyOC4xNzU2NjIzMzQ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2d17d56-f6fe-4e8c-90e9-6321dde4b629</t>
  </si>
  <si>
    <t>LiveAgent is a powerful Customer Service solution. It helps you manage customer interactions with 180+ Help Desk features and 200+ integrations.Enjoy social media integrations, customer relationship management, video calls, ticketing, and more.Start your 30-Day free trial, no credit card requiredRead more about LiveAgent</t>
  </si>
  <si>
    <t>Freshdesk is a cloud-based customer service software that offers powerful solutions that businesses of all sizes use to strengthen customer relationships across channels.Read more about Freshdesk</t>
  </si>
  <si>
    <t>Zendesk's fully customizable service solution scales with your business and enables organizations to solve tickets easily. Reach customers on any channel and equip your agents with a full history of all interactions, including those tracked from 700+ app integrations.Read more about Zendesk Suite</t>
  </si>
  <si>
    <t>Connect with your customers on the website, provide them with immediate help when questions arise and create a great customer experience! Try LiveChat for free!Read more about LiveChat</t>
  </si>
  <si>
    <t>Tidio is a customer service software suite comprising help desk, live chat, chatbot, and AI agent products. Create chatbot automations with Flows, talk to your clients live in real time, or delegate issue handling to Lyro, an AI agent for customer support, capable of resolving up to 64% of issues.Read more about Tidio</t>
  </si>
  <si>
    <t>Userlike is your chat hub for web, mobile and messaging support. Switch to a better method of customer support. For your customers, support agents, sales reps and managers.Read more about Userlike</t>
  </si>
  <si>
    <t>Delight your customers with excellent customer service voice support. Talkdesk is a browser based call center software that is easy to set up and easy to use.Read more about Talkdesk</t>
  </si>
  <si>
    <t>Salesforce Service Cloud helps to automate customer support combining unified case management, knowledge base, social media support, live chat, &amp; self service.Read more about Salesforce Service Cloud</t>
  </si>
  <si>
    <t>Use SolarWinds Service Desk to treat your employees like your best customers with greater visibility into past and present service requests and tickets.Read more about SolarWinds Service Desk</t>
  </si>
  <si>
    <t>Smartsupp provides conversation management tools all the way through to AI. It delivers a multichannel customer service platform with live chat, chatbots, video recordings, and all of the customer care tools you will ever likely need to deliver consistent and outstanding website visitor support.Read more about Smartsupp</t>
  </si>
  <si>
    <t>Create decision tree driven interactive guides for customer service that integrate with your CRM system &amp; help improve consistency &amp; quality of service.Read more about Yonyx</t>
  </si>
  <si>
    <t>Centralize and connect the whole customer journey in one place and improve satisfaction with a customer-centric CS operation with Pipefy.Read more about Pipefy</t>
  </si>
  <si>
    <t>Knowledge base software with AI-powered search and customer-first design. Empowers teams and customers with instant answers. Granular access controls and analytics reduce call times, boost resolution rates, and create seamless support experiences.Read more about KnowledgeOwl</t>
  </si>
  <si>
    <t>HelpCrunch</t>
  </si>
  <si>
    <t>https://www.getapp.com/customer-service-support-software/a/helpcrunch/</t>
  </si>
  <si>
    <t>HelpCrunch is a top-rated Customer Service platform that let's you deliver instant answers to customers 24/7 with Live chat, Help desk, and Knowledge base functionality.All Features:- Live Chat- Auto Messages- Email Marketing- Help Desk- Knowledge Base- Popups- Mobile appsRead more about HelpCrunch</t>
  </si>
  <si>
    <t>Front is customer service software that enables support, sales, and account management teams to deliver exceptional service at scale. Front streamlines customer comms by combining the efficiency of a help desk and the familiarity of email, with automated workflows and real-time collaboration.Read more about Front</t>
  </si>
  <si>
    <t>Help Scout is a customer support platform built for growing teams to deliver top-notch customer service. When you sign up, you get access to an entire suite of tools — including shared inbox, knowledge base, and live chat software — all built to help you create the best customer experience possible.Read more about Help Scout</t>
  </si>
  <si>
    <t>Tired of software that lets you do just enough to dream of what you could accomplish with more control? Issuetrak lets you manage issue creation, resolution, reporting and more exactly the way you want. Get more for free - our knowledge base, task manager, and many other features come standard!Read more about Issuetrak</t>
  </si>
  <si>
    <t>Gladly is a modern customer service platform that powers fast, personal, AI-assisted support—no tickets, no silos, just seamless conversations.Read more about Gladly</t>
  </si>
  <si>
    <t>Service Creatio is a cloud application with out-of-the-box processesfor full-cycle service managementRead more about Creatio CRM</t>
  </si>
  <si>
    <t>HelpDesk is a ticketing system for customer service teams. Minimize your support team’s efforts and save time for meaningful conversations with customers. Resolve tickets faster and with greater precision. Use HelpDesk to improve your customer satisfaction level and increase sales.Read more about HelpDesk</t>
  </si>
  <si>
    <t>Deskero</t>
  </si>
  <si>
    <t>https://www.getapp.com/customer-service-support-software/a/deskero/</t>
  </si>
  <si>
    <t>Provide top-level customer service using Deskero, a simple yet powerful app for taking care of your customers with multi-channel and social support.Read more about Deskero</t>
  </si>
  <si>
    <t>Comm100 omnichannel customer engagement empowers brands to connect at every key digital channel through a single, unified console.Read more about Comm100 Live Chat</t>
  </si>
  <si>
    <t>Hiver supercharges customer service within Gmail. Handle all support channels, including email and live chat, effortlessly. Equip agents with smart automations and analytics. Foster lasting customer ties and track vital metrics. With Hiver, offer unmatched support without traditional helpdesk hassleRead more about Hiver</t>
  </si>
  <si>
    <t>Use InvGate to manage, automate &amp; assess your IT service support with ticket management, workflow automation, self-service, gamification, analytics and more.Read more about InvGate Service Management</t>
  </si>
  <si>
    <t>Bettermode is a modern and cloud-based community platform designed to connect and empower your customers so they can help each other. Enable your customers to find solutions to their issues, promote self-service, offer content library, collect feedback, and drive customer success.Read more about Bettermode</t>
  </si>
  <si>
    <t>Offer seamless, round-the-clock support with IVR, Smart Call Routing, Live Call Monitoring, SMS Bots, &amp; more with JustCall.Read more about JustCall</t>
  </si>
  <si>
    <t>GreenRope helps you provide better customer service, see all customer information, interactions, and history in one place. You can use automation to simplify your tasks and communications, create tickets, surveys, feedback forms, and more to measure customer satisfaction and solve problems.Read more about GreenRope</t>
  </si>
  <si>
    <t>ServiceNow CSM enables companies to deliver exceptional customer service, automate and streamline operations to reduce the cost to serve. It enhances agent productivity, reduces response times, and delivers personalized customer experiences, resulting in increased satisfaction and loyalty.Read more about ServiceNow Customer Service Management</t>
  </si>
  <si>
    <t>Streamline customer service and provide a differentiated, positive experience at every touch pointEngage customers on their terms, empower employees, create better customer experiences, retain customers, and drive growth with Sugar Serve.Read more about SugarCRM</t>
  </si>
  <si>
    <t>Chaport</t>
  </si>
  <si>
    <t>https://www.getapp.com/customer-service-support-software/a/chaport-live-chat/</t>
  </si>
  <si>
    <t>Chaport is modern customer messaging software with multi-channel live chat, chatbots, auto-invitations, knowledge base, integrations with Facebook, Viber, Telegram, and group chat capabilities. It has desktop apps for Mac, Windows, Web, and full-featured mobile apps for iOS, &amp; Android.Read more about Chaport</t>
  </si>
  <si>
    <t>Whatfix empowers your users to self-serve their queries and get deep understanding into the product to ultimately help you reduce cost of managing supportRead more about Whatfix</t>
  </si>
  <si>
    <t>Use Groove to manage, assess &amp; track customer support activity through ticket management, knowledge base, workflow automation, detailed reporting, and more.Read more about Groove</t>
  </si>
  <si>
    <t>Re:amaze is a web based help desk platform that enables businesses to communicate with customers at scale. Multi-channel support for all conversational channels like chat, email, social media, and mobile, helps entire teams stay in sync with customers in a shared team inbox so nothing goes missing.Read more about Re:amaze</t>
  </si>
  <si>
    <t>Assembled is a support operations platform that combines modern workforce management and AI-powered issue resolution to help companies scale exceptional customer support.Read more about Assembled</t>
  </si>
  <si>
    <t>SuperOffice CRM</t>
  </si>
  <si>
    <t>https://www.getapp.com/customer-management-software/a/superoffice-crm/</t>
  </si>
  <si>
    <t>SuperOffice is an award winning customer service platform that helps support teams manage incoming requests via email, social media and live chatRead more about SuperOffice CRM</t>
  </si>
  <si>
    <t>Enhance your customer service with Method CRM, which connects with QuickBooks Online and Desktop to centralize all your customer info. Track every interaction and respond faster with complete customer histories and invoices right at your fingertips. Smarter service starts here.Read more about Method CRM</t>
  </si>
  <si>
    <t>Kayako - Customer Service Software made personal and simple with a unified customer service platform that helps you build closer relationships.Read more about Kayako</t>
  </si>
  <si>
    <t>A better way to put the customer first. Manage orders, tracking info, customer info, see product availability &amp; fulfill orders faster in QuickBooks.Read more about Acctivate Inventory Management</t>
  </si>
  <si>
    <t>eDesk’s AI-powered customer service software is designed specifically for eCommerce businesses, to take the complexity out of managing multiple marketplaces, webstore and social media support.Read more about eDesk</t>
  </si>
  <si>
    <t>PhaseWare's Tracker will help you manage, monitor, and measure critical customer service interactions; enabling you to quickly resolve pressing customer issues.Read more about Tracker</t>
  </si>
  <si>
    <t>PINKVerify Certified ITIL / ITSM Compliant - Service Desk Software, Incident, Asset, Problem, Change, Release, Contract, Vendor, Service Catalog &amp; moreRead more about Vision Helpdesk</t>
  </si>
  <si>
    <t>Boxia</t>
  </si>
  <si>
    <t>https://www.getapp.com/transportation-logistics-software/a/boxia/</t>
  </si>
  <si>
    <t>Boxia is a web-based technology for eCommerce companies to track shipments in real-time on a single interface, anticipate delivery issues and send proactive personalized shipping notifications to customers.Read more about Boxia</t>
  </si>
  <si>
    <t>Stand out from the crowd by providing easier to use, customizable self service to your customers!  Cayzu offers a complete help desk and knowledge base built into one.Read more about Cayzu</t>
  </si>
  <si>
    <t>Denser AI</t>
  </si>
  <si>
    <t>https://www.getapp.com/customer-service-support-software/a/denser-ai/</t>
  </si>
  <si>
    <t>DenserAI is an AI-powered semantic search and chat tool for websites. It offers AI search and chat functionality over hundreds of thousands of web pages with exceptional accuracy, advanced search features, and cost-saving intelligence. DenserAI transforms site interactions with website chat and leads generation tools. It also provides technical document support through in-depth insights gained from documents.Read more about Denser AI</t>
  </si>
  <si>
    <t>Provide better customer service with cloud contact center software that is completely integrated with Salesforce®.Read more about Vonage Contact Center</t>
  </si>
  <si>
    <t>FocalScope</t>
  </si>
  <si>
    <t>https://www.getapp.com/all-software/a/focalscope-1/</t>
  </si>
  <si>
    <t>FocalScope is a call center management software designed to help businesses connect agents with customers through live chat, phone, email, and social media networking sites. The platform enables managers to access the shared email ticket inbox and resolve cases on a unified interface.Read more about FocalScope</t>
  </si>
  <si>
    <t>AzureDesk</t>
  </si>
  <si>
    <t>https://www.getapp.com/customer-service-support-software/a/azuredesk/</t>
  </si>
  <si>
    <t>AzureDesk - Only helpdesk software with 5$ per agent with all the "musthave" features of enterprise class systems offered to all businesses atminimal cost.Read more about AzureDesk</t>
  </si>
  <si>
    <t>Chatbase</t>
  </si>
  <si>
    <t>https://www.getapp.com/customer-service-support-software/a/chatbase/</t>
  </si>
  <si>
    <t>Rapidly train your chatbot using online or offline data and effortlessly integrate it as an iframe or support widget on your website. Craft an intelligent chatbot akin to ChatGPT, perfectly aligned with your brand, in minutes.Read more about Chatbase</t>
  </si>
  <si>
    <t>Kommunicate</t>
  </si>
  <si>
    <t>https://www.getapp.com/customer-service-support-software/a/kommunicate/</t>
  </si>
  <si>
    <t>Kommunicate is a live chat software designed to help businesses in the healthcare, eCommerce, education and other sectors build custom AI-powered chatbots. Administrators can create NLP-powered support bots to schedule meetings, qualify leads, and support customers.Read more about Kommunicate</t>
  </si>
  <si>
    <t>Heymarket is customer service via text message for leading brands. It is intuitive enough for agents to learn in minutes, but powerful enough for manager to track performance. Using SMS for customer service will improve response times, agent productivity, and customer satisfaction.Read more about Heymarket</t>
  </si>
  <si>
    <t>ThriveDesk</t>
  </si>
  <si>
    <t>https://www.getapp.com/customer-service-support-software/a/thrivedesk/</t>
  </si>
  <si>
    <t>ThriveDesk is a live chat software designed to help small businesses manage real-time customer communications across channels. Key features include shared inbox, knowledge base, customer relationship management, tagging, private notes, and reporting.Read more about ThriveDesk</t>
  </si>
  <si>
    <t>North America-based live chat agents respond 24/7 to sales and service inquiries in English and Spanish. We capture, screen, and convert new leads, and assist clients. We offer the superior experience of an in-house receptionist, not a cheap offshore "live chat" vendor that feels like a call center.Read more about Smith.ai</t>
  </si>
  <si>
    <t>Mava</t>
  </si>
  <si>
    <t>https://www.getapp.com/customer-service-support-software/a/mava/</t>
  </si>
  <si>
    <t>Mava is a cloud-based customer support platform for community-driven companies. It provides a comprehensive solution to support, respond, track, and optimize customer support from one centralized and secure dashboard.Read more about Mava</t>
  </si>
  <si>
    <t>Scale your customer service organization with AI text analytics to uncover most common reasons customers are contacting you. Examine 100% of support tickets and categorize them for deeper analysis into how agents are meeting the needs of the customer. Assign courses to fill knowledge gaps.Read more about Scorebuddy</t>
  </si>
  <si>
    <t>Customer service software you can depend on, with ticketing for email, live chat and voice. Available on cloud and on-premise.Read more about Deskpro</t>
  </si>
  <si>
    <t>Onboard new customers and provide great support with an easy to use live chat, mailing service, knowledge base creation software and automated messages.Read more about User.com</t>
  </si>
  <si>
    <t>With 3CLogic's full suite of contact center and voice-enabled features, easily manage your voice channel with its advanced IVR, CTI, ACD, speech analytics, and CRM integration capabilities, designed to improve the quality of service to end-customers while improving agent efficiency.Read more about 3CLogic</t>
  </si>
  <si>
    <t>Sinch Engage (formerly MessageMedia) is a messaging platform built to streamline customer service via SMS, MMS, RCS &amp; WhatsApp. Offer fast, personalized support through the mobile channels customers prefer. CRM-integrated, secure, scalable, with 24/7 support.Read more about Sinch Engage</t>
  </si>
  <si>
    <t>Y Meadows</t>
  </si>
  <si>
    <t>https://www.getapp.com/emerging-technology-software/a/y-meadows/</t>
  </si>
  <si>
    <t>Y Meadows helps enterprises serve their customers and employees faster and more effectively than ever before using AI and custom NLP models to automate tasks that slow them down. For example, Y Meadows AI solution can automatically route, enrich, and resolve messages with zero human intervention!Read more about Y Meadows</t>
  </si>
  <si>
    <t>Track and quickly respond to all customer issues and questions to create happy customer relationships.Read more about ConvergeHub</t>
  </si>
  <si>
    <t>Zendesk QA</t>
  </si>
  <si>
    <t>https://www.getapp.com/customer-service-support-software/a/klaus/</t>
  </si>
  <si>
    <t>Go beyond conventional QA with Zendesk QA – the quality assurance solution that helps companies solidify customer relationships through excellent CX.Read more about Zendesk QA</t>
  </si>
  <si>
    <t>Need to have customers log in and view or update their information? Self-service knowledge base with answers and log tickets? Consume documentation or download updates? Magentrix can help.Read more about Magentrix</t>
  </si>
  <si>
    <t>HelpShelf</t>
  </si>
  <si>
    <t>https://www.getapp.com/customer-service-support-software/a/helpshelf/</t>
  </si>
  <si>
    <t>HelpShelf is a knowledge base software that helps companies to build their own internal and external knowledge repositories. It is deployed as a SaaS solution.Read more about HelpShelf</t>
  </si>
  <si>
    <t>Kapture Service CRM is a customizable, unified platform that provides end to end customer service solutions for your business. Easily access information and deliver instantaneous responses with an AI powered inbox and automation tools to help your service teams make informed decisions on the go.Read more about Kapture CX</t>
  </si>
  <si>
    <t>SupportBee</t>
  </si>
  <si>
    <t>https://www.getapp.com/customer-service-support-software/a/supportbee/</t>
  </si>
  <si>
    <t>SupportBee is the ticketing system for companies that pride themselves in their relationships with their customers.Read more about SupportBee</t>
  </si>
  <si>
    <t>Emplifi Social Marketing Cloud</t>
  </si>
  <si>
    <t>https://www.getapp.com/marketing-software/a/socialbakers/</t>
  </si>
  <si>
    <t>An end-to-end Social Marketing Cloud for modern enterprises.Read more about Emplifi Social Marketing Cloud</t>
  </si>
  <si>
    <t>Botsify</t>
  </si>
  <si>
    <t>https://www.getapp.com/all-software/a/botsify/</t>
  </si>
  <si>
    <t>Botsify is a live chat solution that works 24/7. It enables businesses to delight their customers and improve their sales by engaging them in real-time, sending personalized messages, and assisting with bot assistance conveniently. Other than the normal email communication channels like Messenger, Website, Whatsapp, Instagram and email, Botsify also connects with Facebook Messenger and Skype to give you a complete holistic view of your customer communication.Read more about Botsify</t>
  </si>
  <si>
    <t>Grasp</t>
  </si>
  <si>
    <t>https://www.getapp.com/customer-service-support-software/a/grasp/</t>
  </si>
  <si>
    <t>Grasp's cloud application for customer support empowers online retailers and other small businesses to respond to customer questions faster and better than ever. One team inbox for customer chats, emails and social media posts. Boost your customer service with GraspRead more about Grasp</t>
  </si>
  <si>
    <t>Next4biz CSM</t>
  </si>
  <si>
    <t>https://www.getapp.com/customer-service-support-software/a/mi4biz/</t>
  </si>
  <si>
    <t>Next4biz CSM is a comprehensive cloud-based customer service management software with an omnichannel approach. It offers customizable self-service knowledge base, live chat, automated workflows, and advanced reporting capabilities. It enables organizations to provide excellent customer experience.Read more about Next4biz CSM</t>
  </si>
  <si>
    <t>SABIO is a cloud knowledge management software designed to provide service centers with the technology to search, locate and manage knowledge quickly &amp; easilyRead more about Serviceware Knowledge</t>
  </si>
  <si>
    <t>HappyFox Chat</t>
  </si>
  <si>
    <t>https://www.getapp.com/customer-service-support-software/a/happyfox-chat/</t>
  </si>
  <si>
    <t>HappyFox Chat live chat software for website helps business improve online conversions and their customer service experienceRead more about HappyFox Chat</t>
  </si>
  <si>
    <t>Keeping.com</t>
  </si>
  <si>
    <t>https://www.getapp.com/customer-service-support-software/a/keeping-com/</t>
  </si>
  <si>
    <t>Keeping.com is a collaborative customer support tool that helps businesses connect with a shared inbox to assign tickets, discuss issues, and track progress inside Gmail accounts. The platform enables stakeholders to automatically convert incoming emails into tickets so that teams can track and manage customer support requests directly from the inbox.Read more about Keeping.com</t>
  </si>
  <si>
    <t>BlueSpice, the enterprise distribution of the famous Wikipedia software MediaWiki, is the perfect foundation for a knowledge base for staff and partners to answer customer queries quickly, efficiently and accurately.Read more about BlueSpice</t>
  </si>
  <si>
    <t>Subiz</t>
  </si>
  <si>
    <t>https://www.getapp.com/customer-service-support-software/a/subiz/</t>
  </si>
  <si>
    <t>Provide premium customer service with Subiz live chatRead more about Subiz</t>
  </si>
  <si>
    <t>Surfly provides co-browsing and collaboration technology that lets you improve NPS and CSAT by optimizing support journeys, and interact with customers as if you are sitting side-by-side.Surfly easily integrates and is customizable to fit any flow, CRM or CC platform.Read more about Surfly</t>
  </si>
  <si>
    <t>Full-featured customer service software for phone, email, chat &amp; messaging apps that runs in your browser. Designed for customer-facing teams that prioritize the customer experience, Dixa helps brands deliver omnichannel customer experiences through smart routing, built-in CRM, integrations &amp; more.Read more about Dixa</t>
  </si>
  <si>
    <t>iAdvize Copilot™ is a customer service software and AI shopping assistant that helps retailers provide personalized e-commerce experiences, improve product discovery, and increase conversion rates.Read more about iAdvize</t>
  </si>
  <si>
    <t>xFind</t>
  </si>
  <si>
    <t>https://www.getapp.com/customer-service-support-software/a/xfind/</t>
  </si>
  <si>
    <t>Product is a fusion of GPT and NLP technologies for customer service or enterprise support organizations. It aims to improve agent productivity by delivering relevant answers to resolve customer issues, saving up to 50% of time searching for answers. The solution also helps increase case deflection for customer portals and chatbots by providing the most relevant enterprise knowledge.Read more about xFind</t>
  </si>
  <si>
    <t>YDEA</t>
  </si>
  <si>
    <t>https://www.getapp.com/customer-management-software/a/ydea/</t>
  </si>
  <si>
    <t>An All-In-One Cloud Suite to provide maintenance services and manage contracts: - Tickets, Reports and sign from mobilee - Asset Management - Planning and Map to show ticket locations - Contracs: rent and pay-per-page printers and MFPs, prepaid scaled contract, recurring billing - Customer PortalRead more about YDEA</t>
  </si>
  <si>
    <t>Save time and resources by eliminating duplicate inquiries. Utilize Answerbase’s self-help to effectively scale your support offerings.Read more about Answerbase</t>
  </si>
  <si>
    <t>Paldesk</t>
  </si>
  <si>
    <t>https://www.getapp.com/customer-service-support-software/a/paldesk/</t>
  </si>
  <si>
    <t>Paldesk is a live chat and omni-channel helpdesk solution for customer service and sales teams which allows users to track and manage interactions with customers from one central dashboard. A Paldesk widget can be embedded into the company website to provide online, instant support to clients.Read more about Paldesk</t>
  </si>
  <si>
    <t>HelpOnClick</t>
  </si>
  <si>
    <t>https://www.getapp.com/customer-service-support-software/a/helponclick-live-chat-software/</t>
  </si>
  <si>
    <t>Provide timely customer support to your website visitor with the HelpOnClick Live Chat software. Increase sales and improve customer service.Read more about HelpOnClick</t>
  </si>
  <si>
    <t>Astrea Case Merge</t>
  </si>
  <si>
    <t>https://www.getapp.com/customer-service-support-software/a/astrea-case-merge/</t>
  </si>
  <si>
    <t>When enabling ‘My Domain’ in the Salesforce Org this lighting component allows administrators to merge cases when using the following criteria: priority, origin, subject, contact and created date range. It’s simple and easy to use and supports point and click user interface. This component can merge a duplicate case within the parent case in addition to related communication such as email messages, files, comments and attachments.Read more about Astrea Case Merge</t>
  </si>
  <si>
    <t>https://www.getapp.com/customer-service-support-software/a/nosco/</t>
  </si>
  <si>
    <t>Unlock your CRM: manage calls, emails, WhatsApp, socials in one secure platform. Ideal for Customer Service, After Sales, E-commerce, and Back-office teams.Read more about Nosco</t>
  </si>
  <si>
    <t>Social Intents</t>
  </si>
  <si>
    <t>https://www.getapp.com/customer-service-support-software/a/social-intents/</t>
  </si>
  <si>
    <t>Talking to your website visitors should be easy.  Chat with them right from the tools you already use:  Microsoft Teams, Slack, Google Chat, Zoom, and ChatGPT.Enable an AI chatbot trained on your own content with 1 click.  Escalate AI chats to humans as needed to reduce support cost.Read more about Social Intents</t>
  </si>
  <si>
    <t>Verloop.io is a customer support automation platform that helps you provide exceptional support experiences to your customers across channels. Deploy our bot on your website, app, Facebook page, and WhatsApp number.Read more about Verloop</t>
  </si>
  <si>
    <t>Viewabo</t>
  </si>
  <si>
    <t>https://www.getapp.com/customer-service-support-software/a/viewabo/</t>
  </si>
  <si>
    <t>Viewabo visual support software lets customer support personnel access customer smartphone cameras for real-time remote visual support with one-click mobile screen share without having customers download an app.Read more about Viewabo</t>
  </si>
  <si>
    <t>HelpSpot</t>
  </si>
  <si>
    <t>https://www.getapp.com/customer-service-support-software/a/helpspot/</t>
  </si>
  <si>
    <t>Easy-to-use customer service software with loads of features &amp; customizability available when you need it.Read more about HelpSpot</t>
  </si>
  <si>
    <t>Netop Live Guide Chat</t>
  </si>
  <si>
    <t>https://www.getapp.com/customer-service-support-software/a/live-guide/</t>
  </si>
  <si>
    <t>Live Guide is a live chat solution for customer service teams with features for audio &amp; video chat, customer intelligence, remote assistance, &amp; moreRead more about Netop Live Guide Chat</t>
  </si>
  <si>
    <t>SupportCenter Plus combines automated request tracking, multi-channel support, knowledge base, self-service, contracts &amp; SLA management, reporting &amp; moreRead more about ManageEngine SupportCenter Plus</t>
  </si>
  <si>
    <t>Sparkcentral offers a SaaS platform for digital customer service: listen, support and engage with your customers on channels they love. It's easy to use and integrates seamlessly with other external platforms or software. Trusted by clients such as Zappos, Netflix, Air Canada, Slack,...Read more about Sparkcentral</t>
  </si>
  <si>
    <t>Spotler Engage</t>
  </si>
  <si>
    <t>https://www.getapp.com/customer-service-support-software/a/obi-engage/</t>
  </si>
  <si>
    <t>OBI Engage is a cloud-based solution, which helps businesses automate processes related to customer support and social media management across digital channels to increase customer engagement. It lets users monitor social mentions across the web &amp; take action to improve brand loyalty.Read more about Spotler Engage</t>
  </si>
  <si>
    <t>Speed up your response time and let customers find answers in just three clicks with a community-powered knowledge base.Read more about Customer Communities</t>
  </si>
  <si>
    <t>Forethought</t>
  </si>
  <si>
    <t>https://www.getapp.com/emerging-technology-software/a/forethought/</t>
  </si>
  <si>
    <t>Forethought is an advanced generative AI agent for customer support, uniquely trained on your data.Read more about Forethought</t>
  </si>
  <si>
    <t>Surfboard is an intuitive shift planning and scheduling software platform built specifically for customer support teams.Get shift planning, scheduling, forecasting, communication, &amp; integrations all on one beautiful platform, for £10 per month.Read more about Surfboard</t>
  </si>
  <si>
    <t>Helprace fully integrates multiple support systems: a help desk, knowledge base, feedback and community portals. Only pay for what you need!Read more about Helprace</t>
  </si>
  <si>
    <t>Re:Desk</t>
  </si>
  <si>
    <t>https://www.getapp.com/customer-service-support-software/a/re-desk/</t>
  </si>
  <si>
    <t>Re:Desk is an online web based customer support software &amp; ticketing system for small and medium business companies and eCommerce or multi-vendor storesRead more about Re:Desk</t>
  </si>
  <si>
    <t>SemanticForce</t>
  </si>
  <si>
    <t>https://www.getapp.com/customer-service-support-software/a/semanticforce/</t>
  </si>
  <si>
    <t>SemanticForce is a media intelligence and customer service platform equipping users with deep semantic and visual analysis. It enables businesses to perform deep listening, advanced analytics and offers them a helpdesk platform. The tool provides a 360 market view that covers news, social media, reviews, pricing, ads, and threats intelligence within one ecosystem.Read more about SemanticForce</t>
  </si>
  <si>
    <t>Let you help your customers remotely but in personRead more about VeriShow</t>
  </si>
  <si>
    <t>SAN Softwares also deeply believes in clarifying the queries raised by their valuable customers. Therefore, its Customer Service genuinely pays attention to the issue raised by its customers and believes in solving it quickly.Read more about SanCCS</t>
  </si>
  <si>
    <t>RepairCMS Ultimate improves customer service with real-time repair tracking, fast quotes, CRM, and personalized updates for repair shopRead more about RepairCMS Ultimate</t>
  </si>
  <si>
    <t>WhosOn</t>
  </si>
  <si>
    <t>https://www.getapp.com/customer-service-support-software/a/whoson/</t>
  </si>
  <si>
    <t>WhosOn is an enterprise solution with enormous capacity and exceptional security. So, it is an ideal live chat solution for call centres, enterprises, and public sector or regulated organisations.Read more about WhosOn</t>
  </si>
  <si>
    <t>Dynamics 365 Customer Service</t>
  </si>
  <si>
    <t>https://www.getapp.com/customer-service-support-software/a/dynamics-365-customer-service/</t>
  </si>
  <si>
    <t>Microsoft Dynamics 365 Customer Service is an omnichannel solution that scales to meet changing needs, helping teams provide world-class service. With a combination of software and services, it helps businesses create exceptional customer experiences from purchase through ongoing care.Read more about Dynamics 365 Customer Service</t>
  </si>
  <si>
    <t>Drive user engagement with human voice and personalized walkthroughs.Guide your online customers with an in-store service oriented approach using Toonimo.Read more about Toonimo</t>
  </si>
  <si>
    <t>Solvpath</t>
  </si>
  <si>
    <t>https://www.getapp.com/customer-service-support-software/a/solvpath/</t>
  </si>
  <si>
    <t>Transfer customer support requests to a quick, dependable visual solution. Empowering your customers to resolve basic and complex tasks on their own.Read more about Solvpath</t>
  </si>
  <si>
    <t>OneHash Chat</t>
  </si>
  <si>
    <t>https://www.getapp.com/customer-service-support-software/a/onechat/</t>
  </si>
  <si>
    <t>OneChat is an all-in-one customer communication solution.Read more about OneHash Chat</t>
  </si>
  <si>
    <t>SightCall</t>
  </si>
  <si>
    <t>https://www.getapp.com/customer-service-support-software/a/sightcall-for-salesforce/</t>
  </si>
  <si>
    <t>SightCall enables your agents to solve customer problems faster through remote, guided interaction. Trust a platform built on a secure global network that works when and where you need it.Read more about SightCall</t>
  </si>
  <si>
    <t>Give customers fast, convenient support through chat, messaging, and voice. Automate responses, track issues with ticketing, and let your team focus on high-value interactions. Co-browsing and AI-driven workflows improve response times and make sure every question is answered without delays.Read more about Velaro</t>
  </si>
  <si>
    <t>FuseDesk</t>
  </si>
  <si>
    <t>https://www.getapp.com/customer-management-software/a/fusedesk/</t>
  </si>
  <si>
    <t>FuseDesk is your Multi-Channel Customer Service Platform empowering your team to meet your prospects and customers where they are from email to support tickets to live chat, FaceBook Messenger, SMS, and beyond. Win more raving fans with the only helpdesk you'll ever need - today.Read more about FuseDesk</t>
  </si>
  <si>
    <t>ViaSay</t>
  </si>
  <si>
    <t>https://www.getapp.com/customer-service-support-software/a/mindsay/</t>
  </si>
  <si>
    <t>ViaSay is a leading Conversational AI and Customer Experience Automation platform.Read more about ViaSay</t>
  </si>
  <si>
    <t>Rooster Planner</t>
  </si>
  <si>
    <t>https://www.getapp.com/operations-management-software/a/rooster-planner/</t>
  </si>
  <si>
    <t>Rooster Planner is a resource management platform that helps companies streamline team and resource management for resource and capacity planning, plus real-time reporting, an approval workflow, and more.Read more about Rooster Planner</t>
  </si>
  <si>
    <t>MaestroQA</t>
  </si>
  <si>
    <t>https://www.getapp.com/all-software/a/maestroqa/</t>
  </si>
  <si>
    <t>MaestroQA is a QA software with built-in quality analysis and agent coaching tools designed to help call centers improve customer experience.Read more about MaestroQA</t>
  </si>
  <si>
    <t>ConSol CM/Customer Service</t>
  </si>
  <si>
    <t>https://www.getapp.com/customer-service-support-software/a/consol-cm-customer-service-1/</t>
  </si>
  <si>
    <t>ConSol/CM Customer Service is a help desk solution designed to help businesses of all sizes with cross-channel customer support operations. The software can be adapted to individual needs and integrated into existing company systems via flexible interfaces.Read more about ConSol CM/Customer Service</t>
  </si>
  <si>
    <t>Gnatta is customer service software designed to help businesses of all sizes manage customer communications across multiple channels such as Instagram, Facebook, Twitter, email, and more on a centralized platform. Administrators can sort conversations based on SLA's and your preferences.Read more about Gnatta</t>
  </si>
  <si>
    <t>Logicalware</t>
  </si>
  <si>
    <t>https://www.getapp.com/customer-service-support-software/a/logicalware/</t>
  </si>
  <si>
    <t>Logicalware is a  cloud-hosted customer service support for the management of inbound Email, Social media and live chat enquiries. MailManager ensures that customer enquiries are automatically distributed to, enabling them to respond efficiently, analyses customer service workflows and more.Read more about Logicalware</t>
  </si>
  <si>
    <t>Customer Service tool accessible for all types of companies.Read more about Xperience</t>
  </si>
  <si>
    <t>Ozmo Omnichannel Support Platform</t>
  </si>
  <si>
    <t>https://www.getapp.com/customer-service-support-software/a/ozmo-for-agents/</t>
  </si>
  <si>
    <t>Transform customer service with the leading omnichannel support platform. Ozmo’s customers trust us to be the authoritative source of support answers for the ever-evolving landscape that is technology.Read more about Ozmo Omnichannel Support Platform</t>
  </si>
  <si>
    <t>ZOE</t>
  </si>
  <si>
    <t>https://www.getapp.com/customer-service-support-software/a/zoe/</t>
  </si>
  <si>
    <t>Designed for businesses of all sizes, the cloud-based IT ticketing and sales enablement software helps manage customers' information and resolve their queries through live chat capabilities, facilitating client support operations.Read more about ZOE</t>
  </si>
  <si>
    <t>PHC GO is an online business management solution available only in Portuguese. The software offers tools for managing sales, suppliers, billing and invoicing, stock, accounting, and more.Read more about Cegid PHC GO</t>
  </si>
  <si>
    <t>CustomerWise</t>
  </si>
  <si>
    <t>https://www.getapp.com/customer-service-support-software/a/customerwise/</t>
  </si>
  <si>
    <t>Sales and customer support management platform designed for B2B technology companies, with integrated service ticket management, customer self-service, and moreRead more about CustomerWise</t>
  </si>
  <si>
    <t>Vivocha is a cloud-based service tailored to businesses looking to engage with their customers online using the most effective communication channel at the right timeRead more about Vivocha</t>
  </si>
  <si>
    <t>GestSup</t>
  </si>
  <si>
    <t>https://www.getapp.com/customer-service-support-software/a/gestsup/</t>
  </si>
  <si>
    <t>GestSup is a French-language support management software. Users can manage tickets and IT assets, create surveys and view reports and statistics.Read more about GestSup</t>
  </si>
  <si>
    <t>AISERA</t>
  </si>
  <si>
    <t>https://www.getapp.com/all-software/a/ai-service-desk/</t>
  </si>
  <si>
    <t>AI Service Desk by Aisera uses artificial intelligence (AI) to automate repetitive workflows and inquiries while continuously learning from each interaction. AI Service Desk includes Conversational AI, Conversational RPA, and TicketIQ.Read more about AISERA</t>
  </si>
  <si>
    <t>AlphaCX</t>
  </si>
  <si>
    <t>https://www.getapp.com/customer-service-support-software/a/alphacx/</t>
  </si>
  <si>
    <t>AlphaCX is a unified messaging helpdesk that logs, tracks and measures customer experience.Read more about AlphaCX</t>
  </si>
  <si>
    <t>DoubleTick</t>
  </si>
  <si>
    <t>https://www.getapp.com/emerging-technology-software/a/doubletick-1/</t>
  </si>
  <si>
    <t>DoubleTick is a phone-based WhatsApp API for B2C &amp; B2B sales. It allows businesses to do bulk Whatsapp messaging, build chatbots, enable end-to-end order booking, and more to boost sales using the WhatsApp Business API.Read more about DoubleTick</t>
  </si>
  <si>
    <t>Zendesk AI</t>
  </si>
  <si>
    <t>https://www.getapp.com/emerging-technology-software/a/zendesk-ai/</t>
  </si>
  <si>
    <t>Zendesk AI sits at the core of Zendesk, enhancing every aspect of the customer experience. It transforms basic bots into autonomous AI agents, gives human agents new productivity tools, and empowers admins and managers with advanced workflows and quality control.Read more about Zendesk AI</t>
  </si>
  <si>
    <t>Gluru AI</t>
  </si>
  <si>
    <t>https://www.getapp.com/customer-service-support-software/a/gluru-ai/</t>
  </si>
  <si>
    <t>MIND is a customer experience management solution striving to create a conversational mind for business knowledge by using AI and machine learningRead more about Gluru AI</t>
  </si>
  <si>
    <t>Digital Customer Service PlatformRead more about Brand Embassy</t>
  </si>
  <si>
    <t>CRMdesk</t>
  </si>
  <si>
    <t>https://www.getapp.com/customer-service-support-software/a/crmdesk/</t>
  </si>
  <si>
    <t>CRMdesk is very efficient web-based help desk software for knowledgebase management and customer support automation over the Internet.CRMdesk allows supporting an unlimited number of customers and may be seamlessly integrated with a company’s web site.Read more about CRMdesk</t>
  </si>
  <si>
    <t>Vicodo</t>
  </si>
  <si>
    <t>https://www.getapp.com/customer-service-support-software/a/vicodo/</t>
  </si>
  <si>
    <t>Vicodo is an all-in-one white-label communication app. It covers 1:1 video meetings, the Live video and chat website widget, a personal booking page, CRM elements, statistics and integrations. No installation or registration is required. Customers can join video meetings on any device.Read more about Vicodo</t>
  </si>
  <si>
    <t>SAAS First revolutionizes customer service with its AI-driven chatbot, Milly. Designed for SaaS companies, Milly learns from your content to provide accurate, real-time answers, enhancing customer experience and reducing support team workload.Read more about SAAS First</t>
  </si>
  <si>
    <t>Attendo</t>
  </si>
  <si>
    <t>https://www.getapp.com/customer-service-support-software/a/attendo/</t>
  </si>
  <si>
    <t>Attendo is a cloud-based customer service platform that integrates help desk, support ticketing, CRM, and maintenance management. It connects seamlessly with your existing ERP, VoIP, email, and social media for a unified experience.Read more about Attendo</t>
  </si>
  <si>
    <t>Engaige</t>
  </si>
  <si>
    <t>https://www.getapp.com/customer-service-support-software/a/engaige/</t>
  </si>
  <si>
    <t>Engaige is a revolutionary AI-powered customer experience platform designed to supercharge your support team. It automates complex customer service cases, reducing costs by up to 80% and increasing customer satisfaction. Engaige's AI Agent Assist feature makes human agents twice as efficient by providing relevant content and recommendations, while the Solve &amp; Support module fully automates ticket resolution to deliver instant support.Read more about Engaige</t>
  </si>
  <si>
    <t>sqanit</t>
  </si>
  <si>
    <t>https://www.getapp.com/customer-service-support-software/a/sqanit/</t>
  </si>
  <si>
    <t>Sqanit connects products to app-free support — modular, embedded, and built to simplify service for complex consumer goods.Read more about sqanit</t>
  </si>
  <si>
    <t>House-on-the-Hill</t>
  </si>
  <si>
    <t>https://www.getapp.com/customer-management-software/a/supportdesk/</t>
  </si>
  <si>
    <t>SupportDesk is an ITIL Support Management and Help Desk App.Incident, Problem, Change Management, Asset Management, Knowledgebase.SupportDesk is available both in the Cloud and On-Premises.Read more about House-on-the-Hill</t>
  </si>
  <si>
    <t>Tender Support</t>
  </si>
  <si>
    <t>https://www.getapp.com/customer-service-support-software/a/tender-support/</t>
  </si>
  <si>
    <t>Tender Support is acustomer support appthat provides a forum for our customers to engage with your support reps, leave feedback and discuss common issues. Power users can subscribe to more advanced support by subscribing to specific categories and new discussions. Tender Support app gives your agents a platform to share resources with customers and help them with their issues, as well as providing a place for customers to help and engage with each other.Read more about Tender Support</t>
  </si>
  <si>
    <t>Infoset</t>
  </si>
  <si>
    <t>https://www.getapp.com/customer-service-support-software/a/infoset/</t>
  </si>
  <si>
    <t>Infoset is a omnichannel customer service platform, allowing users to manage calls, emails, social media, and more.Read more about Infoset</t>
  </si>
  <si>
    <t>Wolken ServiceDesk</t>
  </si>
  <si>
    <t>https://www.getapp.com/all-software/a/wolken-servicedesk/</t>
  </si>
  <si>
    <t>Wolken ServiceDesk is a cloud-based software designed to help businesses streamline service management, incident tracking, and change management operations. It enables employees to interact with customers and vendors, raise service requests, and automatically route tickets to appropriate agents.Read more about Wolken ServiceDesk</t>
  </si>
  <si>
    <t>Mavenoid</t>
  </si>
  <si>
    <t>https://www.getapp.com/emerging-technology-software/a/mavenoid/</t>
  </si>
  <si>
    <t>Mavenoid is a cloud-based solution that helps businesses with hardware products and devices streamline support operations via artificial intelligence (AI) technology.Read more about Mavenoid</t>
  </si>
  <si>
    <t>Agent.ai</t>
  </si>
  <si>
    <t>https://www.getapp.com/customer-service-support-software/a/agent-ai/</t>
  </si>
  <si>
    <t>Agent.ai provides businesses with the tools to automate their customer service using an artificial intelligence multi-channel chatbotRead more about Agent.ai</t>
  </si>
  <si>
    <t>OMQ</t>
  </si>
  <si>
    <t>https://www.getapp.com/customer-service-support-software/a/omq/</t>
  </si>
  <si>
    <t>OMQ is a suite of cloud-based, artificial intelligence (AI) powered customer service solutions which offer businesses the tools to create custom knowledge bases and dynamic FAQs to encourage customer self service. The platform also automates processes such as ticketing and message responseRead more about OMQ</t>
  </si>
  <si>
    <t>Use CRM, chat and ticketing integrations to improve customer serviceRead more about Ottspotta</t>
  </si>
  <si>
    <t>Artificial Intelligence + Helpdesk Software = Better Relationships. ThinkOwl is an artificial intelligence based, helpdesk software that combines human and machine learning. ThinkOwl leverages your human resources to the max through intelligent automation.Read more about ThinkOwl</t>
  </si>
  <si>
    <t>TechSee</t>
  </si>
  <si>
    <t>https://www.getapp.com/customer-service-support-software/a/techsee/</t>
  </si>
  <si>
    <t>TechSee is an intelligent visual support solution which provides SMBs &amp; enterpriseswith the platform to assess, diagnose and resolve technical issues remotelyRead more about TechSee</t>
  </si>
  <si>
    <t>BOTNATION AI</t>
  </si>
  <si>
    <t>https://www.getapp.com/emerging-technology-software/a/botnation-ai/</t>
  </si>
  <si>
    <t>BOTNATION AI is a cloud-based conversational AI solution designed to help businesses launch and manage chatbots for websites and Facebook pages. With the keyword recommendation engine, users can search and analyze keywords and phrases from customer interactions across multiple advertising campaigns.Read more about BOTNATION AI</t>
  </si>
  <si>
    <t>DeskOne</t>
  </si>
  <si>
    <t>https://www.getapp.com/customer-service-support-software/a/deskone/</t>
  </si>
  <si>
    <t>DeskOne is a practical and intuitive customer service software with more than 30 performance indicators for any support operation.Read more about DeskOne</t>
  </si>
  <si>
    <t>Buzzmonitor</t>
  </si>
  <si>
    <t>https://www.getapp.com/marketing-software/a/buzzmonitor/</t>
  </si>
  <si>
    <t>Buzzmonitor is an all-in-one platform for brands to optimize their digital presence with AI-driven insights. It combines social media monitoring, multichannel customer service, analytics with real-time reports, dashboards, post scheduling, and advanced data analysis.Read more about Buzzmonitor</t>
  </si>
  <si>
    <t>Zowie is a set of customer service tools for companies that sell online. The platform offers a free analysis of automation potential, an omnichannel inbox, and various integrations, including Shopify, Magento, and more. Zowie can act as a standalone customer service system or enhance current tools.Read more about Zowie</t>
  </si>
  <si>
    <t>SOGEDES.X</t>
  </si>
  <si>
    <t>https://www.getapp.com/it-communications-software/a/sogedes-x/</t>
  </si>
  <si>
    <t>SOGEDES.X is an omnichannel cloud solution for inbound, outbound, and blended contact centers. The solution enables companies to inspire customers across channels and to manage customer relationships easily and effectively.Read more about SOGEDES.X</t>
  </si>
  <si>
    <t>Tracey</t>
  </si>
  <si>
    <t>https://www.getapp.com/website-ecommerce-software/a/tracey/</t>
  </si>
  <si>
    <t>Tracey is an AI-enabled, data analytics solution that helps businesses track their parcels, optimize any aspect of their entire shipment process, and enhance control over deliveries with AI-powered predictions, carrier comparison and more. Tailored reporting gives you actual insight into your carriers’ performance; benchmarking lets you compare carrier performance to industry averages; exception-based working focuses on what’s relevant and important; all-in-one portal.Read more about Tracey</t>
  </si>
  <si>
    <t>Vocalcom</t>
  </si>
  <si>
    <t>https://www.getapp.com/customer-service-support-software/a/web-customer-service-solution/</t>
  </si>
  <si>
    <t>Cloud-based contact center solution that provides a unified platform for managing all your customer communications in one place: phone, email, text messages and social media.Read more about Vocalcom</t>
  </si>
  <si>
    <t>Wandle</t>
  </si>
  <si>
    <t>https://www.getapp.com/customer-service-support-software/a/wandle/</t>
  </si>
  <si>
    <t>Wandle is an application dedicated to the management of personal services. With the support of our team and an available interface, you will be able to manage your customers from their creation until their payment. The application also allows you to calculate intermissions, record schedules and validate hours.Read more about Wandle</t>
  </si>
  <si>
    <t>HelpMate</t>
  </si>
  <si>
    <t>https://www.getapp.com/customer-service-support-software/a/helpmate/</t>
  </si>
  <si>
    <t>Customer service tool that helps businesses organize incoming messages in a team inbox, manage a knowledge base, and track support tickets on a unified platform.Read more about HelpMate</t>
  </si>
  <si>
    <t>ConSol CM/AI Assist</t>
  </si>
  <si>
    <t>https://www.getapp.com/customer-service-support-software/a/consol-cm-ai-assist/</t>
  </si>
  <si>
    <t>Harnessing AI capabilities to optimize workflows and boost efficiency in customer service and support operations.Read more about ConSol CM/AI Assist</t>
  </si>
  <si>
    <t>Visiativ Customer Service</t>
  </si>
  <si>
    <t>https://www.getapp.com/customer-service-support-software/a/visiativ-customer-service/</t>
  </si>
  <si>
    <t>Visiativ Customer Service is a web-based software designed to help businesses with real-time interactions across channels, through live chat, email, and phone support. Administrators can gain insights into customer satisfaction levels to identify areas for improvement and optimize customer support strategy.Read more about Visiativ Customer Service</t>
  </si>
  <si>
    <t>Raffle Search</t>
  </si>
  <si>
    <t>https://www.getapp.com/all-software/a/raffle-search/</t>
  </si>
  <si>
    <t>Raffle Search is an AI-powered search engine designed to enhance customer experience. With Raffle AI Search, businesses can streamline customer support, boost their current search capabilities, and access all their information through one single search bar.Read more about Raffle Search</t>
  </si>
  <si>
    <t>ConSol CM/Ticketing</t>
  </si>
  <si>
    <t>https://www.getapp.com/customer-service-support-software/a/consol-cm-ticketing/</t>
  </si>
  <si>
    <t>Say Goodbye to excel lists and email chaos. ConSol CM/Ticketing is used to efficiently manage and process requests of all kinds.Read more about ConSol CM/Ticketing</t>
  </si>
  <si>
    <t>Fluten</t>
  </si>
  <si>
    <t>https://www.getapp.com/customer-service-support-software/a/fluten/</t>
  </si>
  <si>
    <t>Fluten is a cloud-based customer service solution that helps businesses scale their customer service operations with advanced and personalized AI assistants. Its AI assistants can handle a wide range of customer service tasks including call management, appointment booking, multilingual answering, call intelligence, and after-hour call recording.Read more about Fluten</t>
  </si>
  <si>
    <t>Hubtype</t>
  </si>
  <si>
    <t>https://www.getapp.com/marketing-software/a/hubtype/</t>
  </si>
  <si>
    <t>Hubtype offers a chatbot platform for automating customer service interactions and communication across multiple digital channels.Read more about Hubtype</t>
  </si>
  <si>
    <t>Cobbai</t>
  </si>
  <si>
    <t>https://www.getapp.com/all-software/a/cobbai/</t>
  </si>
  <si>
    <t>Cobbai delivers conversational AI agents that automate support, improve customer satisfaction, and enhance service experiences.Read more about Cobbai</t>
  </si>
  <si>
    <t>Text App</t>
  </si>
  <si>
    <t>https://www.getapp.com/customer-service-support-software/a/text-app/</t>
  </si>
  <si>
    <t>Text App unifies live chat, helpdesk ticketing, automation, and AI chatbots into one cloud-based platform. Deliver fast, personal support across chat, email, Messenger, WhatsApp, and more — with context-aware AI that helps agents resolve issues faster and scale service.Read more about Text App</t>
  </si>
  <si>
    <t>Customer Support</t>
  </si>
  <si>
    <t>https://www.getapp.com/customer-service-support-software/customer-support/os/web-based</t>
  </si>
  <si>
    <t>https://www.capterra.com/ppc/clicks/collect/GA/directory/81110b70-0546-4846-9874-a6d200b7a22f/destination?country=ID&amp;language=en&amp;specificLocation=serp_oses&amp;sessionStartPage=&amp;categoryId=162ee80f-3a35-45a6-993e-9d690b1845cf&amp;listingPosition=1&amp;gaClientId=R0ExLjEuMTA4MzAzNjYxOS4xNzU2NjIzNjY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3e0652d-37ea-4940-8df3-ad06f46a9885</t>
  </si>
  <si>
    <t>Zoho Desk helps you manage all customer interactions coming from multiple channels. Automate ticket management, measure satisfaction, &amp; customize support.Read more about Zoho Desk</t>
  </si>
  <si>
    <t>https://www.capterra.com/ppc/clicks/collect/GA/directory/79dc58b6-851f-4ee1-9b1d-a6d200b4f35c/destination?country=ID&amp;language=en&amp;specificLocation=serp_oses&amp;sessionStartPage=&amp;categoryId=162ee80f-3a35-45a6-993e-9d690b1845cf&amp;listingPosition=2&amp;gaClientId=R0ExLjEuMTA4MzAzNjYxOS4xNzU2NjIzNjY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45a43b0-7ebb-4aaf-a254-10c8915e9df0</t>
  </si>
  <si>
    <t>LiveAgent is a web-based contact management and customer support solution. It helps businesses manage customer interactions from one cloud-based platform. LiveAgent's help desk solution is a leader in building strong customer relationships.Start with a 30-Day free trial, no credit card required.Read more about LiveAgent</t>
  </si>
  <si>
    <t>Tidio is a customer support software suite comprising help desk, live chat, chatbot, and AI agent products. Create chatbot automations with Flows, talk to your clients live in real time, or delegate issue handling to Lyro, an AI agent for customer support, capable of resolving up to 64% of issues.Read more about Tidio</t>
  </si>
  <si>
    <t>Smartsupp provides conversation management tools all the way through to AI. It delivers a multichannel customer support platform with live chat, chatbots, video recordings, and all of the customer care tools you will ever likely need to deliver consistent and outstanding website visitor assistance.Read more about Smartsupp</t>
  </si>
  <si>
    <t>HelpCrunch is a top-rated customer communication platform for your Support, Marketing &amp; Sales.Increase conversions and sales, improve support, and grow faster with HelpCrunch.Features:- Live Chat- Chatbot- Email Marketing- Help Desk- Knowledge Base- PopupsTry HelpCrunch for free!Read more about HelpCrunch</t>
  </si>
  <si>
    <t>Front is customer support software that enables support, sales, and account management teams to deliver exceptional service at scale. Front streamlines customer communication by combining the efficiency of a help desk and the familiarity of email.Read more about Front</t>
  </si>
  <si>
    <t>Gladly is a modern customer support platform that unifies conversations and boosts team efficiency with AI and automation—no tickets required.Read more about Gladly</t>
  </si>
  <si>
    <t>Comm100 Live Chat powers real-time, personalized customer engagements when visitors need it most. Thousands of organizations worldwide use Comm100 to deliver the world’s most personalized live chat experience.Read more about Comm100 Live Chat</t>
  </si>
  <si>
    <t>Hiver boosts customer support within Gmail. Manage channels from email to WhatsApp seamlessly. Equip agents with shared inboxes, real-time teamwork, and robust automations. Use analytics for insights and enhance support. With Hiver, make Gmail a top-tier support center, ensuring swift solutions.Read more about Hiver</t>
  </si>
  <si>
    <t>FreeAgent is a fully-featured Customer Support platform that effectively enables your team to resolve issues and reduce the need for future inquiries.Read more about servis.ai</t>
  </si>
  <si>
    <t>Kayako - Customer Support Software made personal and simple with a unified customer service platform that helps you build closer relationships.Read more about Kayako</t>
  </si>
  <si>
    <t>PhaseWare's Tracker product suite is the premiere customer service and support software solution for those looking for configurability. Top features include: visual workflows, automated business rules, powerful reporting tools, and performance management tools.Read more about Tracker</t>
  </si>
  <si>
    <t>Live customer support included.Read more about LogicBox</t>
  </si>
  <si>
    <t>Obtain a cloud customer service system with the backend ticketing, knowledge base and case management functionality at an affordable monthly cost. NABD allows small and medium companies to efficiently support a customer from anywhere, at any time, regardless of the channel via which the customer is reaching out for support(web portal, email, social media, chat, mobile apps). NABD is the only solution with a FULL functional FREE plan suited for most businesses.Read more about NABD System</t>
  </si>
  <si>
    <t>Deskpro is multi-channel helpdesk software that can be Cloud or self-hosted. The helpdesk app includes using filters, custom fields, macros, quick replies, labels, triggers and notes. You can also use Deskpro to generate self-help content for your clients. Other features of the app include live chat, customer feedback and suggestion tools, custom branding, 3rd party integrations and advanced reporting.Read more about Deskpro</t>
  </si>
  <si>
    <t>SupportBee is simple and usable. There is no learning curve when switching to SupportBee.Our understanding of customer support has evolved over the decade that we have been in business and with it, our customer service.Read more about SupportBee</t>
  </si>
  <si>
    <t>VSight Remote</t>
  </si>
  <si>
    <t>https://www.getapp.com/emerging-technology-software/a/vsight-remote/</t>
  </si>
  <si>
    <t>VSight’s AR Remote Assistance provides secure, real-time support for on-site teams, quickly resolving issues to reduce downtime and cut costs. Boost first time fix rate for entire organization with seamless CRM/ERP integration, it’s ideal for industries needing reliable, adaptable solutions.Read more about VSight Remote</t>
  </si>
  <si>
    <t>Freshcaller is a modern phone system for customer support. Freshcaller's cloud-based architecture brings together features like IVR, Smart Escalations, Voicebots, Customizable Performance Reporting to set up customer support operations. Freshcaller offers phone numbers in 90+ countries.Read more about Freshcaller</t>
  </si>
  <si>
    <t>CoSupport AI</t>
  </si>
  <si>
    <t>https://www.getapp.com/all-software/a/cosupport-ai/</t>
  </si>
  <si>
    <t>CoSupport AI is a customizable platform that automates up to 90% of support requests with 99% accuracy, zero hallucinations, multilingual support, and seamless integration in under 10 minutes. Free trial available.Read more about CoSupport AI</t>
  </si>
  <si>
    <t>Ydea is an Italian customer relationship management (CRM) software designed to help businesses provide technical assistance to customers and handle sales orders. The centralized dashboard enables sales teams to manage leads and convert them into business opportunities.Read more about YDEA</t>
  </si>
  <si>
    <t>Talla</t>
  </si>
  <si>
    <t>https://www.getapp.com/emerging-technology-software/a/talla/</t>
  </si>
  <si>
    <t>Talla facilitates integration with existing third-party applications and workflows to help businesses develop machine learning models of routine tasks, resolve frequent queries, and improve the productivity of agents.Read more about Talla</t>
  </si>
  <si>
    <t>Hyversa</t>
  </si>
  <si>
    <t>https://www.getapp.com/customer-service-support-software/a/hyversa/</t>
  </si>
  <si>
    <t>Hyversa is an AI chatbot and customer support solution that offers workflow automation, custom widgets, and video tutorials in one platform.Read more about Hyversa</t>
  </si>
  <si>
    <t>https://www.getapp.com/marketing-software/a/interakt-1/</t>
  </si>
  <si>
    <t>Interakt provides businesses with a scalable infrastructure that they need to expand and grow. It can be easily integrated with Shopify, Instamojo, &amp; other popular e-stores, CRMs, payment gateways, and business apps like WooCommerce, Zoho, Google Sheets, Razorpay, PayU, Pabbly etc., making it the onRead more about Interakt</t>
  </si>
  <si>
    <t>Sparkcentral offers a SaaS platform for digital customer support: listen, support and engage with your customers on channels they love. It's easy to use and integrates seamlessly with other external platforms or software. Trusted by clients such as Zappos, Netflix, Air Canada, Slack,...Read more about Sparkcentral</t>
  </si>
  <si>
    <t>SearchUnify</t>
  </si>
  <si>
    <t>https://www.getapp.com/emerging-technology-software/a/searchunify/</t>
  </si>
  <si>
    <t>Enterprise Agentic AI platform that unifies knowledge and transforms enterprise outcomes to drive higher CSATRead more about SearchUnify</t>
  </si>
  <si>
    <t>Surfboard is a scheduling &amp; shift planning software platform for customer support teams.Get shift planning, scheduling, forecasting &amp; communication in one place, for £10 per month.Read more about Surfboard</t>
  </si>
  <si>
    <t>SAN Softwares' customer support intensely believes in solving issues of the customers related to their products. And each time it tries its best to offer great customer support to not only solve the issues but also retain them.Read more about SanCCS</t>
  </si>
  <si>
    <t>Ruby delivers U.S.-based customer service with live, friendly receptionists who answer calls and chats and handle inquiries with care. Scalable for businesses of every size, Ruby helps create positive customer experiences in English or Spanish without the overhead of an in-house team.Read more about Ruby Receptionists</t>
  </si>
  <si>
    <t>Chatlio</t>
  </si>
  <si>
    <t>https://www.getapp.com/customer-service-support-software/a/chatlio/</t>
  </si>
  <si>
    <t>Chatlio is a live chat and customer engagement solution harnessing existing technology via Slack integration, adding an embeddable widget to a website or blogRead more about Chatlio</t>
  </si>
  <si>
    <t>Resolve issues faster with built-in ticketing that captures every case from live chat, email, voice, and messaging apps. Manage the entire conversation from first contact to resolution in one platform, so you don’t need multiple tools to track and close support cases.Read more about Velaro</t>
  </si>
  <si>
    <t>FuseDesk is your Help Desk, Messaging Platform, and Support Ticketing System empowering your team to win more raving fans with the only helpdesk you'll ever need. FuseDesk is an easy to use customer service platform for channels like email, ticketing, live chat, FaceBook Messenger, SMS, and more!Read more about FuseDesk</t>
  </si>
  <si>
    <t>User Copilot</t>
  </si>
  <si>
    <t>https://www.getapp.com/emerging-technology-software/a/siteglue-ai/</t>
  </si>
  <si>
    <t>Get instant answers for your prospects and customers with a custom SmartChat Agent powered by ChatGPT and trained with your website, FAQs and documentation. Leverage AI to automatically engage visitors, accurately answer questions, book appointments and route new leads to your team automatically.Read more about User Copilot</t>
  </si>
  <si>
    <t>Solve customer issues faster with Fullview. Replay what your customers did before submitting a support request, access their journey in seconds via console data and even start live cobrowsing sessions when needed.Read more about Fullview</t>
  </si>
  <si>
    <t>Fernand</t>
  </si>
  <si>
    <t>https://www.getapp.com/customer-service-support-software/a/fernand/</t>
  </si>
  <si>
    <t>Fernand is a customer service software that allows businesses to create tailored processes to direct, respond to, and organize customer communication. Incredibly fast, snappy, and focused on SaaS businesses.Read more about Fernand</t>
  </si>
  <si>
    <t>Unthread</t>
  </si>
  <si>
    <t>https://www.getapp.com/all-software/a/unthread/</t>
  </si>
  <si>
    <t>Unthread is an AI-powered ticketing platform built natively into Slack.Read more about Unthread</t>
  </si>
  <si>
    <t>SimplyDesk centralizes customer support with multichannel ticketing, SLA tracking, and a self-service portal. Automate workflows, link tickets to users or assets, and monitor performance. Available in SaaS or on-premise with responsive expert support.Read more about SimplyDesk</t>
  </si>
  <si>
    <t>UserEcho</t>
  </si>
  <si>
    <t>https://www.getapp.com/customer-service-support-software/a/userecho/</t>
  </si>
  <si>
    <t>UserEcho provides an interactive platform through which businesses can engage with customers to provide support, capture ideas, gain feedback &amp; improve servicesRead more about UserEcho</t>
  </si>
  <si>
    <t>SteadyPoint Helpdesk is an ITIL &amp; HIPAA-compliant SharePoint Add-in for streamlined customer support. Customizable forms, workflows, and multi-channel ticket creation (email, Teams, helpdesk) ensure seamless communication. Admins can automate routing, and escalations for efficient ticket management.Read more about SteadyPoint Helpdesk</t>
  </si>
  <si>
    <t>Kindly</t>
  </si>
  <si>
    <t>https://www.getapp.com/website-ecommerce-software/a/kindly/</t>
  </si>
  <si>
    <t>Combine AI chatbot with conversion optimization, cart abandonment messages, and live chat all in one platform. Users can improve the average order value.Read more about Kindly</t>
  </si>
  <si>
    <t>Chat Outsource</t>
  </si>
  <si>
    <t>https://www.getapp.com/customer-service-support-software/a/chat-outsource/</t>
  </si>
  <si>
    <t>Chat Outsource offers trained chat agents to businesses looking for outsourced ‘lead based’ chat support.Read more about Chat Outsource</t>
  </si>
  <si>
    <t>Conferbot</t>
  </si>
  <si>
    <t>https://www.getapp.com/customer-service-support-software/a/conferbot/</t>
  </si>
  <si>
    <t>Are you looking for a way to engage your visitors and build engaging conversations without having to code? Then you need to check out Conferbot!Read more about Conferbot</t>
  </si>
  <si>
    <t>AR Genie</t>
  </si>
  <si>
    <t>https://www.getapp.com/emerging-technology-software/a/ar-genie/</t>
  </si>
  <si>
    <t>AR Genie offers virtual assistance for resolving complex technical issues experienced by end-users.  Elevate your technical support capabilities with remote hardware troubleshooting tools that enhance the customer experience, save time, and reduce costs.Read more about AR Genie</t>
  </si>
  <si>
    <t>Relish AI</t>
  </si>
  <si>
    <t>https://www.getapp.com/customer-service-support-software/a/relish-ai/</t>
  </si>
  <si>
    <t>Relish AI chatbot is a conversational AI-powered chatbot that automates conversations, reduces response time, delivers personalized attention, instant answers and helps reduce cart abandonment while improving store conversions and customer satisfaction.Read more about Relish AI</t>
  </si>
  <si>
    <t>Zowie is a set of customer support tools for companies that sell online. The platform offers a free analysis of automation potential, an omnichannel inbox, and various integrations, including Shopify, Magento, Klaviyo, Zapier, and more.Read more about Zowie</t>
  </si>
  <si>
    <t>Conversational AI Cloud</t>
  </si>
  <si>
    <t>https://www.getapp.com/emerging-technology-software/a/conversational-ai-cloud/</t>
  </si>
  <si>
    <t>Let your customer support be available 24/7 with Conversational AI Cloud. Boost your efficiency and become more productive as an customer service team by building your own advanced virtual assistants such as AI chatbots, voicebots, and much more, and automating what can be automated.Read more about Conversational AI Cloud</t>
  </si>
  <si>
    <t>IrisAgent</t>
  </si>
  <si>
    <t>https://www.getapp.com/customer-service-support-software/a/irisagent/</t>
  </si>
  <si>
    <t>With AI-powered resolutions and tagging, IrisAgent is a pioneer in customer support automation and can help you increase agent productivity and shorten Mean Time to Resolution (MTTR).Read more about IrisAgent</t>
  </si>
  <si>
    <t>Sirius</t>
  </si>
  <si>
    <t>https://www.getapp.com/customer-service-support-software/a/sirius-1/</t>
  </si>
  <si>
    <t>Sirius is a Conversational AI platform that delivers real-time support through natural language. The solution helps reduce repetitive inquiries, improve customer experience and minimize operational time with automated self-serve chatbots and smart virtual agents.Read more about Sirius</t>
  </si>
  <si>
    <t>Raffle Chat</t>
  </si>
  <si>
    <t>https://www.getapp.com/emerging-technology-software/a/raffle-chat/</t>
  </si>
  <si>
    <t>Raffle AI Chat Assistant is a conversational AI platform that helps businesses improve customer experience by boosting self-service on their website. Raffle AI integrates with multiple platforms, so your customers can access all the information they need from one source.Read more about Raffle Chat</t>
  </si>
  <si>
    <t>DRUID</t>
  </si>
  <si>
    <t>https://www.getapp.com/emerging-technology-software/a/druid/</t>
  </si>
  <si>
    <t>DRUID AI offers conversational AI with an NLP engine of 98% accuracy, multiple integrations &amp; flexible cloud/on-prem/hybrid deploymentsRead more about DRUID</t>
  </si>
  <si>
    <t>Simpu</t>
  </si>
  <si>
    <t>https://www.getapp.com/it-communications-software/a/simpu/</t>
  </si>
  <si>
    <t>Simpu is a robust customer communication platform dedicated to boosting revenue and customer satisfaction. Its top product, the shared inbox, consolidates customer interactions from various channels into a single view, enabling streamlined responses and collaborative customer support.Read more about Simpu</t>
  </si>
  <si>
    <t>Wizr AI</t>
  </si>
  <si>
    <t>https://www.getapp.com/all-software/a/wizr-ai/</t>
  </si>
  <si>
    <t>Wizr AI is a cloud-based and AI-enabled customer service platform for B2B enterprises that assists with customer satisfaction management and more.Read more about Wizr AI</t>
  </si>
  <si>
    <t>Cobbai’s AI agents assist support teams by automating responses, routing tickets, and delivering actionable insights to improve efficiency.Read more about Cobbai</t>
  </si>
  <si>
    <t>Calldock</t>
  </si>
  <si>
    <t>https://www.getapp.com/customer-service-support-software/a/calldock/</t>
  </si>
  <si>
    <t>Calldock transforms the way businesses connect with website visitors through AI-based voice agents that deliver immediate callback conversations. Calldock enables teams to create real-time voice connections precisely when visitor interest peaks.Read more about Calldock</t>
  </si>
  <si>
    <t>EasyDesk</t>
  </si>
  <si>
    <t>https://www.getapp.com/customer-service-support-software/a/easydesk/</t>
  </si>
  <si>
    <t>EasyDesk is a customer support software that centralizes emails, tickets, and chat communications into one unified help desk platform.Read more about EasyDesk</t>
  </si>
  <si>
    <t>Help Desk</t>
  </si>
  <si>
    <t>https://www.getapp.com/customer-service-support-software/help-desk-ticketing/os/web-based</t>
  </si>
  <si>
    <t>https://www.capterra.com/ppc/clicks/collect/GA/directory/81110b70-0546-4846-9874-a6d200b7a22f/destination?country=ID&amp;language=en&amp;specificLocation=serp_oses&amp;sessionStartPage=&amp;categoryId=b59674fc-0fdb-4a17-bd8e-22722eb63acb&amp;listingPosition=1&amp;gaClientId=R0ExLjEuMTAzNzYxNTY1Ni4xNzU2NjIzOD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f264066-e97c-4664-b843-4b32c1538fb2</t>
  </si>
  <si>
    <t>Use Zoho Desk to automate ticket management by setting service levels, creating escalation rules &amp; workflows, setting up notifications and more. This brings email, social media, live chat, phone calls, and web forms together. Our free plan gives you 3 users free to head start your operations.Read more about Zoho Desk</t>
  </si>
  <si>
    <t>https://www.capterra.com/ppc/clicks/collect/GA/directory/a9c83307-dacf-4f3d-85db-a7c4005a0803/destination?country=ID&amp;language=en&amp;specificLocation=serp_oses&amp;sessionStartPage=&amp;categoryId=b59674fc-0fdb-4a17-bd8e-22722eb63acb&amp;listingPosition=2&amp;gaClientId=R0ExLjEuMTAzNzYxNTY1Ni4xNzU2NjIzOD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50fcc00-04c6-4f76-888c-22049f5db2fa</t>
  </si>
  <si>
    <t>https://www.capterra.com/ppc/clicks/collect/GA/directory/79dc58b6-851f-4ee1-9b1d-a6d200b4f35c/destination?country=ID&amp;language=en&amp;specificLocation=serp_oses&amp;sessionStartPage=&amp;categoryId=b59674fc-0fdb-4a17-bd8e-22722eb63acb&amp;listingPosition=3&amp;gaClientId=R0ExLjEuMTAzNzYxNTY1Ni4xNzU2NjIzOD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837fce7-62ce-4542-9aea-f32e3028de8f</t>
  </si>
  <si>
    <t>LiveAgent is the ultimate help desk software over 138+ powerful features. It helps businesses manage multi channel communication via help desk tickets from a unified inbox. Join companies like BMW, Yamaha, and Huawei in CS excellence.Start with a 1 month free trial, no credit card required.Read more about LiveAgent</t>
  </si>
  <si>
    <t>Resolve IT issues faster with secure remote support. TeamViewer empowers help desks to assist anyone, anywhere, in real time.Read more about TeamViewer</t>
  </si>
  <si>
    <t>Freshdesk helps businesses offer stellar customer service by combining omnichannel ticket management with helpdesk automations, SLA management, and robust reporting.Read more about Freshdesk</t>
  </si>
  <si>
    <t>Zendesk's fully customizable help desk solution scales with your business and enables organizations to solve tickets easily. Reach customers on any channel and equip your agents with a full history of all interactions, including those tracked from 700+ app integrations.Read more about Zendesk Suite</t>
  </si>
  <si>
    <t>BeyondTrust Remote Support</t>
  </si>
  <si>
    <t>https://www.getapp.com/security-software/a/bomgar/</t>
  </si>
  <si>
    <t>BeyondTrust Remote Support enables help desk teams to quickly and securely access and fix any remote device, running any platform, located anywhere in the world through one solution.Read more about BeyondTrust Remote Support</t>
  </si>
  <si>
    <t>Fully functional customer service platform with help desk, ticketing system and live chat software. Designed for engaging and supporting online visitors!Read more about LiveChat</t>
  </si>
  <si>
    <t>Remote support software for helpdesks. Can be integrated into CRM and ITIL incident management products (BMC).Read more about ISL Light</t>
  </si>
  <si>
    <t>Tidio is a help desk software suite comprising help desk, live chat, chatbot, and AI agent products. Create chatbot automations with Flows, talk to your clients live in real time, or delegate issue handling to Lyro, an AI agent for customer support, capable of resolving up to 64% of issues.Read more about Tidio</t>
  </si>
  <si>
    <t>Help your support agents solve customer problems faster by putting the right tools at their fingertips with Salesforce Service Cloud.Read more about Salesforce Service Cloud</t>
  </si>
  <si>
    <t>Manage and prioritize service requests in one place with the SolarWinds Service Desk, and continuously improve how IT supports strategic business needs.Read more about SolarWinds Service Desk</t>
  </si>
  <si>
    <t>Freshservice is an online ITIL-aligned service desk and ITSM software that’s easy to set up and use, to transform employee experience across the organization.Read more about Freshservice</t>
  </si>
  <si>
    <t>SysAid is the most advanced AI-Powered Help Desk platform in the market. By placing AI front and center in the organization's service delivery, SysAid guarantees enhanced employee satisfaction and a significantly reduced MTTR, all while boosting both productivity and efficiency.Read more about SysAid</t>
  </si>
  <si>
    <t>Bitrix24 #1 free helpdesk and contact center software that comes with CRM. Used by 12 million companies in cloud and on-premise (open source code access). Our free omnichannel contact center allows you to communicate with your clients via email, phone, live chat, social networks &amp; mobile messengers.Read more about Bitrix24</t>
  </si>
  <si>
    <t>Atera’s all-in-one help desk and RMM platform is specifically tailored to help IT professionals streamline their day-to-day tasks. This includes Intelligent and AI-Powered Ticketing, IT Automation, and Reporting – all in one dashboard.Read more about Atera</t>
  </si>
  <si>
    <t>Front is a help desk solution that enables support, sales, and account management teams to deliver exceptional service at scale. Front streamlines customer communication by combining the efficiency of a help desk and the familiarity of email.Read more about Front</t>
  </si>
  <si>
    <t>Gladly is a help desk platform that organizes support by customer, not case, making it easier to resolve issues quickly and personally.Read more about Gladly</t>
  </si>
  <si>
    <t>Gist</t>
  </si>
  <si>
    <t>https://www.getapp.com/collaboration-software/a/gist/</t>
  </si>
  <si>
    <t>Gist is a customer communication platform that effortlessly combines the power of AI with a personal touch. With most queries auto-resolved, the team can focus on vital interactions. With Gist, users get efficient, top-notch service that benefits your business and customers.Read more about Gist</t>
  </si>
  <si>
    <t>We are a Brazilian company that offers an ESM platform on a global scale that facilitates operation and management.Read more about Desk Manager</t>
  </si>
  <si>
    <t>Consolidated helpdesk for chat, email, social media (Facebook, Messenger, Twitter, Instagram), and mobile SMS/MMS. Team inboxes. Team workflows.Read more about Re:amaze</t>
  </si>
  <si>
    <t>Receive, resolve and report on all customer requests. SherpaDesk's mobile is the perfect solution for any business that have techs who work in the fieldRead more about SherpaDesk</t>
  </si>
  <si>
    <t>Build question &amp; answer style troubleshooters for fewer tickets and customer self-helpRead more about Zingtree</t>
  </si>
  <si>
    <t>Kayako - Help Desk and Ticketing Software made personal and simple with a unified customer service platform that helps you build closer relationships.Read more about Kayako</t>
  </si>
  <si>
    <t>CloudRadial</t>
  </si>
  <si>
    <t>https://www.getapp.com/it-management-software/a/cloudradial/</t>
  </si>
  <si>
    <t>CloudRadial’s Unified Client Portal and CSA Platform enables MSPs to deliver an Amazon-like client experience. With on-demand reporting, real-time insights, and automation, MSPs can support clients efficiently and at scale.Read more about CloudRadial</t>
  </si>
  <si>
    <t>Use Mojo to create a branded helpdesk that supports ticket management, a customer support portal, SLAs, satisfaction ratings, time tracking, reports &amp; more.Read more about Mojo Helpdesk</t>
  </si>
  <si>
    <t>It allows you to efficiently manage customer support, optimizing the use of company resources and saving time. Easily measure service data, check performance with reports and dashboards, respect KPIs and improve customer satisfaction. The software is intuitive and simple to customize.Read more about Deepser</t>
  </si>
  <si>
    <t>PhaseWare Tracker enables IT help desks to track incidents from resolution to closure, with additional tools for self-service, knowledge management and more.Read more about Tracker</t>
  </si>
  <si>
    <t>FROGED is an all-in-one Product Success Platform, designed to evolve your entire customer lifecycle from onboarding and engagement to proactive customer support. Made by a SaaS, for SaaS companies, and it’s easy. Like, really easy.Read more about Froged</t>
  </si>
  <si>
    <t>Cayzu shows all conversations from multiple channels on a single screen. With ticket management, workflow automation, real-time insights, &amp; a knowledge base.Read more about Cayzu</t>
  </si>
  <si>
    <t>Helpdesk software you can depend on, with ticketing for email, live chat and voice. Available on cloud and on-premise.Read more about Deskpro</t>
  </si>
  <si>
    <t>SMART Service Desk</t>
  </si>
  <si>
    <t>https://www.getapp.com/customer-service-support-software/a/smart-service-desk/</t>
  </si>
  <si>
    <t>SMART Service Desk is a help desk software designed to help businesses across various verticals including banking, retail, automobile, oil and gas, manufacturing, pharmaceuticals, and more streamline IT service management and compliance tracking operations. It enables organizations to handle cases, track assets, and enhance customer experience activities via a unified portal.Read more about SMART Service Desk</t>
  </si>
  <si>
    <t>E-mail ticketing, portal, RMM integration ensure that details about customer support  contracts, SLA's and customer assets are at your technicians’ finger tips.Read more about PROMYS</t>
  </si>
  <si>
    <t>Jitbit Helpdesk</t>
  </si>
  <si>
    <t>https://www.getapp.com/customer-service-support-software/a/jitbit-help-desk/</t>
  </si>
  <si>
    <t>JitBit provides helpdesk ticketing system for freelancers, startups, and small businesses, as well as large enterprises. The app allows you to manage and track all incoming support request emails and their associated tickets, automating tasks and organizing tickets into categories.Read more about Jitbit Helpdesk</t>
  </si>
  <si>
    <t>ChannelReply</t>
  </si>
  <si>
    <t>https://www.getapp.com/customer-service-support-software/a/channelreply/</t>
  </si>
  <si>
    <t>Customer service tool that connects marketplaces like eBay, Amazon, Shopify, Walmart, and Back Market to your favorite helpdesk, including Zendesk, Gorgias, Freshdesk, Help Scout, and Re:amaze.Read more about ChannelReply</t>
  </si>
  <si>
    <t>Lasting relationships are built on meaningful conversations, one at a time. SupportBee is designed to facilitate such conversations. We provide you with the right tools to craft personalized replies.Read more about SupportBee</t>
  </si>
  <si>
    <t>Web-based Incident management and Request Fulfillment. Integrated Change Management and CMDB. End-user self service.Read more about Canfigure</t>
  </si>
  <si>
    <t>Casengo is a multichannel customer support tool with a built-in helpdesk ticketing system, knowledgebase, live chat, customer history &amp; email management.Read more about Grasp</t>
  </si>
  <si>
    <t>LabiDesk</t>
  </si>
  <si>
    <t>https://www.getapp.com/customer-service-support-software/a/labidesk/</t>
  </si>
  <si>
    <t>Labidesk is a complete and fully integrated customer support software. With live chat, a ticketing system, a knowledge base, and a help widget, professionals can provide personalized assistance to your customers and sell them the right product at the right time.Read more about LabiDesk</t>
  </si>
  <si>
    <t>UVdesk</t>
  </si>
  <si>
    <t>https://www.getapp.com/customer-service-support-software/a/uvdesk/</t>
  </si>
  <si>
    <t>UVdesk offers both Open Source and SaaS-based helpdesk solution also built using Standard Symfony/PHP component.Read more about UVdesk</t>
  </si>
  <si>
    <t>SoftBCom Help Desk</t>
  </si>
  <si>
    <t>https://www.getapp.com/customer-service-support-software/a/softbcom-help-desk/</t>
  </si>
  <si>
    <t>SoftBCom Help Desk is designed to help businesses streamline ticketing, process automation, and reporting operations with the intention to save time and improve customer service quality.Read more about SoftBCom Help Desk</t>
  </si>
  <si>
    <t>Kaseya BMS is a next-gen Help Desk management solution for MSP, that lets you spend less time tracking tickets and more time making clients happy.Read more about Kaseya BMS</t>
  </si>
  <si>
    <t>Desk365</t>
  </si>
  <si>
    <t>https://www.getapp.com/customer-service-support-software/a/desk365/</t>
  </si>
  <si>
    <t>Desk365 is an AI-powered ticketing system for teams of all sizes.Read more about Desk365</t>
  </si>
  <si>
    <t>Total Contacts &amp; HelpDesk</t>
  </si>
  <si>
    <t>https://www.getapp.com/all-software/a/total-support-helpdesk-crm/</t>
  </si>
  <si>
    <t>Total Contacts &amp; HelpDesk Solution features an integrated CRM, providing a comprehensive solution for Sales, Support Service, and E-Marketing. Streamline your business processes and connects customer data to foster relationships, enhance productivity, and boost customer engagement.Read more about Total Contacts &amp; HelpDesk</t>
  </si>
  <si>
    <t>BlueSpice complements your customer service with an enterprise-level wiki. You create a single point of information for customers, techies, the doc teams and partners for all relevant information relating to your product. Workflows, approvals and support for multilingual content round off the wiki.Read more about BlueSpice</t>
  </si>
  <si>
    <t>Get a powerful and user-friendly help desk for email, live chat, messaging apps and phone that runs in your browser. Easily keep track of all customer inquiries and utilize advanced routing features to work faster and smarter. Dixa starts at $99 per user/per month.Read more about Dixa</t>
  </si>
  <si>
    <t>All-In-One CLOUD Suite to manage entire Support Department: - Tickets and Incidents, Reports and sign from mobile - Asset Management - Planning and Map to show ticket locations - Contracs: rent and pay-per-page printers and MFPs, prepaid scaled contract, recurring billing - Customer Portal and FAQsRead more about YDEA</t>
  </si>
  <si>
    <t>Wowdesk is a flexible, scalable and user friendly customer service platform that aims to provide and deliver optimum omnichannel customer support services at best price. Wowdesk can be deployed as SaaS solution or on-premise for all business verticals and for different business sizesRead more about Wowdesk</t>
  </si>
  <si>
    <t>HelpOnClick offers a help desk &amp; knowledgebase solution for SMBs in addition to their live chat software, with ticket management and agent collaboration.Read more about HelpOnClick</t>
  </si>
  <si>
    <t>Suptask</t>
  </si>
  <si>
    <t>https://www.getapp.com/customer-service-support-software/a/suptask/</t>
  </si>
  <si>
    <t>Internal ticketing closely aligned with your teams. Work with your team-to-team tickets purely on Slack where your conversations are the tickets. Instant communication and collaboration reduces the overall resolution time on your customer cases.Read more about Suptask</t>
  </si>
  <si>
    <t>HelpSpot is a help desk management software that allows businesses to organize multiple email accounts, filter and track support tickets as well as access pre-built reports according to requirements. Users can manage service level agreements, categorize help requests and integrate the platform with various third-party systems.Read more about HelpSpot</t>
  </si>
  <si>
    <t>everything HelpDesk</t>
  </si>
  <si>
    <t>https://www.getapp.com/customer-service-support-software/a/everything-helpdesk/</t>
  </si>
  <si>
    <t>everything HelpDesk is a configurable support management &amp; workflow automation system for K12 support staff &amp; IT technicians in schools, governments &amp; industryRead more about everything HelpDesk</t>
  </si>
  <si>
    <t>Requestor</t>
  </si>
  <si>
    <t>https://www.getapp.com/customer-service-support-software/a/requestor/</t>
  </si>
  <si>
    <t>Requestor helps businesses in telecommunication, eCommerce, manufacturing, logistics, manufacturing and other sectors deliver services to customers and employees via a ticketing system with integrated artificial intelligence (AI).Read more about Requestor</t>
  </si>
  <si>
    <t>LivServ</t>
  </si>
  <si>
    <t>https://www.getapp.com/emerging-technology-software/a/livserv/</t>
  </si>
  <si>
    <t>A combination of both conversational AI platform and outsource human interaction to help your visitors/prospects to gather information about your products/services in a more personalized mannerRead more about LivServ</t>
  </si>
  <si>
    <t>CXMEngine</t>
  </si>
  <si>
    <t>https://www.getapp.com/customer-service-support-software/a/goboomtown/</t>
  </si>
  <si>
    <t>CXMEngine is a customer journey solution that facilitates journey orchestration, task automation, and product catalog management.Read more about CXMEngine</t>
  </si>
  <si>
    <t>FootPrints</t>
  </si>
  <si>
    <t>https://www.getapp.com/it-management-software/a/footprints/</t>
  </si>
  <si>
    <t>FootPrints service desk is an ITIL verified IT service management &amp; automation software application for small to medium sized businesses. The cloud-based solution provides tools for change management, service catalog and portfolio management, knowledge management, workflow automation, and more.Read more about FootPrints</t>
  </si>
  <si>
    <t>Easy-to-use support ticket software with email capture, live chat, knowledge base, client portal and more. Highly configurable with automated workflows, auto-replies, auto-assignment, custom fields, forms, views, search and filtering. Includes a full-featured project &amp; task management application.Read more about OneDesk</t>
  </si>
  <si>
    <t>Helprace can be used as an email manager or full-fledged ticketing system. Manage workflows, saved commands / replies, users and reports.Read more about Helprace</t>
  </si>
  <si>
    <t>Ameyo FusionCX</t>
  </si>
  <si>
    <t>https://www.getapp.com/customer-service-support-software/a/ameyo-fusioncx/</t>
  </si>
  <si>
    <t>FusionCX by Ameyo is an all-in-one helpdesk ticketing and customer support platform which offers omni-channel contact centre capabilities for customer service teams. The cloud-based platform offers tools for managing omnichannel ticketing, agent productivity, operations automation, and more.Read more about Ameyo FusionCX</t>
  </si>
  <si>
    <t>Pulsedesk</t>
  </si>
  <si>
    <t>https://www.getapp.com/customer-service-support-software/a/pulsedesk/</t>
  </si>
  <si>
    <t>Omnichannel Helpdesk system designed to help businesses collect, manage and analyze customer requests from all channels via a unified portal.Read more about Pulsedesk</t>
  </si>
  <si>
    <t>Zammad</t>
  </si>
  <si>
    <t>https://www.getapp.com/customer-service-support-software/a/zammad/</t>
  </si>
  <si>
    <t>Zammad is a help desk software. It is an open source solution designed for small and medium-sized companies. Zammad offers functionalities for customer service teams to manage and track customer requests.Read more about Zammad</t>
  </si>
  <si>
    <t>Support customers from one platform with AI chatbots for self-help, live chat for real-time assistance, and automations to keep requests moving. Manage every case from start to finish without switching tools, so customers get faster resolutions and consistent service every time.Read more about Velaro</t>
  </si>
  <si>
    <t>FuseDesk is your Multi-Channel Help Desk and Ticket Platform empowering your team to meet your prospects and customers where they are from email to support tickets to live chat, FaceBook Messenger, SMS, and beyond. Win more raving fans with the only helpdesk you'll ever need - today.Read more about FuseDesk</t>
  </si>
  <si>
    <t>AIhelp</t>
  </si>
  <si>
    <t>https://www.getapp.com/customer-service-support-software/a/aihelp/</t>
  </si>
  <si>
    <t>AIhelp is a customizable in-app customer support &amp; SDK messaging tool with AI chatbot, designed to help businesses meet customer requirements and satisfactionRead more about AIhelp</t>
  </si>
  <si>
    <t>EvantoDesk</t>
  </si>
  <si>
    <t>https://www.getapp.com/customer-service-support-software/a/evantodesk/</t>
  </si>
  <si>
    <t>EvantoDesk is simple help desk software and simple customer service software specifically for SMBsRead more about EvantoDesk</t>
  </si>
  <si>
    <t>Alcea Helpdesk</t>
  </si>
  <si>
    <t>https://www.getapp.com/all-software/a/alcea-helpdesk/</t>
  </si>
  <si>
    <t>Alcea Helpdesk is an enterprise customer service platform that allows businesses to manage customer support, interactions, case notes, and documents from within a centralized system.Read more about Alcea Helpdesk</t>
  </si>
  <si>
    <t>MSM</t>
  </si>
  <si>
    <t>https://www.getapp.com/customer-service-support-software/a/msm/</t>
  </si>
  <si>
    <t>Our data-driven enterprise service management solution uses Data Lakehouse technology integrated with AI, RPA and ML technologies to automatically predict incidents and rapidly resolve them before they adversely affect the business.Read more about MSM</t>
  </si>
  <si>
    <t>Centralize IT support with multichannel ticketing, SLA tracking, knowledge base, and real-time dashboards. SimplyDesk improves responsiveness, streamlines workflows, and empowers IT teams to resolve incidents efficiently. Available in SaaS or on-premise.Read more about SimplyDesk</t>
  </si>
  <si>
    <t>Business Manager 365</t>
  </si>
  <si>
    <t>https://www.getapp.com/operations-management-software/a/business-manager-365/</t>
  </si>
  <si>
    <t>Business Manager 365 is an on-premise and cloud-based software designed to help organizations handle various business operations, such as customer relationship management (CRM), enterprise resource planning (ERP), quality assurance, IT ticketing, and more on a centralized platform.Read more about Business Manager 365</t>
  </si>
  <si>
    <t>Consol CM/Helpdesk</t>
  </si>
  <si>
    <t>https://www.getapp.com/customer-service-support-software/a/consol-cm-helpdesk/</t>
  </si>
  <si>
    <t>Consol CM/Helpdesk is a cloud-based solution designed to help businesses of all sizes manage IT helpdesk and support operations via a unified portal. The platform enables organizations to resolve inquiries and issues, track changes, map processes and establish custom workflows.Read more about Consol CM/Helpdesk</t>
  </si>
  <si>
    <t>Tactful AI’s customer service platform offers transformative business benefits by centralising interactions and enhancing service through AI and automation.Read more about Tactful AI</t>
  </si>
  <si>
    <t>zofiQ</t>
  </si>
  <si>
    <t>https://www.getapp.com/customer-service-support-software/a/zofiq/</t>
  </si>
  <si>
    <t>AI copilot that automates MSP help desk and operations software for managed service providers by integrating into existing PSAs.Read more about zofiQ</t>
  </si>
  <si>
    <t>Helpdesk is an ITIL &amp; HIPAA-compliant SharePoint Add-in that streamlines customer support. It supports multi-channel ticket creation via email, Teams, and the portal, automates routing, prioritization, and escalations, and tracks SLAs. Customizable workflows, internal notes, and a knowledge base.Read more about SteadyPoint Helpdesk</t>
  </si>
  <si>
    <t>Awesome Support</t>
  </si>
  <si>
    <t>https://www.getapp.com/customer-service-support-software/a/awesome-support/</t>
  </si>
  <si>
    <t>Best WordPress helpdesk pluginRead more about Awesome Support</t>
  </si>
  <si>
    <t>CX Genie, the AI-powered customer support platform is designed to manage, automate, streamline, and elevate customer service operations.CX Genie's Help Desk solution is designed to streamline your support operations, enabling you to provide exceptional service while efficiently managing your suppRead more about CX Genie</t>
  </si>
  <si>
    <t>Focus Desk</t>
  </si>
  <si>
    <t>https://www.getapp.com/customer-service-support-software/a/focus-desk/</t>
  </si>
  <si>
    <t>Focus Desk is a cloud-based issue ticketing and service desk solution from Focus Telecom which allows users to manage customer faster and better.Read more about Focus Desk</t>
  </si>
  <si>
    <t>Plumsail HelpDesk</t>
  </si>
  <si>
    <t>https://www.getapp.com/customer-service-support-software/a/plumsail-helpdesk/</t>
  </si>
  <si>
    <t>Plumsail HelpDesk is an advanced ticketing management system for Microsoft 365, SharePoint Online, and On-premises. It is packed with features that empower your customer support.It allows you to handle support tickets instantly, e-mail communications from your customers display at the help desk right away.Read more about Plumsail HelpDesk</t>
  </si>
  <si>
    <t>OASYS^ is a cloud-based service management platform that unifies business operations by integrating multiple departments. It helps log, track, and resolve issues, automate workflows, manage SLAs, and provide real-time insights for better productivity and service delivery.Read more about OASYS^</t>
  </si>
  <si>
    <t>HelpCenter</t>
  </si>
  <si>
    <t>https://www.getapp.com/customer-service-support-software/a/helpcenter/</t>
  </si>
  <si>
    <t>HelpCenter is a cloud-based helpdesk software used by thousands of businesses worldwide to manage their customer support, live chats and FAQs.Read more about HelpCenter</t>
  </si>
  <si>
    <t>By choosing Naofix's Helpdesk, you're activating a customer service tool as easy to use as a superhero gadget. With seamless communication, automated ticket qualification worthy of superior intelligence, and crystal-clear metrics, your agents can tackle customer issues with the speed of a hero.Read more about Naofix</t>
  </si>
  <si>
    <t>BizMagnets</t>
  </si>
  <si>
    <t>https://www.getapp.com/all-software/a/bizmagnets/</t>
  </si>
  <si>
    <t>BizMagnets is a ChatOps platform built on WhatsApp. It turns messy chats into trackable tickets, bookings, and workflows — so your support, service, and operations teams never miss a follow-up. Designed for mid-market businesses running ops on WhatsApp, BizMagnets brings clarity, speed, and control.Read more about BizMagnets</t>
  </si>
  <si>
    <t>Artologik HelpDesk</t>
  </si>
  <si>
    <t>https://www.getapp.com/customer-service-support-software/a/artologik-helpdesk/</t>
  </si>
  <si>
    <t>Artologik HelpDesk is a ticketing system designed to enhance customer support and strengthen client relations. The system's flexibility allows organizations to customize the workflow to match their unique needs and scale the system as requirements evolve.Read more about Artologik HelpDesk</t>
  </si>
  <si>
    <t>Enterprise Service Desk</t>
  </si>
  <si>
    <t>https://www.getapp.com/customer-service-support-software/a/enterprise-service-desk/</t>
  </si>
  <si>
    <t>Enterprise Service Desk is a scalable ITIL-based help desk solution delivering a multitude of features across incident, service and change request managementRead more about Enterprise Service Desk</t>
  </si>
  <si>
    <t>Elementool Help Desk</t>
  </si>
  <si>
    <t>https://www.getapp.com/customer-service-support-software/a/help-desk/</t>
  </si>
  <si>
    <t>Elementool Help Desk is a web-based Help Desk that allows your team to track issues/tickets collaboratively with a competitive, easy-to-use application that integrates well with existing systems, while saving you time and money.Read more about Elementool Help Desk</t>
  </si>
  <si>
    <t>Service Desk ticketing solution that ties together Incident, Request, Problem and Change management seamlessly, all driven by dynamic Service Level Agreements.Read more about e-Service Suite</t>
  </si>
  <si>
    <t>Multi-channel customer service software fully powered by artificial intelligence.Read more about ThinkOwl</t>
  </si>
  <si>
    <t>Elementool</t>
  </si>
  <si>
    <t>https://www.getapp.com/it-management-software/a/elementool/</t>
  </si>
  <si>
    <t>Elementool has a 10 year track record of helping some of the world's largest companies save time and money on IT projects.  We’ve seen savings of up to 40% on project costs, by implementing our Application Lifecycle Management solutions.  Learn more on how to make these solutions work for your company by visiting our website.Read more about Elementool</t>
  </si>
  <si>
    <t>VisionReply</t>
  </si>
  <si>
    <t>https://www.getapp.com/customer-service-support-software/a/visionreply/</t>
  </si>
  <si>
    <t>VisionReply is a cloud-based help desk solution designed to help businesses automate processes for resolving customer support tickets. Agents can manage incoming requests and queries from customers through email, phone, chat, and forms.Read more about VisionReply</t>
  </si>
  <si>
    <t>DeskXpand</t>
  </si>
  <si>
    <t>https://www.getapp.com/customer-service-support-software/a/deskxpand/</t>
  </si>
  <si>
    <t>DeskXpand is a ready-to-integrate, collaborative customer support software It has adaptable features like ticket automation, omnichannel, self-service, and analytics.Read more about DeskXpand</t>
  </si>
  <si>
    <t>CDESK</t>
  </si>
  <si>
    <t>https://www.getapp.com/customer-service-support-software/a/cdesk/</t>
  </si>
  <si>
    <t>CDESK is a helpdesk and service desk software that designed for the digitalization and standardization of a company's business processes. CDESK provides tools for, e.g. improving communication with customers, processing requests, registering employees work time and keeping the SLA and SLO deadlines.Read more about CDESK</t>
  </si>
  <si>
    <t>https://www.getapp.com/all-software/a/resolve-1/</t>
  </si>
  <si>
    <t>With Resolve Actions Express SaaS edition and Automation Accelerator packs, you can rapidly deploy IT automation across IT teams and develop automated workflows for your domain-specific use cases.Read more about Resolve</t>
  </si>
  <si>
    <t>SympoQ</t>
  </si>
  <si>
    <t>https://www.getapp.com/customer-service-support-software/a/sympoq/</t>
  </si>
  <si>
    <t>SympoQ is SaaS help desk software with AI-driven support ticketing system, a knowledge base, and live chat features agile teams and startups use to provide automated customer support.Read more about SympoQ</t>
  </si>
  <si>
    <t>TomTicket</t>
  </si>
  <si>
    <t>https://www.getapp.com/customer-service-support-software/a/tomticket/</t>
  </si>
  <si>
    <t>TomTicket is an online solution for customer service and support calls that is available in the Portuguese language. It enables users to access customizable contact forms, create new responses to agents and customers, automate email notifications, and apply a service evaluation mechanism.Read more about TomTicket</t>
  </si>
  <si>
    <t>Microsoft 365 Help Desk Ticketing System</t>
  </si>
  <si>
    <t>https://www.getapp.com/customer-service-support-software/a/microsoft-365-help-desk-ticketing-system/</t>
  </si>
  <si>
    <t>Establish seamless communication between the employees and help desk agents with Microsoft 365 Help Desk Ticketing System.Read more about Microsoft 365 Help Desk Ticketing System</t>
  </si>
  <si>
    <t>eFACiLiTY Helpdesk and Knowledgebase</t>
  </si>
  <si>
    <t>https://www.getapp.com/customer-service-support-software/a/efacility-helpdesk-and-knowledgebase/</t>
  </si>
  <si>
    <t>Streamline service request management, reduce response times, and enhance support efficiency with eFACiLiTY® Helpdesk &amp; Knowledgebase solution.Read more about eFACiLiTY Helpdesk and Knowledgebase</t>
  </si>
  <si>
    <t>Giant Rocketship</t>
  </si>
  <si>
    <t>https://www.getapp.com/customer-service-support-software/a/giant-rocketship/</t>
  </si>
  <si>
    <t>Giant Rocketship turbocharges MSP growth by automating helpdesk management in Autotask. It seamlessly integrates intelligent assignment, optimized scheduling, on-demand escalations, and SLA-driven work queuing and predictions into the Autotask ticket lifecycle. The platform modernizes helpdesk operations with features like skill-based dispatch, tiered escalations, preventing SLA violations, optimizing workloads, and more.Read more about Giant Rocketship</t>
  </si>
  <si>
    <t>NV Desk</t>
  </si>
  <si>
    <t>https://www.getapp.com/customer-service-support-software/a/nv-desk/</t>
  </si>
  <si>
    <t>NovelVox offers a cloud-based help desk solution that integrates with contact centers. By providing a unified view of interactions and tickets, agents can resolve customer tickets without switching screens. The software streamlines ticket management with search options, customizable reporting workflows, and proactive notifications. The platform also offers personalized ticket management.Read more about NV Desk</t>
  </si>
  <si>
    <t>Ellevo Next</t>
  </si>
  <si>
    <t>https://www.getapp.com/customer-service-support-software/a/ellevo/</t>
  </si>
  <si>
    <t>Ellevo Next is a dynamic and fast growing SaaS for backoffices, shared services centers and service desks that is engineered for B2B companies.Read more about Ellevo Next</t>
  </si>
  <si>
    <t>BoldDesk</t>
  </si>
  <si>
    <t>https://www.getapp.com/customer-service-support-software/a/bolddesk/</t>
  </si>
  <si>
    <t>BoldDesk is premium customer service software that simplifies customer service. Powerful, customizable, and budget-friendly, it allows companies to streamline support operations and enhance customer satisfaction.Read more about BoldDesk</t>
  </si>
  <si>
    <t>Infraon Helpdesk</t>
  </si>
  <si>
    <t>https://www.getapp.com/customer-service-support-software/a/infraon-helpdesk/</t>
  </si>
  <si>
    <t>Infraon Helpdesk integrates ticketing, knowledge base, and self-service portal functionalities into a unified platform. The tool helps users to streamline support processes across various channels. Managers can integrate the system with collaboration tools to facilitate two-way communication with clients.Read more about Infraon Helpdesk</t>
  </si>
  <si>
    <t>DeskDay</t>
  </si>
  <si>
    <t>https://www.getapp.com/customer-service-support-software/a/deskday/</t>
  </si>
  <si>
    <t>DeskDay is a conversational service automation platform for MSPs that delivers chat-based ticketing, project management, timesheets, billing, quality assurance, IT support, and reporting features to optimize customer service, operations, and profitability.Read more about DeskDay</t>
  </si>
  <si>
    <t>Infizo Desk</t>
  </si>
  <si>
    <t>https://www.getapp.com/customer-service-support-software/a/infizo-desk/</t>
  </si>
  <si>
    <t>Infizo Desk is a cloud-based ticketing and incident management software that helps businesses streamline help desk operations, manage resolution speed, and more.Read more about Infizo Desk</t>
  </si>
  <si>
    <t>Ariglad</t>
  </si>
  <si>
    <t>https://www.getapp.com/customer-service-support-software/a/ariglad/</t>
  </si>
  <si>
    <t>Ariglad elevates support efficiency by auto-updating your knowledge bases through support ticket analysis, integrating seamlessly with platforms like Zendesk, Salesforce, and more.Read more about Ariglad</t>
  </si>
  <si>
    <t>Diadyn Helpdesk manages tickets, offers support, and integrates with Diadyn apps for efficient issue resolution. It centralizes customer inquiries, streamlines workflows, and provides real-time tracking, ensuring fast responses, enhanced customer satisfaction, and smooth operations across all teams.Read more about Diadyn</t>
  </si>
  <si>
    <t>iiQ Ticketing</t>
  </si>
  <si>
    <t>https://www.getapp.com/customer-service-support-software/a/iiq-ticketing/</t>
  </si>
  <si>
    <t>The help desk built for schools. iiQ Ticketing is the help ticketing product that IT teams use to easily and intelligently manage hardware, software, and systems-related help requests.Read more about iiQ Ticketing</t>
  </si>
  <si>
    <t>Issuebear</t>
  </si>
  <si>
    <t>https://www.getapp.com/customer-service-support-software/a/issuebear/</t>
  </si>
  <si>
    <t>Issuebear is a cloud-based help desk solution for B2B support. Key features include shared inbox, ticket management, client management, knowledge base, automation, reporting and more.Read more about Issuebear</t>
  </si>
  <si>
    <t>ReplyDesk</t>
  </si>
  <si>
    <t>https://www.getapp.com/customer-service-support-software/a/replydesk/</t>
  </si>
  <si>
    <t>ReplyDesk is a comprehensive ecommerce helpdesk platform designed to simplify customer service for online sellers by bringing support tickets from all their communication channels together into one inbox.Read more about ReplyDesk</t>
  </si>
  <si>
    <t>Customer Operations Platform</t>
  </si>
  <si>
    <t>https://www.getapp.com/customer-service-support-software/a/customer-operations-platform/</t>
  </si>
  <si>
    <t>Makula Customer Operations Platform integrates asset management, field service, and customer portal capabilities for industrial equipment manufacturers and distributors. The platform centralizes installed base management with features like AI-powered help desk, 3D visualization tools, and preventive maintenance scheduling. It enables businesses to digitize after-sales operations while preserving machinery knowledge through comprehensive documentation systems.Read more about Customer Operations Platform</t>
  </si>
  <si>
    <t>ITSM</t>
  </si>
  <si>
    <t>https://www.getapp.com/customer-service-support-software/it-service-management-itsm/os/web-based</t>
  </si>
  <si>
    <t>https://www.capterra.com/ppc/clicks/collect/GA/directory/a9c83307-dacf-4f3d-85db-a7c4005a0803/destination?country=ID&amp;language=en&amp;specificLocation=serp_oses&amp;sessionStartPage=&amp;categoryId=a6276a6a-9029-44f3-ba84-9f69d3053adc&amp;listingPosition=1&amp;gaClientId=R0ExLjEuMTY1NzkzMjYwMC4xNzU2NjI0MDY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45d3a8d-d583-474b-854d-12c2a759d246</t>
  </si>
  <si>
    <t>IT support can use Zoho Assist to offer remote support to customers by connecting to their computers. Supports ticketing integration, chat, file transfer &amp; moreRead more about Zoho Assist</t>
  </si>
  <si>
    <t>Salesforce Service Cloud is designed with the needs of ITSM in mind. Make IT’s job easier, and empower it to innovate and move the company forward.Read more about Salesforce Service Cloud</t>
  </si>
  <si>
    <t>Increase communication and productivity through automation with the SolarWinds Service Desk ITSM solution that effectively manages and connects service requests and IT assets.Read more about SolarWinds Service Desk</t>
  </si>
  <si>
    <t>Atera is the ultimate all-in-one remote monitoring tool suite for  IT Departments. Includes everything you need and nothing you don't: Full RMM, Help Desk and Ticketing, Remote Access &amp; So Much More. Monitor unlimited devices for a fixed monthly cost. Try Atera for free today.Read more about Atera</t>
  </si>
  <si>
    <t>One comprehensive system to manage incidents and problems alongside your asset catalog in the midst of your release &amp; deployment cycles. Onspring can help you align IT &amp; security requirements to enterprise risk levels while simultaneously reducing operational costs and driving productivity.Read more about Onspring</t>
  </si>
  <si>
    <t>Use InvGate to manage your IT support with ticket management, SLAs, ITIL tools, workflow &amp; approval automation, self-service, gamification, analytics and more.Read more about InvGate Service Management</t>
  </si>
  <si>
    <t>Achieve service excellence by adopting best practices and established process oriented frameworks. Make use of incident, problem and change management to deliver the highest value to the business. Organize, plan, and prioritize work to ensure the right teams are working on the right projects.Read more about Vivantio</t>
  </si>
  <si>
    <t>ConnectWise Manage automation gives you the power to implement processes that help make sure your team is working as efficiently as possible.Read more about ConnectWise PSA</t>
  </si>
  <si>
    <t>Whether you're an MSP, network installer, or computer repair business, BlueFolder's Field Service Software for ITSM businesses helps you easily manage asset tracking, customer contract management, technician scheduling, and more. Get a demo to see BlueFolder in action.Read more about BlueFolder</t>
  </si>
  <si>
    <t>Syncro is an integrated RMM, PSA, and remote access platform for MSPs and IT teams that provides all the tools needed to start, run, and grow the MSP business, including scripting, integrated billing, contract management, ticketing, and more. Syncro provides a set of features including endpoint monitoring, patch deployment, customizable alerts, and remote access via Splashtop.Read more about Syncro</t>
  </si>
  <si>
    <t>Proactivanet</t>
  </si>
  <si>
    <t>https://www.getapp.com/customer-service-support-software/a/proactivanet/</t>
  </si>
  <si>
    <t>Proactivanet helps businesses manage their IT assets, services, and tasks in a comprehensive way. It is an ITAM/ITSM software that covers 100% of their needs, has gold-level certification from ITIL software scheme, and is certified in 13 PinkVERIFY 2011 processes.Read more about Proactivanet</t>
  </si>
  <si>
    <t>Kayako - ITSM Software made personal and simple with a unified customer service platform that helps you build closer relationships.Read more about Kayako</t>
  </si>
  <si>
    <t>Manage all services in a single platform and organize support requests, improving customer satisfaction and optimizing the use of company resources. Deepser is modular and scalable: Ticketing, CMDB, ITAM, CRM etc. It allows a rapid implementation and various integrations. Cloud and On Premise.Read more about Deepser</t>
  </si>
  <si>
    <t>ITSM software you can depend on, with ticketing for email, live chat and voice. Available on cloud and on-premise.Read more about Deskpro</t>
  </si>
  <si>
    <t>Cross-referencing items with tickets is a burden that keeps on stacking. Lose the stress by bringing your items and issues to one place. Try It For Free!Read more about AssetSonar</t>
  </si>
  <si>
    <t>More information can be found in the white papers published by 4me at: https://www.4me.com/white-papers/Read more about Xurrent</t>
  </si>
  <si>
    <t>Enhance ITSM workflows with real-time topology views for faster incident resolution and safer changes.Read more about Faddom</t>
  </si>
  <si>
    <t>Flexible Customer - Product - SLA relationships. Template-based workflow with integrated Change Management.Read more about Canfigure</t>
  </si>
  <si>
    <t>ITIL 2011 certified, enterprise class, intelligent solution leveraging Mobility, Analytics &amp; Automation to help CIOs and Service Providers improve IT OperationsRead more about Summit</t>
  </si>
  <si>
    <t>OfficeAmp is an office operations &amp; issue management software for Slack which provides a central location from which to collect, manage &amp; resolve workplace issues, as well as generally manage all employee requests &amp; questions &amp; office tasks within Slack in real timeRead more about OfficeAmp</t>
  </si>
  <si>
    <t>Streamline IT services with multichannel ticketing, SLAs, service catalog, knowledge base, and asset integration. SimplyDesk helps you manage incidents and requests efficiently. Scalable, user-friendly, and available in SaaS or on-premise.Read more about SimplyDesk</t>
  </si>
  <si>
    <t>Alemba Service Manager's ITSM platform automates and streamlines IT service delivery, offering incident management, a service catalog, and analytics to enhance efficiency, user satisfaction, and align IT operations with business objectives.Read more about Alemba Service Manager</t>
  </si>
  <si>
    <t>DiliGenie’s IT Service Management (ITSM) platform streamlines IT operations with a centralized service desk and automated workflows. It improves incident, change, and problem management, enhances service delivery, and offers real-time insights to optimize IT services efficiently.Read more about DiliGenie</t>
  </si>
  <si>
    <t>Mproof</t>
  </si>
  <si>
    <t>https://www.getapp.com/it-management-software/a/clientele-itsm/</t>
  </si>
  <si>
    <t>Clientele ITSM is an ITSM software for every type of service organization to improve processes &amp; empower customers to be self-sufficient through self-serviceRead more about Mproof</t>
  </si>
  <si>
    <t>Structure: Elevate ITSM. Break silos, streamline workflows, and gain insights with the ultimate Jira project management tool.Read more about Structure PPM</t>
  </si>
  <si>
    <t>CommandLink ITSM</t>
  </si>
  <si>
    <t>https://www.getapp.com/customer-service-support-software/a/commandlink-itsm/</t>
  </si>
  <si>
    <t>CommandLink ITSM is an all-in-one IT service management tool for SD-WAN, UCaaS, CCaaS, firewalls, and more. It enables customizable workflows, event-driven actions, analytics, ISP services, project management, and dashboards. The platform also provides integrated support, voice and phone system controls, invoice automation, secure SD-WAN, user roles, and SASE configurations, ensuring efficient global network performance management.Read more about CommandLink ITSM</t>
  </si>
  <si>
    <t>Nilex Service Platform</t>
  </si>
  <si>
    <t>https://www.getapp.com/customer-service-support-software/a/nilex-service-platform/</t>
  </si>
  <si>
    <t>Better service to your customers and users begins with a solution that collects all kind of cases collected from different channels, in one place.Read more about Nilex Service Platform</t>
  </si>
  <si>
    <t>PC-Duo</t>
  </si>
  <si>
    <t>https://www.getapp.com/it-management-software/a/pc-duo-remote-control/</t>
  </si>
  <si>
    <t>PC-Duo provides fast and reliable PC-to-PC remote control and remote access over LAN/WAN and internet connections.Read more about PC-Duo</t>
  </si>
  <si>
    <t>ServiceTeam ITSM</t>
  </si>
  <si>
    <t>https://www.getapp.com/customer-service-support-software/a/serviceteam-itsm/</t>
  </si>
  <si>
    <t>Infused with the same technology as the Microsoft ecosystem you depend on, ServiceTeam ITSM is native to the Microsoft Power Platform and Dynamics 365.Read more about ServiceTeam ITSM</t>
  </si>
  <si>
    <t>HCL BigFix Service Management</t>
  </si>
  <si>
    <t>https://www.getapp.com/customer-service-support-software/a/hcl-sx/</t>
  </si>
  <si>
    <t>IT Service Management (ITSM) tools are essential for enterprises to manage and deliver streamlined IT services to their employees and customers. ITSM tools can also be leveraged beyond IT teams by departments like HR and facilities to handle their workflows.Read more about HCL BigFix Service Management</t>
  </si>
  <si>
    <t>Workelevate</t>
  </si>
  <si>
    <t>https://www.getapp.com/customer-service-support-software/a/workelevate/</t>
  </si>
  <si>
    <t>Workelevate, an AI-enabled DEX platform, boosts employee productivity with its AI Copilot for instant IT issue resolution, reducing IT tickets. It also provides IT Admins with remote endpoint management and enhances Service Desk engineers with AI in ITSM.Read more about Workelevate</t>
  </si>
  <si>
    <t>Helpion</t>
  </si>
  <si>
    <t>https://www.getapp.com/customer-service-support-software/a/helpion/</t>
  </si>
  <si>
    <t>Helpion is a service management software designed to optimize IT operations through workflow automation and resource management. It features four integrated modules: Ticket Management for issue tracking, Asset Management for inventory, Change Management for IT modifications, and Knowledge Base for information sharing. Helpion integrates with existing tools and offers customizable workflows to meet specific organizational needs.Read more about Helpion</t>
  </si>
  <si>
    <t>Live Chat</t>
  </si>
  <si>
    <t>https://www.getapp.com/customer-service-support-software/live-chat/os/web-based</t>
  </si>
  <si>
    <t>https://www.capterra.com/ppc/clicks/collect/GA/directory/d4f9fc76-9ea5-40e1-99c4-a6d200b2e0b3/destination?country=ID&amp;language=en&amp;specificLocation=serp_oses&amp;sessionStartPage=&amp;categoryId=e0e8a70c-3f7e-4fee-bfa8-8ac05f842b76&amp;listingPosition=1&amp;gaClientId=R0ExLjEuMTg0MDE0NjM4MS4xNzU2NjI0MjA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cad2f5b-a51c-4bd9-b79a-f5ff6416740a</t>
  </si>
  <si>
    <t>100% FREE live chat and contact center software used by over 12 million companies. Also comes with free CRM and email marketing.Read more about Bitrix24</t>
  </si>
  <si>
    <t>https://www.capterra.com/ppc/clicks/collect/GA/directory/79dc58b6-851f-4ee1-9b1d-a6d200b4f35c/destination?country=ID&amp;language=en&amp;specificLocation=serp_oses&amp;sessionStartPage=&amp;categoryId=e0e8a70c-3f7e-4fee-bfa8-8ac05f842b76&amp;listingPosition=2&amp;gaClientId=R0ExLjEuMTg0MDE0NjM4MS4xNzU2NjI0MjA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714dc9d-6c8f-419b-ad7e-15299963af60</t>
  </si>
  <si>
    <t>LiveAgent is a web-based Live Chat and Help Desk solution which enables the management of support tickets from multiple channels, including phone, live chat, and social media.Start with a 1 month free trial, no credit card needed, no contracts.Read more about LiveAgent</t>
  </si>
  <si>
    <t>Engage visitors to your website 24/7 with Pipedrive’s Chatbot and Live Chat. Turn your window shoppers into qualified leads.Read more about Pipedrive</t>
  </si>
  <si>
    <t>Zendesk offers industry leading live chat software that’s quick to implement and easy to use. It lets you deliver real time, conversational support on web, mobile, and social media like Facebook/WhatsApp. Response times can be as fast as 30 seconds and agent performance can improve by 25%.Read more about Zendesk Suite</t>
  </si>
  <si>
    <t>LiveChat serves as a fully capable tool to provide a complex customer service and proactively convert website visitors into customers.Read more about LiveChat</t>
  </si>
  <si>
    <t>With Zoho Desk's embeddable live chat widgets make instant responses for instant happiness. Your customers can get in touch with your agents instantly, right from the Help Center with Contextual AI, so your agents can respond and help them find answers faster.Read more about Zoho Desk</t>
  </si>
  <si>
    <t>Give your customers the fastest, most effective way to interact with support agents to get their queries solved. Send a proactive message to invite your customers to a live chat. Show them that you care by offering support proactively. Automate the chat message based on the several factors.Read more about EngageBay CRM</t>
  </si>
  <si>
    <t>Tidio is a live chat software suite comprising help desk, live chat, chatbot, and AI agent products. Talk to your customers in real time, integrate the live chat widget with your website and social media, and set up chabots for when you're off-line to continue providing support and generating leads.Read more about Tidio</t>
  </si>
  <si>
    <t>Userlike is a live chat solution for website and messaging support. Chat with your customers on your website, Facebook Messenger, WhatsApp, Telegram and SMS.Read more about Userlike</t>
  </si>
  <si>
    <t>Use Salesforce Service Cloud to initiate a personalized live chat session with your website visitors. Route chats, monitor &amp; coach agents in real-time and more.Read more about Salesforce Service Cloud</t>
  </si>
  <si>
    <t>Chatra</t>
  </si>
  <si>
    <t>https://www.getapp.com/customer-service-support-software/a/chatra/</t>
  </si>
  <si>
    <t>Answer questions, solve problems, increase conversions. Add live chat to your website and talk with your website visitors in real-time, or use the messenger mode and reply to messages at your own pace. Use chatbot automation to automate FAQ answers.Read more about Chatra</t>
  </si>
  <si>
    <t>Olark</t>
  </si>
  <si>
    <t>https://www.getapp.com/customer-service-support-software/a/olark/</t>
  </si>
  <si>
    <t>Your customers know Olark live chat. They are looking for that little tab in the bottom corner of your website that says, “Click Here to Chat.” We let you be yourself and talk directly with customers on your website right now. We believe the more human you are, the more you’ll make customers happy.Read more about Olark</t>
  </si>
  <si>
    <t>Smartsupp live chat connects you with your visitors. Automate FAQ replies via chatbot to save time and resolve customer inquiries fast, access visitor data and metrics to understand your target audience and customer needs, and take advantage of multichannel communication all on a single dashboard.Read more about Smartsupp</t>
  </si>
  <si>
    <t>3CX Live Chat is a free live chat solution that offers extra calling capabilities and team communication features at no cost!Read more about 3CX</t>
  </si>
  <si>
    <t>tawk.to</t>
  </si>
  <si>
    <t>https://www.getapp.com/customer-service-support-software/a/tawk-to/</t>
  </si>
  <si>
    <t>tawk.to is a cloud-based live chat &amp; messaging solution designed to help businesses of all sizes connect with customers via a mobile application or website. The platform allows users to view chat history, as well as performance analytics, &amp; monitor customer communication via customizable pages.Read more about tawk.to</t>
  </si>
  <si>
    <t>Pure Chat</t>
  </si>
  <si>
    <t>https://www.getapp.com/customer-service-support-software/a/pure-chat/</t>
  </si>
  <si>
    <t>Pure Chat is a live chat software which provides users with unlimited operators, unlimited chats, full transcript history &amp; complete widget customizationRead more about Pure Chat</t>
  </si>
  <si>
    <t>Podium webchat immediately brings the conversation to text, so you can keep the conversation going long after the customer leaves your site. Generate up to 11x more leads from your website, then convert them faster with immediate, AI-powered responses, automations for key moments, and more.Read more about Podium</t>
  </si>
  <si>
    <t>All your customer communication - in one place.Close more deals in real timeand provide faster customer support.Read more about HelpCrunch</t>
  </si>
  <si>
    <t>Front is a customer operations platform with live chat capabilities that enables support, sales, and account management teams to deliver exceptional service at scale. Front Chat brings your focus where it should be — on your customers.Read more about Front</t>
  </si>
  <si>
    <t>Live chat that keeps every customer conversation in one place—no tickets, no silos. Just fast, personal support in real time across every channel.Read more about Gladly</t>
  </si>
  <si>
    <t>Whistle is a cloud-based guest messaging software designed to help businesses in the hospitality industry communicate with customers, manage tasks, automate workflows, and more on a unified platform. Administrators can send documents to clients and collect electronic signatures.Read more about Whistle Messaging</t>
  </si>
  <si>
    <t>More than Live Chat, companies have now to face with multi-channel customers support so Live Chat is not enought anymore. By using Crisp, companies can enjoy an all-in-one multi-channel customers relationship platform that will help them better scale their communication.Read more about Crisp</t>
  </si>
  <si>
    <t>Comm100 Live Chat powers real-time, personalized customer engagements when visitors need it most. Via website and mobile app, agents engage more effectively with a choice of powerful tools including screen sharing, auto-translation, routing, and audio and video chat.Read more about Comm100 Live Chat</t>
  </si>
  <si>
    <t>Hiver elevates live chat, integrating it with Gmail for real-time support. Use Hiver's widget for instant responses on your site. It's more than chat: benefit from agent-assignment, templates, and team collaboration. Prevent overlaps with collision alerts, and grab leads via 'Email Capture'.Read more about Hiver</t>
  </si>
  <si>
    <t>Chatway</t>
  </si>
  <si>
    <t>https://www.getapp.com/customer-service-support-software/a/chatway/</t>
  </si>
  <si>
    <t>Chatway is a live chat solution that revolutionizes the way businesses communicate with website visitors. At the core of Chatway's capabilities is its intuitive live chat functionality. Businesses can respond to customer and visitor inquiries in real-time, providing prompt and personalized assistance. The platform delivers live visitor insights, allowing companies to monitor website activities and initiate timely conversations.Read more about Chatway</t>
  </si>
  <si>
    <t>Chat with online customers in real time. Set office hours. Create targeted proactive engagement messages. Great for support, sales, and marketing teams.Read more about Re:amaze</t>
  </si>
  <si>
    <t>Kayako Live Chat Software made personal and simple and unifies customer service across chat, social, email and phone.Read more about Kayako</t>
  </si>
  <si>
    <t>ManyChat</t>
  </si>
  <si>
    <t>https://www.getapp.com/customer-service-support-software/a/manychat/</t>
  </si>
  <si>
    <t>ManyChat is a conversational AI platform designed to help businesses in the eCommerce sector automate conversations across text messages, Facebook Messenger, and Instagram. Administrators can share discount coupons, booking confirmations, promotional messages, and more with customers via email and text messages.Read more about ManyChat</t>
  </si>
  <si>
    <t>Ideta</t>
  </si>
  <si>
    <t>https://www.getapp.com/emerging-technology-software/a/ideta/</t>
  </si>
  <si>
    <t>Ideta is a cloud-based conversational artificial intelligence (AI) platform that helps enterprises build AI chatbots, on order to enhance user engagement with the brand. It lets developers create multiple test scenarios or conversations to preview bot performance before deployment.Read more about Ideta</t>
  </si>
  <si>
    <t>ChatBot</t>
  </si>
  <si>
    <t>https://www.getapp.com/customer-service-support-software/a/chatbot/</t>
  </si>
  <si>
    <t>Combine AI technology and a human touch to deliver seamless customer support. Thanks to ChatBot your customers can self-serve, solve common problems, and connect with human agents when required.Read more about ChatBot</t>
  </si>
  <si>
    <t>The most powerful behavioural chat for your B2B SaaS. Engage with your users, triggers, help centre and video live chatRead more about Customerly</t>
  </si>
  <si>
    <t>Freshchat is a modern messaging software built for sales and customer engagement teams to talk to prospects and customers on the website, mobile app, or socialRead more about Freshchat</t>
  </si>
  <si>
    <t>Partoo</t>
  </si>
  <si>
    <t>https://www.getapp.com/finance-accounting-software/a/partoo/</t>
  </si>
  <si>
    <t>Our Messages tool helps you to centralise and reply to your Google Business Profile and Facebook MessengerRead more about Partoo</t>
  </si>
  <si>
    <t>Vision Helpdesk offers four products to manage customer support for all size business.1) Multi channel Help Desk Software2) Satellite Help Desk (Multi company help desk )3) Service Desk Software (PINKVerify Certified - ITIL / ITSM Complaint)4) Live Chat SoftwareRead more about Vision Helpdesk</t>
  </si>
  <si>
    <t>Ocelot</t>
  </si>
  <si>
    <t>https://www.getapp.com/education-childcare-software/a/ocelot/</t>
  </si>
  <si>
    <t>Ocelot platform connects students from several institutions and allows them to engage with a conversational AI bot. Students can ask questions from multiple departments, and the AI will provide personalized answers. Key features include live chat, AI chatbot, counseling center, and text campaigns.Read more about Ocelot</t>
  </si>
  <si>
    <t>LiveAdmins</t>
  </si>
  <si>
    <t>https://www.getapp.com/customer-service-support-software/a/webgreeter/</t>
  </si>
  <si>
    <t>LiveAdmins allows you to set up your own live chat widget on your website. You can also manage all of your customers' chats from one place—the LiveAdmins dashboard. You can also record and replay conversations in case you want to revisit a past conversation with a customer.Read more about LiveAdmins</t>
  </si>
  <si>
    <t>Giosg</t>
  </si>
  <si>
    <t>https://www.getapp.com/customer-service-support-software/a/giosg-live-chat/</t>
  </si>
  <si>
    <t>Live chat with the best user experience for the agents, chat routing, workflow with real-time analytics among other superb features.Read more about Giosg</t>
  </si>
  <si>
    <t>CRM Messaging Live Chat enables real-time customer engagement, AI automation, and lead capture. Provide instant support, assign chats to team members, automate replies with AI, and convert visitors into customers—ensuring faster response times, better interactions, and improved customer satisfactionRead more about CRM Messaging</t>
  </si>
  <si>
    <t>Simple and Powerful chat module for on-demand and proactive messaging with advanced chat capabilities and web visitors tracking.Read more about NABD System</t>
  </si>
  <si>
    <t>Live chat that tells you who you speak with. Communicate personally or send automated messages.Read more about User.com</t>
  </si>
  <si>
    <t>2Chat</t>
  </si>
  <si>
    <t>https://www.getapp.com/customer-service-support-software/a/2chat/</t>
  </si>
  <si>
    <t>2Chat is an all-in-one programmable WhatsApp automation tool for small teams. It integrates with existing workflows while allowing users to continue using WhatsApp normally. Features include multi-device support, customizable bots, live chat, reporting tools, and more.Read more about 2Chat</t>
  </si>
  <si>
    <t>TourOpp GO</t>
  </si>
  <si>
    <t>https://www.getapp.com/marketing-software/a/touropp-go/</t>
  </si>
  <si>
    <t>With the use of automated SMS, TourOpp can streamline your communication with customers, saving you a ton of time and money, increasing your number of bookings, and generating more reviews.Read more about TourOpp GO</t>
  </si>
  <si>
    <t>LivePerson’s Conversational Cloud enables businesses to manage live chat and messaging conversations at scale, from their website and mobile apps to the world’s most popular messaging channels like SMS, Facebook Messenger, Instagram, WhatsApp, Apple Business Chat, and beyond.Read more about Conversational Cloud</t>
  </si>
  <si>
    <t>Provide Support</t>
  </si>
  <si>
    <t>https://www.getapp.com/customer-service-support-software/a/provide-support/</t>
  </si>
  <si>
    <t>Provide Support Live Chat is a powerful customer support tool. It allows you to help customers instantly via live chat, see their navigation through your website in real time, guide them, and offer assistance proactively.Read more about Provide Support</t>
  </si>
  <si>
    <t>ZoomInfo Chat</t>
  </si>
  <si>
    <t>https://www.getapp.com/sales-software/a/insent/</t>
  </si>
  <si>
    <t>Powered by ZoomInfo’s B2B data, ZoomInfo Chat perfectly balances human-first, highly-targeted experiences for your most important visitors. ZoomInfo Chat has the ability to create highly scalable personalized AI-driven nurture experiences via chatbot for everyone else.Read more about ZoomInfo Chat</t>
  </si>
  <si>
    <t>Amio</t>
  </si>
  <si>
    <t>https://www.getapp.com/emerging-technology-software/a/amio/</t>
  </si>
  <si>
    <t>Amio helps you create AI-powered chatbots for e-shops that automate 95% of customer queries.Amio's chatbot can answer any after-sales question and help with shopping by recommending the right products. By detecting customers in need of an assistant and proactively starting a conversation with themRead more about Amio</t>
  </si>
  <si>
    <t>BirdSeed</t>
  </si>
  <si>
    <t>https://www.getapp.com/customer-service-support-software/a/responcierge/</t>
  </si>
  <si>
    <t>BirdSeed is not only FOREVER FREE Live Chat, but also includes 11 other engagement tools that cater to early stage buyers, people want to communicate in a different way or when you aren't available - all in one button!Read more about BirdSeed</t>
  </si>
  <si>
    <t>Sendbird provides AI-powered omnichannel communication solutions, including AI agent for customer service, Chat API, and Business Messaging.Read more about Sendbird</t>
  </si>
  <si>
    <t>Live Center</t>
  </si>
  <si>
    <t>https://www.getapp.com/website-ecommerce-software/a/live-center/</t>
  </si>
  <si>
    <t>Report live news and events and connect with your audience using customized live blogs, live chats and Q&amp;ARead more about Live Center</t>
  </si>
  <si>
    <t>Chat Metrics</t>
  </si>
  <si>
    <t>https://www.getapp.com/customer-service-support-software/a/chat-metrics/</t>
  </si>
  <si>
    <t>Chat Metrics is a live chat software designed to help businesses communicate with website visitors in real-time and improve overall lead conversion rates. Organizations can maintain a history of chats, view transcripts and download them in CSV format according to requirements.Read more about Chat Metrics</t>
  </si>
  <si>
    <t>Blazeo</t>
  </si>
  <si>
    <t>https://www.getapp.com/customer-service-support-software/a/apexchat/</t>
  </si>
  <si>
    <t>We are an ad conversion platform. As a tech-enabled services business, the services we provide include lead capture, lead qualification, appointment setting, and retainer signing. The tools we use to do this include live chat, voice call centers, virtual assistant, and SMScommunications.Read more about Blazeo</t>
  </si>
  <si>
    <t>PHP Live!</t>
  </si>
  <si>
    <t>https://www.getapp.com/customer-service-support-software/a/php-live/</t>
  </si>
  <si>
    <t>PHP and MySQL powered live chat software.  Download and install on your server or signup for the On Demand solution and be online in just few minutes.  Live chat software that is simple to setup and easy to use.Read more about PHP Live!</t>
  </si>
  <si>
    <t>Support customer when they need, make them happy, and boost your saleRead more about Subiz</t>
  </si>
  <si>
    <t>Chatwee Social Chat Widget</t>
  </si>
  <si>
    <t>https://www.getapp.com/all-software/a/chatwee-social-chat-widget/</t>
  </si>
  <si>
    <t>Live chat and instant messaging app facilitating real-time interaction between members of online communities and virtual event goers via private, public, and group chats.Read more about Chatwee Social Chat Widget</t>
  </si>
  <si>
    <t>iAdvize Copilot™ is a live chat software and AI shopping assistant that helps retailers provide personalized e-commerce experiences, improve product discovery, and increase conversion rates.Read more about iAdvize</t>
  </si>
  <si>
    <t>Support Board</t>
  </si>
  <si>
    <t>https://www.getapp.com/customer-service-support-software/a/support-board/</t>
  </si>
  <si>
    <t>Support Board is a chat and support platform that empowers businesses to streamline customer communication with AI-driven chatbots and a system optimized for conversational marketing.Read more about Support Board</t>
  </si>
  <si>
    <t>Xenioo</t>
  </si>
  <si>
    <t>https://www.getapp.com/emerging-technology-software/a/xenioo/</t>
  </si>
  <si>
    <t>Xenioo is an omnichannel chatbot platform that lets users create artificial intelligence (AI) powered virtual assistants to engage visitors and capture leads. The software includes a codeless drag-and-drop chat flow designer, preview functionality, debugging, multi-channel publishing, and more.Read more about Xenioo</t>
  </si>
  <si>
    <t>InteliWISE Live Chat</t>
  </si>
  <si>
    <t>https://www.getapp.com/customer-service-support-software/a/inteliwise-live-chat/</t>
  </si>
  <si>
    <t>InteliWISE Live Chat is an AI-powered live chat solution designed for enterprise use. It offers omnichannel support and can be deployed on-premise, providing businesses with full control over their customer engagement platform.Read more about InteliWISE Live Chat</t>
  </si>
  <si>
    <t>HelpOnClick Live Chat  is a perfect solution for small and midsize business. Customers report 35-40% increase in sales after they start using HelpOnClick.Read more about HelpOnClick</t>
  </si>
  <si>
    <t>Cue</t>
  </si>
  <si>
    <t>https://www.getapp.com/all-software/a/cue/</t>
  </si>
  <si>
    <t>Chat with customer in real-time across digital channels.Read more about Cue</t>
  </si>
  <si>
    <t>With Clickatell’s Chat Desk, you can increase your agents’ productivity and efficiency while at the same time reducing costs. In short, this helps you resolve queries lightning fast with none of the frustration and waiting that a traditional phone call brings!Read more about Clickatell</t>
  </si>
  <si>
    <t>Verloop.io is a customer support automation with hybrid bot + human platform that helps you provide exceptional support experiences to your customers across channels. Deploy our bot on your website, app, Facebook page, and WhatsApp number.Read more about Verloop</t>
  </si>
  <si>
    <t>Helpfruit: Give your customers the right answer at the right time. Start with AI chatbots and help pages. Add in live chat if needed.Read more about Helpfruit</t>
  </si>
  <si>
    <t>A tool that makes suppliers available to customers at any time and place. Ask your question and get the reply.Read more about IVCbox</t>
  </si>
  <si>
    <t>Cugic</t>
  </si>
  <si>
    <t>https://www.getapp.com/customer-service-support-software/a/cugic/</t>
  </si>
  <si>
    <t>Cugic is an online live chat and a help desk solution for small and medium-sized businesses keen to engage with customers in real time via existing web channelsRead more about Cugic</t>
  </si>
  <si>
    <t>Applozic</t>
  </si>
  <si>
    <t>https://www.getapp.com/customer-service-support-software/a/applozic/</t>
  </si>
  <si>
    <t>Applozic enables real time messaging across any device pr platform with easy to integrate mobile native SDKRead more about Applozic</t>
  </si>
  <si>
    <t>Instabot</t>
  </si>
  <si>
    <t>https://www.getapp.com/customer-service-support-software/a/instabot/</t>
  </si>
  <si>
    <t>Instabot is a powerful, flexible, and easy to use chatbot service built by experts. Have your first custom bot built for you, or deploy your own in minutes. Instabot uses NLP and AI to gain knowledge quickly and answer hundreds of questions over time.Read more about Instabot</t>
  </si>
  <si>
    <t>DontGo</t>
  </si>
  <si>
    <t>https://www.getapp.com/customer-service-support-software/a/dontgo/</t>
  </si>
  <si>
    <t>DontGo is a live chat platform that utilizes artificial intelligence (AI) chatbots and exit intent technology to help businesses convert abandoning traffic into sales leads. Professionals can utilize the chatbots to resolve visitor queries and promote other products in the catalog.Read more about DontGo</t>
  </si>
  <si>
    <t>PerfectBot</t>
  </si>
  <si>
    <t>https://www.getapp.com/emerging-technology-software/a/perfectbot/</t>
  </si>
  <si>
    <t>AI chatbot for Gorgias. Your perfect CX AI assistant that helps clients 24/7 and successfully automates 70% of your tickets.Read more about PerfectBot</t>
  </si>
  <si>
    <t>Free textual chatRead more about VeriShow</t>
  </si>
  <si>
    <t>Melibo</t>
  </si>
  <si>
    <t>https://www.getapp.com/customer-service-support-software/a/melibo/</t>
  </si>
  <si>
    <t>melibo is a cloud-based tool that allows customer services teams to build their own chatbot without any coding. melibo has an integrated live chat solution which perfectly matches the chatbot. The AI helps in the live chat by giving the agents suitable answer suggestions.Read more about Melibo</t>
  </si>
  <si>
    <t>Digital Clienteling</t>
  </si>
  <si>
    <t>https://www.getapp.com/customer-service-support-software/a/digital-clienteling/</t>
  </si>
  <si>
    <t>Digital Clienteling is a comprehensive solution designed to enhance online customer experiences through live video and chat co-shopping functionalities. With a focus on fostering meaningful interactions, it offers a range of features to streamline the path the checkout.Read more about Digital Clienteling</t>
  </si>
  <si>
    <t>FoxText</t>
  </si>
  <si>
    <t>https://www.getapp.com/customer-service-support-software/a/foxtext/</t>
  </si>
  <si>
    <t>FoxText is a free online solution that allows users to send text messages and SMS to mobile phones without the need for registration or downloads. It operates entirely through the internet, enabling users to communicate with their contacts while online.Read more about FoxText</t>
  </si>
  <si>
    <t>Indigitall</t>
  </si>
  <si>
    <t>https://www.getapp.com/marketing-software/a/indigitall/</t>
  </si>
  <si>
    <t>Indigitall is a cloud-based software that helps businesses communicate with customers by creating personalized push notifications with photos and animated GIFs. It enables marketers to segment notifications based on clients' preferences and location.Read more about Indigitall</t>
  </si>
  <si>
    <t>Target First</t>
  </si>
  <si>
    <t>https://www.getapp.com/emerging-technology-software/a/target-first/</t>
  </si>
  <si>
    <t>Engage your customers 24/7 with Target First ! Our customer relationship platform offers several options to keep in touch with the best part of the audience on your website :- Live chat- Call Back- Chatbot- Messaging- Email- MeetingRead more about Target First</t>
  </si>
  <si>
    <t>Ruby’s live chat service helps small businesses engage website visitors in real time with professional, U.S.-based agents. From answering questions to capturing leads, Ruby turns conversations into conversions—boosting responsiveness, trust, and customer satisfaction.Read more about Ruby Receptionists</t>
  </si>
  <si>
    <t>Rasa</t>
  </si>
  <si>
    <t>https://www.getapp.com/customer-service-support-software/a/rasa-stack/</t>
  </si>
  <si>
    <t>Leading conversational AI platform, allowing small teams and large enterprises to create superior AI assistants and chatbots and facilitate communication with customers.Read more about Rasa</t>
  </si>
  <si>
    <t>https://www.getapp.com/customer-service-support-software/a/qualified-1/</t>
  </si>
  <si>
    <t>Qualified is a cloud-based sales solution which provides features such as query suggestions, customizable branding, lead qualification, automated responses, proactive chat, and automated routing.Read more about Qualified</t>
  </si>
  <si>
    <t>Communicate with customers in real time through digital two-way conversationsRead more about Prompt.io</t>
  </si>
  <si>
    <t>SAP Conversational AI</t>
  </si>
  <si>
    <t>https://www.getapp.com/development-tools-software/a/sap-conversational-ai/</t>
  </si>
  <si>
    <t>SAP Conversational AI is an artificial intelligence-based software that can be deployed on mobile phones or web browsers. It allows users to interact with a chatbot to get answers to questions about business, and perform tasks like scheduling meetings or sending emails.Read more about SAP Conversational AI</t>
  </si>
  <si>
    <t>Turn website visitors into customers with real-time live chat. Proactively engage users, answer questions instantly, and guide them through their journey. Reduce abandoned carts, provide instant support, and keep conversations connected across multiple channels to increase sales and retention.Read more about Velaro</t>
  </si>
  <si>
    <t>Callbell</t>
  </si>
  <si>
    <t>https://www.getapp.com/customer-service-support-software/a/callbell/</t>
  </si>
  <si>
    <t>Callbell is a web-based live chat solution designed to help businesses manage team collaboration via multiple communication channels, such as Facebook Messenger, Instagram, Telegram &amp; WhatsApp. Users can create custom chat widgets according to individual requirements and add them to their websites.Read more about Callbell</t>
  </si>
  <si>
    <t>FuseDesk is your Multi-Channel Live Chat Customer Service Platform empowering your team to meet your prospects and customers where they are from email to support tickets to live chat, FaceBook Messenger, SMS, and beyond. Win more raving fans with the only helpdesk you'll ever need - today.Read more about FuseDesk</t>
  </si>
  <si>
    <t>Botco.ai</t>
  </si>
  <si>
    <t>https://www.getapp.com/emerging-technology-software/a/botco-ai/</t>
  </si>
  <si>
    <t>Botco.ai is a conversational CRM platform that allows businesses to automate interactions with customers over chat channels, including Facebook Messenger, WeChat, Kik, Skype and Slack. This is an exciting time to be at the intersection of AI and messaging applications as marketing automation.Read more about Botco.ai</t>
  </si>
  <si>
    <t>Hippo</t>
  </si>
  <si>
    <t>https://www.getapp.com/customer-service-support-software/a/hippo/</t>
  </si>
  <si>
    <t>Hippo is an automation suite that helps businesses improve customer retention by automating customer engagements and support through omnichannel engagements by including bots, live chats, phone calls, WhatsApp, SMS, emails, push notifications, and In-app popups in marketing strategy.Read more about Hippo</t>
  </si>
  <si>
    <t>Botcopy</t>
  </si>
  <si>
    <t>https://www.getapp.com/customer-service-support-software/a/botcopy/</t>
  </si>
  <si>
    <t>Botcopy is the quick, enterprise-grade SaaS that focuses on doing one thing exceedingly well, managing live chat. The software lets you connect your Dialogflow agent to a rich, custom web chat UI in a few clicks. It offers a tremendous range of features and settings to help you personalize the experience.Read more about Botcopy</t>
  </si>
  <si>
    <t>Userbot</t>
  </si>
  <si>
    <t>https://www.getapp.com/customer-service-support-software/a/userbot/</t>
  </si>
  <si>
    <t>Userbot is a conversational artificial intelligence (AI) platform that provides businesses with a chatbot to handle and automate customer service processes. Supervisors can use the dashboard to track users’ activities and control conversational flows.Read more about Userbot</t>
  </si>
  <si>
    <t>13Chats</t>
  </si>
  <si>
    <t>https://www.getapp.com/customer-service-support-software/a/13chats/</t>
  </si>
  <si>
    <t>13Chats is a SaaS service for marketers and support teams that helps close more online sales and automate lead generation and communication with users.Read more about 13Chats</t>
  </si>
  <si>
    <t>TruChat</t>
  </si>
  <si>
    <t>https://www.getapp.com/customer-service-support-software/a/truchat/</t>
  </si>
  <si>
    <t>TruChat is an AI powered chatbot &amp; live chat platform that lets users build multichannel conversational marketing chatbot solutions easily without any coding, as well as control customer conversations across all major messenger platforms, company mobile app, and websites with a single systemRead more about TruChat</t>
  </si>
  <si>
    <t>Hoory</t>
  </si>
  <si>
    <t>https://www.getapp.com/marketing-software/a/hoory/</t>
  </si>
  <si>
    <t>Hoory is a conversational AI Platform designed to automate customer support processes and streamline communication. As an AI assistant, Hoory understands user intent and provides sharp, context-savvy responses to efficiently handle high-volume queries. The platform offers a robust set of features to elevate the customer support experience.Read more about Hoory</t>
  </si>
  <si>
    <t>TEAMSource</t>
  </si>
  <si>
    <t>https://www.getapp.com/all-software/a/teamsource/</t>
  </si>
  <si>
    <t>TEAMSource is a cloud-based AI platform that optimizes various business operations by providing customized AI training for data and allows users to collaborate with AI professionals in preferred areas.Read more about TEAMSource</t>
  </si>
  <si>
    <t>Watchers</t>
  </si>
  <si>
    <t>https://www.getapp.com/customer-service-support-software/a/watchers/</t>
  </si>
  <si>
    <t>AI-powered integrated SaaS that makes any platform social and unlocks its growth potential.Read more about Watchers</t>
  </si>
  <si>
    <t>Konverse AI</t>
  </si>
  <si>
    <t>https://www.getapp.com/customer-service-support-software/a/konverse-ai/</t>
  </si>
  <si>
    <t>Konverse AI is a conversational AI software that helps businesses automate customer engagement across all channels, sync customer data across platforms, and provide detailed insights and reports on customer engagement. The platform enables managers to personalize messaging and automate responses based on customer behavior and preferences.Read more about Konverse AI</t>
  </si>
  <si>
    <t>BoltChatAI</t>
  </si>
  <si>
    <t>https://www.getapp.com/marketing-software/a/boltchatai/</t>
  </si>
  <si>
    <t>BoltChatAI offers an AI-powered platform that conducts qualitative research through automated conversations. It provides in-depth interviews, sentiment analysis, and comprehensive reports within 24 hours, targeting specific audience demographics to help businesses obtain actionable consumer insights.Read more about BoltChatAI</t>
  </si>
  <si>
    <t>Centribal</t>
  </si>
  <si>
    <t>https://www.getapp.com/all-software/a/centribal/</t>
  </si>
  <si>
    <t>Tool that allows you to integrate a bot with your team and turn it into a hybrid chatbot. The platform provides your chatbot with Artificial Intelligence (AI). In addition, train your chatbots thanks to NLP Natural Language Processing and make it grow as much as you want.Read more about Centribal</t>
  </si>
  <si>
    <t>Elevate support with NFON Contact Center Hub Live Chat, unifying channels for faster, seamless customer experiences.Read more about NFON Contact Center Hub</t>
  </si>
  <si>
    <t>Talkative</t>
  </si>
  <si>
    <t>https://www.getapp.com/customer-service-support-software/a/talkative/</t>
  </si>
  <si>
    <t>Talkative is a live chat solution that enables businesses of all sizes to communicate with customers via chats, audio/video calls, and cobrowsing. It lets users embed voice calls into business websites, track calls using Google analytics, and view customer information in real-time.Read more about Talkative</t>
  </si>
  <si>
    <t>Botgate</t>
  </si>
  <si>
    <t>https://www.getapp.com/sales-software/a/botgate/</t>
  </si>
  <si>
    <t>Botgate AI is a conversational marketing platform designed specifically for sales and customer success teams. Our hybrid model combines an intelligent bot with human touch points to shorten your sales cycle, qualify leads faster and improve your conversion rate.Read more about Botgate</t>
  </si>
  <si>
    <t>Dialogo</t>
  </si>
  <si>
    <t>https://www.getapp.com/emerging-technology-software/a/dialogo/</t>
  </si>
  <si>
    <t>Dialogo is a cloud-based conversational AI platform that helps businesses respond to various requests from different channels, recognize the nationality of the calling customers, and more on a unified platform.Read more about Dialogo</t>
  </si>
  <si>
    <t>Chatsi</t>
  </si>
  <si>
    <t>https://www.getapp.com/emerging-technology-software/a/chatsi/</t>
  </si>
  <si>
    <t>Chatsi is a virtual sales assistant designed for Shopify stores that features a personalized product discovery engine with Chat-to-Search functionality, allowing customers to find the right products through natural language interactions. Chatsi provides expert-level answers to pre-sale questions, ingests store content, and collects intent data to transform the eCommerce experience for Shopify merchants and customers using AI.Read more about Chatsi</t>
  </si>
  <si>
    <t>ChatSupport</t>
  </si>
  <si>
    <t>https://www.getapp.com/customer-service-support-software/a/chatsupport/</t>
  </si>
  <si>
    <t>We are ChatSupport. We build tools to empower your business and solutions to build real connection with your website visitors.Read more about ChatSupport</t>
  </si>
  <si>
    <t>AsisteClick</t>
  </si>
  <si>
    <t>https://www.getapp.com/customer-service-support-software/a/asisteclick/</t>
  </si>
  <si>
    <t>AsisteClick is a collaborative, multichannel customer support platform which offers live chat, a ticketing system &amp; a range of management reportsRead more about AsisteClick</t>
  </si>
  <si>
    <t>Chat allows your customer to start a chat with you in a single click. It is a simple solution for engaging with your website visitors, creating strong relationsRead more about Vivocha</t>
  </si>
  <si>
    <t>Finn AI</t>
  </si>
  <si>
    <t>https://www.getapp.com/customer-service-support-software/a/finn-ai/</t>
  </si>
  <si>
    <t>Finn AI builds AI-Powered virtual assistants for banks and credit unions to improve their digital customer experience.Read more about Finn AI</t>
  </si>
  <si>
    <t>Futr</t>
  </si>
  <si>
    <t>https://www.getapp.com/customer-service-support-software/a/live-chat-1/</t>
  </si>
  <si>
    <t>Live Chat promotes customer engagement with live chat and AI chatbots. It serves small to large firms in various industries, including housing, police, charity, retail, and local governments. Key features include chat surveys, conversational AI &amp; forms, multilingual chats, feedback automation, and more.Read more about Futr</t>
  </si>
  <si>
    <t>Chative</t>
  </si>
  <si>
    <t>https://www.getapp.com/customer-service-support-software/a/chative/</t>
  </si>
  <si>
    <t>A TRULY omni-channel messaging platform designed for e-commerce and online businesses, enabling the power of AI and automation.Read more about Chative</t>
  </si>
  <si>
    <t>SocialBoost</t>
  </si>
  <si>
    <t>https://www.getapp.com/customer-service-support-software/a/socialboost/</t>
  </si>
  <si>
    <t>SocialBoost is a online, website-integrated live chat box and chatbot software designed to help online retailers support, engage and convert website visitorsRead more about SocialBoost</t>
  </si>
  <si>
    <t>Nice.Chat</t>
  </si>
  <si>
    <t>https://www.getapp.com/customer-service-support-software/a/nice-chat/</t>
  </si>
  <si>
    <t>Nice Chat is an eCommerce oriented online chat solution with features including chat, visitor tracking, analytics, team management &amp; third party integrationsRead more about Nice.Chat</t>
  </si>
  <si>
    <t>RumbleTalk</t>
  </si>
  <si>
    <t>https://www.getapp.com/website-ecommerce-software/a/rumbletalk-professional-chatroom/</t>
  </si>
  <si>
    <t>RumbleTalk is a leader chat room platform for websites. With over 263,000 customers, RumbleTalk offers a unique html5 chat room with various chat themes and the ability to create your own css stylish skin.Read more about RumbleTalk</t>
  </si>
  <si>
    <t>Eagle Messaging</t>
  </si>
  <si>
    <t>https://www.getapp.com/customer-service-support-software/a/eagle-messaging/</t>
  </si>
  <si>
    <t>Eagle Messaging in a cloud-based SMS and voice messaging solution that helps restaurants, marketing teams, religious organizations, and other sectors manage customer interactions. It enables users to record personalized audio greetings with relevant marketing or sales information.Read more about Eagle Messaging</t>
  </si>
  <si>
    <t>Click2Magic</t>
  </si>
  <si>
    <t>https://www.getapp.com/customer-service-support-software/a/click2magic/</t>
  </si>
  <si>
    <t>Get in touch with your website visitors instantly. Let the Click2Magic live bots or human agents check into what your visitors are looking for from your website and accordingly engage them with the answers. Click2Magic has a different range of features to understand the customer's behavior.Read more about Click2Magic</t>
  </si>
  <si>
    <t>https://www.getapp.com/customer-service-support-software/a/optimy-1/</t>
  </si>
  <si>
    <t>Turn more website browsers into buyers with Optimy's Live Chat Solution. Toggle between text and live video chat, co-browse and one-click connect with experts to increase sales.Read more about Optimy</t>
  </si>
  <si>
    <t>Cleed.ai</t>
  </si>
  <si>
    <t>https://www.getapp.com/customer-service-support-software/a/cleed-ai/</t>
  </si>
  <si>
    <t>Cleed.ai is a cloud-based live chat software that helps retail businesses streamline customer communications, share personalized recommendations, and track customer journeys from a centralized platform. It lets staff members monitor conversions, handle follow-up conversations, customize layouts, and perform full-text searches.Read more about Cleed.ai</t>
  </si>
  <si>
    <t>Hybrid Chat</t>
  </si>
  <si>
    <t>https://www.getapp.com/customer-service-support-software/a/hybrid-chat/</t>
  </si>
  <si>
    <t>Hybrid Chat supports the integration of any digital channel such as WhatsApp, Facebook, Twitter etc. with Contact Center. Enhancing customer experience and empowering agents utilizing any Bot solution such as Dialogflow, rasa.ai etc. to provide a quick and comprehensive response.www.expertflow.comRead more about Hybrid Chat</t>
  </si>
  <si>
    <t>Messaging Studio</t>
  </si>
  <si>
    <t>https://www.getapp.com/customer-service-support-software/a/messaging-studio/</t>
  </si>
  <si>
    <t>Messaging Studio is a cloud-based communication software designed for Salesforce tools that helps businesses manage customer interactions via a unified portal. The platform lets organizations define user permissions and assign different roles to notify members across teams about incoming customer messages.Read more about Messaging Studio</t>
  </si>
  <si>
    <t>eGain Superchat</t>
  </si>
  <si>
    <t>https://www.getapp.com/customer-service-support-software/a/egain-superchat/</t>
  </si>
  <si>
    <t>eGain Chat is a comprehensive live chat software that includes text chat, audio chat, video chat, and proactive chat capabilities, as well as chat via messaging channels like Apple Business Chat, Facebook Messenger, Google’s Business Messages, SMS, WhatsApp, in-app messaging, and others.Read more about eGain Superchat</t>
  </si>
  <si>
    <t>Explore SAAS First's Live Chat on GetApp. Drive customer engagement with real-time chat, AI chatbot support, and seamless customer data integration. Boost your email open rates and create personalized campaigns. Install and integrate with ease. Discover the transformative power of live chat today.Read more about SAAS First</t>
  </si>
  <si>
    <t>Guest Guru</t>
  </si>
  <si>
    <t>https://www.getapp.com/customer-service-support-software/a/guest-guru/</t>
  </si>
  <si>
    <t>24/7 Availability: Always on, ensuring no guest query goes unanswered.Adaptive Learning: Refines responses with each interaction.Seamless InteGuestGuru, your AI-powered assistant, manages guest inquiries around the clock, learns with each interaction, and integrates seamlessly with property tools.Read more about Guest Guru</t>
  </si>
  <si>
    <t>optimise-it</t>
  </si>
  <si>
    <t>https://www.getapp.com/customer-service-support-software/a/optimise-it/</t>
  </si>
  <si>
    <t>X-Livechat is a solution from Value Added Services within the Ströer X Group. With our chat software we improve your customer experience!Read more about optimise-it</t>
  </si>
  <si>
    <t>Cbox</t>
  </si>
  <si>
    <t>https://www.getapp.com/customer-service-support-software/a/cbox/</t>
  </si>
  <si>
    <t>Cbox is a cloud-based live chat application, which helps online communities, groups, and event organizers facilitate communication across participants in real-time. Managers can embed the tool within websites using codes and share URLs with visitors for quick access.Read more about Cbox</t>
  </si>
  <si>
    <t>YakBot</t>
  </si>
  <si>
    <t>https://www.getapp.com/emerging-technology-software/a/yakbot/</t>
  </si>
  <si>
    <t>YakBot is a chatbot platform for Facebook Messenger that offers automated support for sales and marketing and provides businesses with real time personalized, interactive, and automated conversations with potential customers. YakBot can welcome new users, send content, schedule messages, and more.Read more about YakBot</t>
  </si>
  <si>
    <t>https://www.getapp.com/emerging-technology-software/a/hibot-1/</t>
  </si>
  <si>
    <t>Hibot is a Portuguese-language integrated solution with multiple channels, such as WhatsApp Business, Instagram, Telegram, and Facebook, that centralizes customer service chats on a single platform and automates bots for numerous purposes, such as generating tickets, querying order status, and more.Read more about Hibot</t>
  </si>
  <si>
    <t>Zendesk Sunshine</t>
  </si>
  <si>
    <t>https://www.getapp.com/customer-service-support-software/a/sunshine-conversations/</t>
  </si>
  <si>
    <t>Zendesk Sunshine helps businesses create conversations with their customers. Delivered as part of the Zendesk for service suite, it provides dynamic experiences that are embedded with advanced extensions and custom interactions so agents and customers can get the right information right away.Read more about Zendesk Sunshine</t>
  </si>
  <si>
    <t>IMsupporting</t>
  </si>
  <si>
    <t>https://www.getapp.com/customer-service-support-software/a/imsupporting/</t>
  </si>
  <si>
    <t>IMsupporting is a web based, scalable, customizable live chat and customer support software for websites and eCommerce sites of all types and sizesRead more about IMsupporting</t>
  </si>
  <si>
    <t>Bontact</t>
  </si>
  <si>
    <t>https://www.getapp.com/customer-service-support-software/a/bontact/</t>
  </si>
  <si>
    <t>Bontact is a multi-channel communication platform that enables customers to contact businesses anytime, from any device through chat, phone call, email, messenger, SMS, and more. Bontact operates as a fully-customizable widget, ensuring all conversations are synced to a CRM or business tool.Read more about Bontact</t>
  </si>
  <si>
    <t>AgentX</t>
  </si>
  <si>
    <t>https://www.getapp.com/marketing-software/a/agentx/</t>
  </si>
  <si>
    <t>1. Build GPT for your business at AgentX and publish on your website2. Open enterprise accounts for the whole company to access premium AI text, image, video models and customized AI agentRead more about AgentX</t>
  </si>
  <si>
    <t>ItsAlive</t>
  </si>
  <si>
    <t>https://www.getapp.com/customer-service-support-software/a/itsalive/</t>
  </si>
  <si>
    <t>ItsAlive assists organizations with creating personalized chatbots for Facebook messenger, facilitating automated communication with customers. The platform comes with a bot builder module, which enables businesses to handle client conversations using automated replies and event-based triggers.Read more about ItsAlive</t>
  </si>
  <si>
    <t>AtomX Live Chat</t>
  </si>
  <si>
    <t>https://www.getapp.com/customer-service-support-software/a/live-chat/</t>
  </si>
  <si>
    <t>AtomX Live Chat has several key features to keep you connected with your customers at all times including, smart routing for shorter response times.Build greater customer satisfaction with offline email ticketing and automatic follow up emails, giving customers the opportunity to connect 24/7Read more about AtomX Live Chat</t>
  </si>
  <si>
    <t>Webchat</t>
  </si>
  <si>
    <t>https://www.getapp.com/customer-service-support-software/a/track-chat/</t>
  </si>
  <si>
    <t>Webchat enables businesses to engage with customers in real-time. It helps users connect and create a conversation, enabling customers to find the answers they need.Read more about Webchat</t>
  </si>
  <si>
    <t>Decode</t>
  </si>
  <si>
    <t>https://www.getapp.com/development-tools-software/a/decode/</t>
  </si>
  <si>
    <t>Validate your campaigns with responses that are unbiased and backed by emotional insights.Read more about Decode</t>
  </si>
  <si>
    <t>Beetexting</t>
  </si>
  <si>
    <t>https://www.getapp.com/marketing-software/a/beetexting/</t>
  </si>
  <si>
    <t>Full-service business texting app for sales and service teams to text with customers.Read more about Beetexting</t>
  </si>
  <si>
    <t>Zowie is a top-rated live chat platform for companies that sell online. The application offers a free analysis of automation potential, an omnichannel inbox, and various integrations, including Shopify, Magento, Zapier, and more.Zowie can act as a standalone live chat or enhance current tools.Read more about Zowie</t>
  </si>
  <si>
    <t>Karoo</t>
  </si>
  <si>
    <t>https://www.getapp.com/customer-service-support-software/a/karoo/</t>
  </si>
  <si>
    <t>Karoo is an omnichannel service management system that makes it possible to automate the distribution of customers who are waiting for service, provide contact forms, collect feedback, and analyze the performance of employees via graphs and reports. Available in Portuguese for the Brazilian market.Read more about Karoo</t>
  </si>
  <si>
    <t>DashCX</t>
  </si>
  <si>
    <t>https://www.getapp.com/customer-service-support-software/a/dashcx/</t>
  </si>
  <si>
    <t>DashCX is a sales chat and automation solution that helps businesses streamline sales processes and customer experiences. It allows users to create customizable, no-code chatbots that automatically answer customer questions and provide notifications related to orders, payments, and shipping.Read more about DashCX</t>
  </si>
  <si>
    <t>Infobot</t>
  </si>
  <si>
    <t>https://www.getapp.com/all-software/a/infobot/</t>
  </si>
  <si>
    <t>InfoBot is a no-code AI-enabled chatbot that caters to professional industries, providing accurate information with setup and customization options.Read more about Infobot</t>
  </si>
  <si>
    <t>BuilderComs</t>
  </si>
  <si>
    <t>https://www.getapp.com/customer-service-support-software/a/buildercoms/</t>
  </si>
  <si>
    <t>Stop losing emails and missing text! Get all communication, pictures, and document in one place organized by project.Read more about BuilderComs</t>
  </si>
  <si>
    <t>Busatools</t>
  </si>
  <si>
    <t>https://www.getapp.com/development-tools-software/a/busatools/</t>
  </si>
  <si>
    <t>Busatools is a cloud-based solution that offers a set of tools that help businesses optimize their websites and interact with users. It offers features such as live chat, feedback collection, user recordings, heatmaps, logs, and more.Read more about Busatools</t>
  </si>
  <si>
    <t>Noci</t>
  </si>
  <si>
    <t>https://www.getapp.com/customer-service-support-software/a/noci/</t>
  </si>
  <si>
    <t>Noci provides you a world-premiere feature: the product recommendation tool. Sell like your in-store vendor would.Don't be afraid to go first, revolutionize your customer journey with Noci!Read more about Noci</t>
  </si>
  <si>
    <t>Anantya.ai</t>
  </si>
  <si>
    <t>https://www.getapp.com/customer-service-support-software/a/anantya-ai/</t>
  </si>
  <si>
    <t>Anantya.ai is a cloud-based live chat software that helps businesses facilitate communication with the audience and generate user engagement reports on a unified platform.Read more about Anantya.ai</t>
  </si>
  <si>
    <t>Cobrowser</t>
  </si>
  <si>
    <t>https://www.getapp.com/customer-service-support-software/a/cobrowser/</t>
  </si>
  <si>
    <t>Cobrowser is a cloud-based chat software that offers a secure screen-sharing functionality for business owners. The tool lets users integrate a chatbot into their system and display a chat window to the employees.Read more about Cobrowser</t>
  </si>
  <si>
    <t>chatarmin.com</t>
  </si>
  <si>
    <t>https://www.getapp.com/customer-service-support-software/a/chatarmin-com/</t>
  </si>
  <si>
    <t>chatarmin.com is a WhatsApp marketing tool for eCommerce and retail brands.Read more about chatarmin.com</t>
  </si>
  <si>
    <t>Chat App</t>
  </si>
  <si>
    <t>https://www.getapp.com/customer-service-support-software/a/chat-app/</t>
  </si>
  <si>
    <t>Chat App is a messaging, voice, and video app that puts you in control of your data while ensuring your privacy and security.Read more about Chat App</t>
  </si>
  <si>
    <t>Charla</t>
  </si>
  <si>
    <t>https://www.getapp.com/customer-service-support-software/a/charla/</t>
  </si>
  <si>
    <t>Charla Live Chat connects you with your visitors instantly, so you can respond for all their sales and support needs. Get insights on the visitor profile and conversation history, and respond fast with canned responses and knowledge-based articles.Read more about Charla</t>
  </si>
  <si>
    <t>Nexa Virtual Receptionist</t>
  </si>
  <si>
    <t>https://www.getapp.com/customer-service-support-software/a/nexa-virtual-receptionist/</t>
  </si>
  <si>
    <t>Nexa Virtual Receptionist offers a live answering service that answers all calls when businesses are closed or busy.Increase prospective client conversion by 25% with 5x-10x ROI.Read more about Nexa Virtual Receptionist</t>
  </si>
  <si>
    <t>Luma Virtual Agent</t>
  </si>
  <si>
    <t>https://www.getapp.com/customer-service-support-software/a/luma-virtual-agent/</t>
  </si>
  <si>
    <t>Luma Virtual Agent is a live chat software that helps businesses offer enterprise service and support to customers across multiple channels. The platform enables managers to understand users' requirements and sentiments using the natural language processing (NLP) functionality.Read more about Luma Virtual Agent</t>
  </si>
  <si>
    <t>Chat Breezes</t>
  </si>
  <si>
    <t>https://www.getapp.com/customer-service-support-software/a/chat-breezes/</t>
  </si>
  <si>
    <t>Chat Breezes is a cloud-based live chat software that helps businesses automate chats, capture customer information, and qualify leads. Teams can label incoming messages automatically based on selected keywords to categorize and prioritize conversations. The platform allows managers to synchronize, share, and sell products directly through chat interactions.Read more about Chat Breezes</t>
  </si>
  <si>
    <t>Reflys</t>
  </si>
  <si>
    <t>https://www.getapp.com/marketing-software/a/reflys/</t>
  </si>
  <si>
    <t>Reflys automates customer engagement across Instagram DMs, Messenger, SMS, and email. Integrating with e-commerce platforms, it personalizes interactions, streamlines marketing, and boosting sales.Read more about Reflys</t>
  </si>
  <si>
    <t>Salesgroup AI</t>
  </si>
  <si>
    <t>https://www.getapp.com/emerging-technology-software/a/salesgroup-ai/</t>
  </si>
  <si>
    <t>Cloud-based and AI-enabled customer engagement tool that automates tasks, collects customer reviews, and optimizes sales with customizable chatbot.Read more about Salesgroup AI</t>
  </si>
  <si>
    <t>Tiny Chat</t>
  </si>
  <si>
    <t>https://www.getapp.com/customer-service-support-software/a/tiny-chat/</t>
  </si>
  <si>
    <t>Tiny Chat is a live chat integration that seamlessly connects your website to your Slack workspace. With Tiny Chat, all user messages appear instantly in your dedicated Slack channel, allowing you to respond within Slack threads. The solution offers features like customizable chatbox appearance, automated chatbot interactions, and language adaptation.Read more about Tiny Chat</t>
  </si>
  <si>
    <t>viind</t>
  </si>
  <si>
    <t>https://www.getapp.com/all-software/a/viind/</t>
  </si>
  <si>
    <t>viind is a chatbot solution for government agencies and companies. It offers chatbots for public administrations and customer service inquiries. The software provides AI integration with ChatGPT, Aleph Alpha, and others while being GDPR-compliant.Read more about viind</t>
  </si>
  <si>
    <t>Chattigo is a CCM that centralizes interactions across multiple digital channels. It enables businesses to efficiently manage customer conversations, enhancing response quality and fostering stronger client relationships. The platform offers intelligent chatbot integration.Read more about chattigo</t>
  </si>
  <si>
    <t>Live Chat Software by Logicspice helps businesses engage website visitors through real-time messaging, canned replies, and multi-agent chat. With file sharing, chat history, and a mobile-friendly interface, it improves support efficiency and drives better customer satisfaction.Read more about Live Chat Software</t>
  </si>
  <si>
    <t>Inagent</t>
  </si>
  <si>
    <t>https://www.getapp.com/emerging-technology-software/a/inagent/</t>
  </si>
  <si>
    <t>Inagent is a suite of autonomous AI agents that activate in minutes and resolve complex queries by voice and text in any language and accent. These virtual agents use advanced AI techniques to interpret messages, make decisions, and execute actions connected to systems, optimizing customer experience.Read more about Inagent</t>
  </si>
  <si>
    <t>Zupport</t>
  </si>
  <si>
    <t>https://www.getapp.com/all-software/a/zupport/</t>
  </si>
  <si>
    <t>Zupport.ai is an AI-powered support automation platform that helps businesses scale efficiently. It deflects repetitive tickets, enriches bug reports, and offers an intelligent knowledge assistant, multilingual help center, feature requests, and real-time Slack integration.Read more about Zupport</t>
  </si>
  <si>
    <t>Fin</t>
  </si>
  <si>
    <t>https://www.getapp.com/all-software/a/fin/</t>
  </si>
  <si>
    <t>Fin is an AI agent for customer service that instantly answers queries, takes action, and can resolve the majority of the support volume. It can also seamlessly hand off to the team when needed.Read more about Fin</t>
  </si>
  <si>
    <t>Vira</t>
  </si>
  <si>
    <t>https://www.getapp.com/customer-service-support-software/a/vira/</t>
  </si>
  <si>
    <t>Vira is a HubSpot WhatsApp Automation application that enables organizations to integrate WhatsApp messaging capabilities directly into their HubSpot environment. The application facilitates automated communication workflows between businesses and their customers through the WhatsApp platform, allowing for seamless messaging experiences without requiring manual intervention for each interaction.Read more about Vira</t>
  </si>
  <si>
    <t>Zence Commerce</t>
  </si>
  <si>
    <t>https://www.getapp.com/customer-service-support-software/a/zence-commerce/</t>
  </si>
  <si>
    <t>Zence Commerce enables businesses to recover abandoned carts through automated reminders and offers seamless shopping experiences via WhatsApp. The platform features real-time customer support, personalized interactions based on customer preferences, and a reward system that provides redeemable points when customers achieve brand milestones.Read more about Zence Commerce</t>
  </si>
  <si>
    <t>Remote Desktop</t>
  </si>
  <si>
    <t>https://www.getapp.com/customer-service-support-software/remote-desktop/os/web-based</t>
  </si>
  <si>
    <t>RemotePC</t>
  </si>
  <si>
    <t>https://www.capterra.com/ppc/clicks/collect/GA/directory/0c4844f9-6282-4afd-86c2-a89a00667b6f/destination?country=ID&amp;language=en&amp;specificLocation=serp_oses&amp;sessionStartPage=&amp;categoryId=5b62f2ca-4628-49e4-9ebb-418a0a95b144&amp;listingPosition=1&amp;gaClientId=R0ExLjEuMTk3NTQ1NDMzMC4xNzU2NjI0ND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40f7404-75dc-4480-ac01-ec016978e2f5</t>
  </si>
  <si>
    <t>RemotePC is a fast and secure remote access solution that allows consumers, businesses and IT professionals to access and control their PCs &amp; Macs remotely from any device including iOS/Android. Connect to your remote computers to work from home or anywhere you choose.Read more about RemotePC</t>
  </si>
  <si>
    <t>https://www.capterra.com/ppc/clicks/collect/GA/directory/e5cc65e4-18bf-4e0d-b6c5-a9a800381e62/destination?country=ID&amp;language=en&amp;specificLocation=serp_oses&amp;sessionStartPage=&amp;categoryId=5b62f2ca-4628-49e4-9ebb-418a0a95b144&amp;listingPosition=2&amp;gaClientId=R0ExLjEuMTk3NTQ1NDMzMC4xNzU2NjI0ND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86cdc0c-afe2-4ead-8d2c-376246e2ad81</t>
  </si>
  <si>
    <t>https://www.capterra.com/ppc/clicks/collect/GA/directory/f5639df1-0b5a-4a8e-aa1b-a6d200b7a22f/destination?country=ID&amp;language=en&amp;specificLocation=serp_oses&amp;sessionStartPage=&amp;categoryId=5b62f2ca-4628-49e4-9ebb-418a0a95b144&amp;listingPosition=3&amp;gaClientId=R0ExLjEuMTk3NTQ1NDMzMC4xNzU2NjI0ND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e0b1770-4e8c-49b4-97b5-443b57a527d0</t>
  </si>
  <si>
    <t>https://www.capterra.com/ppc/clicks/collect/GA/directory/ee41ba4e-fe14-4384-bb81-a6d200b4adc6/destination?country=ID&amp;language=en&amp;specificLocation=serp_oses&amp;sessionStartPage=&amp;categoryId=5b62f2ca-4628-49e4-9ebb-418a0a95b144&amp;listingPosition=4&amp;gaClientId=R0ExLjEuMTk3NTQ1NDMzMC4xNzU2NjI0NDY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51163d6-5c63-4848-8135-a3bf3e2eaaa6</t>
  </si>
  <si>
    <t>TeamViewer's Remote Desktop offers secure, instant access to computers globally, enhancing productivity with seamless integration.Read more about TeamViewer</t>
  </si>
  <si>
    <t>AnyDesk</t>
  </si>
  <si>
    <t>https://www.getapp.com/customer-service-support-software/a/anydesk/</t>
  </si>
  <si>
    <t>AnyDesk is a remote desktop software accessible on all platforms, including Windows, MacOS, Linux, Android, and iOS. AnyDesk allows users to connect to computers remotely anywhere, anytime, and facilitates desktop sharing, remote support, and web presentation.Read more about AnyDesk</t>
  </si>
  <si>
    <t>Splashtop Business Access offers remote desktop for professionals &amp; teams. Access work PCs from any device, with free iOS &amp; Android apps. Features: unbeatable pricing (up to 90% savings), high performance, file transfer, remote print, wake &amp; top-tier security.Read more about Splashtop</t>
  </si>
  <si>
    <t>Remote desktop app designed for connecting to client machines within seconds to securely deliver on-demand or unattended support.Read more about FixMe.IT</t>
  </si>
  <si>
    <t>dualmon</t>
  </si>
  <si>
    <t>https://www.getapp.com/customer-service-support-software/a/dualmon-remote-access/</t>
  </si>
  <si>
    <t>dualmon Remote Access is a remote desktop software that helps businesses manage support, server monitoring, access management &amp; other operations across remote devices. Users can host web meetings to give presentations, demos or training and facilitate collaboration via annotation and drawing tools.Read more about dualmon</t>
  </si>
  <si>
    <t>The #1, powerful and fully encrypted remote desktop software for cloud and offline connections across multiple platforms. Unlimited users on the Device Access plan. Easy to deploy and administer. Responsive and intuitive to use. High-speed streaming, high-definition audio and superior image quality.Read more about RealVNC Connect</t>
  </si>
  <si>
    <t>Iperius Remote</t>
  </si>
  <si>
    <t>https://www.getapp.com/customer-service-support-software/a/iperius-remote/</t>
  </si>
  <si>
    <t>Iperius Remote is a remote desktop software designed to help businesses connect with Windows and Mac computers or servers to provide support, transfer files, share screens, and more. Administrators can customize the platform by adding the organization's name, logo, information, and preset options.Read more about Iperius Remote</t>
  </si>
  <si>
    <t>Chrome Remote Desktop</t>
  </si>
  <si>
    <t>https://www.getapp.com/customer-service-support-software/a/chrome-remote-desktop/</t>
  </si>
  <si>
    <t>Chrome Remote Desktop is a remote support and access solution that utilizes Google's secure infrastructure to connect to any remote device such as phone, computer, or tablet.Read more about Chrome Remote Desktop</t>
  </si>
  <si>
    <t>KasmVNC is our open-sourced rendering technology (Based upon VNC) for secure remote desktop access to docker containers via a web browser (Available for Free at our GITHUB page).  KasmVNC provides clientless access, DLP, high-efficiency compression, seamless clipboard and robust authentication.Read more about Kasm Workspaces</t>
  </si>
  <si>
    <t>Remote desktop enables secure access to company resources as if users were on-site. With Cloud LAN, teams can access desktops, files, and applications remotely, ensuring business continuity with secure, controlled, and encrypted connections.Read more about NordLayer</t>
  </si>
  <si>
    <t>MSP360 Connect</t>
  </si>
  <si>
    <t>https://www.getapp.com/customer-service-support-software/a/msp360-connect/</t>
  </si>
  <si>
    <t>MSP360 Connect is a remote desktop solution for MSPs, IT pros, businesses, and individuals—enabling easy support and maintenance.Read more about MSP360 Connect</t>
  </si>
  <si>
    <t>Sygma Connect</t>
  </si>
  <si>
    <t>https://www.getapp.com/customer-service-support-software/a/sygma-connect/</t>
  </si>
  <si>
    <t>Sygma Connect is a remote desktop management software designed to help managed service providers (MSPs) and IT professionals organize and handle tasks as well as customers. Administrators can track ongoing contracts, capture documents, and manage passwords on a unified interface.Read more about Sygma Connect</t>
  </si>
  <si>
    <t>Scanner for Remote Desktop</t>
  </si>
  <si>
    <t>https://www.getapp.com/customer-service-support-software/a/scanner-for-remote-desktop/</t>
  </si>
  <si>
    <t>Scanner for Remote Desktop is a document scanning software designed to help businesses scan documents within a remote session. The platform lets teams securely redirect image scanners over Teradici PCoIP, Microsoft RDP, and Citrix ICA to individual remote sessions.Read more about Scanner for Remote Desktop</t>
  </si>
  <si>
    <t>Ammyy Admin</t>
  </si>
  <si>
    <t>https://www.getapp.com/customer-service-support-software/a/ammyy-admin/</t>
  </si>
  <si>
    <t>Ammyy Admin facilitates remote maintenance and control of other systems. The software can also transmit its own desktop and audio content to any targeted system. This Ammyy Admin functionality can also be used to organize remote training courses and online presentations.Read more about Ammyy Admin</t>
  </si>
  <si>
    <t>FleetDeck</t>
  </si>
  <si>
    <t>https://www.getapp.com/customer-service-support-software/a/fleetdeck/</t>
  </si>
  <si>
    <t>FleetDeck is a remote desktop and virtual terminal solution that uses a purpose built custom video codec designed for progressively streaming an operating system. The system lets users organize large fleets of computers in folder hierarchies.Read more about FleetDeck</t>
  </si>
  <si>
    <t>RemoteToPC</t>
  </si>
  <si>
    <t>https://www.getapp.com/customer-service-support-software/a/remotetopc/</t>
  </si>
  <si>
    <t>RemoteToPC is a remote access tool for IT organizations to monitor &amp; manage remote devices or applications and provide support services &amp; training to clients. The platform allows users to monitor computer health, receive alerts for issues, and establish secure desktop connections using firewalls.Read more about RemoteToPC</t>
  </si>
  <si>
    <t>ThinLinc</t>
  </si>
  <si>
    <t>https://www.getapp.com/customer-service-support-software/a/thinlinc/</t>
  </si>
  <si>
    <t>ThinLinc is a cloud-based remote desktop server software that allows for the deployment of a Linux server-based computing infrastructure. It provides a Linux workspace experience to end-users, centralizing computing resources in the data center for optimized efficiency, security, and accessibility.Read more about ThinLinc</t>
  </si>
  <si>
    <t>AnyViewer</t>
  </si>
  <si>
    <t>https://www.getapp.com/customer-service-support-software/a/anyviewer/</t>
  </si>
  <si>
    <t>Safe and fast remote desktop software for Windows PCs and Windows Server, makes it possible for you to remote into PCs and establish remote desktop connection anywhere, anytime over internet.Read more about AnyViewer</t>
  </si>
  <si>
    <t>Dameware Mini Remote Control</t>
  </si>
  <si>
    <t>https://www.getapp.com/customer-service-support-software/a/dameware-mini-remote-control/</t>
  </si>
  <si>
    <t>Dameware Mini Remote Control is a remote desktop software designed to help businesses with desktop sharing and remote access to sleeping and powered-off computers. It allows administrators to easily deploy, configure, and manage remote agents across multiple computers and networks.Read more about Dameware Mini Remote Control</t>
  </si>
  <si>
    <t>Dameware Remote Everywhere</t>
  </si>
  <si>
    <t>https://www.getapp.com/customer-service-support-software/a/dameware-remote-everywhere/</t>
  </si>
  <si>
    <t>Dameware Remote Everywhere is a remote desktop software that helps businesses remotely access and manage devices running on Windows, Mac, and Linux operating systems. Administrators can gain insights into session reports to track activities, technician performances, and session duration and identify areas for improvement.Read more about Dameware Remote Everywhere</t>
  </si>
  <si>
    <t>Heimdal Remote Desktop</t>
  </si>
  <si>
    <t>https://www.getapp.com/customer-service-support-software/a/heimdal-remote-desktop/</t>
  </si>
  <si>
    <t>Heimdal Remote Desktop is a remote support tool that is compatible with multiple operating systems, enabling users to reach out to employees and clients alike anytime and anywhere.Read more about Heimdal Remote Desktop</t>
  </si>
  <si>
    <t>Vysor</t>
  </si>
  <si>
    <t>https://www.getapp.com/customer-service-support-software/a/vysor/</t>
  </si>
  <si>
    <t>Vysor allows iOS and Android screens to be shared on any desktop. With this app, users can quickly type on a mobile device using a desktop keyboard or point, click, and scroll using a mouse. Vysor is compatible with Windows, Mac, and Linux and can also be used as a web app.Read more about Vysor</t>
  </si>
  <si>
    <t>OpenText Exceed</t>
  </si>
  <si>
    <t>https://www.getapp.com/customer-service-support-software/a/opentext-exceed/</t>
  </si>
  <si>
    <t>OpenText Exceed is a remote desktop solution that helps businesses set up Linux, UNIX, X-Window System, and IBM iSeries environments on Windows system to gain access to graphical CAD, CAE, and CAM applications on a centralized platform.Read more about OpenText Exceed</t>
  </si>
  <si>
    <t>Deskin</t>
  </si>
  <si>
    <t>https://www.getapp.com/customer-service-support-software/a/deskin/</t>
  </si>
  <si>
    <t>DeskIn is a revolutionary, all-in-one remote access tool for both your personal and professional needs. Whether you are managing your personal devices, providing support to customers, or showcasing your work to clients, DeskIn is the remote tool to help you achieve your goal better!Read more about Deskin</t>
  </si>
  <si>
    <t>TSplus</t>
  </si>
  <si>
    <t>https://www.getapp.com/customer-service-support-software/a/tsplus-1/</t>
  </si>
  <si>
    <t>Remote desktop solution that helps companies access applications from different computers or print documents in real time.Read more about TSplus</t>
  </si>
  <si>
    <t>Jump Desktop</t>
  </si>
  <si>
    <t>https://www.getapp.com/customer-service-support-software/a/jump-desktop/</t>
  </si>
  <si>
    <t>Jump Desktop is a remote desktop application that allows users to connect to any desktop. Some of its main features include Single Sign-On, cloud access logs, and cloud remote desktop infrastructure.Read more about Jump Desktop</t>
  </si>
  <si>
    <t>Serial Port Redirector</t>
  </si>
  <si>
    <t>https://www.getapp.com/customer-service-support-software/a/serial-port-redirector/</t>
  </si>
  <si>
    <t>Serial Port Redirector is an on-premise remote desktop software designed to help businesses gain access to remote serial devices over TCP/IP network. The platform enables teams to create virtual COM ports and redirect all signals and data written to the port to the remote host with specified IP-address and TCP-port according to individual requirements.Read more about Serial Port Redirector</t>
  </si>
  <si>
    <t>MF327 desktop software provides secure remote access to a PC from any web browser. Features include a mobile touch interface, automation tools, file transfer, data storage, chat, command execution and more. Secure end-to-end encryption with subscription plans for accessing PCs behind firewalls.Read more about MF327</t>
  </si>
  <si>
    <t>Keeper Connection Manager</t>
  </si>
  <si>
    <t>https://www.getapp.com/customer-service-support-software/a/keeper-connection-manager/</t>
  </si>
  <si>
    <t>Keeper Connection Manager is an agentless remote desktop gateway, enabling teams to access RDP, databases, and other endpoints in a browser.Read more about Keeper Connection Manager</t>
  </si>
  <si>
    <t>Avica</t>
  </si>
  <si>
    <t>https://www.getapp.com/customer-service-support-software/a/avica/</t>
  </si>
  <si>
    <t>Avica is an advanced remote desktop software that allows users to access, control, and manage their devices from anywhere in the world.Read more about Avica</t>
  </si>
  <si>
    <t>Systancia Cleanroom</t>
  </si>
  <si>
    <t>https://www.getapp.com/security-software/a/ipdiva-cleanroom/</t>
  </si>
  <si>
    <t>Systancia Cleanroom is a Privileged Access Management product that enables users to manage privileged access to IT and OT systems, from the corporate network or Internet, by monitoring the accounts used for authentication to resources and finely tracking all actions. It offers features such as agentless video recording of web resources with no jump server and native management of remote access based on a ZTNA solution.Read more about Systancia Cleanroom</t>
  </si>
  <si>
    <t>Netrinos</t>
  </si>
  <si>
    <t>https://www.getapp.com/security-software/a/netrinos/</t>
  </si>
  <si>
    <t>The Netrinos Network is a secure private network that seamlessly bypasses firewalls and routers, giving users instant access to their devices from anywhere on the internet. It encrypts traffic for privacy and security, allows devices to connect across locations, and switches networks without disrupting connections.Read more about Netrinos</t>
  </si>
  <si>
    <t>Boundary</t>
  </si>
  <si>
    <t>https://www.getapp.com/customer-service-support-software/a/boundary-1/</t>
  </si>
  <si>
    <t>Boundary is a remote access tool for corporations that grants identity-based access management to company infrastructure.Read more about Boundary</t>
  </si>
  <si>
    <t>Remote Support</t>
  </si>
  <si>
    <t>https://www.getapp.com/customer-service-support-software/remote-support/os/web-based</t>
  </si>
  <si>
    <t>https://www.capterra.com/ppc/clicks/collect/GA/directory/a9c83307-dacf-4f3d-85db-a7c4005a0803/destination?country=ID&amp;language=en&amp;specificLocation=serp_oses&amp;sessionStartPage=&amp;categoryId=8b99407f-7cb2-4d71-bcdf-d7f9942fe2f2&amp;listingPosition=1&amp;gaClientId=R0ExLjEuMTYzOTY2MjQ2Mi4xNzU2NjIzNzc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f1f7a99-58e9-4632-bd56-c98169d11253</t>
  </si>
  <si>
    <t>NinjaOne’s unified IT operations platform, providing a seamless, single-pane solution to manage endpoints and support end-user including multiple one-click remote control options as well as a full suite of behind-the-scenes remote management tools.Read more about NinjaOne</t>
  </si>
  <si>
    <t>https://www.capterra.com/ppc/clicks/collect/GA/directory/e5cc65e4-18bf-4e0d-b6c5-a9a800381e62/destination?country=ID&amp;language=en&amp;specificLocation=serp_oses&amp;sessionStartPage=&amp;categoryId=8b99407f-7cb2-4d71-bcdf-d7f9942fe2f2&amp;listingPosition=2&amp;gaClientId=R0ExLjEuMTYzOTY2MjQ2Mi4xNzU2NjIzNzc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7cbd169-6b32-4f1d-8952-c10e816608ff</t>
  </si>
  <si>
    <t>https://www.capterra.com/ppc/clicks/collect/GA/directory/f5639df1-0b5a-4a8e-aa1b-a6d200b7a22f/destination?country=ID&amp;language=en&amp;specificLocation=serp_oses&amp;sessionStartPage=&amp;categoryId=8b99407f-7cb2-4d71-bcdf-d7f9942fe2f2&amp;listingPosition=3&amp;gaClientId=R0ExLjEuMTYzOTY2MjQ2Mi4xNzU2NjIzNzc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ee003ac-6750-4960-8886-fcc8f8e4b45a</t>
  </si>
  <si>
    <t>Quick Remote technical support enabled with embeddable website widget, built-in chat, file transfer, remote rebooting, rebranding &amp; moreRead more about Zoho Assist</t>
  </si>
  <si>
    <t>https://www.capterra.com/ppc/clicks/collect/GA/directory/ee41ba4e-fe14-4384-bb81-a6d200b4adc6/destination?country=ID&amp;language=en&amp;specificLocation=serp_oses&amp;sessionStartPage=&amp;categoryId=8b99407f-7cb2-4d71-bcdf-d7f9942fe2f2&amp;listingPosition=4&amp;gaClientId=R0ExLjEuMTYzOTY2MjQ2Mi4xNzU2NjIzNzc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3c37a5d-7a90-4736-a2b9-6784c6bc44b2</t>
  </si>
  <si>
    <t>Rich-featured remote support solution designed for SMB's and big enterprises which need to offer reliable and secure remote assistance. Easy-to-use&amp;fast.Read more about ISL Light</t>
  </si>
  <si>
    <t>TeamViewer remote support software lets you connect securely to computers, access files and applications, and collaborate.Read more about TeamViewer</t>
  </si>
  <si>
    <t>Fully functional remote support. ScreenConnect gives you the ability to remotely view &amp; control devices from anywhere there is an Internet connection.Read more about ScreenConnect</t>
  </si>
  <si>
    <t>Splashtop reshapes IT management: SOS for rapid remote assistance, Remote Support for unattended device access, and Enterprise for scalable operations. Efficient tools addressing IT's dynamic needs with secure, top-tier remote capabilities.Read more about Splashtop</t>
  </si>
  <si>
    <t>Access remote participant's computer using Zoho Meeting. Share your computer's keyboard and mouse control with other participants during meeting.Read more about Zoho Meeting</t>
  </si>
  <si>
    <t>https://www.getapp.com/customer-service-support-software/a/remotepc/</t>
  </si>
  <si>
    <t>Remote support app designed for connecting to client machines within seconds to securely deliver on-demand or unattended support.Read more about FixMe.IT</t>
  </si>
  <si>
    <t>Enjoy seamless, instant connectivity with VNC Connect. No software install. Zero footprint. Cross-platform screen sharing, end-to-end encryption, simple session code authorization, user consent warning, reboot &amp; automatic resume, transfer files, print &amp; chat. Branding and customization available.Read more about RealVNC Connect</t>
  </si>
  <si>
    <t>HelpWire</t>
  </si>
  <si>
    <t>https://www.getapp.com/customer-service-support-software/a/helpwire/</t>
  </si>
  <si>
    <t>HelpWire simplifies remote desktop support, quickly resolving IT issues for families and businesses, anytime, anywhere.Read more about HelpWire</t>
  </si>
  <si>
    <t>Manage All of IT from a Single Integrated Console. Deliver higher service quality and achieve greater IT efficiency with Kaseya VSA.Read more about Kaseya VSA</t>
  </si>
  <si>
    <t>Upscope</t>
  </si>
  <si>
    <t>https://www.getapp.com/customer-service-support-software/a/upscope/</t>
  </si>
  <si>
    <t>Instant and interactive screen sharing for frictionless support. See what your customer sees instantly and guide even your toughest user through your website without any installs or downloads needed. Secure and powerful cloud, API or on-premise co-browsing options.Read more about Upscope</t>
  </si>
  <si>
    <t>Try the best value-for-money remote support softwareThe ideal alternative to TeamViewer for remote desktop control and screen sharing. Provide instant remote assistance to your clients anywhere, at any time.Read more about TSPlus</t>
  </si>
  <si>
    <t>The Syxsense multi-point remote management allows you to remote control any systems in your organization from any browser without deploying a remote control client. No software required. Syxsense supports integration with TeamViewer.Read more about Syxsense</t>
  </si>
  <si>
    <t>Z-Billing</t>
  </si>
  <si>
    <t>https://www.getapp.com/website-ecommerce-software/a/zbillingnet/</t>
  </si>
  <si>
    <t>Z-Billing is a web-based recurring billing, invoicing and support software for small to medium sized businessesRead more about Z-Billing</t>
  </si>
  <si>
    <t>Glartek</t>
  </si>
  <si>
    <t>https://www.getapp.com/customer-service-support-software/a/glartek/</t>
  </si>
  <si>
    <t>Augmented &amp; Connected Worker Platform with a no-code and customizable backoffice to digitize frontline operations, such as tasks and workflows, supported by a mobility application with 2D and AR, AI/ML and IoT digital guidance, in smartphones, glasses and workstation screens.Read more about Glartek</t>
  </si>
  <si>
    <t>Bugpilot</t>
  </si>
  <si>
    <t>https://www.getapp.com/customer-service-support-software/a/bugpilot/</t>
  </si>
  <si>
    <t>Bugpilot is an error tracking software for React that allows users to login to their account. It features options to login with email and password or through GitHub and Google accounts, as well as password recovery and account creation.Read more about Bugpilot</t>
  </si>
  <si>
    <t>IrisCX</t>
  </si>
  <si>
    <t>https://www.getapp.com/customer-management-software/a/iriscx/</t>
  </si>
  <si>
    <t>IrisCX helps businesses resolve consumer problems faster. The platform enables businesses to provide live-guided or self-guided virtual support and generate valuable insights about consumer behavior.Read more about IrisCX</t>
  </si>
  <si>
    <t>Serv-U Managed File Transfer Server</t>
  </si>
  <si>
    <t>https://www.getapp.com/customer-service-support-software/a/serv-u-managed-file-transfer-server/</t>
  </si>
  <si>
    <t>Serv-U Managed File Transfer Server is a remote support solution designed to help businesses transfer files subject to privacy and security regulations. Key features include ad hoc file-sharing, centralized web-based console, and support for FIPS 140-2 validated cryptography.Read more about Serv-U Managed File Transfer Server</t>
  </si>
  <si>
    <t>Visual Assistance</t>
  </si>
  <si>
    <t>https://www.getapp.com/customer-service-support-software/a/visual-assistance/</t>
  </si>
  <si>
    <t>Visual Assistance is a SaaS solution that enables remote teams to collaborate via live video calls, screen sharing, and other features.Read more about Visual Assistance</t>
  </si>
  <si>
    <t>Augmented Support</t>
  </si>
  <si>
    <t>https://www.getapp.com/customer-service-support-software/a/augmented-support/</t>
  </si>
  <si>
    <t>Augmented Support is a cloud-based augmented reality solution which provides real-time remote technical support in field service &amp; customer support sectorsRead more about Augmented Support</t>
  </si>
  <si>
    <t>Median CoBrowse</t>
  </si>
  <si>
    <t>https://www.getapp.com/customer-service-support-software/a/median-cobrowse/</t>
  </si>
  <si>
    <t>Median CoBrowse is a screen share software that allows users to share their screens with multiple users to share content, ideas, or media. It also provides simultaneous session recording and support for multiple cameras.Read more about Median CoBrowse</t>
  </si>
  <si>
    <t>Remote ControlRead more about PC-Duo</t>
  </si>
  <si>
    <t>TechSee is an intelligent visual support solution which provides SMBs &amp; enterprises with the platform to assess, diagnose and resolve technical issues remotelyRead more about TechSee</t>
  </si>
  <si>
    <t>RemSupp</t>
  </si>
  <si>
    <t>https://www.getapp.com/customer-service-support-software/a/remsupp/</t>
  </si>
  <si>
    <t>RemSupp is a cloud-based remote support software designed to help businesses engage with customers via remote sessions. The platform enables organizations to provide support services and monitor, control, and repair computers, laptops, and other devices.Read more about RemSupp</t>
  </si>
  <si>
    <t>Channel.me</t>
  </si>
  <si>
    <t>https://www.getapp.com/customer-service-support-software/a/channel-me-cobrowsing/</t>
  </si>
  <si>
    <t>Channel.me Cobrowsing helps organizations schedule, run, and manage web browser screen sharing sessions with customers. Agents can connect and collaborate with clients and hide specific sections, form fields or confidential data like credit card information to ensure data security across web pages.Read more about Channel.me</t>
  </si>
  <si>
    <t>HELPAR</t>
  </si>
  <si>
    <t>https://www.getapp.com/customer-service-support-software/a/helpar/</t>
  </si>
  <si>
    <t>HELPAR is a cutting-edge technology that combines the power of video streaming and augmented reality (AR) to provide remote guidance and assistance.Read more about HELPAR</t>
  </si>
  <si>
    <t>CoPointer</t>
  </si>
  <si>
    <t>https://www.getapp.com/customer-service-support-software/a/copointer/</t>
  </si>
  <si>
    <t>Copointer is a co-browsing solution for customer support and collaborative work on websites. It provides technology for co-browsing that helps improve customer support and allows users to be on the same page. Features include virtual classrooms, online meetings, customer support tools like text chat and conference calls, and the ability to easily create web rooms to invite people to browse the web together.Read more about CoPointer</t>
  </si>
  <si>
    <t>ConnectPro</t>
  </si>
  <si>
    <t>https://www.getapp.com/customer-service-support-software/a/connectpro/</t>
  </si>
  <si>
    <t>ConnectPro is a simple, well-designed, and intuitive remote support tool. It allows users to communicate with the IT department, request support, and provide remote access to hardware and software information, all without interrupting the user.Read more about ConnectPro</t>
  </si>
  <si>
    <t>Review Management</t>
  </si>
  <si>
    <t>https://www.getapp.com/customer-service-support-software/feedback-and-reviews-management/os/web-based</t>
  </si>
  <si>
    <t>Jobber Reviews automatically request reviews from your preferred customers, so you can win more jobs from work you’ve already done.Read more about Jobber</t>
  </si>
  <si>
    <t>Maximize response rate with personalized review requests, reminders, and incentives. Use one interface to collect, manage, and respond to your customer content.Read more about Yotpo</t>
  </si>
  <si>
    <t>rater8</t>
  </si>
  <si>
    <t>https://www.getapp.com/marketing-software/a/rater8/</t>
  </si>
  <si>
    <t>rater8 is the industry's leading reputation management solution, designed to help healthcare organizations effortlessly cultivate patient reviews, collect feedback, and drive practice improvement.Read more about rater8</t>
  </si>
  <si>
    <t>Okendo</t>
  </si>
  <si>
    <t>https://www.getapp.com/customer-service-support-software/a/okendo/</t>
  </si>
  <si>
    <t>Okendo is the Shopify customer marketing platform that builds connections between consumers and the brands they love.Read more about Okendo</t>
  </si>
  <si>
    <t>Podium simplifies reputation management by making it easy to collect reviews, rise in the ranks of local search, and drive more leads.Automatically send every customer a review request at the exact right moment, so they can leave you a review in 20 seconds. Then, reply to every lead with AI.Read more about Podium</t>
  </si>
  <si>
    <t>Brand24</t>
  </si>
  <si>
    <t>https://www.getapp.com/marketing-software/a/brand24/</t>
  </si>
  <si>
    <t>Brand24 is an online review management tool that helps you gather every public mention of your brand in one place. This tool allows you to analyze the buzz around your brand by displaying various stats about your brand like estimated social media reach, the sentiment of mentions, etc.Read more about Brand24</t>
  </si>
  <si>
    <t>TrueReview</t>
  </si>
  <si>
    <t>https://www.getapp.com/marketing-software/a/truereview/</t>
  </si>
  <si>
    <t>TrueReview is an easy-to-use, all-in-one tool that helps businesses quickly collect, manage, and respond to customer feedback.Read more about TrueReview</t>
  </si>
  <si>
    <t>"With our unified review interface it's easier to manage online reputation across multiple platforms.Leveraging our SMS texting capabilities our customers generate 80% more organic reviews across major platforms like Facebook, Google, Healthgrades etc."Read more about Emitrr</t>
  </si>
  <si>
    <t>SOCi</t>
  </si>
  <si>
    <t>https://www.getapp.com/marketing-software/a/soci/</t>
  </si>
  <si>
    <t>SOCi is an AI-driven platform designed for multi-location marketing that unifies workflows, data, and automation. The system features specialized tools including Genius Search for local visibility optimization, Genius Social for content calendar management, and Genius Reviews for automated review responses across all business locations.Read more about SOCi</t>
  </si>
  <si>
    <t>Smoobu is an all-in-one software solution for vacation rental management. It offers a comprehensive set of features, including a Channel Manager to eliminate double bookings, a Property Management System to centralize operations, and a Booking Engine to grow direct bookings and revenue. Smoobu also provides Guest Communication tools, a Website Builder, and advanced analytics to help vacation rental businesses streamline their operations and enhance the guest experience.Read more about Smoobu</t>
  </si>
  <si>
    <t>PromoRepublic</t>
  </si>
  <si>
    <t>https://www.getapp.com/marketing-software/a/promorepublic/</t>
  </si>
  <si>
    <t>PromoRepublic is a marketing platform centralizing tools, assets, and data to drive growth for franchise and multi-location firms.Read more about PromoRepublic</t>
  </si>
  <si>
    <t>Score My Reviews</t>
  </si>
  <si>
    <t>https://www.getapp.com/customer-service-support-software/a/score-my-reviews/</t>
  </si>
  <si>
    <t>Score My Reviews is a review management software for small and medium-sized businesses. It helps local businesses monitor their online reviews across different review sites and gain more reviews by using its built-in automated SMS text and email review requests.Read more about Score My Reviews</t>
  </si>
  <si>
    <t>TargetBay</t>
  </si>
  <si>
    <t>https://www.getapp.com/website-ecommerce-software/a/targetbay/</t>
  </si>
  <si>
    <t>TargetBay is an eCommerce personalization tool that performs customer behavioral analysis in order to engage &amp; target customers, and encourage repeat visitsRead more about TargetBay</t>
  </si>
  <si>
    <t>Revi</t>
  </si>
  <si>
    <t>https://www.getapp.com/customer-service-support-software/a/revi/</t>
  </si>
  <si>
    <t>Revi is a review management platform for online and physical stores. It integrates with popular CMSs systems. It has been developed to be installed for anyone, doesn't need to have specific informatic/programming knowledge.Read more about Revi</t>
  </si>
  <si>
    <t>Survicate is a complete customer feedback platform to collect, analyze, and act on customer feedback. Use AI to easily analyze feedback across sources, from App Store to Google Reviews. Act on customer feedback with 40+ native integrations.Read more about Survicate</t>
  </si>
  <si>
    <t>SocialClimb</t>
  </si>
  <si>
    <t>https://www.getapp.com/healthcare-pharmaceuticals-software/a/socialclimb/</t>
  </si>
  <si>
    <t>SocialClimb's platform helps doctors, medical practices, and hospital service lines grow their business by taking charge of their online presence, sending ads targeted to the right patients, and measuring marketing campaign patient acquisition costs.Read more about SocialClimb</t>
  </si>
  <si>
    <t>SoTellUs</t>
  </si>
  <si>
    <t>https://www.getapp.com/customer-service-support-software/a/sotellus/</t>
  </si>
  <si>
    <t>SoTellUs is a cloud-based review management software designed to help businesses collect and share audio, video, and written reviews across various websites and social media platforms such as Facebook, Google, Yelp, Twitter, LinkedIn, and more.Read more about SoTellUs</t>
  </si>
  <si>
    <t>Review Wave</t>
  </si>
  <si>
    <t>https://www.getapp.com/healthcare-pharmaceuticals-software/a/review-wave/</t>
  </si>
  <si>
    <t>Review Wave is a cloud-based review management solution which assists chiropractors, dentists, veterinarians, audiologists, and other specialty practitioners with review and reputation management. Key features include patient engagement, customer ratings, feedback management, and site monitoring.Read more about Review Wave</t>
  </si>
  <si>
    <t>Revyoos</t>
  </si>
  <si>
    <t>https://www.getapp.com/customer-service-support-software/a/revyoos/</t>
  </si>
  <si>
    <t>Revyoos is a cloud-based review aggregator and widget that helps vacation rental property managers and hosts automatically collect reviews from major platforms such as Airbnb, Vrbo, and Booking.com, and allows users to display all verified reviews on their own website.Read more about Revyoos</t>
  </si>
  <si>
    <t>Chatmeter</t>
  </si>
  <si>
    <t>https://www.getapp.com/marketing-software/a/chatmeter/</t>
  </si>
  <si>
    <t>Chatmeter is the brand intelligence company reimagining customer connections and reputation management through AI-powered deep listening. We make it easy for multi-location brands to drive real-time impact through relevant insights in critical moments that matter. Chatmeter understands the challengeRead more about Chatmeter</t>
  </si>
  <si>
    <t>Oggvo</t>
  </si>
  <si>
    <t>https://www.getapp.com/customer-service-support-software/a/oggvo/</t>
  </si>
  <si>
    <t>Oggvo is a cloud-based review management software designed to help businesses optimize and manage their online reputation. The platform allows users to streamline their process of collecting and handling reviews from various online channels via a unified portal.Read more about Oggvo</t>
  </si>
  <si>
    <t>Localboss</t>
  </si>
  <si>
    <t>https://www.getapp.com/marketing-software/a/localboss/</t>
  </si>
  <si>
    <t>LOCALBOSS is a Google star ratings tracking platform that enables local businesses to monitor scored reviews and manage overall reputation. It includes trends, real rating calculation, progress to the next rating tier, and various other tools, which allow users to quickly get a new review from customers.Read more about Localboss</t>
  </si>
  <si>
    <t>Opinew</t>
  </si>
  <si>
    <t>https://www.getapp.com/customer-service-support-software/a/opinew/</t>
  </si>
  <si>
    <t>Opinew boosts your Shopify store with reviews rich in UGC. The system allows businesses to send emails, SMS messages, and printed review invitations as well as the ability to import reviews in bulk from Amazon, AliExpress, and eBay. Easily customize widgets and emails to fit your branding while using the advanced analytics dashboard to take better decisions based on your customers' behaviorsRead more about Opinew</t>
  </si>
  <si>
    <t>Sitejabber empowers you to seamlessly collect, manage and share customer reviews in order to boost your visibility in Google Search, increase your traffic and sales and create trust and loyalty with your customers.We are a certified Google Review Partner.Read more about Sitejabber</t>
  </si>
  <si>
    <t>WebPunch</t>
  </si>
  <si>
    <t>https://www.getapp.com/marketing-software/a/webpunch/</t>
  </si>
  <si>
    <t>WebPunch is an online reputation management solution for monitoring, collecting, managing, and responding to customer and employee reviewsRead more about WebPunch</t>
  </si>
  <si>
    <t>Partoo centralises the reviews left on your Google Business Profile, whether they come from Google, TripAdvisor or Facebook. Get regular reports, analyse them and respond from a single interface thanks to Review Management.Read more about Partoo</t>
  </si>
  <si>
    <t>Elevatie</t>
  </si>
  <si>
    <t>https://www.getapp.com/marketing-software/a/elevatie/</t>
  </si>
  <si>
    <t>Elevatie is an online reputation management solution that helps small to large size businesses manage customer queries, comments, feedback &amp; online reviews in real-time. The platform enables users to communicate with customers, manage online marketing, impact local SEO &amp; more via a visual dashboardRead more about Elevatie</t>
  </si>
  <si>
    <t>JustReview</t>
  </si>
  <si>
    <t>https://www.getapp.com/customer-service-support-software/a/justreview/</t>
  </si>
  <si>
    <t>JustReview is a tool for collecting reviews of your brand on the Internet.Read more about JustReview</t>
  </si>
  <si>
    <t>ExpertVoice</t>
  </si>
  <si>
    <t>https://www.getapp.com/marketing-software/a/expertvoice/</t>
  </si>
  <si>
    <t>The ExpertVoice Advocacy Platform connects 900 of the world’s leading brands with more than 1 million vetted industry experts to improve recommendations and reviews that help drive sales in any channel: e-commerce, retail stores, and social media communities.Read more about ExpertVoice</t>
  </si>
  <si>
    <t>Rize Reviews</t>
  </si>
  <si>
    <t>https://www.getapp.com/marketing-software/a/rize-reviews/</t>
  </si>
  <si>
    <t>Rize Reviews is a reputation management software designed to help small businesses, as well as legal &amp; medical industries, monitor customer satisfaction, collect feedback, &amp; generate online reviews with custom brand messaging, automated emails, instant notifications, reporting, &amp; moreRead more about Rize Reviews</t>
  </si>
  <si>
    <t>Pastel</t>
  </si>
  <si>
    <t>https://www.getapp.com/website-ecommerce-software/a/pastel/</t>
  </si>
  <si>
    <t>Pastel is a feedback collection tool that allows website owners to collect feedback comments from collaborators on a live website within one place, in real timeRead more about Pastel</t>
  </si>
  <si>
    <t>Uberall</t>
  </si>
  <si>
    <t>https://www.getapp.com/marketing-software/a/uberall/</t>
  </si>
  <si>
    <t>Effortless, full control over your reputation: read, respond to, and analyze local reviews across the web.Read more about Uberall</t>
  </si>
  <si>
    <t>Stamped.io</t>
  </si>
  <si>
    <t>https://www.getapp.com/customer-management-software/a/stamped-io/</t>
  </si>
  <si>
    <t>Stamped is the reviews and loyalty platform for ecommerce, helping you establish brand credibility by building trust and giving your customers a voice. We are partners in your brand growth with multiple product offerings that are easy to set up and use for you &amp; your customers.Read more about Stamped.io</t>
  </si>
  <si>
    <t>GMBapi.com</t>
  </si>
  <si>
    <t>https://www.getapp.com/business-intelligence-analytics-software/a/gmbapi-com/</t>
  </si>
  <si>
    <t>GMBapi.com is the best value local SEO solution that helps businesses create extra visibility. Efficiently mana Google Business Profile listings, and your online reputation and post content and images in bulk. Users can gain an overview of local search priorities and performance, among other metricsRead more about GMBapi.com</t>
  </si>
  <si>
    <t>Legwork is your one-stop shop for attracting, retaining, and delighting patients. Integrate your patient engagement software, dental marketing, websites, and office phones with Legwork innovative solutions.Read more about Legwork</t>
  </si>
  <si>
    <t>eShoppingAdvisor</t>
  </si>
  <si>
    <t>https://www.getapp.com/customer-service-support-software/a/eshoppingadvisor/</t>
  </si>
  <si>
    <t>eShoppingAdvisor is cloud-based review management software that helps small and midsize eCommerce businesses automatically collect and analyze reviews, manage customer relationship, and optimize online credibility.Read more about eShoppingAdvisor</t>
  </si>
  <si>
    <t>An Online Reputation Management platform designed for multi-location and eCommerce brands who want a time efficient way to monitor, respond and report on online reviews from across the Web.Read more about Localyser</t>
  </si>
  <si>
    <t>4 engaging ways to get feedback, rolled up in any way you like. Email signature surveys, single send 1-click surveys and more. Weave into any emails you send to customers.Read more about Customer Thermometer</t>
  </si>
  <si>
    <t>https://www.getapp.com/marketing-software/a/reputation-1/</t>
  </si>
  <si>
    <t>Reputation automatically populates a centralized dashboard that organizes and analyzes reviews, allowing businesses to manage feedback efficiently. This ensures timely responses and actions that address customer needs and enhance their overall experience.Read more about Reputation</t>
  </si>
  <si>
    <t>Moz Local</t>
  </si>
  <si>
    <t>https://www.getapp.com/retail-consumer-services-software/a/moz-local/</t>
  </si>
  <si>
    <t>Enhance your visibility in local searches. Moz Local helps you maintain accurate business listings and manage your online reputation on Facebook, Google, and other sites.Read more about Moz Local</t>
  </si>
  <si>
    <t>Skeepers Influencer Marketing</t>
  </si>
  <si>
    <t>https://www.getapp.com/marketing-software/a/hivency/</t>
  </si>
  <si>
    <t>Skeepers IM is a cloud-based influencer management software,designed to help businesses find &amp; collaborate with social media influencers to promote their brand. Using smart matching technology and an extensive search functionality, Skeepers helps businesses find the most suitable influencer matches.Read more about Skeepers Influencer Marketing</t>
  </si>
  <si>
    <t>Loox</t>
  </si>
  <si>
    <t>https://www.getapp.com/marketing-software/a/loox/</t>
  </si>
  <si>
    <t>Loox is a full-featured product review tool that automates the collection of customer reviews, photos, and videos for brands of all sizes and shows them beautifully.Read more about Loox</t>
  </si>
  <si>
    <t>Webbosaurus Review Monitoring</t>
  </si>
  <si>
    <t>https://www.getapp.com/customer-service-support-software/a/webbosaurus-review-monitoring/</t>
  </si>
  <si>
    <t>Webbosaurus Review Monitoring program is designed to streamline the management of customer ratings and reviews for online businesses. The application enables companies to automate monitoring processes, as well as improve reputation and product performance by leveraging several platforms.Read more about Webbosaurus Review Monitoring</t>
  </si>
  <si>
    <t>Harness authentic product reviews with Bazaarvoice's review management software. Collect, display, and manage your reviews at scale!Read more about Bazaarvoice</t>
  </si>
  <si>
    <t>TransparenSEE</t>
  </si>
  <si>
    <t>https://www.getapp.com/marketing-software/a/transparensee/</t>
  </si>
  <si>
    <t>TransparenSEE is an AI-powered local marketing dashboard that simplifies business listing and reputation management. The tool empowers businesses to manage, monitor, and optimize local presence across all major platforms, ensuring the brand remains top of mind throughout the customer journey.Read more about TransparenSEE</t>
  </si>
  <si>
    <t>re:spondelligent</t>
  </si>
  <si>
    <t>https://www.getapp.com/customer-service-support-software/a/re-spondelligent/</t>
  </si>
  <si>
    <t>re:spondelligent is a cloud-based review management solution for monitoring, tracking, and responding to online reviews from across multiple platforms. Service-based businesses can utilize the platform to manage customer feedback and gain insights into the customer experience.Read more about re:spondelligent</t>
  </si>
  <si>
    <t>PinMeTo</t>
  </si>
  <si>
    <t>https://www.getapp.com/marketing-software/a/pinmeto/</t>
  </si>
  <si>
    <t>PinMeTo is a leading marketing and search technology designed for multi-location brands to help them efficiently manage their business information, reviews, online interactions, and messaging across a wide range of online maps, services, applications, and directories.Read more about PinMeTo</t>
  </si>
  <si>
    <t>Savi Reviews</t>
  </si>
  <si>
    <t>https://www.getapp.com/marketing-software/a/savi-reviews/</t>
  </si>
  <si>
    <t>Savi Reviews is a cloud-based solution which helps firms collect, track, manage and respond to online reviews from sites such as Google, Facebook, and more. The platform offers features including review generation, review management, response management, competitor analysis, and conversion tracking.Read more about Savi Reviews</t>
  </si>
  <si>
    <t>Review Tool</t>
  </si>
  <si>
    <t>https://www.getapp.com/customer-service-support-software/a/review-tool/</t>
  </si>
  <si>
    <t>Review Tool helps local businesses monitor their reviews from around the web and get more reviews on their desired online review platforms. With our customizable widgets, you can display your online reviews on your own website's different pages and filter them by keyword, rating or review site, etc.Read more about Review Tool</t>
  </si>
  <si>
    <t>Rannko</t>
  </si>
  <si>
    <t>https://www.getapp.com/marketing-software/a/rannko/</t>
  </si>
  <si>
    <t>Your Business Reputation, Simplified; Monitor &amp; Manage Your Online Reputation.Rannko is at the forefront of digital reputation management, helping business owners large and small grow their brand and improve public perception. Turning your customers into your very own brand ambassadors.Read more about Rannko</t>
  </si>
  <si>
    <t>Psydro</t>
  </si>
  <si>
    <t>https://www.getapp.com/customer-service-support-software/a/psydro/</t>
  </si>
  <si>
    <t>Psydro is a cloud-based Social Review Platform offering multimedia customer reviews, social interaction and proof, and protection against fake reviews.Read more about Psydro</t>
  </si>
  <si>
    <t>View, reply, and manage your Google and Facebook reviews in one place.Read more about Review Spreader</t>
  </si>
  <si>
    <t>KwickMetrics</t>
  </si>
  <si>
    <t>https://www.getapp.com/business-intelligence-analytics-software/a/kwickmetrics/</t>
  </si>
  <si>
    <t>KwickMetrics simplifies review management for Amazon sellers by automating compliant review and feedback requests. Increase positive ratings, boost product credibility, and track performance — all while saving time and staying within Amazon’s communication guidelines.Read more about KwickMetrics</t>
  </si>
  <si>
    <t>Rating Captain</t>
  </si>
  <si>
    <t>https://www.getapp.com/marketing-software/a/rating-captain/</t>
  </si>
  <si>
    <t>Rating Captain arms you with the dual force of feedback and visibility tools, ensuring your business thrive both online and within the community.Read more about Rating Captain</t>
  </si>
  <si>
    <t>AppTweak</t>
  </si>
  <si>
    <t>https://www.getapp.com/marketing-software/a/apptweak/</t>
  </si>
  <si>
    <t>AppTweak is the trusted app store acquisition partner for mobile leaders worldwide; we provide innovative solutions that help apps and games optimize their app store presence and increase downloads.Read more about AppTweak</t>
  </si>
  <si>
    <t>Cloutly</t>
  </si>
  <si>
    <t>https://www.getapp.com/customer-service-support-software/a/cloutly/</t>
  </si>
  <si>
    <t>Review management platform that helps you get more 5-star reviews on any review site, like Google, TrustPilot Facebook, TripAdvisor etc.Read more about Cloutly</t>
  </si>
  <si>
    <t>Fera</t>
  </si>
  <si>
    <t>https://www.getapp.com/marketing-software/a/fera/</t>
  </si>
  <si>
    <t>Fera is a user-friendly eCommerce review app that lets you import, request, and display customer feedback, including photos and videos.Read more about Fera</t>
  </si>
  <si>
    <t>ReviewIQ</t>
  </si>
  <si>
    <t>https://www.getapp.com/customer-service-support-software/a/reviewiq/</t>
  </si>
  <si>
    <t>ReviewIQ is a review generation software tailored to healthcare professionals. Using Direct Link technology, medical practices are able to collect patient reviews in just a few clicks via text or email and boost their online rating. Positive experiences are utilized to propel online presence through review generation, across sites such as Google, Facebook, Healthgrades, and many more. ReviewIQ aims to offer the lowest prices for review generation.Read more about ReviewIQ</t>
  </si>
  <si>
    <t>Local Siren</t>
  </si>
  <si>
    <t>https://www.getapp.com/marketing-software/a/convuent/</t>
  </si>
  <si>
    <t>Local Siren is a reputation management software that helps businesses generate, monitor, and regulate customers’ reviews to enhance brand visibility across the web. Managers can view clients’ feedback across various social media platforms and respond to specific reviews according to requirements.Read more about Local Siren</t>
  </si>
  <si>
    <t>Center AI</t>
  </si>
  <si>
    <t>https://www.getapp.com/marketing-software/a/center-ai/</t>
  </si>
  <si>
    <t>Center AI is a solution that enables business owners to boost visibility and reputation on Google Maps, and other local platforms, driving foot traffic and increasing revenue.Read more about Center AI</t>
  </si>
  <si>
    <t>iCONECT</t>
  </si>
  <si>
    <t>https://www.getapp.com/legal-law-software/a/iconect/</t>
  </si>
  <si>
    <t>iCONECT is an award-winning eDiscovery review platform. Packed with new features including CAL, built-in processing, multi-media handling and auto-identification/redaction of PII, the platform looks to meet and exceed industry demands as firms look over the horizon toward new technologyRead more about iCONECT</t>
  </si>
  <si>
    <t>Climbo</t>
  </si>
  <si>
    <t>https://www.getapp.com/marketing-software/a/climbo/</t>
  </si>
  <si>
    <t>Climbo is a review management platform that assists agencies in providing reputation management services to their clients.Read more about Climbo</t>
  </si>
  <si>
    <t>Charlie</t>
  </si>
  <si>
    <t>https://www.getapp.com/customer-service-support-software/a/charlie/</t>
  </si>
  <si>
    <t>YourCharlie is an all-in-1 online software that helps you to improve your reputation:- invite your customers to testify- Collect their answers on video- Broadcast the interview directly on your site in 1 clickShowcase your success with videos of your satisfied customers.Read more about Charlie</t>
  </si>
  <si>
    <t>gominga</t>
  </si>
  <si>
    <t>https://www.getapp.com/customer-service-support-software/a/gominga/</t>
  </si>
  <si>
    <t>gominga is a web-based review management solution designed to help businesses gather customer feedback about their shops, products, stores, mobile apps, and more. It lets teams interact directly with end-users to strengthen their brand and improve sales performance.Read more about gominga</t>
  </si>
  <si>
    <t>FeedCheck</t>
  </si>
  <si>
    <t>https://www.getapp.com/marketing-software/a/feedcheck/</t>
  </si>
  <si>
    <t>FeedCheck is a brand management software designed to help businesses in the retail and hospitality sectors capture and assess product reviews and ratings. Administrators can generate reports to analyze the data and text of competitor reviews.Read more about FeedCheck</t>
  </si>
  <si>
    <t>LocalClarity</t>
  </si>
  <si>
    <t>https://www.getapp.com/marketing-software/a/localclarity/</t>
  </si>
  <si>
    <t>LocalClarity is a cloud-based review and location presence management solution for multi-location businesses and agencies.Read more about LocalClarity</t>
  </si>
  <si>
    <t>ReviewThread</t>
  </si>
  <si>
    <t>https://www.getapp.com/marketing-software/a/reviewthread/</t>
  </si>
  <si>
    <t>ReviewThread helps you get more online reviews and respond to reviews for your small business.Read more about ReviewThread</t>
  </si>
  <si>
    <t>Reviews On My Website</t>
  </si>
  <si>
    <t>https://www.getapp.com/customer-service-support-software/a/reviews-on-my-website/</t>
  </si>
  <si>
    <t>Online review management platform for single and multi-location businesses that helps collect, track, and display customer reviews.Read more about Reviews On My Website</t>
  </si>
  <si>
    <t>SoLike</t>
  </si>
  <si>
    <t>https://www.getapp.com/customer-management-software/a/solike/</t>
  </si>
  <si>
    <t>SoLike is an advanced automation platform for managing responses to online customer reviews. Utilizing artificial intelligence, SoLike enables businesses to respond to comments across various platforms with increased efficiency, reducing response time by a factor of five.Read more about SoLike</t>
  </si>
  <si>
    <t>REVIEWS.io</t>
  </si>
  <si>
    <t>https://www.getapp.com/business-intelligence-analytics-software/a/reviews-co-uk/</t>
  </si>
  <si>
    <t>Reviews.io is a review collection tool for companies to collect merchant (company) &amp; product reviews from genuine customers, then share these on GoogleRead more about REVIEWS.io</t>
  </si>
  <si>
    <t>OnVoard</t>
  </si>
  <si>
    <t>https://www.getapp.com/customer-service-support-software/a/onvoard/</t>
  </si>
  <si>
    <t>OnVoard is an all-in-one ecommerce marketing platform that helps businesses grow their store revenue with minimal work. The platform offers a suite of marketing tools, including email marketing, an AOV progress bar, back-in-stock notifications, reviews management, a loyalty program, product recommendations, and customizable popups. OnVoard integrates with leading ecommerce platforms to provide a seamless experience for merchants looking to optimize their marketing efforts and boost sales.Read more about OnVoard</t>
  </si>
  <si>
    <t>Manage customer feedback and reviews. Collect praise, address ideas and bug reports. Keep customers in the loop with status updates.Read more about Helprace</t>
  </si>
  <si>
    <t>Give your students a voice in the learning process, and leverage Blue all-in-one evaluations platform for surveys and course evaluations.Read more about Bluepulse</t>
  </si>
  <si>
    <t>Feelter</t>
  </si>
  <si>
    <t>https://www.getapp.com/marketing-software/a/feelter/</t>
  </si>
  <si>
    <t>Optimize Customer Journey With a Smart Widget That Turns Social-Content Into a Source of Revenue &amp; Social Proof.Read more about Feelter</t>
  </si>
  <si>
    <t>Snoball</t>
  </si>
  <si>
    <t>https://www.getapp.com/customer-service-support-software/a/snoball/</t>
  </si>
  <si>
    <t>Snoball is a word-of-mouth marketing platform that helps businesses systematize and automate referrals, reputation management, and customer reviews. The platform connects with existing CRM systems to automatically leverage satisfied customers for business growth. The integration enables businesses to generate referrals, build reputation assets, and collect positive reviews through a streamlined and automated process.Read more about Snoball</t>
  </si>
  <si>
    <t>ReviewFlo</t>
  </si>
  <si>
    <t>https://www.getapp.com/customer-service-support-software/a/reviewflo/</t>
  </si>
  <si>
    <t>ReviewFlo is an online review management software that streamlines the generation, marketing and monitoring of online customer reviews.Read more about ReviewFlo</t>
  </si>
  <si>
    <t>SocialJuice</t>
  </si>
  <si>
    <t>https://www.getapp.com/customer-service-support-software/a/socialjuice/</t>
  </si>
  <si>
    <t>socialjuice is an all-in-one platform that allows businesses to collect, import, and share customer reviews and video testimonials. The platform offers customizable review forms to streamline the collection process, and provides a range of website widgets to display the reviews and testimonials. socialjuice also integrates with various review platforms, enabling users to import existing reviews and drive more traffic to those platforms.Read more about SocialJuice</t>
  </si>
  <si>
    <t>Amazely</t>
  </si>
  <si>
    <t>https://www.getapp.com/customer-service-support-software/a/amazely/</t>
  </si>
  <si>
    <t>Amazely is an all-in-one marketing platform for businesses covering reputation management, social marketing, blogging, SEO and referrals.Read more about Amazely</t>
  </si>
  <si>
    <t>Ali Reviews</t>
  </si>
  <si>
    <t>https://www.getapp.com/customer-service-support-software/a/ali-reviews/</t>
  </si>
  <si>
    <t>Before a visitor decides to make a purchase, beyond product price and appearance, the first thing they would care about is other customers' reviews. Let's build trust and increase conversions with customer reviews!As a review app with 5,400+ positive reviews and 40,000+ merchants.Read more about Ali Reviews</t>
  </si>
  <si>
    <t>Rannkly</t>
  </si>
  <si>
    <t>https://www.getapp.com/customer-service-support-software/a/rannkly/</t>
  </si>
  <si>
    <t>Rannkly is an online reputation management tool that helps businesses shape, redefine, and improve their brand’s reputationRead more about Rannkly</t>
  </si>
  <si>
    <t>ReviewBuzz</t>
  </si>
  <si>
    <t>https://www.getapp.com/marketing-software/a/reviewbuzz/</t>
  </si>
  <si>
    <t>ReviewBuzz is a cloud-based reputation management software, designed to help home service companies collect, manage, and track reviews. Features include employee leaderboards, surveys, reporting, alerts, and rewards programs.Read more about ReviewBuzz</t>
  </si>
  <si>
    <t>Getpin</t>
  </si>
  <si>
    <t>https://www.getapp.com/retail-consumer-services-software/a/getpin/</t>
  </si>
  <si>
    <t>AI-based SaaS tool that assists businesses in managing local marketing, allowing business operations to scale by automating the management of online presence, communications, and brand reputation.Read more about Getpin</t>
  </si>
  <si>
    <t>Opiniion</t>
  </si>
  <si>
    <t>https://www.getapp.com/marketing-software/a/opiniion/</t>
  </si>
  <si>
    <t>Opiniion is a resident satisfaction software that helps property owners and operators to measure and manage the resident experience from initial tours to move-outs.Read more about Opiniion</t>
  </si>
  <si>
    <t>Reputation Desk</t>
  </si>
  <si>
    <t>https://www.getapp.com/customer-management-software/a/reputation-desk/</t>
  </si>
  <si>
    <t>Reputation Desk is a cloud-based reputation management tool which assists businesses, particularly automotive, dental &amp; legal firms, with managing listings and reviews through features such as review monitoring, campaign management, sentiment analysis, social media metrics, and feedback managementRead more about Reputation Desk</t>
  </si>
  <si>
    <t>ReviewRefer</t>
  </si>
  <si>
    <t>https://www.getapp.com/marketing-software/a/reviewrefer/</t>
  </si>
  <si>
    <t>ReviewRefer is designed to help businesses across hospitality, medical, legal, transportation, finance, and other industries manage customer reviews and referrals and monitor competitor’s performance. The application lets employees send personalized text messages and emails to target audiences for requesting their online reviews on various products and services.Read more about ReviewRefer</t>
  </si>
  <si>
    <t>Peaccce</t>
  </si>
  <si>
    <t>https://www.getapp.com/customer-service-support-software/a/worry-and-peace/</t>
  </si>
  <si>
    <t>A reviews service custom built for insurance. Resolve negative reviews publicly to increase brand trust and connect with buyers to help cross-sell and retain policyholdersRead more about Peaccce</t>
  </si>
  <si>
    <t>Rectangled</t>
  </si>
  <si>
    <t>https://www.getapp.com/marketing-software/a/rectangled/</t>
  </si>
  <si>
    <t>Rectangled is an artificial intelligence (AI)-enabled reputation management software designed to help businesses collect and monitor customer reviews via various channels such as email, kiosks, SMS, print material, online forms, and more.Read more about Rectangled</t>
  </si>
  <si>
    <t>ReviewPush</t>
  </si>
  <si>
    <t>https://www.getapp.com/customer-service-support-software/a/reviewpush/</t>
  </si>
  <si>
    <t>ReviewPush monitors leading review sites daily to notify business users with email alerts, help manage responses, score performance and produce monthly reportsRead more about ReviewPush</t>
  </si>
  <si>
    <t>Asodesk</t>
  </si>
  <si>
    <t>https://www.getapp.com/customer-service-support-software/a/asodesk/</t>
  </si>
  <si>
    <t>Asodesk is an ecosystem for promoting mobile businesses. It includes tools and data for mobile marketing, working with product and app reviews as well as training and agency services. It is equipped with full cycle ASO, customer support automation, marketing and product management tools, data, and insights to grow your app business on the App Store and Google Play.Read more about Asodesk</t>
  </si>
  <si>
    <t>Reputation Studio</t>
  </si>
  <si>
    <t>https://www.getapp.com/marketing-software/a/reputation-studio/</t>
  </si>
  <si>
    <t>Reputation Studio is a review management platform designed to help businesses generate, respond to, monitor, and analyze customer reviews across multiple channels such as marketplaces, websites, social media, and more. Agents can  utilize customizable templates to respond to clients' queries.Read more about Reputation Studio</t>
  </si>
  <si>
    <t>5StarRocket</t>
  </si>
  <si>
    <t>https://www.getapp.com/customer-service-support-software/a/5starrocket/</t>
  </si>
  <si>
    <t>5starRocket is a review management software designed to help businesses in retail, home services, beauty, fitness, healthcare, automotive, travel, and other industries collect customer feedback and optimize brand reputation across the web. Organizations can create customizable feedback survey pages.Read more about 5StarRocket</t>
  </si>
  <si>
    <t>ReviewNinja</t>
  </si>
  <si>
    <t>https://www.getapp.com/marketing-software/a/reviewninja/</t>
  </si>
  <si>
    <t>Reviewninja is a review generation and management software specifically designed for increasing organic reviews on products and services offered by businesses and professionals with tools such as email and SMS review requests, negative reputation management, bulk adding customers, and moreRead more about ReviewNinja</t>
  </si>
  <si>
    <t>Riivu</t>
  </si>
  <si>
    <t>https://www.getapp.com/customer-service-support-software/a/riivu/</t>
  </si>
  <si>
    <t>Riivu is a reputation enhancement solution empowering businesses to gather customer insights, stimulate online reviews, and bolster reputation through versatile tools.Read more about Riivu</t>
  </si>
  <si>
    <t>Datakeen</t>
  </si>
  <si>
    <t>https://www.getapp.com/customer-service-support-software/a/datakeen/</t>
  </si>
  <si>
    <t>Answer to every customer review in just a few moments. Datakeen automatically suggests appropriate responses to each customer review. Thanks to our solution, improve your customers' experience, increase your in-store appeal and develop your e-reputation.Read more about Datakeen</t>
  </si>
  <si>
    <t>2 Step Reviews</t>
  </si>
  <si>
    <t>https://www.getapp.com/marketing-software/a/2-step-reviews/</t>
  </si>
  <si>
    <t>2 Step Reviews is an automated review request and reminder system designed to collect more online reviews from customers. It sends review invites via text and follows up with reminders after 24 hours and 7 days later if no review is left. The tool aims to help businesses increase their online searches and conversion rates by generating more 5-star reviews.Read more about 2 Step Reviews</t>
  </si>
  <si>
    <t>ReviewTec</t>
  </si>
  <si>
    <t>https://www.getapp.com/marketing-software/a/reviewtec/</t>
  </si>
  <si>
    <t>ReviewTec is a cloud-based review and reputation management solution for gathering and managing customer reviews, automating review requests via SMS and email, and integrating with top review platforms. The tool helps businesses of all sizes enhance their online reputation.Read more about ReviewTec</t>
  </si>
  <si>
    <t>Yonder</t>
  </si>
  <si>
    <t>https://www.getapp.com/customer-management-software/a/yonder/</t>
  </si>
  <si>
    <t>Yonder is a cloud-based review management platform designed for tourism businesses seeking to enhance customer engagement and streamline operations. The system features an AI-powered chatbot that addresses ninety-five percent of customer inquiries instantly on websites and through Messenger, functioning continuously to capture bookings even during non-business hours. This tourism-specific chatbot integrates seamlessly with reservation systems, allowing businesses to import product descriptions.Read more about Yonder</t>
  </si>
  <si>
    <t>ReviewKite</t>
  </si>
  <si>
    <t>https://www.getapp.com/customer-service-support-software/a/reviewkite/</t>
  </si>
  <si>
    <t>ReviewKite is a white-label online reputation management tool that helps businesses generate reviews, monitor feedback, and more.Read more about ReviewKite</t>
  </si>
  <si>
    <t>StackTome</t>
  </si>
  <si>
    <t>https://www.getapp.com/customer-service-support-software/a/stacktome/</t>
  </si>
  <si>
    <t>StackTome is a review management software designed to help businesses in retail and eCommerce industries respond to negative feedback and improve organic traffic and search rankings by displaying optimized content across corporate websites.Read more about StackTome</t>
  </si>
  <si>
    <t>Online Surveys</t>
  </si>
  <si>
    <t>https://www.getapp.com/customer-management-software/a/online-survey/</t>
  </si>
  <si>
    <t>Use various colours and fonts to create customizable white labeled online surveys or polls to receive instant and valuable feedback from customers. Extra features include customizable greetings and closing pages, along with help in structuring and ordering questions.Read more about Online Surveys</t>
  </si>
  <si>
    <t>Geolid</t>
  </si>
  <si>
    <t>https://www.getapp.com/marketing-software/a/geolid-pad/</t>
  </si>
  <si>
    <t>Geolid is a web-based marketing software designed to help businesses in the retail industry follow generated leads, analyze content from telephone calls, aggregate data from service providers, and update and disseminate information across multiple audience hubs.Read more about Geolid</t>
  </si>
  <si>
    <t>Stratus</t>
  </si>
  <si>
    <t>https://www.getapp.com/marketing-software/a/stratus/</t>
  </si>
  <si>
    <t>Stratus software is a listing and online review management platform. It offers companies a centralized platform to manage reviews and local search listings. Key features include sentiment analysis, visual analytics, alerts, messages, data imports and exports, email reminders, widgets, and ratings.Read more about Stratus</t>
  </si>
  <si>
    <t>Review Pilot</t>
  </si>
  <si>
    <t>https://www.getapp.com/customer-service-support-software/a/review-pilot/</t>
  </si>
  <si>
    <t>Review Pilot is a cloud-based review management platform, which helps small to large businesses in healthcare, insurance, automobile, retail, and other sectors manage their web and social media reviews. Key features include custom widgets, review statistics, and drag and drop editor.Read more about Review Pilot</t>
  </si>
  <si>
    <t>LocalCMS</t>
  </si>
  <si>
    <t>https://www.getapp.com/marketing-software/a/localcms/</t>
  </si>
  <si>
    <t>LocalCMS helps automotive, financial, banks, insurance, retail, and other businesses in the Italian market automate marketing operations and manage point of interest (POI) data. The platform enables organizations to import data from various external sources via a unified portal.Read more about LocalCMS</t>
  </si>
  <si>
    <t>RepGro</t>
  </si>
  <si>
    <t>https://www.getapp.com/marketing-software/a/repgro/</t>
  </si>
  <si>
    <t>RepGro is a reputation management software that helps businesses generate and manage reviews from customers. The platform enables managers to encourage customers to leave reviews with automated email and SMS requests. Teams can collect and manage reviews from Google, Facebook, Yelp, and other platforms in one place.Read more about RepGro</t>
  </si>
  <si>
    <t>Repuso</t>
  </si>
  <si>
    <t>https://www.getapp.com/marketing-software/a/repuso/</t>
  </si>
  <si>
    <t>Repuso is a cloud-based review aggregation tool which automatically monitors social media channels for reviews and showcases them on users’ websitesRead more about Repuso</t>
  </si>
  <si>
    <t>Jooice</t>
  </si>
  <si>
    <t>https://www.getapp.com/marketing-software/a/jooice/</t>
  </si>
  <si>
    <t>Cloud-based and AI-enabled digital platform that helps optimize business profiles, manage customer interactions and reviews, streamline online presence, and more. It also helps automatically draft responses to customer reviews.Read more about Jooice</t>
  </si>
  <si>
    <t>PowerReviews</t>
  </si>
  <si>
    <t>https://www.getapp.com/customer-management-software/a/powerreviews/</t>
  </si>
  <si>
    <t>PowerReviews is a reviews management software that lets brands and retailers collect, display and syndicate customer ratings or reviews, and answer customer questions. It helps reach customers at the moment of purchase and help to drive traffic, increase sales and create actionable insights.Read more about PowerReviews</t>
  </si>
  <si>
    <t>MyReviewEngine</t>
  </si>
  <si>
    <t>https://www.getapp.com/marketing-software/a/myreviewengine/</t>
  </si>
  <si>
    <t>MyReviewEngine is a cloud-based reputation management software designed to help businesses in medical, retail, auto dealerships, and other industries gather and manage positive online reviews to improve brand identity. The platform lets organizations send automated invites to customers via email and text messages to review products or services across various online channels like Google, Facebook, Yelp, and more.Read more about MyReviewEngine</t>
  </si>
  <si>
    <t>SiteVibes</t>
  </si>
  <si>
    <t>https://www.getapp.com/operations-management-software/a/enterprise-sustainability-management/</t>
  </si>
  <si>
    <t>Collect authentic shopper content and engage shoppers with SiteVibes suite of products including AI-Reviews, Loyalty, UGC Syndication, and more all with one easy-to-use toolRead more about SiteVibes</t>
  </si>
  <si>
    <t>AnotherZero</t>
  </si>
  <si>
    <t>https://www.getapp.com/marketing-software/a/dfy-ninja/</t>
  </si>
  <si>
    <t>AnotherZero is the ultimate all-in-one marketing platform. Streamline campaigns, build stunning websites, automate marketing tasks, manage reviews, and excel in social media. Simplify your marketing efforts and achieve remarkable results with AnotherZero.Read more about AnotherZero</t>
  </si>
  <si>
    <t>Recueillez le feedback de vos clients, analysez leurs retours et diffusez vos avis clients vérifiés sur votre site, sur Google, les réseaux sociaux...Read more about WizVille</t>
  </si>
  <si>
    <t>Proofratings</t>
  </si>
  <si>
    <t>https://www.getapp.com/customer-service-support-software/a/proofratings/</t>
  </si>
  <si>
    <t>The only reviews ratings widgets you need to boost search rankings and increase conversions.Read more about Proofratings</t>
  </si>
  <si>
    <t>ratedo</t>
  </si>
  <si>
    <t>https://www.getapp.com/marketing-software/a/ratedo/</t>
  </si>
  <si>
    <t>More and more customers are taking user reviews into account when making their buying choices. Don't let this trend become a disadvantage for your company, but instead profit from the benefits of useratings and from an efficient rating management.Read more about ratedo</t>
  </si>
  <si>
    <t>ProvenExpert</t>
  </si>
  <si>
    <t>https://www.getapp.com/customer-service-support-software/a/provenexpert/</t>
  </si>
  <si>
    <t>ProvenExpert is a reputation management tool that enables customers to use their own good reputation to build their brand.Read more about ProvenExpert</t>
  </si>
  <si>
    <t>https://www.getapp.com/customer-service-support-software/a/spoton/</t>
  </si>
  <si>
    <t>SpotOn enables hospitality businesses to request and manage review from customers. The platform advancingly operates on existing networks and gathers valuable insights to improve guest relationships. Entrepreneurs can connect with customers and receive more positive reviews.Read more about SpotOn</t>
  </si>
  <si>
    <t>Cosmic Data</t>
  </si>
  <si>
    <t>https://www.getapp.com/marketing-software/a/cosmic-data/</t>
  </si>
  <si>
    <t>Cosmic Data for posting, collecting, analyzing, and answering all your clients on Google My Business and on all social networks on the market.Read more about Cosmic Data</t>
  </si>
  <si>
    <t>wow reviews</t>
  </si>
  <si>
    <t>https://www.getapp.com/customer-service-support-software/a/wow-reviews/</t>
  </si>
  <si>
    <t>wow reviews is a cloud-based solution designed to help businesses streamline the reviews management process.Read more about wow reviews</t>
  </si>
  <si>
    <t>31Trace</t>
  </si>
  <si>
    <t>https://www.getapp.com/customer-service-support-software/a/31trace/</t>
  </si>
  <si>
    <t>31Trace helps users track reviews using a consolidated dashboard. Teams can gain insights into books' performance, identify areas for improvement and engage with their readers. Teams can automate the book review tracking process from within a unified platform.Read more about 31Trace</t>
  </si>
  <si>
    <t>Avarup</t>
  </si>
  <si>
    <t>https://www.getapp.com/marketing-software/a/avarup/</t>
  </si>
  <si>
    <t>Avarup is a unified review management tool that brings together customer feedback from various platforms. It enables timely responses, sentiment analysis, testimonial widgets, and social media amplification, fostering improved customer engagement and business growth.Read more about Avarup</t>
  </si>
  <si>
    <t>Pluspoint</t>
  </si>
  <si>
    <t>https://www.getapp.com/customer-service-support-software/a/pluspoint-1/</t>
  </si>
  <si>
    <t>Pluspoint transforms online reputation and customer experience into your greatest asset. Be the top choice, not an option.Read more about Pluspoint</t>
  </si>
  <si>
    <t>https://www.getapp.com/customer-service-support-software/a/propel-1/</t>
  </si>
  <si>
    <t>Propel is a comprehensive review management platform that automates the process of collecting, consolidating, and showcasing customer reviews. The platform's suite of innovative features is designed to help businesses of all sizes effortlessly enhance their online reputation and drive customer engagement.Read more about Propel</t>
  </si>
  <si>
    <t>MINA Reviews</t>
  </si>
  <si>
    <t>https://www.getapp.com/customer-service-support-software/a/mina-reviews/</t>
  </si>
  <si>
    <t>Protect your clinic’s reputation by ensuring negative feedback stays private and is taken care of directly with the patient while high ratings are publicly shared.Positive Reviews (4-5 Stars) → Sent Directly to GoogleNegative Feedback (3 Stars or Less) → Redirected to a Private FormRead more about MINA Reviews</t>
  </si>
  <si>
    <t>Surefire Local</t>
  </si>
  <si>
    <t>https://www.getapp.com/marketing-software/a/surefire-local/</t>
  </si>
  <si>
    <t>We provide an all-in-one marketing platform for small businesses helping them attract customers, grow profits, and maximize efficiency.Read more about Surefire Local</t>
  </si>
  <si>
    <t>Lipscore</t>
  </si>
  <si>
    <t>https://www.getapp.com/customer-service-support-software/a/lipscore/</t>
  </si>
  <si>
    <t>Effective customer feedback software designed to collect and display large volumes of customer reviews and convert visitors into buyers.Read more about Lipscore</t>
  </si>
  <si>
    <t>Rebusify</t>
  </si>
  <si>
    <t>https://www.getapp.com/customer-service-support-software/a/rebusify/</t>
  </si>
  <si>
    <t>Rebusify is a fully branded advanced review platform designed to offer merchants and customers verified reviews with blockchain verification.Read more about Rebusify</t>
  </si>
  <si>
    <t>SatisFactory</t>
  </si>
  <si>
    <t>https://www.getapp.com/customer-service-support-software/a/satisfactory/</t>
  </si>
  <si>
    <t>SatisFactory is a customer feedback collection and management software for French businesses. The intuitive and customizable tool allows businesses to create and send surveys for evaluating the quality of the services they provide, in order to guage and improve customer satisfaction.Read more about SatisFactory</t>
  </si>
  <si>
    <t>Reevoo</t>
  </si>
  <si>
    <t>https://www.getapp.com/customer-management-software/a/reevoo/</t>
  </si>
  <si>
    <t>Reevoo is acustomer reviews and ratings managementsolution, allowing you to collect, manage and respond to reviews and ratings online.Reevoo offers customers the chance to leave reviews not only about products but also about customer experience. In addition, Reevoo's dashboard will automatically notify you about any negative reviews received to allow you the chance to respond promptly.Read more about Reevoo</t>
  </si>
  <si>
    <t>Feedback Company</t>
  </si>
  <si>
    <t>https://www.getapp.com/customer-service-support-software/a/feedback-company/</t>
  </si>
  <si>
    <t>Feedback Company is a multiplatform solution for customer reviews that enables businesses to collect merchant and product reviews from customers or clients to help them increase their conversion rates and SEO rankings, as well as lower their bounce rates and generate better revenueRead more about Feedback Company</t>
  </si>
  <si>
    <t>https://www.getapp.com/customer-service-support-software/a/sparrow/</t>
  </si>
  <si>
    <t>Sparrow is a review management software that helps businesses optimize organic ratings, click-through rates, conversion rates, and more across WooCommerce online stores. The activity dashboard enables supervisors to gain visibility into daily and weekly reviews and average ratings.Read more about Sparrow</t>
  </si>
  <si>
    <t>Merchynt</t>
  </si>
  <si>
    <t>https://www.getapp.com/customer-service-support-software/a/merchynt/</t>
  </si>
  <si>
    <t>Merchynt is the only way small businesses can get found and chosen by more customers in their area without spending money on advertisements. Merchynt brings the power of a marketing agency straight to a business owner and automates their local marketing efforts, saving them time &amp; money.Read more about Merchynt</t>
  </si>
  <si>
    <t>ReviewZilla</t>
  </si>
  <si>
    <t>https://www.getapp.com/customer-service-support-software/a/reviewzilla/</t>
  </si>
  <si>
    <t>ReviewZilla is a web-based platform that helps businesses with online review generation, monitoring, and sharing.Read more about ReviewZilla</t>
  </si>
  <si>
    <t>Revvo</t>
  </si>
  <si>
    <t>https://www.getapp.com/customer-service-support-software/a/revvo/</t>
  </si>
  <si>
    <t>Revvo is a review management software designed to help small businesses collect and manage customer reviews and testimonials via a unified platform. The application lets employees automatically send appreciation messages and review links to customers via text messages, engage with the audience, and enhance brand promotion activities.Read more about Revvo</t>
  </si>
  <si>
    <t>Webwinkelkeur</t>
  </si>
  <si>
    <t>https://www.getapp.com/customer-service-support-software/a/webwinkelkeur/</t>
  </si>
  <si>
    <t>Webwinkelkeur's responsive SAAS software combines the Webwinkelkeur quality mark with gathering and displaying reviews about the webshop and its products. Thanks to interactive tools, the customer can read such reviews without leaving the webshop. Software installation is a streamlined process.Read more about Webwinkelkeur</t>
  </si>
  <si>
    <t>EmbedSocial</t>
  </si>
  <si>
    <t>https://www.getapp.com/customer-service-support-software/a/embedsocial/</t>
  </si>
  <si>
    <t>EmbedSocial is a complete user-generated content (UGC) platform that helps you collect social media feeds, reviews, stories or photos and embed them on any website.Read more about EmbedSocial</t>
  </si>
  <si>
    <t>Localworks</t>
  </si>
  <si>
    <t>https://www.getapp.com/marketing-software/a/localworks/</t>
  </si>
  <si>
    <t>Localworks is a cloud-based platform that allows businesses to manage their local listings and view customer reviews.Read more about Localworks</t>
  </si>
  <si>
    <t>MARA - AI Review Reply Assistant</t>
  </si>
  <si>
    <t>https://www.getapp.com/marketing-software/a/mara-ai-review-reply-assistant/</t>
  </si>
  <si>
    <t>MARA is an AI-enabled assistant that helps businesses reply to customer feedback by integrating it into their work environment through an application or APIs. It allows users to send individual responses to clients.Read more about MARA - AI Review Reply Assistant</t>
  </si>
  <si>
    <t>Geojet</t>
  </si>
  <si>
    <t>https://www.getapp.com/customer-service-support-software/a/geojet/</t>
  </si>
  <si>
    <t>Geojet is a review management solution that helps businesses analyze their key indicators on online maps and review platforms including views, actions, keywords, and position on search rankings to compare performance with competitors.Read more about Geojet</t>
  </si>
  <si>
    <t>Blackninja Feedback</t>
  </si>
  <si>
    <t>https://www.getapp.com/customer-management-software/a/blackninja-feedback/</t>
  </si>
  <si>
    <t>Blackninja Feedback is a cloud-based tool that automates collecting guest feedback from various channels.Read more about Blackninja Feedback</t>
  </si>
  <si>
    <t>SellerSonar</t>
  </si>
  <si>
    <t>https://www.getapp.com/customer-service-support-software/a/sellersonar/</t>
  </si>
  <si>
    <t>SellerSonar is a cloud-based eCommerce analytics platform designed to empower online sellers with actionable insights and data-driven strategies. The platform is designed to meet the needs of tech-savvy entrepreneurs who demand in-depth software solutions to make informed decisions.Read more about SellerSonar</t>
  </si>
  <si>
    <t>Wooflo Pro</t>
  </si>
  <si>
    <t>https://www.getapp.com/customer-service-support-software/a/wooflo-pro/</t>
  </si>
  <si>
    <t>Wooflo Pro is a cloud-based review management software that offers a user-friendly interface that allows users to easily create and customize their business's website without any coding knowledge. Users can quickly set up their website by choosing from a variety of pre-designed templates and easily import them with just one click.Read more about Wooflo Pro</t>
  </si>
  <si>
    <t>Yumpingo</t>
  </si>
  <si>
    <t>https://www.getapp.com/customer-service-support-software/a/yumpingo/</t>
  </si>
  <si>
    <t>Yumpingo is a customer experience management platform designed for the hospitality industry. The solution enables businesses to capture real-time feedback from guests at every touchpoint, including dishes, shifts, servers, locations, and channels. With Yumpingo, businesses gain insights into customer sentiment, allowing them to make informed decisions and drive improvements in their service and offerings.Read more about Yumpingo</t>
  </si>
  <si>
    <t>ALLON</t>
  </si>
  <si>
    <t>https://www.getapp.com/all-software/a/icikl/</t>
  </si>
  <si>
    <t>Join the tens of thousands of neighbourhood companies utilising marketing automation to outperform the competition. Just consider it: why buy numerous standalone pieces of software when users already have ICIKL?Read more about ALLON</t>
  </si>
  <si>
    <t>BrandWizard</t>
  </si>
  <si>
    <t>https://www.getapp.com/customer-service-support-software/a/brandwizard/</t>
  </si>
  <si>
    <t>BrandWizard is a platform that simplifies the management of a business's online presence and reputation across various digital sources. It allows for easy addition of business information to popular sources, improving online visibility and driving foot traffic.Read more about BrandWizard</t>
  </si>
  <si>
    <t>Localo</t>
  </si>
  <si>
    <t>https://www.getapp.com/all-software/a/localo/</t>
  </si>
  <si>
    <t>Localo is an AI-powered local SEO tool that lets users boost their online visibility in the local search results. With its AI-powered features it analyses Google Business Profile of the company and optimize its content accordingly. It also helps to manage content of the profile and customer reviews.Read more about Localo</t>
  </si>
  <si>
    <t>Revyoo</t>
  </si>
  <si>
    <t>https://www.getapp.com/customer-service-support-software/a/revyoo/</t>
  </si>
  <si>
    <t>Revyoo is a leading review management platform that helps businesses manage customer reviews and brand mentions across the market leading review platforms.Read more about Revyoo</t>
  </si>
  <si>
    <t>Optiimus</t>
  </si>
  <si>
    <t>https://www.getapp.com/customer-service-support-software/a/optiimus/</t>
  </si>
  <si>
    <t>Optiimus is a cloud-based online reputation and review management software designed for healthcare practices, including doctors, dentists, and other providers that helps collect patient reviews automatically and manage their online presence.Read more about Optiimus</t>
  </si>
  <si>
    <t>Get That Review</t>
  </si>
  <si>
    <t>https://www.getapp.com/marketing-software/a/get-that-review/</t>
  </si>
  <si>
    <t>Get That Review is a cloud-based review management platform that helps businesses streamline the process of collecting, showcasing, and responding to customer reviews. The solution offers a unified dashboard that syncs reviews from over thirty-five popular platforms including Google, Facebook, and Yelp. Its customizable widgets enable businesses to showcase their best reviews on their website, seamlessly aligning with their brand's style and design.Read more about Get That Review</t>
  </si>
  <si>
    <t>Dilypse</t>
  </si>
  <si>
    <t>https://www.getapp.com/customer-service-support-software/a/dilypse/</t>
  </si>
  <si>
    <t>Manage and respond to all your reviews from a single interface. Benefit from professional response suggestions with our AI module. Receive real-time notifications for every new review and approve proposed responses via email.Read more about Dilypse</t>
  </si>
  <si>
    <t>Visihero</t>
  </si>
  <si>
    <t>https://www.getapp.com/customer-service-support-software/a/visihero/</t>
  </si>
  <si>
    <t>Effortless Review Management – Generate, Monitor &amp; Grow Your ReputationManage All Your Reviews in One PlaceStreamline your online reputation with our all-in-one review management platform. Collect new reviews, respond instantly, and display positive feedback—no technical skills required!Read more about Visihero</t>
  </si>
  <si>
    <t>LocalProf</t>
  </si>
  <si>
    <t>https://www.getapp.com/customer-service-support-software/a/localprof/</t>
  </si>
  <si>
    <t>LocalProf is a review management platform that automates feedback collection, provides analytics, and simplifies negative review management for businesses of all sizes.Read more about LocalProf</t>
  </si>
  <si>
    <t>Trustify</t>
  </si>
  <si>
    <t>https://www.getapp.com/customer-service-support-software/a/trustify/</t>
  </si>
  <si>
    <t>Trustify is a GDPR-compliant customer review and survey platform designed to help businesses collect, manage, and showcase authentic feedback—via text, photo, or video. Secure, EU-hosted, and scalable, it’s ideal for building trust and driving conversions.Read more about Trustify</t>
  </si>
  <si>
    <t>Online Reputation Management</t>
  </si>
  <si>
    <t>https://www.getapp.com/marketing-software/a/online-reputation-management/</t>
  </si>
  <si>
    <t>Online Reputation Management (ORM) is a solution that helps streamline reputation management using review monitoring, AI responses with bulk responding, sentiment analysis, and competitor analysis. The software centralizes feedback from multiple sources and suggests appropriate responses that match brand tone. Businesses can track competitor performance, categorize reviews by topic, and transform customer feedback into actionable insights for operational improvements.Read more about Online Reputation Management</t>
  </si>
  <si>
    <t>Marketing</t>
  </si>
  <si>
    <t>Account Based Marketing</t>
  </si>
  <si>
    <t>https://www.getapp.com/marketing-software/account-based-marketing/os/web-based</t>
  </si>
  <si>
    <t>Pipedrive is an easy to implement CRM software tool that helps you focus on the activities that drive deals to close.Read more about Pipedrive</t>
  </si>
  <si>
    <t>Wrike is a software solution used for account-based marketing that is trusted by 20,000+ companies worldwide. Features include ready-made campaign templates, intuitive Gantt charts, and custom reports. Streamline your marketing efforts with Wrike to deliver top-quality content and increase ROI.Read more about Wrike</t>
  </si>
  <si>
    <t>Bitrix24 #1 FREE CRM and account management software used by over 12 million companies. Cloud, mobile, open source editions.Read more about Bitrix24</t>
  </si>
  <si>
    <t>Our CRM with integrated Marketing provides the perfect solution for account-based marketing. The award-winning software lets you easily track and prioritize your leads, personalize your campaigns, drive engagement and build great relationships, in one centralized database.Read more about Spotler CRM</t>
  </si>
  <si>
    <t>Salesflare is an intelligent CRM for small and medium sized B2B businesses doing account based marketing and sales. Unlike other CRMs, it's specifically built for this. It fully automates your account information and timelines and nudges you to follow up, so tracking accounts is easier than ever.Read more about Salesflare</t>
  </si>
  <si>
    <t>Lusha is a sales intelligence platform that helps businesses find decision-makers using fresh, dynamic, and accurate data. Lusha is the only ISO 27701-certified sales intelligence solution in the market today.Tap into the power of Lusha’s Prospecting Platform for next-gen lead generation.Read more about Lusha</t>
  </si>
  <si>
    <t>Act-On</t>
  </si>
  <si>
    <t>https://www.getapp.com/marketing-software/a/act-on/</t>
  </si>
  <si>
    <t>Act-On Software is the growth marketing automation leader that offers solutions empowering marketers to move beyond the lead and engage targets at every step of the customer lifecycle.Read more about Act-On</t>
  </si>
  <si>
    <t>Uberflip</t>
  </si>
  <si>
    <t>https://www.getapp.com/marketing-software/a/uberflip/</t>
  </si>
  <si>
    <t>Aggregate all your content so you can create, manage and optimize tailored content experiences for every stage of the buyer journeyRead more about Uberflip</t>
  </si>
  <si>
    <t>Happierleads</t>
  </si>
  <si>
    <t>https://www.getapp.com/marketing-software/a/happierleads/</t>
  </si>
  <si>
    <t>Reach out to companies showing high buying intent, but not converting. We are the only solution that accurately track website visitors when they work from home or while using personal devices.  The system allows users to identify anonymous visitors, segment traffic, and connect with decision makers.Read more about Happierleads</t>
  </si>
  <si>
    <t>Build tailor-made campaigns that target your top accounts with precision. Kommo provides tools to identify and nurture the 20% of your customers that drive 80% of your sales. Interact with chatbots, send email campaigns and win more customers with this messenger-based sales solution for SMBs.Read more about Kommo</t>
  </si>
  <si>
    <t>Sopro’s ABM service targets high-value accounts with precision. Expert teams build hyper-focused lists, craft multi-channel outreach, manage compliance and buyer signals, then send qualified leads straight to your CRM.Read more about Sopro</t>
  </si>
  <si>
    <t>Lead411</t>
  </si>
  <si>
    <t>https://www.getapp.com/sales-software/a/lead411/</t>
  </si>
  <si>
    <t>Lead411 helps power account-based marketing by giving your team accurate, intent-driven contact data and advanced targeting filters. Quickly identify key decision-makers, engage with precision, and align your outreach with buying signals for better results.Read more about Lead411</t>
  </si>
  <si>
    <t>RocketReach</t>
  </si>
  <si>
    <t>https://www.getapp.com/marketing-software/a/rocketreach/</t>
  </si>
  <si>
    <t>RocketReach combines the best of email marketing with cutting-edge digital tools to deliver a powerful solution that increases engagement at scale.Read more about RocketReach</t>
  </si>
  <si>
    <t>Visitor Queue</t>
  </si>
  <si>
    <t>https://www.getapp.com/marketing-software/a/visitor-queue/</t>
  </si>
  <si>
    <t>Visitor Queue is a B2B lead generation software designed to help companies of all sizes convert website visitors into sales leads using website visitor identification and B2B website personalization.Read more about Visitor Queue</t>
  </si>
  <si>
    <t>Turtl</t>
  </si>
  <si>
    <t>https://www.getapp.com/marketing-software/a/turtl/</t>
  </si>
  <si>
    <t>Turtl is the first Revenue Content™ Platform used by B2B marketers to unlock revenue success. With deep reader analytics, personalization at scale, and seamless CRM integrations, Turtl helps you prove the ROI of your content.Read more about Turtl</t>
  </si>
  <si>
    <t>Copy.ai</t>
  </si>
  <si>
    <t>https://www.getapp.com/all-software/a/copy-ai/</t>
  </si>
  <si>
    <t>Copy.ai is the first Go-to-Market AI Platform that leverages AI to streamline the productivity of GTM strategies. It provides Workflows and features that allow businesses to codify and automate complex processes, ensuring cohesive operations across sales, marketing, and customer success teams'.Read more about Copy.ai</t>
  </si>
  <si>
    <t>ActiveDEMAND Account Based Marketing software includes features like behavioral segmentation, predictive personalization, retargeting, lead scoring and more.Read more about ActiveDEMAND</t>
  </si>
  <si>
    <t>Lead Liaison</t>
  </si>
  <si>
    <t>https://www.getapp.com/marketing-software/a/lead-liaison/</t>
  </si>
  <si>
    <t>Lead Liaison Marketing Automation is  a cloud-based marketing automation and lead generation, nuturing &amp; qualification application for SMBsRead more about Lead Liaison</t>
  </si>
  <si>
    <t>6sense</t>
  </si>
  <si>
    <t>https://www.getapp.com/business-intelligence-analytics-software/a/6sense/</t>
  </si>
  <si>
    <t>6sense is a B2B predictive intelligence platform for marketing and sales.Using its private network of billions of time-sensitive intent interactions, 6sense uncovers net-new prospects at every stage of the funnel and determines which existing prospects are in market to buy. 6sense predicts what products prospects will buy, how much they will buy, and wh6sense is a revenue intelligence platform that helps businesses capture intent signals from known and anonymous sources, connecting them to pen.Read more about 6sense</t>
  </si>
  <si>
    <t>CUFinder</t>
  </si>
  <si>
    <t>https://www.getapp.com/it-communications-software/a/company-url-finder/</t>
  </si>
  <si>
    <t>CUFinder provides accurate company and contacts data with various filters.Read more about CUFinder</t>
  </si>
  <si>
    <t>Slintel</t>
  </si>
  <si>
    <t>https://www.getapp.com/marketing-software/a/slintel/</t>
  </si>
  <si>
    <t>Slintel, the leader in capturing technographics-powered buying intent, helps companies uncover the 3% of active buyers in their target market.Read more about Slintel</t>
  </si>
  <si>
    <t>Target Entire Accounts with ABM.  Reach the entire buying team with your ABM campaigns, not just the 1 contact sales has identified. Identify decision makers who Sales is already engaging with, but haven’t entered into CRM.Read more about SalesDirector.ai</t>
  </si>
  <si>
    <t>Sendoso</t>
  </si>
  <si>
    <t>https://www.getapp.com/all-software/a/sendoso/</t>
  </si>
  <si>
    <t>Sendoso is a direct mail automation software designed to help businesses send electronic or physical gifts, handwritten notes, and direct mail to customers. It enables organizations to streamline account-based marketing (ABM), demand generation, field marketing, customer experience, and sales development operations via a unified platform.Read more about Sendoso</t>
  </si>
  <si>
    <t>RollWorks</t>
  </si>
  <si>
    <t>https://www.getapp.com/marketing-software/a/rollworks/</t>
  </si>
  <si>
    <t>RollWorks, a division of AdRoll Group, is a marketing platform that helps B2B marketers drive revenue growth by forging more meaningful customer relationships.Read more about RollWorks</t>
  </si>
  <si>
    <t>https://www.getapp.com/sales-software/a/gather1/</t>
  </si>
  <si>
    <t>Gather is a cloud-based application designed to help small to large businesses manage data capture processes across sales, marketing &amp; customer engagement channels. The platform allows users to scan information from business cards using OCR, capture data offline &amp; directly sync with business CRMs.Read more about Gather</t>
  </si>
  <si>
    <t>Salespanel</t>
  </si>
  <si>
    <t>https://www.getapp.com/marketing-software/a/salespanel/</t>
  </si>
  <si>
    <t>Salespanel serves as a comprehensive B2B lead generation, analytics, and customer journey tracking tool. Integrate first-party data seamlessly into your CRM to unveil qualified leads.Read more about Salespanel</t>
  </si>
  <si>
    <t>Factors.ai</t>
  </si>
  <si>
    <t>https://www.getapp.com/marketing-software/a/factors-ai/</t>
  </si>
  <si>
    <t>Factors.ai is built for sales &amp; marketing teams at high-growth B2Bs and helps them with building pipeline by surfacing hidden intent signals across website, CRM, LinkedIn, &amp; G2.Read more about Factors.ai</t>
  </si>
  <si>
    <t>Salesintel</t>
  </si>
  <si>
    <t>https://www.getapp.com/marketing-software/a/salesintel/</t>
  </si>
  <si>
    <t>Salesintel provides comprehensive account and contact data for business sales, marketing and recruitment. It is aimed at clients looking for direct contact information and market analysis for sales leads. Salesintel draws from human and automated sources and confirms data with human verificationRead more about Salesintel</t>
  </si>
  <si>
    <t>Metadata</t>
  </si>
  <si>
    <t>https://www.getapp.com/marketing-software/a/metadata/</t>
  </si>
  <si>
    <t>Metadata is an account-based marketing (ABM) automation solution, which helps businesses streamline processes for managing promotion strategies. Its AI-based demand generation engine allows managers to improve digital content using A/B testing &amp; data segmentation.Read more about Metadata</t>
  </si>
  <si>
    <t>DemandScience</t>
  </si>
  <si>
    <t>https://www.getapp.com/marketing-software/a/pureb2b/</t>
  </si>
  <si>
    <t>DemandScience is a web-based demand generation software designed to help businesses manage B2B content syndication, display advertising, and outbound lead development using multi-source intent data and predictive analytics. Our solution lets marketers combine multiple layers of buyer intent.Read more about DemandScience</t>
  </si>
  <si>
    <t>B2B Intent</t>
  </si>
  <si>
    <t>https://www.getapp.com/marketing-software/a/b2b-intent/</t>
  </si>
  <si>
    <t>B2B Intent uses AI to interpret software buyer behavior and predict which companies have the highest intent to purchase software in your categories on Capterra, SoftwareAdvice, and Getapp. Now, you can reduce acquisition and retention costs by aligning sales and marketing on the accounts that matterRead more about B2B Intent</t>
  </si>
  <si>
    <t>CloseFactor</t>
  </si>
  <si>
    <t>https://www.getapp.com/sales-software/a/closefactor/</t>
  </si>
  <si>
    <t>CloseFactor is a cloud-based solution that helps sales teams manage the lead capturing process via artificial intelligence (AI) technology. The platform offers various features such as account prioritization, account plans, GTM planner, and more. By analyzing data from closed deals and sales plays, CloseFactor identifies potential opportunities in real time and provides precise contact details to engage the right prospects with tailored messages.Read more about CloseFactor</t>
  </si>
  <si>
    <t>Personyze offers a complete website personalization solution with behavioral targeting, email personalization, recommendations engine, and marketing automation functionality. This one toolset includes everything you need to provide relevant and engaging experiences at every digital touch-point.Read more about Personyze</t>
  </si>
  <si>
    <t>BAZO</t>
  </si>
  <si>
    <t>https://www.getapp.com/marketing-software/a/bazo/</t>
  </si>
  <si>
    <t>BAZO will show you which companies visit your website and suggest the ones you should contact. The app will collect contact details and the full history of your new lead's visit. The LinkedIn plug-in will allow you to build relationships with potential customers.Read more about BAZO</t>
  </si>
  <si>
    <t>Demandbase One</t>
  </si>
  <si>
    <t>https://www.getapp.com/marketing-software/a/demandbase-central/</t>
  </si>
  <si>
    <t>The Demandbase One Smarter GTM™ platform helps teams hit their revenue goals with fewer resources. It uses Account Intelligence, rich and reliable account-level insight, to help you orchestrate sales and marketing moves and inject relevance into every stage of the B2B buying journey.Read more about Demandbase One</t>
  </si>
  <si>
    <t>Spotler Activate</t>
  </si>
  <si>
    <t>https://www.getapp.com/customer-management-software/a/squeezely/</t>
  </si>
  <si>
    <t>Squeezely is an online customer data platform for collecting customer data centrally. Target groups can be determined based on data points. The platform synchronizes all online channels, allowing cross-media campaigns to be executed more easily.Read more about Spotler Activate</t>
  </si>
  <si>
    <t>Sparklane</t>
  </si>
  <si>
    <t>https://www.getapp.com/marketing-software/a/predict/</t>
  </si>
  <si>
    <t>Increase your revenue with sales intelligence. Predict is a complete and powerful lead generation solution for ETIs and large corporatesRead more about Sparklane</t>
  </si>
  <si>
    <t>LeadGnome</t>
  </si>
  <si>
    <t>https://www.getapp.com/marketing-software/a/leadgnome/</t>
  </si>
  <si>
    <t>LeadGnome is a Web-based software that mines email replies to generate new leads and adds them to the campaignsRead more about LeadGnome</t>
  </si>
  <si>
    <t>Influ2</t>
  </si>
  <si>
    <t>https://www.getapp.com/marketing-software/a/influ2/</t>
  </si>
  <si>
    <t>We make sure your ads find exactly the right person and drive engagement that results in sales.Read more about Influ2</t>
  </si>
  <si>
    <t>Radius</t>
  </si>
  <si>
    <t>https://www.getapp.com/business-intelligence-analytics-software/a/radius/</t>
  </si>
  <si>
    <t>Radius is a predictive marketing tool for B2B marketers which uses the Radius Business Graph to identify potential customers, prioritize inbound leads, and moreRead more about Radius</t>
  </si>
  <si>
    <t>Klarity</t>
  </si>
  <si>
    <t>https://www.getapp.com/sales-software/a/leadiro/</t>
  </si>
  <si>
    <t>Klarity® - Save time with One-Click Prospecting™.Klarity is a B2B marketing and sales prospecting tool that allows you to build and view prospect lists with varying levels of features with real-time data enrichment and four layers of intent data.Read more about Klarity</t>
  </si>
  <si>
    <t>Octane11</t>
  </si>
  <si>
    <t>https://www.getapp.com/business-intelligence-analytics-software/a/octane11/</t>
  </si>
  <si>
    <t>Octane11 is a B2B-focused data analytics and collaboration platform that helps connect paid, earned, and owned product usage data to drive real business results.Read more about Octane11</t>
  </si>
  <si>
    <t>UserGems</t>
  </si>
  <si>
    <t>https://www.getapp.com/customer-management-software/a/usergems/</t>
  </si>
  <si>
    <t>Find leads that are 3x more likely to buyRead more about UserGems</t>
  </si>
  <si>
    <t>PathFactory</t>
  </si>
  <si>
    <t>https://www.getapp.com/customer-management-software/a/lookbookhq/</t>
  </si>
  <si>
    <t>PathFactory is a Content Insight &amp; Activation Platform that delivers the on-demand experience for B2B by enabling buyers with the most relevant information at every step of their unique journey.Read more about PathFactory</t>
  </si>
  <si>
    <t>Webeo</t>
  </si>
  <si>
    <t>https://www.getapp.com/all-software/a/webeo/</t>
  </si>
  <si>
    <t>Webeo is a cloud-based website personalization software that helps business to business (B2B) organizations manage website conversion, optimize revenue, and more.Read more about Webeo</t>
  </si>
  <si>
    <t>LeadPool</t>
  </si>
  <si>
    <t>https://www.getapp.com/marketing-software/a/leadpool/</t>
  </si>
  <si>
    <t>LeadPool is a customer information management platform that streamlines sales teams' interactions with clients and assists with research, data entry, and list creation. Users can search for specific companies along with the names of departments and employees according to requirements.Read more about LeadPool</t>
  </si>
  <si>
    <t>Capture</t>
  </si>
  <si>
    <t>https://www.getapp.com/marketing-software/a/capture-2/</t>
  </si>
  <si>
    <t>Capture is a marketing solution with inbuilt analytics that offers a variety of features for small to large-sized organizations. These include visitor traffic analysis, mailing list management, lead scoring, and audience segmentation. The application comes with an e-form recovery feature that helps campaign managers track and assigns unique identifiers to visitors who fill out forms on your website or landing page.Read more about Capture</t>
  </si>
  <si>
    <t>Kiliba</t>
  </si>
  <si>
    <t>https://www.getapp.com/marketing-software/a/kiliba/</t>
  </si>
  <si>
    <t>Recommends the right products with Kiliba's AIBy recommending the right products to the right people at the right time, you improve your company's marketing efficiency and boost your sales considerably.Read more about Kiliba</t>
  </si>
  <si>
    <t>Outbound</t>
  </si>
  <si>
    <t>https://www.getapp.com/sales-software/a/outbound-1/</t>
  </si>
  <si>
    <t>Outbound is an AI sales platform for B2B lead generation that helps convert contacts into customers. It offers tools to find perfect accounts, connect with decision makers, and automate sales outreach to close more deals.Read more about Outbound</t>
  </si>
  <si>
    <t>ZoomInfo Marketing</t>
  </si>
  <si>
    <t>https://www.getapp.com/all-software/a/zoominfo-marketingos/</t>
  </si>
  <si>
    <t>ZoomInfo MarketingOS is an end-to-end marketing solution that helps marketers understand their customers, grow their business, and expand their reach. It offers an integrated platform for managing paid search campaigns on Google AdWords, Bing Ads, and Facebook and  as a plug-in for web analytics software like Google Analytics.Read more about ZoomInfo Marketing</t>
  </si>
  <si>
    <t>Experiences</t>
  </si>
  <si>
    <t>https://www.getapp.com/marketing-software/a/experiences/</t>
  </si>
  <si>
    <t>Proof Experiences is a website personalization solution, which provides features such as A/B testing, performance metrics, reporting and analytics, campaign personalization, lead nurturing, account-based marketing, engagement tracking, experience management, and behavioral targeting.Read more about Experiences</t>
  </si>
  <si>
    <t>Infer</t>
  </si>
  <si>
    <t>https://www.getapp.com/sales-software/a/infer/</t>
  </si>
  <si>
    <t>Infer is a predictive lead scoring software that integrates with popular sales and marketing applications to identify leads with the highest potential. The software uses the same statistical techniques as Google to collect and interpret customer data.Read more about Infer</t>
  </si>
  <si>
    <t>Recotap</t>
  </si>
  <si>
    <t>https://www.getapp.com/marketing-software/a/recotap/</t>
  </si>
  <si>
    <t>Recotap is an artificial intelligence (AI)-enabled account-based marketing platform designed to help businesses target, engage with and convert accounts using personalized messages, audience intelligence, and visitor tracking, among other capabilities. Teams can gain insights into contacts' behavior and interest patterns, and predict possibilities for marketing qualified accounts (​MQAs​).Read more about Recotap</t>
  </si>
  <si>
    <t>Postal</t>
  </si>
  <si>
    <t>https://www.getapp.com/all-software/a/postal-io/</t>
  </si>
  <si>
    <t>Founded in 2020 in San Luis Obispo, California, Postal is the leading Global Offline Engagement Platform that serves over 600 B2B customers like Yelp, Cisco Meraki, Seismic, and Fivetran.Read more about Postal</t>
  </si>
  <si>
    <t>LeadAngel</t>
  </si>
  <si>
    <t>https://www.getapp.com/sales-software/a/leadangel/</t>
  </si>
  <si>
    <t>LeadAngel provides cloud-based solutions for automated lead routing, distribution, and follow-up. Our technology allows companies to create real-time marketing campaigns that allow them to attract and engage customers through targeted messaging.Read more about LeadAngel</t>
  </si>
  <si>
    <t>Enlyft</t>
  </si>
  <si>
    <t>https://www.getapp.com/business-intelligence-analytics-software/a/enlyft/</t>
  </si>
  <si>
    <t>Enlyft helps you find prospects that are using specific technologies, gain insight into your prospect’s tech stack and other hard to find insights, and identify the right people with contact-level information, enabling sales and marketing teams to win more accounts.Read more about Enlyft</t>
  </si>
  <si>
    <t>Alyce</t>
  </si>
  <si>
    <t>https://www.getapp.com/marketing-software/a/alyce/</t>
  </si>
  <si>
    <t>Alyce is a B2B gifting platform that helps businesses connect and engage with prospects, customers, partners, and employees. The platform offers a variety of personalized gift options, from physical items and experiences to subscriptions, gift cards, and more.Read more about Alyce</t>
  </si>
  <si>
    <t>Heeet</t>
  </si>
  <si>
    <t>https://www.getapp.com/marketing-software/a/heeet/</t>
  </si>
  <si>
    <t>Heeet is a cloud-based sales engagement platform that automates marketing KPIs in Salesforce with its cookieless technology. It offers capabilities such as campaign investments &amp; ROI, multitouch attribution, CAC &amp; Payback, and content influence.Read more about Heeet</t>
  </si>
  <si>
    <t>GO Digital</t>
  </si>
  <si>
    <t>https://www.getapp.com/all-software/a/go-digital/</t>
  </si>
  <si>
    <t>CIENCE GO Digital delivers marketers great ROAS with custom audience creation and hyper-targeted Display, Audio, Video, and Social ad capabilities.Read more about GO Digital</t>
  </si>
  <si>
    <t>Mintigo</t>
  </si>
  <si>
    <t>https://www.getapp.com/marketing-software/a/mintigo/</t>
  </si>
  <si>
    <t>Created for enterprises, Mintigo uses predictive analytics and externally-sourced data to identify, target &amp; engage with a company's strongest sales prospectsRead more about Mintigo</t>
  </si>
  <si>
    <t>Bizzy</t>
  </si>
  <si>
    <t>https://www.getapp.com/marketing-software/a/bizzy/</t>
  </si>
  <si>
    <t>Bizzy helps sales professionals, marketers, and investors to get an instant view on companies, find targets, and enrich their records. And because we use the latest technologies in AI and machine learning to automate our data collection and analysis, all insights are much smarter and more up-to-date.Read more about Bizzy</t>
  </si>
  <si>
    <t>Intellizence</t>
  </si>
  <si>
    <t>https://www.getapp.com/all-software/a/intellizence/</t>
  </si>
  <si>
    <t>Subscribe to Intellizence - Get timely &amp; relevant intelligence about sales signals in your target ABM accounts like funding, M&amp;A, business expansion, CXO changes etc.Prioritize your accounts, proactively engage with personalized messaging and close more deals.Read more about Intellizence</t>
  </si>
  <si>
    <t>N.Rich</t>
  </si>
  <si>
    <t>https://www.getapp.com/all-software/a/n-rich/</t>
  </si>
  <si>
    <t>N.Rich is a cloud-base platform specifically designed to provide the right advertising tools to growth-oriented companies, ABM adopters and performance driven commercial teams.Read more about N.Rich</t>
  </si>
  <si>
    <t>Intent Activation</t>
  </si>
  <si>
    <t>https://www.getapp.com/marketing-software/a/intent-activation/</t>
  </si>
  <si>
    <t>Intent Activation is an intent-focused technology designed for B2B marketing.Read more about Intent Activation</t>
  </si>
  <si>
    <t>Intandemly ABM</t>
  </si>
  <si>
    <t>https://www.getapp.com/marketing-software/a/intandemly-abm/</t>
  </si>
  <si>
    <t>All-in-One Account-Based Marketing platform trusted by 400+ firmsGet more deals, shorter your sales cycle, and drive even more profitability with Intandemly ABM.Draw in accounts with a one-group approach. Assemble account audiences and run plays across promoting, Linkedin, retargeting, and email.Read more about Intandemly ABM</t>
  </si>
  <si>
    <t>SMARTe Data Platform</t>
  </si>
  <si>
    <t>https://www.getapp.com/business-intelligence-analytics-software/a/smarte-data-platform/</t>
  </si>
  <si>
    <t>SMARTe is a global B2B sales intelligence platform. Sales and marketing teams use our tools to boost revenue growth, find more opportunities in their TAM, and enrich business profiles.Read more about SMARTe Data Platform</t>
  </si>
  <si>
    <t>Thena</t>
  </si>
  <si>
    <t>https://www.getapp.com/marketing-software/a/thena/</t>
  </si>
  <si>
    <t>Thena is a cloud-based platform that integrates with enterprise messaging applications such as Slack and Microsoft Teams to help B2B companies manage their customer relationships.Read more about Thena</t>
  </si>
  <si>
    <t>D&amp;B Rev.Up ABX</t>
  </si>
  <si>
    <t>https://www.getapp.com/marketing-software/a/d-b-rev-up-abx/</t>
  </si>
  <si>
    <t>Target the right buyers and personalize engagement across channels with account-based experiences at scale.Read more about D&amp;B Rev.Up ABX</t>
  </si>
  <si>
    <t>Drive your pipeline closer to revenue with our modern ABM platform that brings consistency, predictability, and alignment to your pipeline goals. Traditional ABM platforms take 8 – 12 months to integrate and deliver value, where Bamboobox bridges this gap and delivers in just 1/6th the time.Read more about BambooBox</t>
  </si>
  <si>
    <t>Propensity</t>
  </si>
  <si>
    <t>https://www.getapp.com/marketing-software/a/propensity/</t>
  </si>
  <si>
    <t>Propensity is an account-based marketing platform built for small B2B growth teams that uses intent data to automate account-based marketing campaigns and hand off high quality leads to sales. Features include building niche audiences, launching ABM campaigns from playbooks, and automating qualified leads into CRMs daily.Read more about Propensity</t>
  </si>
  <si>
    <t>Revmonk</t>
  </si>
  <si>
    <t>https://www.getapp.com/marketing-software/a/revmonk/</t>
  </si>
  <si>
    <t>Revmonk is a lead management solution for businesses that captures information about customers. It's a SaaS (Software as a Service) tool that helps users build the sales team, identify potential leads, and collect key information about their customers.Read more about Revmonk</t>
  </si>
  <si>
    <t>ASTRAD DSP</t>
  </si>
  <si>
    <t>https://www.getapp.com/all-software/a/astrad-dsp/</t>
  </si>
  <si>
    <t>ASTRAD DSP is a cloud-based platform enabling global advertisers to create and manage programmatic campaigns across diverse channels and devices, offering various targeting options and Ad Exchanges.Read more about ASTRAD DSP</t>
  </si>
  <si>
    <t>Vereigen Media</t>
  </si>
  <si>
    <t>https://www.getapp.com/marketing-software/a/vereigen-media/</t>
  </si>
  <si>
    <t>At Vereigen Media, we're committed to helping you transform your marketing efforts into tangible, data-driven success. Join forces with us and experience the power of our innovative, 100% in-house solutions.Read more about Vereigen Media</t>
  </si>
  <si>
    <t>Teamfluence</t>
  </si>
  <si>
    <t>https://www.getapp.com/marketing-software/a/teamfluence/</t>
  </si>
  <si>
    <t>Teamfluence helps users track LinkedIn engagement across their team, surface warm leads, and run outreach. The tool is fully integrated with the CRM and automation stack.Read more about Teamfluence</t>
  </si>
  <si>
    <t>Ad Server</t>
  </si>
  <si>
    <t>https://www.getapp.com/marketing-software/ad-serving/os/web-based</t>
  </si>
  <si>
    <t>wetracked.io</t>
  </si>
  <si>
    <t>https://www.getapp.com/business-intelligence-analytics-software/a/wetracked-io/</t>
  </si>
  <si>
    <t>wetracked.io is an ad tracking software for Shopify that helps ecommerce businesses boost their return on ad spend by accurately tracking customer activity from ad click to sale. The software uses first-party tracking and a 360-degree data enrichment engine to provide adblock-proof, accurate data that is directly pushed to the user's ad platforms.Read more about wetracked.io</t>
  </si>
  <si>
    <t>The Moneytizer</t>
  </si>
  <si>
    <t>https://www.getapp.com/marketing-software/a/the-moneytizer/</t>
  </si>
  <si>
    <t>Ad server that allows publishers to manage and optimize their advertising inventory. It is entirely cloud-based, offering different services such as header bidding, advertising reporting, and more to help increase their advertising revenue.Read more about The Moneytizer</t>
  </si>
  <si>
    <t>Quartile</t>
  </si>
  <si>
    <t>https://www.getapp.com/marketing-software/a/quartile/</t>
  </si>
  <si>
    <t>Quartile is PPC Platform that helps automate and optimize your e-commerce advertising campaigns with best-in-class artificial intelligence and machine learning technology, blending data science and analytics with deep strategic expertise in e-commerce marketing.Read more about Quartile</t>
  </si>
  <si>
    <t>Kevel</t>
  </si>
  <si>
    <t>https://www.getapp.com/marketing-software/a/kevel/</t>
  </si>
  <si>
    <t>Kevel (previously Adzerk) gives engineers and product managers the APIs needed to quickly build your own fully-customized ad server for sponsored listings, internal promotions, native ads, and more – so you can take back the Internet and drive more revenue.Read more about Kevel</t>
  </si>
  <si>
    <t>AdButler</t>
  </si>
  <si>
    <t>https://www.getapp.com/marketing-software/a/adbutler/</t>
  </si>
  <si>
    <t>AdButler is an advertising management solution that helps businesses design, launch &amp; manage advertisement campaigns. The platform allows users to personalize the interface with custom branding &amp; use a custom domain for hosting advertisements as well as providing admin access.Read more about AdButler</t>
  </si>
  <si>
    <t>Taboola</t>
  </si>
  <si>
    <t>https://www.getapp.com/marketing-software/a/taboola/</t>
  </si>
  <si>
    <t>Taboola is a web-based content marketing platform for freelance content writers, publishers, and marketing agencies to drive traffic and monetize their contentRead more about Taboola</t>
  </si>
  <si>
    <t>Google AdSense</t>
  </si>
  <si>
    <t>https://www.getapp.com/marketing-software/a/google-adsense/</t>
  </si>
  <si>
    <t>Google's AdSense tool is a software for monetizing websites. Thus, the software acts as an ad server, with which the own website or a blog can serve as an additional source of income. Via a few lines of code, the ads are played out fully automatically on the website.Read more about Google AdSense</t>
  </si>
  <si>
    <t>Setupad</t>
  </si>
  <si>
    <t>https://www.getapp.com/marketing-software/a/setupad/</t>
  </si>
  <si>
    <t>At Setupad, we're not just another player in the digital advertising arena – we're the all-star team you've been waiting for. With prestigious titles like Google Certified Publishing Partner (GCPP) and being an active member of the Prebid community, we're in a league of our own.Read more about Setupad</t>
  </si>
  <si>
    <t>Epom</t>
  </si>
  <si>
    <t>https://www.getapp.com/marketing-software/a/epom/</t>
  </si>
  <si>
    <t>Epom Ad Server provides online businesses with everything they need run efficient advertising campaigns and reach their audiences across multiple channelsRead more about Epom</t>
  </si>
  <si>
    <t>MikMak</t>
  </si>
  <si>
    <t>https://www.getapp.com/all-software/a/mikmak/</t>
  </si>
  <si>
    <t>MikMak provides brands with end-to-end eCommerce analytics and consumers with multi retailer checkout experiences.Read more about MikMak</t>
  </si>
  <si>
    <t>BannerFlow</t>
  </si>
  <si>
    <t>https://www.getapp.com/marketing-software/a/bannerflow/</t>
  </si>
  <si>
    <t>Reduce production time and focus on what matters. Our Creative Management Platform lets you design, scale, publish, analyse, personalise, and optimise your display campaigns in-house.Read more about BannerFlow</t>
  </si>
  <si>
    <t>Bannerwise</t>
  </si>
  <si>
    <t>https://www.getapp.com/marketing-software/a/bannerwise/</t>
  </si>
  <si>
    <t>Bannerwise is a Creative Management Platform, with a whitelisted ad server, that you can use for increasing the ROI of your campaigns and creating relevant and thus better performing ads with ease, while at the same time decrease the set-up and production time.Read more about Bannerwise</t>
  </si>
  <si>
    <t>NT Programmatic Platform</t>
  </si>
  <si>
    <t>https://www.getapp.com/marketing-software/a/terentia/</t>
  </si>
  <si>
    <t>NT Technology is a programmatic advertising platform for brand-driven campaigns across banners, video (in-stream &amp; out-stream), native, social, in-app, and Connected TV.Read more about NT Programmatic Platform</t>
  </si>
  <si>
    <t>AdPlayer.Pro</t>
  </si>
  <si>
    <t>https://www.getapp.com/marketing-software/a/adplayer-pro/</t>
  </si>
  <si>
    <t>AdPlayer.Pro offers a selection of innovative outstream video ad solutions, powered by a feature-rich ad-enabled HTML5 video player technolody with advanced self-serve features, as well as a fully customizable widelabel solution.Read more about AdPlayer.Pro</t>
  </si>
  <si>
    <t>HeadBidder</t>
  </si>
  <si>
    <t>https://www.getapp.com/marketing-software/a/headbidder/</t>
  </si>
  <si>
    <t>SaaS header bidding management tool for online publishing houses and online-ad monetization and yield optimization teams.Read more about HeadBidder</t>
  </si>
  <si>
    <t>Zeeto</t>
  </si>
  <si>
    <t>https://www.getapp.com/marketing-software/a/zeeto/</t>
  </si>
  <si>
    <t>Zeeto is a cloud-based lead generation platform that helps businesses identify and deliver high-quality leads. The solution uses questionnaires to generate a base of highly motivated prospects, ensuring that the audience is ready to interact with ads and start conversations. It allows advertisers to explore lead-generation options with a dedicated manager, set up precise targeting with ease, and choose effective ad creatives.Read more about Zeeto</t>
  </si>
  <si>
    <t>AdSanity</t>
  </si>
  <si>
    <t>https://www.getapp.com/marketing-software/a/adsanity/</t>
  </si>
  <si>
    <t>AdSanity is an ad management plugin for WordPress. Create, manage, and track ads embedded on your site to start monetizing your content.Read more about AdSanity</t>
  </si>
  <si>
    <t>AdvertServe</t>
  </si>
  <si>
    <t>https://www.getapp.com/marketing-software/a/advertserve/</t>
  </si>
  <si>
    <t>AdvertServe is a unified ad serving platform for web, mobile, email, and video. It helps businesses gain insights into performance using an analytics suite and add functionalities to programmatic offerings in real-time through server-to-server integrations.Read more about AdvertServe</t>
  </si>
  <si>
    <t>BridTV</t>
  </si>
  <si>
    <t>https://www.getapp.com/website-ecommerce-software/a/bridtv/</t>
  </si>
  <si>
    <t>Brid.TV is an online video platform that helps publishers and ad networks grow their businesses through high-end video monetization solutions. Brid.TV’s premium ad solutions allow publishers to maximize their yield by delivering the highest quality video ads for each unique viewer.Read more about BridTV</t>
  </si>
  <si>
    <t>Topsort</t>
  </si>
  <si>
    <t>https://www.getapp.com/marketing-software/a/topsort/</t>
  </si>
  <si>
    <t>Topsort offers auction-based native advertising and API to marketplaces, eCommerce platforms, and delivery apps. With Topsort, launching your native ads platform takes couple of weeks!Read more about Topsort</t>
  </si>
  <si>
    <t>Storyteq</t>
  </si>
  <si>
    <t>https://www.getapp.com/website-ecommerce-software/a/dynamic-video-software/</t>
  </si>
  <si>
    <t>Storyteq helps creative and marketing teams scale their video production and manage their on-brand content-rich ad campaigns across different ad channels. With Storyteq you can build powerful dynamic templates to produce multiple versions of your content that can be delivered to any ad channel.Read more about Storyteq</t>
  </si>
  <si>
    <t>SAS Customer Intelligence 360</t>
  </si>
  <si>
    <t>https://www.getapp.com/all-software/a/sas-customer-intelligence-360/</t>
  </si>
  <si>
    <t>Manage advertising efforts with ease with SAS 360 Match. Adapt quickly to market changes and customers’ needs through advertising agility and experimentation. The solution allows stories to be derived from advertising data – reducing friction and ensuring success via accurate ad forecasting.Read more about SAS Customer Intelligence 360</t>
  </si>
  <si>
    <t>Admixer.Network</t>
  </si>
  <si>
    <t>https://www.getapp.com/marketing-software/a/admixer-network/</t>
  </si>
  <si>
    <t>Flexible SaaS platform to manage programmatic ads for large publishers, media houses, ad networks, and app developers.Read more about Admixer.Network</t>
  </si>
  <si>
    <t>Spiny</t>
  </si>
  <si>
    <t>https://www.getapp.com/website-ecommerce-software/a/spiny/</t>
  </si>
  <si>
    <t>Spiny empowers digital publishers and content creators. Helping them drive incremental revenue, adapt to editorial strategy in real-time, and manage writers via Spiny platform.Read more about Spiny</t>
  </si>
  <si>
    <t>EXADS</t>
  </si>
  <si>
    <t>https://www.getapp.com/marketing-software/a/exads/</t>
  </si>
  <si>
    <t>EXADS ad serving solutions are built with developers in mind every step of the way. EXADS Admin Panel provides a single interface for admins, advertisers and publishers to monitor and manage their online advertising and access a large range of features and automated optimizations.Read more about EXADS</t>
  </si>
  <si>
    <t>ADvendio</t>
  </si>
  <si>
    <t>https://www.getapp.com/customer-management-software/a/advendio/</t>
  </si>
  <si>
    <t>ADvendio is a Salesforce-powered omnichannel advertising software that enables companies to effectively manage their advertising operations. The platform offers a unified solution for selling, booking, and monetizing media, as well as managing financials, unifying data, and more.Read more about ADvendio</t>
  </si>
  <si>
    <t>Adobe Advertising Cloud</t>
  </si>
  <si>
    <t>https://www.getapp.com/marketing-software/a/adobe-advertising-cloud/</t>
  </si>
  <si>
    <t>Adobe Advertising Cloud is a programmatic advertising software, which helps enterprises and marketing agencies segment audience groups for optimal ad targeting and plan, purchase, and, analyze advertisements of multiple channels, formats, and devices.Read more about Adobe Advertising Cloud</t>
  </si>
  <si>
    <t>CAASie.co</t>
  </si>
  <si>
    <t>https://www.getapp.com/marketing-software/a/caasie/</t>
  </si>
  <si>
    <t>CAASie.co is a self-service billboard advertising platform built for small businesses, startups, and everyone in between.Read more about CAASie.co</t>
  </si>
  <si>
    <t>Match2One</t>
  </si>
  <si>
    <t>https://www.getapp.com/marketing-software/a/match2one/</t>
  </si>
  <si>
    <t>Match2One is a cloud-based programmatic advertising solution, which assists businesses and agencies with audience targeting and campaign management. Key features include client management, access control, fraud detection, multi-format support, and banner creation.Read more about Match2One</t>
  </si>
  <si>
    <t>Where to Buy</t>
  </si>
  <si>
    <t>https://www.getapp.com/retail-consumer-services-software/a/where-to-buy/</t>
  </si>
  <si>
    <t>Where to Buy is designed to help businesses display information related to products’ pricing and nearest store locations to consumers using customizable web pages. It enables organizations to map customer journeys and communicate with brand managers, retailers, and clients via a unified platform.Read more about Where to Buy</t>
  </si>
  <si>
    <t>HilltopAds</t>
  </si>
  <si>
    <t>https://www.getapp.com/marketing-software/a/hilltopads/</t>
  </si>
  <si>
    <t>HilltopAds is a UK-based ad network launched in 2013. HilltopAds offers the perfect combination of technic solutions and a user-friendly platform that helps users to reach the best results.Read more about HilltopAds</t>
  </si>
  <si>
    <t>Adnautics</t>
  </si>
  <si>
    <t>https://www.getapp.com/marketing-software/a/adnautics/</t>
  </si>
  <si>
    <t>Adnautics is a marketing tool that helps media agencies and marketers prove the impact of their media buying strategies in near real time. The tool ingests any kind of data to report and determine the optimal media pressure in order to achieve advertisers' business goals.Read more about Adnautics</t>
  </si>
  <si>
    <t>AdPushup</t>
  </si>
  <si>
    <t>https://www.getapp.com/website-ecommerce-software/a/adpushup/</t>
  </si>
  <si>
    <t>AdPushup is an ad revenue optimization platform that helps publishers and eCommerce businesses improve their advertising revenue using premium advertising exchanges and ad operations expertise.Read more about AdPushup</t>
  </si>
  <si>
    <t>OrbitSoft Ad Server</t>
  </si>
  <si>
    <t>https://www.getapp.com/all-software/a/orbitsoft-ad-server/</t>
  </si>
  <si>
    <t>Digital Ad Systems Ad Server is an online ad server designed to help businesses manage display, video, and context advertising.Read more about OrbitSoft Ad Server</t>
  </si>
  <si>
    <t>VP Player</t>
  </si>
  <si>
    <t>https://www.getapp.com/website-ecommerce-software/a/vp-player/</t>
  </si>
  <si>
    <t>A comprehensive video platform ecosystem that leverages the power of AI, analytics, and identity management to offer an end-to-end solution.Read more about VP Player</t>
  </si>
  <si>
    <t>AdConnector</t>
  </si>
  <si>
    <t>https://www.getapp.com/marketing-software/a/adconnector/</t>
  </si>
  <si>
    <t>Al-generated &amp; Data-driven Ads and Posts for Google, Meta and LinkedIn.Read more about AdConnector</t>
  </si>
  <si>
    <t>Amazon DSP</t>
  </si>
  <si>
    <t>https://www.getapp.com/marketing-software/a/amazon-dsp/</t>
  </si>
  <si>
    <t>Amazon DSP is a demand-side platform which helps organizations automate the purchase and distribution of display, audio, or video advertisements across various online channels. It enables advertisers to organize digital media inventories and manage multiple advertisement and data exchange accounts.Read more about Amazon DSP</t>
  </si>
  <si>
    <t>Magnite</t>
  </si>
  <si>
    <t>https://www.getapp.com/marketing-software/a/magnite/</t>
  </si>
  <si>
    <t>Magnite is a supply-side platform (SSP) designed to help businesses track advertising inventories, display advertisements on various websites, and track revenue via a unified platform. The platform enables managers to set up policies, run online campaigns, and manage advertisements across multiple channels including CTV, desktop, mobile devices, and more.Read more about Magnite</t>
  </si>
  <si>
    <t>Platform.io</t>
  </si>
  <si>
    <t>https://www.getapp.com/marketing-software/a/platform-io/</t>
  </si>
  <si>
    <t>Platform.io is a white-labeled programmable stack and real-time bidding (RTB) platform designed to help businesses manage, track, target, and optimize advertising campaigns. It offers various built-in tools and anti-fraud filters for organizations to scan traffic quality or malware.Read more about Platform.io</t>
  </si>
  <si>
    <t>GeoEdge</t>
  </si>
  <si>
    <t>https://www.getapp.com/all-software/a/geoedge/</t>
  </si>
  <si>
    <t>GeoEdge offers Ad Security/Quality solutions for Web, In-App, and CTV, enhancing user experience by filtering malicious and unwanted ads. It features robust filters for offensive content and tailored blocking policies for publishers, platforms, and developers, ensuring a smooth ad experience.Read more about GeoEdge</t>
  </si>
  <si>
    <t>7SearchPPC</t>
  </si>
  <si>
    <t>https://www.getapp.com/marketing-software/a/7searchppc/</t>
  </si>
  <si>
    <t>7Search PPC is a premium advertising and monetization platform that connects vertical-specific advertisers with high-traffic, geo-based publishers. The platform offers a range of ad formats, including text ads, native ads, popunder ads, and more, to help advertisers achieve their KPIs and grow their ROI. For publishers, 7Search PPC provides seamless monetization options to maximize the value of their website or blog traffic.Read more about 7SearchPPC</t>
  </si>
  <si>
    <t>Dolnai</t>
  </si>
  <si>
    <t>https://www.getapp.com/marketing-software/a/dolnai/</t>
  </si>
  <si>
    <t>A.I. is allowing Digital Marketers to look at other areas of accounts and be more strategic in a way that they probably wouldn't have done in the past. Ad Creator for Google Ads is your software for the ad creation and optimization at scale on Google Ads.Read more about Dolnai</t>
  </si>
  <si>
    <t>Feathr</t>
  </si>
  <si>
    <t>https://www.getapp.com/marketing-software/a/feathr/</t>
  </si>
  <si>
    <t>Feathr helps you reach new and existing audiences with ads that bring them to your site to convert. Real-time conversion tracking means you can always check up on how your campaigns are performing and make adjustments as you go.Read more about Feathr</t>
  </si>
  <si>
    <t>AdCritter</t>
  </si>
  <si>
    <t>https://www.getapp.com/all-software/a/adcritter/</t>
  </si>
  <si>
    <t>Easy Small Business AdvertisingRead more about AdCritter</t>
  </si>
  <si>
    <t>Adserver.Online</t>
  </si>
  <si>
    <t>https://www.getapp.com/marketing-software/a/adserver-online/</t>
  </si>
  <si>
    <t>Adserver.Online is an ad serving solutionRead more about Adserver.Online</t>
  </si>
  <si>
    <t>Blend AI</t>
  </si>
  <si>
    <t>https://www.getapp.com/marketing-software/a/blend-ai/</t>
  </si>
  <si>
    <t>Blend AI is an AI-powered platform that automates e-commerce ad optimization across Google, Meta, and Microsoft. With no need for deep marketing know-how or costly agencies, it's driving higher ROAS, faster scaling, and cost savings, making it perfect for e-commerce brands seeking smart growth.Read more about Blend AI</t>
  </si>
  <si>
    <t>Adsterra Ad Network</t>
  </si>
  <si>
    <t>https://www.getapp.com/marketing-software/a/adsterra-ad-network/</t>
  </si>
  <si>
    <t>Adsterra is a world-renowned ad network. It serves more than 30 billion ad impressions monthly, and 70% of traffic is mobile. It works with more than 30K+ partners, including publishers, brands, media agencies and affiliates. Three-level malware protection comes as a standard at Adsterra.Read more about Adsterra Ad Network</t>
  </si>
  <si>
    <t>Connexity Shopping Ad Platform</t>
  </si>
  <si>
    <t>https://www.getapp.com/all-software/a/connexity-shopping-ad-platform/</t>
  </si>
  <si>
    <t>Connexity is a shopping ad platform designed to help businesses view and optimize shopping advertisement campaigns and monitor performance via a unified portal. The solution enables organizations to define goals and budgets to automatically identify and place ads in competitive traffic and receive reports to adjust priorities.Read more about Connexity Shopping Ad Platform</t>
  </si>
  <si>
    <t>Alexia</t>
  </si>
  <si>
    <t>https://www.getapp.com/marketing-software/a/alexia/</t>
  </si>
  <si>
    <t>A SaaS company offering tech-enabled digital marketing and creative services. Our platform Alexia creates and deploys ads at scale.Read more about Alexia</t>
  </si>
  <si>
    <t>AOS</t>
  </si>
  <si>
    <t>https://www.getapp.com/marketing-software/a/aos/</t>
  </si>
  <si>
    <t>AOS is an AI-powered converged media platform for companies to automate advertising sales across digital and linear channels.Read more about AOS</t>
  </si>
  <si>
    <t>Balloonary</t>
  </si>
  <si>
    <t>https://www.getapp.com/marketing-software/a/balloonary/</t>
  </si>
  <si>
    <t>Balloonary is an online advertising software that provides AI-based ad builder to generate custom copies and creatives for Google, Facebook and Instagram ads. It provides tools to plan projects, manage tasks, track time, collaborate, and report.Read more about Balloonary</t>
  </si>
  <si>
    <t>Simulmedia</t>
  </si>
  <si>
    <t>https://www.getapp.com/marketing-software/a/simulmedia/</t>
  </si>
  <si>
    <t>Simulmedia is setting out to fix TV advertising better by bringing web-like advertising techniques to television. Simulmedia has built the world’s first fully-scaled digital ad targeting platform for television, powered by the largest TV viewing database ever assembled.Read more about Simulmedia</t>
  </si>
  <si>
    <t>Aniview</t>
  </si>
  <si>
    <t>https://www.getapp.com/marketing-software/a/aniview/</t>
  </si>
  <si>
    <t>Aniview’s video Ad server enables publishers and ad networks to deliver video ads for monetizing content across the web, mobile, and CTV/OTT. Aniview’s Ad Server is backed by an AI-powered optimization layer and next-gen features. It runs direct and programmatic ad campaigns to maximize ad revenue.Read more about Aniview</t>
  </si>
  <si>
    <t>ClickAdilla</t>
  </si>
  <si>
    <t>https://www.getapp.com/marketing-software/a/clickadilla/</t>
  </si>
  <si>
    <t>ClickAdilla is a high-technology self-serve ad network platform for businesses of all sizes.Read more about ClickAdilla</t>
  </si>
  <si>
    <t>Zuuvi</t>
  </si>
  <si>
    <t>https://www.getapp.com/website-ecommerce-software/a/zuuvi/</t>
  </si>
  <si>
    <t>Zuuvi is a danish design platform build for digital marketing teams and designers, that enables them to produce best-in-class ads in few minutes.The idea to Zuuvi started when the founding team headed this problem “These HTML5-banners, coding, and launching them is a long and costly process.”Read more about Zuuvi</t>
  </si>
  <si>
    <t>Adrenalead</t>
  </si>
  <si>
    <t>https://www.getapp.com/marketing-software/a/adrenalead/</t>
  </si>
  <si>
    <t>Adrenalead provides website publishers and advertisers with ultra-precise tools to pilot and adjust your Web Push Notifications campaigns, in real time, to make them a real new growth lever for your online business.Read more about Adrenalead</t>
  </si>
  <si>
    <t>Cluep</t>
  </si>
  <si>
    <t>https://www.getapp.com/marketing-software/a/cluep/</t>
  </si>
  <si>
    <t>Cluep AI mobile ad platform targets people based on what they share and feel, the content they post and where they go in the physical world. With patented text analysis, image and video recognition engines and location intelligence Cluep offers unique digital solutions to the advertising landscape.Read more about Cluep</t>
  </si>
  <si>
    <t>Microsoft Monetize SSP</t>
  </si>
  <si>
    <t>https://www.getapp.com/marketing-software/a/xandr-monetize/</t>
  </si>
  <si>
    <t>Xandr Monetize is a strategic selling platform designed to help businesses in the media production industry streamline inventory tracking, demand channel management, and consumer experience operations. The platform enables organizations to configure workflows, run online campaigns, and generate custom reports.Read more about Microsoft Monetize SSP</t>
  </si>
  <si>
    <t>MAAS</t>
  </si>
  <si>
    <t>https://www.getapp.com/marketing-software/a/maas/</t>
  </si>
  <si>
    <t>A unified audience platform, Affle’s MAAS leverages a multi-channel approach enabling mobile advertisers to acquire quality users.Read more about MAAS</t>
  </si>
  <si>
    <t>AdPlify</t>
  </si>
  <si>
    <t>https://www.getapp.com/marketing-software/a/adplify/</t>
  </si>
  <si>
    <t>AdPlify is a 7-in-1 toolset for Facebook advertisers that is helpful for running profitable ads.It is a cloud based SAAS that finds hidden audiences, tracks competitors and targets super customers.Read more about AdPlify</t>
  </si>
  <si>
    <t>ADITION</t>
  </si>
  <si>
    <t>https://www.getapp.com/marketing-software/a/adition/</t>
  </si>
  <si>
    <t>ADITION is a modular, expandable ad server platform that offers various functions for optimizing advertising measures, including forecasting systematics, targeting criteria, and target group rules. This API enables the connection of third-party tools and white label solutions.Read more about ADITION</t>
  </si>
  <si>
    <t>Adform Ad Server</t>
  </si>
  <si>
    <t>https://www.getapp.com/marketing-software/a/adform-ad-server/</t>
  </si>
  <si>
    <t>Ad Server is a digital ad platform that supports publishers and advertisers. This tool specializes in the personalization of advertisements and makes it easier for users to manage advertisements through procedures such as automated processing and in-depth analyzes.Read more about Adform Ad Server</t>
  </si>
  <si>
    <t>Fyber</t>
  </si>
  <si>
    <t>https://www.getapp.com/marketing-software/a/fyber/</t>
  </si>
  <si>
    <t>Fyber supports those who wish to monetize their apps. The service is intended to streamline contacts between app developers, advertisers, and the users of apps. Fyber's service aims to offer advantages in terms of sales and scaling.Read more about Fyber</t>
  </si>
  <si>
    <t>Pacvue</t>
  </si>
  <si>
    <t>https://www.getapp.com/marketing-software/a/pacvue/</t>
  </si>
  <si>
    <t>Pacvue provides users with a tool for many everyday online marketing tasks. This generates analysis, the results of which can be used to develop advertising campaigns. Automated functionality means many routine tasks can be delegated to software.Read more about Pacvue</t>
  </si>
  <si>
    <t>Snigel</t>
  </si>
  <si>
    <t>https://www.getapp.com/marketing-software/a/snigel/</t>
  </si>
  <si>
    <t>Snigel’s trusted advertising technology delivers powerful revenue growth and sublime user experiences so you can focus on creating great content.Read more about Snigel</t>
  </si>
  <si>
    <t>Auxo Ads</t>
  </si>
  <si>
    <t>https://www.getapp.com/marketing-software/a/auxo-ads/</t>
  </si>
  <si>
    <t>Auxo Ads bridges the gap between advertisers (DSP) and publishers (SSP) in the world of programmatic advertising through Real time bidding. It helps in tracking user data and targeting them efficiently.Read more about Auxo Ads</t>
  </si>
  <si>
    <t>GreedyGame AdX</t>
  </si>
  <si>
    <t>https://www.getapp.com/marketing-software/a/greedygame-adx/</t>
  </si>
  <si>
    <t>GreedyGame provides an all-in-one app monetization platform for Google AdX publishers. It enables app publishers to monetize apps efficiently.Read more about GreedyGame AdX</t>
  </si>
  <si>
    <t>Aroscop</t>
  </si>
  <si>
    <t>https://www.getapp.com/marketing-software/a/aroscop/</t>
  </si>
  <si>
    <t>Aroscop provides brands like you the brand advertising technology platform to identify, understand, and target your consumers in the most cost-effective way.Read more about Aroscop</t>
  </si>
  <si>
    <t>CommerceIQ</t>
  </si>
  <si>
    <t>https://www.getapp.com/website-ecommerce-software/a/commerceiq/</t>
  </si>
  <si>
    <t>Optimize your eCommerce strategy with CommerceIQ's AI-driven platform. Boost sales, manage digital shelves, and automate for efficiencyRead more about CommerceIQ</t>
  </si>
  <si>
    <t>AD cube</t>
  </si>
  <si>
    <t>https://www.getapp.com/marketing-software/a/ad-cube/</t>
  </si>
  <si>
    <t>Ad management solution that uses AI to help businesses manage online campaigns' budget, spending, and targeting optimizationRead more about AD cube</t>
  </si>
  <si>
    <t>Deep</t>
  </si>
  <si>
    <t>https://www.getapp.com/marketing-software/a/deep/</t>
  </si>
  <si>
    <t>Deep is an ad manager designed for maximum ease of use and for the quick and optimal implementation of campaigns. The cross-device application utilizes the Smart Cover format. It also has a real-time statistics tool.Read more about Deep</t>
  </si>
  <si>
    <t>Twyne</t>
  </si>
  <si>
    <t>https://www.getapp.com/sales-software/a/twyne/</t>
  </si>
  <si>
    <t>Twyne.io offers advanced ad serving features, including demographic and geographic targeting with pre-ping capabilities, allowing for precise audience engagement. Twyne provides powerful algorithmic yield management and optimization, enabling both automated and manual curation of ad placement.Read more about Twyne</t>
  </si>
  <si>
    <t>OnAir</t>
  </si>
  <si>
    <t>https://www.getapp.com/marketing-software/a/onair/</t>
  </si>
  <si>
    <t>OnAir is a cloud-based ad server software that helps businesses optimize ad placements and centralize advertisement management across multiple channels, markets, and media platforms. The solution enables managers to handle ratecards, ratings, inventory, and more using a centralized dashboard.Read more about OnAir</t>
  </si>
  <si>
    <t>Ocamba</t>
  </si>
  <si>
    <t>https://www.getapp.com/marketing-software/a/ocamba/</t>
  </si>
  <si>
    <t>Ocamba Marketeer is an all-in-one marketing solution currently featuring 2 apps - Hood Engage and Adex, designed to help you increase revenue with push notifications, web &amp; mobile analytics, and ad exchange. It is suitable for businesses of all sizes.Read more about Ocamba</t>
  </si>
  <si>
    <t>Advertising Agency</t>
  </si>
  <si>
    <t>https://www.getapp.com/marketing-software/advertising/os/web-based</t>
  </si>
  <si>
    <t>Asana is a work management tool designed for ad agencies where you can connect all your work in one place and bring teams together, anywhere. From lists to boards, to calendars and gantt charts, organize work your way. Join millions of teams across 190 countries who use Asana to get more done.Read more about Asana</t>
  </si>
  <si>
    <t>monday.com is a planning &amp; collaborating software for ad agencies. Plan campaigns, communicate with your team, and share progress with clients.Read more about monday.com</t>
  </si>
  <si>
    <t>Semrush</t>
  </si>
  <si>
    <t>https://www.getapp.com/marketing-software/a/semrush/</t>
  </si>
  <si>
    <t>Semrush is a leading online visibility management software-as-a-service platform.Read more about Semrush</t>
  </si>
  <si>
    <t>Miro is #1 collaborative whiteboard platform, trusted by over 13 million users worldwide. Plan, track and organize your marketing workflow in one place! Easily collaborate, ideate and invite your team to centralize communication and keep all stakeholders on the same page.Read more about Miro</t>
  </si>
  <si>
    <t>Plan and execute display advertising quicker with Wrike's content management tools. Accelerate your campaigns with custom-built request forms, personalized workflows, built-in proofing tools, and more. Plus, impress clients with customizable reports.Read more about Wrike</t>
  </si>
  <si>
    <t>Fuel growth with multi-channel adsYou can’t control where people spend their time, but you can control if you’re there. Capture market share by staying in front of the right audience with multi-channel ads. Create your free account today to learn more and explore plans and pricing.Read more about Marketing 360</t>
  </si>
  <si>
    <t>The blissfully simple resource management tool that helps busy agencies keep projects on track. See team availability and find the perfect person for every job. Schedule at speed and keep everyone aligned on upcoming work. Analyze forecast vs actuals and utilization across projects and clients.Read more about Resource Guru</t>
  </si>
  <si>
    <t>DashClicks</t>
  </si>
  <si>
    <t>https://www.getapp.com/marketing-software/a/dashclicks/</t>
  </si>
  <si>
    <t>DashClicks is a comprehensive software designed to provide agencies with all the tools they need to attract, convert, maintain, and fulfill clients. With an array of built-in apps and features, DashClicks enables agencies to streamline their workflows and optimize their marketing strategies.Read more about DashClicks</t>
  </si>
  <si>
    <t>ActiveCollab is your central workspace for all things project, capacity, workload, time, and money management.Optimized for agencies, ActiveCollab helps you organize your work, coordinate teams, and communicate with clients.Read more about ActiveCollab</t>
  </si>
  <si>
    <t>Kantata is technology purpose-built for advertising and marketing agencies and teams. Enabling agencies to field the best team, every time and see up-to-the-minute progress against timelines and budgets.Read more about Kantata</t>
  </si>
  <si>
    <t>Creatopy</t>
  </si>
  <si>
    <t>https://www.getapp.com/marketing-software/a/creatopy/</t>
  </si>
  <si>
    <t>Create static and animated HTML5 banners for any display advertising campaign.Read more about Creatopy</t>
  </si>
  <si>
    <t>truDigital</t>
  </si>
  <si>
    <t>https://www.getapp.com/marketing-software/a/trudigital-signage/</t>
  </si>
  <si>
    <t>Discover the ultimate digital signage solution with truDigital's upgraded platform. With unrivaled reliability, essential multi-location features, and a top-notch U.S.-based support team, it's the perfect tool to turn your TV screens into powerful marketing tools.Read more about truDigital</t>
  </si>
  <si>
    <t>Front is a customer operations platform that enables advertising agencies to deliver exceptional service at scale. Front streamlines customer communication by combining the efficiency of a help desk and the familiarity of email, with automated workflows and real-time collaboration behind the scenes.Read more about Front</t>
  </si>
  <si>
    <t>ClickCease protects your PPC campaigns from click fraud.Read more about CHEQ Essentials</t>
  </si>
  <si>
    <t>Ad agency management software that scales with you. Optimize operations, manage resources, deliver profitable projects. Gain total visibility across your business.Read more about Scoro</t>
  </si>
  <si>
    <t>Celtra</t>
  </si>
  <si>
    <t>https://www.getapp.com/marketing-software/a/creative-management-platform/</t>
  </si>
  <si>
    <t>Celtra's cloud-based software solutions empower brands, media owners and agencies to leverage creative automation technology to drive the efficiency, speed and quality of their digital advertising production.Read more about Celtra</t>
  </si>
  <si>
    <t>Kontentino is the most intuitive social media management tool on the market. It helps social media teams and agencies to collaborate seamlessly with their colleagues and clients. Improve communication within the team and ensure smooth collaboration with clearly defined tasks. Plan, create, schedule.Read more about Kontentino</t>
  </si>
  <si>
    <t>Simple online time and project management software created for advertising agencies, graphic designers, PR, digital, marketing firms and in-house creative teams. Extensive real-time reports, project scheduling &amp; retainer tracking allow you to keep projects on time &amp; on budget. Try free today.Read more about FunctionFox</t>
  </si>
  <si>
    <t>RoboHead has everything your advertising teams need to put plans into action with total visibility, every step of the way. This project management solution helps teams focus on their people, deadlines, and creative deliverables.Read more about Aquent RoboHead</t>
  </si>
  <si>
    <t>Opteo</t>
  </si>
  <si>
    <t>https://www.getapp.com/marketing-software/a/opteo/</t>
  </si>
  <si>
    <t>Opteo is a Google Ads management tool for freelancers &amp; Digital Agencies which makes improvement suggestions backed by statistically relevant dataRead more about Opteo</t>
  </si>
  <si>
    <t>AgencyAnalytics</t>
  </si>
  <si>
    <t>https://www.getapp.com/business-intelligence-analytics-software/a/agency-analytics/</t>
  </si>
  <si>
    <t>AgencyAnalytics is the all-in-one reporting platform for advertising agencies &amp; freelancers. Connect with 50+ data sources to monitor &amp; report all of your campaigns in one place.Read more about AgencyAnalytics</t>
  </si>
  <si>
    <t>Picreel</t>
  </si>
  <si>
    <t>https://www.getapp.com/marketing-software/a/picreel/</t>
  </si>
  <si>
    <t>Picreel is an advanced and easy-to-use popup builder that helps businesses convert website visitors into customers.Read more about Picreel</t>
  </si>
  <si>
    <t>Accelo helps over 3,000 small to medium sized digital &amp; creative agencies worldwide save time and become more profitable by combining the key needs of a CRM, project planning, contracts, service tickets, and more in one platform.Read more about Accelo</t>
  </si>
  <si>
    <t>Justuno</t>
  </si>
  <si>
    <t>https://www.getapp.com/marketing-software/a/justuno-social-widget/</t>
  </si>
  <si>
    <t>Increase conversion rates and ROAS from your paid advertising with relevant, mirrored onsite messaging. Justuno is the premier all-in-one conversion marketing toolkit with pop-ups, exit promotions, cart abandonment offers, banners, gamification, and more! Used by brands and agencies of all size.Read more about Justuno</t>
  </si>
  <si>
    <t>BenchmarkONE (formerly Hatchbuck) is an integrated CRM, email marketing, and marketing automation tool for small businesses. BenchmarkONE aims to help users drive more business, organize their contacts, boost response rates, and see their progress at a glance.Read more about BenchmarkONE</t>
  </si>
  <si>
    <t>GoVisually is an online proofing software that helps marketing and advertising teams handle client feedback, revision requests, and approvals on a centralized platform. Team members can upload files in PNG, JPG, PSD, PDF and MP4 or GIF formats and annotate them using various tools.Read more about GoVisually</t>
  </si>
  <si>
    <t>Winmo</t>
  </si>
  <si>
    <t>https://www.getapp.com/sales-software/a/winmo/</t>
  </si>
  <si>
    <t>Winmo is a cloud-based sales prospecting tool which assists marketing teams and media agencies with lead management and contact search. The platform offers features including collaboration, file sharing, predictive analytics, pipeline management, territory mapping, data filtering and search.Read more about Winmo</t>
  </si>
  <si>
    <t>TapClicks</t>
  </si>
  <si>
    <t>https://www.getapp.com/business-intelligence-analytics-software/a/tapanalytics/</t>
  </si>
  <si>
    <t>TapClicks delivers a unified digital marketing services, reporting, and analytics platform built for marketing agencies, media agencies, and enterprisesRead more about TapClicks</t>
  </si>
  <si>
    <t>Adalysis</t>
  </si>
  <si>
    <t>https://www.getapp.com/marketing-software/a/adalysis/</t>
  </si>
  <si>
    <t>Adalysis is a PPC management solution designed to help marketers manage advertising campaigns on Google &amp; Bing search engines. The platform comes with a customizable checks and alerts engine which scans campaigns for critical issues &amp; monitors performance, providing optimization recommendations.Read more about Adalysis</t>
  </si>
  <si>
    <t>Dataslayer</t>
  </si>
  <si>
    <t>https://www.getapp.com/business-intelligence-analytics-software/a/dataslayer/</t>
  </si>
  <si>
    <t>Dataslayer.ai enables advertising agencies to streamline data handling, reporting, and analytics. Integrate data from platforms like Google Ads and Facebook Ads into one dashboard, create customized reports, and gain insights for optimizing ad spend and demonstrating ROI effectively.Read more about Dataslayer</t>
  </si>
  <si>
    <t>Wishpond</t>
  </si>
  <si>
    <t>https://www.getapp.com/marketing-software/a/wishpond/</t>
  </si>
  <si>
    <t>Create landing pages, promotions, contests, forms, email campaigns, popups and ads using Wishpond lead generation and marketing softwareRead more about Wishpond</t>
  </si>
  <si>
    <t>Worksuite is the world's premier contractor management system used by agencies like Media.Monks, Jack Morton, IPG &amp; more. From sourcing &amp; classification, to automated onboarding workflows, to managing tasks &amp; projects, to invoicing &amp; payments across international borders — all in one central place.Read more about Worksuite</t>
  </si>
  <si>
    <t>SocialEngine</t>
  </si>
  <si>
    <t>https://www.getapp.com/marketing-software/a/socialengine/</t>
  </si>
  <si>
    <t>Create custom niche communities with Social Engine's all-in-one script. Build your community using our versatile online networking platform solutions.Read more about SocialEngine</t>
  </si>
  <si>
    <t>Whatagraph is a fast and easy-to-use platform for monitoring and reporting on marketing performance. It enables marketing agencies to consolidate data from all channels, organize it, and turn it into dashboards and reports for internal analysis or external sharing.Read more about Whatagraph</t>
  </si>
  <si>
    <t>ReportGarden</t>
  </si>
  <si>
    <t>https://www.getapp.com/marketing-software/a/reportgarden/</t>
  </si>
  <si>
    <t>Powerful Marketing Reporting Tool With Pixel-Perfect TechnologyRead more about ReportGarden</t>
  </si>
  <si>
    <t>Abyssale</t>
  </si>
  <si>
    <t>https://www.getapp.com/marketing-software/a/abyssale/</t>
  </si>
  <si>
    <t>A creative automation platform where teams collaborate to produce visual content at scale while maintaining brand consistency.Read more about Abyssale</t>
  </si>
  <si>
    <t>Caflou is a complex yet flexible digital agency management software for small &amp; mid-size marketing agencies. Caflou lets you manage an end-to-end agency business using an easy-to-use interface. You can manage your sales pipeline, projects, timesheets, cashflow, invoices or team in one place.Read more about CAFLOU</t>
  </si>
  <si>
    <t>Pitchbox</t>
  </si>
  <si>
    <t>https://www.getapp.com/marketing-software/a/pitchbox/</t>
  </si>
  <si>
    <t>Pitchbox is an influencer outreach and content marketing solution that enables marketing agencies or SEO departments to find the right influencer to promote their content and spread awareness of their brand. PitchBox is able to integrate with SEO providers to receive reliable and brand-safe results.Read more about Pitchbox</t>
  </si>
  <si>
    <t>todo.vu combines task and project management with time tracking and billing to provide an easy-to-use, all-in-one management tool for creative and marketing agencies, freelancers and consultants.Read more about todo.vu</t>
  </si>
  <si>
    <t>Admation's ad agency software allows advertising agencies to manage their creative projects for multiple clients from one central hub.Read more about Admation</t>
  </si>
  <si>
    <t>Screendragon will transform your agency operations. A robust solution to manage projects, processes, people &amp; profitability in one place. Speed-up approvals, build scopes &amp; estimates fast, forecast resource capacity &amp; much more. Used &amp; loved by TBWA, McCann Worldgroup &amp; MullenLowe.Read more about Screendragon</t>
  </si>
  <si>
    <t>Quickads</t>
  </si>
  <si>
    <t>https://www.getapp.com/marketing-software/a/quickads/</t>
  </si>
  <si>
    <t>Quickads is an AI-enabled ad creative platform that allows businesses of all sizes to create effortless ads in multiple formats. Its ability to create AI ad creatives helps you save on your design cost, improve your design efficiency, and increase ROAS.Read more about Quickads</t>
  </si>
  <si>
    <t>Project-based ERP and financial management platform built exclusively for marketing and advertising agencies. Comprehensive project management with built-in job cost accounting and open APIs.Read more about Accountability</t>
  </si>
  <si>
    <t>AdScale</t>
  </si>
  <si>
    <t>https://www.getapp.com/marketing-software/a/adscale/</t>
  </si>
  <si>
    <t>AdScale is a Google AdWords performance optimization platform for digital marketers. The software uses mathematical and statistical models as well as machine learning technology to deliver 24/7 algorithmic bid and budget management, and smart, actionable recommendations for advertisers and agencies.Read more about AdScale</t>
  </si>
  <si>
    <t>Mvix Digital Signage</t>
  </si>
  <si>
    <t>https://www.getapp.com/marketing-software/a/xhibitsignage/</t>
  </si>
  <si>
    <t>Ranked one of the top Ad Management Software Solution Providers. Display and manage dynamic, relevant &amp; engaging ads on digital displays from a single platform.Read more about Mvix Digital Signage</t>
  </si>
  <si>
    <t>AdRoll</t>
  </si>
  <si>
    <t>https://www.getapp.com/marketing-software/a/adroll/</t>
  </si>
  <si>
    <t>AdRoll is an ad retargeting platform used by brands to retarget users with ads across social media, mobile, and the web. It offers solutions for both enterprises and agencies of all sizes, helping reach site visitors at the most optimal time with the most appropriate ad on any screen or device.Read more about AdRoll</t>
  </si>
  <si>
    <t>Upfluence</t>
  </si>
  <si>
    <t>https://www.getapp.com/marketing-software/a/upfluence/</t>
  </si>
  <si>
    <t>Upfluence empowers marketing agencies to manage influencer campaigns at scale. Discover creators with a 10M+ database, automate outreach, track performance, and prove ROI with detailed analytics. Simplify global payments, streamline workflows, and deliver measurable results for your clients.Read more about Upfluence</t>
  </si>
  <si>
    <t>Mtalkz</t>
  </si>
  <si>
    <t>https://www.getapp.com/marketing-software/a/mtalkz/</t>
  </si>
  <si>
    <t>Mtalkz is a multi-channel customer relationship management (CRM) and marketing communications platform. Features include multi-language upload, customer profiling and segmentation, high priority message routing, messaging campaign scheduling, real-time reporting, and more.Read more about Mtalkz</t>
  </si>
  <si>
    <t>Favikon</t>
  </si>
  <si>
    <t>https://www.getapp.com/marketing-software/a/favikon/</t>
  </si>
  <si>
    <t>Favikon is an easy-to-use, time saving and accessible influencer platform that will help you find the perfect influencer for your brand!Read more about Favikon</t>
  </si>
  <si>
    <t>Jepto</t>
  </si>
  <si>
    <t>https://www.getapp.com/marketing-software/a/jepto/</t>
  </si>
  <si>
    <t>The Jepto platform unifies your data and automates analysis.Read more about Jepto</t>
  </si>
  <si>
    <t>AdPage</t>
  </si>
  <si>
    <t>https://www.getapp.com/website-ecommerce-software/a/adpage/</t>
  </si>
  <si>
    <t>AdPage is the tool for SME's and Agencies who want to create ultrafast landing pages, so you don't have to worry about conversions.Read more about AdPage</t>
  </si>
  <si>
    <t>viewneo</t>
  </si>
  <si>
    <t>https://www.getapp.com/marketing-software/a/viewneo/</t>
  </si>
  <si>
    <t>Easy, quick, professional. viewneo does't require IT or design skills. Just set it up in seconds and create stunning advertising screens for your business.Read more about viewneo</t>
  </si>
  <si>
    <t>Automatically plan and manage daily tasks, recurring work and client projects.  Easily schedule recurring work. Automated reporting including self generating timesheets, Gantt charts and workload capacity.Read more about TimeHero</t>
  </si>
  <si>
    <t>Bionic Media Planning Software</t>
  </si>
  <si>
    <t>https://www.getapp.com/marketing-software/a/bionic-media-planning-software/</t>
  </si>
  <si>
    <t>Bionic Media Planning Software is media planning and buying software that delivers perfect media plans, beautiful flowcharts, effortless request for proposals (RFPs), flawless trafficking, automated reconciliations, client dashboards, and more.Read more about Bionic Media Planning Software</t>
  </si>
  <si>
    <t>Inflead</t>
  </si>
  <si>
    <t>https://www.getapp.com/marketing-software/a/inflead/</t>
  </si>
  <si>
    <t>The ultimate ecosystem for data-driven influencer marketing, allowing you to optimize every step of your strategy and maximize results.Read more about Inflead</t>
  </si>
  <si>
    <t>Uniguest</t>
  </si>
  <si>
    <t>https://www.getapp.com/marketing-software/a/ucview-digital-signage/</t>
  </si>
  <si>
    <t>Display media and ad content on any screen easily.  Web based software. Cloud and local options. Contact us today for a demo.Read more about Uniguest</t>
  </si>
  <si>
    <t>Teamogy is a comprehensive cloud system for marcom agencies companies. Covers all agency need -  from first contact with the client, budgeting, project management to capacity planning and time reporting, 3rd party cost and client billing.Read more about Teamogy</t>
  </si>
  <si>
    <t>DAXRM</t>
  </si>
  <si>
    <t>https://www.getapp.com/marketing-software/a/daxrm/</t>
  </si>
  <si>
    <t>DAXRM is an all-in-one CRM software tailored for digital marketing agencies. It empowers agencies by streamlining campaign data management and team collaboration to boost productivity and gain real-time insights. DAXRM provides an interactive dashboard and automated reporting tools.Read more about DAXRM</t>
  </si>
  <si>
    <t>DataMyth</t>
  </si>
  <si>
    <t>https://www.getapp.com/business-intelligence-analytics-software/a/datamyth/</t>
  </si>
  <si>
    <t>Digital marketers can take back their reporting time and build automated reports with analysis and insights in writing, all in a few seconds. Marketers can save time and money, while they focus on optimization and strategy.Read more about DataMyth</t>
  </si>
  <si>
    <t>Master Metrics</t>
  </si>
  <si>
    <t>https://www.getapp.com/business-intelligence-analytics-software/a/master-metrics/</t>
  </si>
  <si>
    <t>Master Metrics offers an all-in-one management solution tailored for agencies and marketing teams. It combines visual dashboards, alerts, and seamless Google Sheets integration, enabling streamlined data extraction and comprehensive oversight of advertising accounts and customer data from multiple sources.Read more about Master Metrics</t>
  </si>
  <si>
    <t>Bannerwise is a Creative Management Platform that you can use for increasing the ROI of your advertising campaigns by creating relevant and thus better performing ads with ease, while at the same time decrease the set-up and production time. Unlock the full potential of digital advertising!Read more about Bannerwise</t>
  </si>
  <si>
    <t>Hawke Al</t>
  </si>
  <si>
    <t>https://www.getapp.com/marketing-software/a/morphio/</t>
  </si>
  <si>
    <t>hawke.ai enables businesses to compile data from digital marketing platforms and work from a single view for analysis and insights. It tracks performance against goals and uses machine learning to predict performance.Read more about Hawke Al</t>
  </si>
  <si>
    <t>Outbrain</t>
  </si>
  <si>
    <t>https://www.getapp.com/marketing-software/a/outbrain/</t>
  </si>
  <si>
    <t>Outbrain is the worlds leading native advertising platform. Connecting readers, publishers and marketers.Read more about Outbrain</t>
  </si>
  <si>
    <t>InfluencerMarketing.ai</t>
  </si>
  <si>
    <t>https://www.getapp.com/marketing-software/a/imai/</t>
  </si>
  <si>
    <t>IMAI is an end to end AI influencer marketing platform. With over 300 million influencers worldwide, you can find any influencer on the planet as well as gain in depth insights on their profiles. You can also track the performance of your campaigns with IMAI.Read more about InfluencerMarketing.ai</t>
  </si>
  <si>
    <t>Camphouse</t>
  </si>
  <si>
    <t>https://www.getapp.com/marketing-software/a/camphouse/</t>
  </si>
  <si>
    <t>Camphouse is a media operations platform that helps brands plan, analyze and manage marketing activities &amp; budgets across multiple campaigns. The platform includes a unified portal for marketers to receive feedback from clients and approve/reject media plans with comments.Read more about Camphouse</t>
  </si>
  <si>
    <t>Akero</t>
  </si>
  <si>
    <t>https://www.getapp.com/marketing-software/a/akero/</t>
  </si>
  <si>
    <t>Akero is a marketing automation software designed to help businesses create and upload digital assets for social media and programmatic campaigns on a unified platform. The AI-enabled platform scans various data points to create student advertising plans with predictive performance outcomes.Read more about Akero</t>
  </si>
  <si>
    <t>Jelloow</t>
  </si>
  <si>
    <t>https://www.getapp.com/marketing-software/a/jelloow/</t>
  </si>
  <si>
    <t>Finding marketing services for your needs.Select the service you need for the company and grow your company!Read more about Jelloow</t>
  </si>
  <si>
    <t>EDEE</t>
  </si>
  <si>
    <t>https://www.getapp.com/marketing-software/a/edee/</t>
  </si>
  <si>
    <t>EDEE helps businesses avoid under and overspending with automated budget pacing reporting for Google, Microsoft and Facebook Ads.Read more about EDEE</t>
  </si>
  <si>
    <t>Driftrock</t>
  </si>
  <si>
    <t>https://www.getapp.com/marketing-software/a/driftrock/</t>
  </si>
  <si>
    <t>Driftrock is an automotive marketing platform designed to help you grow your business through social, search and affiliate advertising.Read more about Driftrock</t>
  </si>
  <si>
    <t>Allfred</t>
  </si>
  <si>
    <t>https://www.getapp.com/marketing-software/a/allfred/</t>
  </si>
  <si>
    <t>Allfred is a workflow management tool for advertising and PR agencies designed to streamline processes and minimize errors. It prioritizes the needs of creatives by automating proposals, budgeting, and project management while also providing real-time financial and project data.Read more about Allfred</t>
  </si>
  <si>
    <t>Yahoo Native</t>
  </si>
  <si>
    <t>https://www.getapp.com/marketing-software/a/yahoo-native/</t>
  </si>
  <si>
    <t>Yahoo Native is an advertising agency software designed to help businesses streamline online sales, website traffic, and brand awareness operations. The application enables employees to promote web pages, manage and optimize search campaigns, engage with target audiences, and handle native advertising operations.Read more about Yahoo Native</t>
  </si>
  <si>
    <t>Mate</t>
  </si>
  <si>
    <t>https://www.getapp.com/marketing-software/a/mate/</t>
  </si>
  <si>
    <t>Mate is an advanced content creation platform designed specifically for enhancing brand communication through digital mediums.Read more about Mate</t>
  </si>
  <si>
    <t>Marin Software</t>
  </si>
  <si>
    <t>https://www.getapp.com/marketing-software/a/marin-software/</t>
  </si>
  <si>
    <t>Marin Software provides AI-powered digital marketing solutions, offering an integrated platform for managing search (SEM), retail, display, and social marketing.Read more about Marin Software</t>
  </si>
  <si>
    <t>SMARTLY.IO</t>
  </si>
  <si>
    <t>https://www.getapp.com/marketing-software/a/smartly/</t>
  </si>
  <si>
    <t>Smartly.io is a Facebook &amp; Instagram performance marketing tool used by brands to create and manage ad campaigns with tools such as AI optimization, A/B testing, workflows, and actionable insights. Generate video and still creatives to fit Facebook &amp; Instagram ad formats, and test their performance.Read more about SMARTLY.IO</t>
  </si>
  <si>
    <t>AdStage</t>
  </si>
  <si>
    <t>https://www.getapp.com/marketing-software/a/adstage/</t>
  </si>
  <si>
    <t>AdStage provides a single platform for cross-network PPC campaign creation, management, analytics, and reportingRead more about AdStage</t>
  </si>
  <si>
    <t>AdClarity</t>
  </si>
  <si>
    <t>https://www.getapp.com/marketing-software/a/adclarity/</t>
  </si>
  <si>
    <t>EXTEND YOUR REACH TO NEW AUDIENCESUncover your direct and indirect competitors’ online media activities to find out what traffic sources they use.Read more about AdClarity</t>
  </si>
  <si>
    <t>Adzooma</t>
  </si>
  <si>
    <t>https://www.getapp.com/marketing-software/a/adzooma/</t>
  </si>
  <si>
    <t>By leveraging machine learning and data science, the Adzooma platform pinpoints what drives online business success to make sure you get the most out of your advertising campaigns. We automate most of your workload, so you can focus on running your business.Read more about Adzooma</t>
  </si>
  <si>
    <t>Synup</t>
  </si>
  <si>
    <t>https://www.getapp.com/marketing-software/a/synup/</t>
  </si>
  <si>
    <t>With Synup, agencies streamline how they offer listings, reputation, social media, and other marketing services, while replacing five or more separate tools they need for managing their agency - like lead-gen, CRM, payments, and moreRead more about Synup</t>
  </si>
  <si>
    <t>eyefactive AppSuite</t>
  </si>
  <si>
    <t>https://www.getapp.com/marketing-software/a/eyefactive-appsuite/</t>
  </si>
  <si>
    <t>Interactive digital signage app-platform for large-scale touchscreens, including easy-to-use content management system and innovative multiuser apps.Read more about eyefactive AppSuite</t>
  </si>
  <si>
    <t>Flexitive</t>
  </si>
  <si>
    <t>https://www.getapp.com/website-ecommerce-software/a/flexitive/</t>
  </si>
  <si>
    <t>Flexitive is a graphic designing software designed to help marketing and advertising professionals automate the process of creating, managing and distributing designs across multiple channels. It lets users ideate creatives in various resolutions or sizes to test demographics and language changes.Read more about Flexitive</t>
  </si>
  <si>
    <t>Whitelabel advertising platform and agency management system for SMB agencies and multilocation marketeers.Read more about Adplorer</t>
  </si>
  <si>
    <t>Agency360</t>
  </si>
  <si>
    <t>https://www.getapp.com/marketing-software/a/agency360/</t>
  </si>
  <si>
    <t>Agency360 is designed to help marketing agencies streamline social media marketing, web analytics, and search engine optimization operations.Read more about Agency360</t>
  </si>
  <si>
    <t>Storyteq's Creative Automation platform revolutionizes advertising agency operations.It enables swift activation of on-brand campaigns across all channels, facilitates dynamic template creation for videos, banners and statics, ensuring efficient delivery of personalised, localised content.Read more about Storyteq</t>
  </si>
  <si>
    <t>Criteo</t>
  </si>
  <si>
    <t>https://www.getapp.com/marketing-software/a/criteo/</t>
  </si>
  <si>
    <t>Criteo enables marketers to acquire more customers and increase repeat purchases from existing customers using the world's largest open shopper data set and machine learning technology.Read more about Criteo</t>
  </si>
  <si>
    <t>Click Analytic</t>
  </si>
  <si>
    <t>https://www.getapp.com/marketing-software/a/click-analytic/</t>
  </si>
  <si>
    <t>Grow Your In-House Influencer Marketing Program with ClickAnalyticStreamline your influencer marketing with ClickAnalytic.com, an all-in-one Influencer and UGC platform.Say goodbye to spreadsheets and manage everything in one place.Read more about Click Analytic</t>
  </si>
  <si>
    <t>Markey</t>
  </si>
  <si>
    <t>https://www.getapp.com/marketing-software/a/markey/</t>
  </si>
  <si>
    <t>Markey.ai is a digital marketing automation tool that simplifies online marketing efforts for small and medium businesses.Read more about Markey</t>
  </si>
  <si>
    <t>AiHello</t>
  </si>
  <si>
    <t>https://www.getapp.com/marketing-software/a/aihello/</t>
  </si>
  <si>
    <t>AiHello is an ads automation platform that allows businesses to monitor ads and automate bids on Amazon to decrease ad spend and increase sales. With intelligent ads automation and smart forecasting, businesses can reduce time spent on marketing management and enhance fulfillment operations.Read more about AiHello</t>
  </si>
  <si>
    <t>Husky Marketing Planner</t>
  </si>
  <si>
    <t>https://www.getapp.com/marketing-software/a/husky-marketing-planner/</t>
  </si>
  <si>
    <t>Husky Marketing Planner is a project management and planning tool for marketers. The cloud-based platform allows marketing teams and agencies to gain an overview of all planning data, communicate and collaborate with team members and/or clients, and gain insight into marketing performance.Read more about Husky Marketing Planner</t>
  </si>
  <si>
    <t>Adsmurai transforms traditional media management into an intelligent, predictive, and automated experience.Read more about Adsmurai Marketing Platform</t>
  </si>
  <si>
    <t>HOLLYFY</t>
  </si>
  <si>
    <t>https://www.getapp.com/marketing-software/a/hollyfy/</t>
  </si>
  <si>
    <t>Advertising 3.0 - Powering the attention economy.All-in-One SaaS application to execute brand integration in all forms on content creation: music videos, influencer posts, movies, TV shows, podcasts, blogs, video games, and more. No middle-men. Scaleable for all types of brands &amp; creators. SimpleRead more about HOLLYFY</t>
  </si>
  <si>
    <t>Kolsquare</t>
  </si>
  <si>
    <t>https://www.getapp.com/all-software/a/kolsquare/</t>
  </si>
  <si>
    <t>Kolsquare is an influencer marketing solution, offering a qualitative database of international influencers in 180 countries, for users to understand the many challenges of influencer marketing, from the selection of influencers to the search for target audienceRead more about Kolsquare</t>
  </si>
  <si>
    <t>Tokydigital</t>
  </si>
  <si>
    <t>https://www.getapp.com/marketing-software/a/tokydigital/</t>
  </si>
  <si>
    <t>Tokydigital is a mobile marketing software that helps businesses to send SMS advertisements, manage coupons, handle compliance, and more on a centralized platform. It allows staff members to manage and send targeted email advertisements based on multiple parameters, such as custom interests, sex, age, and location.Read more about Tokydigital</t>
  </si>
  <si>
    <t>Unleash your advertising agency's creativity with HERAW, the all-in-one solution that helps you simplify the content production process.Share, annotate, review, approve, subtitle all your creative content easily, and manage your teams, tasks and plannings to save time and money.Do more, with less.Read more about HERAW</t>
  </si>
  <si>
    <t>Rodeo is an all-in-one project management tool used by advertising agencies to ensure that project budgets are accurately estimated, tasks are completed on time, and all billable hours are tracked and invoiced to the client.Read more about Rodeo Drive</t>
  </si>
  <si>
    <t>Octoboard for Agencies</t>
  </si>
  <si>
    <t>https://www.getapp.com/marketing-software/a/octoboard/</t>
  </si>
  <si>
    <t>Octoboard is a cloud-based client reporting solution, which assists marketing agencies with managing processes for client reporting, scheduling, and advertising. Key features include custom branding, user management, campaign monitoring, predefined templates, and conversion tracking.Read more about Octoboard for Agencies</t>
  </si>
  <si>
    <t>Performance Suite</t>
  </si>
  <si>
    <t>https://www.getapp.com/marketing-software/a/performance-suite/</t>
  </si>
  <si>
    <t>Use the power of the Performance Suite. It bundles almost all online marketing data, makes it analyzable and automates many activities. Automate your digital marketing, save time and money and improve the performance of your projects. This is Next Level Online Marketing.Read more about Performance Suite</t>
  </si>
  <si>
    <t>AdParlor</t>
  </si>
  <si>
    <t>https://www.getapp.com/marketing-software/a/adparlor/</t>
  </si>
  <si>
    <t>AdParlor is a social advertising solution for Facebook and Twitter. The app provides a single platform for both Twitter and Facebook campaign management. Adparlor is a Facebook Strategic Preferred Marketing Developer and an Official Twitter Marketing Platform Partner.Read more about AdParlor</t>
  </si>
  <si>
    <t>Go Insights</t>
  </si>
  <si>
    <t>https://www.getapp.com/marketing-software/a/ga-insights/</t>
  </si>
  <si>
    <t>Keep track with daily or weekly reports, see progress towards your goals, also get notified when any unusual spikes or dips happen using anomaly detection.Read more about Go Insights</t>
  </si>
  <si>
    <t>Increase team collaboration and make your project estimates more accurate than error-prone spreadsheets.Make estimating a snap. Configure, price, and quote services projects with pre-defined roles and rates allows you to speed up your workflow.Read more about Simple Estimate</t>
  </si>
  <si>
    <t>Perpetua</t>
  </si>
  <si>
    <t>https://www.getapp.com/marketing-software/a/perpetua/</t>
  </si>
  <si>
    <t>Differentiate your agency with Perpetua as your Amazon technology partner. With our robust tools and customizable white-label solution, you’ll spend dramatically less time managing campaigns and more time supporting existing clients and finding new ones. Scale spend to hit your budgets.Read more about Perpetua</t>
  </si>
  <si>
    <t>Blutui</t>
  </si>
  <si>
    <t>https://www.getapp.com/marketing-software/a/panther/</t>
  </si>
  <si>
    <t>Blutui is the SaaS cloud web development platform and CMS  for front-end developers. Blutui provides a lean and mean CMS where you have complete creative freedom and control over your code.Read more about Blutui</t>
  </si>
  <si>
    <t>Reech Influence Cloud</t>
  </si>
  <si>
    <t>https://www.getapp.com/marketing-software/a/reech/</t>
  </si>
  <si>
    <t>Reech Influence Cloud technology enables brands and their partners to autonomously manage &amp; optimize all of their influence activities. With our solution, you can identify, qualify and activate influencers, draw up contracts, measure the performance of your campaigns and monitor influencer trends.Read more about Reech Influence Cloud</t>
  </si>
  <si>
    <t>Signagelive</t>
  </si>
  <si>
    <t>https://www.getapp.com/marketing-software/a/signagelive-digital-signage-platform/</t>
  </si>
  <si>
    <t>Enterprise-grade digital signage software and support that delivers for you. No hassle, no unexpected costs, transparent pricing.Read more about Signagelive</t>
  </si>
  <si>
    <t>Report Hopper</t>
  </si>
  <si>
    <t>https://www.getapp.com/business-intelligence-analytics-software/a/report-hopper/</t>
  </si>
  <si>
    <t>Report Hopper is a reporting software for Freelancers and Marketing Agencies. Simplify your reporting and keep customers longer. Free for a limited time!Read more about Report Hopper</t>
  </si>
  <si>
    <t>GroupThinq</t>
  </si>
  <si>
    <t>https://www.getapp.com/marketing-software/a/groupthinq/</t>
  </si>
  <si>
    <t>GroupThinq is a cloud-based project management software that helps consultation professionals and firms manage operations, projects, timesheets, and more via a unified portal. The platform includes artificial intelligence (AI) technology, which enables organizations to gain real-time insights into various processes and streamline various functions across teams.Read more about GroupThinq</t>
  </si>
  <si>
    <t>Adbrew</t>
  </si>
  <si>
    <t>https://www.getapp.com/marketing-software/a/adbrew/</t>
  </si>
  <si>
    <t>Adbrew is one of the most advanced and flexible Amazon Advertising Management Software for agencies, brands, sellers and aggregators to supercharge their advertising on Amazon with our state-of-the-art automation technology and guided strategies.Read more about Adbrew</t>
  </si>
  <si>
    <t>Shirofune</t>
  </si>
  <si>
    <t>https://www.getapp.com/marketing-software/a/shirofune/</t>
  </si>
  <si>
    <t>Auto-bidding/budgeting: Ensure optimal budget allocation for increased conversions.Improvement suggestions: Get intelligent recommendations for better campaign performance.Consolidated reporting: Simplify data analysis from multiple platforms in natural language.Integration with 3rd party toolsRead more about Shirofune</t>
  </si>
  <si>
    <t>Appforma</t>
  </si>
  <si>
    <t>https://www.getapp.com/marketing-software/a/appforma-always-marketing/</t>
  </si>
  <si>
    <t>Appforma creates over 50 personalized campaigns spread across a 12 months marketing program in conjunction with major holidays and industry relevant events. Each campaign includes a promotion Appforma creates and traffic Appforma delivers via social posting, email marketing and advertising. Appforma also retains your customers by pushing offers on their birthdays or based on points earned through their purchasing/social activity.Read more about Appforma</t>
  </si>
  <si>
    <t>cloud.IQ</t>
  </si>
  <si>
    <t>https://www.getapp.com/marketing-software/a/callme/</t>
  </si>
  <si>
    <t>siteAnalyser is a free dashboard for eCommerce websites to track their website visitors, analyse site performance, and identify lost conversions opportunitiesRead more about cloud.IQ</t>
  </si>
  <si>
    <t>DC Media</t>
  </si>
  <si>
    <t>https://www.getapp.com/marketing-software/a/dc-media-digital-signage-software/</t>
  </si>
  <si>
    <t>DC Media is digital signage made easy, providing a refreshing new approach to visually appealing digital signage. Display scrollingmessages, photographs, video, live TV and documents, as well as your own content created with the easy to use Digital Sign Creator.Scalable, powerful and ready to grow with your business, it’s the smart choice in digital signage software.Read more about DC Media</t>
  </si>
  <si>
    <t>Blogsvertise</t>
  </si>
  <si>
    <t>https://www.getapp.com/marketing-software/a/blogsvertise-com/</t>
  </si>
  <si>
    <t>Blogsvertise is an influencer marketing software designed to help businesses discover content creators, collaborate with influencers, and manage marketing campaigns on a centralized platform. Advertisers can use the dashboard to search for influencers across various categories &amp; industry verticals.Read more about Blogsvertise</t>
  </si>
  <si>
    <t>Tailpage</t>
  </si>
  <si>
    <t>https://www.getapp.com/marketing-software/a/tailpage/</t>
  </si>
  <si>
    <t>Tailpage is a machine learning software that creates hundreds, even thousands, of rich unique local SEO and SEA landing pages.Read more about Tailpage</t>
  </si>
  <si>
    <t>Teambox</t>
  </si>
  <si>
    <t>https://www.getapp.com/marketing-software/a/teambox-1/</t>
  </si>
  <si>
    <t>Teambox is a cloud-based software designed to help businesses manage projects, team communication, finances, users, productivity, status tracking, and more via a unified portal. The platform enables organizations to upload and store addresses and other contact information of clients in a centralized repository and export label, CSV, and Excel files for reference.Read more about Teambox</t>
  </si>
  <si>
    <t>Qwaya</t>
  </si>
  <si>
    <t>https://www.getapp.com/marketing-software/a/qwaya/</t>
  </si>
  <si>
    <t>Facebook advertising tool with Google analytics integration, team collaboration, campaign management and scheduling capabilities.Read more about Qwaya</t>
  </si>
  <si>
    <t>Media Link Software</t>
  </si>
  <si>
    <t>https://www.getapp.com/marketing-software/a/media-link-software/</t>
  </si>
  <si>
    <t>Media Link Software is a media buying and planning solution, which helps businesses manage the placement as well as tracking of advertisements across theaters, radio broadcasts, outdoor locations, print media, online platforms &amp; more. Users can create personalized markets using custom data.Read more about Media Link Software</t>
  </si>
  <si>
    <t>TV &amp; Radio Attribution</t>
  </si>
  <si>
    <t>https://www.getapp.com/marketing-software/a/tv-radio-attribution/</t>
  </si>
  <si>
    <t>TV &amp; Radio Attribution by Quality Analytics measures ad performance for offline campaigns and provides detailed visualizations. It can integrate with Google Analytics and simultaneously measure multiple campaigns. Marketing teams can attribute past campaigns and plan for future media schedules.Read more about TV &amp; Radio Attribution</t>
  </si>
  <si>
    <t>MGID</t>
  </si>
  <si>
    <t>https://www.getapp.com/marketing-software/a/mgid/</t>
  </si>
  <si>
    <t>MGID is a cloud-based programmatic advertising platform, which helps organizations acquire visitors, monetize websites, and enhance site traffic.Read more about MGID</t>
  </si>
  <si>
    <t>Nudge</t>
  </si>
  <si>
    <t>https://www.getapp.com/marketing-software/a/nudge-1/</t>
  </si>
  <si>
    <t>Nudge brings together everything that's needed to measure content . The products power marketing &amp; product teams globally, for media companies and brands. From startup to enterprise.Read more about Nudge</t>
  </si>
  <si>
    <t>Mayple Platform</t>
  </si>
  <si>
    <t>https://www.getapp.com/marketing-software/a/mayple-platform/</t>
  </si>
  <si>
    <t>If you are a brand leader who appreciates high ROAS and conversion rates and is tired of sales pitches, this platform is for you. With Mayple you only work with vetted growth marketers, who have already cracked the challenges you have today.Read more about Mayple Platform</t>
  </si>
  <si>
    <t>Advvy</t>
  </si>
  <si>
    <t>https://www.getapp.com/marketing-software/a/advvy/</t>
  </si>
  <si>
    <t>Advvy fuses global media planning and project management to help media agencies and global brands work better together.Read more about Advvy</t>
  </si>
  <si>
    <t>Kitchn.io</t>
  </si>
  <si>
    <t>https://www.getapp.com/marketing-software/a/kitchn-io/</t>
  </si>
  <si>
    <t>Kitchn.io is a cloud-based marketing analytics software that helps businesses automate, upload, and create social advertisements on a unified platform.Read more about Kitchn.io</t>
  </si>
  <si>
    <t>Fluency</t>
  </si>
  <si>
    <t>https://www.getapp.com/marketing-software/a/fluency/</t>
  </si>
  <si>
    <t>Fluency is a cloud-based advertising agency platform that helps manage digital advertising automation for enterprises. The solution leverages robotic process automation (RPA) and AI technology to optimize advertising campaigns across multiple channels.Read more about Fluency</t>
  </si>
  <si>
    <t>inzpire.me</t>
  </si>
  <si>
    <t>https://www.getapp.com/marketing-software/a/inzpire-me/</t>
  </si>
  <si>
    <t>Inzpire.me is an influencer marketing platform that provides brands, creators, and agencies with a set of tools and resources. With a focus on data-driven strategies, it helps brands connect with relevant creators and talent agencies, enabling targeting based on audience demographics and categories.Read more about inzpire.me</t>
  </si>
  <si>
    <t>Amplified</t>
  </si>
  <si>
    <t>https://www.getapp.com/marketing-software/a/attentionplan/</t>
  </si>
  <si>
    <t>attentionPLAN is a media planning tool that measures attention and advertising recall to help optimize advertising campaigns. It leverages a large dataset of over 860 million human attention data points to guide media buying decisions across platforms like TV, web, social media, and streaming. attentionPLAN enables advertisers to compare platform and format performance, build and test campaign scenarios, utilize attention-adjusted reach curves, and export optimized media plans.Read more about Amplified</t>
  </si>
  <si>
    <t>AdwOne</t>
  </si>
  <si>
    <t>https://www.getapp.com/marketing-software/a/adwone/</t>
  </si>
  <si>
    <t>AdwOne is a advertising campaign management tool that centralizes the management of all your clients' multi-media advertising campaigns into one platform. Features include a reference database of French and international media outlets, multi-currency support, and customizable user permissions.Read more about AdwOne</t>
  </si>
  <si>
    <t>Agency Operations Hub</t>
  </si>
  <si>
    <t>https://www.getapp.com/marketing-software/a/agency-operations-hub/</t>
  </si>
  <si>
    <t>Agency Operations Hub helps centralize the management of clients, operations, and teams with Agency Operations Hub, automating processes, mitigating risks, and optimizing resources. This modular solution adapts to each agency's needs, improving operational efficiency through features like accurate campaign budget management, centralized team management, advanced protection for advertising accounts, and real-time visibility into business performance.Read more about Agency Operations Hub</t>
  </si>
  <si>
    <t>Basis</t>
  </si>
  <si>
    <t>https://www.getapp.com/marketing-software/a/basis-1/</t>
  </si>
  <si>
    <t>Basis is a cloud-based platform that helps advertising agencies streamline omni-channel campaign management on a centralized interface. The solution offers various features such as business intelligence, brand safety controls, cross-device targeting, workflow automation, and privacy compliance. It offers a unified dashboard that provides real-time visibility into performance metrics and workload distribution.Read more about Basis</t>
  </si>
  <si>
    <t>Creator.co</t>
  </si>
  <si>
    <t>https://www.getapp.com/marketing-software/a/creator-co/</t>
  </si>
  <si>
    <t>Creatorco is an all-in-one platform that enables brands to scale influencer and affiliate marketing campaigns. It connects brands with creators and influencers to drive community engagement and business growth through social content.Read more about Creator.co</t>
  </si>
  <si>
    <t>Takeads</t>
  </si>
  <si>
    <t>https://www.getapp.com/marketing-software/a/takeads/</t>
  </si>
  <si>
    <t>Takeads is a comprehensive native advertising platform designed to help advertisers and publishers. For publishers, the platform offers a monetization manager, a suite of publisher tools, and integration methods to improve revenue streams. Advertisers can leverage brand protection features and access a diverse range of ad formats, including Take Link, Take Deal, and Take Cashback.Read more about Takeads</t>
  </si>
  <si>
    <t>Advocacy</t>
  </si>
  <si>
    <t>https://www.getapp.com/marketing-software/advocacy/os/web-based</t>
  </si>
  <si>
    <t>Bloomerang</t>
  </si>
  <si>
    <t>https://www.getapp.com/nonprofit-software/a/bloomerang/</t>
  </si>
  <si>
    <t>Bloomerang’s fundraising software and donor database helps nonprofits acquire, engage, and retain donors.Read more about Bloomerang</t>
  </si>
  <si>
    <t>VoterVoice</t>
  </si>
  <si>
    <t>https://www.getapp.com/marketing-software/a/votervoice/</t>
  </si>
  <si>
    <t>VoterVoice provides the tools for your supporters to take action in minutes, whether by directing contacting lawmakers, signing petitions, or attending meetings with legislators. Detailed reporting provides insight into which campaigns are most effective.Read more about VoterVoice</t>
  </si>
  <si>
    <t>Salsa Engage</t>
  </si>
  <si>
    <t>https://www.getapp.com/nonprofit-software/a/salsa-engage/</t>
  </si>
  <si>
    <t>Salsa Engage is a cloud-based fundraising solution designed to assist nonprofit organizations of all sizes with donor engagement, cultivation, and communicationRead more about Salsa Engage</t>
  </si>
  <si>
    <t>Advocacy software allows organizations to mobilize advocates and supporters to speak up to lawmakers on issues important to them.Read more about Phone2Action Grassroots</t>
  </si>
  <si>
    <t>Qomon is a Saas software and the best-in-class digital organizing platform &amp; mobile app for advocacy groups.Read more about Qomon</t>
  </si>
  <si>
    <t>Social HorsePower</t>
  </si>
  <si>
    <t>https://www.getapp.com/marketing-software/a/social-horsepower/</t>
  </si>
  <si>
    <t>Social HorsePower is a social media scheduling tool to generate employee referrals and sales by reaching new audiences. By extracting data from internal content, the platform creates content ready for posting on multiple social media sites to generate interest and find prospective candidates.Read more about Social HorsePower</t>
  </si>
  <si>
    <t>Clearview Social</t>
  </si>
  <si>
    <t>https://www.getapp.com/marketing-software/a/clearview-social/</t>
  </si>
  <si>
    <t>Clearview Social is easy to use employee advocacy software. Teams that work together on social media drive higher engagement and achieve social media goals faster.Easy prompts, email or slack reminders help employees to opt-in to share company posts on their personal pages.Read more about Clearview Social</t>
  </si>
  <si>
    <t>DataPolicy</t>
  </si>
  <si>
    <t>https://www.getapp.com/finance-accounting-software/a/datapolicy/</t>
  </si>
  <si>
    <t>DataPolicy is a platform for legislative monitoring regulatory risk management and advocacy which performs big data mining to extract and organize data obtained from the executive, legislative, and judiciary powers to assess risks and monitor regulations in BrazilRead more about DataPolicy</t>
  </si>
  <si>
    <t>GaggleAMP is an employee advocacy and communications platform designed to empower stakeholders to share branded company messaging on social media.Read more about GaggleAMP</t>
  </si>
  <si>
    <t>Muster</t>
  </si>
  <si>
    <t>https://www.getapp.com/marketing-software/a/muster/</t>
  </si>
  <si>
    <t>Muster is a cloud-based advocacy platform designed to help trade associations, nonprofits and government firms track and manage their networks of supporters, and run grassroots campaigns. Key features include advocate engagement analytics, message drafting, alerts, and audience segmentation.Read more about Muster</t>
  </si>
  <si>
    <t>Ambassify offers brands advocate marketing software that mobilizes their satisfied, vocal customers to continuously generate positive word-of-mouth both onlineRead more about Ambassify</t>
  </si>
  <si>
    <t>Congress Plus Advocacy</t>
  </si>
  <si>
    <t>https://www.getapp.com/marketing-software/a/congress-web/</t>
  </si>
  <si>
    <t>Customizable political advocacy software that offers state/federal legislation tracking, social campaigns and messaging to legislators.Read more about Congress Plus Advocacy</t>
  </si>
  <si>
    <t>NationBuilder</t>
  </si>
  <si>
    <t>https://www.getapp.com/marketing-software/a/nationbuilder/</t>
  </si>
  <si>
    <t>NationBuilder is campaign management software for political, advocacy, and nonprofit organizations to help mobilize volunteers, raise funds and engage with supporters.Read more about NationBuilder</t>
  </si>
  <si>
    <t>Apostle</t>
  </si>
  <si>
    <t>https://www.getapp.com/marketing-software/a/apostle/</t>
  </si>
  <si>
    <t>Apostle provides everything you need to manage your company's social media channels and activate your employees on social media to boost your brand exposure.Read more about Apostle</t>
  </si>
  <si>
    <t>Ujoin</t>
  </si>
  <si>
    <t>https://www.getapp.com/marketing-software/a/ujoin/</t>
  </si>
  <si>
    <t>Ujoin is a cloud-based advocacy management solution designed to help nonprofit and trade organizations run and manage grassroot campaigns, as well as white-label action pages, to influence city or county councilors, state or federal legislators, department chairs, and other decision-makers.Read more about Ujoin</t>
  </si>
  <si>
    <t>Plural</t>
  </si>
  <si>
    <t>https://www.getapp.com/nonprofit-software/a/enview/</t>
  </si>
  <si>
    <t>Plural (formerly known as Enview) helps busy policy pros stay a step ahead of the opposition by providing the most intelligent, streamlined, and collaborative policy tracking platform available.Read more about Plural</t>
  </si>
  <si>
    <t>Engaging Networks</t>
  </si>
  <si>
    <t>https://www.getapp.com/nonprofit-software/a/engaging-networks/</t>
  </si>
  <si>
    <t>Engaging Networks is a cloud-based digital engagement platform for nonprofits that helps organizers make fundraising pages look exactly the way they want. Engaging Networks also facilitates online fundraising, advocacy campaigns, email marketing, event management, P2P, data management, and more.Read more about Engaging Networks</t>
  </si>
  <si>
    <t>New/Mode</t>
  </si>
  <si>
    <t>https://www.getapp.com/marketing-software/a/new-mode/</t>
  </si>
  <si>
    <t>Today’s top campaigners are activating grassroots power with New/Mode. Campaigners around the world are using our platform to grow their community, amplify voices and win campaigns.Read more about New/Mode</t>
  </si>
  <si>
    <t>Sharee</t>
  </si>
  <si>
    <t>https://www.getapp.com/marketing-software/a/sharee/</t>
  </si>
  <si>
    <t>Sharee is a platform that turns the business employees into brand ambassadors, optimize internal communication and reach on social media, and more.Read more about Sharee</t>
  </si>
  <si>
    <t>One Click Politics</t>
  </si>
  <si>
    <t>https://www.getapp.com/government-social-services-software/a/one-click-politics/</t>
  </si>
  <si>
    <t>One Click Politics is a cloud-based advocacy solution which connects supporters with decision makers through email, SMS, voice calls, social media, and moreRead more about One Click Politics</t>
  </si>
  <si>
    <t>LegiStorm</t>
  </si>
  <si>
    <t>https://www.getapp.com/government-social-services-software/a/legistorm/</t>
  </si>
  <si>
    <t>LegiStorm is a public affairs platform, providing comprehensive information and real-time updates on Congress and state legislatures. Stay informed, connected and effortlessly accomplish your objectives.Read more about LegiStorm</t>
  </si>
  <si>
    <t>Partyline</t>
  </si>
  <si>
    <t>https://www.getapp.com/government-social-services-software/a/partyline/</t>
  </si>
  <si>
    <t>Partyline is a cloud-based advocacy management software designed to help political organizations handle projects and manage advocacy campaigns. Supervisors can store stakeholder and legislators’ information, including contact details, FEC-reported transactions, district demographics, and biographical details in a centralized database.Read more about Partyline</t>
  </si>
  <si>
    <t>Zuberance</t>
  </si>
  <si>
    <t>https://www.getapp.com/marketing-software/a/zuberance/</t>
  </si>
  <si>
    <t>The Zuberance Brand Advocate Platform is a cloud-based solution that systematically identifies Brand Advocates (highly-satisfied customers who recommend a company, brand, or product without pay or incentives).; energizes and amplifies Advocates by making it easy for them create and share content.Read more about Zuberance</t>
  </si>
  <si>
    <t>NextBee</t>
  </si>
  <si>
    <t>https://www.getapp.com/marketing-software/a/nextbee/</t>
  </si>
  <si>
    <t>NextBee is a cloud-based customer engagement &amp; marketing platform designed to help organizations manage referral &amp; loyalty marketing campaigns to acquire customers. Features include reward programs, performance metrics, leaderboards, user activity tracking, gamification &amp; communication management.Read more about NextBee</t>
  </si>
  <si>
    <t>Districtor</t>
  </si>
  <si>
    <t>https://www.getapp.com/government-social-services-software/a/districtor/</t>
  </si>
  <si>
    <t>Districtor is a cloud-based advocacy solution which helps businesses synchronize mailing lists from Mailchimp &amp; extract elected officials' data to enable advocacy using email campaigns. Users can update officials’ contact information with voting district lists according to current government.Read more about Districtor</t>
  </si>
  <si>
    <t>CiviClick</t>
  </si>
  <si>
    <t>https://www.getapp.com/marketing-software/a/civiclick/</t>
  </si>
  <si>
    <t>CiviClick is a grassroots advocacy platform that helps public affairs professionals through features like dynamic engagement tools, artificial intelligence, and integrations. It helps agencies, companies, nonprofits, and associations effectively reach and influence policymakers.Read more about CiviClick</t>
  </si>
  <si>
    <t>Advoc8</t>
  </si>
  <si>
    <t>https://www.getapp.com/marketing-software/a/advoc8/</t>
  </si>
  <si>
    <t>Advoc8 is a cloud-based political monitoring and advocacy software that integrates real-time political intelligence, intuitive stakeholder management, and powerful reporting capabilities to help government relations professionals stay informed, engage effectively, and demonstrate impact.Read more about Advoc8</t>
  </si>
  <si>
    <t>Affiliate</t>
  </si>
  <si>
    <t>https://www.getapp.com/marketing-software/affiliate-marketing/os/web-based</t>
  </si>
  <si>
    <t>Post Affiliate Pro</t>
  </si>
  <si>
    <t>https://www.getapp.com/marketing-software/a/post-affiliate-pro/</t>
  </si>
  <si>
    <t>Post Affiliate Pro will help you set up and manage your Affiliate program. Post Affiliate Pro is reliable, intuitive, and infinitely expandable affiliate software. Start recruiting and managing your affiliates and grow your sales with affiliate marketing. Integrates with over 200+ CMS systems.Read more about Post Affiliate Pro</t>
  </si>
  <si>
    <t>InviteReferrals is a powerful and yet simple to integrate referral program / Affiliate software that helps to grow your business and acquire new customers.Read more about InviteReferrals</t>
  </si>
  <si>
    <t>Referral Factory</t>
  </si>
  <si>
    <t>https://www.getapp.com/marketing-software/a/referral-factory/</t>
  </si>
  <si>
    <t>Build an affiliate program in seconds with AI. No code needed. Track performance, automate rewards, and accelerate growth 🚀Read more about Referral Factory</t>
  </si>
  <si>
    <t>Trackdesk</t>
  </si>
  <si>
    <t>https://www.getapp.com/marketing-software/a/trackdesk/</t>
  </si>
  <si>
    <t>Trackdesk is affiliate software for SaaS, e-commerce, and enterprises to manage and scale affiliate, referral, and partnership programs. With 900+ integrations, ISO 27001 security, unlimited clicks, and rapid feature releases, Trackdesk helps businesses grow without limits.Read more about Trackdesk</t>
  </si>
  <si>
    <t>Tipalti automates the entire affiliate payments lifecycle for performance marketing networks, from onboarding to tax/regulatory compliance, and global payments. Used by 5,000 businesses such as GoDaddy, PubMatic, StackExchange, WP Engine, and many more.Read more about Tipalti</t>
  </si>
  <si>
    <t>Kartra is the all-in-one platform to run your business. Kartra comes with a built-in affiliate management system that screens affiliate applicants with questionnaires, tailors commission structures, generates affiliate links, and even automatically pays your affiliates based on parameters you set.Read more about Kartra</t>
  </si>
  <si>
    <t>PartnerStack</t>
  </si>
  <si>
    <t>https://www.getapp.com/marketing-software/a/partnerstack-formerly-growsumo/</t>
  </si>
  <si>
    <t>PartnerStack is the only partnerships platform built for SaaS, designed to deliver predictable revenue and accelerate growth for software businesses and their partners.Read more about PartnerStack</t>
  </si>
  <si>
    <t>AffiliateWP</t>
  </si>
  <si>
    <t>https://www.getapp.com/marketing-software/a/affiliatewp/</t>
  </si>
  <si>
    <t>AffiliateWP is a cloud-based affiliate marketing solution for professionals and businesses to set up and run affiliate programs on WordPress. The marketing plugin helps promote products or services, track and pay commissions, analyze campaign progress, manage affiliate registrations and more.Read more about AffiliateWP</t>
  </si>
  <si>
    <t>Voluum</t>
  </si>
  <si>
    <t>https://www.getapp.com/marketing-software/a/voluum/</t>
  </si>
  <si>
    <t>Voluum is a performance tracking software for affiliate marketers, agencies and media buyers.Read more about Voluum</t>
  </si>
  <si>
    <t>Omnistar Affiliate</t>
  </si>
  <si>
    <t>https://www.getapp.com/marketing-software/a/omnistar/</t>
  </si>
  <si>
    <t>OSI Affiliate Software is an affiliate marketing platform that helps you get more traffic and sales by making it easier for your affiliates to refer you.Read more about Omnistar Affiliate</t>
  </si>
  <si>
    <t>Avelon</t>
  </si>
  <si>
    <t>https://www.getapp.com/marketing-software/a/avelon/</t>
  </si>
  <si>
    <t>Avelon is a zero-fee affiliate marketing platform that flips monthly subscriptions on its head by working on a revenue share business model with the affiliate. Build custom private affiliate networks or find affiliates on the platform.Read more about Avelon</t>
  </si>
  <si>
    <t>Referral Rock</t>
  </si>
  <si>
    <t>https://www.getapp.com/marketing-software/a/referral-rock-software/</t>
  </si>
  <si>
    <t>Affiliate marketing software on autopilot – more referrals, lower cost to acquire customers. Make it easy for customers to share on the platforms they use most.Read more about Referral Rock</t>
  </si>
  <si>
    <t>UpPromote: Affiliate Marketing</t>
  </si>
  <si>
    <t>https://www.getapp.com/marketing-software/a/shopify-affiliate-marketing/</t>
  </si>
  <si>
    <t>UpPromote: Affiliate Marketing is the top-trusted affiliate marketing solution for growth on Shopify. With this all-in-one solution, you can build, manage, and succeed in your marketing campaign with ease.Read more about UpPromote: Affiliate Marketing</t>
  </si>
  <si>
    <t>LeadDyno</t>
  </si>
  <si>
    <t>https://www.getapp.com/marketing-software/a/leaddyno/</t>
  </si>
  <si>
    <t>LeadDyno is a user-friendly, all-in-one affiliate marketing app for building and managing referral, influencer, or affiliate programs. Trusted by thousands of brands across the globe, LeadDyno helps businesses boost reach and get results fast, with a higher ROI than traditional online marketing.Read more about LeadDyno</t>
  </si>
  <si>
    <t>Affise</t>
  </si>
  <si>
    <t>https://www.getapp.com/marketing-software/a/affise/</t>
  </si>
  <si>
    <t>Affise is a performance marketing software for networks, advertisers &amp; agencies to manage their affiliate networks, track traffic, &amp; optimize their resultsRead more about Affise</t>
  </si>
  <si>
    <t>ByDesign Technologies</t>
  </si>
  <si>
    <t>https://www.getapp.com/marketing-software/a/freedom/</t>
  </si>
  <si>
    <t>Freedom helps businesses of all sizes manage compensation plans, customers, inventory, leads, orders, commissions, and more. We offer Direct Selling, MLM, Party Plan, Affiliate, Influencer, &amp; Referral Marketing businesses the latest technology to launch, scale, and grow.Read more about ByDesign Technologies</t>
  </si>
  <si>
    <t>Circlewise</t>
  </si>
  <si>
    <t>https://www.getapp.com/marketing-software/a/circlewise/</t>
  </si>
  <si>
    <t>Circlewise is the Partnership Management Software of choice for B2B and B2C companies of all sizes. Our software allows advertisers to efficiently manage their partnerships with affiliates, influencers, media buyers, and ad networks enabling them to scale their affiliate marketing indefinitely.Read more about Circlewise</t>
  </si>
  <si>
    <t>TUNE</t>
  </si>
  <si>
    <t>https://www.getapp.com/marketing-software/a/hasoffers/</t>
  </si>
  <si>
    <t>TUNE Partner Marketing Platform is the industry’s most flexible SaaS solution for managing marketing partnerships across mobile and web. Customers can maximize ROI from onboarding through payout with their most important partners, including affiliates, influencers, networks, advertisers, and more.Read more about TUNE</t>
  </si>
  <si>
    <t>Tapfiliate</t>
  </si>
  <si>
    <t>https://www.getapp.com/marketing-software/a/tapfiliate/</t>
  </si>
  <si>
    <t>Tapfiliate is cloud based affiliate tracking software that enables eCommerce &amp; SaaS companies both large and small to set up, track &amp; optimize their own affiliate marketing programs.Read more about Tapfiliate</t>
  </si>
  <si>
    <t>Everflow</t>
  </si>
  <si>
    <t>https://www.getapp.com/marketing-software/a/everflow/</t>
  </si>
  <si>
    <t>Everflow is an Affiliate Tracking Platform for modern marketers. Breakdown reporting on your best performers, stop fraud, and automate optimization.Read more about Everflow</t>
  </si>
  <si>
    <t>Offer18</t>
  </si>
  <si>
    <t>https://www.getapp.com/marketing-software/a/offer18/</t>
  </si>
  <si>
    <t>Offer18 is a SaaS software that helps affiliates, ad networks, and advertisers streamline operations related to marketing performance tracking and optimization. The advanced targeting module lets employees distribute campaigns to audience based on geolocation, language, and operating system.Read more about Offer18</t>
  </si>
  <si>
    <t>Cloud MLM Software</t>
  </si>
  <si>
    <t>https://www.getapp.com/marketing-software/a/cloud-mlm-software/</t>
  </si>
  <si>
    <t>Cloud MLM Software is an MLM software used for multi level marketing and direct selling business. The software is designed to meet the business requirements of the entrepreneurs and small businesses. Network marketing businesses can use the features of this software for their business growth.Read more about Cloud MLM Software</t>
  </si>
  <si>
    <t>Swaarm</t>
  </si>
  <si>
    <t>https://www.getapp.com/marketing-software/a/swaarm/</t>
  </si>
  <si>
    <t>Swaarm is a performance-based marketing platform and it provides an market tracking and campaign management solution.Read more about Swaarm</t>
  </si>
  <si>
    <t>Scaleo</t>
  </si>
  <si>
    <t>https://www.getapp.com/marketing-software/a/scaleo/</t>
  </si>
  <si>
    <t>Affiliate marketing software for advertisers and networksRead more about Scaleo</t>
  </si>
  <si>
    <t>Trolley</t>
  </si>
  <si>
    <t>https://www.getapp.com/finance-accounting-software/a/payment-rails/</t>
  </si>
  <si>
    <t>Trolley is a global payment platform for sending business payments to customers, contractors, suppliers, collaborators, and any other business partner. The cloud-based tool facilitates payments to individuals or companies internationally to over 200 countries, and in any local currency.Read more about Trolley</t>
  </si>
  <si>
    <t>Refersion</t>
  </si>
  <si>
    <t>https://www.getapp.com/marketing-software/a/refersion/</t>
  </si>
  <si>
    <t>Refersion helps brands scale affiliate programs with easy management, tracking, and growth tools. Trusted by 60,000+ brands, it integrates with top platforms like Shopify and BigCommerce, offering flexible payments and robust tracking.Read more about Refersion</t>
  </si>
  <si>
    <t>GrowSurf</t>
  </si>
  <si>
    <t>https://www.getapp.com/marketing-software/a/growsurf/</t>
  </si>
  <si>
    <t>Grow your business overnight, every night.With GrowSurf's referral marketing software, B2C and B2B tech companies get new customers on autopilot.Read more about GrowSurf</t>
  </si>
  <si>
    <t>Referral Rocket</t>
  </si>
  <si>
    <t>https://www.getapp.com/marketing-software/a/referral-rocket/</t>
  </si>
  <si>
    <t>Referral Rocket is a complete affiliate marketing software. Create free referral &amp; affiliate program using our affiliate software and customize it to match your brand. Boost sales and cut customer acquisition cost using our low code no code referral platform.Read more about Referral Rocket</t>
  </si>
  <si>
    <t>Tolt</t>
  </si>
  <si>
    <t>https://www.getapp.com/marketing-software/a/tolt/</t>
  </si>
  <si>
    <t>The ultimate affiliate marketing solution for SaaS startups, Tolt. We help startups thrive through affiliate marketing.Read more about Tolt</t>
  </si>
  <si>
    <t>PromoteKit</t>
  </si>
  <si>
    <t>https://www.getapp.com/marketing-software/a/promotekit/</t>
  </si>
  <si>
    <t>PromoteKit is an all-in-one tool for running an affiliate marketing program on top of Stripe. The two-way Stripe sync tracks customer referrals, free trials, refunds, and cancellations. It includes additional features like coupon code-based tracking, approval requirements for joining campaigns, advanced commission types, a custom affiliate portal domain, and the ability to remove PromoteKit branding from the affiliate portal.Read more about PromoteKit</t>
  </si>
  <si>
    <t>TrackingDesk</t>
  </si>
  <si>
    <t>https://www.getapp.com/marketing-software/a/trackingdesk/</t>
  </si>
  <si>
    <t>TrackingDesk is a cloud-based traffic and tracking management platform for affiliates and media buyers providing a full management suite such as analytic, landing page rotation, call to action optimization, A/B testing, conversion tracking, user agent targeting, geo target and campaign management.Read more about TrackingDesk</t>
  </si>
  <si>
    <t>Digistore24</t>
  </si>
  <si>
    <t>https://www.getapp.com/marketing-software/a/digistore24/</t>
  </si>
  <si>
    <t>Digistore24: a German all-in-one sales platform designed for businesses, freelancers, and affiliates to sell digital products, software, services, events, and more, with built-in automation tools.Read more about Digistore24</t>
  </si>
  <si>
    <t>LoudCrowd</t>
  </si>
  <si>
    <t>https://www.getapp.com/marketing-software/a/loudcrowd/</t>
  </si>
  <si>
    <t>The only creator-affiliate partnerships management platform powering influencer programs with Creator Storefronts, affiliate discount codes, product seeding, and more - native to any eComm, DTC brand.Read more about LoudCrowd</t>
  </si>
  <si>
    <t>Target Circle</t>
  </si>
  <si>
    <t>https://www.getapp.com/marketing-software/a/target-circle/</t>
  </si>
  <si>
    <t>Target Circle is a partner marketing software that provides businesses with the tools to build and run affiliate programs and pay partners globally. It is designed for affiliate marketing professionals and teams that want to build or scale their in-house partner program.Read more about Target Circle</t>
  </si>
  <si>
    <t>CPV Lab Pro</t>
  </si>
  <si>
    <t>https://www.getapp.com/marketing-software/a/cpv-lab-pro/</t>
  </si>
  <si>
    <t>CPV Lab Pro is a dashboard for marketing campaigns. It allows users to track, manage, and optimize all paid and organic traffic sources straight from one platform.Read more about CPV Lab Pro</t>
  </si>
  <si>
    <t>Tracknow</t>
  </si>
  <si>
    <t>https://www.getapp.com/marketing-software/a/tracknow/</t>
  </si>
  <si>
    <t>Tracknow is an advanced affiliate software solution that provides tailored affiliate software for small, mid-sized, and large businesses across all market industries.Read more about Tracknow</t>
  </si>
  <si>
    <t>LinkTrust</t>
  </si>
  <si>
    <t>https://www.getapp.com/marketing-software/a/linktrust/</t>
  </si>
  <si>
    <t>#1 Affiliate Marketing and Lead Generation software.  Create an affiliate program and drive more leads and sales to your website.  We make it EASY.  FREE TRIAL.Read more about LinkTrust</t>
  </si>
  <si>
    <t>Build your affiliate program with Talon.One. Reward affiliates in any way you like, with Cash, Discounts, Loyalty Points or Free Gifts. The system is simple to use, and the best part is that you get access to a whole range of promotion solutions to improve customer acquisition and retention.Read more about Talon.One</t>
  </si>
  <si>
    <t>impact.com</t>
  </si>
  <si>
    <t>https://www.getapp.com/marketing-software/a/impact-partnership-cloud/</t>
  </si>
  <si>
    <t>Impact Partnership Cloud is a cloud-based suite designed to help businesses manage the entire partnership lifecycle, from recruitment to incentivization. The platform can be used to manage relationships with business partners, affiliates, charities, ambassadors, sponsors, and more.Read more about impact.com</t>
  </si>
  <si>
    <t>vene dash</t>
  </si>
  <si>
    <t>https://www.getapp.com/marketing-software/a/vene-dash/</t>
  </si>
  <si>
    <t>vene dash is a performance marketing platform that allows you to track your digital campaigns and manage your partners all in one place. It features integrated multilevel fraud protection, state-of-the-art billing feature, cryptocurrency payments, extensive API integrations &amp; Intelligent SmartlinksRead more about vene dash</t>
  </si>
  <si>
    <t>GrooveFunnels</t>
  </si>
  <si>
    <t>https://www.getapp.com/marketing-software/a/groovefunnels/</t>
  </si>
  <si>
    <t>GrooveFunnels is a complete digital product and services online sales system which provides users with a set of tools that make it easy for them to build, launch and run their sales funnel.Read more about GrooveFunnels</t>
  </si>
  <si>
    <t>Affilizz</t>
  </si>
  <si>
    <t>https://www.getapp.com/marketing-software/a/affilizz/</t>
  </si>
  <si>
    <t>Affilizz is a cloud-based affiliate tool. It assists businesses in managing affiliate programs, performance metrics, online billing, and more.Read more about Affilizz</t>
  </si>
  <si>
    <t>Offerslook</t>
  </si>
  <si>
    <t>https://www.getapp.com/marketing-software/a/offerslook/</t>
  </si>
  <si>
    <t>Offerslook is an innovative marketing solution for Performance Marketing networks. Offerslook lets users build &amp; manage their own ad network/ affiliate networkRead more about Offerslook</t>
  </si>
  <si>
    <t>Spider AF</t>
  </si>
  <si>
    <t>https://www.getapp.com/marketing-software/a/spideraf/</t>
  </si>
  <si>
    <t>Detect, block, and future-proof your business from affiliate fraud with Spider AF. Stop fraudulent partners from stealing your revenue with real-time, automated blocking. Simple JS tag and Google Ads API integration. See results from every referral and extend this protection across all channels.Read more about Spider AF</t>
  </si>
  <si>
    <t>Ambassador</t>
  </si>
  <si>
    <t>https://www.getapp.com/marketing-software/a/ambassador-1/</t>
  </si>
  <si>
    <t>Seamlessly run omni-channel referrals and programs with our easy to use referral and influencer marketing platform. Track, incentivize, and reward with ease.Read more about Ambassador</t>
  </si>
  <si>
    <t>wecantrack</t>
  </si>
  <si>
    <t>https://www.getapp.com/marketing-software/a/wecantrack/</t>
  </si>
  <si>
    <t>wecantrack is an affiliate marketing software that helps businesses track traffic and conversion data in one place. With APIs, Postbacks, Scrapes, and Google Sheet files, teams can quickly and easily add all your affiliate networks and reports.Read more about wecantrack</t>
  </si>
  <si>
    <t>Trackier</t>
  </si>
  <si>
    <t>https://www.getapp.com/marketing-software/a/trackier/</t>
  </si>
  <si>
    <t>Helps agencies/marketers to track affiliate Sales, App Installs SDK and ROI of all their Marketing Activities.Read more about Trackier</t>
  </si>
  <si>
    <t>CAKE</t>
  </si>
  <si>
    <t>https://www.getapp.com/marketing-software/a/getcake/</t>
  </si>
  <si>
    <t>Manage and measure partner marketing programs, optimize performance for the highest profitability and attract valuable partners.Read more about CAKE</t>
  </si>
  <si>
    <t>Income Access</t>
  </si>
  <si>
    <t>https://www.getapp.com/marketing-software/a/income-access/</t>
  </si>
  <si>
    <t>Some of Income Access’ key features include affiliate management, banner management, fraud detection, affiliate tracking, commission management, social media promotion, lead generation, multi-level marketing (MLM) and email templates.Read more about Income Access</t>
  </si>
  <si>
    <t>MyLead</t>
  </si>
  <si>
    <t>https://www.getapp.com/marketing-software/a/mylead/</t>
  </si>
  <si>
    <t>MyLead is a global affiliate network, with more than 3000 campaigns, a wide variety of categories and 5 monetization models between these CPA, CPL and CPS. It offers its users free tools, exclusive campaigns and training material for beginners.Read more about MyLead</t>
  </si>
  <si>
    <t>FraudScore</t>
  </si>
  <si>
    <t>https://www.getapp.com/marketing-software/a/fraudscore/</t>
  </si>
  <si>
    <t>FraudScore is a SaaS antifraud solution with separate products for ad fraud prevention and detection. The software works with desktop and mobile. Integrated with all leading ad platforms, has pixel, JS, API, PostBack integrations.Read more about FraudScore</t>
  </si>
  <si>
    <t>Reditus</t>
  </si>
  <si>
    <t>https://www.getapp.com/marketing-software/a/reditus/</t>
  </si>
  <si>
    <t>Reditus is an affiliate management software tailored for SaaS businesses that consolidates program data into a streamlined dashboard to effortlessly monitor and optimize affiliate performance. It provides a marketplace hub to showcase programs to over 6000 affiliates, receive new requests, and amplify growth. Reditus simplifies the payout process by accumulating commissions to one threshold without losing control.Read more about Reditus</t>
  </si>
  <si>
    <t>ClickBank</t>
  </si>
  <si>
    <t>https://www.getapp.com/marketing-software/a/clickbank/</t>
  </si>
  <si>
    <t>ClickBank is an affiliate marketing management platform, through which it is possible to display physical and digital products in an online marketplace, it also enables a network of tens of thousands of affiliates to promote these products on a global scale, increasing sales potential.Read more about ClickBank</t>
  </si>
  <si>
    <t>LinkTester</t>
  </si>
  <si>
    <t>https://www.getapp.com/marketing-software/a/linktester/</t>
  </si>
  <si>
    <t>LinkTester is a cloud-based tool to track campaign redirection based on geo and devices or common partner networks. It allows you to identify where your traffic is generated from, its source, and what company the traffic is coming from.Read more about LinkTester</t>
  </si>
  <si>
    <t>Awin</t>
  </si>
  <si>
    <t>https://www.getapp.com/marketing-software/a/awin/</t>
  </si>
  <si>
    <t>Awin is an affiliate marketing platform for businesses of all sizes to collaborate with publishers and advertisers to track affiliate program performance metrics. Features include a network of affiliate partners, click tracing and tracking, advertiser directory, reports and analytics, and more.Read more about Awin</t>
  </si>
  <si>
    <t>RedTrack</t>
  </si>
  <si>
    <t>https://www.getapp.com/marketing-software/a/redtrack-io/</t>
  </si>
  <si>
    <t>RedTrack.io is a SaaS affiliate marketing campaign management &amp; analytics platform designed to aid affiliates and advertisers with tracking campaign performanceRead more about RedTrack</t>
  </si>
  <si>
    <t>SaaSquatch</t>
  </si>
  <si>
    <t>https://www.getapp.com/marketing-software/a/referral-saasquatch/</t>
  </si>
  <si>
    <t>SaaSquatch is a cloud-based rewards marketing platform designed to help innovative marketing and product teams track &amp; reward referrals from brand advocates.Read more about SaaSquatch</t>
  </si>
  <si>
    <t>TrakAff</t>
  </si>
  <si>
    <t>https://www.getapp.com/business-intelligence-analytics-software/a/trakaff/</t>
  </si>
  <si>
    <t>Trakaff: The ultimate performance marketing tool with advanced tracking, automation, and affordability. Perfect for small, medium, and large enterprises.Read more about TrakAff</t>
  </si>
  <si>
    <t>Wobb</t>
  </si>
  <si>
    <t>https://www.getapp.com/marketing-software/a/wobb/</t>
  </si>
  <si>
    <t>Wobb enables marketing managers to connect with influencers for their campaigns, and provide them with a centralized platform to participate in multiple campaigns, submit their work for review and approval. It facilitates transparent and time-bound engagement between brands and influencers.Read more about Wobb</t>
  </si>
  <si>
    <t>Squaredance</t>
  </si>
  <si>
    <t>https://www.getapp.com/marketing-software/a/squaredance/</t>
  </si>
  <si>
    <t>Squaredance is a partnership marketplace, helping DTC brands attract new customers and grow sales in every channel. Connect your Shopify store, launch campaigns, get matched with media experts, track performance, and optimize, while only paying for sales.Read more about Squaredance</t>
  </si>
  <si>
    <t>Keitaro</t>
  </si>
  <si>
    <t>https://www.getapp.com/marketing-software/a/keitaro/</t>
  </si>
  <si>
    <t>Keitaro is ideal for CPAs and digital marketers who want to manage all their data and traffic from a single, secure location while protecting sensitive content from harmful bots.Read more about Keitaro</t>
  </si>
  <si>
    <t>24metrics</t>
  </si>
  <si>
    <t>https://www.getapp.com/marketing-software/a/24metrics/</t>
  </si>
  <si>
    <t>24metrics AdSecurity Platform is an affiliate marketing solution with a strong focus on fraud prevention.Read more about 24metrics</t>
  </si>
  <si>
    <t>Push Lap Growth</t>
  </si>
  <si>
    <t>https://www.getapp.com/marketing-software/a/push-lap-growth/</t>
  </si>
  <si>
    <t>Push Lap Growth is a cloud-based affiliate marketing solution that allows businesses to create, launch, and manage affiliate programs via a unified portal.Read more about Push Lap Growth</t>
  </si>
  <si>
    <t>Publisher Discovery</t>
  </si>
  <si>
    <t>https://www.getapp.com/marketing-software/a/publisher-discovery/</t>
  </si>
  <si>
    <t>The industry standard affiliate analysis platform. Hels affiliate managers to find the most relevant new affiliates in any markets and any geo. Simple pricing plans to find the best potential new affiliatesRead more about Publisher Discovery</t>
  </si>
  <si>
    <t>LeadsPedia</t>
  </si>
  <si>
    <t>https://www.getapp.com/marketing-software/a/leadspedia/</t>
  </si>
  <si>
    <t>LeadsPedia is a trusted performance marketing platform that streamlines lead and call management, offering scalability, real-time insights, and exceptional support. Designed for businesses of all sizes, it helps maximize ROI, optimize workflows, and drive measurable success.Read more about LeadsPedia</t>
  </si>
  <si>
    <t>Levanta</t>
  </si>
  <si>
    <t>https://www.getapp.com/website-ecommerce-software/a/levanta/</t>
  </si>
  <si>
    <t>Levanta is an affiliate platform for Amazon sellers, enabling growth through direct partnerships.Read more about Levanta</t>
  </si>
  <si>
    <t>Rewardful</t>
  </si>
  <si>
    <t>https://www.getapp.com/marketing-software/a/rewardful/</t>
  </si>
  <si>
    <t>Rewardful is an affiliate software that helps businesses set up and manage affiliate and referral programs. Managers can choose to make programs public, private, or invite-only, depending on their specific requirements.Read more about Rewardful</t>
  </si>
  <si>
    <t>SocialLadder</t>
  </si>
  <si>
    <t>https://www.getapp.com/all-software/a/socialladder/</t>
  </si>
  <si>
    <t>SocialLadder is a true end-to-end creator management solution for brands looking to take brand ambassadors, influencers, and affiliate marketing efforts to the next level.Read more about SocialLadder</t>
  </si>
  <si>
    <t>ClickMeter</t>
  </si>
  <si>
    <t>https://www.getapp.com/marketing-software/a/clickmeter/</t>
  </si>
  <si>
    <t>ClickMeter is a link, affiliate, and conversation tracking software designed to help affiliates, agencies, publishers, advertisers, and developers manage marketing links on a single platform. It allows marketers to create campaigns, post tracking links on forums, social networks, or other sources, and gauge performance using a real-time reporting module.Read more about ClickMeter</t>
  </si>
  <si>
    <t>iDevAffiliate</t>
  </si>
  <si>
    <t>https://www.getapp.com/marketing-software/a/idevaffiliate/</t>
  </si>
  <si>
    <t>iDevAffiliate is an affiliate program, tracking, and commission management software designed to integrate with users’ existing websitesRead more about iDevAffiliate</t>
  </si>
  <si>
    <t>Cellxpert</t>
  </si>
  <si>
    <t>https://www.getapp.com/marketing-software/a/cellxpert/</t>
  </si>
  <si>
    <t>Cellxpert is a cloud-based affiliate management solution for managing partnerships, offering centralized control over the partner ecosystem. It enables businesses to track, manage, and optimize partnerships. Cellxpert integrates with platforms and tools, providing a streamlined integration process led by an experienced team. The solution focuses on building trust and transparency with partners and can be customized for industries like finance, gaming, and eCommerce.Read more about Cellxpert</t>
  </si>
  <si>
    <t>SalesCamp</t>
  </si>
  <si>
    <t>https://www.getapp.com/marketing-software/a/salescamp/</t>
  </si>
  <si>
    <t>SalesCamp enables users to set up referral marketing campaigns for their business by rewarding their best fans for sending high quality leadsRead more about SalesCamp</t>
  </si>
  <si>
    <t>HOQU</t>
  </si>
  <si>
    <t>https://www.getapp.com/marketing-software/a/hoqu/</t>
  </si>
  <si>
    <t>HOQU is a SaaS software that helps Networks, Advertisers and Agencies manage, track &amp; optimize online advertising campaigns in real-time. Built-in HOQU Marketplace allows to list Networks, its offers and gain maximum exposure to the new Affiliates.Read more about HOQU</t>
  </si>
  <si>
    <t>Firestorm</t>
  </si>
  <si>
    <t>https://www.getapp.com/marketing-software/a/firestorm/</t>
  </si>
  <si>
    <t>Firestorm is a cloud-based, multi-level marketing solution that helps companies manage sales and compensation for affiliates and promoters. Used by startups and seasoned entrepreneurs to launch products and enter new markets, this tool is customizable, scalable, and modular.Read more about Firestorm</t>
  </si>
  <si>
    <t>TradeTracker</t>
  </si>
  <si>
    <t>https://www.getapp.com/marketing-software/a/tradetracker/</t>
  </si>
  <si>
    <t>TradeTracker is a cloud-based performance marketing platform, which assists businesses with campaign planning and conversion tracking in real-time. Features include customizable branding, reporting, remote access, automated payment processing, and permission management.Read more about TradeTracker</t>
  </si>
  <si>
    <t>HitPath</t>
  </si>
  <si>
    <t>https://www.getapp.com/marketing-software/a/hitpath/</t>
  </si>
  <si>
    <t>HitPath provides data tracking and performance marketing software for advertisers and affiliate ad networks.Read more about HitPath</t>
  </si>
  <si>
    <t>Ingenious Partner Marketing Platform</t>
  </si>
  <si>
    <t>https://www.getapp.com/marketing-software/a/ingenious-partner-management-platform/</t>
  </si>
  <si>
    <t>Ingenious Partner Marketing Platform helps advertisers, agencies, &amp; performance network businesses monitor marketing engagement, partners data, &amp; more. It enables organizations to manage partners and finance operations, and track interactions across multiple channels on a unified platform.Read more about Ingenious Partner Marketing Platform</t>
  </si>
  <si>
    <t>Rakuten Advertising</t>
  </si>
  <si>
    <t>https://www.getapp.com/marketing-software/a/rakuten-advertising/</t>
  </si>
  <si>
    <t>Rakuten Advertising is a cloud-based affiliate marketing tool that helps businesses search for advertisers and manage affiliate programs on a centralized platform. Supervisors can use the dashboard to discover advertisers based on specific categories and view their available offers with details, such as type, offer number and commission, start/end date and more.Read more about Rakuten Advertising</t>
  </si>
  <si>
    <t>CJ Affiliate</t>
  </si>
  <si>
    <t>https://www.getapp.com/marketing-software/a/cj-affiliate/</t>
  </si>
  <si>
    <t>CJ Affiliate is an affiliate marketing software designed to help businesses engage with the target audience, manage conversions, and reward publishers for promoting the brand. The platform enables organizations to find and connect with partners by social reach, engagement, audience uniqueness, category performance, keywords, global footprint, and other attributes.Read more about CJ Affiliate</t>
  </si>
  <si>
    <t>Yohn allows you to shorten affiliate links, brand them using your own domain name or convert them to QR codes. It comes with built-in analytics and can either be used as a SaaS solution or hosted in your AWS account, which guarantees low running costs and maximum privacy.Read more about Yohn</t>
  </si>
  <si>
    <t>Marksel</t>
  </si>
  <si>
    <t>https://www.getapp.com/marketing-software/a/marksel/</t>
  </si>
  <si>
    <t>Marksel provides a comprehensive API connectivity solution designed for media buyers and affiliate networks seeking to establish and maintain API integrations for traffic management.Read more about Marksel</t>
  </si>
  <si>
    <t>Track360</t>
  </si>
  <si>
    <t>https://www.getapp.com/marketing-software/a/track360/</t>
  </si>
  <si>
    <t>Affiliate management SoftwareRead more about Track360</t>
  </si>
  <si>
    <t>ShareASale</t>
  </si>
  <si>
    <t>https://www.getapp.com/marketing-software/a/shareasale/</t>
  </si>
  <si>
    <t>ShareASale is an online affiliates network that enables merchants to connect with a network of established Affiliates as well as recruit new ones.Read more about ShareASale</t>
  </si>
  <si>
    <t>JROX Affiliate Manager</t>
  </si>
  <si>
    <t>https://www.getapp.com/marketing-software/a/jrox-affiliate-manager/</t>
  </si>
  <si>
    <t>JROX Affiliate Manager is an affiliate marketing software designed to help businesses of all sizes create, implement, and manage affiliate marketing programs to improve their eCommerce presence. It offers various web-based tools, which enables organizations to connect with new customers to run online affiliate programs.Read more about JROX Affiliate Manager</t>
  </si>
  <si>
    <t>https://www.getapp.com/marketing-software/a/aspireiq/</t>
  </si>
  <si>
    <t>AspireIQ is an influencer marketing platform which enables users to identify key influencers, manage creative communities, produce branded creative content at scale, &amp; make informed decisions with search &amp; discovery tools, plus analytics, a content library, campaign tracking, &amp; moreRead more about Aspire</t>
  </si>
  <si>
    <t>Admitad</t>
  </si>
  <si>
    <t>https://www.getapp.com/marketing-software/a/admitad/</t>
  </si>
  <si>
    <t>Admitad is a global performance marketing platform created to help advertisers, publishers and influencers achieve their goals in the highly lucrative connected world.Read more about Admitad</t>
  </si>
  <si>
    <t>Brandbassador</t>
  </si>
  <si>
    <t>https://www.getapp.com/marketing-software/a/brandbassador/</t>
  </si>
  <si>
    <t>Club helps brands turn their communities into loyal brand advocates. By fostering authentic connections, Club empowers brands to scale word-of-mouth marketing, drive engagement, and increase revenue—all through a gamified, automated experience.With dynamic Missions, brands can inspire members to cRead more about Brandbassador</t>
  </si>
  <si>
    <t>Makeme.click</t>
  </si>
  <si>
    <t>https://www.getapp.com/marketing-software/a/makeme-click/</t>
  </si>
  <si>
    <t>Makeme.click is a cloud-based solution designed to help businesses track the performance of marketing campaigns and manage visitor traffic in real-time. Key features include lead generation, customizable branding, status mapping, ad serving, user group management, link building, and reporting.Read more about Makeme.click</t>
  </si>
  <si>
    <t>AffiliationSoftware</t>
  </si>
  <si>
    <t>https://www.getapp.com/marketing-software/a/affiliationsoftware/</t>
  </si>
  <si>
    <t>AffiliationSoftware is a feature-rich Affiliate Software designed for Agencies, Startups and SMEs. With AffiliationSoftware you can create your own Affiliate Network, manage unlimited Affiliate Programs, and track affiliates' traffic and conversions in real-time.Read more about AffiliationSoftware</t>
  </si>
  <si>
    <t>StatsDrone</t>
  </si>
  <si>
    <t>https://www.getapp.com/marketing-software/a/statsdrone/</t>
  </si>
  <si>
    <t>StatsDrone pulls your affiliate program data for you and stores it in the app. This records your clicks, signups, FTDs, deposits, revenue commission, CPA commissions and helps you track affiliate payments.Read more about StatsDrone</t>
  </si>
  <si>
    <t>Easy Affiliate</t>
  </si>
  <si>
    <t>https://www.getapp.com/marketing-software/a/affiliate-royale/</t>
  </si>
  <si>
    <t>A simple, affordable, but powerful WordPress plugin that allows you to make money for your small business through referral marketing. Create a non-salaried sales team within minutes.Read more about Easy Affiliate</t>
  </si>
  <si>
    <t>Partnero</t>
  </si>
  <si>
    <t>https://www.getapp.com/marketing-software/a/partnero/</t>
  </si>
  <si>
    <t>AI-powered affiliate and referral program management software for SaaS and e-commerce businesses.Read more about Partnero</t>
  </si>
  <si>
    <t>CleverDrip</t>
  </si>
  <si>
    <t>https://www.getapp.com/marketing-software/a/cleverdrip/</t>
  </si>
  <si>
    <t>Start working with CleverDrip right away which can provide everything you need from managing partnerships to tracking impressions, clicks, leads, sales, mobile app installations, and overall online marketing campaigns performance.Read more about CleverDrip</t>
  </si>
  <si>
    <t>Tradedoubler</t>
  </si>
  <si>
    <t>https://www.getapp.com/marketing-software/a/tradedoubler/</t>
  </si>
  <si>
    <t>Tradedoubler PVN is a technology solution to help companies analyze the performance of their affiliate campaigns and performance and unify their private affiliate network for management with sales attribution and detailed real-time reporting.Read more about Tradedoubler</t>
  </si>
  <si>
    <t>Evotrack</t>
  </si>
  <si>
    <t>https://www.getapp.com/marketing-software/a/evotrack/</t>
  </si>
  <si>
    <t>Evotrack is an affiliate marketing tracking software with AI fraud detection system and unlimited features. It tracks affiliate partner performances, engagements, qualified leads and conversion rates. The software also provides real-time advanced reporting and lifetime support.Read more about Evotrack</t>
  </si>
  <si>
    <t>Daisycon</t>
  </si>
  <si>
    <t>https://www.getapp.com/marketing-software/a/daisycon/</t>
  </si>
  <si>
    <t>Daisycon is a cloud-based performance marketing solution, which helps businesses create, run, and manage campaigns, as well as acquire customers through a network of affiliates across multiple channels. Features include commission management, email notifications, data storage, and promotion codes.Read more about Daisycon</t>
  </si>
  <si>
    <t>Plug&amp;Pay</t>
  </si>
  <si>
    <t>https://www.getapp.com/marketing-software/a/plug-play/</t>
  </si>
  <si>
    <t>With the Plug&amp;Pay affiliate system, you enable your customers, fans, influencers, and the 20,000+ connected affiliates to sell your products on a no-cure, no-pay basis.Read more about Plug&amp;Pay</t>
  </si>
  <si>
    <t>Software Millennium</t>
  </si>
  <si>
    <t>https://www.getapp.com/marketing-software/a/software-millennium/</t>
  </si>
  <si>
    <t>Proyectos Millennium SAS has been in the direct sales industry market for Latin America for more than 20 years.Read more about Software Millennium</t>
  </si>
  <si>
    <t>FlashClick</t>
  </si>
  <si>
    <t>https://www.getapp.com/marketing-software/a/flashclick/</t>
  </si>
  <si>
    <t>FlashClick is a performance marketing tool that provides business tracking solutions through network management, reporting, and billing. We help you track your campaigns, web traffic, and customer engagement to grow your business.Read more about FlashClick</t>
  </si>
  <si>
    <t>ClickInc</t>
  </si>
  <si>
    <t>https://www.getapp.com/marketing-software/a/clickinc/</t>
  </si>
  <si>
    <t>ClickInc is an affiliate program management solution, offering marketers a suite of online software tools for affiliate or lead tracking, reporting and moreRead more about ClickInc</t>
  </si>
  <si>
    <t>InstaSuite</t>
  </si>
  <si>
    <t>https://www.getapp.com/marketing-software/a/instasuite/</t>
  </si>
  <si>
    <t>InstaSuite is a marketing automation platform that builds pages, membership sites, sends emails, creates blogs, and provides users with customer supportRead more about InstaSuite</t>
  </si>
  <si>
    <t>Voonix</t>
  </si>
  <si>
    <t>https://www.getapp.com/business-intelligence-analytics-software/a/voonix/</t>
  </si>
  <si>
    <t>Voonix is a cloud-based affiliate marketing solution which helps enterprises automate data collection from numerous affiliate platforms to gain insight into business earnings and optimize ROI. It lets users manage team members by providing information access and assigning specific roles.Read more about Voonix</t>
  </si>
  <si>
    <t>GrowthHero</t>
  </si>
  <si>
    <t>https://www.getapp.com/marketing-software/a/growthhero/</t>
  </si>
  <si>
    <t>GrowthHero is an affiliate, referral and influencer marketing software that helps users Increase their ROI.Users can recruit partners, manage unlimited programs and help motivate partners with Campaigns and Partner Tier levels.Read more about GrowthHero</t>
  </si>
  <si>
    <t>TitanAFFILIATE</t>
  </si>
  <si>
    <t>https://www.getapp.com/marketing-software/a/titanaffiliate/</t>
  </si>
  <si>
    <t>TitanAffiliate is an affiliate marketing software that offers businesses many features to attract and manage affiliates, including website cloning technology to help them replicate personal websites on all affiliate websites.Read more about TitanAFFILIATE</t>
  </si>
  <si>
    <t>QualityClick</t>
  </si>
  <si>
    <t>https://www.getapp.com/marketing-software/a/qualityclick/</t>
  </si>
  <si>
    <t>QUALITYCLICK is web-based affiliate software designed to help business create, run and manage personalized affiliate programs. Companies can access SEO-friendly tracking options, various commission models, and both text-based and graphic advertising media via a unified portal.Read more about QualityClick</t>
  </si>
  <si>
    <t>FlexOffers.com</t>
  </si>
  <si>
    <t>https://www.getapp.com/marketing-software/a/flexoffers-com/</t>
  </si>
  <si>
    <t>FlexOffers.com is an affiliate marketing platform designed to help publishers and advertisers manage accounts, data delivery and payment processing processes. Administrators can access reports to gain insights into clicks, Earnings Per Click (EPC), transactions, conversion rates, and commissions based on specific date ranges.Read more about FlexOffers.com</t>
  </si>
  <si>
    <t>UCX</t>
  </si>
  <si>
    <t>https://www.getapp.com/website-ecommerce-software/a/ucx/</t>
  </si>
  <si>
    <t>UCX is a SaaS-based platform for eCommerce channel sales management. This software is equipped with features that automate the process of establishing and managing the entire sales channel, from the product owner to the distributors and resellers.Read more about UCX</t>
  </si>
  <si>
    <t>Adtraction</t>
  </si>
  <si>
    <t>https://www.getapp.com/marketing-software/a/adtraction/</t>
  </si>
  <si>
    <t>Adtraction users receive support in selecting the right partners for their marketing activities. The service focuses on aspects such as finding the right target group or increasing sales and is, therefore, relevant for companies from all industries.Read more about Adtraction</t>
  </si>
  <si>
    <t>MCANISM</t>
  </si>
  <si>
    <t>https://www.getapp.com/marketing-software/a/mcanism/</t>
  </si>
  <si>
    <t>MCANISM offers advertisers and affiliates specific features. Companies benefit from the app, which is dedicated to performance marketing. This tool also facilitates working with partner programs and a user’s own affiliate network. MCANISM can offer campaigns for every industry.Read more about MCANISM</t>
  </si>
  <si>
    <t>Partnerprogramm</t>
  </si>
  <si>
    <t>https://www.getapp.com/marketing-software/a/partnerprogramm/</t>
  </si>
  <si>
    <t>Affiliate partner program software to recruit and manage affiliate partners and to calculate and pay commissions in a success-oriented manner. In the affiliate shop, the orders are assigned to the relevant partner and flow into the integrated merchandise management system.Read more about Partnerprogramm</t>
  </si>
  <si>
    <t>ULUD</t>
  </si>
  <si>
    <t>https://www.getapp.com/marketing-software/a/ulud/</t>
  </si>
  <si>
    <t>ULUD is a performance marketing software that helps businesses manage mobile and web marketing partnerships. The platform allows users to maximize ROI from connecting to work through payouts with the most important partners including affiliates, networks, influences, agencies, and any other relationship.Read more about ULUD</t>
  </si>
  <si>
    <t>Integral, hosted with Microsoft Azure, is a cloud-based platform that supports businesses across several different industries. The software helps recruit, develop, and retain field sales force on a unified platform.Read more about Integral</t>
  </si>
  <si>
    <t>Rize Ads</t>
  </si>
  <si>
    <t>https://www.getapp.com/marketing-software/a/rize-ads/</t>
  </si>
  <si>
    <t>Rize Ads is a premium affiliate network that connects advertisers and affiliates. The platform helps increase conversions while providing risk-free affiliate links, payments, technology, and other features. Our thriving community comprises more than 500 active and dedicated affiliate marketers.Read more about Rize Ads</t>
  </si>
  <si>
    <t>Routy</t>
  </si>
  <si>
    <t>https://www.getapp.com/marketing-software/a/routy/</t>
  </si>
  <si>
    <t>Routy is a ready-to-use business intelligence platform for iGaming affiliates. Routy will not only save you time, but increase your revenue through actionable insights into your traffic and conversions.Read more about Routy</t>
  </si>
  <si>
    <t>ProductPOP.io</t>
  </si>
  <si>
    <t>https://www.getapp.com/marketing-software/a/productpop-io/</t>
  </si>
  <si>
    <t>ProductPOP is a code-free app and analytics platform that makes any website images shoppable using interactive tags to boost engagement and revenue.Read more about ProductPOP.io</t>
  </si>
  <si>
    <t>Express Landing</t>
  </si>
  <si>
    <t>https://www.getapp.com/marketing-software/a/express-landing/</t>
  </si>
  <si>
    <t>All-in-one tool for affiliates, who wants to create, manage and host landing pages in one placeExpress Landing is a GEO delivery-based solution creation and optimization of your landing pages scale business with no limits.Read more about Express Landing</t>
  </si>
  <si>
    <t>Appcarry</t>
  </si>
  <si>
    <t>https://www.getapp.com/marketing-software/a/appcarry/</t>
  </si>
  <si>
    <t>Appcarry is a cloud-based affiliate marketing software that helps businesses with the tools and insights needed to optimize their marketing activities and drive growth in their digital campaigns. Users can streamline partner management, prevent fraud, and gain valuable analytics.Read more about Appcarry</t>
  </si>
  <si>
    <t>Optimise Partner Platform</t>
  </si>
  <si>
    <t>https://www.getapp.com/marketing-software/a/optimise-partner-platform/</t>
  </si>
  <si>
    <t>Optimise Partner Platform is a cloud-based tool designed to create profitable partnerships and manage partnership marketing campaigns to reach their ideal customers, grow sales, and streamline processes. Key features of the Partner Platform include partner reporting, which provides real-time insights and performance analytics to monitor campaign metrics.Read more about Optimise Partner Platform</t>
  </si>
  <si>
    <t>Combo.tools</t>
  </si>
  <si>
    <t>https://www.getapp.com/marketing-software/a/combo-tools/</t>
  </si>
  <si>
    <t>Combo tools is an affiliate marketing platform for sky-high profits! Its features will lead you to success.Read more about Combo.tools</t>
  </si>
  <si>
    <t>MAP</t>
  </si>
  <si>
    <t>https://www.getapp.com/marketing-software/a/map/</t>
  </si>
  <si>
    <t>MAP helps iGaming brands manage their affiliate programs.Read more about MAP</t>
  </si>
  <si>
    <t>Affnook</t>
  </si>
  <si>
    <t>https://www.getapp.com/marketing-software/a/affnook/</t>
  </si>
  <si>
    <t>Affnook is an affiliate tracking solution for iGaming brands and operators that helps manage relationships with affiliates by providing custom tracking links and performance analytics.Read more about Affnook</t>
  </si>
  <si>
    <t>RavenTrack</t>
  </si>
  <si>
    <t>https://www.getapp.com/marketing-software/a/raventrack/</t>
  </si>
  <si>
    <t>RavenTrack is an affiliate tracking software designed for the iGaming industry.Read more about RavenTrack</t>
  </si>
  <si>
    <t>Gigapay</t>
  </si>
  <si>
    <t>https://www.getapp.com/marketing-software/a/gigapay/</t>
  </si>
  <si>
    <t>Payment solution that streamlines global creator payouts, while handling tax reporting, compliance, and support.Read more about Gigapay</t>
  </si>
  <si>
    <t>KIT CPA</t>
  </si>
  <si>
    <t>https://www.getapp.com/marketing-software/a/kit-cpa/</t>
  </si>
  <si>
    <t>KIT CPA partner network is an affiliate marketing platform that connects advertisers and publishers to promote offers globally. It supports any GEO and model, providing client service with a personal manager for campaign growth. KIT CPA offers competitive terms, publisher bonuses, statistics, and monetization models like CPS, CPI, and CPL. The platform supports multiple currencies, a publisher marketplace, real-time statistics, and targeted GEOs.Read more about KIT CPA</t>
  </si>
  <si>
    <t>Affiliate Bot</t>
  </si>
  <si>
    <t>https://www.getapp.com/marketing-software/a/affiliate-bot/</t>
  </si>
  <si>
    <t>HiveHQ's Affiliate Bot is a powerful tool designed to automate and streamline TikTok Shop affiliate marketing. The platform offers a comprehensive suite of features to help brands accelerate their sales growth and maximize their return on investment.Read more about Affiliate Bot</t>
  </si>
  <si>
    <t>Rapid Affiliates</t>
  </si>
  <si>
    <t>https://www.getapp.com/marketing-software/a/rapid-affiliates/</t>
  </si>
  <si>
    <t>Rapid Affiliates is a lightweight affiliate management software for bootstrapped SaaS startups and indie developers. Launch and scale referral programs in minutes with guided setup, real-time analytics, branded portals, automated payouts, and no caps or hidden fees.Read more about Rapid Affiliates</t>
  </si>
  <si>
    <t>Pivotstring</t>
  </si>
  <si>
    <t>https://www.getapp.com/marketing-software/a/pivotstring/</t>
  </si>
  <si>
    <t>Affiliate Marketing Platforms enable brands and merchants to manage, track, and optimize performance-based partnerships with affiliates or publishers. These solutions provide tools for campaign tracking, commission management, fraud detection, and performance analytics.Read more about Pivotstring</t>
  </si>
  <si>
    <t>All-in-One Marketing Platform</t>
  </si>
  <si>
    <t>https://www.getapp.com/marketing-software/online-marketing/os/web-based</t>
  </si>
  <si>
    <t>https://www.capterra.com/ppc/clicks/collect/GA/directory/e90e5beb-4070-41bf-b2e5-ee4f0635769e/destination?country=ID&amp;language=en&amp;specificLocation=serp_oses&amp;sessionStartPage=&amp;categoryId=f3774783-95bb-42bf-8d4e-9779d28e9b86&amp;listingPosition=1&amp;gaClientId=R0ExLjEuMTk2ODYwNzc2Ni4xNzU2NjIzOTk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4851f99-9a10-41e7-b0d0-00a769b116ea</t>
  </si>
  <si>
    <t>https://solitics.com/?utm_channel=GetApp&amp;utm_source=gartner&amp;utm_medium=ppc&amp;utm_campaign=solitics&amp;gdmcid=70d05199-18c2-4fb3-b830-3aa54846d7f6</t>
  </si>
  <si>
    <t>Plan, execute, and manage your team's marketing projects in one place by automating and streamlining activities, saving hours of valuable time. Optimize productivity, boost collaboration, track real-time data, and integrate with your team's existing tools. Utilize the visibility to scale your impactRead more about monday.com</t>
  </si>
  <si>
    <t>HubSpot Marketing Hub</t>
  </si>
  <si>
    <t>https://www.getapp.com/marketing-software/a/hubspot-marketing/</t>
  </si>
  <si>
    <t>HubSpot CTAs allow you to easily build custom, dynamic calls-to-action that drive more conversions by testing what works and ditching what doesn’t.Read more about HubSpot Marketing Hub</t>
  </si>
  <si>
    <t>Systeme.io</t>
  </si>
  <si>
    <t>https://www.getapp.com/all-software/a/systeme/</t>
  </si>
  <si>
    <t>Systeme.io is a user-friendly and intuitive all-in-one marketing platform for anyone who is looking to grow their online business.Read more about Systeme.io</t>
  </si>
  <si>
    <t>Wrike is a marketing automation software used by 20,000+ companies worldwide. Features customized reports and request forms, visual proofing, resource management, interactive Gantt charts, Kanban boards, time tracking, and workload overviews. Wrike also includes automation with 400+ integrations.Read more about Wrike</t>
  </si>
  <si>
    <t>Adilo</t>
  </si>
  <si>
    <t>https://www.getapp.com/marketing-software/a/adilo/</t>
  </si>
  <si>
    <t>Adilo is a cloud-based video hosting and marketing platform that helps enterprises send personalized video messages, stream videos in HD, SD, HDR, and 4K resolution, create personal channels, and embed videos on the website, landing pages, or blogs.Read more about Adilo</t>
  </si>
  <si>
    <t>Team to turbocharge your marketingTeamwork makes the dream work! Add a dedicated marketing team to your plan, so they can focus on growing your business while you focus on running it. Create your free account today to learn more and explore plans and pricing.Read more about Marketing 360</t>
  </si>
  <si>
    <t>EngageBay allows you to grow your business with powerful online marketing. Choose from several ready-made email template or create your own from a wide array of templates to suit your business needs. Segment and target your subscriber lists. Track and optimize your campaigns, analyze your resultsRead more about EngageBay CRM</t>
  </si>
  <si>
    <t>EmailOctopus</t>
  </si>
  <si>
    <t>https://www.getapp.com/marketing-software/a/emailoctopus/</t>
  </si>
  <si>
    <t>EmailOctopus is a low-cost email marketing platform that offers simple yet powerful tools for growing and engaging an audience. Users can create beautiful email campaigns, build email drip sequences, and integrate their mailing list with customised sign-up forms and landing pages.Read more about EmailOctopus</t>
  </si>
  <si>
    <t>Grow your business with the all-in-one CRM, sales &amp; marketing software for serious business owners. Our platform organizes your customer information and daily work in one place, freeing you up from repetitive tasks so you have more time to focus on growing your business.Read more about Keap</t>
  </si>
  <si>
    <t>Our CRM with integrated marketing and service software provides the all-in-one solution for growing businesses. Starting your lead generation with web forms and automated campaigns, it tracks your prospects right through the pipeline, letting you prioritize and nurture through engagement and supportRead more about Spotler CRM</t>
  </si>
  <si>
    <t>VBOUT</t>
  </si>
  <si>
    <t>https://www.getapp.com/marketing-software/a/vbout/</t>
  </si>
  <si>
    <t>VBOUT is an AI-enabled marketing platform that helps small teams create big businesses.Read more about VBOUT</t>
  </si>
  <si>
    <t>Eclincher</t>
  </si>
  <si>
    <t>https://www.getapp.com/marketing-software/a/eclincher/</t>
  </si>
  <si>
    <t>Eclincher is an AI-powered social media management, brand monitoring &amp; local SEO tools, leveraging AI to maximize engagement.Read more about Eclincher</t>
  </si>
  <si>
    <t>Affordable, comprehensive, and easy-to-use solution to  grow and engage audiences, create and sell courses, and turn ideas into incomeRead more about GetResponse</t>
  </si>
  <si>
    <t>PosterMyWall</t>
  </si>
  <si>
    <t>https://www.getapp.com/website-ecommerce-software/a/postermywall/</t>
  </si>
  <si>
    <t>All-in-one design, social media publishing, email marketing, and event marketing app to promote your next big idea. Say bye-bye to multiple apps 🤩Read more about PosterMyWall</t>
  </si>
  <si>
    <t>Similarweb</t>
  </si>
  <si>
    <t>https://www.getapp.com/business-intelligence-analytics-software/a/similarweb-pro/</t>
  </si>
  <si>
    <t>Similarweb empowers businesses to grow, outperform competitors, and win their market. From traffic metrics to channel insights and industry trends, it delivers the digital intelligence needed to understand your audience and lead your category.Read more about Similarweb</t>
  </si>
  <si>
    <t>Sociamonials</t>
  </si>
  <si>
    <t>https://www.getapp.com/marketing-software/a/sociamonials/</t>
  </si>
  <si>
    <t>Auto-Repost to Instagram, Google My Business, LinkedIn, Facebook, Twitter &amp; YouTube. Viral sweepstakes &amp; contests to grow your email list.Read more about Sociamonials</t>
  </si>
  <si>
    <t>Create your designs in your favorite tools like Adobe or Canva, upload your eBooks, brochures, whitepapers, and other demand-gen content to Issuu, and embed it behind a lead form on your landing pages. Link back to strategic web pages and leverage the power of Issuu’s SEO.Read more about Issuu</t>
  </si>
  <si>
    <t>Drip</t>
  </si>
  <si>
    <t>https://www.getapp.com/marketing-software/a/drip1/</t>
  </si>
  <si>
    <t>Meet Drip: the world’s first direct-to-people platform that enables community-driven brands to take direct control of each stage of their customer’s journey. From collecting a new visitor’s email to rewarding repeat buyers, Drip helps brand-focused marketers automate their growth stress-free.Read more about Drip</t>
  </si>
  <si>
    <t>Kartra is the ultimate all-in-one marketing platform. In has everything from email marketing and membership management...to funnel building, landing pages, A/B testing, and analytics. No more juggling multiple subscriptions. Kartra has everything you need for your online business in one place.Read more about Kartra</t>
  </si>
  <si>
    <t>Dotdigital</t>
  </si>
  <si>
    <t>https://www.getapp.com/marketing-software/a/dotmailer/</t>
  </si>
  <si>
    <t>dotdigital is an email marketing and automation platform for B2B, B2C and eCommerce businesses.Read more about Dotdigital</t>
  </si>
  <si>
    <t>Delivra</t>
  </si>
  <si>
    <t>https://www.getapp.com/marketing-software/a/delivra-1/</t>
  </si>
  <si>
    <t>Delivra is an email marketing and market automation platform to execute digital marketing campaigns for customer engagementRead more about Delivra</t>
  </si>
  <si>
    <t>MoonMail</t>
  </si>
  <si>
    <t>https://www.getapp.com/marketing-software/a/moonmail/</t>
  </si>
  <si>
    <t>With MoonMail you can create, design and analyze your Email Marketing campaigns in a minute. The simplest email marketing software.Read more about MoonMail</t>
  </si>
  <si>
    <t>Vidyard</t>
  </si>
  <si>
    <t>https://www.getapp.com/website-ecommerce-software/a/vidyard/</t>
  </si>
  <si>
    <t>Break through the noise, engage more customers, and close deals faster by leveraging a full video suite to connect with buyers. With popular integrations and powerful analytics, you'll have all the data and insights to measure what matters and win more deals.Read more about Vidyard</t>
  </si>
  <si>
    <t>GreenRope CRM is an all-in-one marketing platform that helps you connect with customers, manage leads and collaborate with your team. It integrates with many apps and provides real-time analytics. GreenRope offers 24/7 support and custom services to help you succeed.Read more about GreenRope</t>
  </si>
  <si>
    <t>facelift</t>
  </si>
  <si>
    <t>https://www.getapp.com/marketing-software/a/facelift/</t>
  </si>
  <si>
    <t>Facelift helps you to align, execute, and grow with AI-Powered Orchestration for Social Media and BeyondRead more about facelift</t>
  </si>
  <si>
    <t>Channable is the multichannel eCommerce platform that empowers brands, retailers, and agencies to accelerate eCommerce growth by streamlining product data optimization across channels, facilitating multichannel selling, and enhancing conversion rates through targeted search and product ads.Read more about Channable</t>
  </si>
  <si>
    <t>E-goi</t>
  </si>
  <si>
    <t>https://www.getapp.com/marketing-software/a/e-goi/</t>
  </si>
  <si>
    <t>E-goi is the all-in-one marketing automation platform for B2C brands, streamlining email, SMS, push &amp; more. Create automated workflows, recover carts &amp; boost engagement with AI-driven segmentation, behavioral triggers &amp; real-time analytics—ensuring personalized campaigns that drive conversions &amp; ROIRead more about E-goi</t>
  </si>
  <si>
    <t>CoSchedule Marketing Suite</t>
  </si>
  <si>
    <t>https://www.getapp.com/marketing-software/a/coschedule/</t>
  </si>
  <si>
    <t>CoSchedule's Marketing Suite is a family of agile marketing products that helps you coordinate your process, projects, and teams.Read more about CoSchedule Marketing Suite</t>
  </si>
  <si>
    <t>Rejoiner</t>
  </si>
  <si>
    <t>https://www.getapp.com/marketing-software/a/rejoiner/</t>
  </si>
  <si>
    <t>Lifecycle Email Marketing For eCommerce Companies and Online Retailers.Read more about Rejoiner</t>
  </si>
  <si>
    <t>Consolidating your marketing tech stack with Bloomreach can save time, reduce costs, and improve your overall marketing strategy.Read more about Bloomreach</t>
  </si>
  <si>
    <t>Create Landing Pages and Contests, Track Leads, Automate Email Campaigns &amp; more.Read more about Wishpond</t>
  </si>
  <si>
    <t>Vision6</t>
  </si>
  <si>
    <t>https://www.getapp.com/marketing-software/a/vision6/</t>
  </si>
  <si>
    <t>Grow your brand and get more business with Australia’s most trusted Email &amp; SMS Marketing Software. Create email campaigns that look beautiful on any device &amp; send powerful promotional or transactional emails to boost your engagement and increase your return on investment. Start free today.Read more about Vision6</t>
  </si>
  <si>
    <t>SalesNexus</t>
  </si>
  <si>
    <t>https://www.getapp.com/customer-management-software/a/salesnexus-crm-and-email-marketing/</t>
  </si>
  <si>
    <t>CRM and Marketing Automation all in 1.  Automate emails, texts and manage sales and marketing thru the entire funnel.Read more about SalesNexus</t>
  </si>
  <si>
    <t>FeedOtter</t>
  </si>
  <si>
    <t>https://www.getapp.com/marketing-software/a/feedotter/</t>
  </si>
  <si>
    <t>FeedOtter enables email marketing professionals to send blog digest and RSS-based emails from Salesforce's Pardot or Marketo, with full reporting &amp; analyticsRead more about FeedOtter</t>
  </si>
  <si>
    <t>Ceros</t>
  </si>
  <si>
    <t>https://www.getapp.com/marketing-software/a/ceros/</t>
  </si>
  <si>
    <t>Our interactive content creation platform empowers marketers and designers to build rich, engaging digital content, no coding required.Read more about Ceros</t>
  </si>
  <si>
    <t>ActiveDEMAND provides all the key tools marketers need - email campaigns, call tracking, social media, landing pages, predictive personalization and moreRead more about ActiveDEMAND</t>
  </si>
  <si>
    <t>MDirector is an all-in-one platform for SMS &amp; Email Marketing, Automation, and Landing Pages to boost campaigns and digital presence.Read more about MDirector</t>
  </si>
  <si>
    <t>CleverTap helps you retain your mobile users. It brings together user data with an omnichannel approach on a centralized platform. It is a comprehensive and user-friendly solution to all your behavioural app analytics, user engagement and retention needs.Read more about CleverTap</t>
  </si>
  <si>
    <t>Bunker DB Analytics</t>
  </si>
  <si>
    <t>https://www.getapp.com/marketing-software/a/bunker-db-analytics/</t>
  </si>
  <si>
    <t>Our technology encompasses tools and processes that enable businesses to audit and monitor its marketing efforts and performance. Centralize all your marketing efforts across all channels and analyze data to generate optimizations that allow your business and brands to be digitally transformed.Read more about Bunker DB Analytics</t>
  </si>
  <si>
    <t>A unified marketing platform that empowers brands to manage, customize, and scale local campaigns while ensuring brand consistency.Read more about Marvia</t>
  </si>
  <si>
    <t>Quid</t>
  </si>
  <si>
    <t>https://www.getapp.com/business-intelligence-analytics-software/a/netbase/</t>
  </si>
  <si>
    <t>NetBase is an enterprise social media analytics solution for top consumer brands, their agencies, and their ecosystem to drive real business results.Read more about Quid</t>
  </si>
  <si>
    <t>Creasquare</t>
  </si>
  <si>
    <t>https://www.getapp.com/website-ecommerce-software/a/creasquare/</t>
  </si>
  <si>
    <t>Creasquare is a digital marketing solution that helps businesses create content and distribute it across platforms. Users can use AI to generate text, access templates and royalty-free images, videos, and music for creating content to feed across social media channels.Read more about Creasquare</t>
  </si>
  <si>
    <t>Meltwater</t>
  </si>
  <si>
    <t>https://www.getapp.com/marketing-software/a/meltwater/</t>
  </si>
  <si>
    <t>Meltwater media intelligence tracks over 275,000 global online news sources, and has partnerships for print and broadcast monitoring. Social media listening covers Twitter, Facebook, Instagram, YouTube, comment, review sites, forums, message boards and over 300 million blogs.Read more about Meltwater</t>
  </si>
  <si>
    <t>Mindmatrix</t>
  </si>
  <si>
    <t>https://www.getapp.com/marketing-software/a/mindmatrix/</t>
  </si>
  <si>
    <t>Mindmatrix is a partner and channel management software that helps businesses manage recruitment, opportunities, leads, social campaigns, business plans, personalized sales, and other operations from within a unified platform. It allows staff members to onboard partners, distribute incentives, monitor performance, route leads, register deals, and more.Read more about Mindmatrix</t>
  </si>
  <si>
    <t>Scalify</t>
  </si>
  <si>
    <t>https://www.getapp.com/marketing-software/a/scalify/</t>
  </si>
  <si>
    <t>Scalify is a marketing automation software that enables businesses to launch, analyze, optimize, and scale Facebook and Instagram ads faster with game-changing automation. Key features include AI ad copy, pre-built custom audiences, bulk scaling campaigns, quickstart strategies, and metric comparison. It also allows small businesses to launch successful ad campaigns using built-in templates, statistics, and insights from the data team.Read more about Scalify</t>
  </si>
  <si>
    <t>Adhook</t>
  </si>
  <si>
    <t>https://www.getapp.com/marketing-software/a/adhook/</t>
  </si>
  <si>
    <t>adhook provides technology for Google &amp; Social Media brand management to plan &amp; publish activities and coordinate collaboration across teams.Read more about Adhook</t>
  </si>
  <si>
    <t>BigMailer</t>
  </si>
  <si>
    <t>https://www.getapp.com/marketing-software/a/bigmailer/</t>
  </si>
  <si>
    <t>BigMailer is a cloud-based solution designed to help businesses of all sizes automate processes for handling digital campaigns using an Amazon Simple Email Service (SES) account. BigMailer lets users manage multiple brands from a unified dashboard by displaying various campaigns, lists, and forms.Read more about BigMailer</t>
  </si>
  <si>
    <t>CartStack</t>
  </si>
  <si>
    <t>https://www.getapp.com/website-ecommerce-software/a/cartstack/</t>
  </si>
  <si>
    <t>Ecommerce software that sends the right message at the right time to recover lost online sales. Cart &amp; browse abandonment emails bring back lost customers &amp; automatically recover lost sales, while on-site campaigns work in real time to improve on-site conversion &amp; capture new leads.Read more about CartStack</t>
  </si>
  <si>
    <t>Spotler Mail+</t>
  </si>
  <si>
    <t>https://www.getapp.com/marketing-software/a/pure360/</t>
  </si>
  <si>
    <t>An all-in-one AI marketing platform and a Customer Success Team whose sole mission is to get you better results. We are a break from the norm.We are Pure360.Read more about Spotler Mail+</t>
  </si>
  <si>
    <t>Net-Results is a complete marketing automation solution offering tools for lead generation, lead nurturing, email marketing, social media management, sales automation, and CRM integration, and offers a distinctly unique Segment-Driven approach to lead management and marketing automation.Read more about Paminga</t>
  </si>
  <si>
    <t>Kentico</t>
  </si>
  <si>
    <t>https://www.getapp.com/marketing-software/a/kentico/</t>
  </si>
  <si>
    <t>Kentico is an out-of-the-box CMS used by large businesses and enterprises for web content management, eCommerce, and online marketingRead more about Kentico</t>
  </si>
  <si>
    <t>LeadLander</t>
  </si>
  <si>
    <t>https://www.getapp.com/marketing-software/a/leadlander/</t>
  </si>
  <si>
    <t>LeadLander is Cloud-based marketing automation and analytics software that optimizes ROI on both inbound and outbound marketing efforts. It lets businesses identify website visitors, analyzes email marketing campaigns, tracks website contact forms, monitors Google AdWords accounts and more.Read more about LeadLander</t>
  </si>
  <si>
    <t>Reach your audience with a solid content distribution strategy. From the Skyword platform, you can publish content to various social media platforms.Read more about Skyword</t>
  </si>
  <si>
    <t>SMS-iT</t>
  </si>
  <si>
    <t>https://www.getapp.com/marketing-software/a/sms-it/</t>
  </si>
  <si>
    <t>SMS-iT is a semi-sentient communication-focused CRM for sales and marketing. It is an all-in-one system designed for infinite growth, providing a comprehensive suite of tools for lead acquisition, client nurturing, sales management, and client retention.Read more about SMS-iT</t>
  </si>
  <si>
    <t>MassMailer</t>
  </si>
  <si>
    <t>https://www.getapp.com/marketing-software/a/massmailer/</t>
  </si>
  <si>
    <t>MassMailer is a native email solution for Salesforce CRM that enables users to send unlimited emails, drip campaigns, and email alerts, verify mailing lists, build email templates, and more. Features include email address verification, email success monitoring, and content analysis and optimization.Read more about MassMailer</t>
  </si>
  <si>
    <t>Dealer.com</t>
  </si>
  <si>
    <t>https://www.getapp.com/industries-software/a/dealer-dot-com/</t>
  </si>
  <si>
    <t>Dealer.com is a technology company that is providing online marketing solutions for the automotive industry. The Dealer.com platform provides clients with tools for content management, online advertising, lead management, inventory marketing and performance analytics.Read more about Dealer.com</t>
  </si>
  <si>
    <t>Sarbacane</t>
  </si>
  <si>
    <t>https://www.getapp.com/marketing-software/a/sarbacane/</t>
  </si>
  <si>
    <t>Sarbacane est une solution d’emailing et de marketing automation adaptée aux plus ambitieux. Il vous permet de créer et de gérer des campagnes, d’envoyer des Emails transactionnels et de définir des flux de travails automatisés; améliorez votre ROI grâce à des statistiques uniques en temps réelRead more about Sarbacane</t>
  </si>
  <si>
    <t>Vero Cloud</t>
  </si>
  <si>
    <t>https://www.getapp.com/collaboration-software/a/vero/</t>
  </si>
  <si>
    <t>Send email and push notifications that drive customer engagement and increase revenue. Unlimited email and push messages from $49/month.Read more about Vero Cloud</t>
  </si>
  <si>
    <t>ROIVENUE</t>
  </si>
  <si>
    <t>https://www.getapp.com/business-intelligence-analytics-software/a/roivenue/</t>
  </si>
  <si>
    <t>Marketing analytics, optimization &amp; attribution suite for ecommerce. It helps marketers increase ROI through automated data collection, data integration and attribution.Read more about ROIVENUE</t>
  </si>
  <si>
    <t>Improvado is a comprehensive marketing and sales intelligence platform that revolutionizes your analytics workflow. It automates data integration from 500+ marketing platforms, generates instant reports, delivers real-time insights, and supercharges your team with specialized AI Agents.Read more about Improvado</t>
  </si>
  <si>
    <t>Freshmarketer</t>
  </si>
  <si>
    <t>https://www.getapp.com/marketing-software/a/freshmarketer/</t>
  </si>
  <si>
    <t>Freshmarketer is an all-in-one conversion rate optimization (CRO) hub designed to help businesses and marketing agencies convert website visitors into customersRead more about Freshmarketer</t>
  </si>
  <si>
    <t>Marketing Master IO</t>
  </si>
  <si>
    <t>https://www.getapp.com/marketing-software/a/marketing-master-io/</t>
  </si>
  <si>
    <t>Marketing Master IO is a cloud-based all-in-one marketing solution that helps small to large businesses manage social media campaigns, customer communications, email broadcasts, and more.Read more about Marketing Master IO</t>
  </si>
  <si>
    <t>LeadFox</t>
  </si>
  <si>
    <t>https://www.getapp.com/sales-software/a/leadfox/</t>
  </si>
  <si>
    <t>LeadFox is a web-based marketing automation platform that helps SMBs to generate leads, conduct A/B tests, and create email campaigns and landing pagesRead more about LeadFox</t>
  </si>
  <si>
    <t>Topline</t>
  </si>
  <si>
    <t>https://www.getapp.com/sales-software/a/topline/</t>
  </si>
  <si>
    <t>Topline OS integrates CRM, sales, and marketing automation with advanced features like GPT-4 integration and unlimited automations, designed for growth-focused businesses. Ideal for consultants, tech firms, and leaders seeking an all-in-one solution with dedicated support.Read more about Topline</t>
  </si>
  <si>
    <t>Oncord</t>
  </si>
  <si>
    <t>https://www.getapp.com/marketing-software/a/oncord/</t>
  </si>
  <si>
    <t>Oncord is a digital marketing software platform that includes website, email marketing, and ecommerce tools in one intuitive software system. Oncord's hosted content management system aims to make managing a digital presence simple.Read more about Oncord</t>
  </si>
  <si>
    <t>Upsales CRM</t>
  </si>
  <si>
    <t>https://www.getapp.com/customer-management-software/a/upsales-crm/</t>
  </si>
  <si>
    <t>Upsales combines CRM, Marketing automation, and Business Intelligence in one platform. Experience an interface that takes you through the entire platform, from attracting leads, managing your sales process and analyzing the results.Read more about Upsales CRM</t>
  </si>
  <si>
    <t>MailMunch</t>
  </si>
  <si>
    <t>https://www.getapp.com/marketing-software/a/mailmunch/</t>
  </si>
  <si>
    <t>MailMunch helps businesses to grow their customer base and improve lead generation by providing the tools to create a fully customized opt-in subscription formRead more about MailMunch</t>
  </si>
  <si>
    <t>Sleeknote is a powerful, non-intrusive list building tool, made by marketers for smart online marketers. With Sleeknote's eye-catching and easy-to-build popups, you can capture more emails on your site and increase your e-commerce sales day after day.Read more about Sleeknote</t>
  </si>
  <si>
    <t>Hey Oliver</t>
  </si>
  <si>
    <t>https://www.getapp.com/marketing-software/a/hey-oliver/</t>
  </si>
  <si>
    <t>Hey Oliver is a cloud-based marketing automation solution which helps marketing teams optimize lead conversion and target specific customers with personalized campaigns. The platform offers tools including 360 visitor tracking, real time chat, email marketing, drip campaigns, segmentation, and more.Read more about Hey Oliver</t>
  </si>
  <si>
    <t>Aritic Pinpoint</t>
  </si>
  <si>
    <t>https://www.getapp.com/marketing-software/a/aritic/</t>
  </si>
  <si>
    <t>Aritic platform is a full-stack automation platform that includes marketing automation, communication automation, CRM application, service desk application and business automation stack designed for B2B companies. The Aritic platform has five major products under its wings.Read more about Aritic Pinpoint</t>
  </si>
  <si>
    <t>CANDDi</t>
  </si>
  <si>
    <t>https://www.getapp.com/marketing-software/a/canddi/</t>
  </si>
  <si>
    <t>CANDDi is a sales and marketing automation software designed to help teams increase conversions, generate more leads, and close more deals by identifying website visitors and tracking their activities, including page views, case-studies, downloads, products, and moreRead more about CANDDi</t>
  </si>
  <si>
    <t>Adestra</t>
  </si>
  <si>
    <t>https://www.getapp.com/marketing-software/a/adestra/</t>
  </si>
  <si>
    <t>Adestra is a cloud-based email marketing automation solution which offers tools for managing campaigns, creating emails, personalizing customer journeys, and more. The customizable platform allows users to manage multiple brand accounts &amp; configure the system structure to meet their business needs.Read more about Adestra</t>
  </si>
  <si>
    <t>https://www.getapp.com/marketing-software/a/sam-ai/</t>
  </si>
  <si>
    <t>SAM is an integrated, AI-powered sales &amp; marketing platform built to help businesses generate more insight &amp; positive engagement, eliminate data blind spots, deliver value to customers, and close the gap between sales &amp; marketing with essential marketing suites for email, social, content &amp; moreRead more about SAM</t>
  </si>
  <si>
    <t>BAZO is a cloud-based marketing and lead capture tool for businesses across all industries. It uses tracking tools to identify website visitors and monitor their behavior on business websites. Users can also create personalized messages and prompts to collect visitor contact details.Read more about BAZO</t>
  </si>
  <si>
    <t>LeadByte</t>
  </si>
  <si>
    <t>https://www.getapp.com/marketing-software/a/leadbyte/</t>
  </si>
  <si>
    <t>Online MarketingRead more about LeadByte</t>
  </si>
  <si>
    <t>SimpleCRM streamlines marketing with multi-channel campaigns, AI tools, lead management, and advanced analytics. It enhances customer engagement, optimizes strategies, and boosts performance through personalized content, social media integration, and real-time insights,making it a powerful solutionRead more about SimpleWorks</t>
  </si>
  <si>
    <t>SwiftERM</t>
  </si>
  <si>
    <t>https://www.getapp.com/marketing-software/a/swifterm/</t>
  </si>
  <si>
    <t>Automating the customization of product choices for online shopping email campaigns - a self-operating system powered by artificial intelligence technologyRead more about SwiftERM</t>
  </si>
  <si>
    <t>Digioh</t>
  </si>
  <si>
    <t>https://www.getapp.com/marketing-software/a/digioh/</t>
  </si>
  <si>
    <t>Digioh's drag-and-drop form builder allows you to create targeted and personalized web forms that integrate with your marketing stack. 400+ built-in and custom integrations (including Salesforce Marketing Cloud, Commerce Cloud, Sales Cloud, and many more).Read more about Digioh</t>
  </si>
  <si>
    <t>ActiveIQ</t>
  </si>
  <si>
    <t>https://www.getapp.com/marketing-software/a/activeconversion/</t>
  </si>
  <si>
    <t>ActiveConversion systematically helps companies expand into new markets and mature in existing ones with our unique combination of software &amp; services that help you generate, manage, and convert sales opportunities.Read more about ActiveIQ</t>
  </si>
  <si>
    <t>Arsenal Marketing</t>
  </si>
  <si>
    <t>https://www.getapp.com/marketing-software/a/arsenal-mkg/</t>
  </si>
  <si>
    <t>Arsenal MKG is a cloud-based marketing automation software designed to help small real estate businesses run social media advertisements and generate leads. Features include push notifications, follow-up emails, campaign management, data import, and engagement tracking.Read more about Arsenal Marketing</t>
  </si>
  <si>
    <t>Carts Guru</t>
  </si>
  <si>
    <t>https://www.getapp.com/website-ecommerce-software/a/carts-guru/</t>
  </si>
  <si>
    <t>The all-in-one multichannel marketing automation software for e-merchants.Read more about Carts Guru</t>
  </si>
  <si>
    <t>You can engage users whenever you want instead of waiting for them to notice your ad. You keep access to your website's visitors even when they have left it.Read more about PushAd</t>
  </si>
  <si>
    <t>GETitOUT</t>
  </si>
  <si>
    <t>https://www.getapp.com/marketing-software/a/getitout/</t>
  </si>
  <si>
    <t>GETitOUT is a marketing system that helps businesses build a marketing foundation and take process to level up in 3 simple steps.Find Your Ideal Clients. Create Irresistible Messages with AI. Generate Attractive Marketing MaterialsTake The Guesswork Out Of Marketing with GETitOUTRead more about GETitOUT</t>
  </si>
  <si>
    <t>Ungapped</t>
  </si>
  <si>
    <t>https://www.getapp.com/marketing-software/a/ungapped/</t>
  </si>
  <si>
    <t>Ungapped is a complete platform for email marketing, invitations, surveys, signup forms, text messages. Key features enable users to create and send mailings, newsletters and invitations, and get rich statistics and insights on emails sent, opened, clicked, bounced and more.Read more about Ungapped</t>
  </si>
  <si>
    <t>Creatosaurus</t>
  </si>
  <si>
    <t>https://www.getapp.com/website-ecommerce-software/a/creatosaurus/</t>
  </si>
  <si>
    <t>All in one creative &amp; marketing platform to tell stories at scale.Read more about Creatosaurus</t>
  </si>
  <si>
    <t>JUNE - Online Marketing Cloud</t>
  </si>
  <si>
    <t>https://www.getapp.com/marketing-software/a/june-online-marketing-cloud/</t>
  </si>
  <si>
    <t>JUNE offers a powerful web app for the creation of unique websites, landing pages, web shops or e-commerce content such as email campaigns &amp; WhatsApp journeys.JUNE is an all-in-one marketing cloud to create, connect, automate, send and track your online marketing activities.Read more about JUNE - Online Marketing Cloud</t>
  </si>
  <si>
    <t>SproutLoud</t>
  </si>
  <si>
    <t>https://www.getapp.com/marketing-software/a/sproutloud/</t>
  </si>
  <si>
    <t>SproutLoud is a cloud-based channel marketing automation platform designed to help businesses manage their partner marketing programs. The software includes tools for managing campaign planning, asset production and customization, campaign distribution, advertising localization, and more.Read more about SproutLoud</t>
  </si>
  <si>
    <t>Authoritas</t>
  </si>
  <si>
    <t>https://www.getapp.com/marketing-software/a/analytics-seo-com/</t>
  </si>
  <si>
    <t>Authoritas is an automated suite of online SEO and Content Marketing tools that integrate with Google Analytics and Majestic SEO to manage multiple SEO campaigns. The platform is designed for Enterprises and E-commerce Businesses.Read more about Authoritas</t>
  </si>
  <si>
    <t>Pleisty</t>
  </si>
  <si>
    <t>https://www.getapp.com/marketing-software/a/pleisty/</t>
  </si>
  <si>
    <t>Pleisty is an artificial intelligence-powered eCommerce marketing automation tool for web &amp; email marketing which generates personalized product recommendationsRead more about Pleisty</t>
  </si>
  <si>
    <t>A true multichannel marketing hub, SAS Customer Intelligence 360 combines both direct campaign management &amp; digital into one solution.Read more about SAS Customer Intelligence 360</t>
  </si>
  <si>
    <t>MonsterConnect</t>
  </si>
  <si>
    <t>https://www.getapp.com/all-software/a/monsterconnect/</t>
  </si>
  <si>
    <t>MonsterConnect is a sales enablement solution that helps B2B organizations manage leads and engage with prospects through integration with multiple sales and marketing tools. Key features include call routing, analytics, and reporting.Read more about MonsterConnect</t>
  </si>
  <si>
    <t>Comscore</t>
  </si>
  <si>
    <t>https://www.getapp.com/business-intelligence-analytics-software/a/comscore/</t>
  </si>
  <si>
    <t>comScore is a web analytics and digital marketing software that assesses your website and online platforms performances based on visitor trends and search engine results. comScore lets you identify your digital audiences in depth and enables you to drill down on vital traffic data and in turn segment your audiences for retargeting content campaigns.Read more about Comscore</t>
  </si>
  <si>
    <t>SalesPanda</t>
  </si>
  <si>
    <t>https://www.getapp.com/marketing-software/a/salespanda/</t>
  </si>
  <si>
    <t>An Integrated Sales Enablement and Acceleration Platform for all your Sales Channels. Improve sales productivity and performance with digital automation.Read more about SalesPanda</t>
  </si>
  <si>
    <t>No-code Loyalty Marketing Hub to build &amp; manage loyalty programs, design &amp; run marketing campaigns, and deliver personalized CX across multiple channels with just one tool.Read more about Comarch Loyalty Marketing Platform</t>
  </si>
  <si>
    <t>GrooveJar</t>
  </si>
  <si>
    <t>https://www.getapp.com/marketing-software/a/groovejar/</t>
  </si>
  <si>
    <t>GrooveJar is a web-based marketing automation solution designed to enhance revenue, email sign ups &amp; online sales through a range of customizable pop-upsRead more about GrooveJar</t>
  </si>
  <si>
    <t>MarketingLeo</t>
  </si>
  <si>
    <t>https://www.getapp.com/marketing-software/a/marketingleo/</t>
  </si>
  <si>
    <t>Customer acquisition, engagement &amp; retention is a breeze with MarketingLeo, world's first B2B omnichannel marketing automation cloud starting from $49/month.Read more about MarketingLeo</t>
  </si>
  <si>
    <t>SnapApp</t>
  </si>
  <si>
    <t>https://www.getapp.com/marketing-software/a/snapapp/</t>
  </si>
  <si>
    <t>SnapApp enables users to create interactive marketing content, and integrates with CRM, marketing automation and content management softwareRead more about SnapApp</t>
  </si>
  <si>
    <t>Direct Mail Manager</t>
  </si>
  <si>
    <t>https://www.getapp.com/marketing-software/a/direct-mail-manager/</t>
  </si>
  <si>
    <t>DirectMailManager.com is an On-Demand Direct Mail Web App that will make you a direct mail marketing expert. It provides you with the ability to easily produce highly effective, targeted direct mail.Read more about Direct Mail Manager</t>
  </si>
  <si>
    <t>Shakespeare</t>
  </si>
  <si>
    <t>https://www.getapp.com/marketing-software/a/shakespeare-1/</t>
  </si>
  <si>
    <t>Shakespeare.ai offers an AI marketing solution that empowers marketing teams globally. Utilize lightning-fast insights for data-driven decisions, supercharge content creation with dynamic creative AI, and uncover niche audience segments for targeted campaigns. With real-time impact and seamless integrations, Shakespeare redefines marketing strategies by merging data and creativity.Read more about Shakespeare</t>
  </si>
  <si>
    <t>Watson Campaign Automation</t>
  </si>
  <si>
    <t>https://www.getapp.com/marketing-software/a/ibm-watson-campaign-automation/</t>
  </si>
  <si>
    <t>IBM Watson Campaign Automation is a cloud-based, artificial intelligence (AI) powered marketing automation solution which enables the personalization of customer journeys across SMS, email, mobile push &amp; social media. Tools for lead scoring, A/B testing, interactive reporting, and more are included.Read more about Watson Campaign Automation</t>
  </si>
  <si>
    <t>MOBIT</t>
  </si>
  <si>
    <t>https://www.getapp.com/marketing-software/a/mobit/</t>
  </si>
  <si>
    <t>MOBIT is a personalized text messaging (SMS and MMS) marketing automation platform for business marketers to engage and interact with new and existing cutsomersRead more about MOBIT</t>
  </si>
  <si>
    <t>Lead Guerrilla</t>
  </si>
  <si>
    <t>https://www.getapp.com/marketing-software/a/lead-guerrilla/</t>
  </si>
  <si>
    <t>Lead Guerrilla is a marketing automation solution which drives lead conversion efficiency and automates multi-channel communications (email/SMS/Twitter)Read more about Lead Guerrilla</t>
  </si>
  <si>
    <t>Publitrac</t>
  </si>
  <si>
    <t>https://www.getapp.com/marketing-software/a/alsamarketing-marketing-automation/</t>
  </si>
  <si>
    <t>PUBLITRAC is an on-demand web marketing automation suite that makes it easy to create, automate  and measure your online marketing efforts to achieve the best possible ROI without the tremendous efforts and manual labor involved with traditional marketing solutions.Read more about Publitrac</t>
  </si>
  <si>
    <t>Growth Marketing Hub</t>
  </si>
  <si>
    <t>https://www.getapp.com/marketing-software/a/growth-marketing-hub/</t>
  </si>
  <si>
    <t>A unified self-service Growth Marketing platform for businesses to create marketing strategy, plans and tacticsRead more about Growth Marketing Hub</t>
  </si>
  <si>
    <t>IMPGO</t>
  </si>
  <si>
    <t>https://www.getapp.com/marketing-software/a/integrated-marketing-portal/</t>
  </si>
  <si>
    <t>IMPGo is an easy-to-use brand marketing platform that keeps everything you need to manage your brand in one shared place. From brand guidelines and data asset management to content creation and distribution, IMPGo offers a comprehensive suite of solutions to help marketing teams grow their brand.Read more about IMPGO</t>
  </si>
  <si>
    <t>infunnel</t>
  </si>
  <si>
    <t>https://www.getapp.com/customer-management-software/a/inconcert-marketing-automation-crm/</t>
  </si>
  <si>
    <t>inConcert Marketing Automation &amp; CRMMore leads, more sales, more controlIntegrate marketing and sales processes: automate sales, build a smart and integrated omnichannel pipeline and convert qualified leads into business opportunities.Read more about infunnel</t>
  </si>
  <si>
    <t>Pixelshop</t>
  </si>
  <si>
    <t>https://www.getapp.com/marketing-software/a/pixelshop/</t>
  </si>
  <si>
    <t>Pixelshop is a social media marketing solution that collects and analyzes customer-generated content to display on product pages, homepages, blogs, and moreRead more about Pixelshop</t>
  </si>
  <si>
    <t>Experiture</t>
  </si>
  <si>
    <t>https://www.getapp.com/marketing-software/a/experiture/</t>
  </si>
  <si>
    <t>Experiture is an online marketing platform that provides marketing automation and customer engagement solutions to small &amp; mid-sized businessesRead more about Experiture</t>
  </si>
  <si>
    <t>Wired Plus</t>
  </si>
  <si>
    <t>https://www.getapp.com/marketing-software/a/wired-plus/</t>
  </si>
  <si>
    <t>Wired Plus is a marketing automation &amp; CRM platform for businesses of all sizes, designed to help users create, distribute, manage, &amp; track marketing campaigns, &amp; track contacts, leads, &amp; prospects from one platform. Wired Plus uses business intelligence and automation to aid with visitor targeting.Read more about Wired Plus</t>
  </si>
  <si>
    <t>Cloud Messaging Stack</t>
  </si>
  <si>
    <t>https://www.getapp.com/marketing-software/a/campaign-manager/</t>
  </si>
  <si>
    <t>Flexible, resilient, and secure, Upaknee’s Campaign Manager is a low cost and feature-rich online communications platform, boasting one of the best deliverability rates in the industry. Our intuitive and comprehensive platform allows you to create and send professionally designed email campaigns, segment contact lists, test campaigns, track customer engagement, and so much more, all of which is backed by a robust infrastructure and a dedicated support team.Read more about Cloud Messaging Stack</t>
  </si>
  <si>
    <t>Salesoar</t>
  </si>
  <si>
    <t>https://www.getapp.com/marketing-software/a/salesoar/</t>
  </si>
  <si>
    <t>Automate and optimize to scale up Search and Shopping campaigns. Reach new customers and increase your Investment Return through a one time, seamless Feed Integration with your website and Google AdWords or Merchant Center Account, to automatically generate thousands of high ranking ads in minutes.Read more about Salesoar</t>
  </si>
  <si>
    <t>Datawalt</t>
  </si>
  <si>
    <t>https://www.getapp.com/business-intelligence-analytics-software/a/datawalt/</t>
  </si>
  <si>
    <t>With Datawalt, you will be able to access updated reports for each area, obtain a complete view of your company and better evaluate the performance of your operations for future decisions.Read more about Datawalt</t>
  </si>
  <si>
    <t>Show</t>
  </si>
  <si>
    <t>https://www.getapp.com/education-childcare-software/a/show/</t>
  </si>
  <si>
    <t>Show offers a comprehensive solution for all your email needs, whether it's Drip Campaigns, Newsletters, Video Emails, Transactional emails, or anything else in the spectrum.Read more about Show</t>
  </si>
  <si>
    <t>Genoo</t>
  </si>
  <si>
    <t>https://www.getapp.com/marketing-software/a/genoo/</t>
  </si>
  <si>
    <t>Genoo provides online marketing tools and marketing automation to SMB businesses.Read more about Genoo</t>
  </si>
  <si>
    <t>TargetEveryOne</t>
  </si>
  <si>
    <t>https://www.getapp.com/marketing-software/a/targeteveryone/</t>
  </si>
  <si>
    <t>Digital marketing and communications service for creating, distributing and analyzing mobile campaignsRead more about TargetEveryOne</t>
  </si>
  <si>
    <t>https://www.getapp.com/sales-software/a/bridge/</t>
  </si>
  <si>
    <t>BRIDGE by Solocal is an marketing platform for brands, for managing store locators, local store pages, online presence management and online listingsRead more about BRIDGE</t>
  </si>
  <si>
    <t>Contester</t>
  </si>
  <si>
    <t>https://www.getapp.com/website-ecommerce-software/a/contester/</t>
  </si>
  <si>
    <t>Contester empowers marketing teams to enhance campaign performance with video-based landing pages as a dynamic overlay on the website.With Contester Live, schedule live events with an automated email subscription.With Contester Creator infrastructure, boost sales with influencer-generated sales.Read more about Contester</t>
  </si>
  <si>
    <t>Mirabel's Marketing Manager</t>
  </si>
  <si>
    <t>https://www.getapp.com/marketing-software/a/mirabel-s-marketing-manager/</t>
  </si>
  <si>
    <t>This affordable software combines audience development tools, email marketing, workflow automation, and a variety of digital tools for the everyday marketer.Read more about Mirabel's Marketing Manager</t>
  </si>
  <si>
    <t>Marketing Evolution</t>
  </si>
  <si>
    <t>https://www.getapp.com/marketing-software/a/marketing-evolution/</t>
  </si>
  <si>
    <t>Marketing Evolution is an all-in-one attribution and planning platform that unearths your customers’ unique journey, provides full-funnel attribution and measurement, and helps eliminate waste from yearly marketing investments.Read more about Marketing Evolution</t>
  </si>
  <si>
    <t>FocalCampaign 360</t>
  </si>
  <si>
    <t>https://www.getapp.com/marketing-software/a/focalcampaign/</t>
  </si>
  <si>
    <t>FocalCampaign is a multi-channel marketing automation software that enables automated marketing through email, SMS, voice, social media apps, and moreRead more about FocalCampaign 360</t>
  </si>
  <si>
    <t>Cherry</t>
  </si>
  <si>
    <t>https://www.getapp.com/marketing-software/a/cherry/</t>
  </si>
  <si>
    <t>Cherry is a marketing automation and trade promotion management solution that helps businesses utilize machine learning technology to manage promotional offers and campaigns, optimizing the overall retargeting processes. It allows staff members to generate personalized offer recommendations by tracking customer behavior and attributes.Read more about Cherry</t>
  </si>
  <si>
    <t>WowSender</t>
  </si>
  <si>
    <t>https://www.getapp.com/marketing-software/a/wowsender/</t>
  </si>
  <si>
    <t>Thanks to WowSender, you can send great emails, follow up with your prospects and know what's going on with your campaigns.Read more about WowSender</t>
  </si>
  <si>
    <t>Revlitix</t>
  </si>
  <si>
    <t>https://www.getapp.com/marketing-software/a/revlitix/</t>
  </si>
  <si>
    <t>Revlitix enhances marketing by integrating with your existing tools, providing AI-driven insights and alerts for optimized campaigns and accelerated pipeline growth.Read more about Revlitix</t>
  </si>
  <si>
    <t>Mokini</t>
  </si>
  <si>
    <t>https://www.getapp.com/marketing-software/a/mokini/</t>
  </si>
  <si>
    <t>Mokini is an email marketing automation solution designed for eCommerce businesses with customizable templates, user segmentation and schedulingRead more about Mokini</t>
  </si>
  <si>
    <t>Fresh Relevance</t>
  </si>
  <si>
    <t>https://www.getapp.com/marketing-software/a/fresh-relevance/</t>
  </si>
  <si>
    <t>Fresh Relevance is the versatile personalization platform that helps commerce-driven businesses deliver revenue-boosting cross-channel experiences with ease, no technical expertise needed.Read more about Fresh Relevance</t>
  </si>
  <si>
    <t>TargetOne</t>
  </si>
  <si>
    <t>https://www.getapp.com/retail-consumer-services-software/a/merchandise-analytics/</t>
  </si>
  <si>
    <t>TargetOne is a retail management system that enables customer relationship managers and marketers to execute personalized promotions using predictive analyticsRead more about TargetOne</t>
  </si>
  <si>
    <t>Geotoko</t>
  </si>
  <si>
    <t>https://www.getapp.com/marketing-software/a/geotoko/</t>
  </si>
  <si>
    <t>Geotoko is a social media marketing and marketing analytics platform for creating and executing marketing campaigns based on locations. It lets you schedule marketing campaigns, giveaways, instant wins, loyalty programs or scannable promotions along with provide real-time reports for assessment.Read more about Geotoko</t>
  </si>
  <si>
    <t>OptiMine</t>
  </si>
  <si>
    <t>https://www.getapp.com/marketing-software/a/optimine/</t>
  </si>
  <si>
    <t>OptiMine Insight is an agile, cross-channel marketing measurement platform for business looking to maximise ROI of their online &amp; offline advertising spendRead more about OptiMine</t>
  </si>
  <si>
    <t>eLoop</t>
  </si>
  <si>
    <t>https://www.getapp.com/marketing-software/a/eloop-5/</t>
  </si>
  <si>
    <t>Gold Lasso’s eLoop marketing suite is an all inclusive, perfectly priced, email marketing and marketing automation solution for medium to high volume senders.  All eLoop users get full access to advanced features such as logic-based campaign automation, surveys, landing pages, and integration capabilities.  With eLoop’s powerful capabilities, your business’s marketing can become more dynamic and portable – moving fluidly with a constantly evolving marketplace.Read more about eLoop</t>
  </si>
  <si>
    <t>GetCharlie</t>
  </si>
  <si>
    <t>https://www.getapp.com/marketing-software/a/getcharlie/</t>
  </si>
  <si>
    <t>GetCharlie is a sales and marketing platform designed to help small to midsize businesses improve customer engagement and retention. It includes email, SMS, web chat, blogging, CRM, and payment tools.Read more about GetCharlie</t>
  </si>
  <si>
    <t>iSend</t>
  </si>
  <si>
    <t>https://www.getapp.com/marketing-software/a/isend/</t>
  </si>
  <si>
    <t>iSend is a Portuguese-language multichannel communication and marketing system that makes it possible to create marketing campaigns from an image editor with pre-prepared or customizable structures, adopt effective segmentation, and monitor the results of actions via tracking reports.Read more about iSend</t>
  </si>
  <si>
    <t>KARTE</t>
  </si>
  <si>
    <t>https://www.getapp.com/customer-management-software/a/karte/</t>
  </si>
  <si>
    <t>KARTE is a lead nurturing software designed to help businesses collect, manage, and activate customer data. The platform enables managers to track contacts across various business tools and organize them into custom-designed engagement campaigns.Read more about KARTE</t>
  </si>
  <si>
    <t>Funnelfly</t>
  </si>
  <si>
    <t>https://www.getapp.com/sales-software/a/funnelfly/</t>
  </si>
  <si>
    <t>Funnelfly is a cloud-based lead engagement platform which helps businesses manage and organize sales funnels and marketing efforts. This growth marketing platform offers tools such as machine learning and personalized messaging to automatically engage customers in every step of the buying journey.Read more about Funnelfly</t>
  </si>
  <si>
    <t>Retainly</t>
  </si>
  <si>
    <t>https://www.getapp.com/marketing-software/a/retainly-1/</t>
  </si>
  <si>
    <t>Retainly helps businesses work with a single set of customer data to segment, analyze and report on. It is an automated engagement platform that helps businesses maximize customer retention.Read more about Retainly</t>
  </si>
  <si>
    <t>Focus3</t>
  </si>
  <si>
    <t>https://www.getapp.com/real-estate-property-software/a/focus3/</t>
  </si>
  <si>
    <t>Focus3 is a cloud-based sales and marketing automation platform designed to help real estate businesses manage prospects and the customer lifecycle. Key features include lead nurturing, email marketing, web traffic analysis, notifications, contact history tracking, and call management.Read more about Focus3</t>
  </si>
  <si>
    <t>Property Face</t>
  </si>
  <si>
    <t>https://www.getapp.com/marketing-software/a/property-face/</t>
  </si>
  <si>
    <t>All-in-one real estate marketing platform that allows real estate agents to create and promote their marketing.Read more about Property Face</t>
  </si>
  <si>
    <t>Mass Leads Maker</t>
  </si>
  <si>
    <t>https://www.getapp.com/marketing-software/a/mass-leads-maker/</t>
  </si>
  <si>
    <t>Mass Leads Maker is a lead generation software, which helps businesses capture, convert or send prospects coming to website, campaigns or newsletters, it has 10 lead generation marketing software to help businesses skyrocket their leads capture and profit.Read more about Mass Leads Maker</t>
  </si>
  <si>
    <t>Breakthrough</t>
  </si>
  <si>
    <t>https://www.getapp.com/healthcare-pharmaceuticals-software/a/breakthrough/</t>
  </si>
  <si>
    <t>An all-in-one marketing software designed for Physical Therapists and Chiropractors. Fully equipped with all of the tools a practice needs to get consistent results, month in and month out.Read more about Breakthrough</t>
  </si>
  <si>
    <t>ARTdynamix</t>
  </si>
  <si>
    <t>https://www.getapp.com/customer-management-software/a/artdynamix/</t>
  </si>
  <si>
    <t>A web content management system created exclusively for the arts and artists' performances and courses.Read more about ARTdynamix</t>
  </si>
  <si>
    <t>LocaliQ</t>
  </si>
  <si>
    <t>https://www.getapp.com/marketing-software/a/localiq/</t>
  </si>
  <si>
    <t>LocaliQ is a digital marketing platform that helps businesses find, convert, and keep customers with a suite of marketing automation, channel campaign management, lead dashboard and insight tools, plus expert-led services.Read more about LocaliQ</t>
  </si>
  <si>
    <t>FORTVISION</t>
  </si>
  <si>
    <t>https://www.getapp.com/marketing-software/a/fortvision/</t>
  </si>
  <si>
    <t>FORTVISION is a one-stop-shop marketing automation and website personalization software designed to improve all your sales and marketing conversions using internal &amp; external data sources, including external CRM software.Read more about FORTVISION</t>
  </si>
  <si>
    <t>Alpine Marketing</t>
  </si>
  <si>
    <t>https://www.getapp.com/marketing-software/a/alpine-marketing/</t>
  </si>
  <si>
    <t>Alpine IQ is the leading provider of elevating business operations and consumer experiences powered by cleaned data.Read more about Alpine Marketing</t>
  </si>
  <si>
    <t>Buildio</t>
  </si>
  <si>
    <t>https://www.getapp.com/marketing-software/a/buildio/</t>
  </si>
  <si>
    <t>Discover Buildio.io's seamless email workflow and lead generation. Optimize engagement, streamline communication, and drive success with our tailored solutions. Transform your business today!Read more about Buildio</t>
  </si>
  <si>
    <t>Kemo SaaS</t>
  </si>
  <si>
    <t>https://www.getapp.com/marketing-software/a/kemo-saas/</t>
  </si>
  <si>
    <t>Kemo Saas is an AI-powered, all-in-one sales and marketing CRM platform that offers a comprehensive suite of features, including website building, form and survey creation, sales funnels, analytics and reporting, payments and invoicing, and more. Kemo Saas is designed to streamline workflows, automate tasks, and empower businesses to achieve marketing and sales success, from startups to established enterprises.Read more about Kemo SaaS</t>
  </si>
  <si>
    <t>Expansify AI</t>
  </si>
  <si>
    <t>https://www.getapp.com/marketing-software/a/expansify-ai/</t>
  </si>
  <si>
    <t>Expansify.ai integrates social media management, email marketing, content creation, and analytics into one tool.Read more about Expansify AI</t>
  </si>
  <si>
    <t>Cheifbot</t>
  </si>
  <si>
    <t>https://www.getapp.com/marketing-software/a/cheifbot/</t>
  </si>
  <si>
    <t>Cheifbot is a cloud-based automation platform for social media marketing, eCommerce, and restaurant management. Key features include chatbot capabilities, integrations, and AI-enabled insights.Read more about Cheifbot</t>
  </si>
  <si>
    <t>AELESTRA</t>
  </si>
  <si>
    <t>https://www.getapp.com/marketing-software/a/aelestra/</t>
  </si>
  <si>
    <t>AELESTRA offers an all-in-one marketing platform that combines CRM, email marketing, website building, and AI-powered tools for business growth. The platform features social media management, online booking systems, loyalty programs, and e-commerce solutions to streamline business operations. AELESTRA's integrated approach includes reputation management, document handling, and customizable marketing funnels designed to enhance customer engagement and digital presence.Read more about AELESTRA</t>
  </si>
  <si>
    <t>Audience Response</t>
  </si>
  <si>
    <t>https://www.getapp.com/marketing-software/audience-response/os/web-based</t>
  </si>
  <si>
    <t>https://www.capterra.com/ppc/clicks/collect/GA/directory/857dac1f-a36f-4a43-a29f-a99800319bbd/destination?country=ID&amp;language=en&amp;specificLocation=serp_oses&amp;sessionStartPage=&amp;categoryId=08704dc6-f65e-42a8-9b7b-1699741503f4&amp;listingPosition=1&amp;gaClientId=R0ExLjEuMjAyNzEzNDcyMC4xNzU2NjI0MjA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bc1e706-8046-48fc-80a9-442842b1f516</t>
  </si>
  <si>
    <t>Live and Secure Q&amp;A, Replies, Multi Moderation, Private Chat, Private Audio or Video Chat, Anonymous or Login modes.Read more about DialogLoop</t>
  </si>
  <si>
    <t>Vevox is a live polling and Q&amp;A solution that enables businesses of all sizes and educational institutions to streamline processes related to employee or student engagement, online meetings, classes and more.Read more about Vevox</t>
  </si>
  <si>
    <t>Sizle</t>
  </si>
  <si>
    <t>https://www.getapp.com/sales-software/a/sizle/</t>
  </si>
  <si>
    <t>Sizle is the fastest way to share, track and sign documents, all from one smart link. Know who’s reading, clicking and signing. Turn PDFs into pipeline.Read more about Sizle</t>
  </si>
  <si>
    <t>iVote-App</t>
  </si>
  <si>
    <t>https://www.getapp.com/marketing-software/a/ivote-app/</t>
  </si>
  <si>
    <t>iVote-App is an audience response software designed to help businesses survey customers, employees, or members of the public in an engaging and interactive way. The platform enables managers to easily create surveys and polls, send them to their target audiences, gather responses in real-time, and view the results in an easy-to-read format.Read more about iVote-App</t>
  </si>
  <si>
    <t>MeetingPulse empowers every participant to contribute and be heard. Our audience response software is designed to help businesses interact, engage, and communicate with the audience via live polling, brainstorming tools, Q&amp;A sessions, quizzes, and more.Read more about MeetingPulse</t>
  </si>
  <si>
    <t>Crowd-source ideas, collect feed-backs and organize Q&amp;A talk with interactive content.Read more about AhaSlides</t>
  </si>
  <si>
    <t>myQuiz</t>
  </si>
  <si>
    <t>https://www.getapp.com/marketing-software/a/myquiz/</t>
  </si>
  <si>
    <t>myQuiz is a cloud-based platform that helps midsize to large venues engage with audiences using gamification capabilities.Read more about myQuiz</t>
  </si>
  <si>
    <t>The YouGov Surveys: Self-serve makes it easy to create and launch surveys in minutes. With flexible targeting, quick responses, and data from real people, brands get fast, accurate insights that reflect reality – so they can make smarter decisions with confidence.Read more about YouGov Surveys: Self-serve</t>
  </si>
  <si>
    <t>Gain a more complete view of your customers by using SAS 360 Discover to dynamically capture interactions, and transform those individual interactions into customer-centric knowledge. Take insights from SAS 360 Discover and interact with customers across alltheir various channels.Read more about SAS Customer Intelligence 360</t>
  </si>
  <si>
    <t>QuizWitz</t>
  </si>
  <si>
    <t>https://www.getapp.com/marketing-software/a/quizwitz/</t>
  </si>
  <si>
    <t>QuizWitz is a SaaS solution for quiz organisers. Use the quiz editor to create a seamless multimedia experience for players. Answers are submitted on smartphones or tablets and an especially designed app shows all relative information to the quizmaster.Read more about QuizWitz</t>
  </si>
  <si>
    <t>https://www.getapp.com/marketing-software/a/ngage-2/</t>
  </si>
  <si>
    <t>Empower your participants to ask questions, vote in polls, participate in quizzes, run live stream meetings and be a part of the discussion with webMOBI Ngage.Read more about Ngage</t>
  </si>
  <si>
    <t>Wisembly is a web platform for engaging your teams simply during your workshops, webinars, seminars, conferences and other formats. Live presentations, interactive activity feeds that facilitate sharing and connecting people, engaging quizzes, workshops.Read more about Wisembly</t>
  </si>
  <si>
    <t>e-Survey</t>
  </si>
  <si>
    <t>https://www.getapp.com/marketing-software/a/e-survey/</t>
  </si>
  <si>
    <t>e-Survey is an all-in-one solution for creating surveys, accessing a reliable respondent panel, collecting data, and analyzing results. This full-scale platform is easy to use and built on years of expertise in market research.Our platform has been developed by marketing research professionals 🔎 with a clear objective: to be one of the most powerful survey software packages on the market, while remaining the easiest to use.Read more about e-Survey</t>
  </si>
  <si>
    <t>Brand Management</t>
  </si>
  <si>
    <t>https://www.getapp.com/marketing-software/brand-management/os/web-based</t>
  </si>
  <si>
    <t>On monday.com, marketing teams can manage creative requests and plan out strategy on a flexible platform to better scale their brand.Read more about monday.com</t>
  </si>
  <si>
    <t>Zoho Social</t>
  </si>
  <si>
    <t>https://www.getapp.com/marketing-software/a/zoho-social/</t>
  </si>
  <si>
    <t>Manage multiple social networks, schedule unlimited posts, monitor keywords, and collaborate with your teamRead more about Zoho Social</t>
  </si>
  <si>
    <t>Wrike is brand management software used by over 20,000 companies to create a single digital hub for brand assets, including documents, templates, and digital imagery. Wrike's reliable brand management software allows all employees to access and use approved files to maintain brand integrity.Read more about Wrike</t>
  </si>
  <si>
    <t>Loomly</t>
  </si>
  <si>
    <t>https://www.getapp.com/marketing-software/a/loomly/</t>
  </si>
  <si>
    <t>Loomly is an easy-to-use social media management platform that helps you craft, optimize, schedule and analyze content for all social platforms including Facebook, Instagram, Twitter, LinkedIn, TikTok, Snapchat, Pinterest, Google, and custom channels.Read more about Loomly</t>
  </si>
  <si>
    <t>XM for Strategy &amp; Research is a survey management tool designed to help businesses collect feedback and provide insight into brand awareness and consumer preferences. Key features include sentiment analysis, trend alerts, predictive behavior analytics, real-time response monitoring, and data insight reports.Read more about XM for Strategy &amp; Research</t>
  </si>
  <si>
    <t>Brandfolder's platform is as intuitive for users as it is powerful for admins, allowing brands to easily store, manage, share, manipulate, and analyze assets across hundreds of formats including 8K video, documents, images, and 3D renderings.Read more about Brandfolder</t>
  </si>
  <si>
    <t>Pinterest</t>
  </si>
  <si>
    <t>https://www.getapp.com/marketing-software/a/pinterest/</t>
  </si>
  <si>
    <t>Pinterest is a social selling platform that allows users to create their own content through images, videos, and feeds to advertise products and generate leads. Users have the ability to create pins that are customized pieces of content put together to form a feed, which highlight products and give customers multiple ways to connect. Pins display real-time pricing information, availability, and links to the location that the product is sold.Read more about Pinterest</t>
  </si>
  <si>
    <t>ReferralCandy</t>
  </si>
  <si>
    <t>https://www.getapp.com/marketing-software/a/referralcandy/</t>
  </si>
  <si>
    <t>Customer referrals are the key to viral marketing and a thriving business. ReferralCandy automatically tracks referrals and notifies your customers when they become eligible for their referral reward. Friends who have made a purchase become new customers, and the referral cycle starts over again!Read more about ReferralCandy</t>
  </si>
  <si>
    <t>Beautifully combine customer reviews and photos with fully-customizable display options that enhance your brand. Great brands are built on happy customers.Read more about Yotpo</t>
  </si>
  <si>
    <t>See the most powerful online banner maker on the web in action. Export your work as JPG, PNG, HTML5, GIF or MP4, share on social media or embed them into your website. Create responsive HTML5 banners for your Facebook and other social media campaigns.Read more about Creatopy</t>
  </si>
  <si>
    <t>Moz Pro</t>
  </si>
  <si>
    <t>https://www.getapp.com/marketing-software/a/seomoz/</t>
  </si>
  <si>
    <t>Moz Pro is a search engine optimization tool that allows companies to improve their rankings, increase traffic, and gain more visibility in search results.Read more about Moz Pro</t>
  </si>
  <si>
    <t>Brand24 allows you to monitor online reputation, prevent PR crisis, improve customer relations, track performance of marketing efforts &amp; find brand ambassadors.Read more about Brand24</t>
  </si>
  <si>
    <t>Award-winning brand management solutions and services.Read more about Acquia DAM (Widen)</t>
  </si>
  <si>
    <t>PhotoShelter for Brands is a multimedia powerhouse that serves over 1,200 top brands. With this one centralized platform, we help brand managers keep their brand’s assets organized in order to maximize ROI and develop new extensions.Read more about PhotoShelter for Brands</t>
  </si>
  <si>
    <t>Kontentino is great for businesses who need to localize social media content for markets in multiple locations. Kontentino's collaborative workplace streamlines your brand's use of agencies for different markets. Simplify your workflow, and have better control over the content quality.Read more about Kontentino</t>
  </si>
  <si>
    <t>Kontainer is a user-friendly Digital Asset Management (DAM) and Product Information Management (PIM) system that helps companies organize all their digital assets, such as product data, images, videos, and size guides, in a professional way. The platform offers features like crop and export tools, Adobe and Office plugins, and integrations with webshops, CMS, and email marketing, allowing users to save time and optimize workflows.Read more about Kontainer</t>
  </si>
  <si>
    <t>Enhance your website and brand with personalized messaging designed to delight your customers. Justuno is the premier all-in-one conversion marketing toolkit with pop-ups, exit promotions, cart abandonment offers, gamification, and more! Used by brands and agencies of all size.Read more about Justuno</t>
  </si>
  <si>
    <t>Filecamp is a cloud-based Brand Asset Management (BAM) software solution that helps companies organize and share their brand assets such as images, logos, colors and brand guidelines. Unlimited users in all plans, each user configured with their own set of user-, and folder permissions.Read more about Filecamp</t>
  </si>
  <si>
    <t>Brandwatch</t>
  </si>
  <si>
    <t>https://www.getapp.com/marketing-software/a/brandwatch/</t>
  </si>
  <si>
    <t>Understand your customers, your brand, and your market with Brandwatch’s advanced Consumer Intelligence platform.Read more about Brandwatch</t>
  </si>
  <si>
    <t>ShortStack</t>
  </si>
  <si>
    <t>https://www.getapp.com/marketing-software/a/shortstack/</t>
  </si>
  <si>
    <t>Create unique contests and giveaways, run social media contests, choose winners, send emails and analyze results - all from one place.Read more about ShortStack</t>
  </si>
  <si>
    <t>Frontify</t>
  </si>
  <si>
    <t>https://www.getapp.com/marketing-software/a/frontify/</t>
  </si>
  <si>
    <t>Frontify is a cloud-based brand management platform for creators and collaborators of brands, connecting everything (and everyone) important to the growth of your brand.Read more about Frontify</t>
  </si>
  <si>
    <t>Consistency is king when it comes to managing brands across multiple channels. Allow brands to flourish by giving each stakeholder their own personalised entry into the world of your brands, with the full ability to use brand features consistently, with CELUM.Read more about CELUM</t>
  </si>
  <si>
    <t>https://www.getapp.com/marketing-software/a/dash/</t>
  </si>
  <si>
    <t>Dash helps SMEs, ecommerce start-ups, and growing teams get their brand images and videos organised.Collaborate with your team, find your creative assets quickly using AI, and share files securely.Read more about Dash</t>
  </si>
  <si>
    <t>facelift is a powerful tool that enables you to boost your brand image on all relevant social media channels.Read more about facelift</t>
  </si>
  <si>
    <t>IntelligenceBank’s Brand Management software simplifies the complete brand lifecycle, from creation to distribution. It ensures brand consistency and compliance while facilitating effective project management, empowering your team to execute impactful, on-brand marketing strategies seamlessly.Read more about IntelligenceBank</t>
  </si>
  <si>
    <t>NapoleonCat</t>
  </si>
  <si>
    <t>https://www.getapp.com/marketing-software/a/napoleoncat/</t>
  </si>
  <si>
    <t>NapoleonCat helps businesses protect and manage their brand presence across social media. Automate moderation, manage reviews, and ensure consistent communication to build trust and maintain a strong, professional brand image.Read more about NapoleonCat</t>
  </si>
  <si>
    <t>Pics.io</t>
  </si>
  <si>
    <t>https://www.getapp.com/marketing-software/a/pics-io/</t>
  </si>
  <si>
    <t>Pics.io is a cloud-based digital asset management (DAM) solution, designed for creative agencies, educational institutions, and nonprofits to collaborate, share and manage photos, audios, videos and other files across their organization. Supported storages: Google Drive, Amazon S3, Pics.io storageRead more about Pics.io</t>
  </si>
  <si>
    <t>Asset Bank</t>
  </si>
  <si>
    <t>https://www.getapp.com/marketing-software/a/asset-bank/</t>
  </si>
  <si>
    <t>Take control of your brand assets with our 5-star, fully customisable, Digital Asset Management software.Centralise, manage, showcase and share your brand assets with ease.Read more about Asset Bank</t>
  </si>
  <si>
    <t>Make your brand shine in every document, presentation, and email. With empower®, your brand stays consistent and up to date without extra effort. Users get the right templates and content in one click, saving time, boosting efficiency, and ensuring brand quality in every file.Read more about empower</t>
  </si>
  <si>
    <t>Ceros is a cloud-based content creation platform that empowers marketers and designers to create rich, engaging digital content without writing a single line of code.Read more about Ceros</t>
  </si>
  <si>
    <t>Partoo boosts visibility with Listings, Messages, Feedback, and Benchmark tools, helping businesses attract customers and outperform competitors.Read more about Partoo</t>
  </si>
  <si>
    <t>Intuitive, easy-to-use platform to create interactive promotions with over 40 apps available. Build brand awareness and customer loyalty, reward users, and promote your brand with social media sweepstakes, contests and games. No coding skills required and integration capabilities with CRM and CIAMs.Read more about Easypromos</t>
  </si>
  <si>
    <t>A solution that helps brands maintain consistent identity and messaging, while enabling local teams to create and launch tailored campaigns.Read more about Marvia</t>
  </si>
  <si>
    <t>A holistic Marketing Management Platform that allows you to streamline ordering, production, fulfillment and distribution of all your marketing assets.Read more about Propago</t>
  </si>
  <si>
    <t>influence</t>
  </si>
  <si>
    <t>https://www.getapp.com/marketing-software/a/influence-co/</t>
  </si>
  <si>
    <t>influence.co is designed to help businesses generate interactive content, interact with influencers, and run marketing campaigns across multiple social media platforms. It enables managers to build brand awareness, organize a list of influencers, and share them with marketing teams.Read more about influence</t>
  </si>
  <si>
    <t>Best Customer Experience Management Solution in 2023 MarTech Breakthrough Awards.We make sure you deliver memorable customer experience.Read more about Uberall</t>
  </si>
  <si>
    <t>Third Light</t>
  </si>
  <si>
    <t>https://www.getapp.com/marketing-software/a/third-light/</t>
  </si>
  <si>
    <t>Chorus is a digital media library designed with departments in mind, enabling your whole organization to easily manage and share digital content. Create, organise, tag, find, share, edit, publish and download all of your digital files quickly and securely.Read more about Third Light</t>
  </si>
  <si>
    <t>Ethos</t>
  </si>
  <si>
    <t>https://www.getapp.com/marketing-software/a/ethos-1/</t>
  </si>
  <si>
    <t>Ethos is a powerful AI-driven platform that empowers teams to maximize their brand's potential by providing a centralized platform.Read more about Ethos</t>
  </si>
  <si>
    <t>Deskfy</t>
  </si>
  <si>
    <t>https://www.getapp.com/marketing-software/a/deskfy/</t>
  </si>
  <si>
    <t>Deskfy is a modular system for brand asset management. It is responsible for centralizing brand manual information, creating or customizing layouts and templates, organizing files and documents, and providing an overview of team projects and activities. Available in the Portuguese language.Read more about Deskfy</t>
  </si>
  <si>
    <t>pixx.io</t>
  </si>
  <si>
    <t>https://www.getapp.com/marketing-software/a/pixx-io/</t>
  </si>
  <si>
    <t>One Tool, One Place, All Your Media! pixx.io's media space is the one place for all your images, graphics, videos, audio files, licenses, feedbacks, and authorization processes. Smart built-in tools give you control and save time.Read more about pixx.io</t>
  </si>
  <si>
    <t>Tracksuit</t>
  </si>
  <si>
    <t>https://www.getapp.com/marketing-software/a/tracksuit/</t>
  </si>
  <si>
    <t>Tracksuit is a cloud-based brand tracking solution that helps marketers measure, gain insights, and communicate on brand health.Read more about Tracksuit</t>
  </si>
  <si>
    <t>Brandox</t>
  </si>
  <si>
    <t>https://www.getapp.com/marketing-software/a/brandox/</t>
  </si>
  <si>
    <t>Brandox is an asset portal application which provides brands with a space to organize and share graphic elements in an easy, controlled and professional wayRead more about Brandox</t>
  </si>
  <si>
    <t>Cway</t>
  </si>
  <si>
    <t>https://www.getapp.com/marketing-software/a/cway/</t>
  </si>
  <si>
    <t>Cway is the Artwork Management software providing an intuitive all-in-one solution for artwork processes. With expert support, streamlined workflows, and trusted by Scandinavia's elite brands, it ensures efficiency and brand consistency. Meet the future of effortless artwork management with Cway.Read more about Cway</t>
  </si>
  <si>
    <t>UncommonGood</t>
  </si>
  <si>
    <t>https://www.getapp.com/collaboration-software/a/uncommongood/</t>
  </si>
  <si>
    <t>UncommonGood is passionate about leveraging technology to build a better world, one community at a time. Its 360-degree, affordable software is designed for nonprofits and provides a streamlined suite of fundraising, marketing, and operations tools.Read more about UncommonGood</t>
  </si>
  <si>
    <t>Sesimi</t>
  </si>
  <si>
    <t>https://www.getapp.com/marketing-software/a/myadbox/</t>
  </si>
  <si>
    <t>Sesimi is a cloud-based brand management platform, which helps businesses across automotive, retail, advertising, and finance sectors manage media assets and prepare ad content for marketing campaigns. Features include secure data storage, activity tracking, custom URL creation and multi-language.Read more about Sesimi</t>
  </si>
  <si>
    <t>Tweak</t>
  </si>
  <si>
    <t>https://www.getapp.com/marketing-software/a/tweak-/</t>
  </si>
  <si>
    <t>Tweak streamlines the process of creating digital and eCommerce content, as well as print material, while also providing a platform for curating and sharing digital brand files with ease.Read more about Tweak</t>
  </si>
  <si>
    <t>MomaPIX DAM</t>
  </si>
  <si>
    <t>https://www.getapp.com/marketing-software/a/momapix-dam/</t>
  </si>
  <si>
    <t>MomaPIX DAM is an easy-to-use DAM software with all the functions needed to manage photos, videos, and PDFs.Read more about MomaPIX DAM</t>
  </si>
  <si>
    <t>With 4ALLPORTAL Brand-Shop you maintain your corporate identity in the form of language, colors, logos, styles, etc. to create uniform marketing materials such as flyers or brochures in seconds. Add the products you need to your shopping cart and receive the requested materials in a few clicks.Read more about 4ALLPORTAL</t>
  </si>
  <si>
    <t>CleanPix</t>
  </si>
  <si>
    <t>https://www.getapp.com/marketing-software/a/cleanpix/</t>
  </si>
  <si>
    <t>CleanPix is a web-based media asset management system which enables distribution of assets through public portals, private galleries, or directly via emailRead more about CleanPix</t>
  </si>
  <si>
    <t>teamnext | Media Hub</t>
  </si>
  <si>
    <t>https://www.getapp.com/marketing-software/a/teamnext-media-hub/</t>
  </si>
  <si>
    <t>The teamnext | Media Hub is a cloud-based media hub that allows you to manage all of your digital assets in one place. This means that you can easily access any of your photos, videos or documents from anywhere in the world.Read more about teamnext | Media Hub</t>
  </si>
  <si>
    <t>Transifex</t>
  </si>
  <si>
    <t>https://www.getapp.com/marketing-software/a/transifex/</t>
  </si>
  <si>
    <t>Transifex provides a cloud-based software for thelocalization of websites, web apps and mobile apps.Using the Transifex platform you can collect, manage and distribute your online content without having to access FTP sites or multiple file versions stored in spreadsheets, etc.Read more about Transifex</t>
  </si>
  <si>
    <t>The simple way to master your brand - Driven by powerful CMS technology, the platform collects and saves your digital assets in a single central location, making it easy to find what you need, share information and create online Brand Guidelines.Read more about Papirfly</t>
  </si>
  <si>
    <t>QBank</t>
  </si>
  <si>
    <t>https://www.getapp.com/marketing-software/a/qbank/</t>
  </si>
  <si>
    <t>QBank offers centralized asset management, providing a hub for media content that streamlines productivity, supports creative collaboration and controls accessRead more about QBank</t>
  </si>
  <si>
    <t>UCView is a cloud-based digital signage solution for designing and deploying content to digital displays within various markets and industries.Read more about Uniguest</t>
  </si>
  <si>
    <t>Suttle-Straus</t>
  </si>
  <si>
    <t>https://www.getapp.com/marketing-software/a/suttle-straus/</t>
  </si>
  <si>
    <t>Suttle-Straus is a cloud-based platform, which helps businesses across retail, manufacturing, insurance, finance, and healthcare sectors use custom brand portals to design a variety of marketing materials such as business cards, stationery, social media imagery, mail pieces, and more.Read more about Suttle-Straus</t>
  </si>
  <si>
    <t>Quickly make and edit Portals from your NetX solution. Design multiple Portals to easily tailor your content to your specific markets.Read more about NetX</t>
  </si>
  <si>
    <t>TrackStreet</t>
  </si>
  <si>
    <t>https://www.getapp.com/marketing-software/a/trackstreet/</t>
  </si>
  <si>
    <t>TrackStreet is a brand protection software which supports MAP (minimum advertised price), authorized dealer program compliance, and full internet sales channel visibility using proprietary website crawling technologies, automated reseller communications, actionable sales intelligence, and moreRead more about TrackStreet</t>
  </si>
  <si>
    <t>Our Brand Management Solution consists of three modules designed to make sharing, creating, controlling and publishing content easy and efficient.Read more about Lytho Digital Asset Management</t>
  </si>
  <si>
    <t>ROI360</t>
  </si>
  <si>
    <t>https://www.getapp.com/marketing-software/a/roi360/</t>
  </si>
  <si>
    <t>ROI360 is an artwork creation &amp; brand management solution designed to help creative agencies, printers, and marketing teams create brand-compliant artworkRead more about ROI360</t>
  </si>
  <si>
    <t>DashGoo</t>
  </si>
  <si>
    <t>https://www.getapp.com/business-intelligence-analytics-software/a/dashgoo-1/</t>
  </si>
  <si>
    <t>DashGoo is a platform for developing integrated, customizable digital marketing reports for Google Analytics, AdWords, Instagram, YouTube, Facebook, among others, to automate marketing campaigns and customize dashboards for customers.Read more about DashGoo</t>
  </si>
  <si>
    <t>Pageflex</t>
  </si>
  <si>
    <t>https://www.getapp.com/marketing-software/a/pageflex/</t>
  </si>
  <si>
    <t>Pageflex is a marketing platform for multi-location enterprises to automate and execute their marketing campaigns. The software is designed for enterprises with 50 or more distributed end users, including franchisees, partners, affiliates, sales reps, and field marketers.Read more about Pageflex</t>
  </si>
  <si>
    <t>Digimind</t>
  </si>
  <si>
    <t>https://www.getapp.com/marketing-software/a/digimind/</t>
  </si>
  <si>
    <t>Digimind is a social listening and market intelligence platform designed to help marketers and analysts with brand reputation, competitive intelligence, consumer insights, trend tracking, influencers identification and campaign analysis.Read more about Digimind</t>
  </si>
  <si>
    <t>Templafy' solution allows enterprises to create on-brand, compliant and personalized templates for each employee with the help of brand and content validation features, and asset management integrations.Read more about Templafy</t>
  </si>
  <si>
    <t>ThumbStopper Brand Manager</t>
  </si>
  <si>
    <t>https://www.getapp.com/marketing-software/a/thumbstopper-brand-manager/</t>
  </si>
  <si>
    <t>We simplify brand management and amplify your brand's presence across your retailers' social channels.Read more about ThumbStopper Brand Manager</t>
  </si>
  <si>
    <t>BrandMaker Brand Management forms the central platform to access, adapt, and order timely, correct, and brand-compliant media for every touchpoint. Global marketers now have the confidence about how their brand assets are being applied, and how to avoid non-compliance and financial risk.Read more about Uptempo</t>
  </si>
  <si>
    <t>FIND NEW DIGITAL TRAFFIC SOURCESUncover new traffic sources and untapped publisher websites through your direct and indirect competitors and extend your reachRead more about AdClarity</t>
  </si>
  <si>
    <t>KLIKER</t>
  </si>
  <si>
    <t>https://www.getapp.com/marketing-software/a/kliker/</t>
  </si>
  <si>
    <t>KLIKER is a market intelligence app with real-time data shown on one screen in real-time.Log in to KLIKER to check you brand's performance, your offer's competitiveness or competitor's activities.Read more about KLIKER</t>
  </si>
  <si>
    <t>Cliquify</t>
  </si>
  <si>
    <t>https://www.getapp.com/marketing-software/a/cliquify/</t>
  </si>
  <si>
    <t>Building a genuine employer brand is cumbersome with separate apps for designing, publishing, analyzing performance with diversity and inclusion in mind. Cliquify helps simplify and sunset multiple tools through its one-stop-shop employer brand operating system.Read more about Cliquify</t>
  </si>
  <si>
    <t>BOOLV</t>
  </si>
  <si>
    <t>https://www.getapp.com/emerging-technology-software/a/boolv/</t>
  </si>
  <si>
    <t>BOOLV is a video-making tool that helps small businesses convert product information, pages, or images into promotion videos. Its AI engine captures key information from web pages and imported images that help promote and generate personalized videos.Read more about BOOLV</t>
  </si>
  <si>
    <t>Brandworkz</t>
  </si>
  <si>
    <t>https://www.getapp.com/marketing-software/a/brandworkz/</t>
  </si>
  <si>
    <t>Brandworkz is the award-winning Brand Management Software that delivers improved brand consistency, compliance and collaborationRead more about Brandworkz</t>
  </si>
  <si>
    <t>Wedia</t>
  </si>
  <si>
    <t>https://www.getapp.com/marketing-software/a/wedia/</t>
  </si>
  <si>
    <t>Wedia's digital asset management and marketing resource management suite helps marketers manage, share, reuse and track all their digital assets from a single platformRead more about Wedia</t>
  </si>
  <si>
    <t>InviteBox</t>
  </si>
  <si>
    <t>https://www.getapp.com/marketing-software/a/invitebox/</t>
  </si>
  <si>
    <t>InviteBox is a flexible referral marketing platform that unlocks a new cost-effective customer acquisition channel for your online business. With InviteBox you can launch your own referral program in minutes and make your existing customers bring you more business.Read more about InviteBox</t>
  </si>
  <si>
    <t>TINT</t>
  </si>
  <si>
    <t>https://www.getapp.com/marketing-software/a/tint/</t>
  </si>
  <si>
    <t>TINT is a complete social media marketing solution. With TINT you can collect, curate, and promote all your best content on any screen, anywhere.Read more about TINT</t>
  </si>
  <si>
    <t>Kalicube Pro</t>
  </si>
  <si>
    <t>https://www.getapp.com/marketing-software/a/kalicube-pro/</t>
  </si>
  <si>
    <t>Exclusive Generative Engine Optimization SaaS for agencies implementing The Kalicube Process™. Leverage 3+ billion data points and proprietary algorithms from Jason Barnard to give your clients unparalleled, machine-recognized brand control in the AI era.Read more about Kalicube Pro</t>
  </si>
  <si>
    <t>MarcomGather</t>
  </si>
  <si>
    <t>https://www.getapp.com/marketing-software/a/marcomcentral-web-to-print/</t>
  </si>
  <si>
    <t>Go beyond basic web-to-print with marketing on-demand portals that bring the full spectrum of marketing initiatives into single source solution.Read more about MarcomGather</t>
  </si>
  <si>
    <t>Webdam</t>
  </si>
  <si>
    <t>https://www.getapp.com/marketing-software/a/webdam/</t>
  </si>
  <si>
    <t>Webdam is a  web-based asset management solution that lets businesses centralize, track, manage, locate and share digital assets internally. It allows marketers to manage and share assets from one branded central library, retrieve media, auto-convert files,  manage digital rights and more.Read more about Webdam</t>
  </si>
  <si>
    <t>CrowdControlHQ</t>
  </si>
  <si>
    <t>https://www.getapp.com/marketing-software/a/crowdcontrolhq/</t>
  </si>
  <si>
    <t>CrowdControlHQ is an all-in-one social media management platform to reach and engage your online audiences, efficiently manage your team and activities, and analyse to improve performance and outcomes.Read more about CrowdControlHQ</t>
  </si>
  <si>
    <t>Atribus</t>
  </si>
  <si>
    <t>https://www.getapp.com/all-software/a/atribus/</t>
  </si>
  <si>
    <t>Atribus is a cloud-based consumer intelligence tool that allows users to monitor mentions related to influencers, topics, brands, or other keywords across websites, blogs, forums, social networks, digital newspapers, and more. It allows users to create custom alerts for specific keywords, which can then be used to monitor conversations about a brEvery day, consumers around the world talk about your products, brands and competitors. Be the first to discover new trends and make smarter decisions!Read more about Atribus</t>
  </si>
  <si>
    <t>Stackla</t>
  </si>
  <si>
    <t>https://www.getapp.com/marketing-software/a/stackla/</t>
  </si>
  <si>
    <t>Stackla is the world’s smartest visual content engine, helping modern marketers discover, manage and display the best influencer and user-generated content across all their marketing touchpoints — from ads and emails to websites and commerce.Read more about Stackla</t>
  </si>
  <si>
    <t>Logomaker</t>
  </si>
  <si>
    <t>https://www.getapp.com/marketing-software/a/logomaker/</t>
  </si>
  <si>
    <t>Logomaker by Designs.ai is an AI-powered logo generator that creates professional and unique logos in just minutes. With its advanced AI technology, Logomaker analyzes your brand information and generates thousands of logo options for you to choose from. The intuitive logo editor allows you to customize your logo with ease, and the full brand identity package includes everything you need to establish your brand, from social media assets to product mockups.Read more about Logomaker</t>
  </si>
  <si>
    <t>Gelato Globe</t>
  </si>
  <si>
    <t>https://www.getapp.com/marketing-software/a/gelato-globe/</t>
  </si>
  <si>
    <t>Gelato globe is a global web-to-print DAM solution that enables the distribution of prints and marketing &amp; sales materials to several countries via one platformRead more about Gelato Globe</t>
  </si>
  <si>
    <t>Dashing X</t>
  </si>
  <si>
    <t>https://www.getapp.com/marketing-software/a/dashing-x/</t>
  </si>
  <si>
    <t>Brand Management Platform developed for many different multi-outlet businesses in various industries and sectors.Personalised plug-and-play features to improve your results.Read more about Dashing X</t>
  </si>
  <si>
    <t>Allow materials to be customized by users while remaining completely brand and legal compliant.Read more about TOTUS</t>
  </si>
  <si>
    <t>Send Social Media</t>
  </si>
  <si>
    <t>https://www.getapp.com/marketing-software/a/send-social-media/</t>
  </si>
  <si>
    <t>Send Social Media is an online marketing service for managing, monitoring, tracking, and measuring marketing efforts across social media networks, email, &amp; SMSRead more about Send Social Media</t>
  </si>
  <si>
    <t>Smartling</t>
  </si>
  <si>
    <t>https://www.getapp.com/marketing-software/a/smartling/</t>
  </si>
  <si>
    <t>Manage your brand across multiple geographies &amp; audiences with Smartling's Translation Management Platform for websites, mobile apps and documents.Read more about Smartling</t>
  </si>
  <si>
    <t>DALIM ES</t>
  </si>
  <si>
    <t>https://www.getapp.com/collaboration-software/a/dalim-software/</t>
  </si>
  <si>
    <t>DALIM SOFTWARE is a cloud-based digital asset management solution designed to assist publishers and pre-media agencies of all sizes with the creation and management of cross-media content. Key features include project management, workflow automation, team collaboration, and custom template creation.Read more about DALIM ES</t>
  </si>
  <si>
    <t>It is a template management solution that ensures centralized control and personalization of Microsoft Office templates, email text, and signatures. It enables users to create brand-compliant, up-to-date documents quickly, saving time and focusing on content.Read more about Docunize</t>
  </si>
  <si>
    <t>BEAM</t>
  </si>
  <si>
    <t>https://www.getapp.com/marketing-software/a/beam/</t>
  </si>
  <si>
    <t>BEAM is a brand engagement &amp; asset management platform including photo &amp; video asset downloads, dynamic brand guidelines, self-service content creation, &amp; moreRead more about BEAM</t>
  </si>
  <si>
    <t>eMAM</t>
  </si>
  <si>
    <t>https://www.getapp.com/marketing-software/a/emam/</t>
  </si>
  <si>
    <t>eMAM is a media asset management system created to organize, share, store, publish, and deliver videos and other content from an easy-to-use web interface. This interoperable and feature-rich system is scalable and configurable to meet diverse needs locally, in the cloud, or as a hybrid.Read more about eMAM</t>
  </si>
  <si>
    <t>Altosight</t>
  </si>
  <si>
    <t>https://www.getapp.com/website-ecommerce-software/a/altosight/</t>
  </si>
  <si>
    <t>Altosight is an eCommerce price tracking &amp; competitor monitoring solution for manufacturers &amp; eCommerce stores that enables organizations to track competitors’ prices or retailers' minimum advertised price violations, with streamlined product matching &amp; automatic detection of new productsRead more about Altosight</t>
  </si>
  <si>
    <t>Powered by AI, Filerobot is a scalable and customizable Digital Asset Management software that assists your teams in managing your brand presence by storing, processing, sharing, and accelerating images, videos, and static content on any web and mobile application around the world.Read more about Filerobot</t>
  </si>
  <si>
    <t>censhare</t>
  </si>
  <si>
    <t>https://www.getapp.com/marketing-software/a/censhare/</t>
  </si>
  <si>
    <t>censhare Omnichannel Content Platform integrates digital asset management, content management and product information management for all channels. The system uses semantic database technology to to reduce time and costs and handle a vast volume and diversity of content.Read more about censhare</t>
  </si>
  <si>
    <t>Zoomph</t>
  </si>
  <si>
    <t>https://www.getapp.com/marketing-software/a/zoomph/</t>
  </si>
  <si>
    <t>Helping sports teams, agencies and brands measure the value of their sponsorships, partnerships and understanding their audiences.Read more about Zoomph</t>
  </si>
  <si>
    <t>Yohn is a custom URL shortener allowing you to create branded short links using your own domain name. It comes with built-in analytics and file sharing functionality, and can either be used as a SaaS solution or hosted in your AWS account, which guarantees low running costs and maximum privacy.Read more about Yohn</t>
  </si>
  <si>
    <t>#AUTHENTICS</t>
  </si>
  <si>
    <t>https://www.getapp.com/marketing-software/a/authentics/</t>
  </si>
  <si>
    <t>#AUTHENTICS is an application capable of tracking a product throughout its life cycle, from creation to sale. It makes a set of services available to users in order to validate a project, such as the finance department or the legal department.Read more about #AUTHENTICS</t>
  </si>
  <si>
    <t>Aprimo Digital Asset Management</t>
  </si>
  <si>
    <t>https://www.getapp.com/marketing-software/a/aprimo-digital-asset-management/</t>
  </si>
  <si>
    <t>Aprimo Digital Asset Management enables digital asset librarians, marketers, &amp; brand managers to manage the creation, management, &amp; distribution of contentRead more about Aprimo Digital Asset Management</t>
  </si>
  <si>
    <t>WAVE</t>
  </si>
  <si>
    <t>https://www.getapp.com/website-ecommerce-software/a/wave/</t>
  </si>
  <si>
    <t>WAVE is a brand management platform that enables businesses to market all products and brands in the artwork management process. With WAVE users can optimize processes by making communication channels in marketing visible and automating tasks.Read more about WAVE</t>
  </si>
  <si>
    <t>Cordeo</t>
  </si>
  <si>
    <t>https://www.getapp.com/all-software/a/cordeo/</t>
  </si>
  <si>
    <t>Make 3 times as many expressions in half the time.Read more about Cordeo</t>
  </si>
  <si>
    <t>CrowdRiff</t>
  </si>
  <si>
    <t>https://www.getapp.com/marketing-software/a/crowdriff/</t>
  </si>
  <si>
    <t>CrowdRiff is a visual marketing platform designed to help users search, deliver &amp; publish the UGC (user generated content) owned visuals that influence travelers of today. The platform is specifically designed for marketing teams at tourist destinations including resorts, museums, &amp; attractions.Read more about CrowdRiff</t>
  </si>
  <si>
    <t>Capital ID</t>
  </si>
  <si>
    <t>https://www.getapp.com/marketing-software/a/capital-id/</t>
  </si>
  <si>
    <t>Capital ID is a content creation &amp; brand management platform that helps organizations create, manage, translate, approve, store and publish branded content. Solutions include a portal for collaboration, publishing on demand, digital publishing, design &amp; translation management, and event management.Read more about Capital ID</t>
  </si>
  <si>
    <t>Inkbench</t>
  </si>
  <si>
    <t>https://www.getapp.com/marketing-software/a/inkbench/</t>
  </si>
  <si>
    <t>Inkbench is a patented, cloud-based software that lets you store, customize and protect your brand assets!*Access and share your brand images, logos, files and more.*Customize your marketing materials with easy templates*Protect your brand by locking down your brand colors, fonts, and imagesRead more about Inkbench</t>
  </si>
  <si>
    <t>SuprSend</t>
  </si>
  <si>
    <t>https://www.getapp.com/marketing-software/a/suprsend/</t>
  </si>
  <si>
    <t>SuprSend is a robust notification platform that can enhance the product's communication capabilities. Teams can create and send transactional and engagement notifications across multiple channels with just one API.Read more about SuprSend</t>
  </si>
  <si>
    <t>Impactia</t>
  </si>
  <si>
    <t>https://www.getapp.com/marketing-software/a/impactia-intelligent-email/</t>
  </si>
  <si>
    <t>Impactia Intelligent Email is a web-based application that transforms everyday business emails into a marketing platform. It enables users to automate campaigns, measure their success, and get lead alerts. Users can easily increase sales and brand recognition by adding promotions and branding.Read more about Impactia</t>
  </si>
  <si>
    <t>Xpressdocs Brand Management</t>
  </si>
  <si>
    <t>https://www.getapp.com/marketing-software/a/xpressdocs-brand-management/</t>
  </si>
  <si>
    <t>Our core mission is to help you control your brand from customization and production all the way through to the distribution of your marketing materials. Xpressdocs helps deliver an unbeatable selection of high-quality print, promotional, and digital products, brand-approved direct mail, and more!Read more about Xpressdocs Brand Management</t>
  </si>
  <si>
    <t>Kangxin IP Platform</t>
  </si>
  <si>
    <t>https://www.getapp.com/legal-law-software/a/kangxin-ip-platform/</t>
  </si>
  <si>
    <t>Kangxin IP Platform is a comprehensive IP management toolkit and smart interface with a team of 500+ IP professionals from Kangxin Partners, P.C.Read more about Kangxin IP Platform</t>
  </si>
  <si>
    <t>PressArea</t>
  </si>
  <si>
    <t>https://www.getapp.com/marketing-software/a/pressarea/</t>
  </si>
  <si>
    <t>PressArea is a cloud-based press office that lets PR and communications professionals manage their brand story. It features a virtual press office to help users manage and connect with media, journalists, and influencers. PressArea aims to help users target their messaging and schedule campaigns while providing an online newsroom for hosting media-rich content.Read more about PressArea</t>
  </si>
  <si>
    <t>Guidelines</t>
  </si>
  <si>
    <t>https://www.getapp.com/marketing-software/a/guidelines/</t>
  </si>
  <si>
    <t>Guidelines is a collaborative platform for designing and managing brand guidelines, creating interactive tools. It offers features like a responsive design grid, asset management, and instant search to help teams manage and share brand assets. Guidelines also provides logo management, color and typography tools, and secure access control to ensure brand consistency across the organization.Read more about Guidelines</t>
  </si>
  <si>
    <t>Smooth Publish</t>
  </si>
  <si>
    <t>https://www.getapp.com/marketing-software/a/smooth-publish/</t>
  </si>
  <si>
    <t>Manage everything brand-related from a single online environment. From managing all brand assets centrally to designing and distributing on-brand marketing materials.Read more about Smooth Publish</t>
  </si>
  <si>
    <t>Brandgility</t>
  </si>
  <si>
    <t>https://www.getapp.com/marketing-software/a/brandgility/</t>
  </si>
  <si>
    <t>Brandgility is a Brand Asset Management (BAM) platform that enables organizations to efficiently store and share brand assets.  Boost productivity, maintain brand consistency, and streamline your workflow with Brandgility.Read more about Brandgility</t>
  </si>
  <si>
    <t>Brandeploy</t>
  </si>
  <si>
    <t>https://www.getapp.com/website-ecommerce-software/a/brandeploy/</t>
  </si>
  <si>
    <t>Brandeploy is a content collaboration platform that helps marketers create various marketing assets, including videos, banners, and print materials, while offering translation capabilities to localize content for international audiences.Read more about Brandeploy</t>
  </si>
  <si>
    <t>SimpleFeed</t>
  </si>
  <si>
    <t>https://www.getapp.com/marketing-software/a/simpefeed-social-media-publishing-and-analytics-service/</t>
  </si>
  <si>
    <t>SimpleFeed is publishing solutions for media companies and brands to reach customers on their mobile devices.Read more about SimpleFeed</t>
  </si>
  <si>
    <t>Bottlenose</t>
  </si>
  <si>
    <t>https://www.getapp.com/marketing-software/a/bottlenose/</t>
  </si>
  <si>
    <t>Bottlenose helps businesses to understand their influence- anticipate and identify trends with real-time trend visualization, tracking &amp; analysis tools.Read more about Bottlenose</t>
  </si>
  <si>
    <t>Brand iQ</t>
  </si>
  <si>
    <t>https://www.getapp.com/marketing-software/a/brand-iq/</t>
  </si>
  <si>
    <t>Control your brand with just one tool, manage digital files, automate workflow and artwork creation, as well as distribute, fulfil and produce through our global print network.Read more about Brand iQ</t>
  </si>
  <si>
    <t>Lingo</t>
  </si>
  <si>
    <t>https://www.getapp.com/marketing-software/a/lingo-1/</t>
  </si>
  <si>
    <t>Lingo helps teams organize, share, and manage brand assets with built-in context so everything is used correctly. From logos and templates to guidelines and fonts, Lingo ensures your brand stays consistent and easy to access across teams, channels, and creative tools.Read more about Lingo</t>
  </si>
  <si>
    <t>BrandMuscle</t>
  </si>
  <si>
    <t>https://www.getapp.com/marketing-software/a/brandmuscle/</t>
  </si>
  <si>
    <t>BrandMuscle is your one-stop distributed marketing partner for powerful, predictive brand-to-one marketing.Read more about BrandMuscle</t>
  </si>
  <si>
    <t>Niice</t>
  </si>
  <si>
    <t>https://www.getapp.com/marketing-software/a/niice/</t>
  </si>
  <si>
    <t>Niice is a digital asset management software that helps businesses bring all guidelines, libraries, and projects together in a collaborative hub that evolves with the brand.Niice is a brand management platform that helps brands improve their workflow and visually store and share assets.Read more about Niice</t>
  </si>
  <si>
    <t>BrandMonitor</t>
  </si>
  <si>
    <t>https://www.getapp.com/all-software/a/brandmonitor/</t>
  </si>
  <si>
    <t>The BrandMonitor platform is a solution for protecting intellectual property both online and offline.The platform consists of three parts, AI algorithms for the web, 40+ IP Counsels for legal support, the BrandMonitor Pro app, and 3000+ mystery shoppers for counterfeit detection in 80+ countries.Read more about BrandMonitor</t>
  </si>
  <si>
    <t>Brandy</t>
  </si>
  <si>
    <t>https://www.getapp.com/marketing-software/a/brandy-1/</t>
  </si>
  <si>
    <t>Lightning fast brand management platform with white label option for agencies. Manage your brand styleguide(s) in a single platform and stop spending time searching for your brand assets.Read more about Brandy</t>
  </si>
  <si>
    <t>Docufiller</t>
  </si>
  <si>
    <t>https://www.getapp.com/marketing-software/a/docufiller/</t>
  </si>
  <si>
    <t>With the Dofuiller online brand portal you can quickly and easily create professional communications yourself or together with your team. By using templates, everything is immediately in the right house style.Read more about Docufiller</t>
  </si>
  <si>
    <t>Blabigo</t>
  </si>
  <si>
    <t>https://www.getapp.com/all-software/a/blabigo/</t>
  </si>
  <si>
    <t>Blabigo is an integrated LinkedIn growth tool that generates astonishing LinkedIn posts with AI, schedules posts at optimal times, previews posts before publishing, and analyzes results.Read more about Blabigo</t>
  </si>
  <si>
    <t>one2edit</t>
  </si>
  <si>
    <t>https://www.getapp.com/website-ecommerce-software/a/one2edit/</t>
  </si>
  <si>
    <t>one2edit is an InDesign online editor that offers workflows and rollouts to manage brands across decentralized teams. It protects brand consistency with design rule enforcement while retaining InDesign compatibility for accurate content.Read more about one2edit</t>
  </si>
  <si>
    <t>Equinox Brand Proposal</t>
  </si>
  <si>
    <t>https://www.getapp.com/marketing-software/a/equinox-brand-proposal/</t>
  </si>
  <si>
    <t>Equinox Brand Proposal is brand proposal software that simplifies workflows from trademark or design proposals to filing, reducing product-to-asset turnaround time. The software caters to marketing, legal, and creative teams involved in brand development and trademark management.Read more about Equinox Brand Proposal</t>
  </si>
  <si>
    <t>On Brand</t>
  </si>
  <si>
    <t>https://www.getapp.com/marketing-software/a/on-brand-1/</t>
  </si>
  <si>
    <t>A brand asset management solution for corporate brand managers and marketing managers to consistently leverage their digital media assets in marketing campaignsRead more about On Brand</t>
  </si>
  <si>
    <t>Kabood</t>
  </si>
  <si>
    <t>https://www.getapp.com/marketing-software/a/kabood/</t>
  </si>
  <si>
    <t>Kabood is a brand management platform that allows marketing and branding teams to create, organize, manage, and share guidelines, strategies, brand assets, and brand stories with stakeholders. The platform enables managers to store information regarding brand activities in a centralized dashboard.Read more about Kabood</t>
  </si>
  <si>
    <t>YouGov BrandIndex</t>
  </si>
  <si>
    <t>https://www.getapp.com/business-intelligence-analytics-software/a/yougov-brandindex/</t>
  </si>
  <si>
    <t>YouGov BrandIndex is a daily brand and competitor tracking platform that delivers real-time tracking of key brand health metrics, helping brands stay ahead of the competition.Read more about YouGov BrandIndex</t>
  </si>
  <si>
    <t>BrandSocial</t>
  </si>
  <si>
    <t>https://www.getapp.com/all-software/a/brandsocial/</t>
  </si>
  <si>
    <t>BrandSocial is an AI-enabled social media management tool designed to help businesses of all sizes create, schedule and streamline online content across various platforms such as Facebook, Instagram, LinkedIn, Twitter and more. Key features include custom template generation, performance analytics, social media auditing, and calendar management.Read more about BrandSocial</t>
  </si>
  <si>
    <t>mavic</t>
  </si>
  <si>
    <t>https://www.getapp.com/marketing-software/a/mavic/</t>
  </si>
  <si>
    <t>Mavic is an all-in-one AI marketing platform that helps businesses create content, automate social media, generate blogs, track competitors, design images, and write documents.Read more about mavic</t>
  </si>
  <si>
    <t>Squirrly Social</t>
  </si>
  <si>
    <t>https://www.getapp.com/marketing-software/a/squirrly-social/</t>
  </si>
  <si>
    <t>Squirrly Social is a comprehensive social media management platform that enables posting across multiple networks from a unified dashboard. The software features AI-powered content curation, an intuitive visual calendar, and automated distribution capabilities for consistent posting schedules. It supports major platforms including TikTok, Facebook, Instagram, LinkedIn, Twitter, and YouTube while offering team collaboration tools for streamlined workflow management.Read more about Squirrly Social</t>
  </si>
  <si>
    <t>Business Card</t>
  </si>
  <si>
    <t>https://www.getapp.com/marketing-software/business-card/os/web-based</t>
  </si>
  <si>
    <t>Blinq</t>
  </si>
  <si>
    <t>https://www.getapp.com/marketing-software/a/blinq-1/</t>
  </si>
  <si>
    <t>Blinq is a digital business card platform that makes it easy to share who you are and remember who you meet.Blinq's platform enables users to turn initial meetings into impactful interactions by providing a seamless way to exchange contact information and personal profiles.Read more about Blinq</t>
  </si>
  <si>
    <t>Tailor Brands</t>
  </si>
  <si>
    <t>https://www.getapp.com/website-ecommerce-software/a/tailor-brands/</t>
  </si>
  <si>
    <t>Tailor Brands is the ultimate platform for entrepreneurs. Our all-in-one solution simplifies starting, managing, and scaling your business, with everything from LLC formation to branding at your fingertips.Read more about Tailor Brands</t>
  </si>
  <si>
    <t>Tap Tag</t>
  </si>
  <si>
    <t>https://www.getapp.com/sales-software/a/tap-tag/</t>
  </si>
  <si>
    <t>An innovative team digital business card platform designed to easily manage employee profiles, capture leads, and track analytics.Read more about Tap Tag</t>
  </si>
  <si>
    <t>ABBYY Business Card Reader</t>
  </si>
  <si>
    <t>https://www.getapp.com/sales-software/a/abbyy-business-card-reader/</t>
  </si>
  <si>
    <t>ABBYY Business Card Reader is a cloud-based contact management solution which provides professionals with tools for contact management and business card scanning. Key features include multi-device compatibility, data synchronization, file sharing, image capture, location tracking, and data export.Read more about ABBYY Business Card Reader</t>
  </si>
  <si>
    <t>Volopay</t>
  </si>
  <si>
    <t>https://www.getapp.com/finance-accounting-software/a/volopay/</t>
  </si>
  <si>
    <t>Volopay is a purpose-built spend management platform that helps organizations reduce time-consuming admin work, gain control, and achieve visibility. It combines all business payments on one central platform - ranging from software subscriptions to petty cash, business travel to online advertising, and employee reimbursements to vendor payouts. Volopay provides a financial stack for businesses. It eliminates the need to switch between multiple bank accounts and tools.Read more about Volopay</t>
  </si>
  <si>
    <t>eCard</t>
  </si>
  <si>
    <t>https://www.getapp.com/marketing-software/a/ecard/</t>
  </si>
  <si>
    <t>eCard is designed to help users convey a marketing message and a festive greeting to their current or new potential clients. Ecards are far more memorable than regular cards and are more likely to be viewed; moreover, you can measure their success.Read more about eCard</t>
  </si>
  <si>
    <t>Doorway</t>
  </si>
  <si>
    <t>https://www.getapp.com/marketing-software/a/doorway/</t>
  </si>
  <si>
    <t>Doorway provides a digital business card software built for Apple Wallet and Google Pay. Instantly share contact details via QR code - no app or internet connection required. Streamline networking and reduce costs by replacing traditional paper business cards.Our product and platform is specifically made for companies and individuals who care about sustainability and more efficient in-person networking.Read more about Doorway</t>
  </si>
  <si>
    <t>Digital Business Cards for professionals &amp; teams.Read more about Switchit</t>
  </si>
  <si>
    <t>Sailax Digital Business Cards</t>
  </si>
  <si>
    <t>https://www.getapp.com/marketing-software/a/sailax-digital-business-cards/</t>
  </si>
  <si>
    <t>Sailax Digital Business Card is your all-in-one app for creating, sharing, and managing professional digital business cards. Make a lasting impression, simplify networking, and go green – all from your phoneRead more about Sailax Digital Business Cards</t>
  </si>
  <si>
    <t>Covve Card</t>
  </si>
  <si>
    <t>https://www.getapp.com/marketing-software/a/covve-card/</t>
  </si>
  <si>
    <t>Covve Card is a Digital Business Card solution, powered by QR and NFC.Read more about Covve Card</t>
  </si>
  <si>
    <t>Wave Digital Business Card</t>
  </si>
  <si>
    <t>https://www.getapp.com/marketing-software/a/wave-digital-business-card/</t>
  </si>
  <si>
    <t>Mobile &amp; web application that allows users to create, edit, manage, and share personalized digital business cards QR code or NFC products.Read more about Wave Digital Business Card</t>
  </si>
  <si>
    <t>Brandly</t>
  </si>
  <si>
    <t>https://www.getapp.com/marketing-software/a/brandly/</t>
  </si>
  <si>
    <t>Online portal to easily print business cards for teams of all sizesRead more about Brandly</t>
  </si>
  <si>
    <t>CamCard</t>
  </si>
  <si>
    <t>https://www.getapp.com/marketing-software/a/camcard/</t>
  </si>
  <si>
    <t>CamCard is a cloud-based solution designed to help teams &amp; professionals capture, store &amp; share business cards with people during meetings, webinars, trade shows, and more. The multi-language solution lets users scan cards in batches &amp; import contact details, to be stored in a unified repository.Read more about CamCard</t>
  </si>
  <si>
    <t>https://www.getapp.com/marketing-software/a/haystack/</t>
  </si>
  <si>
    <t>Haystack is the world's largest digital business cards platform, servicing large enterprise clients. Our digital business cards are more sustainable and more cost effective than the old paper cards, as well as more effective in building lasting relationships and increasing sales effectiveness.Read more about Haystack</t>
  </si>
  <si>
    <t>L-Card Pro</t>
  </si>
  <si>
    <t>https://www.getapp.com/marketing-software/a/l-card-pro/</t>
  </si>
  <si>
    <t>L-Card Pro is a digital business card app that allows users to create custom cards, share them by QR code, text, social, email, etc. Users can also track card activities with L-Card analytics.Read more about L-Card Pro</t>
  </si>
  <si>
    <t>eCardWidget.com</t>
  </si>
  <si>
    <t>https://www.getapp.com/marketing-software/a/ecardwidget/</t>
  </si>
  <si>
    <t>eCardWidget.com revolutionizes fundraising with branded forms that integrate into your website at no extra cost. Donors can send ecards to celebrate occasions or just for fun, engaging them in a unique way. Customize ecards to your brand's colors and design or choose from templates.Read more about eCardWidget.com</t>
  </si>
  <si>
    <t>Linkcards</t>
  </si>
  <si>
    <t>https://www.getapp.com/marketing-software/a/linkcards/</t>
  </si>
  <si>
    <t>Linkcards digital visiting cards application helps businesses transform printed visiting cards into digital formats. Linkcards helps organizations with reducing the shelf space for paper cards and backup leads in a digital format with Linkcards enterprise solution.Read more about Linkcards</t>
  </si>
  <si>
    <t>With the viva.com | Account you will be able to track your whole team’s corporate expenses by setting up a Company Debit Card, or multiple Employee Debit Cards for your account.Read more about viva.com terminal app</t>
  </si>
  <si>
    <t>Avatalk</t>
  </si>
  <si>
    <t>https://www.getapp.com/marketing-software/a/avatalk/</t>
  </si>
  <si>
    <t>Avatalk is a groundbreaking digital networking tool developed in London. It reimagines business cards as interactive, AI-driven personas that engage and connect. More than just sharing contact info, Avatalk creates memorable interactions, enhancing professional relationships.Read more about Avatalk</t>
  </si>
  <si>
    <t>RepCard</t>
  </si>
  <si>
    <t>https://www.getapp.com/marketing-software/a/repcard/</t>
  </si>
  <si>
    <t>RepCard is a feature-rich digital business card solution for sales professionals that enables easy card sending, provides notifications and lead follow-up, and offers advanced sales capabilities.Read more about RepCard</t>
  </si>
  <si>
    <t>Create digital business cards (aka vCards) for yourself or your whole team - as QR codes, Google / Apple Wallet cards or online landing pages. Share your contact details with a simple scan. Update your details any time you want. Analyse how users interact with your cards and more - all with Yohn.io.Read more about Yohn</t>
  </si>
  <si>
    <t>ScanBizCards</t>
  </si>
  <si>
    <t>https://www.getapp.com/marketing-software/a/scanbizcards/</t>
  </si>
  <si>
    <t>ScanBizCards is a mobile-based business card scanning solution, which helps sales &amp; marketing teams in any size organization scan business cards and generate leads from a saved list of contacts. Key features include badge scanning, batch export, signature capture, and activity reports.Read more about ScanBizCards</t>
  </si>
  <si>
    <t>NexaLink</t>
  </si>
  <si>
    <t>https://www.getapp.com/marketing-software/a/nexalink/</t>
  </si>
  <si>
    <t>Digital Business Cards: The Future of Professional NetworkingUnlock seamless networking opportunities at events and meetings with our digital business card platform. Connect, engage, and grow your professional network effortlessly by sharing your contact information with a single tap or QR scan.Read more about NexaLink</t>
  </si>
  <si>
    <t>Wisery</t>
  </si>
  <si>
    <t>https://www.getapp.com/marketing-software/a/wisery/</t>
  </si>
  <si>
    <t>Wisery is a digital business card, QR code, and link-in-bio tool that helps businesses network and build relationships.Read more about Wisery</t>
  </si>
  <si>
    <t>Contacts+</t>
  </si>
  <si>
    <t>https://www.getapp.com/marketing-software/a/contacts-1/</t>
  </si>
  <si>
    <t>Contacts+ is a cloud-based address book solution designed to help individuals, teams and small organizations manage phone and email contacts across multiple accounts. The centralized dashboard allows users to synchronize and import details from Google, Apple and Microsoft accounts.Read more about Contacts+</t>
  </si>
  <si>
    <t>ScreenTag</t>
  </si>
  <si>
    <t>https://www.getapp.com/marketing-software/a/screentag/</t>
  </si>
  <si>
    <t>Paperless business cardRead more about ScreenTag</t>
  </si>
  <si>
    <t>wCard.io</t>
  </si>
  <si>
    <t>https://www.getapp.com/marketing-software/a/wcard-io/</t>
  </si>
  <si>
    <t>wCard.io is a digital business card platform that enables users to create customized virtual business cards on a unified dashboard. The platform provides a drag-and-drop editor that helps users design digital business cards and share them. wCard.io allows users to add custom branding via logos, images, videos, audio files, PDF brochures, and more. Additionally, the solution also provides customization options that let users highlight their services, products, portfolios, and online profiles.Read more about wCard.io</t>
  </si>
  <si>
    <t>WorldCard Team</t>
  </si>
  <si>
    <t>https://www.getapp.com/sales-software/a/worldcard-team/</t>
  </si>
  <si>
    <t>WorldCard Team is a contact management solution designed to help small to medium organizations gather and store contact information through scanning of business cards. Key features include multilingual card recognition, user account management, data synchronization, and classification.Read more about WorldCard Team</t>
  </si>
  <si>
    <t>Inigo</t>
  </si>
  <si>
    <t>https://www.getapp.com/marketing-software/a/inigo/</t>
  </si>
  <si>
    <t>Inigo is a cloud-based solution designed to help teams manage digital business cards using customizable templates, branded images, and employee information. Inigo lets users share outbound links of business cards with customers and personalize them based on individual requirements.Read more about Inigo</t>
  </si>
  <si>
    <t>baningo cards</t>
  </si>
  <si>
    <t>https://www.getapp.com/marketing-software/a/baningo-cards/</t>
  </si>
  <si>
    <t>Baningo cards offer a digital business card platform for creating customizable profiles to share contact details both online and offline. Profiles can be shared through URLs, QR codes, or NFC cards without app downloads. Users can display logos, branding, and design elements, with automatic updates to shared cards when details change. The solution includes team management features for group card creation and management.Read more about baningo cards</t>
  </si>
  <si>
    <t>Bric</t>
  </si>
  <si>
    <t>https://www.getapp.com/marketing-software/a/bricapp/</t>
  </si>
  <si>
    <t>Bric is a cloud-based solution designed to assist small to large organizations manage and record contacts through scanning of business cards. Key features include image capture, geo-tagging, data categorization, bulk scanning, activity monitoring, and reporting.Read more about Bric</t>
  </si>
  <si>
    <t>Build-A-Brand</t>
  </si>
  <si>
    <t>https://www.getapp.com/marketing-software/a/build-a-brand/</t>
  </si>
  <si>
    <t>Build-A-Brand is a digital engagement solution that helps small businesses and sales professionals manage business cards, video messaging, and personal websites. With Build-A-Brand’s follow up, prospecting, and digital marketing tools, users promote products &amp; services across digital platforms.Read more about Build-A-Brand</t>
  </si>
  <si>
    <t>Wavpe</t>
  </si>
  <si>
    <t>https://www.getapp.com/marketing-software/a/wavpe/</t>
  </si>
  <si>
    <t>Wavpe brings a smart contactless business card powered by NFC technology, where teams can manage multiple business profiles with a single Wavpe account and grow personal or professional networks. It plays a crucial role in building personal branding by nurturing networks and improving social capitalRead more about Wavpe</t>
  </si>
  <si>
    <t>BitSignal is a fully customizable, all-in-one digital business card. When you create a profile for you or your business, you gain access to customizable link management, sharing your socials, websites, apps, videos, contact information, and more.Read more about BitSignal</t>
  </si>
  <si>
    <t>Spreadly</t>
  </si>
  <si>
    <t>https://www.getapp.com/marketing-software/a/spreadly/</t>
  </si>
  <si>
    <t>Spreadly is a digital business card software that helps organizations fill, personalize and share business cards with relevant individuals via QR code, email, text and more. It offers NFC-Cards, QR-Code and Google as well as Apple Wallet integration.Read more about Spreadly</t>
  </si>
  <si>
    <t>CARTLY</t>
  </si>
  <si>
    <t>https://www.getapp.com/marketing-software/a/cartly/</t>
  </si>
  <si>
    <t>CARTLY is the ultimate digital business card solution for modern businesses. Share via QR codes, collect contacts, and update seamlessly. With multilingual cards, detailed stats, and email signature integration, CARTLY boosts your brand while being eco-friendly, efficient, and innovative.Read more about CARTLY</t>
  </si>
  <si>
    <t>Swopi</t>
  </si>
  <si>
    <t>https://www.getapp.com/marketing-software/a/swopi-business/</t>
  </si>
  <si>
    <t>Swopi Business is a digital business card platform offering NFC-enabled devices, QR code integration, and seamless team management. Share contact details instantly via Apple/Google Wallet, NameDrop, or physical wearables while ensuring GDPR compliance and data security.Read more about Swopi</t>
  </si>
  <si>
    <t>BizKonnect Pro</t>
  </si>
  <si>
    <t>https://www.getapp.com/marketing-software/a/bizkonnect-pro/</t>
  </si>
  <si>
    <t>BizKonnect Pro is a business card management tool that enables networking and contact information sharing via QR code or NFC Cards.Read more about BizKonnect Pro</t>
  </si>
  <si>
    <t>Lynkle</t>
  </si>
  <si>
    <t>https://www.getapp.com/marketing-software/a/lynkle/</t>
  </si>
  <si>
    <t>Lynkle is a digital business card platform designed for individuals and teams seeking to share professional information instantly across various environments. The platform enables users to create personalized digital business cards that can be shared through multiple channels including QR codes, NFC technology, text messages, emails, and messaging applications. The system is compatible with Apple Wallet and Google Wallet, allowing for integration with existing digital ecosystems.Read more about Lynkle</t>
  </si>
  <si>
    <t>Buyer Intent</t>
  </si>
  <si>
    <t>https://www.getapp.com/marketing-software/buyer-intent/os/web-based</t>
  </si>
  <si>
    <t>Lead Forensics</t>
  </si>
  <si>
    <t>https://www.getapp.com/sales-software/a/lead-forensics/</t>
  </si>
  <si>
    <t>Empowering B2B business growth and revenue optimization through the enablement of meaningful conversations and enhanced insight.Read more about Lead Forensics</t>
  </si>
  <si>
    <t>Lusha is a sales intelligence platform that helps you speed up your sales cycle by identifying potential buyers with zero effort.﻿ Our unrivaled and compliant B2B data is trusted by over 1M users.Lusha's Intent Data gives you signals to better prioritize your outreach with company-level intent scRead more about Lusha</t>
  </si>
  <si>
    <t>Lead411 makes buyer intent actionable by revealing companies showing real purchase signals. With intent data tied to verified contacts, your team can reach out at the right moment, personalize messaging, and close deals faster by focusing on accounts already in the buying journey.Read more about Lead411</t>
  </si>
  <si>
    <t>TrustRadius</t>
  </si>
  <si>
    <t>https://www.getapp.com/marketing-software/a/trustradius/</t>
  </si>
  <si>
    <t>TrustRadius is a buyer intent software designed to help businesses add product-related information and receive verified reviews from customers. The platform enables administrators to track customer views via Salesforce on a unified interface.Read more about TrustRadius</t>
  </si>
  <si>
    <t>With Outfunnel you can easily prioritize your leads based on data in your various sales and marketing apps as well as website visitor data. Using website visitor tracking, you'll also be able to see what your leads are interested in.Works with Copper, Pipedrive, HubSpot CRMs.Read more about Outfunnel</t>
  </si>
  <si>
    <t>Pathmonk</t>
  </si>
  <si>
    <t>https://www.getapp.com/marketing-software/a/pathmonk/</t>
  </si>
  <si>
    <t>Pathmonk enables businesses to optimize website conversions with current website traffic.Read more about Pathmonk</t>
  </si>
  <si>
    <t>Convex</t>
  </si>
  <si>
    <t>https://www.getapp.com/all-software/a/convex/</t>
  </si>
  <si>
    <t>Convex is a sales intelligence platform designed to streamline sales and marketing for businesses targeting commercial buildings. It aggregates data from various sources, offering insights to engage decision-makers, prioritize leads, and boost sales performance.Read more about Convex</t>
  </si>
  <si>
    <t>LeadIQ</t>
  </si>
  <si>
    <t>https://www.getapp.com/sales-software/a/leadiq/</t>
  </si>
  <si>
    <t>LeadIQ helps optimize your sales team's prospecting and qualification process by allowing sales reps to find, capture, and sync contact information directly to your favorite sales tools with one click.  LeadIQ's AI-Driven Data Verification and Enrichment engine helps you automate your sales engagement through intelligent, real-time lead enrichment that boosts sales opportunities where there’s a record of an interaction with agents.Read more about LeadIQ</t>
  </si>
  <si>
    <t>LeadSift</t>
  </si>
  <si>
    <t>https://www.getapp.com/marketing-software/a/leadsift/</t>
  </si>
  <si>
    <t>LeadSift is a sales intelligence solution that generates and prioritizes leads and accounts based on how they are engaging with competitors and relevant contentRead more about LeadSift</t>
  </si>
  <si>
    <t>G2 Buyer Intent</t>
  </si>
  <si>
    <t>https://www.getapp.com/marketing-software/a/g2-buyer-intent/</t>
  </si>
  <si>
    <t>G2 Intent Data helps sales, marketing, and customer success teams identify high-intent prospects as well as customers that are actively researching competitor profiles on G2. This solution tracks category page views, product profile views, product comparisons, number of visitors, and more.Read more about G2 Buyer Intent</t>
  </si>
  <si>
    <t>Company Surge Analytics</t>
  </si>
  <si>
    <t>https://www.getapp.com/marketing-software/a/company-surge-analytics/</t>
  </si>
  <si>
    <t>Bombora's Company Surge® Analytics solution provides buyer intent data to inform B2B organizations. It can track customer journeys and predict buyer behavior in order to help sales and marketing teams prioritize accounts. The solution offers intent topic scoring, qualified lead generation, and more.Read more about Company Surge Analytics</t>
  </si>
  <si>
    <t>Mindpath</t>
  </si>
  <si>
    <t>https://www.getapp.com/emerging-technology-software/a/mindpath/</t>
  </si>
  <si>
    <t>Mindpath is software, supported by Artificial Intelligence, that allows B2B companies to identify and target potential clients, according to the analysis on their website and across the web.Read more about Mindpath</t>
  </si>
  <si>
    <t>GO Show</t>
  </si>
  <si>
    <t>https://www.getapp.com/marketing-software/a/go-show/</t>
  </si>
  <si>
    <t>Retargeting platform that identifies formerly anonymous visitors to your websites.See who's actually hitting your website. Run campaigns back out to them (immediately if you want!).See the power of no longer waiting for your visitors to fill a form -- Get your brand in front of them!Read more about GO Show</t>
  </si>
  <si>
    <t>Pidgi</t>
  </si>
  <si>
    <t>https://www.getapp.com/sales-software/a/pidgi/</t>
  </si>
  <si>
    <t>Built for Enterprise sales, sales development, and marketing teams, Pidgi identifies past product users in your target accounts to generate qualified sales opportunities.Pidgi helps sales reps increase sales efficiency by prioritizing prospects based on their existing knowledge of your product.Read more about Pidgi</t>
  </si>
  <si>
    <t>KickFire LIVE Leads</t>
  </si>
  <si>
    <t>https://www.getapp.com/marketing-software/a/kickfire-live-leads/</t>
  </si>
  <si>
    <t>KickFire LIVE Leads is a cloud-based solution designed to help B2B organizations optimize pipeline initiatives by providing buyer intent data based on visitor activity and website engagement. It can be used to capture new leads, provide real-time alerts, and integrate with existing CRM tools.Read more about KickFire LIVE Leads</t>
  </si>
  <si>
    <t>SoftwareSelect</t>
  </si>
  <si>
    <t>https://www.getapp.com/marketing-software/a/softwareselect/</t>
  </si>
  <si>
    <t>SoftwareSelect is a cloud-based marketing software designed to help businesses connect with in-market accounts and analyze buyer intent data. With its real software purchase intent signals, you can gain valuable insights into the purchasing intentions of potential customers.Read more about SoftwareSelect</t>
  </si>
  <si>
    <t>BambooBox is an AI-powered growth marketing platform for B2B marketers that enables you to achieve predictable revenue growth. Our platform is built on top of CDP that integrates with your CRM, MAP, and SDR tools to provide an integrated view of all your accounts.Read more about BambooBox</t>
  </si>
  <si>
    <t>Signum.ai</t>
  </si>
  <si>
    <t>https://www.getapp.com/marketing-software/a/signum-ai/</t>
  </si>
  <si>
    <t>Signum.AI is a tool designed to pinpoint customers in the market who are primed to make a purchase.This platform monitors the activities of potential buyers to pinpoint the optimal timing for a sale.Read more about Signum.ai</t>
  </si>
  <si>
    <t>Along</t>
  </si>
  <si>
    <t>https://www.getapp.com/marketing-software/a/along/</t>
  </si>
  <si>
    <t>Along is a buyer engagement platform that empowers sales and customer success teams to create exceptional buying experiences. Designed for complex B2B sales and onboarding motions, Along provides a centralized workspace called Alongspaces that allows teams to collaborate with their buyers, share content, and track engagement.Read more about Along</t>
  </si>
  <si>
    <t>Campaign Management</t>
  </si>
  <si>
    <t>https://www.getapp.com/marketing-software/campaign-management/os/web-based</t>
  </si>
  <si>
    <t>https://www.capterra.com/ppc/clicks/collect/GA/directory/e90e5beb-4070-41bf-b2e5-ee4f0635769e/destination?country=ID&amp;language=en&amp;specificLocation=serp_oses&amp;sessionStartPage=&amp;categoryId=6ddacf10-fd9e-42a6-8677-5f8e89d2caa8&amp;listingPosition=1&amp;gaClientId=R0ExLjEuODgyNDczNjcxLjE3NTY2MjQ0Nz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0e4760c-ad52-48a6-9852-654f72ba4e9f</t>
  </si>
  <si>
    <t>https://www.capterra.com/ppc/clicks/collect/GA/directory/a0ae68ff-473e-444f-84c2-bbb17f2b6df1/destination?country=ID&amp;language=en&amp;specificLocation=serp_oses&amp;sessionStartPage=&amp;categoryId=6ddacf10-fd9e-42a6-8677-5f8e89d2caa8&amp;listingPosition=2&amp;gaClientId=R0ExLjEuODgyNDczNjcxLjE3NTY2MjQ0Nz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e9cd387-c781-4d96-8f59-ba96276f4555</t>
  </si>
  <si>
    <t>Asana is a campaign management tool where you can connect all your work in one place and bring teams together, anywhere. From lists to boards, to calendars and gantt charts, organize work your way. Join millions of teams across 190 countries who use Asana to get more done.Read more about Asana</t>
  </si>
  <si>
    <t>monday.com is a visual Campaign Management software used by marketing teams to collaborate, plan and track campaigns - all in one place.Read more about monday.com</t>
  </si>
  <si>
    <t>HubSpot brings data from every touchpoint with your leads into one clean view that you and your sales team will love.Read more about HubSpot Marketing Hub</t>
  </si>
  <si>
    <t>Execute your most successful campaign yet with Wrike's trusted work management. Streamline your intake with custom-field request forms, collaborate in real-time, plan out projects, share results, and accelerate approvals with built-in proofing tools.Read more about Wrike</t>
  </si>
  <si>
    <t>Google Ads</t>
  </si>
  <si>
    <t>https://www.getapp.com/marketing-software/a/google-ads/</t>
  </si>
  <si>
    <t>Google Ads lets you create ads that appear in Google search results for certain keywords in certain regions, driving more qualified traffic to your website.Read more about Google Ads</t>
  </si>
  <si>
    <t>Manage email campaigns from creation to execution and everything in between. List management, creative templates, social post support and full reporting.Read more about iContact</t>
  </si>
  <si>
    <t>Use Keap's campaign builder to create automated, action-triggered follow-up marketing campaigns, &amp; use pre-built templates or design your own campaignsRead more about Keap</t>
  </si>
  <si>
    <t>Create pixel-perfect designs with our drag-and-drop tools and use powerful automation workflows to send relevant and personalized emails.Read more about Campaign Monitor by Marigold</t>
  </si>
  <si>
    <t>Bitrix24 #1 FREE CRM with campaign management and marketing automation. Over 12 million clients. Cloud, mobile, open source.Read more about Bitrix24</t>
  </si>
  <si>
    <t>Kantata is purpose-built for agencies and professionals services organizations with 50 to 5000+ employees. Automate campaign management, resource management, project management, financial management, business intelligence and team collaboration all in one solution.Read more about Kantata</t>
  </si>
  <si>
    <t>Salesforce Marketing Cloud Account Engagement</t>
  </si>
  <si>
    <t>https://www.getapp.com/marketing-software/a/pardot/</t>
  </si>
  <si>
    <t>Use Salesforce Pardot to create triggered email campaigns, build landing pages &amp; forms, manage search campaigns, assign leads, report on activity, &amp; more.Read more about Salesforce Marketing Cloud Account Engagement</t>
  </si>
  <si>
    <t>Keep your PPC campaigns secure by avoiding invalid traffic. Stop bots and competitors from clicking on your ads and wasting your budgetRead more about CHEQ Essentials</t>
  </si>
  <si>
    <t>Use Salesforce Marketing Cloud to create personalized, timely campaigns with triggered messages; multichannel, multi-device content; and audience segmentation.Read more about Salesforce Marketing Cloud</t>
  </si>
  <si>
    <t>Klipfolio Klips is a powerful dashboard and reporting platform for small and mid-sized businesses tracking their performance and agencies automating client reporting. It consolidates, transforms, and visualizes data in real-time, enabling smarter decisions and customized, actionable insights.Read more about Klips</t>
  </si>
  <si>
    <t>Award-winning campaign asset management solutions and services.Read more about Acquia DAM (Widen)</t>
  </si>
  <si>
    <t>AWeber</t>
  </si>
  <si>
    <t>https://www.getapp.com/marketing-software/a/aweber-email-marketing/</t>
  </si>
  <si>
    <t>Turn passive prospects into loyal customers with our easy-to-use email marketing and automation tools with live customer supportRead more about AWeber</t>
  </si>
  <si>
    <t>Use Zoho to create, send and track email campaigns. Automate emails with workflows &amp; autoresponders, test emails, manage lists, track engagement, and more.Read more about Zoho Campaigns</t>
  </si>
  <si>
    <t>Remarkety</t>
  </si>
  <si>
    <t>https://www.getapp.com/marketing-software/a/remarkety/</t>
  </si>
  <si>
    <t>Remarkety is a leading Email &amp; SMS Marketing Automation Platform for eCommerce. A data-driven email marketing system designed from the ground up for eCommerce website. With Remarkety you can segment and target (email/social) your customers based on real time shopping behavior and purchase history.Read more about Remarkety</t>
  </si>
  <si>
    <t>Wisepops is an intelligent popup &amp; marketing automation platform which enables marketers to create, track &amp; test website popups effectively &amp; efficientlyRead more about Wisepops</t>
  </si>
  <si>
    <t>Use Autopilot to manage, automate &amp; track your marketing campaigns. Connect with customers with personalized email, sms, in-app messaging and direct mail.Read more about Ortto</t>
  </si>
  <si>
    <t>GreenRope helps you grow your business with integrated tools for campaign creation, execution, and analysis. With GreenRope, you can run effective marketing campaigns using email, mobile, social, and web. You can automate personalized messages, track customer behavior, and measure your results.Read more about GreenRope</t>
  </si>
  <si>
    <t>facelift Marketing centralizes campaign management on all relevant social media channels within one tool.Read more about facelift</t>
  </si>
  <si>
    <t>Kanbox</t>
  </si>
  <si>
    <t>https://www.getapp.com/sales-software/a/kanbox/</t>
  </si>
  <si>
    <t>Kanbox enables you to export prospects from LinkedIn and Sales Navigator, find their professional emails, obtain clean and non-duplicated data, automate your B2B lead generation campaigns, develop and organize your network effectively, and communicate with your prospects in an intuitive interface.Read more about Kanbox</t>
  </si>
  <si>
    <t>Zixflow</t>
  </si>
  <si>
    <t>https://www.getapp.com/sales-software/a/sales-simplify/</t>
  </si>
  <si>
    <t>Drive success with an all-in-one workspace. Craft your own CRM, workflow automation, and engagement via email, SMS, or WhatsApp.Read more about Zixflow</t>
  </si>
  <si>
    <t>Swydo</t>
  </si>
  <si>
    <t>https://www.getapp.com/marketing-software/a/swydo/</t>
  </si>
  <si>
    <t>Swydo is a web-based monitoring, reporting, and workflow solution for online marketers using Google Analytics, AdWords, Facebook Ads, Bing Ads, and moreRead more about Swydo</t>
  </si>
  <si>
    <t>WhatConverts is an agency-level call and lead tracking solution offering dynamic number insertion, conversion tracking, call recording and real-time reportingRead more about WhatConverts</t>
  </si>
  <si>
    <t>OptimizePress</t>
  </si>
  <si>
    <t>https://www.getapp.com/marketing-software/a/optimizepress/</t>
  </si>
  <si>
    <t>OptimizePress helps to create landing pages, membership portals, sales &amp; marketing pages, product launch funnels, training pages, authority blog sites and more.Read more about OptimizePress</t>
  </si>
  <si>
    <t>The Bloomreach Engagement campaign tools are an excellent framework for communication with customers.Campaign tools currently available at Bloomreach Engagement:Scenarios, SMS and MMS Campaigns, Email Campaigns, Surveys, Weblayers, Experiments, In-App Personalization, Recommendations.Read more about Bloomreach</t>
  </si>
  <si>
    <t>Manage your campaigns with advanced tools that let you import and export contacts, segment, de-duplicate contacts and fix email list errors with ease.Read more about Pinpointe</t>
  </si>
  <si>
    <t>Popconvert</t>
  </si>
  <si>
    <t>https://www.getapp.com/marketing-software/a/popconvert/</t>
  </si>
  <si>
    <t>Popconvert is a lead capture software that helps eCommerce businesses, bloggers, and marketing agencies use gamification methodology to capture and convert leads. It enables organizations to use personalized on-site widgets to invite customers in order to play a game and collect marketing opt-ins.Read more about Popconvert</t>
  </si>
  <si>
    <t>Whatagraph is a fast and easy-to-use platform for monitoring and reporting on marketing performance. It enables marketing teams to consolidate data from all channels, organize it, and turn it into dashboards and reports for internal analysis or external sharing.Read more about Whatagraph</t>
  </si>
  <si>
    <t>Lebesgue</t>
  </si>
  <si>
    <t>https://www.getapp.com/business-intelligence-analytics-software/a/lebesgue/</t>
  </si>
  <si>
    <t>Lebesgue is an AI marketing analytics platform for e-commerce (Shopify/Woo). Unifies store, ads, competitor &amp; 1st party data. Features AI insights, ad audits, LTV analysis, competitor tracking, creative AI &amp; Le-Pixel (accurate first-party data tracking). Get clear reports &amp; growth recommendations.Read more about Lebesgue</t>
  </si>
  <si>
    <t>emfluence Marketing Platform</t>
  </si>
  <si>
    <t>https://www.getapp.com/marketing-software/a/emfluence/</t>
  </si>
  <si>
    <t>emfluence's campaign management tools simplify planning, execution, and optimization of multi-channel campaigns, ensuring effective engagement and maximizing returns.Read more about emfluence Marketing Platform</t>
  </si>
  <si>
    <t>MediaHQ</t>
  </si>
  <si>
    <t>https://www.getapp.com/sales-software/a/mediahq/</t>
  </si>
  <si>
    <t>MediaHQ is a campaign management software that helps businesses access up-to-date media contacts, send press releases, and analyze results using a unified interface. The platform enables managers to handle press release distribution using search function and interactive PGT chat. The solution's analytics module provides insights for data-driven decision-making while ensuring that the user data is protected.Read more about MediaHQ</t>
  </si>
  <si>
    <t>We’re much more than an email marketing platform: we’re your multichannel allies to boost your marketing efforts, connect with audience and measure results. Increase your conversion rate and create customer loyalty easily with our solutions.Read more about MDirector</t>
  </si>
  <si>
    <t>Easy-to-use platform to create interactive campaigns with 40-plus apps available to create lead-generation, loyalty-building, and brand awareness campaigns. Reward and collect feedback from users. Fully customizable apps, no coding skills required and integration capabilities with CRM and CIAMs.Read more about Easypromos</t>
  </si>
  <si>
    <t>Klenty</t>
  </si>
  <si>
    <t>https://www.getapp.com/marketing-software/a/klenty/</t>
  </si>
  <si>
    <t>Klenty is a sales engagement platform that can help sales teams reach out to prospects by sending personalized emails and automated follow-ups at scale. You can automate all the repetitive activities involved in your sales process like sending cold emails, follow-ups, tracking email metrics, etc.Read more about Klenty</t>
  </si>
  <si>
    <t>Qomon is the Volunteer App &amp; Action Platform for Politics &amp; Nonprofits.Read more about Qomon</t>
  </si>
  <si>
    <t>TrueClicks</t>
  </si>
  <si>
    <t>https://www.getapp.com/marketing-software/a/trueclicks/</t>
  </si>
  <si>
    <t>TrueClicks is PPC management software that helps paid search teams at agencies and brands to audit, monitor, and optimize their Google Ads and Microsoft Advertising campaigns.Read more about TrueClicks</t>
  </si>
  <si>
    <t>Madgicx</t>
  </si>
  <si>
    <t>https://www.getapp.com/marketing-software/a/madgicx/</t>
  </si>
  <si>
    <t>Madgicx is like 7 AdTech products for the price of 1. Instead of looking for multiple point solutions, use a powerful all-in-one platform for Automation Tactics, AI Audiences, Ad Creation, Creative Insights, Bidding and Budget Optimization, and a Strategic Dashboard.Read more about Madgicx</t>
  </si>
  <si>
    <t>MARMIND® is the only Marketing Resource Management solution that makes your marketing planning noticeably easier by combining plans, budgets, and results in one platform. And at the same time it enables companies to optimize resources and increase their marketing ROI.Read more about MARMIND</t>
  </si>
  <si>
    <t>Admation is project management software that facilitates campaign management for marketing teams &amp; ad agencies.Read more about Admation</t>
  </si>
  <si>
    <t>Iterable enables marketers to run and manage seamless multi-channel campaigns.Read more about Iterable</t>
  </si>
  <si>
    <t>Start with 14 days free trial (no credit card needed) &amp; pricing starts at $7.49/m. Over 3000 companies around the world trust SendX for simple, effective &amp; affordable email campaign management. SendX provides unlimited emails, 24x7 live support, great email deliverability.Read more about SendX</t>
  </si>
  <si>
    <t>Effortlessly manage your email marketing campaigns with Easymailing's intuitive interface, automation workflows, detailed performance tracking, and seamless integration capabilities.Read more about Easymailing</t>
  </si>
  <si>
    <t>Adriel</t>
  </si>
  <si>
    <t>https://www.getapp.com/business-intelligence-analytics-software/a/adriel/</t>
  </si>
  <si>
    <t>Adriel has all the tools you need to handle complex marketing campaigns and reach your advertising goals.Goodbye endless spreadsheets, PDFs, and back-and-forth emails. Adriel is unified, business-ready marketing data at your team's fingertips anytime, anywhere.Read more about Adriel</t>
  </si>
  <si>
    <t>Cision</t>
  </si>
  <si>
    <t>https://www.getapp.com/marketing-software/a/cision/</t>
  </si>
  <si>
    <t>Cision is a PR management platform that provides one of the most comprehensive global databases of media contacts and outlets and can be used for journalist and influencer identification and outreach, media monitoring and analytics, and press release distribution.Read more about Cision</t>
  </si>
  <si>
    <t>Plerdy</t>
  </si>
  <si>
    <t>https://www.getapp.com/all-software/a/plerdy/</t>
  </si>
  <si>
    <t>Plerdy is a conversion rate optimization (CRO) software designed to help businesses track and convert visitors into buyers. The application enables marketing teams to record and analyze website clicks via heatmaps, generate custom reports, and monitor user behavior across websites.Read more about Plerdy</t>
  </si>
  <si>
    <t>Ideation Management is technology-enabled collaboration that harnesses the collective brain power you have at your disposal, in additional to Skyword's network.Read more about Skyword</t>
  </si>
  <si>
    <t>ConvertFlow</t>
  </si>
  <si>
    <t>https://www.getapp.com/marketing-software/a/convertflow/</t>
  </si>
  <si>
    <t>ConvertFlow is a marketing automation software designed to help agencies and businesses customize, create and launch surveys, landing pages, forms, quizzes, and pop-ups to convert website visitors into leads on a centralized platform.Read more about ConvertFlow</t>
  </si>
  <si>
    <t>KickoffLabs</t>
  </si>
  <si>
    <t>https://www.getapp.com/marketing-software/a/kickofflabs/</t>
  </si>
  <si>
    <t>Use KickoffLabs to quickly set up lead capture, viral giveaways, and product launches where fans become influencers! Run these campaigns with dedicated landing pages, pop-ups, or embedded widgets on your own website or domain.Read more about KickoffLabs</t>
  </si>
  <si>
    <t>Universe</t>
  </si>
  <si>
    <t>https://www.getapp.com/marketing-software/a/universe/</t>
  </si>
  <si>
    <t>Universe empowers thousands of individuals to monetize their idea, brand or business through events.Read more about Universe</t>
  </si>
  <si>
    <t>Trail Blazer Campaign Manager</t>
  </si>
  <si>
    <t>https://www.getapp.com/marketing-software/a/trail-blazer-campaign-manager/</t>
  </si>
  <si>
    <t>Track your voters.  Improve your GOTV efforts.  Cut turf with Trail Blazer IQ and use Mobile Basecamp for door-to-door canvassing.  Import and export spreadsheets.  Track voter issues.  Track lawn signs.  Create call lists.Read more about Trail Blazer Campaign Manager</t>
  </si>
  <si>
    <t>lc.cx</t>
  </si>
  <si>
    <t>https://www.getapp.com/marketing-software/a/lc-cx/</t>
  </si>
  <si>
    <t>lc.cx brings together on a single platform shortener for branded links pixel retargeting, and links page for social networks and QR code.Read more about lc.cx</t>
  </si>
  <si>
    <t>Sarbacane est une solution puissante d’emailing et de SMS marketing adaptée aux plus ambitieux. Très avancé en terme de gestion de campagne (campaign management), il vous permet de créer et de gérer des campagnes, d’envoyer des Emails transactionnels et de définir des flux de travails automatisésRead more about Sarbacane</t>
  </si>
  <si>
    <t>Postalytics</t>
  </si>
  <si>
    <t>https://www.getapp.com/all-software/a/postalytics/</t>
  </si>
  <si>
    <t>Postalytics helps businesses stand out by delivering personalized messages directly into the hands of the audience to form a deeper impression than email alone. Users will know the delivery status of every piece of mail, whether it is delivered, forwarded, or returned.Read more about Postalytics</t>
  </si>
  <si>
    <t>Bionic gives you a 360-degree view of all your media planning and media buying across all your agencies and in-house teams.Read more about Bionic Media Planning Software</t>
  </si>
  <si>
    <t>Xnurta</t>
  </si>
  <si>
    <t>https://www.getapp.com/marketing-software/a/xmars/</t>
  </si>
  <si>
    <t>Xnurta is an Amazon PPC software that leverages advanced AI tools, precision ad placements, and predictive analytics to help businesses grow their sales on Amazon and beyond.  It offers solutions for sellers, brands, and agencies to accelerate their e-commerce marketplace advertising performance.Read more about Xnurta</t>
  </si>
  <si>
    <t>Improvado Marketing Data Governance specifically allows you to set rules your campaigns should follow, monitor compliance in real time, and get timely alerts if anything goes off-track.Read more about Improvado</t>
  </si>
  <si>
    <t>LeadMaster</t>
  </si>
  <si>
    <t>https://www.getapp.com/sales-software/a/leadmaster-sales-lead-management-crm/</t>
  </si>
  <si>
    <t>Campaign Management, ROI Analytics, Landing Page Integration, Email Templates, Market Segmentation, Open &amp; Click Alerts.  Track your marketing campaigns so you'll know how much you spent to acquire each lead and each customer.Read more about LeadMaster</t>
  </si>
  <si>
    <t>#1 Affiliate Marketing and Lead Generation software.  Take your Affiliate or Referral Marketing program to the next level.  We make it EASY.  FREE TRIAL.Read more about LinkTrust</t>
  </si>
  <si>
    <t>Babuin</t>
  </si>
  <si>
    <t>https://www.getapp.com/marketing-software/a/babuin/</t>
  </si>
  <si>
    <t>AI &amp; MACHINE LEARNINGTO OPTIMIZE YOUR CAMPAIGNSIncrease the impact of your investment on various KPIs,through thousands of micro bids automatically adjusted every hour.Read more about Babuin</t>
  </si>
  <si>
    <t>Beacon</t>
  </si>
  <si>
    <t>https://www.getapp.com/marketing-software/a/beacon-2/</t>
  </si>
  <si>
    <t>Beacon is a campaign management solution that enables businesses to manage their marketing campaigns from creation to execution. The platform allows managers to create, monitor, and manage marketing campaigns, as well as build, publish and distribute campaign content across multiple channels.Read more about Beacon</t>
  </si>
  <si>
    <t>AdNabu for Google Shopping</t>
  </si>
  <si>
    <t>https://www.getapp.com/marketing-software/a/adnabu/</t>
  </si>
  <si>
    <t>AdNabu’s app helps you to easily create error-free feeds. All changes from your Shopify store are fetched and updated automatically in the feed.Read more about AdNabu for Google Shopping</t>
  </si>
  <si>
    <t>Acquisio</t>
  </si>
  <si>
    <t>https://www.getapp.com/marketing-software/a/acquisio1/</t>
  </si>
  <si>
    <t>Acquisio is a suite of solutions for agencies and marketers to sell, launch, manage, optimize and report on  digital advertising campaign on Google, Facebook and Bing Ads. Marketers use their industry leading AI-powered PPC automation solutions to improve efficiency and scale their business.Read more about Acquisio</t>
  </si>
  <si>
    <t>Ad Badger</t>
  </si>
  <si>
    <t>https://www.getapp.com/marketing-software/a/ad-badger/</t>
  </si>
  <si>
    <t>Ad Badger is an Amazon PPC tool for Amazon Advertisers who want a hands-off solution that provides immediate improvement and growth over time with bid optimization, campaign management, and targeting.Read more about Ad Badger</t>
  </si>
  <si>
    <t>Leadify</t>
  </si>
  <si>
    <t>https://www.getapp.com/marketing-software/a/leadify/</t>
  </si>
  <si>
    <t>The Leadify app takes the admin out of running SMS and Email marketing. Leadify's unique contact-management system removes failed SMS and email messages, which optimises contactability and improves marketing spend.Read more about Leadify</t>
  </si>
  <si>
    <t>CreatorIQ</t>
  </si>
  <si>
    <t>https://www.getapp.com/marketing-software/a/creatoriq/</t>
  </si>
  <si>
    <t>CreatorIQ is a cloud-based influencer marketing platform designed to help businesses of all sizes manage influencer marketing campaigns via a unified portal. The platform allows integration with third-party applications via APIs.Read more about CreatorIQ</t>
  </si>
  <si>
    <t>SharpSpring Ads</t>
  </si>
  <si>
    <t>https://www.getapp.com/marketing-software/a/sharpspring-ads/</t>
  </si>
  <si>
    <t>SharpSpring Ads is a mobile, social, and web retargeting platform with rule-based tag management, detailed analytics, conversion, and revenue tracking.Read more about SharpSpring Ads</t>
  </si>
  <si>
    <t>Khoros Marketing</t>
  </si>
  <si>
    <t>https://www.getapp.com/marketing-software/a/spredfast/</t>
  </si>
  <si>
    <t>Khoros Marketing enables clients to orchestrate, govern, engage, and measure integrated social marketing operations to aid with brand affinity and protection. Features include social marketing, performance metrics, configurable dashboards, intelligent insights, social listening data, and more.Read more about Khoros Marketing</t>
  </si>
  <si>
    <t>Trackier is a cloud-based performance marketing solution that helps marketing agencies manage campaigns, track affiliate sales, and optimize customer conversions. Key features include white-labeling, click tracking, traffic segments, geotargeting, real-time data, and reporting.Read more about Trackier</t>
  </si>
  <si>
    <t>Manage performance marketing campaigns with precision through powerful tools for traffic management and optimization, commission management, real-time reporting and more.Read more about CAKE</t>
  </si>
  <si>
    <t>BidX</t>
  </si>
  <si>
    <t>https://www.getapp.com/marketing-software/a/bidx/</t>
  </si>
  <si>
    <t>BidX helps brands to grow and scale their business by automating ads on and off Amazon with their software. BidX is the only platform globally that automatically creates and optimizes full-funnel campaigns (PPC &amp; DSP) with self service access.Read more about BidX</t>
  </si>
  <si>
    <t>Campaign management in SimpleCRM enables multi-channel execution, precise targeting, and performance tracking, allowing businesses to create, manage, and analyze campaigns for effective customer engagement and improved marketing outcomesRead more about SimpleWorks</t>
  </si>
  <si>
    <t>MightyScout</t>
  </si>
  <si>
    <t>https://www.getapp.com/marketing-software/a/mightyscout/</t>
  </si>
  <si>
    <t>MightyScout helps marketers effortlessly run influencer marketing campaigns with a suite of campaign management, influencer tracking, influencer relationship management, and analytics and reporting tools.Read more about MightyScout</t>
  </si>
  <si>
    <t>Mediaocean</t>
  </si>
  <si>
    <t>https://www.getapp.com/marketing-software/a/mediaocean/</t>
  </si>
  <si>
    <t>Mediaocean is the mission-critical platform for omnichannel advertising. The platform provides seamless orchestration across channels, formats, and devices, empowering advertisers, agencies, and media owners to manage their advertising infrastructure and ad tech with full control. Mediaocean consolidates global media and creative, allowing users to leverage independent, best-in-class tools to manage campaigns and continually improve performance.Read more about Mediaocean</t>
  </si>
  <si>
    <t>theTradeDesk</t>
  </si>
  <si>
    <t>https://www.getapp.com/it-management-software/a/the-trade-desk/</t>
  </si>
  <si>
    <t>The Trade Desk is a data management platform that helps advertisers handle operations related to audience mapping, cross-device targeting, video advertising, and more on a centralized platform. It allows team members to conduct lookalike modeling, data element reporting, and audience segmentation.Read more about theTradeDesk</t>
  </si>
  <si>
    <t>BrandMaker Marketing &amp; Campaign Planning provides full visibility and control over activity planning and performance across multiple stakeholders on a central platform. It empowers marketers to plan, manage, run, localize and optimize campaigns across all regions and channels aligned on the overall.Read more about Uptempo</t>
  </si>
  <si>
    <t>Blackbaud CRM</t>
  </si>
  <si>
    <t>https://www.getapp.com/nonprofit-software/a/blackbaud-crm/</t>
  </si>
  <si>
    <t>Blackbaud CRM is aimed at nonprofits. It regroups fundraising, online applications, actionable prospect research &amp; analytics, and multichannel direct marketing into one platform. It works for sponsorship programs, international offices, worldwide missions and federated organizational model.Read more about Blackbaud CRM</t>
  </si>
  <si>
    <t>MobileAction</t>
  </si>
  <si>
    <t>https://www.getapp.com/all-software/a/mobileaction/</t>
  </si>
  <si>
    <t>MobileAction is a growth partner for apps and games that provides solutions to maximize an app's potential with intelligence, automation, and expertise. It aims to help apps rank higher, attract more users, and get installs by offering campaign management, ad intelligence, ASO intelligence, and other tools to optimize organic and paid user acquisition.Read more about MobileAction</t>
  </si>
  <si>
    <t>Create, manage, and track marketing campaigns. Drag and drop for responsive emails and landing pages. Track which leads are coming from which campaigns.Read more about ActiveIQ</t>
  </si>
  <si>
    <t>Otterfish</t>
  </si>
  <si>
    <t>https://www.getapp.com/marketing-software/a/otterfish/</t>
  </si>
  <si>
    <t>Otterfish.com streamlines content creation &amp; approval for creators &amp; agencies. User-friendly interface, real-time collaboration, shareable links and a much more effective way for creators to showcase their work. Say goodbye to confusion &amp; frustration in content creation.Read more about Otterfish</t>
  </si>
  <si>
    <t>Sticky.io</t>
  </si>
  <si>
    <t>https://www.getapp.com/customer-management-software/a/lime-light-crm/</t>
  </si>
  <si>
    <t>The intelligent revenue optimization platform that turns payment challenges into growth opportunities.Read more about Sticky.io</t>
  </si>
  <si>
    <t>AdOptimizer</t>
  </si>
  <si>
    <t>https://www.getapp.com/marketing-software/a/adoptimizer/</t>
  </si>
  <si>
    <t>AdOptimizer is a high-end campaign management tool that integrates with multiple data sources, enabling business to find the best content for their campaigns and analyze the performance of their advertising efforts.Read more about AdOptimizer</t>
  </si>
  <si>
    <t>MailRush.io</t>
  </si>
  <si>
    <t>https://www.getapp.com/marketing-software/a/mailrush-io/</t>
  </si>
  <si>
    <t>MailRush.io is an email marketing software that helps businesses create, automate, and manage targeted campaigns to acquire and connect with prospects. Sales professionals can import multiple contacts, monitor the status of ongoing campaigns, and conduct A/B testing to gauge outreach.Read more about MailRush.io</t>
  </si>
  <si>
    <t>Are you missing out on efficient email campaign management? We can handle all, right from strategising to crafting to execution.Read more about Kasplo</t>
  </si>
  <si>
    <t>SaaSquatch is a cloud-based referral marketing software designed to help innovative marketing and product teams track &amp; reward referrals and customer loyalty.Read more about SaaSquatch</t>
  </si>
  <si>
    <t>toolpilots MATE</t>
  </si>
  <si>
    <t>https://www.getapp.com/marketing-software/a/toolpilots-mate/</t>
  </si>
  <si>
    <t>toolpilots MATE enables marketers to optimize resources and maximize results. toolpilots MATE will be individually integrated into existing company and team processes, enabling a seamless workflow between existing systems and marketing operations.Read more about toolpilots MATE</t>
  </si>
  <si>
    <t>MMT Mercury</t>
  </si>
  <si>
    <t>https://www.getapp.com/marketing-software/a/mmt-mercury/</t>
  </si>
  <si>
    <t>Manage your omnichannel media campaigns- Planning- Buying- Trafficking- Monitoring- Reporting- InvoicingRead more about MMT Mercury</t>
  </si>
  <si>
    <t>SAP Marketing Cloud</t>
  </si>
  <si>
    <t>https://www.getapp.com/marketing-software/a/sap-marketing-cloud/</t>
  </si>
  <si>
    <t>SAP Marketing Cloud is a customer relationship management (CRM) software that helps businesses streamline operations related to lead generation, campaign planning, predictive analytics, and more. Marketing professionals can create and distribute personalized campaigns across multiple channels.Read more about SAP Marketing Cloud</t>
  </si>
  <si>
    <t>Easily set up, edit and manage email campaigns to engage with the desired audience.JUNE offers a variety of features to help organize and automate your campaigns.Read more about JUNE - Online Marketing Cloud</t>
  </si>
  <si>
    <t>data.ai Intelligence</t>
  </si>
  <si>
    <t>https://www.getapp.com/business-intelligence-analytics-software/a/appannie/</t>
  </si>
  <si>
    <t>App Annie provides the world's leading brands and publishers across all B2C verticals with the most comprehensive mobile market data and analytics to drive their mobile strategy, products, marketing and monetization.Read more about data.ai Intelligence</t>
  </si>
  <si>
    <t>https://www.getapp.com/marketing-software/a/fishbowl-1/</t>
  </si>
  <si>
    <t>Fishbowl is a restaurant marketing platform that connects guest data to enhance acquisition strategies and drive compelling campaigns that boost customer lifetime value.Read more about Fishbowl</t>
  </si>
  <si>
    <t>ADchieve</t>
  </si>
  <si>
    <t>https://www.getapp.com/marketing-software/a/adchieve/</t>
  </si>
  <si>
    <t>Adchieve is a comprehensive PPC campaign automation tool that combines text ads, shopping and PMax campaigns, campaign management and insights for Google and Bing campaigns into one solution. It can be used as a self-service offering or in conjunction with professional consulting services.Read more about ADchieve</t>
  </si>
  <si>
    <t>Tagger</t>
  </si>
  <si>
    <t>https://www.getapp.com/marketing-software/a/tagger/</t>
  </si>
  <si>
    <t>Powered by advanced analytics and machine learning, Tagger by Sprout Social gives marketers an edge to conduct comprehensive competitive analysis, connect directly with influencers, and accurately track performance and measure conversions.Read more about Tagger</t>
  </si>
  <si>
    <t>Create segments and run campaigns in a workflow style format. Apply analytics throughout the campaign process to make more intelligent business decisions. Tie digital intelligence to traditional data sources and test creative along the way to determine ideal interaction methods.Read more about SAS Customer Intelligence 360</t>
  </si>
  <si>
    <t>Oracle Eloqua Marketing Automation</t>
  </si>
  <si>
    <t>https://www.getapp.com/marketing-software/a/campaign-management/</t>
  </si>
  <si>
    <t>Oracle Eloqua is enterprise-level marketing automation software that can be used to manage a range of both marketing and sales activities. The software can be used to execute content marketing and social marketing campaigns, as well as sales-driven campaigns to support renewals and events.Read more about Oracle Eloqua Marketing Automation</t>
  </si>
  <si>
    <t>Adsmurai Planning &amp; Dashboards help brands and agencies move faster, smarter, and with greater impact.Read more about Adsmurai Marketing Platform</t>
  </si>
  <si>
    <t>Cambuildr</t>
  </si>
  <si>
    <t>https://www.getapp.com/government-social-services-software/a/cambuildr/</t>
  </si>
  <si>
    <t>CamBuildr is a cloud-based solution designed to help organizations manage political campaigns, raise awareness, and more.  It allows users to create, launch, and manage personalized campaign pages custom logos, colors, and themes using a drag-and-drop interface.Read more about Cambuildr</t>
  </si>
  <si>
    <t>CrossEngage is a Customer Data and Prediction Platform for managing cross-channel CRM and marketing campaigns in real-time.Easily collect your first-party customer data across all channels and identify, prioritize, and activate valuable customer audiences using advanced AI &amp; AutoML methods.Read more about CrossEngage</t>
  </si>
  <si>
    <t>Folloze is a B2B content engagement platform that helps produce meaningful business discussions. By sharing content through Folloze, both third party and in house, users can measure interest and progress conversations accordingly.Read more about Folloze</t>
  </si>
  <si>
    <t>JournoLink</t>
  </si>
  <si>
    <t>https://www.getapp.com/marketing-software/a/journolink/</t>
  </si>
  <si>
    <t>JournoLink is an easy-to-use public relations platform that makes it simple for you to tell your story, engage with journalists, and get coverage in the media. Press releases are distributed to a targeted audience via a selection of sectors and locations. After distribution, users get a set of analytics with information about how the press release was received by the journalists. Media requests can be replied to directly from the user inbox or from the platform. JournoLink can be accessed anywheRead more about JournoLink</t>
  </si>
  <si>
    <t>CoreLogic Restoration CRM</t>
  </si>
  <si>
    <t>https://www.getapp.com/customer-management-software/a/luxor-crm/</t>
  </si>
  <si>
    <t>CoreLogic Restoration CRM is a distinctive customer relationship management tool specifically designed for restoration companies. It is seamlessly integrated into the company's job management platform, making it easier for restoration businesses to build effective marketing campaigns and communicate with their customers.Read more about CoreLogic Restoration CRM</t>
  </si>
  <si>
    <t>LeadExec</t>
  </si>
  <si>
    <t>https://www.getapp.com/marketing-software/a/leadexec/</t>
  </si>
  <si>
    <t>LeadExec is a lead management solution that helps marketers easily set up and deliver leads to lead buyers and sales teams. Maximize lead value by capturing, routing, and scoring leads. LeadExec is well known for providing superior customer support, advanced customized reporting, lead scoring,Read more about LeadExec</t>
  </si>
  <si>
    <t>Blueshift</t>
  </si>
  <si>
    <t>https://www.getapp.com/customer-management-software/a/blueshift/</t>
  </si>
  <si>
    <t>The Blueshift SmartHub CDP gives marketers all the tools they need to deliver relevant, connected experiences across the entire omnichannel customer journeyRead more about Blueshift</t>
  </si>
  <si>
    <t>Our automated marketing campaigns allow multiple documents to be linked together and sent at specified times in the sales cycle.  Set it and Forget it!Read more about TOTUS</t>
  </si>
  <si>
    <t>SmartyAds DSP</t>
  </si>
  <si>
    <t>https://www.getapp.com/marketing-software/a/smartyads-dsp/</t>
  </si>
  <si>
    <t>SmartyAds DSP is a cloud-based demand-side platform designed to help advertising agencies automate media purchases and run targeted ad campaigns. Marketers can execute AI-based programmatic ads across various channels, formats, industrial segments, and locations.Read more about SmartyAds DSP</t>
  </si>
  <si>
    <t>Microsoft Advertising</t>
  </si>
  <si>
    <t>https://www.getapp.com/marketing-software/a/microsoft-advertising/</t>
  </si>
  <si>
    <t>Microsoft Advertising is a pay-per-click software designed to help businesses select searchable keywords to configure advertisements and manage campaigns. Administrators can define budgets, measure return on investment (ROI), and adjust spending on a unified interface.Read more about Microsoft Advertising</t>
  </si>
  <si>
    <t>Libsyn</t>
  </si>
  <si>
    <t>https://www.getapp.com/website-ecommerce-software/a/libsyn/</t>
  </si>
  <si>
    <t>Libsyn is a podcast and content management software that helps businesses create, schedule, release, and publish podcasts across multiple external platforms, such as Facebook, Twitter, WordPress, Spotify, and YouTube. It allows staff members to create, define, and manage podcast summaries, episode types, trailers, season, and ratings.Read more about Libsyn</t>
  </si>
  <si>
    <t>MarketDirect Cross Media</t>
  </si>
  <si>
    <t>https://www.getapp.com/marketing-software/a/eps-marketdirect-cross-media/</t>
  </si>
  <si>
    <t>MarketDirect Cross Media is a software solution that allows users to easily create, manage and distribute cross-channel marketing campaigns. It caters to marketing agencies, corporate communication teams, and other professionals. As a cloud-managed solution, it provides always-on reliable access.Read more about MarketDirect Cross Media</t>
  </si>
  <si>
    <t>TractionNext</t>
  </si>
  <si>
    <t>https://www.getapp.com/marketing-software/a/tractionnext/</t>
  </si>
  <si>
    <t>TractionNext helps medium to large organizations automate campaign workflows and boost conversions across email, promotions, surveys, SMS campaigns, and moreRead more about TractionNext</t>
  </si>
  <si>
    <t>Mobile Commons</t>
  </si>
  <si>
    <t>https://www.getapp.com/marketing-software/a/mobile-commons/</t>
  </si>
  <si>
    <t>Mobile Commons empowers nonprofit and political organizations to build connections with supporters, donors, and volunteers through mass-personalized, compelling, and targeted mobile messaging campaigns.Read more about Mobile Commons</t>
  </si>
  <si>
    <t>CampaignTrackly</t>
  </si>
  <si>
    <t>https://www.getapp.com/marketing-software/a/campaigntrackly/</t>
  </si>
  <si>
    <t>All-in-one automated UTM Builder and Link Management platform for Marketers We create your tagged links, short links and spreadsheets. For businesses using Google Analytics or Adobe Analytics.Read more about CampaignTrackly</t>
  </si>
  <si>
    <t>MaxBounty</t>
  </si>
  <si>
    <t>https://www.getapp.com/marketing-software/a/maxbounty/</t>
  </si>
  <si>
    <t>Max Bounty is a cloud-based advertiser tracking software that provides businesses with tools to create, manage, and optimize advertising campaigns on a centralized platform. Supervisors can use the dashboard to monitor the status of ongoing campaigns with information, such as allowed countries, landing pages, sales revenue, CPA, and more.Read more about MaxBounty</t>
  </si>
  <si>
    <t>Seventh Sense</t>
  </si>
  <si>
    <t>https://www.getapp.com/marketing-software/a/seventh-sense/</t>
  </si>
  <si>
    <t>Seventh Sense is an email marketing solution, which helps businesses streamline campaigns, sales analysis, business intelligence, and more. It lets organizations track customer interactions across multiple platforms, analyze campaign performance, and share predictions with sales &amp; marketing teams.Read more about Seventh Sense</t>
  </si>
  <si>
    <t>Bench</t>
  </si>
  <si>
    <t>https://www.getapp.com/marketing-software/a/bench/</t>
  </si>
  <si>
    <t>Bench is a cloud-based digital marketing platform that helps businesses track campaigns on a centralized dashboard. The platform offers real-time tracking and reporting, allowing users to monitor campaign performance in real-time and make data-driven decisions. Its integrated asset management system enables seamless collaboration, with the ability to upload assets and control approvals.Read more about Bench</t>
  </si>
  <si>
    <t>AdBraze</t>
  </si>
  <si>
    <t>https://www.getapp.com/marketing-software/a/adbraze/</t>
  </si>
  <si>
    <t>AdBraze is an all-in-one ad and marketing automation tool designed to boost your business efficiency and scale fast. With AdBraze, teams can streamline the marketing workflow, minimize the routine of media buyers and increase efficiency within the creative team.Read more about AdBraze</t>
  </si>
  <si>
    <t>Oracle Responsys</t>
  </si>
  <si>
    <t>https://www.getapp.com/marketing-software/a/responsys/</t>
  </si>
  <si>
    <t>Oracle Responsys allows users to plan, execute, optimize, and manage marketing campaigns and multi-stage programs across every digital channel, including email, mobile, social, the web, and display.Read more about Oracle Responsys</t>
  </si>
  <si>
    <t>Acoustic Marketing Cloud</t>
  </si>
  <si>
    <t>https://www.getapp.com/marketing-software/a/acoustic-marketing-cloud/</t>
  </si>
  <si>
    <t>In addition to marketing automation and campaign execution, we also provide segmentation, personalization, journey orchestration, journey analytics, high-end content production, and digital experience analytics.Read more about Acoustic Marketing Cloud</t>
  </si>
  <si>
    <t>https://www.getapp.com/marketing-software/a/shape-integrated-software/</t>
  </si>
  <si>
    <t>Manage, optimize &amp; automate PPC on 8 ad platforms via the Shape Platform. Offering unparalleled campaign management &amp; budgeting solutions.Read more about Shape</t>
  </si>
  <si>
    <t>Insightly Marketing</t>
  </si>
  <si>
    <t>https://www.getapp.com/marketing-software/a/insightly-marketing/</t>
  </si>
  <si>
    <t>Insightly Marketing is a marketing automation software that helps businesses streamline operations related to lead capture, customer segmentation, web traffic analytics, and customer journey configuration. Marketing professionals can embed custom lead capture forms into business websites.Read more about Insightly Marketing</t>
  </si>
  <si>
    <t>go district m</t>
  </si>
  <si>
    <t>https://www.getapp.com/marketing-software/a/go/</t>
  </si>
  <si>
    <t>The go platform provide all the features to create, manage and launch powerful programmatic campaigns and offers complete insight into campaigns performances and budget allocations.Read more about go district m</t>
  </si>
  <si>
    <t>Shopstory</t>
  </si>
  <si>
    <t>https://www.getapp.com/marketing-software/a/boomerank/</t>
  </si>
  <si>
    <t>Shopstory is an Austrian startup that aims to promote the eCommerce market and make it more transparent and diverse with its SaaS solution.Read more about Shopstory</t>
  </si>
  <si>
    <t>Promoty</t>
  </si>
  <si>
    <t>https://www.getapp.com/marketing-software/a/promoty/</t>
  </si>
  <si>
    <t>Promoty helps businesses add influencers by username or profile URL, and organize them by boards and columns. Users can add notes, reminders, labels, shipping details, birthdays, and preferences for each influencer.Read more about Promoty</t>
  </si>
  <si>
    <t>Ctrl+Reach</t>
  </si>
  <si>
    <t>https://www.getapp.com/marketing-software/a/your-music-marketing/</t>
  </si>
  <si>
    <t>Your Music Marketing is a platform that facilitates promotion for independent artists and labels.Read more about Ctrl+Reach</t>
  </si>
  <si>
    <t>HeyReach</t>
  </si>
  <si>
    <t>https://www.getapp.com/marketing-software/a/heyreach/</t>
  </si>
  <si>
    <t>Scale LinkedIn outreach effortlessly utilized the benefits of a unified dashboard for all of your LinkedIn accounts, multi-account rotation, AI-generated hyper-personalized messages &amp; native CRM integrations. No need to bypass LinkedIn's limits, divide your outreach into multiple LinkedIn accountsRead more about HeyReach</t>
  </si>
  <si>
    <t>Maximize customer experience across all your channels. Create your own personalized and automated campaigns through dynamic templates.Read more about Ternair</t>
  </si>
  <si>
    <t>CAS genesisWorld</t>
  </si>
  <si>
    <t>https://www.getapp.com/customer-management-software/a/cas-genesisworld/</t>
  </si>
  <si>
    <t>CAS genesisWorld – the highly adaptable CRM softwareRead more about CAS genesisWorld</t>
  </si>
  <si>
    <t>Perpetua provides advertising optimization and reporting technology for all Amazon Ads (Sponsored Ads and DSP), Instacart and Walmart. The platform offers advanced analytics, AI-powered algorithmic bidding, campaign automation, keyword harvesting, ad spend allocation, and more.Read more about Perpetua</t>
  </si>
  <si>
    <t>Sales &amp; Orders</t>
  </si>
  <si>
    <t>https://www.getapp.com/marketing-software/a/sales-orders/</t>
  </si>
  <si>
    <t>Create, manage, and optimize product feeds and ad campaigns for today's top retail channels for growth: Google Shopping, Microsoft Bing, Facebook, Instagram, Snapchat and Pinterest.Read more about Sales &amp; Orders</t>
  </si>
  <si>
    <t>MagicLinks</t>
  </si>
  <si>
    <t>https://www.getapp.com/marketing-software/a/magiclinks/</t>
  </si>
  <si>
    <t>MagicLinks platform connects brands with YouTube, TikTok, and Instagram video influencers for ROI campaigns.Read more about MagicLinks</t>
  </si>
  <si>
    <t>Enterprise Tag Management</t>
  </si>
  <si>
    <t>https://www.getapp.com/marketing-software/a/enterprise-tag-management/</t>
  </si>
  <si>
    <t>Enterprise Tag Management is a web analytics software that helps businesses manage vendor tags, standardize fragmented data sources, optimize omnichannel experiences, and more from within a unified platform. It allows staff members to gain insights into user engagement in real-time by tagging applications with third-party analytics platforms.Read more about Enterprise Tag Management</t>
  </si>
  <si>
    <t>Webmecanik Automation</t>
  </si>
  <si>
    <t>https://www.getapp.com/marketing-software/a/webmecanik-automation/</t>
  </si>
  <si>
    <t>Webmecanik Automation is an all-in one French marketing automation solution, designed for marketers seeking to communicate, grow, and retain customers.Read more about Webmecanik Automation</t>
  </si>
  <si>
    <t>Keyword Management for PPC</t>
  </si>
  <si>
    <t>https://www.getapp.com/marketing-software/a/wordstream-keyword-management-for-ppc/</t>
  </si>
  <si>
    <t>WordStream for PPC is a robust platform for managing pay-per-click marketing efforts involving large numbers of keywords. WordStream turns your private keyword data into profit-driving PPC campaigns.Read more about Keyword Management for PPC</t>
  </si>
  <si>
    <t>Manna</t>
  </si>
  <si>
    <t>https://www.getapp.com/marketing-software/a/manna/</t>
  </si>
  <si>
    <t>Marketing management tool to help businesses create, launch, and manage their Facebook, Google, and Bing campaigns under one roof. The platform offers a perfect environment to successfully track, report, and optimize business operations.Read more about Manna</t>
  </si>
  <si>
    <t>Workado</t>
  </si>
  <si>
    <t>https://www.getapp.com/marketing-software/a/workado/</t>
  </si>
  <si>
    <t>Workado enables digital marketing agencies to centralize campaign and team management using monthly timelines, campaign alerts and client reporting features.Read more about Workado</t>
  </si>
  <si>
    <t>Atipso</t>
  </si>
  <si>
    <t>https://www.getapp.com/marketing-software/a/atipso/</t>
  </si>
  <si>
    <t>Use Atipso to create quizzes, sweepstakes, photos &amp; video contests, landing pages, web forms, and other campaigns across multiple channels using drag &amp; drop.Read more about Atipso</t>
  </si>
  <si>
    <t>Hashtag'd</t>
  </si>
  <si>
    <t>https://www.getapp.com/marketing-software/a/hashtag-d/</t>
  </si>
  <si>
    <t>Hashtag'd dramatically improves paid social ad performance by using external cues.Read more about Hashtag'd</t>
  </si>
  <si>
    <t>NAVIK MarketingAI</t>
  </si>
  <si>
    <t>https://www.getapp.com/marketing-software/a/navik-marketingai/</t>
  </si>
  <si>
    <t>NAVIK MarketingAI is a scalable marketing campaign management platform based on AI &amp; built around customer behavioral hyper personalizationRead more about NAVIK MarketingAI</t>
  </si>
  <si>
    <t>NetLine</t>
  </si>
  <si>
    <t>https://www.getapp.com/marketing-software/a/netline/</t>
  </si>
  <si>
    <t>NetLine is a lead generation software designed to help marketing teams promote B2B content, engage with customers, and run online campaigns on a unified platform. It enables businesses to monitor client activities, personalize content as per audience behavior, and create content strategies.Read more about NetLine</t>
  </si>
  <si>
    <t>The Agile Project Management module of the MMC uses Kanban boards to efficiently organise teams, tasks, and campaigns. It enhances self-management and accelerates task flow by providing transparent workloads and status.Read more about MMC</t>
  </si>
  <si>
    <t>Ambine</t>
  </si>
  <si>
    <t>https://www.getapp.com/marketing-software/a/ambine/</t>
  </si>
  <si>
    <t>Automated campaign management for Adform and LinkedIn Ads. Improved campaign performance, considerable time savings &amp; automated analytics, and insights.Read more about Ambine</t>
  </si>
  <si>
    <t>Amobee</t>
  </si>
  <si>
    <t>https://www.getapp.com/it-management-software/a/amobee/</t>
  </si>
  <si>
    <t>Amobee is a cloud-based advertising and data management platform (DMP) designed to help businesses unify data across TV, social and digital channels to orchestrate campaigns and improve brand experience among customers.Read more about Amobee</t>
  </si>
  <si>
    <t>Attributy</t>
  </si>
  <si>
    <t>https://www.getapp.com/marketing-software/a/attributy/</t>
  </si>
  <si>
    <t>Cloud-based campaign management tool that helps businesses track online and offline marketing processes through AI algorithms.Read more about Attributy</t>
  </si>
  <si>
    <t>ReachCX</t>
  </si>
  <si>
    <t>https://www.getapp.com/marketing-software/a/reachcx/</t>
  </si>
  <si>
    <t>ReachCX is a cloud-based omnichannel marketing and outbound dialing solution designed to optimize agent productivity and campaign performance. It offers features such as screen pop, live campaign updates, ratio blending, DNC scrubbing, and PCI-compliant payment processing.Read more about ReachCX</t>
  </si>
  <si>
    <t>Hypefy</t>
  </si>
  <si>
    <t>https://www.getapp.com/marketing-software/a/hypefy/</t>
  </si>
  <si>
    <t>Hypefy is a cloud-based and AI-enabled influencer marketing platform for brands and agencies that assists with finding the right creators, tracking campaign performance, and more.Read more about Hypefy</t>
  </si>
  <si>
    <t>Wyng</t>
  </si>
  <si>
    <t>https://www.getapp.com/marketing-software/a/wyng/</t>
  </si>
  <si>
    <t>Wyng is a cloud-based experience building platform that helps brands engage their audiences at the right moments, transparently earn preferences and other zero-party data, and personalize in real-time.Read more about Wyng</t>
  </si>
  <si>
    <t>Cybba</t>
  </si>
  <si>
    <t>https://www.getapp.com/marketing-software/a/cybba-email-remarketing/</t>
  </si>
  <si>
    <t>Cybba enables online growth by optimizing every stage of the customer journey with a full suite of digital marketing solutions. Key features include email remarketing, onsite engagement, paid social, SEM, display advertising and retargeting.Read more about Cybba</t>
  </si>
  <si>
    <t>BeMob</t>
  </si>
  <si>
    <t>https://www.getapp.com/marketing-software/a/bemob/</t>
  </si>
  <si>
    <t>BeMob is a cloud-based campaign management solution, which helps small to large businesses streamline online advertising processes through audience targeting, traffic distribution, landing page management, up-selling and cross-selling, custom reporting, and more. The platform offers various features such as collaboration tools, domain tracking, bulk editing, and fraud detection.Read more about BeMob</t>
  </si>
  <si>
    <t>Albert</t>
  </si>
  <si>
    <t>https://www.getapp.com/marketing-software/a/albert-artificial-intelligence-marketing-platform/</t>
  </si>
  <si>
    <t>Albert is a cross-channel marketing platform that uses artificial intelligence to optimize performance.Read more about Albert</t>
  </si>
  <si>
    <t>Oempro</t>
  </si>
  <si>
    <t>https://www.getapp.com/marketing-software/a/email-marketing-software/</t>
  </si>
  <si>
    <t>Professional re-brandable and 100% white-label email marketing, auto-responder and mail list management software written in PHP and MySQL. Runs on your own server. You have full control over your data and application.Read more about Oempro</t>
  </si>
  <si>
    <t>Asapty</t>
  </si>
  <si>
    <t>https://www.getapp.com/marketing-software/a/asapty/</t>
  </si>
  <si>
    <t>Asapty is an one-stop Apple Search Ads optimization hub designed by app marketers to help mobile businesses grow 23X faster compared to Apple's dashboard.Asapty unlocks Apple Search Ads auction mechanics, automates manual tasks, optimizes performance and grows your Apple Search Ads campaigns ROI.Read more about Asapty</t>
  </si>
  <si>
    <t>Kenshoo Infinity Suite</t>
  </si>
  <si>
    <t>https://www.getapp.com/marketing-software/a/kenshoo/</t>
  </si>
  <si>
    <t>Kenshoo is a digital marketing technology company that engineers premium solutions for search marketing, social media and online advertising. It gives advertisers and agencies the control and results needed to make better investment decisions across search marketing and online advertising.Read more about Kenshoo Infinity Suite</t>
  </si>
  <si>
    <t>Clickthroo</t>
  </si>
  <si>
    <t>https://www.getapp.com/marketing-software/a/clickthroo/</t>
  </si>
  <si>
    <t>Clickthroo is a landing page marketing solution for brands, advertisers, and agencies. It enables marketers to easily and quickly design, build, publish, segment, and test landing page experiences without the need for coding or I.T skills.Read more about Clickthroo</t>
  </si>
  <si>
    <t>Movable Ink</t>
  </si>
  <si>
    <t>https://www.getapp.com/marketing-software/a/movable-ink/</t>
  </si>
  <si>
    <t>Movable Ink helps digital marketers take any data and activate it into real-time, personalized creative. It works anywhere there are pixels in front of a consumer’s eyes and is a powerful extension to your existing marketing technologies.Read more about Movable Ink</t>
  </si>
  <si>
    <t>Trail Blazer PAC Manager</t>
  </si>
  <si>
    <t>https://www.getapp.com/finance-accounting-software/a/trail-blazer-pac-manager/</t>
  </si>
  <si>
    <t>Trail Blazer offers a cloud-based PAC manager to help businesses manage the activities involved in federal and state compliance reportingRead more about Trail Blazer PAC Manager</t>
  </si>
  <si>
    <t>Talent.com</t>
  </si>
  <si>
    <t>https://www.getapp.com/marketing-software/a/talent-com/</t>
  </si>
  <si>
    <t>Talent.com is a campaign management solution that allows businesses to create recruitment campaigns, identify qualified candidates, track applicant performance, and more on a centralized platform. It enables staff members to categorize candidates, monitor campaign progress, and sort recruitment data based on individual preferences.Read more about Talent.com</t>
  </si>
  <si>
    <t>Influence4You</t>
  </si>
  <si>
    <t>https://www.getapp.com/marketing-software/a/influence4you/</t>
  </si>
  <si>
    <t>Influence marketing SAAS software with fake influencer detection, access to 100 M profiles and easy campaign management.Read more about Influence4You</t>
  </si>
  <si>
    <t>CampaignHero</t>
  </si>
  <si>
    <t>https://www.getapp.com/marketing-software/a/campaignhero/</t>
  </si>
  <si>
    <t>Optimize your digital marketing strategy with the power of the CampaignHero technology and support team.Read more about CampaignHero</t>
  </si>
  <si>
    <t>Tymber</t>
  </si>
  <si>
    <t>https://www.getapp.com/marketing-software/a/tymber/</t>
  </si>
  <si>
    <t>Tymber is an innovative e-commerce software provider for cannabis businesses. With Tymber's native e-commerce platform, your business gets found on search engines and integrates with Google analytics and modern marketing platforms - enabling automated email and SMS marketing.Read more about Tymber</t>
  </si>
  <si>
    <t>TrueNorth</t>
  </si>
  <si>
    <t>https://www.getapp.com/marketing-software/a/truenorth/</t>
  </si>
  <si>
    <t>Move fast and stay aligned as a marketing team with TrueNorth, the first marketing management platform built for remote teams.TrueNorth centralizes where you’re aiming (simulation), how you’ll get there (experiments), what you plan to do (timeline) and your results in place, not all over the place.Read more about TrueNorth</t>
  </si>
  <si>
    <t>Affable</t>
  </si>
  <si>
    <t>https://www.getapp.com/marketing-software/a/affable-1/</t>
  </si>
  <si>
    <t>Affable is an influencer marketing platform designed to help businesses of all sizes discover influencers, track campaigns, vet audience quality, and manage conversations across Instagram, Facebook, TikTok, and YouTube.Read more about Affable</t>
  </si>
  <si>
    <t>SplitMetrics Acquire</t>
  </si>
  <si>
    <t>https://www.getapp.com/business-intelligence-analytics-software/a/searchadshq/</t>
  </si>
  <si>
    <t>An intelligent data-driven platform providing extensive automation, AI-based optimization, and deep insights and trends for easier and more profitable management and scaling of your Apple Search Ads account.Read more about SplitMetrics Acquire</t>
  </si>
  <si>
    <t>Colateral</t>
  </si>
  <si>
    <t>https://www.getapp.com/marketing-software/a/colateral/</t>
  </si>
  <si>
    <t>Colateral empowers retailers and brands to deliver targeted localized in-store marketing on a global scale. We enable you to automate campaign planning and execution, customize messages to each store based on insights, and ensure your marketing is 100% right every time.Read more about Colateral</t>
  </si>
  <si>
    <t>PostMonster</t>
  </si>
  <si>
    <t>https://www.getapp.com/marketing-software/a/postmonster/</t>
  </si>
  <si>
    <t>With PostMonster, users can unleash digital advertising, search optimization, and social media publishing from a one-stop platform for local ad campaign management that scales for multi-location brands by artificial intelligence and marketing automation.Read more about PostMonster</t>
  </si>
  <si>
    <t>Quoality</t>
  </si>
  <si>
    <t>https://www.getapp.com/hospitality-travel-software/a/quoality/</t>
  </si>
  <si>
    <t>Quoality is an easy-to-use GX platform helping hoteliers digitize guest-facing processes to offer an elevated guest experience and increase profitability. Our suite includes automated guest Journeys, Messaging, Dynamic Upsell, Contactless web check-in, Payments and Boost online reviews.Read more about Quoality</t>
  </si>
  <si>
    <t>Open Door by Digital Wave Solutions</t>
  </si>
  <si>
    <t>https://www.getapp.com/marketing-software/a/open-door-by-digital-wave-solutions/</t>
  </si>
  <si>
    <t>Cloud based app designed for Door 2 Door / Field based canvassing. Digital knock sheets, location, commissions, KPI reporting &amp; moreRead more about Open Door by Digital Wave Solutions</t>
  </si>
  <si>
    <t>Fraud Blocker</t>
  </si>
  <si>
    <t>https://www.getapp.com/marketing-software/a/fraud-blocker/</t>
  </si>
  <si>
    <t>Improve your ROI with an AFFORDABLE click fraud prevention tool. Starts at just $49 with a 14-day Free TRIAL. Don't overspend on a fraud solution. Try ours today.Read more about Fraud Blocker</t>
  </si>
  <si>
    <t>ad:personam</t>
  </si>
  <si>
    <t>https://www.getapp.com/all-software/a/adpersonam/</t>
  </si>
  <si>
    <t>Designed for businesses of all sizes, ad:personam is a cloud-based DSP solution that helps users manage marketing campaigns, budgets, performance, customers, and more on a unified platform.Read more about ad:personam</t>
  </si>
  <si>
    <t>Cadena.nuaio</t>
  </si>
  <si>
    <t>https://www.getapp.com/customer-management-software/a/cadena-nuaio/</t>
  </si>
  <si>
    <t>Cadena.nuaio is a platform that allows you to automate your Communications through multiple channels. All in one place.Read more about Cadena.nuaio</t>
  </si>
  <si>
    <t>betegy</t>
  </si>
  <si>
    <t>https://www.getapp.com/marketing-software/a/betegy/</t>
  </si>
  <si>
    <t>BETEGY is the ultimate tool for crafting eye-catching banner ads for sports betting, online casinos, and iGaming. Scale your creative process and launch effective campaigns to attract and convert your audience. It provides creative management through automation, efficient campaign management with a comprehensive toolkit, and dynamic sports betting banners to enhance ad portfolios with live banners for any sport.Read more about betegy</t>
  </si>
  <si>
    <t>Tofu Analytics</t>
  </si>
  <si>
    <t>https://www.getapp.com/marketing-software/a/tofu-analytics/</t>
  </si>
  <si>
    <t>Tofu Analytics is a cloud-based solution that helps businesses manage social media analytics through artificial intelligence (AI) technology. The platform offers a variety of features including URL analysis, social listening, Google PageRank tracking, text mining, sentiment analysis, and more. Additionally, Tofu Analytics also facilitates API integration for data retrieval from social media platforms such as Instagram, Facebook, TikTok, Twitter, and YouTube.Read more about Tofu Analytics</t>
  </si>
  <si>
    <t>Socialveins</t>
  </si>
  <si>
    <t>https://www.getapp.com/marketing-software/a/socialveins/</t>
  </si>
  <si>
    <t>Socialveins is a social media platform that allows users to build brands by creating an influencer portfolio to showcase work and get notified about brand collaborations. It connects creators with organizations looking for influencer marketing. The platform features report generation, campaign management, and more.Read more about Socialveins</t>
  </si>
  <si>
    <t>Dartagnan</t>
  </si>
  <si>
    <t>https://www.getapp.com/marketing-software/a/dartagnan/</t>
  </si>
  <si>
    <t>Dartagnan is an email campaign creation tool suitable for shared projects. Project teams can pool skills to create cohesive campaigns. The software adapts to the templates developed by the company and is customizable.Read more about Dartagnan</t>
  </si>
  <si>
    <t>Twyne enables the management of CPL, CPC, CPA, and CPI campaigns while offering configurable ad formats, customizable reports, and sophisticated lead routing capabilities.Read more about Twyne</t>
  </si>
  <si>
    <t>Happydemics</t>
  </si>
  <si>
    <t>https://www.getapp.com/marketing-software/a/happydemics/</t>
  </si>
  <si>
    <t>Happydemics is a cloud-based solution that helps businesses measure and optimize all media investments.Read more about Happydemics</t>
  </si>
  <si>
    <t>Farminsta</t>
  </si>
  <si>
    <t>https://www.getapp.com/marketing-software/a/farminsta/</t>
  </si>
  <si>
    <t>Farminsta is a digital platform designed to empower agricultural input companies with expert field solutions. Its comprehensive features enable businesses to streamline their operations, enhance farmer outreach, and achieve superior results.Read more about Farminsta</t>
  </si>
  <si>
    <t>Tiger Pistol</t>
  </si>
  <si>
    <t>https://www.getapp.com/marketing-software/a/tiger-pistol/</t>
  </si>
  <si>
    <t>Tiger Pistol is a social media advertising platform that connects brands with consumers to drive sales. It simplifies the local advertising process through advanced automation tools, offering both scalable publishing solutions and the flexibility to accommodate unique business needs.Read more about Tiger Pistol</t>
  </si>
  <si>
    <t>Square Email Marketing</t>
  </si>
  <si>
    <t>https://www.getapp.com/marketing-software/a/square-email-marketing/</t>
  </si>
  <si>
    <t>Square Email Marketing is an email marketing solution that seamlessly integrates with Square's point-of-sale system. This integration allows businesses to automatically grow their contact lists, create effective campaigns, and track results all from within the Square Dashboard.Read more about Square Email Marketing</t>
  </si>
  <si>
    <t>GiftPro</t>
  </si>
  <si>
    <t>https://www.getapp.com/hospitality-travel-software/a/giftpro/</t>
  </si>
  <si>
    <t>Giftpro is an eCommerce platform designed specifically for hospitality businesses. It offers a comprehensive suite of tools to help grow revenue through three key channels, including gift vouchers, event tickets, and product sales.Read more about GiftPro</t>
  </si>
  <si>
    <t>Channel Management</t>
  </si>
  <si>
    <t>https://www.getapp.com/marketing-software/channel-management/os/web-based</t>
  </si>
  <si>
    <t>https://www.capterra.com/ppc/clicks/collect/GA/directory/22bba634-7b03-45ed-a0b6-a6d200b7d5db/destination?country=ID&amp;language=en&amp;specificLocation=serp_oses&amp;sessionStartPage=&amp;categoryId=da369c39-78f4-42c6-971d-d95ab2b5ae43&amp;listingPosition=1&amp;gaClientId=R0ExLjEuNjgxNDI1MjA5LjE3NTY2MjQ3Nj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2bf6862-b039-4cd1-831c-404d33c07a90</t>
  </si>
  <si>
    <t>https://www.cloudbeds.com/paid-lp/channel-manager-capterra/?utm_source=GetApp&amp;utm_campaign=capterra_channel_management&amp;utm_medium=cpc&amp;sfcid=7013b000001H0Yu&amp;gdmcid=d91c847b-8925-492c-a980-1ce96962bbd3</t>
  </si>
  <si>
    <t>Cloudbeds' channel manager synchronizes your inventory with 300+ online marketplaces in real time, including Booking.com, Airbnb &amp; Expedia. Streamline your distribution and get more reservations. For properties with 10+ rooms only.Read more about Cloudbeds</t>
  </si>
  <si>
    <t>Sync all your listings with Lodgify's Channel Manager. Easily connect with top online booking platforms and automate your calendars, rates, reservations, and more to ensure you never miss a booking.Read more about Lodgify</t>
  </si>
  <si>
    <t>Guesty Lite is the leading all-in-one channel manager for short-term rental hosts with up to three properties. It centralizes bookings, guest messaging, and operations, with seamless OTA sync and optional add-ons. Hosts switching to Guesty Lite see an average 9% revenue growth in just 12 months.Read more about Guesty Lite</t>
  </si>
  <si>
    <t>eZee Centrix</t>
  </si>
  <si>
    <t>https://www.getapp.com/hospitality-travel-software/a/ezee-centrix/</t>
  </si>
  <si>
    <t>Channel Management Software, Hotel Channel Manager, Hotel Inventory Distribution System, Hotel Global Distribution System, Hotel GDSRead more about eZee Centrix</t>
  </si>
  <si>
    <t>OwnerRez</t>
  </si>
  <si>
    <t>https://www.getapp.com/hospitality-travel-software/a/ownerrez/</t>
  </si>
  <si>
    <t>OwnerRez provides vacation rental software for property managers and homeowners with comprehensive channel management capabilities. The platform offers integrated messaging, website building, accounting, and property management features through direct partnerships with major booking channels. OwnerRez includes customer relationship management tools that help users automate guest communications and maintain detailed records.Read more about OwnerRez</t>
  </si>
  <si>
    <t>iGMS</t>
  </si>
  <si>
    <t>https://www.getapp.com/hospitality-travel-software/a/igms/</t>
  </si>
  <si>
    <t>iGMS is a professional all-in-one vacation rental software with direct integration to major platforms such as Airbnb/Booking.com/HomeAway/Vrbo. iGMS offers automated guest communication and reviews, team management, advanced channel manager, financial reporting, payment processing, and lots more.Read more about iGMS</t>
  </si>
  <si>
    <t>RMS' inbuilt channel manager connects your property to all major OTAs, extending your reach and updating in real-time to reduce chances of double bookings. Native to the PMS software, it is an efficient and cost-effective solution that eliminates the need to implement a third-party channel manager.Read more about RMS</t>
  </si>
  <si>
    <t>STAAH Channel Manager</t>
  </si>
  <si>
    <t>https://www.getapp.com/marketing-software/a/staah-channel-manager/</t>
  </si>
  <si>
    <t>STAAH Channel Manager is a cloud-based channel management and online distribution system which assists hotel and property managers with booking and revenue management. Key features include inventory control, channel analytics, PCI compliance, analytics, rate comparisons, and conversion tracking.Read more about STAAH Channel Manager</t>
  </si>
  <si>
    <t>365Villas</t>
  </si>
  <si>
    <t>https://www.getapp.com/hospitality-travel-software/a/365villas/</t>
  </si>
  <si>
    <t>365Villas is an all-in-one vacation rental software designed for professional property managers. From PMS and channel management to accounting and automation, it delivers the tools you need to scale efficiently across 60+ countries.Read more about 365Villas</t>
  </si>
  <si>
    <t>Guesty is the leading all-in-one channel management software for short-term rentals, centralizing bookings, guest comms, and operations, with best-in-class connectivity and instant sync to 60+ leading booking sites. It’s trusted by 500K+ properties, growing revenue an average of 33% in year one.Read more about Guesty</t>
  </si>
  <si>
    <t>Stayflexi</t>
  </si>
  <si>
    <t>https://www.getapp.com/hospitality-travel-software/a/flex-pms/</t>
  </si>
  <si>
    <t>Stayflexi Channel Manager empowers hotels and vacation rentals to effortlessly manage room availability, rates, and bookings across multiple OTAs and booking platforms from a single dashboard. With real-time updates, automated rate adjustments, and seamless PMS integration.Read more about Stayflexi</t>
  </si>
  <si>
    <t>eviivo Suite's leading integrations provide deep coverage, by updating rates &amp; availability, photos, descriptions, amenities, policies, taxes, fees, extras and guest messages across all major OTA channels. Advertise globally, avoid manual entries, prevent overbookings, and retain full control.Read more about eviivo</t>
  </si>
  <si>
    <t>Flexible and reliable channel manager connecting Booking.com, Expedia, Airbnb, TripAdvisor, HomeAway, Agoda, and   60+ more. Prices, availability and bookings are automatically syncronised. For some OTAs also photos and descriptions can be sent.Read more about Beds24</t>
  </si>
  <si>
    <t>Cubilis</t>
  </si>
  <si>
    <t>https://www.getapp.com/marketing-software/a/cubilis/</t>
  </si>
  <si>
    <t>Cubilis is a cloud-based booking &amp; channel management solution, which assists hotels, hostels &amp; vacation rentals with managing online reservations. Key features include a booking engine, channel manager, social media integration, invoicing, client management, rate setting, and reporting.Read more about Cubilis</t>
  </si>
  <si>
    <t>TubeBuddy</t>
  </si>
  <si>
    <t>https://www.getapp.com/website-ecommerce-software/a/tubebuddy/</t>
  </si>
  <si>
    <t>TubeBuddy, built for YouTube, is a video management software that helps businesses create and optimize channels via keyword research, search result rank tracking, thumbnail generation, and more. It lets staff members schedule video publishing and update processes across public channels.Read more about TubeBuddy</t>
  </si>
  <si>
    <t>Sync your listings, rates, and availability across top OTAs like Airbnb and Booking.com in real time. Avoid double bookings and manage everything from one dashboard built for operational efficiency.Read more about RentalReady</t>
  </si>
  <si>
    <t>Channable is the ultimate tool for feed management and PPC automation. Send your items to more than 2500 price comparison websites, affiliate platforms, and marketplaces, or generate ads for Google Ads and Microsoft Advertising.Read more about Channable</t>
  </si>
  <si>
    <t>Say goodbye to double bookings and hello to smooth stays. Inn Style brings the power, polish &amp; punch your property needs. Ready to rule your reservations? Every reservation, from all your booking channels in one place; updated automatically and in real-time. All this with zero fees.Read more about Inn Style</t>
  </si>
  <si>
    <t>Rentlio</t>
  </si>
  <si>
    <t>https://www.getapp.com/marketing-software/a/rentlio/</t>
  </si>
  <si>
    <t>Rentlio is a property management software that helps businesses manage operations related to reservations, payment processing, pricing configuration, and more. The built-in dashboard lets users track and maintain a database of reservation requests, modifications, and cancellations.Read more about Rentlio</t>
  </si>
  <si>
    <t>Enable your business to effectively manage relationships with channel partners, and maximize the value of your distribution network.Read more about servis.ai</t>
  </si>
  <si>
    <t>Lodgable</t>
  </si>
  <si>
    <t>https://www.getapp.com/hospitality-travel-software/a/lodgable/</t>
  </si>
  <si>
    <t>Lodgable is a web-based channel management platform for vacation rental property managers and homeowners to streamline rental, management, and advertising tasksRead more about Lodgable</t>
  </si>
  <si>
    <t>Aiosell</t>
  </si>
  <si>
    <t>https://www.getapp.com/all-software/a/aiosell/</t>
  </si>
  <si>
    <t>Aiosell provides an All in One Channel Manager &amp; Online Distribution System that connects to all major OTAs and metasearch platforms like Google &amp; tripadvisor and integrates with PMS, RMS, Reviews Manager &amp; Booking Engine,Read more about Aiosell</t>
  </si>
  <si>
    <t>Your.Rentals</t>
  </si>
  <si>
    <t>https://www.getapp.com/hospitality-travel-software/a/your-rentals/</t>
  </si>
  <si>
    <t>Your.Rentals is a vacation rental management software which enables users to create, manage &amp; publish property listings to all major rental websites, including Airbnb, Vrbo, Booking.com, and Google, from a single account. All bookings, requests and payouts can also be managed through Your.Rentals.Read more about Your.Rentals</t>
  </si>
  <si>
    <t>Complete and direct integrations with 70+ channels, incl. Airbnb, Homeaway, Booking.com, Expedia and TripAdvisor, so you can optimize your channel performanceRead more about MyVR</t>
  </si>
  <si>
    <t>Hotel Link</t>
  </si>
  <si>
    <t>https://www.getapp.com/hospitality-travel-software/a/hotel-link/</t>
  </si>
  <si>
    <t>Hotel Link's cloud-based technology helps hoteliers of all sizes manage properties, channels, bookings, websites, and front-desk operations.Read more about Hotel Link</t>
  </si>
  <si>
    <t>Hosthub</t>
  </si>
  <si>
    <t>https://www.getapp.com/hospitality-travel-software/a/syncbnb/</t>
  </si>
  <si>
    <t>Hosthub is a channel manager for vacation rentals that allows property owners and property managers to list and synchronize their properties across multiple channels. The platform provides users with a centralized overview of all properties, bookings, availability, and more.Read more about Hosthub</t>
  </si>
  <si>
    <t>Preno is a hotel management system for all sizes of accommodation. Features include easy bookings management, Xero, and channel manager integrations.Read more about Preno</t>
  </si>
  <si>
    <t>SWITCH.CM</t>
  </si>
  <si>
    <t>https://www.getapp.com/hospitality-travel-software/a/switch-cm/</t>
  </si>
  <si>
    <t>SWITCH.CM is a property management solution that helps businesses in the hospitality industry manage various processes including bookings, invoicing, and staff training. The built-in channel manager enables users to synchronize inventory and room rates across several booking channels.Read more about SWITCH.CM</t>
  </si>
  <si>
    <t>Rentals United</t>
  </si>
  <si>
    <t>https://www.getapp.com/hospitality-travel-software/a/rentals-united/</t>
  </si>
  <si>
    <t>Rentals United is a leading cloud-based channel management and online booking solution for vacation rental properties, with real-time updates, rate management, and more.Read more about Rentals United</t>
  </si>
  <si>
    <t>BrightSide</t>
  </si>
  <si>
    <t>https://www.getapp.com/hospitality-travel-software/a/brightside-rental-management/</t>
  </si>
  <si>
    <t>BrightSide PMS is a cloud-based platform for vacation rental agencies and acts as a central tool for managing your listings, reservations, owner statements, and property maintenance.We have more than 18 years experience. BrightSide integrates with the leading OTAs and property management tools.Read more about BrightSide</t>
  </si>
  <si>
    <t>Shoppingfeed</t>
  </si>
  <si>
    <t>https://www.getapp.com/website-ecommerce-software/a/shopping-feed/</t>
  </si>
  <si>
    <t>One platform to Syndicate, Manage, and Fulfill your listings and orders with the world's largest marketplaces and shopping engine. With connections to Amazon, Ebay, Jet, Google Actions, Houzz, Etsy, Bing, Walmart, Facebook and 1000+ channels, easily syndicate inventory and automate order fulfillmentRead more about Shoppingfeed</t>
  </si>
  <si>
    <t>Zift delivers easy, integrated solutions and services to drive channel success. Visit www.ziftsolutions.com to learn more.Read more about Zift Solutions</t>
  </si>
  <si>
    <t>Simplify and digitize your entire partner lifecycle with Allbound's Partner Relationship Management (PRM) Software - from partner onboarding, to enablement, marketing collaboration and deal registration.Read more about Allbound</t>
  </si>
  <si>
    <t>DiBooq for Hosts is the ultimate channel manager for vacation rental owners with up to 5 properties. Sync calendars &amp; rates with Airbnb, Booking.com, Expedia &amp; Vrbo, prevent double bookings, manage guests, and create your own direct booking site. Try it free for 14 days—no credit card required.Read more about DiBooq for Hosts</t>
  </si>
  <si>
    <t>Channel partners sell the most when they have access to the tools and information they need, when they need it. Let them securely self-register, submit deals, access marketing and technical materials, training modules or learning paths with certification and more.Read more about Magentrix</t>
  </si>
  <si>
    <t>Easily build a centralized product catalog, bulk upload new listings to multiple channels, and quickly resolve marketplace-specific issues.Read more about SellerActive</t>
  </si>
  <si>
    <t>Zeevou</t>
  </si>
  <si>
    <t>https://www.getapp.com/hospitality-travel-software/a/zeevou/</t>
  </si>
  <si>
    <t>Zeevou, a global community of hosts with industry-renowned training, sleek automation and reliable support.Read more about Zeevou</t>
  </si>
  <si>
    <t>Computer Market Research</t>
  </si>
  <si>
    <t>https://www.getapp.com/customer-management-software/a/computer-market-research/</t>
  </si>
  <si>
    <t>Computer Market Research (CMR) is a suite of channel management solutions with features for developing intuitive and automated cloud-based platformsRead more about Computer Market Research</t>
  </si>
  <si>
    <t>VacationsPal</t>
  </si>
  <si>
    <t>https://www.getapp.com/hospitality-travel-software/a/vacationspal/</t>
  </si>
  <si>
    <t>VacationsPal is a cloud-based software that helps property managers, hotels, and B&amp;Bs manage bookings, invoices, prices, and more on a centralized platform. The revenue management module, built on Google TensorFlow, analyzes booking operations and provides insight to increase overall turnovers.Read more about VacationsPal</t>
  </si>
  <si>
    <t>Rithum</t>
  </si>
  <si>
    <t>https://www.getapp.com/website-ecommerce-software/a/channeladvisor/</t>
  </si>
  <si>
    <t>Rithum Powers Third-Party Commerce and Grows Your Bottom LineRead more about Rithum</t>
  </si>
  <si>
    <t>XPLN Suite</t>
  </si>
  <si>
    <t>https://www.getapp.com/sales-software/a/xpln-suite/</t>
  </si>
  <si>
    <t>XPLN offers premium market data and software solutions for Digital Shelf Analytics and pricing optimization to enable big brands and retailers to make confident decisions about product offers and positioning. Monitor e-commerce channels and competitors worldwide, optimize prices dynamically and moreRead more about XPLN Suite</t>
  </si>
  <si>
    <t>Bizom</t>
  </si>
  <si>
    <t>https://www.getapp.com/sales-software/a/bizom/</t>
  </si>
  <si>
    <t>Bizom is a web-based channel management and sales force automation solution for real time retail insights. It is designed for sales executives and managers to gain complete visibility of the market and offers features which aids in selling products in the right manner and at the right time.Read more about Bizom</t>
  </si>
  <si>
    <t>channelIT</t>
  </si>
  <si>
    <t>https://www.getapp.com/marketing-software/a/channelit/</t>
  </si>
  <si>
    <t>channelIT is a cloud-based channel management software designed to help businesses design, deploy, and track offers, promotions, and sales programs in real-time. The application enables organizations to streamline the entire offer lifecycle, from handling brand awareness and consideration to tracking conversions.Read more about channelIT</t>
  </si>
  <si>
    <t>MAPRO</t>
  </si>
  <si>
    <t>https://www.getapp.com/hospitality-travel-software/a/mapro/</t>
  </si>
  <si>
    <t>MAPRO is the all-in-one solution for vacation rental management. It offers a unified platform that caters to PMCs, homeowners, and travelers and connects to various sales channels such as Airbnb, Booking.com, VRBO, Google, and more.Read more about MAPRO</t>
  </si>
  <si>
    <t>VacayHome Connect</t>
  </si>
  <si>
    <t>https://www.getapp.com/marketing-software/a/vacayhome-connect/</t>
  </si>
  <si>
    <t>VacayHome Connect is the leading full-service distribution solution for the vacation rental industry. VacayHome Connect delivers property managers of both homes and resorts with increased bookings across various global travel sites like HomeAway, VRBO, Booking.com and other travel sites.Read more about VacayHome Connect</t>
  </si>
  <si>
    <t>Uptempo’s Marketing Operations suite integrates planning, financial, performance, work, and asset management, enabling teams to better plan, spend smarter, and execute with confidence. We’re trusted by 625,000+ marketers at companies like Autodesk, Best Buy, Daimler, Deutsche Bank and SC Johnson.Read more about Uptempo</t>
  </si>
  <si>
    <t>Icnea</t>
  </si>
  <si>
    <t>https://www.getapp.com/hospitality-travel-software/a/icnea/</t>
  </si>
  <si>
    <t>Icnea is an all-in-one software designed to help vacation rentals with all the tools including property management system, channel manager, website, and booking engine for streamlining branding and direct reservations.Read more about Icnea</t>
  </si>
  <si>
    <t>Elioplus PRM</t>
  </si>
  <si>
    <t>https://www.getapp.com/marketing-software/a/elioplus-prm/</t>
  </si>
  <si>
    <t>Elioplus PRM is a cloud-based partner management software, that helps organizations register deals, distribute leads, manage content, and onboard and collaborate with partners on a unified platform.Read more about Elioplus PRM</t>
  </si>
  <si>
    <t>BookingPal</t>
  </si>
  <si>
    <t>https://www.getapp.com/hospitality-travel-software/a/bookingpal/</t>
  </si>
  <si>
    <t>BookingPal is a centralized booking platform for vacation property managers to increase their number of online listings across leading channel partners.Read more about BookingPal</t>
  </si>
  <si>
    <t>Kiflo</t>
  </si>
  <si>
    <t>https://www.getapp.com/marketing-software/a/kiflo/</t>
  </si>
  <si>
    <t>Kiflo is a cloud-based partner relationship management (PRM) software, which helps businesses identify and onboard new partners and run multiple programs to enhance sales opportunities. Features include asset management, mobile lead forms, deal registration, lead sharing, and co-selling activities.Read more about Kiflo</t>
  </si>
  <si>
    <t>shopvibes</t>
  </si>
  <si>
    <t>https://www.getapp.com/project-management-planning-software/a/shopvibes/</t>
  </si>
  <si>
    <t>shopvibes integrates PIM, Channel Management, and Analytics for holistic sales optimization for SMEs in Europe. Centralized, AI-enhanced data management improves quality. Automated distribution saves time while analytics provide actionable insights.Read more about shopvibes</t>
  </si>
  <si>
    <t>Channeltivity</t>
  </si>
  <si>
    <t>https://www.getapp.com/marketing-software/a/channeltivity/</t>
  </si>
  <si>
    <t>Channeltivity is a cloud-based partner relationship management (PRM) software designed to help businesses streamline the entire partner management lifecycle, from recruiting and onboarding to performance tracking and lead management. Partners can use the built-in partner portal to access marketing or instructional content and customize the platform according to requirements.Read more about Channeltivity</t>
  </si>
  <si>
    <t>Track Vacation Rental PMS</t>
  </si>
  <si>
    <t>https://www.getapp.com/hospitality-travel-software/a/track/</t>
  </si>
  <si>
    <t>TRACK is a cloud-based hospitality &amp; vacation rental solution that offers integrated property management features, along with call tracking functionality for revenue optimization. The suite of tools is designed for individual property owners, mid-sized property chains, &amp; large enterprise portfolios.Read more about Track Vacation Rental PMS</t>
  </si>
  <si>
    <t>SmartCommerce di Haitex</t>
  </si>
  <si>
    <t>https://www.getapp.com/marketing-software/a/smartcommerce-di-haitex/</t>
  </si>
  <si>
    <t>SmartCommerce di Haitex is an innovative e-commerce solution that allows businesses to connect with over 70 marketplace channels without the need for external plugins. With Smart Commerce, businesses can reach over 350 million connected users and synchronize their products across multiple channels, all from a single platform.Read more about SmartCommerce di Haitex</t>
  </si>
  <si>
    <t>WakeupData</t>
  </si>
  <si>
    <t>https://www.getapp.com/it-management-software/a/wakeupdata/</t>
  </si>
  <si>
    <t>WakeupData’s platform is the most flexible and versatile product feed management platform in the world. Our platform can help you gather, merge and optimise your scattered product data and automatically list your products on different channels.Read more about WakeupData</t>
  </si>
  <si>
    <t>PIMinto</t>
  </si>
  <si>
    <t>https://www.getapp.com/project-management-planning-software/a/piminto/</t>
  </si>
  <si>
    <t>PIMinto offers an efficient Product Information Management solution that centralizes product data, media, and assets. It features seamless integration, configurable data feeds, and robust API, allowing teams to maintain accurate, up-to-date product information across all channels.Read more about PIMinto</t>
  </si>
  <si>
    <t>StructuredWeb</t>
  </si>
  <si>
    <t>https://www.getapp.com/marketing-software/a/structuredweb-1/</t>
  </si>
  <si>
    <t>StructuredWeb is a channel automation platform that combines a flexible platform with proven go-to-market strategies and service.Read more about StructuredWeb</t>
  </si>
  <si>
    <t>Octopus24</t>
  </si>
  <si>
    <t>https://www.getapp.com/hospitality-travel-software/a/octopus24/</t>
  </si>
  <si>
    <t>Octopus24 is a web-based hotel &amp; vacation rental property management system which integrates with a range of booking channels such as Booking.com, Airbnb, Expedia, TripAdvisor, BestDay, Agoda, trivago, and more. The platform also offers tools for managing invoicing, accounting, marketing, and more.Read more about Octopus24</t>
  </si>
  <si>
    <t>TL Channel Manager</t>
  </si>
  <si>
    <t>https://www.getapp.com/marketing-software/a/tl-channel-manager/</t>
  </si>
  <si>
    <t>Unleash the Power of a Centralized Extranet: Instant Price and Availability Updates Across Diverse Online ChannelsRead more about TL Channel Manager</t>
  </si>
  <si>
    <t>Q:chi ) Harmoni</t>
  </si>
  <si>
    <t>https://www.getapp.com/marketing-software/a/q-chi-harmoni/</t>
  </si>
  <si>
    <t>Q:chi Harmoni is a marketing operations automation platform designed for enterprise marketing teams seeking enhanced control and visibility. The solution enables organizations to run hierarchical marketing campaigns that align with corporate strategy while providing real-time budget management capabilities. Marketing departments can plan and control budgets with agility, prevent underspend, and respond to changing market conditions within an intuitive workspace environment.Read more about Q:chi ) Harmoni</t>
  </si>
  <si>
    <t>Travelnest</t>
  </si>
  <si>
    <t>https://www.getapp.com/hospitality-travel-software/a/travelnest/</t>
  </si>
  <si>
    <t>Travelnest connects holiday rental owners with their own dedicated property expert who offers personalised advice and data-driven strategies to increase bookings.Read more about Travelnest</t>
  </si>
  <si>
    <t>Noray Htl</t>
  </si>
  <si>
    <t>https://www.getapp.com/hospitality-travel-software/a/noray-htl/</t>
  </si>
  <si>
    <t>Noray Htl is a hotel management system or smart-PMS that helps maximise your hotel or chain's results by streamlining and automating processes, allowing you to save valuable hours that you can invest in growing your business.Read more about Noray Htl</t>
  </si>
  <si>
    <t>ChannelSale</t>
  </si>
  <si>
    <t>https://www.getapp.com/website-ecommerce-software/a/channelsale/</t>
  </si>
  <si>
    <t>ChannelSale is a multi-channel ecommerce solution that enables online sellers to reach more customers worldwide, across marketplaces, comparison shopping engines and affiliate networks, by automating the synchronization of product lists, orders and stock via a unique software interface.Read more about ChannelSale</t>
  </si>
  <si>
    <t>Arcanite</t>
  </si>
  <si>
    <t>https://www.getapp.com/real-estate-property-software/a/arcanite/</t>
  </si>
  <si>
    <t>Arcanite is a specialised sales platform of the plan property sales. Designed for property developers, project marketers and real estate agents, Arcanite makes project sales effortless.Read more about Arcanite</t>
  </si>
  <si>
    <t>DMC Channel Managers</t>
  </si>
  <si>
    <t>https://www.getapp.com/marketing-software/a/dmc-channel-managers/</t>
  </si>
  <si>
    <t>Adalte DMC Channel Managers helps local travel providers to distribute their tours with overnights by allowing online travel agencies, wholesales and tour operators, connected to the Adalte multiday-tour API, to quickly and easily populate their online booking engines with DMC productsRead more about DMC Channel Managers</t>
  </si>
  <si>
    <t>AirDNA</t>
  </si>
  <si>
    <t>https://www.getapp.com/all-software/a/airdna/</t>
  </si>
  <si>
    <t>AirDNA is a comprehensive short-term rental data analytics platform that tracks the performance of over 10 million Airbnb and Vrbo vacation rentals. It offers in-depth data insights and analysis on occupancy rates, pricing, and investment opportunities to help users make informed decisions about their short-term rental properties.Read more about AirDNA</t>
  </si>
  <si>
    <t>Shuttle</t>
  </si>
  <si>
    <t>https://www.getapp.com/marketing-software/a/shuttle/</t>
  </si>
  <si>
    <t>Shuttle is a cloud-based platform that enables small to midsize businesses to manage direct and partner sales, allowing users to automate 'know your customer' (KYC) and anti-money laundering (AML) checks with various tools for forms completion, agreement signatures, and client communicationRead more about Shuttle</t>
  </si>
  <si>
    <t>ChannelCenter</t>
  </si>
  <si>
    <t>https://www.getapp.com/marketing-software/a/channel-center/</t>
  </si>
  <si>
    <t>ChannelCenter is a cloud-based channel management solution for IT vendors, distributors and resellers, which provides a white-labelled self-service platform to on-board their customers &amp; digitize channel operations through sales automation system, marketplace, billing, publishing &amp; order managementRead more about ChannelCenter</t>
  </si>
  <si>
    <t>RallyMind</t>
  </si>
  <si>
    <t>https://www.getapp.com/marketing-software/a/rallymind/</t>
  </si>
  <si>
    <t>RallyMind is a landing page solution that can easily create, launch and manage multiple landing pages from a single Google Spreadsheet.Read more about RallyMind</t>
  </si>
  <si>
    <t>HiSITE Channel Manager</t>
  </si>
  <si>
    <t>https://www.getapp.com/hospitality-travel-software/a/hisite-channel-manager/</t>
  </si>
  <si>
    <t>Filling room vacancies has never been easier.Connect your property to the world’s most prominent online booking channels today.Read more about HiSITE Channel Manager</t>
  </si>
  <si>
    <t>Channelyze</t>
  </si>
  <si>
    <t>https://www.getapp.com/marketing-software/a/channelyze/</t>
  </si>
  <si>
    <t>Channelyze is the only channel management solution to work fully over 2-tiers. it supports 1-tier and 2-tier models all the way from lead generation to renewal. It offers channel management and is fully automated.Read more about Channelyze</t>
  </si>
  <si>
    <t>Horizon Distribution</t>
  </si>
  <si>
    <t>https://www.getapp.com/hospitality-travel-software/a/shiji-distribution-solutions/</t>
  </si>
  <si>
    <t>An all-in-one connectivity platform that enables hotels to distribute rates, inventory, and availability across a global network of OTAs, GDSs, wholesalers, and regional travel platforms, unlocking access to the world’s most valuable travel markets, including China and otherRead more about Horizon Distribution</t>
  </si>
  <si>
    <t>PartnerActivate</t>
  </si>
  <si>
    <t>https://www.getapp.com/all-software/a/partneractivate/</t>
  </si>
  <si>
    <t>PartnerActivate is built from the ground up to address common problems in channel management and deliver a clever, scalable, and connected solution to engage and activate Partners with maximum efficiency.Read more about PartnerActivate</t>
  </si>
  <si>
    <t>Zomentum PartnerAlign</t>
  </si>
  <si>
    <t>https://www.getapp.com/all-software/a/zomentum-partneralign/</t>
  </si>
  <si>
    <t>PartnerAlign integrates into the Partner’s workflow, making it simple for them to recommend and sell your solution. A single login portal built to maximize revenue by making sales a breeze for Partners.Zomentum’s PartnerAlign helps you put Partner growth at the centre of your expansion strategy.Read more about Zomentum PartnerAlign</t>
  </si>
  <si>
    <t>Partner Insight</t>
  </si>
  <si>
    <t>https://www.getapp.com/marketing-software/a/partner-insight/</t>
  </si>
  <si>
    <t>Partner Insight is a partner management platform that allows companies to collaborate with their channel partners on a single shared platform. Automate partner engagement, reporting and data sharing to grow revenue faster.Read more about Partner Insight</t>
  </si>
  <si>
    <t>SIRCLO Commerce</t>
  </si>
  <si>
    <t>https://www.getapp.com/marketing-software/a/sirclo-commerce/</t>
  </si>
  <si>
    <t>SIRCLO Commerce is a channel management solution for businesses in various industries who wish to enter online distribution channels. Offering end-to-end services, including warehouse management, order management, and delivery of goods to their destination, SIRCLO Commerce provides the support necessary to access new markets.Read more about SIRCLO Commerce</t>
  </si>
  <si>
    <t>Deal Registration</t>
  </si>
  <si>
    <t>https://www.getapp.com/marketing-software/a/deal-registration/</t>
  </si>
  <si>
    <t>The Deal Registration Software is designed to help vendors prioritize and register for leads in real-time. The software provides automated alerts about the status of deals, along with comprehensive dashboards that give a clear view of each deal's progress. It offers a Deal Registration module that helps users monitor channel conflicts and gain insight into each partner's opportunities.Read more about Deal Registration</t>
  </si>
  <si>
    <t>Su</t>
  </si>
  <si>
    <t>https://www.getapp.com/marketing-software/a/su/</t>
  </si>
  <si>
    <t>Su is a channel management software that helps businesses in the hospitality sector connect with various online travel agencies (OTAs) to promote properties. The platform enables managers to gain insights into real-time inventory updates using a unified interface.Read more about Su</t>
  </si>
  <si>
    <t>SAAM PMS</t>
  </si>
  <si>
    <t>https://www.getapp.com/hospitality-travel-software/a/saam-pms/</t>
  </si>
  <si>
    <t>SAAM Property Management System: All-in-one hotel management solution with integrated channel manager. Features unlimited OTA connections, real-time reservations, dynamic pricing, and inventory management for hoteliers seeking streamlined operations.Read more about SAAM PMS</t>
  </si>
  <si>
    <t>Click Fraud</t>
  </si>
  <si>
    <t>https://www.getapp.com/marketing-software/click-fraud/os/web-based</t>
  </si>
  <si>
    <t>Prevent click fraud on your Google and Facebook Ad campaigns. Stop bots and competitors from clicking on your ads.Read more about CHEQ Essentials</t>
  </si>
  <si>
    <t>ClickGUARD</t>
  </si>
  <si>
    <t>https://www.getapp.com/marketing-software/a/clickguard/</t>
  </si>
  <si>
    <t>An advanced AdWords click fraud elimination platform designed to give marketers full source control to reduce CAC and boost PPC conversionRead more about ClickGUARD</t>
  </si>
  <si>
    <t>Singular</t>
  </si>
  <si>
    <t>https://www.getapp.com/marketing-software/a/singular/</t>
  </si>
  <si>
    <t>Block more fraud to prevent misreporting and wasted budgets with the most comprehensive fraud protection suite.Read more about Singular</t>
  </si>
  <si>
    <t>IPQS</t>
  </si>
  <si>
    <t>https://www.getapp.com/security-software/a/ipqualityscore/</t>
  </si>
  <si>
    <t>IPQS, an unparalleled fraud prevention solution powered by fresh data. Detect fraud in real-time, score mobile traffic, identify high-risk users, and block abusive behavior. Ensure lead quality with data verification. Choose IPQS for proactive fraud prevention and a frictionless user experience.Read more about IPQS</t>
  </si>
  <si>
    <t>Kochava</t>
  </si>
  <si>
    <t>https://www.getapp.com/business-intelligence-analytics-software/a/kochava/</t>
  </si>
  <si>
    <t>Kochava provides attribution and real-time analytics, fraud mitigation, audience disocvery, and push notifications for mobile marketers.Read more about Kochava</t>
  </si>
  <si>
    <t>Eliminate invalid activity from your paid marketing funnels, campaigns, and audiences and divert your spending back to real paying customers. CHEQ's industry-leading solutions for paid marketing block fraudulent activity across all major PPC networks.Read more about CHEQ</t>
  </si>
  <si>
    <t>TrafficGuard</t>
  </si>
  <si>
    <t>https://www.getapp.com/marketing-software/a/trafficguard/</t>
  </si>
  <si>
    <t>TrafficGuard is a cloud-based digital ad fraud protection solution, which assists digital advertisers, agencies, and advertisement networks with fraud prevention and mitigation. Key features include campaign analysis, traffic filtering, monitoring, trend analysis, machine learning and reporting.Read more about TrafficGuard</t>
  </si>
  <si>
    <t>Formica AI</t>
  </si>
  <si>
    <t>https://www.getapp.com/finance-accounting-software/a/formica-fraud/</t>
  </si>
  <si>
    <t>Formica Fraud is an AI-powered fraud detection solution helping businesses detect, prevent and monitor fraudulent activities using custom workflows and machine learning.Read more about Formica AI</t>
  </si>
  <si>
    <t>Opticks</t>
  </si>
  <si>
    <t>https://www.getapp.com/marketing-software/a/opticks/</t>
  </si>
  <si>
    <t>At Opticks, we envision living in an economy where there is no digital fraud. Opticks is the anti-ad fraud solution for brands and marketing agencies. We empower these businesses to focus on growth while providing the fraud protection they need.Read more about Opticks</t>
  </si>
  <si>
    <t>Statcounter</t>
  </si>
  <si>
    <t>https://www.getapp.com/marketing-software/a/statcounter/</t>
  </si>
  <si>
    <t>Statcounter is a cloud-based web analytics platform designed to help businesses track website traffic, performance and visitors' locations, engagement metrics, browsers, activity feed, and more. Administrators can monitor trends for corporate landing pages through a breakdown of referrals from social media applications, paid traffic campaigns, search engines, and other websites.Read more about Statcounter</t>
  </si>
  <si>
    <t>Detect, block, and prevent click fraud with Spider AF. Eliminate fake clicks and conversions to start securing channels to focus your marketing efforts on. Try real-time solution for click fraud prevention. Start with a simple JS Tag and Google Ads API integration. Learn more about Spider AF.Read more about Spider AF</t>
  </si>
  <si>
    <t>SAFEADS</t>
  </si>
  <si>
    <t>https://www.getapp.com/marketing-software/a/safeads/</t>
  </si>
  <si>
    <t>SAFEADS is a web-based click fraud software designed to help businesses identify and block illegitimate clicks. The platform enables teams to receive alerts and quarantine suspicious activities.Read more about SAFEADS</t>
  </si>
  <si>
    <t>Lunio</t>
  </si>
  <si>
    <t>https://www.getapp.com/marketing-software/a/ppc-protect/</t>
  </si>
  <si>
    <t>The only fully automated, self-learning click fraud protection tool for PPC advertisers. Instantly &amp; automatically block click fraud and improve your ROI without having to lift a finger.Read more about Lunio</t>
  </si>
  <si>
    <t>Branch Metrics</t>
  </si>
  <si>
    <t>https://www.getapp.com/it-management-software/a/branch/</t>
  </si>
  <si>
    <t>Branch is a cross-platform attribution &amp; linking solution designed to improve mobile measurement and user experiences across devices, platforms &amp; channels. Branch increases mobile conversion, engagement, and retention through deep linking, mobile banners, user routing &amp; personalized app experiences.Read more about Branch Metrics</t>
  </si>
  <si>
    <t>https://www.getapp.com/all-software/a/beacon-1/</t>
  </si>
  <si>
    <t>Beacon provides Click Fraud Protection on Google Ads, Bing, Facebook &amp; Instagram, empowering marketers to accurately measure campaign results, waste less budget &amp; improve ROAS.Bots mean c.40% of ad spend is simply wasted. Beacon detects &amp; blocks those bots. Waste less budget &amp; reach more people!Read more about Beacon</t>
  </si>
  <si>
    <t>Hitprobe</t>
  </si>
  <si>
    <t>https://www.getapp.com/all-software/a/hitprobe/</t>
  </si>
  <si>
    <t>Hitprobe is defensive web analytics tool with built-in fraud protection - track every paid, organic or tagged source, cut waste, and act fast on clean traffic.Read more about Hitprobe</t>
  </si>
  <si>
    <t>ClickSambo</t>
  </si>
  <si>
    <t>https://www.getapp.com/marketing-software/a/clicksambo/</t>
  </si>
  <si>
    <t>Stop wasting money on fake clicks. Clicksambo is a real-time shield that protects your Google Ads budget from bots and invalid traffic. Get cleaner data, lower your CPA, and maximize your campaign ROIRead more about ClickSambo</t>
  </si>
  <si>
    <t>ADWARY</t>
  </si>
  <si>
    <t>https://www.getapp.com/marketing-software/a/adwary/</t>
  </si>
  <si>
    <t>ADWARY is a cloud-based fraud detection and prevention tool which assists businesses of all sizes with click monitoring and threat detection. Its key features include account alerts, IP blocking, keyword tracking, account sharing, data processing, reporting, and server side tracking.Read more about ADWARY</t>
  </si>
  <si>
    <t>NS8</t>
  </si>
  <si>
    <t>https://www.getapp.com/finance-accounting-software/a/ns8-protect/</t>
  </si>
  <si>
    <t>NS8 is a comprehensive fraud prevention platform that combines behavioral analytics, real-time scoring, and global monitoring to help merchants of all sizes optimize order processing and minimize risk.Read more about NS8</t>
  </si>
  <si>
    <t>AdProtect</t>
  </si>
  <si>
    <t>https://www.getapp.com/marketing-software/a/adprotect/</t>
  </si>
  <si>
    <t>AdProtect, built for Google Ads campaigns, is a click fraud prevention software that helps businesses evaluate visitor behavior and automatically block specific IP addresses. It enables data analysts to automatically track and generate real-time analytics on web traffic and visitor behavior.Read more about AdProtect</t>
  </si>
  <si>
    <t>AdTector</t>
  </si>
  <si>
    <t>https://www.getapp.com/marketing-software/a/adtector/</t>
  </si>
  <si>
    <t>AdTector is a click fraud prevention software designed to help businesses detect anomalies and block malicious IPs based on indicators such as blacklisted IPs, device IDs, user agents and more using a machine learning-enabled robot.Read more about AdTector</t>
  </si>
  <si>
    <t>ADEX</t>
  </si>
  <si>
    <t>https://www.getapp.com/marketing-software/a/adex/</t>
  </si>
  <si>
    <t>ADEX is an anti-fraud solution for companies that pay for online advertisements. It offers users insights into the quality of their campaigns using real-time quality reports that identify invalid traffic, reveal fraud, and point out bots that drain advertising budgets and reduce profits.Read more about ADEX</t>
  </si>
  <si>
    <t>Ad Fraud</t>
  </si>
  <si>
    <t>https://www.getapp.com/marketing-software/a/ad-fraud/</t>
  </si>
  <si>
    <t>Ad traffic validation and fraud detection tool to verify optimize and protect ad campaigns across app, web and programmatic platforms.Read more about Ad Fraud</t>
  </si>
  <si>
    <t>ClickPatrol</t>
  </si>
  <si>
    <t>https://www.getapp.com/marketing-software/a/clickpatrol/</t>
  </si>
  <si>
    <t>Real Clicks. Real Growth. Your go-to platform for Marketing Traffic Security.Read more about ClickPatrol</t>
  </si>
  <si>
    <t>Arkose Labs</t>
  </si>
  <si>
    <t>https://www.getapp.com/all-software/a/arkose-labs/</t>
  </si>
  <si>
    <t>Arkose Labs is a global online account security and bot detection and prevention company that works with the largest enterprises in the world to stop SMS toll fraud, credential stuffing, account takeovers, fake account registration, inventory hoarding, malicious scraping, genAI abuse, and more.Read more about Arkose Labs</t>
  </si>
  <si>
    <t>Click Fraud Free</t>
  </si>
  <si>
    <t>https://www.getapp.com/marketing-software/a/click-fraud-free/</t>
  </si>
  <si>
    <t>Google Ads Click Fraud Prevention Detection Software is software that prevents fraudulent clicks on Google Ads campaigns. The software analyzes and blocks invalid traffic to protect advertisers' budgets. It records data on website visitors, identifies threats, and automatically adds suspicious IPs to Google Ads exclusion lists. Features include keyword analysis, negative keywords, geo targeting, and customizable blocking rules. The software works with any platform or site.Read more about Click Fraud Free</t>
  </si>
  <si>
    <t>IP Blocklist</t>
  </si>
  <si>
    <t>https://www.getapp.com/marketing-software/a/ip-blocklist/</t>
  </si>
  <si>
    <t>Fraudlogix's IP Blocklist is a comprehensive IP blocklist of non-human traffic that provides collective protection from bots and ad fraud across 300 million URLs and apps. It prevents bots, automated scripts, and non-human traffic by allowing unlimited traffic with zero latency. The blocklist can be accessed via API or download of the entire IP blocklist file.Read more about IP Blocklist</t>
  </si>
  <si>
    <t>Apptrove</t>
  </si>
  <si>
    <t>https://www.getapp.com/marketing-software/a/apptrove/</t>
  </si>
  <si>
    <t>Apptrove is a comprehensive Mobile Measurement Partner (MMP) platform designed to manage the performance of mobile apps. The platform offers a suite of features to empower app marketers, data analysts, and product teams.Read more about Apptrove</t>
  </si>
  <si>
    <t>Content Marketing</t>
  </si>
  <si>
    <t>https://www.getapp.com/marketing-software/content-marketing/os/web-based</t>
  </si>
  <si>
    <t>Easily create and manage your marketing content with monday.com Work OS, the customizable platform for all your content marketing needs. Streamline tasks with no-code automations, assign responsibilities, collaborate in real-time, collect data, and track progress.Read more about monday.com</t>
  </si>
  <si>
    <t>Zoho Social helps marketers in small to large organizations to grow the social media presence of their brand with actionable insights focused on content and engagement by scheduling unlimited posts, managing social networks, tracking conversations, and measuring performance from a single dashboardRead more about Zoho Social</t>
  </si>
  <si>
    <t>Writesonic</t>
  </si>
  <si>
    <t>https://www.getapp.com/emerging-technology-software/a/writesonic/</t>
  </si>
  <si>
    <t>Writesonic is an AI-powered writing assistant with a mission to empower everyone in the world to write anything and publish anywhere. It's like Canva for writing, with tools that simplify the process of creating, editing, and publishing articles, blog posts, ads, landing pages, and more.Read more about Writesonic</t>
  </si>
  <si>
    <t>Wrike is a content marketing platform trusted by more than 20,000 companies worldwide. Features include customizable request forms, proofing tools, automated reports, and ready-built campaign templates. Create the best marketing campaigns with Wrike’s easy-to-configure software.Read more about Wrike</t>
  </si>
  <si>
    <t>Buffer</t>
  </si>
  <si>
    <t>https://www.getapp.com/marketing-software/a/buffer/</t>
  </si>
  <si>
    <t>Buffer helps users manage multiple social media accounts at once as well as quickly schedule content from anywhere on the web, collaborate with team members, and analyze rich statistics on how posts performRead more about Buffer</t>
  </si>
  <si>
    <t>Level up your content marketingGrow your business organically by outranking and outshining your competitors with better content marketing and SEO. Create your free account today to learn more and explore plans and pricing.Read more about Marketing 360</t>
  </si>
  <si>
    <t>ContentStudio</t>
  </si>
  <si>
    <t>https://www.getapp.com/marketing-software/a/contentstudio/</t>
  </si>
  <si>
    <t>ContentStudio is a data-driven &amp; AI-based content marketing automation &amp; social media management tool that helps businesses to discover, plan, compose &amp; share engaging content on a range of social media &amp; blog channels. Campaigns can combine articles, videos, images, GIFs &amp; other multimedia content.Read more about ContentStudio</t>
  </si>
  <si>
    <t>BigMarker combines powerful webinar software with robust marketing features to create the world's first end-to-end webinar solution.Read more about BigMarker</t>
  </si>
  <si>
    <t>Conte.ai</t>
  </si>
  <si>
    <t>https://www.getapp.com/marketing-software/a/conte/</t>
  </si>
  <si>
    <t>Conte.ai is the ideal combination of devoted specialists and AI-powered technologies that comprise a unique creative content development system that assures the generation of high-quality content.Read more about Conte.ai</t>
  </si>
  <si>
    <t>Peppertype</t>
  </si>
  <si>
    <t>https://www.getapp.com/marketing-software/a/peppertype/</t>
  </si>
  <si>
    <t>Peppertype is a short-form content creation and ideation platform that helps business generate quality content in seconds.Read more about Peppertype</t>
  </si>
  <si>
    <t>Anyword</t>
  </si>
  <si>
    <t>https://www.getapp.com/marketing-software/a/anyword/</t>
  </si>
  <si>
    <t>Anyword is a PPC software that helps businesses utilize artificial intelligence-enabled tools to create and optimize ad copies. The platform enables managers to analyze demographics to evaluate audience engagement potential and generate content.Read more about Anyword</t>
  </si>
  <si>
    <t>Writecream</t>
  </si>
  <si>
    <t>https://www.getapp.com/marketing-software/a/writecream/</t>
  </si>
  <si>
    <t>Writecream is an AI-powered marketing tool that uses advanced machine learning to write copies for Google ads, landing pages, product descriptions, blog posts, social media, and more. Users can generate personalized introductions for outbound marketing campaigns.Read more about Writecream</t>
  </si>
  <si>
    <t>Frase</t>
  </si>
  <si>
    <t>https://www.getapp.com/emerging-technology-software/a/frase/</t>
  </si>
  <si>
    <t>Frase helps you create better SEO content, faster.Read more about Frase</t>
  </si>
  <si>
    <t>Levitate</t>
  </si>
  <si>
    <t>https://www.getapp.com/marketing-software/a/levitate/</t>
  </si>
  <si>
    <t>Our Happiness Platform features authentic communication tools to help build lasting relationships with your network. From email, social media, and content, to meeting booking, texting, and a dedicated success specialist, Levitate has everything you need to nurture relationships easily - at scale.Read more about Levitate</t>
  </si>
  <si>
    <t>Simplified</t>
  </si>
  <si>
    <t>https://www.getapp.com/website-ecommerce-software/a/simplified/</t>
  </si>
  <si>
    <t>Simplified helps you design everything, scale your brand, and collaborate with your team like never before. Create stunning designs, videos, and write copy using our ai copywriter tool. Then, get started with our free forever plan.Read more about Simplified</t>
  </si>
  <si>
    <t>Easily collect and display your customer reviews, photos, and more on site to establish shopper trust and see an instant uplift in conversion.Read more about Yotpo</t>
  </si>
  <si>
    <t>Boost your content marketing with Outgrow's range of engaging quizzes, polls, chatbots, recommendations and calculators. Use built-in analytics to generate valuable insights and use 1000+ integrations to transfer lead data.Add a new dimension to your content with interactive experiences.Read more about Outgrow</t>
  </si>
  <si>
    <t>TextCortex AI</t>
  </si>
  <si>
    <t>https://www.getapp.com/all-software/a/textcortex-ai/</t>
  </si>
  <si>
    <t>Transform your business communication and knowledge collaboration through personalizations specifically tailored to your enteprise needs. Craft customized proposals and pitches, targeted email sequences, dedicated AI assistants that will ensure consistent brand voice across all communications.Read more about TextCortex AI</t>
  </si>
  <si>
    <t>WriterZen</t>
  </si>
  <si>
    <t>https://www.getapp.com/website-ecommerce-software/a/writerzen/</t>
  </si>
  <si>
    <t>WriterZen is a cloud-based SEO management software designed to help businesses generate, analyze, and optimize website content. Supervisors can develop a structured knowledgebase or content architecture with various topics and access high-ranking topics or headlines from the web.Read more about WriterZen</t>
  </si>
  <si>
    <t>neuroflash</t>
  </si>
  <si>
    <t>https://www.getapp.com/marketing-software/a/neuro-flash/</t>
  </si>
  <si>
    <t>neuroflash is an AI copywriter that creates short- and long-form copy within a few clicks.Choose amongst 100+ different text types and 21 languages, use the SEO tool to optimize texts, create unique AI Images and overall save time while generating content.Read more about neuroflash</t>
  </si>
  <si>
    <t>Award-winning content creation management, publishing, and analytics solutions.Read more about Acquia DAM (Widen)</t>
  </si>
  <si>
    <t>Squirrly SEO</t>
  </si>
  <si>
    <t>https://www.getapp.com/marketing-software/a/squirrly-seo/</t>
  </si>
  <si>
    <t>Squirrly SEO helps content marketers create search-friendly content with real-time AI guidance, keyword insights, and optimization tools. It ensures every article is crafted to rank higher, attract traffic, and engage the right audience.Read more about Squirrly SEO</t>
  </si>
  <si>
    <t>Contentpace</t>
  </si>
  <si>
    <t>https://www.getapp.com/marketing-software/a/contentpace/</t>
  </si>
  <si>
    <t>Contentpace is a productivity platform for writers, bloggers, marketers and teams to centralise their content marketing operation in one dashboard and save time with workflow automations and data analysis.Read more about Contentpace</t>
  </si>
  <si>
    <t>Interacty</t>
  </si>
  <si>
    <t>https://www.getapp.com/marketing-software/a/interacty/</t>
  </si>
  <si>
    <t>Interacty helps you to create Quizzes and mini game for your customers and studentsRead more about Interacty</t>
  </si>
  <si>
    <t>Paperflite is a marketing content management platform to curate, organize and distribute content to sales teams, customer success teams and channel partners.Paperflite provides real time engagement analytics on user interaction so you can prioritize leads and know when to follow up.Read more about Paperflite</t>
  </si>
  <si>
    <t>contents.ai</t>
  </si>
  <si>
    <t>https://www.getapp.com/all-software/a/zulla/</t>
  </si>
  <si>
    <t>Contents.ai: The Ultimate Solutions for Seamless Marketing Content CreationWhatever your goal, Contents.ai helps you create high-quality content.Create articles, social media posts, emails, and images as if you had a team of experts at your fingertips.Read more about contents.ai</t>
  </si>
  <si>
    <t>Senuto</t>
  </si>
  <si>
    <t>https://www.getapp.com/marketing-software/a/senuto/</t>
  </si>
  <si>
    <t>Senuto is a SaaS-Based Tool with which you will be able to plan content for your website, prepare it and measure its performance. Our platform provides and analyzes data, all with the goal of preparing the best content for SEO.Read more about Senuto</t>
  </si>
  <si>
    <t>Craft, automate, and analyze your content strategies with Kartra. Build stunning landing pages that grow your email list, and save time with marketing automations. Deliver top-notch content via online courses, webinars, or membership sites. Streamline your workflow and boost revenue!Read more about Kartra</t>
  </si>
  <si>
    <t>BuzzSumo</t>
  </si>
  <si>
    <t>https://www.getapp.com/marketing-software/a/buzzsumo/</t>
  </si>
  <si>
    <t>BuzzSumo is a content discovery, content curation &amp; influencer marketing platform for agencies, brands &amp; publishers. A free 30-day trial is available.Read more about BuzzSumo</t>
  </si>
  <si>
    <t>Boosted</t>
  </si>
  <si>
    <t>https://www.getapp.com/marketing-software/a/boosted/</t>
  </si>
  <si>
    <t>Boosted is a marketing video-making software designed to help businesses and professionals create advertisements with stock clips using custom logos, text, music, and more. It offers built-in social media best practices, letting users turn their followers into customers.Read more about Boosted</t>
  </si>
  <si>
    <t>Visually automate your content marketing on a drag and drop canvas. Create personalized customer journeys with email, in-app messaging, sms &amp; direct mail.Read more about Ortto</t>
  </si>
  <si>
    <t>Videobolt</t>
  </si>
  <si>
    <t>https://www.getapp.com/collaboration-software/a/videobolt/</t>
  </si>
  <si>
    <t>Videobolt is production platform for anyone who needs attractive video but doesn’t have the skills or budget to make it.Read more about Videobolt</t>
  </si>
  <si>
    <t>The European High-End Digital Asset Management for Product Content- and Brand Management.Read more about CELUM</t>
  </si>
  <si>
    <t>AdvisorStream</t>
  </si>
  <si>
    <t>https://www.getapp.com/marketing-software/a/advisorstream/</t>
  </si>
  <si>
    <t>AdvisorStream is a content curation solution that helps businesses with content libraries, landing pages, weekly newsletters, and compliance tools. The knowledge management tool allows firms to create, curate, and disseminate content.Read more about AdvisorStream</t>
  </si>
  <si>
    <t>facelift is an all-in-one solution that allows you to manage all social media content centralized and efficient.Read more about facelift</t>
  </si>
  <si>
    <t>Clearscope</t>
  </si>
  <si>
    <t>https://www.getapp.com/marketing-software/a/clearscope/</t>
  </si>
  <si>
    <t>Clearscope is the best-in-class SEO content optimization platform that drives search traffic. Our streamlined tools simplify SEO writing so you create first-rate content that ranks.Read more about Clearscope</t>
  </si>
  <si>
    <t>DropTrack</t>
  </si>
  <si>
    <t>https://www.getapp.com/marketing-software/a/droptrack/</t>
  </si>
  <si>
    <t>DropTrack is a cloud-based solution, which helps record labels, independent artists, &amp; producers handle processes related to the organization &amp; promotion of music content. The platform is a white-label solution, which enables users to send digital promotions with personalized logos &amp; themes.Read more about DropTrack</t>
  </si>
  <si>
    <t>Post Planner</t>
  </si>
  <si>
    <t>https://www.getapp.com/marketing-software/a/post-planner/</t>
  </si>
  <si>
    <t>Any social media tool can help you schedule posts.We're built for engagement.One easy-to-use tool for better posting on Instagram, Facebook, TikTok, Twitter, LinkedIn, and Pinterest.Connect all your social profiles, find viral content, optimize your posts, and automate your posting calendar.Read more about Post Planner</t>
  </si>
  <si>
    <t>ContentIn</t>
  </si>
  <si>
    <t>https://www.getapp.com/marketing-software/a/contentin/</t>
  </si>
  <si>
    <t>Build your personal brand with ease and become the thought leader in your niche with just one hour per week.Read more about ContentIn</t>
  </si>
  <si>
    <t>Oktopost enables marketers to easily distribute their content to all major social media channels and measure what content is generating traffic and leads.Read more about Oktopost</t>
  </si>
  <si>
    <t>Trend</t>
  </si>
  <si>
    <t>https://www.getapp.com/marketing-software/a/trend/</t>
  </si>
  <si>
    <t>Trend helps organizations build and manage a team of influencers for generating and posting content across various social networks. It includes a centralized dashboard, which allows businesses to view influencers interested in collaborating, as well as view, approve or reject application requests.Read more about Trend</t>
  </si>
  <si>
    <t>Textmetrics</t>
  </si>
  <si>
    <t>https://www.getapp.com/marketing-software/a/textmetrics/</t>
  </si>
  <si>
    <t>Marketers are supported by an AI during writing as it reads along with them, analyzes the text being created for a given purpose, and gives advice based on data-driven algorithms. Textmetrics also analyzes whether the text contains excluding and redundant elements for example.Read more about Textmetrics</t>
  </si>
  <si>
    <t>Shopia</t>
  </si>
  <si>
    <t>https://www.getapp.com/website-ecommerce-software/a/shopia/</t>
  </si>
  <si>
    <t>Shopia is a content generator that helps brands create content quickly and easily. Using our eCommerce content generators is a great way to reduce the cost and time it takes to create content. Additionally, Shopia offers translations in 7 languages, so you can reach a wider audience.Read more about Shopia</t>
  </si>
  <si>
    <t>ion Platform</t>
  </si>
  <si>
    <t>https://www.getapp.com/marketing-software/a/ion-interactive/</t>
  </si>
  <si>
    <t>Ion helps brands launch quizzes, ROI calculators, assessments, interactive infographics, and other interactive formats in just a few hours. Build brand awareness, increase conversions and lead generation enriching your contact database with declared, high intent data.Read more about ion Platform</t>
  </si>
  <si>
    <t>OneTake AI</t>
  </si>
  <si>
    <t>https://www.getapp.com/website-ecommerce-software/a/onetake-ai/</t>
  </si>
  <si>
    <t>OneTake AI is an autonomous video editor and translator designed for entrepreneurs and content creators. With just one click, OneTake takes care of all video editing needs, from translating languages to suggesting content ideas and writing scripts. It offers a range of features including animations, transitions, and customizable video styles to match your brand. The AI also enhances audio quality by removing background noises, making the voice sharp and clear.Read more about OneTake AI</t>
  </si>
  <si>
    <t>Carousel</t>
  </si>
  <si>
    <t>https://www.getapp.com/marketing-software/a/carousel/</t>
  </si>
  <si>
    <t>With powerful content creation and scheduling tools, Carousel allows for centralized campaign management across multiple locations and screens, offering granular control over messaging delivery. Its robust features support seamless brand consistency while optimizing the impact of every campaign.Read more about Carousel</t>
  </si>
  <si>
    <t>NeuralText</t>
  </si>
  <si>
    <t>https://www.getapp.com/marketing-software/a/neuraltext/</t>
  </si>
  <si>
    <t>NeuralText leverages the latest AI technologies (specifically, Natural Language Processing and Generation) to automate content ideation, creation, and optimization workflows for SEOs, copywriters, digital marketers, bloggers, and entrepreneurs. NeuralText is designed to automate the entire writing process and help users efficiently create content.Read more about NeuralText</t>
  </si>
  <si>
    <t>tubics</t>
  </si>
  <si>
    <t>https://www.getapp.com/marketing-software/a/tubics/</t>
  </si>
  <si>
    <t>tubics is a YouTube SEO tool for businesses that provides analysis and recommendations in order to optimize YouTube video traffic and views. The cloud-based tool offers channel analysis, tag generation, keyword monitoring, SEO recommendations, analytics on video performance, and more.Read more about tubics</t>
  </si>
  <si>
    <t>The Showpad Enablement Operating SystemⓇ (eOS) provides the content platform that marketing teams need to control, measure, create and adapt content with ease, helping sellers to find the right content every time, adapt to buyer needs instantly, and accelerate buying journeys.Read more about Showpad</t>
  </si>
  <si>
    <t>Kordiam</t>
  </si>
  <si>
    <t>https://www.getapp.com/marketing-software/a/desk-net/</t>
  </si>
  <si>
    <t>We empower editorial and communications teams to seamlessly coordinate their workflows, from strategy to daily operations.Our content strategy tool helps you plan content across any number of platforms. Monitor statuses, manage campaigns, and coordinate tasks &amp; staff.Read more about Kordiam</t>
  </si>
  <si>
    <t>Vanilla Forums can help help you drive your content marketing initiatives by encouraging your community to participate.Read more about Higher Logic Vanilla</t>
  </si>
  <si>
    <t>GoDaddy Studio</t>
  </si>
  <si>
    <t>https://www.getapp.com/website-ecommerce-software/a/godaddy-studio/</t>
  </si>
  <si>
    <t>GoDaddy Studio brings together all the tools businesses need to create a powerful presence online. The solution is supercharged with stylish design templates and simple editing options, so users can get their message across to audiences effectively and efficiently.Read more about GoDaddy Studio</t>
  </si>
  <si>
    <t>DivvyHQ</t>
  </si>
  <si>
    <t>https://www.getapp.com/marketing-software/a/divvyhq/</t>
  </si>
  <si>
    <t>DivvyHQ is a robust, content marketing platform that helps marketing teams define their content strategy and manage their entire content operation. The platform combines content management, project management, and shared content calendars into a single, easy-to-use platform.Read more about DivvyHQ</t>
  </si>
  <si>
    <t>Sumo</t>
  </si>
  <si>
    <t>https://www.getapp.com/website-ecommerce-software/a/sumo/</t>
  </si>
  <si>
    <t>Easy to install on any website or CMS, Sumo is a suite of free app-like tools for growing website traffic, email subscriber lists and monitoring engagementRead more about Sumo</t>
  </si>
  <si>
    <t>Foleon</t>
  </si>
  <si>
    <t>https://www.getapp.com/marketing-software/a/foleon/</t>
  </si>
  <si>
    <t>Foleon is a content creation platform that makes it easy for anyone to create interactive content that is 100% on brand. Our intuitive drag &amp; drop editor and engaging Foleon Doc format cuts through the noise and empowers everyone to create the content their audience craves — in hours, not days.Read more about Foleon</t>
  </si>
  <si>
    <t>Agility is the Headless CMS for businesses seeking personalized, scalable, and future-proofed content management solutions. With an API-first approach and flexible architecture, Agility easily empowers your brand to create and distribute engaging content across channels.Read more about Agility CMS</t>
  </si>
  <si>
    <t>SocialBee</t>
  </si>
  <si>
    <t>https://www.getapp.com/marketing-software/a/socialbee/</t>
  </si>
  <si>
    <t>Using a tool like SocialBee, you're able to set a posting schedule, have content shared as planned, and then analyze the performance of your accounts.Read more about SocialBee</t>
  </si>
  <si>
    <t>Mobilize your channel marketing strategy by deploying content and campaigns directly to your partners in order to support your sales pipeline.Read more about Allbound</t>
  </si>
  <si>
    <t>Scale your content curation and monitoring.Plan, source and distribute content in minutes.Get measurable results on SEO, engagement and traffic.Read more about Scoop.it</t>
  </si>
  <si>
    <t>SEO Tester Online</t>
  </si>
  <si>
    <t>https://www.getapp.com/website-ecommerce-software/a/seo-tester-online/</t>
  </si>
  <si>
    <t>SEO Tester Online is an online-based search engine optimization tool that enables marketing experts to optimize customer engagement. Key attributes include SEO and web marketing, lead generation, keyword customization, SEO reporting, competitor analysis, position tracking, and content management.Read more about SEO Tester Online</t>
  </si>
  <si>
    <t>Topic</t>
  </si>
  <si>
    <t>https://www.getapp.com/marketing-software/a/topic/</t>
  </si>
  <si>
    <t>Topic is a content optimization software that helps businesses strategize and plan content creation processes to ensure higher SEO ranking across the web. The artificial intelligence (AI)-based tools enable writers to identify missing elements and monitor average click through rates (CTR).Read more about Topic</t>
  </si>
  <si>
    <t>BrightInfo</t>
  </si>
  <si>
    <t>https://www.getapp.com/customer-management-software/a/brightinfo/</t>
  </si>
  <si>
    <t>BrightInfo doubles conversions rate using a personalization algorithm that automatically analyzes visitor behavior and serves highly relevant content to each.Read more about BrightInfo</t>
  </si>
  <si>
    <t>EasyRedir</t>
  </si>
  <si>
    <t>https://www.getapp.com/marketing-software/a/easyredir/</t>
  </si>
  <si>
    <t>URL redirection service for reinforcing your brand, maximizing SEO and sharing new ideas.Read more about EasyRedir</t>
  </si>
  <si>
    <t>Today’s top companies use Skyword’s content marketing software, freelance community, and services to build an engine for sustained original content creation.Read more about Skyword</t>
  </si>
  <si>
    <t>MarketMuse</t>
  </si>
  <si>
    <t>https://www.getapp.com/marketing-software/a/marketmuse/</t>
  </si>
  <si>
    <t>MarketMuse is a cloud-based content planning and optimization tool that helps content creators and marketers to optimize their content using AI (artificial intelligence), trend data, SEO strategies, and predictions. The software helps users to research, plan, and create optimized content.Read more about MarketMuse</t>
  </si>
  <si>
    <t>Maglr</t>
  </si>
  <si>
    <t>https://www.getapp.com/website-ecommerce-software/a/maglr/</t>
  </si>
  <si>
    <t>Maglr is a cloud-based graphic design and content marketing solution for marketers and designers to create interactive visual content. Create digital publications such as online magazines, campaign/landing pages, brochures, embedded media content or sales &amp; corporate presentations.Read more about Maglr</t>
  </si>
  <si>
    <t>TrendSights</t>
  </si>
  <si>
    <t>https://www.getapp.com/all-software/a/trendsights/</t>
  </si>
  <si>
    <t>AI-powered media intelligence and content platform, empowering marketing and public relations teams to boost their ROI through real-time media monitoring and data analysis. Leverage the AI-driven content generation feature and geo-localized influencer identification tool to connect with your target.Read more about TrendSights</t>
  </si>
  <si>
    <t>inPublish</t>
  </si>
  <si>
    <t>https://www.getapp.com/website-ecommerce-software/a/volantino-interattivo/</t>
  </si>
  <si>
    <t>Would you like to quickly create your own flyers? Activate this service right away for no cost and upload or create a PDF.Read more about inPublish</t>
  </si>
  <si>
    <t>GetSocial</t>
  </si>
  <si>
    <t>https://www.getapp.com/marketing-software/a/getsocial/</t>
  </si>
  <si>
    <t>GetSocial is a social tools and content analytics platform for marketers and publishers to measure and increase social traffic, including dark socialRead more about GetSocial</t>
  </si>
  <si>
    <t>Sarbacane is an emailing &amp; SMS marketing solution for the most ambitious, who want to succeed and be RGPD compliant.Read more about Sarbacane</t>
  </si>
  <si>
    <t>Augie</t>
  </si>
  <si>
    <t>https://www.getapp.com/website-ecommerce-software/a/augie/</t>
  </si>
  <si>
    <t>A video studio that enables anyone to create compelling  video content at scale —even without video creation experience. Augie is user-friendly, intuitive, and comprehensive.Read more about Augie</t>
  </si>
  <si>
    <t>Bazaarvoice gives you control to collect, display, and distribute text and visual user-generated content (UGC) to drive revenue, scale your brand, gain actionable insights and build customer loyalty.Read more about Bazaarvoice</t>
  </si>
  <si>
    <t>TechOctave</t>
  </si>
  <si>
    <t>https://www.getapp.com/all-software/a/techoctave/</t>
  </si>
  <si>
    <t>TechOctave is an AI-powered content writing platform that helps businesses create optimized and unique content for websites, blogs, and social media channels. The platform enables managers to research, write, and optimize blog posts, ensuring that the content is unique, engaging, and optimized for search engines.Read more about TechOctave</t>
  </si>
  <si>
    <t>Establish quality and consistency in your blog and/or email marketing with our content scoring and context engine.Read more about Atomic AI</t>
  </si>
  <si>
    <t>HeyOrca</t>
  </si>
  <si>
    <t>https://www.getapp.com/website-ecommerce-software/a/heyorca/</t>
  </si>
  <si>
    <t>HeyOrca is a cloud-based social media planning platform designed to assist marketing agencies with content planning and publishing. Key features include approval workflows, an editorial calendar, campaign management, social analytics, activity dashboard, and collaboration tools.Read more about HeyOrca</t>
  </si>
  <si>
    <t>ClearVoice</t>
  </si>
  <si>
    <t>https://www.getapp.com/marketing-software/a/clearvoice/</t>
  </si>
  <si>
    <t>ClearVoice is content creation and marketing platform with an integrated marketplace for finding, hiring, collaborating with and paying freelance web writersRead more about ClearVoice</t>
  </si>
  <si>
    <t>Empower journalists to cover live breaking news, sports events, elections, weather and any other streaming or time-critical news.Read more about Live Center</t>
  </si>
  <si>
    <t>Copysmith</t>
  </si>
  <si>
    <t>https://www.getapp.com/emerging-technology-software/a/copysmith/</t>
  </si>
  <si>
    <t>Copysmith is an AI copywriting platform built for eCommerce teams and agencies. It can write engaging content in any language, on any topic at a fraction of the cost of a human writer.Read more about Copysmith</t>
  </si>
  <si>
    <t>Navori Digital Signage Software</t>
  </si>
  <si>
    <t>https://www.getapp.com/marketing-software/a/navori-ql/</t>
  </si>
  <si>
    <t>Navori Software is a SOC 2 Type II certified digital signage solution for cloud or on-premise use. It enables businesses to manage content, schedule playback, and control user access across screens in retail, transportation, and other industries.Read more about Navori Digital Signage Software</t>
  </si>
  <si>
    <t>Captavi Platform</t>
  </si>
  <si>
    <t>https://www.getapp.com/customer-management-software/a/captavi-platform/</t>
  </si>
  <si>
    <t>Fully integrated webpage content, blog posts, article library, and news tool. Upload thumbnails/images in the digital asset manager. Schedule display start/end.Read more about Captavi Platform</t>
  </si>
  <si>
    <t>NexMind</t>
  </si>
  <si>
    <t>https://www.getapp.com/marketing-software/a/nexmind/</t>
  </si>
  <si>
    <t>NexMind: Your AI Content Generator and SEO Solution. Experience personalized, SEO-friendly content in less than a minute. Surpass competitors and skyrocket your traffic.Read more about NexMind</t>
  </si>
  <si>
    <t>Answerbase captures highly valuable user generated content that is optimized for search and increase conversions.Read more about Answerbase</t>
  </si>
  <si>
    <t>Content marketing is easy for brands who use ThumbStopper to syndicate high-quality content to retailers' social media pages.Read more about ThumbStopper Brand Manager</t>
  </si>
  <si>
    <t>Shuttlerock</t>
  </si>
  <si>
    <t>https://www.getapp.com/marketing-software/a/shuttlerock/</t>
  </si>
  <si>
    <t>Shuttlerock builds engaging digital video ads at scale.Read more about Shuttlerock</t>
  </si>
  <si>
    <t>Fanpage Karma</t>
  </si>
  <si>
    <t>https://www.getapp.com/marketing-software/a/fanpage-karma/</t>
  </si>
  <si>
    <t>Fanpage Karma is a leading social media management solution that facilitates the boring and stressful parts of managing a presence across all social media platforms, and lets people focus on the things that they really value: sharing their messages and content to an ever-growing number of fans.Read more about Fanpage Karma</t>
  </si>
  <si>
    <t>Ceralytics</t>
  </si>
  <si>
    <t>https://www.getapp.com/marketing-software/a/ceralytics/</t>
  </si>
  <si>
    <t>Ceralytics is a content intelligence platform designed to help users identify their most relevant and highly performing content, to create data-driven content strategies. The software offers content analysis, competitive intelligence, conversion funnel analytics, and more.Read more about Ceralytics</t>
  </si>
  <si>
    <t>AskCory</t>
  </si>
  <si>
    <t>https://www.getapp.com/marketing-software/a/askcory/</t>
  </si>
  <si>
    <t>AskCory is an AI-driven platform that enables users to quickly create custom marketing plans and access benchmarks. It uses advanced tactics and data insights for automated plan generation, aiding marketers and businesses in streamlining workflows and making informed decisions. The platform provides instant access to marketing tactics, detailed planning, and enhanced team collaboration.Read more about AskCory</t>
  </si>
  <si>
    <t>Workflow</t>
  </si>
  <si>
    <t>https://www.getapp.com/marketing-software/a/contentools/</t>
  </si>
  <si>
    <t>Contentools is a content marketing platform for creating, collaborating on, publishing, and analyzing content for marketing campaigns. Designed for mid-sized and enterprise companies, Contentools allows users to plan, distribute and measure campaigns from one cloud-based platform.Read more about Workflow</t>
  </si>
  <si>
    <t>Zoho Marketing Automation</t>
  </si>
  <si>
    <t>https://www.getapp.com/marketing-software/a/zoho-marketing-automation/</t>
  </si>
  <si>
    <t>Zoho Marketing is a cloud-based all-in-one marketing automation software used to automate marketing activities across multiple channels. It helps businesses  attract visitors to the website, turn anonymous visitors into leads, and convert leads into loyal customers and retain them longer.Read more about Zoho Marketing Automation</t>
  </si>
  <si>
    <t>Instant on-demand multimedia content for marketing: create engaging video presentations in minutes with easy-to-learn but powerful desktop and mobile tools.Read more about Knovio</t>
  </si>
  <si>
    <t>NinjaSEO</t>
  </si>
  <si>
    <t>https://www.getapp.com/marketing-software/a/ninjaseo/</t>
  </si>
  <si>
    <t>NinjaSEO is a comprehensive SEO tool used to optimize websites to improve the website rankings on SERP using a crawler, keyword ranker, on-page grader, link-bots, backlink checker, contact lists, XML site map generator, link tracker, and SEO chrome extension.Read more about NinjaSEO</t>
  </si>
  <si>
    <t>Craftly.AI</t>
  </si>
  <si>
    <t>https://www.getapp.com/marketing-software/a/craftly-ai/</t>
  </si>
  <si>
    <t>Craftly.AI uses the latest in GPT-3 technology to take a user's prompts, and transform them into original, high performing content in seconds.Read more about Craftly.AI</t>
  </si>
  <si>
    <t>GatherContent</t>
  </si>
  <si>
    <t>https://www.getapp.com/website-ecommerce-software/a/gathercontent/</t>
  </si>
  <si>
    <t>GatherContent is a Content Operations Platform that helps teams produce effective content, at scale.Read more about GatherContent</t>
  </si>
  <si>
    <t>DemandJump</t>
  </si>
  <si>
    <t>https://www.getapp.com/marketing-software/a/demandjump/</t>
  </si>
  <si>
    <t>Channel Optimization - Consumer Research - Content Marketing Insights - AnalyticsRead more about DemandJump</t>
  </si>
  <si>
    <t>readable.io</t>
  </si>
  <si>
    <t>https://www.getapp.com/marketing-software/a/readable-io-1/</t>
  </si>
  <si>
    <t>readable.io is a content marketing software that helps businesses optimize website performance by scanning, scoring, and monitoring website readability. It enables staff members to automatically check spelling and grammar errors and highlight buzzwords, passive voice, adverbs, and cliches.Read more about readable.io</t>
  </si>
  <si>
    <t>Pixlee TurnTo</t>
  </si>
  <si>
    <t>https://www.getapp.com/marketing-software/a/pixlee/</t>
  </si>
  <si>
    <t>Pixlee TurnTo is a cloud based Content Management System (CMS) that allows brands to leverage Social UGC, influencer content, and ratings &amp; reviews across brand channels.Read more about Pixlee TurnTo</t>
  </si>
  <si>
    <t>Use JUNE's responsive and fast cloud-based editor to create high-impact landing pages or targeted email content to manage and create online marketing content.Read more about JUNE - Online Marketing Cloud</t>
  </si>
  <si>
    <t>Describely</t>
  </si>
  <si>
    <t>https://www.getapp.com/marketing-software/a/describely/</t>
  </si>
  <si>
    <t>Top retail brands use Describely to eliminate content backlog using AI. Generate high quality e-commerce product content in seconds.Read more about Describely</t>
  </si>
  <si>
    <t>Social Board</t>
  </si>
  <si>
    <t>https://www.getapp.com/marketing-software/a/social-board/</t>
  </si>
  <si>
    <t>Social Board allows users to collect, manage, curate and display any social media hashtag photo, video, or tweet from Instagram, Twitter, Tumblr,  and YoutubeRead more about Social Board</t>
  </si>
  <si>
    <t>Semactic</t>
  </si>
  <si>
    <t>https://www.getapp.com/marketing-software/a/semactic/</t>
  </si>
  <si>
    <t>Semactic is a cloud-based SEO platform that helps digital teams self-manage their natural referencing. The platform offers a Trello-like interface to manage the entire SEO action plan, along with a content marketing idea generator, technical recommendations, and a keywords finder. It provides automatic progress tracking, reporting, and the ability to justify the ROI of the SEO program.Read more about Semactic</t>
  </si>
  <si>
    <t>BrandpointHUB</t>
  </si>
  <si>
    <t>https://www.getapp.com/marketing-software/a/brandpointhub/</t>
  </si>
  <si>
    <t>BrandpointHUB is a cloud-based content marketing platform which enables users to create, collaborate on, review, and publish content across multiple channelsRead more about BrandpointHUB</t>
  </si>
  <si>
    <t>Page design changes are accounted for automatically during data capture, eliminating the need to continually retag the page. Having integrated digital asset management to assist in delivering those assets means easier integration with other tools and quicker time to market.Read more about SAS Customer Intelligence 360</t>
  </si>
  <si>
    <t>simplebooklet</t>
  </si>
  <si>
    <t>https://www.getapp.com/marketing-software/a/simplebooklet/</t>
  </si>
  <si>
    <t>With simplebooklet, you make digital marketing collateral for your small business. Each simplebooklet can be published, posted, emailed, shared, saved as a PDF, and embedded everywhere on the web. And built-in lead generation in each simplebooklet brings real customers to your door.Read more about simplebooklet</t>
  </si>
  <si>
    <t>Campaignware</t>
  </si>
  <si>
    <t>https://www.getapp.com/marketing-software/a/campaignware/</t>
  </si>
  <si>
    <t>Campaignware is a digital interactive content creation platform that makes digital campaigns without coding or developers. It engages audiences with interactive content like votes, quizzes, forms, surveys, and more to grow, convert, and retain them. Campaignware enables effortless design and deployment of personalized campaigns in minutes without coding knowledge.Read more about Campaignware</t>
  </si>
  <si>
    <t>dupla</t>
  </si>
  <si>
    <t>https://www.getapp.com/emerging-technology-software/a/dupla/</t>
  </si>
  <si>
    <t>Dupla.ai is an artificial intelligence software that helps businesses generate original as well as personalized content. It enables users to create product descriptions, blog posts, social media content, ads, and more on a centralized dashboard.Read more about dupla</t>
  </si>
  <si>
    <t>Interaction Studio</t>
  </si>
  <si>
    <t>https://www.getapp.com/marketing-software/a/apptegic/</t>
  </si>
  <si>
    <t>Understand your audience and deliver targeted, relevant content and offers. Automatically recommend content based on popularity and preferences!Read more about Interaction Studio</t>
  </si>
  <si>
    <t>Cooperate</t>
  </si>
  <si>
    <t>https://www.getapp.com/marketing-software/a/cooperate/</t>
  </si>
  <si>
    <t>Cooperate is a marketing project management app. The cloud-based platform is designed to help users align marketing &amp; sales, manage global, as well as local, marketing efforts, setup &amp; track goals, &amp; track people, content, assets &amp; campaigns in one place.Read more about Cooperate</t>
  </si>
  <si>
    <t>Accelerate Sales With Your ContentRead more about Folloze</t>
  </si>
  <si>
    <t>Curata</t>
  </si>
  <si>
    <t>https://www.getapp.com/marketing-software/a/curata/</t>
  </si>
  <si>
    <t>Curata provides a content marketing platform that enables marketers to grow leads and revenue with content, including: curation to fuel content engines; editorial calendar and workflow to optimize content creation; and analytics to learn what works and to drive decisions.Read more about Curata</t>
  </si>
  <si>
    <t>Eilla AI</t>
  </si>
  <si>
    <t>https://www.getapp.com/marketing-software/a/eilla-ai/</t>
  </si>
  <si>
    <t>Eilla is an AI platform powering the M&amp;A, VC and PE deal workflow. It mirrors highest quality industry professionals to automate mundane tasks and support complex decision-making.Read more about Eilla AI</t>
  </si>
  <si>
    <t>Letterhead</t>
  </si>
  <si>
    <t>https://www.getapp.com/marketing-software/a/letterhead/</t>
  </si>
  <si>
    <t>Optimize newsletters with Letterhead, the all-in-one SaaS platform for managing, creating &amp; monetizing. Streamline email campaigns &amp; drive growth, engagement, and revenue.Read more about Letterhead</t>
  </si>
  <si>
    <t>Copyter</t>
  </si>
  <si>
    <t>https://www.getapp.com/all-software/a/copyter/</t>
  </si>
  <si>
    <t>Copyter AI text generator helps the user create content for blogs, articles, websites, social networks, and more.Read more about Copyter</t>
  </si>
  <si>
    <t>imagine.io</t>
  </si>
  <si>
    <t>https://www.getapp.com/retail-consumer-services-software/a/live-furnish/</t>
  </si>
  <si>
    <t>imagine.io is the easiest-to-use 3D content creation platform in the world. Create customizable 3D visuals of your products in minutes. No 3D skills required.Read more about imagine.io</t>
  </si>
  <si>
    <t>YourShowroom is a holistic content management platform for marketing and sales that enables centralized content design, organization and distribution in a single hub. With the associated “Showroom App”, sales reps have access to all relevant content at any time, anywhere.Read more about YourShowroom</t>
  </si>
  <si>
    <t>Mintent</t>
  </si>
  <si>
    <t>https://www.getapp.com/marketing-software/a/mintent/</t>
  </si>
  <si>
    <t>Mintent's content marketing platform includes tools for planning, producing, distributing and measuring content. Mintent has the smartest content marketing calendar in the world and proprietary content performance analytics. Integrations with Hoostuite &amp; WordPress facilitates content publishing.Read more about Mintent</t>
  </si>
  <si>
    <t>Sitecore Experience Platform</t>
  </si>
  <si>
    <t>https://www.getapp.com/marketing-software/a/sitecore-experience-platform-1/</t>
  </si>
  <si>
    <t>Sitecore Experience Platform is a cloud-based content management system (CMS), which helps businesses nurture customer relationships by offering personalized content in real-time across various channels. Features include device detection, path analyzer, form creation, content optimization, and media library.Read more about Sitecore Experience Platform</t>
  </si>
  <si>
    <t>Jauris</t>
  </si>
  <si>
    <t>https://www.getapp.com/all-software/a/jauris/</t>
  </si>
  <si>
    <t>Jauris is a cloud-based AI writing assistant that helps businesses of all sizes generate and post blog or articles and optimize content for search engines.Read more about Jauris</t>
  </si>
  <si>
    <t>wiasano</t>
  </si>
  <si>
    <t>https://www.getapp.com/all-software/a/wiasano/</t>
  </si>
  <si>
    <t>wiasano is a cloud-based AI-powered tool for SMEs to streamline their organic online marketing. The core of the software is the editorial plan, which is automatically calculated and optimized. The software lets users effortlessly create content with AI. It offers features like campaign analytics, publish scheduling, report creation, and more.Read more about wiasano</t>
  </si>
  <si>
    <t>Snackeet</t>
  </si>
  <si>
    <t>https://www.getapp.com/marketing-software/a/snackeet/</t>
  </si>
  <si>
    <t>Snackeet is a digital experience platform that assists businesses with generating leads through dynamic forms, surveys, and quizzes, displaying products via interactive videos, enhancing customer engagement through gamification widgets, streamlining recruitment with video or audio responses, and collecting client feedback and testimonials.Read more about Snackeet</t>
  </si>
  <si>
    <t>Geeklab</t>
  </si>
  <si>
    <t>https://www.getapp.com/development-tools-software/a/geeklab/</t>
  </si>
  <si>
    <t>Say goodbye to the hassle of creating content from scratch.Fully loaded with features designed to give you the best web conferencing experience ever.Read more about Geeklab</t>
  </si>
  <si>
    <t>SimpleMarketing.AI</t>
  </si>
  <si>
    <t>https://www.getapp.com/marketing-software/a/simplemarketing-ai/</t>
  </si>
  <si>
    <t>SimpleMarketing.AI is an AI-based content marketing platform enabling users to generate content by submitting keywords and phrases.Read more about SimpleMarketing.AI</t>
  </si>
  <si>
    <t>Autorytr</t>
  </si>
  <si>
    <t>https://www.getapp.com/all-software/a/autorytr/</t>
  </si>
  <si>
    <t>With the advancement of technology, it is becoming increasingly important to stay ahead of the curve. One way to do this is by utilizing powerful tools such as GPT3-Davinci-003 and fine-tuning models to get the best possible outcome. In this blog post, we will discuss how GPT3-Davinci-003 can be used in combination with fine-tuned models for maximum efficiency and effectiveness.Read more about Autorytr</t>
  </si>
  <si>
    <t>Fickl</t>
  </si>
  <si>
    <t>https://www.getapp.com/marketing-software/a/fickl/</t>
  </si>
  <si>
    <t>Fickl is a marketing manager that allows users to schedule social media posts, send email campaigns, write blog posts, and organize print marketing materials from one platform. It aims to help small business owners take control of their marketing strategy without becoming overwhelmed or going over budget.Read more about Fickl</t>
  </si>
  <si>
    <t>Employee Benefits Content Packages - Content Cloud</t>
  </si>
  <si>
    <t>https://www.getapp.com/marketing-software/a/employee-benefits-content-packages-content-cloud/</t>
  </si>
  <si>
    <t>Employee Benefits Content Packages - Content Cloud is an online employee benefits resource with thousands of articles, videos and podcasts covering all things regarding employee benefits from large corporations to small businesses.Read more about Employee Benefits Content Packages - Content Cloud</t>
  </si>
  <si>
    <t>RebelMouse</t>
  </si>
  <si>
    <t>https://www.getapp.com/marketing-software/a/rebelmouse/</t>
  </si>
  <si>
    <t>RebelMouse helps in content marketing by enabling users to curate content distributed over various social media websitesRead more about RebelMouse</t>
  </si>
  <si>
    <t>Clkim</t>
  </si>
  <si>
    <t>https://www.getapp.com/marketing-software/a/clkim/</t>
  </si>
  <si>
    <t>Clkim is a branded URL shortening platform that enables marketers to turn ordinary links into trackable, monetizable assets that work anywhere, online &amp; offlineRead more about Clkim</t>
  </si>
  <si>
    <t>Swizly</t>
  </si>
  <si>
    <t>https://www.getapp.com/it-communications-software/a/swizly/</t>
  </si>
  <si>
    <t>Swizly aggregates social media content from 10+ social networks in addition to RSS feeds and displays this content on one pageRead more about Swizly</t>
  </si>
  <si>
    <t>OrchestraCMS</t>
  </si>
  <si>
    <t>https://www.getapp.com/website-ecommerce-software/a/orchestracms/</t>
  </si>
  <si>
    <t>OrchestraCMS is a cloud-based content management platform designed to help businesses in financial services, retail, healthcare, media, and other industries create digital experiences for employees, customers, and partners. Its publishing and approval workflows, versioning, and governance capabilities allow organizations to ensure compliance with global regulatory requirements.Read more about OrchestraCMS</t>
  </si>
  <si>
    <t>Use Atipso to create &amp; combine content from multiple sources using drag &amp; drop and a visual CSS editor and then publish content across multiple channels.Read more about Atipso</t>
  </si>
  <si>
    <t>Yarnit</t>
  </si>
  <si>
    <t>https://www.getapp.com/marketing-software/a/yarnit/</t>
  </si>
  <si>
    <t>Yarnit is a Generative AI powered content marketing platform that allows teams and business to design, write, audit and publish engaging content- all under one app.Read more about Yarnit</t>
  </si>
  <si>
    <t>Trakto</t>
  </si>
  <si>
    <t>https://www.getapp.com/marketing-software/a/trakto/</t>
  </si>
  <si>
    <t>Trakto is an image editing solution that helps businesses create content for social media, proposals, e-books, contracts, presentations, and more. The art created within the platform can also use materials from an extensive library of templates.Read more about Trakto</t>
  </si>
  <si>
    <t>Arkreach</t>
  </si>
  <si>
    <t>https://www.getapp.com/business-intelligence-analytics-software/a/arkreach/</t>
  </si>
  <si>
    <t>Arkreach is a product suite for your communications/PR needs using reader-focused news media data to plan, optimize and assess. Through this product, you can craft media lists, measure article performance, optimize content, and navigate online crises.Read more about Arkreach</t>
  </si>
  <si>
    <t>MarketPage</t>
  </si>
  <si>
    <t>https://www.getapp.com/marketing-software/a/marketpage/</t>
  </si>
  <si>
    <t>MMG MarketPage specializes in solving some of the most common challenges ENTERPRISE sites face, including dupe &amp; thin content issues, indexation issues, and capturing entirely new or missing market segments to significantly increase traffic.Read more about MarketPage</t>
  </si>
  <si>
    <t>Campaign-Genius</t>
  </si>
  <si>
    <t>https://www.getapp.com/marketing-software/a/campaign-genius/</t>
  </si>
  <si>
    <t>Campaign Genius is a cloud-based video content marketing solution which helps businesses build and market visual content across digital platforms to increase customer engagement. The solution lets users promote digital campaigns in multiple formats through a range of email platforms.Read more about Campaign-Genius</t>
  </si>
  <si>
    <t>Show Shoppa</t>
  </si>
  <si>
    <t>https://www.getapp.com/marketing-software/a/show-shoppa/</t>
  </si>
  <si>
    <t>ShowShoppa - A multi-vendor marketplace platform specifically designed for the events industry. Online marketplaces are quickly becoming a key part of any 365 event strategy to build and maintain a community year round.Read more about Show Shoppa</t>
  </si>
  <si>
    <t>Alter</t>
  </si>
  <si>
    <t>https://www.getapp.com/marketing-software/a/alter/</t>
  </si>
  <si>
    <t>Alter is an AI-powered content recommendation software that helps businesses increase website conversions by allowing them to show personalized content recommendations based on visitors’ interests and behaviors.Read more about Alter</t>
  </si>
  <si>
    <t>Contento</t>
  </si>
  <si>
    <t>https://www.getapp.com/marketing-software/a/contento-1/</t>
  </si>
  <si>
    <t>Contento is a content management system (CMS) that helps B2B SaaS and technology businesses handle websites. The headless CMS is a content repository for creators and marketers and includes workflows and features to fix broken websites.Read more about Contento</t>
  </si>
  <si>
    <t>Cleverstory</t>
  </si>
  <si>
    <t>https://www.getapp.com/marketing-software/a/cleverstory/</t>
  </si>
  <si>
    <t>Cleverstory is a landing page software that helps businesses generate custom content for email campaigns, sales decks, website embeds, and self-serve onboarding guides. Administrators can gain insights into engagement metrics to analyze marketing strategies.Read more about Cleverstory</t>
  </si>
  <si>
    <t>https://www.getapp.com/marketing-software/a/content-hub/</t>
  </si>
  <si>
    <t>Content Hub is a cloud-based marketing platform designed to help businesses streamline content creation, aggregation, and distribution processes.Read more about Content Hub</t>
  </si>
  <si>
    <t>Oppflow</t>
  </si>
  <si>
    <t>https://www.getapp.com/marketing-software/a/oppflow/</t>
  </si>
  <si>
    <t>Oppflow is a content collaboration software that helps businesses collaborate with stakeholders to generate content using AI-enabled tools, The platform offers a content calendar that enables managers to plan and schedule content.Read more about Oppflow</t>
  </si>
  <si>
    <t>Social Media Builder</t>
  </si>
  <si>
    <t>https://www.getapp.com/marketing-software/a/social-media-builder/</t>
  </si>
  <si>
    <t>Introducing the AI Social Media Builder—an innovative social content assistant that crafts unique, multi-day, multi-touch content in a matter of seconds.Read more about Social Media Builder</t>
  </si>
  <si>
    <t>Articly.ai</t>
  </si>
  <si>
    <t>https://www.getapp.com/emerging-technology-software/a/articly-ai/</t>
  </si>
  <si>
    <t>Articly.ai utilizes AI for blog automation, streamlining content creation, and publishing. With ChatGPT-4 &amp; SEO data, generate 50+ SEO-optimized articles monthly. Connect to Search Console for continuous optimization, letting you focus on business growth.Read more about Articly.ai</t>
  </si>
  <si>
    <t>CrossCap Marketing Calendar</t>
  </si>
  <si>
    <t>https://www.getapp.com/marketing-software/a/crosscap-marketing-calendar/</t>
  </si>
  <si>
    <t>CrossCap's marketing calendar solution helps marketers plan, schedule, and consolidate marketing campaign activity and communicate plans with stakeholdersRead more about CrossCap Marketing Calendar</t>
  </si>
  <si>
    <t>Styla.com</t>
  </si>
  <si>
    <t>https://www.getapp.com/marketing-software/a/styla-com/</t>
  </si>
  <si>
    <t>Make your Content Shoppable - create your own online magazine and let your customers shop directly from it.Read more about Styla.com</t>
  </si>
  <si>
    <t>Cxense</t>
  </si>
  <si>
    <t>https://www.getapp.com/business-intelligence-analytics-software/a/cxense-insight/</t>
  </si>
  <si>
    <t>Cxense Insight shows you how users consume content on your site in real time so you can provide a better user experience and drive higher digital revenue.Read more about Cxense</t>
  </si>
  <si>
    <t>OneSpot</t>
  </si>
  <si>
    <t>https://www.getapp.com/website-ecommerce-software/a/onespot/</t>
  </si>
  <si>
    <t>OneSpot is a cloud-based personalization software that provides businesses with tools to monitor the behavior of website visitors and suggest relevant content accordingly. Supervisors can use the dashboard to identify trending topics, track conversions, and filter content performance based on traffic source, geographic region, audience type, and more.Read more about OneSpot</t>
  </si>
  <si>
    <t>Sharpr centralizes marketing intelligence and competitive research in one searchable platform. Marketing teams use AI-powered search to discover insights, create branded newsletters, and share competitive intelligence across departments with automated distribution tools.Read more about Sharpr</t>
  </si>
  <si>
    <t>Brandabl</t>
  </si>
  <si>
    <t>https://www.getapp.com/marketing-software/a/brandabl/</t>
  </si>
  <si>
    <t>Brandabl Social Media Library is a social media post solution for med spas, skincare specialists, wellness and beauty pros. We help you take your accounts to the next level with 1500+ social media posts, and prewritten captions among many other included features.Read more about Brandabl</t>
  </si>
  <si>
    <t>VOOOZER</t>
  </si>
  <si>
    <t>https://www.getapp.com/marketing-software/a/vooozer/</t>
  </si>
  <si>
    <t>VOOOZER is an all-in-one audio marketing solution designed to help businesses streamline content marketing, audio management, and lead generation operations. It enables professionals to add professional narrations to blog posts, increase search engine optimization (SEO) positioning, enhance blog engagement, and conduct analytics.Read more about VOOOZER</t>
  </si>
  <si>
    <t>Izea</t>
  </si>
  <si>
    <t>https://www.getapp.com/marketing-software/a/izea-1/</t>
  </si>
  <si>
    <t>Izea is an influencer marketing software designed to help businesses find and connect with social media influencers and content creators. It enables employees to manage content, build brands’ reputation, run marketing campaigns, and analyze campaigns’ performance via a unified platform.Read more about Izea</t>
  </si>
  <si>
    <t>Revcontent</t>
  </si>
  <si>
    <t>https://www.getapp.com/marketing-software/a/revcontent/</t>
  </si>
  <si>
    <t>Revcontent is a content marketing software designed to help businesses create and publish digital content across websites and manage marketing campaigns. It enables advertisers to interact with audiences, track revenue streams and enhance website’s reach through promotion and product advertisements.Read more about Revcontent</t>
  </si>
  <si>
    <t>BrandBacker</t>
  </si>
  <si>
    <t>https://www.getapp.com/marketing-software/a/brandbacker/</t>
  </si>
  <si>
    <t>BrandBacker is a content marketing software that helps businesses collaborate with various social media influencers to enhance brand visibility across the web. Sales professionals can improve engagement with influencers through articles or reviews, giveaways, contests, surveys, and more.Read more about BrandBacker</t>
  </si>
  <si>
    <t>Grapevine6</t>
  </si>
  <si>
    <t>https://www.getapp.com/marketing-software/a/grapevine6/</t>
  </si>
  <si>
    <t>Grapevine6 is a cloud-based content marketing software designed to help businesses curate marketing content, monitor risks, and improve audience engagement through various communication channels, such as SMS, emails, and social media platforms.Read more about Grapevine6</t>
  </si>
  <si>
    <t>InterRed ContentHub</t>
  </si>
  <si>
    <t>https://www.getapp.com/marketing-software/a/interred-contenthub/</t>
  </si>
  <si>
    <t>InterRed ContentHub is a content marketing tool for all content and all channels, for websites, magazines, annual reports, apps, and social media profiles.Read more about InterRed ContentHub</t>
  </si>
  <si>
    <t>Digiphy</t>
  </si>
  <si>
    <t>https://www.getapp.com/marketing-software/a/digiphy/</t>
  </si>
  <si>
    <t>Utilize Digiphy to engage your customers and provide value at every touchpoint by going beyond the label.Read more about Digiphy</t>
  </si>
  <si>
    <t>TrueFanz</t>
  </si>
  <si>
    <t>https://www.getapp.com/marketing-software/a/truefanz/</t>
  </si>
  <si>
    <t>TrueFanz is a social media platform for content creators/influencers. The platform goes beyond being a content-sharing space; it is a thriving community where like-minded individuals can come together. Fans connect not only with the creators but also with each other, creating a supportive and engaging environmentRead more about TrueFanz</t>
  </si>
  <si>
    <t>My Digital CMO</t>
  </si>
  <si>
    <t>https://www.getapp.com/marketing-software/a/my-digital-cmo/</t>
  </si>
  <si>
    <t>My Digital CMO is a marketing strategy planning tool that steps you through the process of creating and managing a business marketing strategy. The software allows you to create customer personas, define product offerings, plan and visualise marketing assets and tactics and campaigns.Read more about My Digital CMO</t>
  </si>
  <si>
    <t>Media Monk</t>
  </si>
  <si>
    <t>https://www.getapp.com/marketing-software/a/media-monk/</t>
  </si>
  <si>
    <t>Designed for small businesses, Media Monk is a cloud-based content marketing platform that easily plans months of dynamic content in just hours, ensuring brands stay fresh and engaging in the digital arena. Media Monk lets users create content, customize content calendars, view analytics and insights, and more from a unified platform.Read more about Media Monk</t>
  </si>
  <si>
    <t>Transcope</t>
  </si>
  <si>
    <t>https://www.getapp.com/marketing-software/a/transcope/</t>
  </si>
  <si>
    <t>AI automatically generates SEO-friendly content based on the keywords you enter and the top-ranked content. Experience the magical writing that sells 10 times more.Read more about Transcope</t>
  </si>
  <si>
    <t>Mezmer</t>
  </si>
  <si>
    <t>https://www.getapp.com/marketing-software/a/mezmer/</t>
  </si>
  <si>
    <t>"What truly sets Mezmer apart, is its powerful SEO integration with the content I produce. Your content now will rank higher, engages more, and drives traffic like never before."Read more about Mezmer</t>
  </si>
  <si>
    <t>Letterdrop</t>
  </si>
  <si>
    <t>https://www.getapp.com/all-software/a/letterdrop/</t>
  </si>
  <si>
    <t>Letterdrop offers a comprehensive suite of tools for SEO optimization, content marketing, and employee advocacy.Read more about Letterdrop</t>
  </si>
  <si>
    <t>PresseBox</t>
  </si>
  <si>
    <t>https://www.getapp.com/marketing-software/a/pressebox/</t>
  </si>
  <si>
    <t>PresseBox is a content planning solution that helps businesses manage content creation and delivery to the desired target audience. Users can utilize editorial plans to manage and track all PR activities to ensure a streamlined and organized approach.Read more about PresseBox</t>
  </si>
  <si>
    <t>Expansify.ai uses AI to automate and optimize content creation and distribution.Read more about Expansify AI</t>
  </si>
  <si>
    <t>IC Robotics</t>
  </si>
  <si>
    <t>https://www.getapp.com/sales-software/a/ic-robotics/</t>
  </si>
  <si>
    <t>IC Robotics is a data-to-text software that automates the creation of product descriptions for e-commerce businesses. With an easy integration, it connects to product data sources and uses natural language generation technology to transform data into thousands of detailed, SEO-friendly descriptions tailored to a brand's tone of voice.Read more about IC Robotics</t>
  </si>
  <si>
    <t>Adobe GenStudio for Performance Marketing</t>
  </si>
  <si>
    <t>https://www.getapp.com/all-software/a/genstudio/</t>
  </si>
  <si>
    <t>Adobe GenStudio for Performance Marketing is a generative AI-first solution that helps marketers scale content creation, drive engagement, and optimize campaigns. With advanced AI, brand guardrails, and integrations like Adobe Workfront, teams can quickly create personalized, on-brand content.Read more about Adobe GenStudio for Performance Marketing</t>
  </si>
  <si>
    <t>BlabberJax</t>
  </si>
  <si>
    <t>https://www.getapp.com/all-software/a/blabberjax/</t>
  </si>
  <si>
    <t>BlabberJax is a cloud-based and AI-enabled content calendar that helps manage clients' blog and social media content, organize projects, build topic authority, and optimize productivity from a centralized platform. Key features include approval workflow, search engine optimization (SEO), content graph analysis, and more.Read more about BlabberJax</t>
  </si>
  <si>
    <t>Vulse</t>
  </si>
  <si>
    <t>https://www.getapp.com/marketing-software/a/vulse/</t>
  </si>
  <si>
    <t>Vulse is a B2B employee advocacy platform helping teams create, schedule, and share LinkedIn content at scale, with full LinkedIn API integration and data security. Built with LinkedIn API integrations, Vulse lets teams create, schedule, and amplify authentic content, all while aligning with a brand’s tone of voice, refined through the proprietary model.Read more about Vulse</t>
  </si>
  <si>
    <t>Fullsend</t>
  </si>
  <si>
    <t>https://www.getapp.com/marketing-software/a/fullsend/</t>
  </si>
  <si>
    <t>Fullsend is an AI Content Marketing platform for small businesses and teams.Read more about Fullsend</t>
  </si>
  <si>
    <t>AI Amplifier Agent</t>
  </si>
  <si>
    <t>https://www.getapp.com/marketing-software/a/ai-amplifier-agent/</t>
  </si>
  <si>
    <t>The Amplifier Agent automates content marketing by generating ideas, writing SEO blogs, and posting across social channels—keeping your brand active and visible 24/7 without hiring more staff.Read more about AI Amplifier Agent</t>
  </si>
  <si>
    <t>Axite</t>
  </si>
  <si>
    <t>https://www.getapp.com/marketing-software/a/axite/</t>
  </si>
  <si>
    <t>Axite is a cloud-based and AI-enabled content automation platform that provides performance feedback loop. It helps create, supervise, and optimize the product copy with measurable impact.Read more about Axite</t>
  </si>
  <si>
    <t>Contest</t>
  </si>
  <si>
    <t>https://www.getapp.com/marketing-software/contest/os/web-based</t>
  </si>
  <si>
    <t>https://www.capterra.com/ppc/clicks/collect/GA/directory/216ec5f9-40db-4088-9cae-a6d200b2d5bd/destination?country=ID&amp;language=en&amp;specificLocation=serp_oses&amp;sessionStartPage=&amp;categoryId=60698278-0f2e-4ebc-8a90-120329066d48&amp;listingPosition=1&amp;gaClientId=R0ExLjEuOTU3MzE1MTQ0LjE3NTY2MjQ2ND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723b06d-0209-4f9a-9bfd-34d01c80c816</t>
  </si>
  <si>
    <t>Award Force is award-winning software for leading contest organisers to manage awards entry and judging online.Designed for performance and function, it's fast, secure and a great experience for entrants, judges and contest managers.Read more about Award Force</t>
  </si>
  <si>
    <t>Replace the office whiteboard with a Spinify leaderboard to display real-time performance data for your team. Staff engage in friendly competition to reach targets through contests that are meaningful to your business. Increase visibility and productivity by highlighting progress on key metrics.Read more about Spinify</t>
  </si>
  <si>
    <t>VYPER</t>
  </si>
  <si>
    <t>https://www.getapp.com/marketing-software/a/vyper/</t>
  </si>
  <si>
    <t>Create contests, leaderboards and giveaways using VYPER to incentives all your brands most important actions (shares, sales, referrals, downloads etc). Have multiple rewards, winners, display options and bonus actions. Try it out for free!Read more about VYPER</t>
  </si>
  <si>
    <t>OpenWater</t>
  </si>
  <si>
    <t>https://www.getapp.com/nonprofit-software/a/openwater/</t>
  </si>
  <si>
    <t>OpenWater easily collects grant and scholarship applications, proposals, and abstracts, and smoothly manages the reviewing, judging, and acceptance process all in one system.Read more about OpenWater</t>
  </si>
  <si>
    <t>End-to-end contest &amp; awards management software. Manage entry, nomination, judging and award of results, online. Simplified awards management software allowing you to manage your entire awards process with an easy to use, fully-featured online awards management system.Read more about Submit.com</t>
  </si>
  <si>
    <t>Evalato</t>
  </si>
  <si>
    <t>https://www.getapp.com/marketing-software/a/evalato/</t>
  </si>
  <si>
    <t>Evalato is a next-gen awards management software to collect, review and manage entries for awards competitions, contests, nominations, prizes and more.Read more about Evalato</t>
  </si>
  <si>
    <t>Zealous</t>
  </si>
  <si>
    <t>https://www.getapp.com/nonprofit-software/a/zealous/</t>
  </si>
  <si>
    <t>🏆 Zealous is an online contest management system built to save everyone time and grow your contests. Securely collect, store and analyse entries. Automate e-mails to all stakeholders, sign up for a flexible monthly package, and cancel at any time.Perfect for awards, contests &amp; competitions.Read more about Zealous</t>
  </si>
  <si>
    <t>Create photo, video, text, and multi-media contests to collect UGC, boost brand awareness, and increase engagement. Display entries on public galleries and enable public voting. Fully customizable apps and flexible prize management system. No coding required, CRM and CIAM integration capabilities.Read more about Easypromos</t>
  </si>
  <si>
    <t>Untap</t>
  </si>
  <si>
    <t>https://www.getapp.com/collaboration-software/a/untap-compete/</t>
  </si>
  <si>
    <t>Untap is an all-in-one solution for powering innovation, awards, and hiring programs seamlessly.From launching platforms and setting up program landing pages to managing submissions, simplifying judging, and streamlining program rounds.Read more about Untap</t>
  </si>
  <si>
    <t>Rewards Fuel</t>
  </si>
  <si>
    <t>https://www.getapp.com/marketing-software/a/rewards-fuel/</t>
  </si>
  <si>
    <t>Rewards Fuel is a cloud-based marketing solution designed to help businesses create, run, and manage online contests. Key features include lead generation, subscriber management, mailing list creation, geotargeting, customizable branding, and reporting.Read more about Rewards Fuel</t>
  </si>
  <si>
    <t>ViralKit</t>
  </si>
  <si>
    <t>https://www.getapp.com/marketing-software/a/viralkit/</t>
  </si>
  <si>
    <t>ViralKit is an artificial intelligence (AI)-enabled contest builder designed to help businesses craft contests using a sentence describing the requirements. The AI conceptualizes and generates a title, description, prizes, and various entry methods according to custom requirements.Read more about ViralKit</t>
  </si>
  <si>
    <t>Awardify</t>
  </si>
  <si>
    <t>https://www.getapp.com/marketing-software/a/awardify/</t>
  </si>
  <si>
    <t>Awardify is a fully customizable software program designed to simplify and organize the award show process. Awardify provided an intuitive interface and features easy-to-use evaluation tools to ensure quick and accurate judging for your awards program.Read more about Awardify</t>
  </si>
  <si>
    <t>RandomPicker.com</t>
  </si>
  <si>
    <t>https://www.getapp.com/customer-management-software/a/randompicker/</t>
  </si>
  <si>
    <t>RandomPicker is an online random generator for drawing winners for unbiased raffles, sweepstakes, &amp; giveawaysRead more about RandomPicker.com</t>
  </si>
  <si>
    <t>Interactive social media apps for sweepstakes, contests, drawings, and polls with unique features for Facebook, Twitter, YouTube, Instagram, Pinterest, and moreRead more about Woobox</t>
  </si>
  <si>
    <t>? Launch Great Campaigns? Build Apps Easily? Share Across NetworksRead more about Atipso</t>
  </si>
  <si>
    <t>CliquePrize</t>
  </si>
  <si>
    <t>https://www.getapp.com/marketing-software/a/cliqueprize/</t>
  </si>
  <si>
    <t>CliquePrize is an iOS mobile app for small business giveaways, contests, events, raffles, instant-win giveaways, and promotions. CliquePrize helps local businesses grow email marketing and SMS text messaging lists that result in repeat customers and sales growth.Read more about CliquePrize</t>
  </si>
  <si>
    <t>Conversational Marketing Platform</t>
  </si>
  <si>
    <t>https://www.getapp.com/marketing-software/conversational-marketing-platform/os/web-based</t>
  </si>
  <si>
    <t>https://www.capterra.com/ppc/clicks/collect/GA/directory/79dc58b6-851f-4ee1-9b1d-a6d200b4f35c/destination?country=ID&amp;language=en&amp;specificLocation=serp_oses&amp;sessionStartPage=&amp;categoryId=42bd9cf1-eec4-4bcb-b0c8-10d55d8ea6af&amp;listingPosition=1&amp;gaClientId=R0ExLjEuMjEyODc5ODM3Ny4xNzU2NjI0Njg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6d055fe-266f-41d4-9ae9-089bce4f1942</t>
  </si>
  <si>
    <t>HumanBot</t>
  </si>
  <si>
    <t>https://www.getapp.com/marketing-software/a/humanbot/</t>
  </si>
  <si>
    <t>HumanBot is an AI chatbot solution that learns your business to automate sales, customer support, and more. With HumanBot, you get unlimited access to data-trained AI chat, real-time voice chat with AI humans, location detect AI auto-translate, and an AI chat funnel builder.Read more about HumanBot</t>
  </si>
  <si>
    <t>Tidio is a conversational marketing platform comprising live chat, chatbot, AI agent, and lead generation features. Engage your customers live, generate leads via chatbot automation, answer questions about products and services with Lyro, an AI agent that provides truthful, human-like answers.Read more about Tidio</t>
  </si>
  <si>
    <t>Leveraging a live chat to perform conversational marketing is an asset to any business. Smartsupp is an all-in-one multichannel Conversational Marketing Platform that provides live chat, chatbots, powerful visitor data and metrics tools, a customizable widget to reinforce branding, and much more.Read more about Smartsupp</t>
  </si>
  <si>
    <t>Attentive</t>
  </si>
  <si>
    <t>https://www.getapp.com/marketing-software/a/attentive/</t>
  </si>
  <si>
    <t>Attentive is an AI-powered SMS and email marketing platform that enables businesses to deliver personalized messaging at scale. The platform combines SMS, RCS, and email capabilities with advanced AI technology to help companies connect with customers through targeted campaigns. Attentive offers tools for list growth, analytics, and compliance while supporting various industries including retail, hospitality, and entertainment across multiple countries.Read more about Attentive</t>
  </si>
  <si>
    <t>Clepher</t>
  </si>
  <si>
    <t>https://www.getapp.com/development-tools-software/a/clever-messenger/</t>
  </si>
  <si>
    <t>With Clepher's AI-powered conversational chatbots, users engage with customers on Facebook, Messenger, and Instagram Direct Message. Building a bot is easy with the visual drag n' drop builder. Use any of the 50+ native integrations. Add Zapier or Make to take your bot to the next level!Read more about Clepher</t>
  </si>
  <si>
    <t>Salesmsg</t>
  </si>
  <si>
    <t>https://www.getapp.com/marketing-software/a/salesmsg/</t>
  </si>
  <si>
    <t>Salesmsg is two-way MMS and SMS business texting software that allows businesses to have real-time conversations with their customers at scale. The software enables users to send, receive, and manage messages online to communicate with leads, prospects, customers and clients instantly.Read more about Salesmsg</t>
  </si>
  <si>
    <t>Emotive</t>
  </si>
  <si>
    <t>https://www.getapp.com/marketing-software/a/emotive/</t>
  </si>
  <si>
    <t>Emotive is the world's first and only consumer sales platform. We enable eCommerce brands to scale 1:1 relationships with millions of customers through two-way text message conversations.Read more about Emotive</t>
  </si>
  <si>
    <t>Good customer relationships form the basis of a successful business. With ChatBot, you’ll build strong connections by engaging users coming to your website. Support visitors browsing your offers and help them find and purchase products.Read more about ChatBot</t>
  </si>
  <si>
    <t>Verse.ai</t>
  </si>
  <si>
    <t>https://www.getapp.com/real-estate-property-software/a/agentology/</t>
  </si>
  <si>
    <t>Verse.ai is a conversational enablement platform for businesses to respond to and follow-up with leads generated online. Verse.io's 100% U.S. based concierge team instantly contacts, follows up with, and qualified inbound leads via SMS, email, and phone.Read more about Verse.ai</t>
  </si>
  <si>
    <t>Cartloop SMS Marketing</t>
  </si>
  <si>
    <t>https://www.getapp.com/marketing-software/a/cartloop-sms-marketing/</t>
  </si>
  <si>
    <t>Cartloop helps Shopify brands bring in additional revenue every month, where real people drive sales and offer support by texting shoppers in real-time.Read more about Cartloop SMS Marketing</t>
  </si>
  <si>
    <t>Haptik</t>
  </si>
  <si>
    <t>https://www.getapp.com/emerging-technology-software/a/haptik/</t>
  </si>
  <si>
    <t>Haptik is a conversational AI software that helps businesses streamline operations related to contactless shopping, FAQ automation, request routing, and more. Administrators can use predefined templates to build IVAs based on specific business requirements and use cases.Read more about Haptik</t>
  </si>
  <si>
    <t>Sinch MessageMedia</t>
  </si>
  <si>
    <t>https://www.getapp.com/marketing-software/a/messagemedia/</t>
  </si>
  <si>
    <t>Sinch MessageMedia is a mobile messaging solutions for small to large-sized businesses. Send and manage texts from web, email or API to engage customers through mobile experiences. Reach them via the channel of their choice – SMS, socials, and 85+ integrations – and maximize ROI, effortlessly.Read more about Sinch MessageMedia</t>
  </si>
  <si>
    <t>Sinch Engage (formerly MessageMedia) is an all-in-one conversational marketing platform that helps you convert leads and drive loyalty via SMS, MMS, RCS &amp; WhatsApp. Run two-way campaigns at scale on mobile, with automation, CRM integration, enterprise-grade security &amp; compliance, and 24/7 support.Read more about Sinch Engage</t>
  </si>
  <si>
    <t>LivePerson is an industry leader in Conversational AI and enterprise-grade chatbots that increase sales and improve customer care at scale on all the world’s most popular messaging channels.Read more about Conversational Cloud</t>
  </si>
  <si>
    <t>Conversica</t>
  </si>
  <si>
    <t>https://www.getapp.com/sales-software/a/conversica/</t>
  </si>
  <si>
    <t>Conversica is a leading provider of Intelligent Virtual Assistants (IVA) helping organizations attract, acquire and grow customers at scale.Read more about Conversica</t>
  </si>
  <si>
    <t>iAdvize Copilot™ is a conversational marketing platform and AI shopping assistant that helps retailers provide personalized e-commerce experiences, improve product discovery, and increase conversion rates.Read more about iAdvize</t>
  </si>
  <si>
    <t>https://www.getapp.com/marketing-software/a/convert/</t>
  </si>
  <si>
    <t>With ORI Convert you can reliably convert your prospects into paying customers. It solves multiple bottlenecks that every business face when interacting with their customers, like managing large volumes of leads, increasing conversion rates, and saving time with humanized AI conversations at scale. It makes you more efficient, automates repetitive manual tasks, and enables thoughtful follow-ups for your contacts.Read more about Convert</t>
  </si>
  <si>
    <t>Wachatbot</t>
  </si>
  <si>
    <t>https://www.getapp.com/customer-service-support-software/a/wachatbot/</t>
  </si>
  <si>
    <t>Wachatbot is software for creating and sending marketing campaigns via WhatsApp. It enables users to send unlimited messages, set up automatic responses, and provide a support bot for users to select different questions. It records data to create result statistics.Read more about Wachatbot</t>
  </si>
  <si>
    <t>CHIIRP</t>
  </si>
  <si>
    <t>https://www.getapp.com/marketing-software/a/chiirp/</t>
  </si>
  <si>
    <t>CHIIRP is an automated follow-up tool that helps home service businesses maintain perfect communication with their leads and customers. It offers features like automated texting, email, and ringless voicemail. CHIIRP seamlessly integrates with popular job management software like Service Titan, Housecall Pro, and Jobber, allowing businesses to streamline their operations and close more deals.Read more about CHIIRP</t>
  </si>
  <si>
    <t>Skipio</t>
  </si>
  <si>
    <t>https://www.getapp.com/marketing-software/a/skipio/</t>
  </si>
  <si>
    <t>Small, local businesses and franchises use Skipio to reach out to leads, follow up to get people to schedule, and build relationships with customers.Read more about Skipio</t>
  </si>
  <si>
    <t>Leadster</t>
  </si>
  <si>
    <t>https://www.getapp.com/marketing-software/a/leadster/</t>
  </si>
  <si>
    <t>Leadster is a Portuguese-language conversational marketing platform focused on lead generation. It makes it possible to use bots to approach leads, collect relevant data for the qualification process, and distribute them intelligently according to the answers obtained by the chatbot.Read more about Leadster</t>
  </si>
  <si>
    <t>moinAI</t>
  </si>
  <si>
    <t>https://www.getapp.com/marketing-software/a/moin-ai/</t>
  </si>
  <si>
    <t>moinAI  provides clients with an AI-equipped chatbot to enable the automation of customer inquiries. The chatbot learns independently during service. This system can be integrated into existing APIs, CRMs, and live chats.Read more about moinAI</t>
  </si>
  <si>
    <t>ALMA Chatbot</t>
  </si>
  <si>
    <t>https://www.getapp.com/emerging-technology-software/a/alma-chatbot/</t>
  </si>
  <si>
    <t>ALMA Chatbot is a web-based chatbot tool that can be used to capture leads, gather contact information, provide information to clients, and more. Businesses can configure the chatbot, embed it in their business website, and track conversations in order to enhance conversions.Read more about ALMA Chatbot</t>
  </si>
  <si>
    <t>Engage visitors the moment they land on your website. Velaro’s AI conversations answer questions instantly, guide people to the right information or offer, and capture details for your CRM so sales can follow up and marketing can nurture leads automatically.Read more about Velaro</t>
  </si>
  <si>
    <t>Slaask</t>
  </si>
  <si>
    <t>https://www.getapp.com/customer-service-support-software/a/slaask/</t>
  </si>
  <si>
    <t>Slaask is a customer service app for Slack, bringing all team &amp; customer communication from multiple channels together in one place, for SMBs &amp; large businessesRead more about Slaask</t>
  </si>
  <si>
    <t>Personalize.cc</t>
  </si>
  <si>
    <t>https://www.getapp.com/marketing-software/a/personalize-cc/</t>
  </si>
  <si>
    <t>Personalize your images, videos, and emails with ease, and better engage your users with Personalized content.Read more about Personalize.cc</t>
  </si>
  <si>
    <t>VIVI</t>
  </si>
  <si>
    <t>https://www.getapp.com/all-software/a/vivi/</t>
  </si>
  <si>
    <t>VIVI is a conversational AI solution that offers voice and chat interactions across multiple channels, such as websites, apps, and telephony. It provides customer support, sales, and lead generation, order processing, appointment bookings, and surveys, and can scale to your needs.Read more about VIVI</t>
  </si>
  <si>
    <t>textback.ai</t>
  </si>
  <si>
    <t>https://www.getapp.com/marketing-software/a/textback-ai/</t>
  </si>
  <si>
    <t>textback.ai is a battle-tested SMS marketing platform designed for volume messaging to help marketers achieve their objectives, connect with their customers and clients, and grow their business.Read more about textback.ai</t>
  </si>
  <si>
    <t>Snaps</t>
  </si>
  <si>
    <t>https://www.getapp.com/customer-management-software/a/snaps/</t>
  </si>
  <si>
    <t>Snaps is a cloud-based conversational AI platform designed to help eCommerce businesses interact and engage with customers across their buying journeys and provide personalized assistance in searching required products.Read more about Snaps</t>
  </si>
  <si>
    <t>Optimum Messaging</t>
  </si>
  <si>
    <t>https://www.getapp.com/marketing-software/a/optimum-messaging/</t>
  </si>
  <si>
    <t>All-in-one messaging offering multi-channel communication with advanced data security, real-time engagement, analytics, personalized and automated messaging, scheduling, template creation, integrations via API access, custom branding, and message delivery tracking.  Designed for customizability.Read more about Optimum Messaging</t>
  </si>
  <si>
    <t>Spectrm</t>
  </si>
  <si>
    <t>https://www.getapp.com/marketing-software/a/spectrm/</t>
  </si>
  <si>
    <t>Spectrm is a conversational marketing platform that helps businesses of all sizes build chatbots to automate and accelerate customer service. The artificial intelligence-enabled platform lets advertising managers utilize personalized messages and drip campaigns to retarget existing customers.Read more about Spectrm</t>
  </si>
  <si>
    <t>Chatform</t>
  </si>
  <si>
    <t>https://www.getapp.com/marketing-software/a/chatform/</t>
  </si>
  <si>
    <t>Chatform is an SMS marketing platform, which helps small to midsize businesses in real-estate, automotive, daycare, medical, and other sectors send and receive text messages on desktops or mobile devices using landline phone numbers. The system includes HTTPS to maintain data security.Read more about Chatform</t>
  </si>
  <si>
    <t>Yalo</t>
  </si>
  <si>
    <t>https://www.getapp.com/marketing-software/a/yalo/</t>
  </si>
  <si>
    <t>Yalo is a conversational marketing solution designed to help retail and CPG industries utilize AI-enabled tools to facilitate direct interaction across customers through messaging applications, such as WhatsApp and Facebook Messenger.Read more about Yalo</t>
  </si>
  <si>
    <t>Automat</t>
  </si>
  <si>
    <t>https://www.getapp.com/emerging-technology-software/a/conversational-marketing-cloud/</t>
  </si>
  <si>
    <t>Conversational A.I. solution that allows brands to market their product, reach their customers, and provide support through speech recognition capabilities with features such as customer profiling, conversational optimization, inventory management, natural language understanding, and more.Read more about Automat</t>
  </si>
  <si>
    <t>Drips</t>
  </si>
  <si>
    <t>https://www.getapp.com/marketing-software/a/drips/</t>
  </si>
  <si>
    <t>The Drips AI-powered platform helps brands engage with prospects and customers through Conversational Texting and calling. Some features include SMS messages, geo/area code match records, and time zone overrides/routing.Read more about Drips</t>
  </si>
  <si>
    <t>LocalMessages</t>
  </si>
  <si>
    <t>https://www.getapp.com/marketing-software/a/localmessages/</t>
  </si>
  <si>
    <t>LocalMessages is a customer communication platform that allows small businesses to manage prospect and customer engagement on a centralized platform. It enables your business to send personalized or mass text message campaigns to promote your services and promotions.Read more about LocalMessages</t>
  </si>
  <si>
    <t>CLIQSA</t>
  </si>
  <si>
    <t>https://www.getapp.com/customer-management-software/a/cliqsa/</t>
  </si>
  <si>
    <t>Transform Your Small Business Marketing Empower your small business with CLIQSA's marketing SaaS, streamlining efforts and enhancing customer acquisition, retention, and online reputation management. This is all while focusing on local success.Read more about CLIQSA</t>
  </si>
  <si>
    <t>Alcméon</t>
  </si>
  <si>
    <t>https://www.getapp.com/marketing-software/a/alcmeon/</t>
  </si>
  <si>
    <t>Alcméon is a SaaS software for customer relationship management, marketing, and communication. It helps enterprises addressing an audience, particularly commercial companies. The software enables users to manage the company's customer relationships via its social networks.Read more about Alcméon</t>
  </si>
  <si>
    <t>AskHandle</t>
  </si>
  <si>
    <t>https://www.getapp.com/all-software/a/handle-1/</t>
  </si>
  <si>
    <t>AskHandle is a personalized AI support system that utilizes advanced generative AI and natural language processing (NLP). It offers a codeless retrieval augmented generation (RAG) solution, allowing businesses to automate and optimize their customer support seamlessly.Read more about AskHandle</t>
  </si>
  <si>
    <t>BIK</t>
  </si>
  <si>
    <t>https://www.getapp.com/marketing-software/a/bik/</t>
  </si>
  <si>
    <t>BIK is an intelligent marketing platform helping brands to drive ROI with the power of conversations.Now re-imagine your customer journey where you can convert your social media conversation into revenues rather than spending millions on website optimisation.Read more about BIK</t>
  </si>
  <si>
    <t>Directful</t>
  </si>
  <si>
    <t>https://www.getapp.com/marketing-software/a/directful/</t>
  </si>
  <si>
    <t>Directful is an AI-powered marketing and communication platform that empowers hoteliers to redefine guest engagement through automated hyper-personalized campaigns that drive engagement, direct bookings, and elevate guest satisfaction.Read more about Directful</t>
  </si>
  <si>
    <t>QuickReply.ai</t>
  </si>
  <si>
    <t>https://www.getapp.com/marketing-software/a/quickreply-ai/</t>
  </si>
  <si>
    <t>QuickReply.ai is a specialized WhatsApp marketing automation platform designed for D2C brands and online stores.Read more about QuickReply.ai</t>
  </si>
  <si>
    <t>Conversational Banking</t>
  </si>
  <si>
    <t>https://www.getapp.com/emerging-technology-software/a/conversational-banking/</t>
  </si>
  <si>
    <t>Conversational Banking is a conversational AI platform that helps businesses with basic flows with product details, payment of services, credit cards, and transfers. Customers can access information about accounts and conduct transactions without having to visit a physical branch.Read more about Conversational Banking</t>
  </si>
  <si>
    <t>Monty Communications Platform</t>
  </si>
  <si>
    <t>https://www.getapp.com/customer-management-software/a/cpaas/</t>
  </si>
  <si>
    <t>CPaaS is an omnichannel communication solution designed to help streamline business's communication strategies. With access to diverse communication channels, it offers a technically advanced framework enabling integration of real-time messaging, voice, and video capabilities into applications and service.Read more about Monty Communications Platform</t>
  </si>
  <si>
    <t>https://www.getapp.com/marketing-software/a/knock-1/</t>
  </si>
  <si>
    <t>Knock is a cloud-based sales engagement and conversational marketing software that helps businesses initiate Slack conversations with leads from any marketing channel.Read more about Knock</t>
  </si>
  <si>
    <t>Verifast</t>
  </si>
  <si>
    <t>https://www.getapp.com/emerging-technology-software/a/verifast/</t>
  </si>
  <si>
    <t>Verifast AI helps ecommerce brands convert browsers into buyers using AI-powered conversations. From discount nudges to product education and lead capture, it handles every marketing moment in real time.Read more about Verifast</t>
  </si>
  <si>
    <t>Creative Management</t>
  </si>
  <si>
    <t>https://www.getapp.com/marketing-software/creative-management/os/web-based</t>
  </si>
  <si>
    <t>Manage your entire creative process in one customizable and intuitive platform. Creative teams can now keep track of all the assets they produce.  From creating new campaigns to analyzing A/B test results, monday.com lets you customize your workflow according to your needs.Read more about monday.com</t>
  </si>
  <si>
    <t>Miro is #1 collaborative whiteboard platform, trusted by over 90M users worldwide. Easily collaborate, ideate and centralize communication for your cross-functional team work. Try our 60+ deep integrations, explore 250+ templates and interactive frameworks to start collaborate quickly with your teamRead more about Miro</t>
  </si>
  <si>
    <t>Wrike is an online collaboration platform that can take your creative projects to the next level. Used by 20,000+ companies worldwide, Wrike offers tailor-made templates, customizable workflows, publishing tools, and proofing software. Turbocharge your team's creativity with Wrike.Read more about Wrike</t>
  </si>
  <si>
    <t>Plan, create, and review your posts directly in Kontentino. It allows you to collaborate seamlessly with copywriters, designers &amp; others on your team. Clearly defined roles &amp; task assignment make internal collaboration exceptionally smooth and effective. Find all visual materials stored in albums.Read more about Kontentino</t>
  </si>
  <si>
    <t>Issuu is a content creation and distribution software designed to help businesses in publishing, real estate, education, travel, sports, and other industries transform PDF, images, or text into digital content and share them across social media platforms such as Facebook, Instagram, and more.Read more about Issuu</t>
  </si>
  <si>
    <t>Filecamp is a cloud-based Digital Asset Management (DAM) software solution that helps creative companies organize and share their digital media such as images, videos, and brand guidelines. Filecamp have unlimited users in all plans, each user configured with their own set of permissions.Read more about Filecamp</t>
  </si>
  <si>
    <t>Ganttic is a visual resource planner designed for creative managers and team leaders looking for a solution beyond spreadsheets. It empowers you to build a customizable system for effective project, team, and equipment scheduling, ensuring your creative resources are aligned.Read more about Ganttic</t>
  </si>
  <si>
    <t>IntelligenceBank’s Creative Management software enhances the entire content lifecycle, from creation to distribution. It ensures brand consistency and compliance while streamlining project management, enabling your team to execute creative initiatives efficiently and effectively.Read more about IntelligenceBank</t>
  </si>
  <si>
    <t>Rocketium</t>
  </si>
  <si>
    <t>https://www.getapp.com/marketing-software/a/rocketium/</t>
  </si>
  <si>
    <t>AI-powered end-to-end campaign management solution with creative automation, workflow management, and asset management capabilities.Read more about Rocketium</t>
  </si>
  <si>
    <t>Sprout Studio</t>
  </si>
  <si>
    <t>https://www.getapp.com/retail-consumer-services-software/a/sprout-studio-1/</t>
  </si>
  <si>
    <t>Sprout Studio is a studio management suite that helps photographers manage business operations related to bookings, email marketing, lab fulfillment, client management, invoicing, and more from within a unified platform.Read more about Sprout Studio</t>
  </si>
  <si>
    <t>Envato Elements</t>
  </si>
  <si>
    <t>https://www.getapp.com/marketing-software/a/envato-elements/</t>
  </si>
  <si>
    <t>Envato is a digital resources tool for creative professionals, where it is possible to buy scripts, plug-ins, audio, and other high-quality digital products. Made up of a range of solutions, the tool offers the necessary elements for conducting creative projects.Read more about Envato Elements</t>
  </si>
  <si>
    <t>A platform to streamline creative processes, allowing teams to produce, adapt, and distribute branded content for local campaigns efficiently.Read more about Marvia</t>
  </si>
  <si>
    <t>Knapsack</t>
  </si>
  <si>
    <t>https://www.getapp.com/marketing-software/a/knapsack/</t>
  </si>
  <si>
    <t>Knapsack is the infrastructure that powers how enterprises build, deliver, and govern digital products at scale. By connecting design and code into a real-time system of record, product teams move faster today and are ready for AI-native production tomorrow.Read more about Knapsack</t>
  </si>
  <si>
    <t>Screendragon is a leading creative operations management platform designed to speed-up creative delivery &amp; reduce project risks &amp; costs. Streamline approvals, forecast resource capacity &amp; future revenues, manage tasks through multiple views &amp; much more. Used &amp; loved by Kellogg's, IOC, BP &amp; TBWA.Read more about Screendragon</t>
  </si>
  <si>
    <t>Wiplist simplifies scheduling with time tracking, drag-and-drop calendar entries, and personalised work pages. Easily assign tasks, manage capacity, and switch between team calendars for a clear workflow view. Plan smarter, stay organised, and keep everyone on track—effortlessly.Read more about Wiplist</t>
  </si>
  <si>
    <t>Yamdu</t>
  </si>
  <si>
    <t>https://www.getapp.com/marketing-software/a/yamdu/</t>
  </si>
  <si>
    <t>Yamdu software provides tools geared for content creators. It offers visual planning tools with structured sections that assign users to different roles. Role options include appointment or task setting, delegating work, defining deadlines, designing, managing, overseeing, hiring, and role sharing.Read more about Yamdu</t>
  </si>
  <si>
    <t>Ethos is an AI-powered Creative Management Platform that centralizes all brand-related content and assets.Read more about Ethos</t>
  </si>
  <si>
    <t>AdCreative.ai</t>
  </si>
  <si>
    <t>https://www.getapp.com/emerging-technology-software/a/adcreativeai/</t>
  </si>
  <si>
    <t>Adcreative.ai is a platform that can generate hundreds of result-focused ad creatives within seconds, using powerful AI.Read more about AdCreative.ai</t>
  </si>
  <si>
    <t>DBGallery</t>
  </si>
  <si>
    <t>https://www.getapp.com/marketing-software/a/dbgallery/</t>
  </si>
  <si>
    <t>DBGallery, short for Database Gallery, is a Digital Asset Management (DAM) system designed to help teams organize, manage, and share images, videos, and documents with ease. It empowers business teams with advanced AI-driven metadata tagging, version control, user permissions and much more.Read more about DBGallery</t>
  </si>
  <si>
    <t>Alison.ai</t>
  </si>
  <si>
    <t>https://www.getapp.com/marketing-software/a/alison-ai/</t>
  </si>
  <si>
    <t>Alison assists marketers in producing digital videos that perform better by applying AI to dissect a creative into a collection of components. Text, sound, images, characters, and even feelings like happiness or grief will all be present.Read more about Alison.ai</t>
  </si>
  <si>
    <t>Hunch</t>
  </si>
  <si>
    <t>https://www.getapp.com/marketing-software/a/hunch/</t>
  </si>
  <si>
    <t>Hunch is a creative content production and automated media buying platform for marketing agencies and brands. The cloud-based solution helps users to grow their brand on social media platforms using features such as customer journey mapping, personalized content creation, and ad automation.Read more about Hunch</t>
  </si>
  <si>
    <t>Bannerwise is a creative management platform that focuses on scalability, testing and optimization of digital ads. It is being used to increase the ROI of campaigns and to effortlessly create relevant &amp; better performing digital ads, while at the same time decreasing production time.Read more about Bannerwise</t>
  </si>
  <si>
    <t>Beautifully simple, powerful and customisable creative management.Perfect for any team in any enterprise, large or small.Fully customisable.Manage your creative projects, jobs, documents, activities, statuses, categories, workflows, timelines…and moreGet a free demo today!Read more about Flowzone</t>
  </si>
  <si>
    <t>Storyteq's Creative Management Software empowers teams to activate on-brand campaigns swiftly across all channels.Our platform enables dynamic template creation, content scaling, rapid campaign delivery and performance optimisation while ensuring brand control.Read more about Storyteq</t>
  </si>
  <si>
    <t>With Adsmurai Creatives, your ads aren’t just made—they’re engineered for success, helping brands move faster and scale effortlessly.Read more about Adsmurai Marketing Platform</t>
  </si>
  <si>
    <t>Picflow</t>
  </si>
  <si>
    <t>https://www.getapp.com/marketing-software/a/picflow/</t>
  </si>
  <si>
    <t>Picflow is the modern client gallery and collaboration platform for creative professionals. It allows users to share, proof, and transfer media. Features include gallery design tools, review options for client feedback, and workflow modes to streamline creative processes.Read more about Picflow</t>
  </si>
  <si>
    <t>DemoUp Cliplister</t>
  </si>
  <si>
    <t>https://www.getapp.com/emerging-technology-software/a/demoup-cliplister/</t>
  </si>
  <si>
    <t>As a content provider for Europe's biggest e-commerce platforms, our DAM enables manufacturers and retailers to manage and share high quality content in the most efficient way. A single cloud platform to create value from any assets.Read more about DemoUp Cliplister</t>
  </si>
  <si>
    <t>OpenText Digital Asset Management</t>
  </si>
  <si>
    <t>https://www.getapp.com/marketing-software/a/opentext-media-management/</t>
  </si>
  <si>
    <t>OpenText Media Management is a creative and digital asset management solution that helps organizations manage digital library for marketing, broadcast, heritage, commerce, security, and training content. It lets staff members to manage creative workflows, handle user engagement, optimize compliance, automate repetitive tasks, record asset metadata, and more from within a unified platform.Read more about OpenText Digital Asset Management</t>
  </si>
  <si>
    <t>Rodeo Drive is a robust project management solution tailored to the needs of creative teams. With easy project budgeting, automated invoicing, and task planning, the platform allows creatives to spend more time doing the work they’re good at and less time worrying about logistics.Read more about Rodeo Drive</t>
  </si>
  <si>
    <t>StudioBinder</t>
  </si>
  <si>
    <t>https://www.getapp.com/marketing-software/a/studiobinder/</t>
  </si>
  <si>
    <t>StudioBinder is a cloud-based management solution for filmmakers and production teams.Read more about StudioBinder</t>
  </si>
  <si>
    <t>https://www.getapp.com/project-management-planning-software/a/copper-project/</t>
  </si>
  <si>
    <t>Copper is a Project Management tool designed specifically for creative teams to manage their Timesheets, Projects, People, and Invoicing (works with Xero). Take the Free 30 day trial and see why Copper is a creative teams best friend next to the coffee machine!Read more about Copper</t>
  </si>
  <si>
    <t>The Review &amp; Approval Centre of the MMC enables efficient coordination and approval of marketing materials. It offers a central, web-based platform for feedback and approvals, shortening time-to-market and increasing efficiency.Read more about MMC</t>
  </si>
  <si>
    <t>Maekersuite</t>
  </si>
  <si>
    <t>https://www.getapp.com/website-ecommerce-software/a/maekersuite/</t>
  </si>
  <si>
    <t>Maekersuite is a cloud-based video research and script writing tool that helps businesses streamline their video creation journey.Read more about Maekersuite</t>
  </si>
  <si>
    <t>Studiovity Pre-Production</t>
  </si>
  <si>
    <t>https://www.getapp.com/marketing-software/a/studiovity-pre-production/</t>
  </si>
  <si>
    <t>Studiovity is an AI-based pre-production management software designed to support film, television, and video  projects. It offers AI to craft storyboards, shot lists, automated call sheets, script breakdown and integrates budgeting, scheduling, and location-scouting features.Read more about Studiovity Pre-Production</t>
  </si>
  <si>
    <t>Filmustage</t>
  </si>
  <si>
    <t>https://www.getapp.com/marketing-software/a/filmustage/</t>
  </si>
  <si>
    <t>Filmustage is a creative management software that helps businesses break down scripts into scenes.  It caters to businesses in the film industry who require to schedule their production. The solution assists with automatic scene generation and collaboration with other team members as well as offers export options for further analysis or use within other programs.Read more about Filmustage</t>
  </si>
  <si>
    <t>Foap</t>
  </si>
  <si>
    <t>https://www.getapp.com/marketing-software/a/foap/</t>
  </si>
  <si>
    <t>Foap is a cloud-based visual content platform, which helps photographers create web portfolio and upload multiple photos or videos in order to promote and sell their creatives.Read more about Foap</t>
  </si>
  <si>
    <t>Somplo</t>
  </si>
  <si>
    <t>https://www.getapp.com/marketing-software/a/somplo/</t>
  </si>
  <si>
    <t>Somplo is a self-service or managed service creative and media management platform (CMP) that helps agencies and advertisers engage with audiences using media and display ad units.Read more about Somplo</t>
  </si>
  <si>
    <t>Pixis CoCreate</t>
  </si>
  <si>
    <t>https://www.getapp.com/marketing-software/a/pyxis-cocreate/</t>
  </si>
  <si>
    <t>Pixis CoCreate is a creative management tool that enables firms to enhance brand identity by providing AI-powered technologies. Key features include customizable templates, secure database, content management, activity dashboard, approval process control, notifications, and workflow management.Read more about Pixis CoCreate</t>
  </si>
  <si>
    <t>Replai</t>
  </si>
  <si>
    <t>https://www.getapp.com/marketing-software/a/replai/</t>
  </si>
  <si>
    <t>Replai is a creative intelligence platform for app publishers to improve their ad creative performance with the help of Computer Vision AI.  Replai automatically aggregates data, tags creative elements at scale and provides insights and recommendations to make more performing ad creatives.Read more about Replai</t>
  </si>
  <si>
    <t>Oppolis Cloud</t>
  </si>
  <si>
    <t>https://www.getapp.com/marketing-software/a/oppolis-cloud/</t>
  </si>
  <si>
    <t>Oppolis Cloud, the all-in-one solution for creative collaboration, review and approval and digital asset management.Read more about Oppolis Cloud</t>
  </si>
  <si>
    <t>CHILI GraFx</t>
  </si>
  <si>
    <t>https://www.getapp.com/marketing-software/a/chili-grafx/</t>
  </si>
  <si>
    <t>CHILI GraFx is a creative automation platform that boosts animated, digital, and print media creation at any scale. Want to see it in action? Request a demo now!Read more about CHILI GraFx</t>
  </si>
  <si>
    <t>CAPTURE CREATIVITY: Named one of the Top Ten Tools for Stage Managers, Stage Write allows you to track and document all the moving pieces in your production or event of any size, trusted by over 100 Broadway shows.Read more about Stage Write</t>
  </si>
  <si>
    <t>trigr</t>
  </si>
  <si>
    <t>https://www.getapp.com/marketing-software/a/trigr/</t>
  </si>
  <si>
    <t>Business Management for Creative Media. The trigr platform enables creative media businesses to track and manage deliverables, budgets and collaborators all in one centralised system. Serving creative agencies, film/TV production companies, record labels, and more.Read more about trigr</t>
  </si>
  <si>
    <t>Customer Advocacy</t>
  </si>
  <si>
    <t>https://www.getapp.com/marketing-software/customer-advocacy/os/web-based</t>
  </si>
  <si>
    <t>Use AI to build a referral program or affiliate program in seconds. Track referrals. Automate rewards. Grow faster 🚀 No code needed.Read more about Referral Factory</t>
  </si>
  <si>
    <t>Referral and affiliate marketing on autopilot – more referrals, lower cost to acquire customers. Make it easy for customers to share on the platforms they use most.Read more about Referral Rock</t>
  </si>
  <si>
    <t>Survicate is a complete customer feedback platform to collect, analyze, and act on insights that build customer advocacy. Run surveys across channels &amp; understand what your customers value most. Use AI to identify patterns. Act on insights with 40+ native integrations.Read more about Survicate</t>
  </si>
  <si>
    <t>Zinrelo</t>
  </si>
  <si>
    <t>https://www.getapp.com/customer-management-software/a/zinrelo/</t>
  </si>
  <si>
    <t>Zinrelo provides an end-to-end solution for your loyalty program requirements. Zinrelo works best for enterprises with at least $50 million in annual revenues. Zinrelo helps more than 2,000 brands and businesses such as Jelly Belly, Simon Premium Outlets, Western Digital, E &amp; J Gallo and BIC.Read more about Zinrelo</t>
  </si>
  <si>
    <t>Boost customer loyalty and advocacy with Marsello’s software for omnichannel retail and hospitality businesses. Utilize our customer referral and Google Review management tools to enhance your brand's reputation and drive customer engagement.Read more about Marsello</t>
  </si>
  <si>
    <t>Extole</t>
  </si>
  <si>
    <t>https://www.getapp.com/marketing-software/a/extole/</t>
  </si>
  <si>
    <t>Extole is a referral marketing and customer advocacy software that helps businesses access the referral templates, create custom incentives, generate real-time reports, conduct a/b testing, and more from within a unified platform.Read more about Extole</t>
  </si>
  <si>
    <t>Annex Cloud's customer advocacy solutions help turn loyal customers into advocates, while decreasing churn and accelerating growth. Using our customer advocacy solutions, customers can write reviews, as well as increase your brand's reach with social media brand advocacy, and referral campaigns.Read more about Annex Cloud Loyalty Experience Platform</t>
  </si>
  <si>
    <t>White Label Loyalty is a customer loyalty &amp; advocacy platform that helps you better understand your customer and deliver an engaging reward experience. With our flexible loyalty engine and platform you’ll be able to understand the segments in your audience and target your promoters better.Read more about White Label Loyalty</t>
  </si>
  <si>
    <t>InGo</t>
  </si>
  <si>
    <t>https://www.getapp.com/marketing-software/a/ingo/</t>
  </si>
  <si>
    <t>InGo is an enterprise referral marketing platform that helps businesses acquire new prospects through the power of word-of-mouth while improving marketing ROI.Read more about InGo</t>
  </si>
  <si>
    <t>Innercircle</t>
  </si>
  <si>
    <t>https://www.getapp.com/marketing-software/a/innercircle/</t>
  </si>
  <si>
    <t>Innercircle is a customer advocacy platform that provides enterprises with tools to improve client engagement and enhance brand visibility across multiple channels. The solution enables professionals to segment audiences based on key demographics as well as analyze social reach via KPI monitoring.Read more about Innercircle</t>
  </si>
  <si>
    <t>Empower your business with Yalt's customer advocacy tools. Turn loyal customers into brand advocates with personalized rewards, referral programs, and targeted campaigns via email, push notifications, and more. Inspire word-of-mouth promotion and grow your audience effortlessly!Read more about Yalt</t>
  </si>
  <si>
    <t>Friendbuy</t>
  </si>
  <si>
    <t>https://www.getapp.com/marketing-software/a/friendbuy/</t>
  </si>
  <si>
    <t>Friendbuy is a cloud-based referral marketing solution designed to help eCommerce businesses of all sizes generate leads, increase referrals, and manage marketing campaigns. Key features include email capture, reward programs, fraud detection, A/B testing, analytics, and reporting.Read more about Friendbuy</t>
  </si>
  <si>
    <t>Spoonity Loyalty &amp; Gift Cards</t>
  </si>
  <si>
    <t>https://www.getapp.com/marketing-software/a/spoonity-loyalty-gift-cards/</t>
  </si>
  <si>
    <t>Spoonity is an AI-powered loyalty platform that helps food and beverage businesses boost revenue, engage customers, and optimize retention.Read more about Spoonity Loyalty &amp; Gift Cards</t>
  </si>
  <si>
    <t>Botmaker</t>
  </si>
  <si>
    <t>https://www.getapp.com/emerging-technology-software/a/botmaker/</t>
  </si>
  <si>
    <t>Botmaker is an intelligent chatbot platform focused on automating sales processes, through which companies can manage the use of bots, make them experts on specific topics and service flows, and respond to thousands of customer messages simultaneously.Read more about Botmaker</t>
  </si>
  <si>
    <t>We Love Customers</t>
  </si>
  <si>
    <t>https://www.getapp.com/marketing-software/a/we-love-customers/</t>
  </si>
  <si>
    <t>We Love Customers is a customer advocacy and referral platform that allows companies to analyze the customer experience, identify brand advocates, and encourage recommendations. Features include satisfaction surveys, gamification, real-time NPS analysis, ratings badges, custom rewards, and more.Read more about We Love Customers</t>
  </si>
  <si>
    <t>Duel</t>
  </si>
  <si>
    <t>https://www.getapp.com/marketing-software/a/duel/</t>
  </si>
  <si>
    <t>Duel is a Brand Advocacy platform that enables brands to transform customers into their biggest acquisition channel.Read more about Duel</t>
  </si>
  <si>
    <t>Peepi is a cloud-based customer engagement solution designed to help businesses of all sizes identify and engage prospective customers in order to increase brand promotion. Key features include gamification, customizable branding, reward programs, ROI tracking, and feedback collection.Read more about Peepi</t>
  </si>
  <si>
    <t>Trustt</t>
  </si>
  <si>
    <t>https://www.getapp.com/marketing-software/a/trustt/</t>
  </si>
  <si>
    <t>Trustt is a cloud-based solution that offers authentic opinion generation, user-generated content (UGC) advocacy, influence marketing, and market research tools to streamline business development processes.Read more about Trustt</t>
  </si>
  <si>
    <t>Customer Journey Mapping Tools</t>
  </si>
  <si>
    <t>https://www.getapp.com/marketing-software/customer-journey-mapping-tools/os/web-based</t>
  </si>
  <si>
    <t>Hotjar is an all-in-one digital experience insights platform. It’s all the tools and data you need to truly understand your users’ behavior and create engaging experiences that drive results. Get to know your users at every step of the way, through interviews, behavioral insights, and feedback.Read more about Hotjar</t>
  </si>
  <si>
    <t>Smartlook is a qualitative analytics solution for websites and mobile apps with always-on visitor recordings, heatmaps, automatic event tracking, and conversion funnels. Not just numbers and graphs, Smartlook will help you truly understand your users' actions.Read more about Smartlook</t>
  </si>
  <si>
    <t>UXPressia</t>
  </si>
  <si>
    <t>https://www.getapp.com/customer-management-software/a/uxpressia/</t>
  </si>
  <si>
    <t>UXPressia is designed to help companies create an exceptional customer experience through the use of customer journey mapping, personas, and impact mapping techniques. Try for free!Read more about UXPressia</t>
  </si>
  <si>
    <t>LeadsRx</t>
  </si>
  <si>
    <t>https://www.getapp.com/marketing-software/a/leadsrx-attribution-software/</t>
  </si>
  <si>
    <t>LeadsRx is a cross-channel, full-funnel marketing attribution platform. Used by mid-to-large enterprises, LeadsRx helps maximize return on ad spend and finds insights to improve customer acquisition strategies.Read more about LeadsRx</t>
  </si>
  <si>
    <t>Customer Journey Mapping Tools help your business drive individualized experiences at scale – with absolutely zero code.Read more about LeadSquared</t>
  </si>
  <si>
    <t>Indeemo</t>
  </si>
  <si>
    <t>https://www.getapp.com/business-intelligence-analytics-software/a/indeemo/</t>
  </si>
  <si>
    <t>AI Powered end-to-end Video Research platform for understanding People, Products, Purchases and Experiences, deeper and at scale.Read more about Indeemo</t>
  </si>
  <si>
    <t>icomm</t>
  </si>
  <si>
    <t>https://www.getapp.com/marketing-software/a/icomm/</t>
  </si>
  <si>
    <t>Unleash the power of Marketing Automation with Notifications Hub, Commerce Personalization with AI, native integrations and strategic support.Read more about icomm</t>
  </si>
  <si>
    <t>On-premises and private cloud storage options give you full control over your data. That allows you to safely analyze the digital user experience in more places, including post-login areas, banking and healthcare platforms, or SharePoint spaces.Read more about Piwik PRO</t>
  </si>
  <si>
    <t>Netcore’s customer journey mapping tool empowers marketers to build campaigns based on customer behavior and stages. Complex customer journeys can be mapped easily with drag-and-drop, and automated, and optimized on the go. You can deliver contextual messages across your channels and increase ROI.Read more about Netcore Customer Engagement</t>
  </si>
  <si>
    <t>riyo.ai is a top-of-the-line sales and marketing tool designed to help businesses of all sizes optimize their customer acquisition process. Its all-in-one tool offers a comprehensive set of features that can help businesses generate leads, enhance their conversion rates and improve customer engagementRead more about riyo.ai</t>
  </si>
  <si>
    <t>Activity maps and workflows within Customer Intelligence 360 map out tasks, activities, and engagement points that make up a broader customer journey.Read more about SAS Customer Intelligence 360</t>
  </si>
  <si>
    <t>Twik</t>
  </si>
  <si>
    <t>https://www.getapp.com/customer-management-software/a/twik/</t>
  </si>
  <si>
    <t>twik analyzes tens of parameters on each visitor in real time whilst maintaining GDPR/CCPA compliancy and enables website owners to drill down into the marketing funnel of each visitor, demographics, psychographics and behavior in order to improve offerings and re-optimze your website.Read more about Twik</t>
  </si>
  <si>
    <t>Cinch</t>
  </si>
  <si>
    <t>https://www.getapp.com/marketing-software/a/cinch-marketing/</t>
  </si>
  <si>
    <t>Cinch is a marketing automation platform—built on an enterprise-level customer data platform. Why does that matter? Because the success of your marketing communications rests on the power of your customer database. Outdated or duplicated contacts slow down your system.Read more about Cinch</t>
  </si>
  <si>
    <t>Odyssey Attribution</t>
  </si>
  <si>
    <t>https://www.getapp.com/marketing-software/a/odyssey-attribution/</t>
  </si>
  <si>
    <t>Odyssey Attribution is a cloud-based marketing attribution solution that integrates with Google Analytics, which assists advertisers with ad spend recommendations and channel management. Key features include traffic analytics, campaign management, ad spend recommendations, and custom dashboards.Read more about Odyssey Attribution</t>
  </si>
  <si>
    <t>Dressipi</t>
  </si>
  <si>
    <t>https://www.getapp.com/marketing-software/a/dressipi/</t>
  </si>
  <si>
    <t>Dressipi are the fashion-AI experts, helping apparel retailers deliver the relevant products &amp; inspiration that customers deserve, across every part of the shopper journey.Read more about Dressipi</t>
  </si>
  <si>
    <t>cxomni</t>
  </si>
  <si>
    <t>https://www.getapp.com/customer-management-software/a/cx-omni-cxm-cloud/</t>
  </si>
  <si>
    <t>cxomni is a leading Journey Management platform combining mapping, analytics, and AI to optimize experiences and drive improvements.Read more about cxomni</t>
  </si>
  <si>
    <t>Click2Buy</t>
  </si>
  <si>
    <t>https://www.getapp.com/all-software/a/click2buy/</t>
  </si>
  <si>
    <t>Click2Buy's solution is a store locator widget that can be plugged into any communication channel with real-time inventory updates for each connected retailer. In addition to the widget, Where to Buy solution comes with an access to a data back office rich with data covering the entire journey.Read more about Click2Buy</t>
  </si>
  <si>
    <t>CXDeployer</t>
  </si>
  <si>
    <t>https://www.getapp.com/marketing-software/a/cxdeployer/</t>
  </si>
  <si>
    <t>Customer Journey Mapping, Persona Mapping, Empathy Mapping, Business Model Canvas, Ideation Management, and Task Management.Read more about CXDeployer</t>
  </si>
  <si>
    <t>UserExperior</t>
  </si>
  <si>
    <t>https://www.getapp.com/business-intelligence-analytics-software/a/userexperior/</t>
  </si>
  <si>
    <t>UserExperior is a qualitative mobile analytics tool to visualize and improve broken experiences inside your app.Read more about UserExperior</t>
  </si>
  <si>
    <t>Quadient Customer Journey Mapping</t>
  </si>
  <si>
    <t>https://www.getapp.com/marketing-software/a/quadient-customer-journey-mapping/</t>
  </si>
  <si>
    <t>Quadient Customer Journey Mapping is a cloud-based software designed to help businesses gain insights into customer experiences across touchpoints and channels. It allows teams to create a customer journey map that identifies the touchpoints of customers.Read more about Quadient Customer Journey Mapping</t>
  </si>
  <si>
    <t>Visualize and optimize your customer journey with Qubriux.  Gain insights into customer behavior at each touchpoint and identify areas for improvement to create a seamless and engaging experience.Read more about Qubriux</t>
  </si>
  <si>
    <t>Kitewheel</t>
  </si>
  <si>
    <t>https://www.getapp.com/customer-management-software/a/kitewheel/</t>
  </si>
  <si>
    <t>Kitewheel is a cloud-based customer journey orchestration platform for businesses in industries including retail, travel, hospitality, banking, and more. The platform utilizes artificial intelligence (AI), machine learning, and advanced analytics to help businesses map their ideal customer journey.Read more about Kitewheel</t>
  </si>
  <si>
    <t>JourneyTrack</t>
  </si>
  <si>
    <t>https://www.getapp.com/marketing-software/a/journeytrack/</t>
  </si>
  <si>
    <t>JourneyTrack.io is a cloud-based (SaaS) collaboration platform to help enterprises accelerate their digital transformation by visualizing and understanding their end-to-end customer experiences globally.Read more about JourneyTrack</t>
  </si>
  <si>
    <t>smpl.</t>
  </si>
  <si>
    <t>https://www.getapp.com/sales-software/a/smpl/</t>
  </si>
  <si>
    <t>Simpl is an omnichannel customer journey mapping platform that enables businesses to design and build a seamless client journey that rewards behavior and loyalty to your brand. The system provides customer communication tools by acting at the right time for the right customer with on-site scenarios, recommendation widgets, and interactive web pushes.Read more about smpl.</t>
  </si>
  <si>
    <t>Cemantica</t>
  </si>
  <si>
    <t>https://www.getapp.com/collaboration-software/a/cemantica/</t>
  </si>
  <si>
    <t>Cemantica is a powerful modular platform for users to manage customer experience (CX) programs, build customer journey maps, and integrate voice of the customer (VoC data) all in oneRead more about Cemantica</t>
  </si>
  <si>
    <t>Insightech</t>
  </si>
  <si>
    <t>https://www.getapp.com/development-tools-software/a/insightech/</t>
  </si>
  <si>
    <t>Australian Enterprise Web Analytics Software - Monitor User Journey - View Session Replays of Visitor Web Sessions - Heatmapping and Segmentation of User Data.Read more about Insightech</t>
  </si>
  <si>
    <t>EthOS</t>
  </si>
  <si>
    <t>https://www.getapp.com/marketing-software/a/ethos/</t>
  </si>
  <si>
    <t>EthOS brings companies closer to their customers by capturing experiences as they happen through videos, pictures, screen recordings, and text. This rich contextual data gives organizations a deeper understanding of their customers’ real-world experiences.Read more about EthOS</t>
  </si>
  <si>
    <t>Milkymap Galaxy</t>
  </si>
  <si>
    <t>https://www.getapp.com/customer-management-software/a/milkymap-galaxy/</t>
  </si>
  <si>
    <t>Milkymap Galaxy is an online platform designed to map different customer journeys within the organization. The platform structures customer statistics and CX data using the Milkymap lifecycle model. Doing this provides data-driven insights into the quality of CX provided by various processes within the organization.Read more about Milkymap Galaxy</t>
  </si>
  <si>
    <t>Adobe Journey Optimizer B2B Edition</t>
  </si>
  <si>
    <t>https://www.getapp.com/sales-software/a/adobe-journey-optimizer-b2b-edition/</t>
  </si>
  <si>
    <t>Build end to end journeys and automate precise engagement with accounts and their buying groups with the assistance of AIRead more about Adobe Journey Optimizer B2B Edition</t>
  </si>
  <si>
    <t>Adobe Customer Journey Analytics B2B Edition</t>
  </si>
  <si>
    <t>https://www.getapp.com/marketing-software/a/adobe-customer-journey-analytics-b2b-edition/</t>
  </si>
  <si>
    <t>Adobe Customer Journey Analytics B2B Edition is an analytics tool for visualizing cross-channel data across the B2B customer lifecycle. It integrates person and group-based journey data from online and offline sources, enabling analysis of touchpoints across individuals, buying groups, accounts, and opportunities. Real-time dashboards and customizable reports unify customer data, helping marketing and sales teams collaborate to achieve shared revenue goals.Read more about Adobe Customer Journey Analytics B2B Edition</t>
  </si>
  <si>
    <t>Digital Asset Management</t>
  </si>
  <si>
    <t>https://www.getapp.com/marketing-software/digital-asset-management/os/web-based</t>
  </si>
  <si>
    <t>Store, organize, and share your digital files on a customizable platform. monday.com enables anyone to send any creative to team members to push campaigns forward. Automate status notifications and repetitive processes to keep track of changes and the most up-to-date version of any asset.Read more about monday.com</t>
  </si>
  <si>
    <t>Miro is #1 collaborative whiteboard platform, trusted by over 13 million users worldwide. Get started with a board, upload all docs, images, videos to illustrate your ideas and store everything in one place. Invite your team to collaborate easily online, regardless locations and time zones!Read more about Miro</t>
  </si>
  <si>
    <t>The most visual way to organize, centralize and share your images, videos, logos and other digital assets.Read more about Canto</t>
  </si>
  <si>
    <t>Gumlet</t>
  </si>
  <si>
    <t>https://www.getapp.com/all-software/a/gumlet/</t>
  </si>
  <si>
    <t>With Gumlet, you can easily store, organize, and manage all your digital assets in one secure place. Advanced tagging, filters, and metadata help you find what you need fast, smoothing teamwork and workflows. You can also seamlessly integrate your assets across websites and apps.Read more about Gumlet</t>
  </si>
  <si>
    <t>Joomla</t>
  </si>
  <si>
    <t>https://www.getapp.com/website-ecommerce-software/a/joomla/</t>
  </si>
  <si>
    <t>Joomla is an open-source content management system (CMS) which allows users to build websites &amp; online applications, with site templates, multi-language support &amp; moreRead more about Joomla</t>
  </si>
  <si>
    <t>Award-winning digital asset management solutions and services.Read more about Acquia DAM (Widen)</t>
  </si>
  <si>
    <t>Seismic Enablement Cloud is a unified platform that empowers customer-facing teams with the right skills, content, tools, and insights to engage customers and grow revenue. It offers a range of features including sales content management, learning and coaching, buyer engagement, content automation, and enablement intelligence to help businesses scale their operations and deliver exceptional customer experiences.Read more about Seismic</t>
  </si>
  <si>
    <t>Get on top of your images, videos, PDF files, marketing materials, logos, etc.Use a centralized repository to share files with external and external stakeholders via link or email.Create presentations, landing pages, brand guides and more.Get Kontainer.Read more about Kontainer</t>
  </si>
  <si>
    <t>MyDesigns</t>
  </si>
  <si>
    <t>https://www.getapp.com/marketing-software/a/mydesigns/</t>
  </si>
  <si>
    <t>MyDesigns is a SaaS app that enables Etsy, Shopify, Amazon and TikTok merchants to create, publish and sell print-on-demand and digital products in bulk.Read more about MyDesigns</t>
  </si>
  <si>
    <t>Bynder’s cloud-based digital asset management (DAM) platform enables teams to conquer the chaos of growing content, touchpoints, and relationships in order to thrive. We are the brand ally that unifies and transforms the creation and sharing of assets.Read more about Bynder</t>
  </si>
  <si>
    <t>Paperflite synchronizes easily with content repositories, distribution platforms, email tools, and social media channels that allows content marketers/salespeople to import content into a single distribution platform.Read more about Paperflite</t>
  </si>
  <si>
    <t>M-Files unleashes creative power. Find &amp; manage digital assets effortlessly. Automated workflows &amp; access controls secure your work. Collaborate seamlessly, deliver exceptional results.Read more about M-Files</t>
  </si>
  <si>
    <t>Fast and very secure digital asset management platform with a user-friendly interface and solutions for web, Windows, Mac, Linux, iOS and Android with a user-friendly interface. Store and share your files, collaborate with your colleagues and improve the overall workflow and efficiency of your team.Read more about pCloud Business</t>
  </si>
  <si>
    <t>MediaValet is a cloud-based digital asset management solution that helps teams easily manage, collaborate on and distribute their digital assets and contentRead more about MediaValet</t>
  </si>
  <si>
    <t>Filecamp is a cloud-based Digital Asset Management (DAM) software solution that helps companies organize and share their digital media such as images, videos, and brand guidelines. Filecamp have unlimited users in all plans, each user configured with their own set of user-, and folder permissions.Read more about Filecamp</t>
  </si>
  <si>
    <t>Sirv</t>
  </si>
  <si>
    <t>https://www.getapp.com/marketing-software/a/sirv/</t>
  </si>
  <si>
    <t>Sirv is a real-time image optimization and processing solution that allows businesses to manage, edit, and deliver images across multiple platforms. The cloud-based system offers features including image processing, resizing, and optimization, as well as 360 spin and image zoom.Read more about Sirv</t>
  </si>
  <si>
    <t>KeyShot</t>
  </si>
  <si>
    <t>https://www.getapp.com/all-software/a/keyshot/</t>
  </si>
  <si>
    <t>KeyShot is a photo-realistic rendering application that allows users to create high-quality, beautiful images in minutes. With just a few clicks, place hyper-realistic lighting throughout even the most complex scenes. KeyShot's scientific algorithm does the hard work for you.Read more about KeyShot</t>
  </si>
  <si>
    <t>Dash is the affordable, easy-to-use digital asset management platform for busy marketers. Try Dash for yourself with a no-strings free trial - no card needed. Made for growing brands and SMBS, plans start from just $74/£49 a month.Read more about Dash</t>
  </si>
  <si>
    <t>CI HUB is the ultimate digital supply chain connector, providing businesses using Adobe CC, Office365, Google Workspace a direct connection to DAM systems, including asset libraries.Read more about CI HUB Connector</t>
  </si>
  <si>
    <t>With Plytix DAM, you can easily manage images, videos, graphics, and files in one place. All linked directly to your products. There's no limit, so you can add unlimited files. You can also easily link files big or small to your products, and make file sharing effortless.Read more about Plytix</t>
  </si>
  <si>
    <t>CatalogIt</t>
  </si>
  <si>
    <t>https://www.getapp.com/recreation-wellness-software/a/catalogit/</t>
  </si>
  <si>
    <t>CatalogIt is a cloud-based software platform that helps businesses create and manage product catalogs, track inventory levels, export data, and more. It is used by retailers, manufacturers, and wholesalers of all sizes. It allows organizations to keep track of all products from the moment they arrive in their warehouse until they're sold in stores or shipped out to customers.Read more about CatalogIt</t>
  </si>
  <si>
    <t>Transform your DAM into a dynamic content engine that uses AI to streamline creative workflows and automate experience delivery at scale. Experience Manager Assets is a cloud-native DAM that lets you easily create, manage, and deliver millions of assets for personalized experiences.Read more about Adobe Experience Manager</t>
  </si>
  <si>
    <t>IntelligenceBank’s Digital Asset Management platform optimizes the entire content lifecycle, from creation to distribution. It guarantees brand consistency and compliance while streamlining project management, enabling your organization to manage digital assets effectively.Read more about IntelligenceBank</t>
  </si>
  <si>
    <t>Adobe Bridge</t>
  </si>
  <si>
    <t>https://www.getapp.com/marketing-software/a/adobe-bridge/</t>
  </si>
  <si>
    <t>Adobe Bridge is a cloud-based digital asset management solution, which provides features such as real-time editing, metadata management, content import/export, collaboration tools, batch processing, tagging, and asset library.Read more about Adobe Bridge</t>
  </si>
  <si>
    <t>Pattern PXM is the only all-in-one Product Experience Management (PXM) solution that helps ecommerce brands create high-converting product experiences with compelling and consistent digital assets, by combining PIM and DAM, leveraging 38+ trillion data points, and providing expert support.Read more about Pattern PXM</t>
  </si>
  <si>
    <t>jAlbum</t>
  </si>
  <si>
    <t>https://www.getapp.com/retail-consumer-services-software/a/jalbum/</t>
  </si>
  <si>
    <t>jAlbum is a photography studio software that helps users create web photo galleries for any website. It allows photographers, individuals, and organizations to share images and videos on their websites. It supports independent photo sharing and supports Windows, Mac, and Linux operating systems.Read more about jAlbum</t>
  </si>
  <si>
    <t>5-star, fully customisable, Digital Asset Management software to help you centralise, manage, showcase and share your brand assets.Read more about Asset Bank</t>
  </si>
  <si>
    <t>Panopto</t>
  </si>
  <si>
    <t>https://www.getapp.com/website-ecommerce-software/a/panopto/</t>
  </si>
  <si>
    <t>Panopto’s digital asset management system offers a flexible, scalable solution for organizing and controlling media in education and enterprise. It ensures efficient management, security, and compliance while streamlining digital video asset workflows for institutions and businesses.Read more about Panopto</t>
  </si>
  <si>
    <t>Cincopa</t>
  </si>
  <si>
    <t>https://www.getapp.com/website-ecommerce-software/a/cincopa/</t>
  </si>
  <si>
    <t>Cincopa is a cloud-based multimedia solution designed to help businesses create videos by adding annotations, call to action (CTA) buttons, and forms and promote them across various channels. It enables professionals to streamline lead generation, audience targeting, digital asset management, and user engagement operations via a unified platform.Read more about Cincopa</t>
  </si>
  <si>
    <t>ImageKit.io</t>
  </si>
  <si>
    <t>https://www.getapp.com/marketing-software/a/imagekit-io/</t>
  </si>
  <si>
    <t>ImageKit is a digital asset management solution that can help you organize your assets easily with drag &amp; drop functionality and find them faster with advanced media search &amp; tagging. Collaborate with your team members &amp; optimize your media assets dynamically for better performance.Read more about ImageKit.io</t>
  </si>
  <si>
    <t>Identify your assets and organize your document library, so you can manage your documents and content, improving asset reliability.Efficiently manage your workflows and maintenance work data from your computer, tablet or mobile, using our dedicated field application.Read more about CARL Source</t>
  </si>
  <si>
    <t>Simpleview DAM</t>
  </si>
  <si>
    <t>https://www.getapp.com/website-ecommerce-software/a/simpleview-dam/</t>
  </si>
  <si>
    <t>Simpleview DAM is a content and digital assets management software that helps businesses manage documents, create file catalogs, share content, and more on a centralized platform. It allows team members to upload content, review files, approve documents, and classify collections, among other processes.Read more about Simpleview DAM</t>
  </si>
  <si>
    <t>A tool for organizing, customizing, and sharing digital assets, making it easy to support local campaigns and ensure brand consistency.Read more about Marvia</t>
  </si>
  <si>
    <t>Wouldn’t it be nice to have a central repository where your team, employees and partners could retrieve the latest version of all your marketing assets?Read more about Propago</t>
  </si>
  <si>
    <t>Admation's digital asset management tool allows you to securely store, share and re-run marketing files and campaigns with ease.Read more about Admation</t>
  </si>
  <si>
    <t>A marketing repository for your team that houses all of your assets, ensures brand integrity, allows customization, and distribution.Read more about Marcom Portal</t>
  </si>
  <si>
    <t>Digital asset management (DAM) is a process of using computer application to managhe a  collection of digital assets to ensure that the owner, and possibly their delegates (editors), can perform operations on the data filesRead more about Agility CMS</t>
  </si>
  <si>
    <t>MerlinX</t>
  </si>
  <si>
    <t>https://www.getapp.com/marketing-software/a/merlinone/</t>
  </si>
  <si>
    <t>MerlinOne is a digital asset management platform designed to help enterprises organize photos, video files, graphics &amp; PDFs quickly &amp; efficientlyRead more about MerlinX</t>
  </si>
  <si>
    <t>Ethos is an AI-enhanced Digital Asset Management Platform that provides a centralized platform for managing digital assets.Read more about Ethos</t>
  </si>
  <si>
    <t>Retailers have unique image requirements - Salsify automatically reformats, renames, and resizes product images so your retailers get exactly what they need.Read more about Salsify</t>
  </si>
  <si>
    <t>Pimcore`s open source digital asset management (DAM) software is a powerful central repository for managing digital assets like images, graphics, documents, videos, and other media content.Read more about Pimcore</t>
  </si>
  <si>
    <t>Skyword's built-in DAM is a powerful, scalable, secure infrastructure for making all your assets available to everyone on your content team.Read more about Skyword</t>
  </si>
  <si>
    <t>Complate control from a single platform - Your digital assets give your brand its unique voice. Digital Asset Management (DAM) allows marketers to store and share files from a single platform, eliminating inconsistency, unexpected costs and delays to projects.Read more about Papirfly</t>
  </si>
  <si>
    <t>Data Dwell Digital Asset Management</t>
  </si>
  <si>
    <t>https://www.getapp.com/marketing-software/a/data-dwell-digital-asset-management/</t>
  </si>
  <si>
    <t>Data Dwell's DAM solution centralizes digital assets with easy search, secure sharing, and Digital Sales Rooms for external collaboration.Read more about Data Dwell Digital Asset Management</t>
  </si>
  <si>
    <t>PhotoDeck for Photographers</t>
  </si>
  <si>
    <t>https://www.getapp.com/retail-consumer-services-software/a/photodeck-for-photographers/</t>
  </si>
  <si>
    <t>PhotoDeck is a complete photography website platform with advanced proofing features and super-flexible zero-commission e-commerce.PhotoDeck was specifically designed for assignment photographers to deliver commissions, stock photographers selling directly, and photographers of both public and private events.Read more about PhotoDeck for Photographers</t>
  </si>
  <si>
    <t>DBGallery is a Digital Asset Management cloud service and on-prem web-server designed for a range of team sizes.Use DBGallery to centrally store, manage, catalogue, archive and securely share your image, video, document and all other file types.Read more about DBGallery</t>
  </si>
  <si>
    <t>hyper Content &amp; Digital Asset Management Server</t>
  </si>
  <si>
    <t>https://www.getapp.com/marketing-software/a/hyper-content-digital-asset-management-server/</t>
  </si>
  <si>
    <t>The hyper Content &amp; Digital Asset Management Server helps businesses store, manage, search, retrieve, and share digital assets and helps users to handle the entire content lifecycle from creation to modification, storage, and deletion.Read more about hyper Content &amp; Digital Asset Management Server</t>
  </si>
  <si>
    <t>StoryBox</t>
  </si>
  <si>
    <t>https://www.getapp.com/marketing-software/a/storybox/</t>
  </si>
  <si>
    <t>StoryBox is a digital asset management solution that helps businesses of all sizes create video content. Videos created by staff can be used for communication strategies by companies and customer relationship management.Read more about StoryBox</t>
  </si>
  <si>
    <t>TwicPics</t>
  </si>
  <si>
    <t>https://www.getapp.com/marketing-software/a/twicpics/</t>
  </si>
  <si>
    <t>TwicPics brings all the best practices of responsive images in a single line of code. The platform understands the user's device context including screen size, DPR ratio, or formats supported by the browser, and generates a sized and optimized version of the image.Read more about TwicPics</t>
  </si>
  <si>
    <t>Manage digital assets with a full-featured range of DAM functionality… and get so much more. Searching and storing rich media assets is just the beginning. Now, accelerate product development and leverage every step in your creative value chain, using Nuxeo Platform.Read more about Nuxeo</t>
  </si>
  <si>
    <t>HIVO</t>
  </si>
  <si>
    <t>https://www.getapp.com/marketing-software/a/hivo/</t>
  </si>
  <si>
    <t>HIVO is a digital asset management platform built by marketing and communications professionals to manage brand’s digital assets, approve creative, manage marketing projects and increase content marketing output.Read more about HIVO</t>
  </si>
  <si>
    <t>TACTIC is a well-established DAM platform with powerful tools to manage and synchronize file systems on multiple servers, creating a scalable file system management solution. TACTIC's tools have versatility to ingest files and folders of any number, size and type.Read more about TACTIC</t>
  </si>
  <si>
    <t>DAM! Let’s figure this out together! Our Onboarding process is designed to tailor the NetX platform to meet your specific needs. Friendly and helpful service!Read more about NetX</t>
  </si>
  <si>
    <t>Aetopia</t>
  </si>
  <si>
    <t>https://www.getapp.com/marketing-software/a/aetopia/</t>
  </si>
  <si>
    <t>Aetopia has been helping organisations unlock the potential of their digital assets for nearly 20 years. We provide the software, tools, and consulting services needed to manage and add value to your assets, and are proud to provide the most adaptable DAM solutions on the market.Read more about Aetopia</t>
  </si>
  <si>
    <t>ResourceSpace</t>
  </si>
  <si>
    <t>https://www.getapp.com/marketing-software/a/resourcespace/</t>
  </si>
  <si>
    <t>ResourceSpace Open Source digital asset management - Trusted by 250,000 users globally across organisations inc Coca Cola, Google, Toyota &amp; Autotrader.  Providing 24/7, multilingual, unlimited user, mobile &amp; web enabled access to help marketing professionals get the most from their digital assets.Read more about ResourceSpace</t>
  </si>
  <si>
    <t>Digital Asset Management gives marketers everything they need for managing your brand. A DAM system contains the brand guidelines, a media library containing all the brand's assets and a workflow module where all marketing publications can be monitored before they are published.Read more about Lytho Digital Asset Management</t>
  </si>
  <si>
    <t>LivingLens</t>
  </si>
  <si>
    <t>https://www.getapp.com/website-ecommerce-software/a/livinglens/</t>
  </si>
  <si>
    <t>LivingLens video intelligence platform harnesses usable data from video content for brands and agencies. The software translates human behavior by capturing and analyzing video content via speech, actions, and sentiment to generate actionable insight for decision making.Read more about LivingLens</t>
  </si>
  <si>
    <t>Templafy integrates with everyday document applications, providing an intuitive one-click-access to company document assets. Find company templates, presentations, slides, text elements, icons, and images exactly where it’s needed.Read more about Templafy</t>
  </si>
  <si>
    <t>Easily manage and automatically syndicate your brand's digital assets from one dashboard to all of your retailers social channels.Read more about ThumbStopper Brand Manager</t>
  </si>
  <si>
    <t>AdmiralCloud</t>
  </si>
  <si>
    <t>https://www.getapp.com/marketing-software/a/admiralcloud/</t>
  </si>
  <si>
    <t>AdmiralCloud is a multi-lingual cloud-based media management solution promising high-performance asset management for entry-level and enterprise business workflows, supporting image, video, audio and document archives with tagged database storage, full-text search, automated sorting, filters &amp; moreRead more about AdmiralCloud</t>
  </si>
  <si>
    <t>Uptempo's Digital Asset Management solution provides a central repository to manage content in any format, for any device, and for any purpose. Content is stored, distributed, launched, and monitored efficiently based on a transparent “single source of truth” to improve content use and performance.Read more about Uptempo</t>
  </si>
  <si>
    <t>Intalio Digital Assets Management is a fully-featured web solution that enables organizations to automate the processes of capturing, storing, publishing, and archiving digital assets, enhancing both visibility and decision-making.Read more about Intalio</t>
  </si>
  <si>
    <t>Ephoto Dam</t>
  </si>
  <si>
    <t>https://www.getapp.com/marketing-software/a/ephoto-dam/</t>
  </si>
  <si>
    <t>Ephoto Dam is the new generation of Dam that will meet all your needs for managing your digital assets. Dam expert for 15 years and having more than 350 clients, this software will allow you to optimize your media and have a common and adaptable software for your employees.Read more about Ephoto Dam</t>
  </si>
  <si>
    <t>Beautifully simple, powerful and customisable digital asset management.Perfect for any team in any enterprise, large or small.Full customisation capabilities.Get a free demo today!Read more about Flowzone</t>
  </si>
  <si>
    <t>Overcast</t>
  </si>
  <si>
    <t>https://www.getapp.com/marketing-software/a/overcast/</t>
  </si>
  <si>
    <t>Overcast is a Video Content-as-a-Service (VCaaS) platform that helps distributed teams manage video easily and effectively. It’s cloud native and uses AI to automate processes. It sits on top of a DAM  — you just plug in the micro-services you choose. You can simulate the cost before signing up.Read more about Overcast</t>
  </si>
  <si>
    <t>Daminion</t>
  </si>
  <si>
    <t>https://www.getapp.com/marketing-software/a/daminion-server/</t>
  </si>
  <si>
    <t>Daminion Server is a digital asset management solution designed to help small to large businesses create secure digital asset libraries. The platform supports various media formats including raster (JPEG, PSD, PNG), vector (AI, EPS, SVG), audio/video, PDF &amp; Microsoft Office documents.Read more about Daminion</t>
  </si>
  <si>
    <t>Collaboro</t>
  </si>
  <si>
    <t>https://www.getapp.com/marketing-software/a/collaboro/</t>
  </si>
  <si>
    <t>Australian Digital Asset Management solution that makes it easier to manage digital assets incl. large videos - in one place, from anywhere. Our full-service solution aims to take all the hard work assoc. with asset management (tagging, metadata, ingesting etc.) entirely off our customers hands.Read more about Collaboro</t>
  </si>
  <si>
    <t>ShootProof</t>
  </si>
  <si>
    <t>https://www.getapp.com/retail-consumer-services-software/a/shootproof/</t>
  </si>
  <si>
    <t>ShootProof is a cloud-based photo management platform that allows photographers to create online stores and configure galleries for clients to download images, prints, and more. The software offers picture folders and image resizing tools for managing wallpapers, brochures, and portfolios.Read more about ShootProof</t>
  </si>
  <si>
    <t>Workflows are tightly integrated with a digital asset management system, enabling project managers to add files to the asset library directly from the workflow interface. Having integrated digital asset management to assist in delivering those assets means easier integration with other tools.Read more about SAS Customer Intelligence 360</t>
  </si>
  <si>
    <t>MarketProvider</t>
  </si>
  <si>
    <t>https://www.getapp.com/project-management-planning-software/a/marketprovider/</t>
  </si>
  <si>
    <t>MarketProvider is a product information management (PIM) software that uses AI to help businesses manage product data across sales channels. It enables users to store, distribute, and enhance product content centrally, fostering collaboration and content updates. With structured data models, personalized catalog views, and automated distribution, MarketProvider simplifies the PIM process for efficient teams.Read more about MarketProvider</t>
  </si>
  <si>
    <t>snaatch</t>
  </si>
  <si>
    <t>https://www.getapp.com/marketing-software/a/snaatch/</t>
  </si>
  <si>
    <t>snaatch is a secure, GDPR-compliant DAM system hosted in Germany. With AI-powered auto-tagging, facial recognition, smart search, approval workflows, and tool integrations like Canva, Microsoft &amp; Adobe it’s ideal for teams of any size. Try snaatch now – smart, fast, and secure media management.Read more about snaatch</t>
  </si>
  <si>
    <t>Bluestone PIM</t>
  </si>
  <si>
    <t>https://www.getapp.com/website-ecommerce-software/a/bluestone-pim/</t>
  </si>
  <si>
    <t>Centralize all your media assets, including images, graphics, documents, videos, logos, and marketing materialsRead more about Bluestone PIM</t>
  </si>
  <si>
    <t>A marketing repository for your team that houses all of your assets, ensures brand integrity, allows customization, and distribution.Read more about MarcomGather</t>
  </si>
  <si>
    <t>BAM!</t>
  </si>
  <si>
    <t>https://www.getapp.com/marketing-software/a/bam/</t>
  </si>
  <si>
    <t>BAM! is a digital asset management &amp; publishing platform designed to help sales teams streamline their sales &amp; marketing workflow by ensuring team members have central access to their product catalog, marketing materials, &amp; pricing sheets. BAM! supports a sales mobile app, analytics, &amp; moreRead more about BAM!</t>
  </si>
  <si>
    <t>MediaBeacon</t>
  </si>
  <si>
    <t>https://www.getapp.com/marketing-software/a/mediabeacon/</t>
  </si>
  <si>
    <t>MediaBeacon is an Enterprise-level Digital Asset Management (DAM) solution, securely centralizing file resources to aid distribution, collaboration an controlRead more about MediaBeacon</t>
  </si>
  <si>
    <t>Northplains DAM</t>
  </si>
  <si>
    <t>https://www.getapp.com/marketing-software/a/north-plains-dam/</t>
  </si>
  <si>
    <t>Asset creation, editing and workflow, management, deployment and measurement.Read more about Northplains DAM</t>
  </si>
  <si>
    <t>Limecraft is a cloud-based solution for Media Asset Management, used by producers and content agencies worldwide to manage their digital workflow and to automate production processes.Read more about Limecraft</t>
  </si>
  <si>
    <t>Manage your digital assets and resources with HERAW, the all-in-one collaborative platform that enables you to centralize securely all your documents (Video, Image, PDF, HTML, Subtitles, Audio track, Microsoft Office).Read more about HERAW</t>
  </si>
  <si>
    <t>Kinstak</t>
  </si>
  <si>
    <t>https://www.getapp.com/marketing-software/a/kinstak/</t>
  </si>
  <si>
    <t>Kinstak is an AI-driven digital asset management platform designed for SMBs, IT professionals, and marketers. It offers smart categorization, unlimited storage, and robust security, ensuring digital content is organized and easily accessible.Read more about Kinstak</t>
  </si>
  <si>
    <t>evolphin Zoom</t>
  </si>
  <si>
    <t>https://www.getapp.com/project-management-planning-software/a/evolphin-zoom/</t>
  </si>
  <si>
    <t>Evolphin Zoom MAM is a media asset management software that enables creative, marketing &amp; IT teams to manage the total lifecycle of any digital asset.Read more about evolphin Zoom</t>
  </si>
  <si>
    <t>FileSpin provides best-in-class cloud-based digital asset management and content delivery solution.Read more about FileSpin.io</t>
  </si>
  <si>
    <t>Agravity GlobalDAM</t>
  </si>
  <si>
    <t>https://www.getapp.com/marketing-software/a/agravity-globaldam/</t>
  </si>
  <si>
    <t>Agravity GlobalDAM is a cloud-based digital asset management system that allows organizations to manage the distribution of multimedia assets and centralized storage of information. The solution offers copyright management features, ensuring you never lose track of the copyrights associated with the assets you use.Read more about Agravity GlobalDAM</t>
  </si>
  <si>
    <t>LightRocket Enterprise</t>
  </si>
  <si>
    <t>https://www.getapp.com/marketing-software/a/lightrocket-enterprise/</t>
  </si>
  <si>
    <t>LightRocket Enterprise is a digital asset management system for leading global organizations to store and securely share their media archives. Key features include securely distributing files inside and outside an organization, setting privacy and download permissions for different users, and providing analytics on asset usage and downloads.Read more about LightRocket Enterprise</t>
  </si>
  <si>
    <t>Comrads Digital Asset Management</t>
  </si>
  <si>
    <t>https://www.getapp.com/marketing-software/a/comrads-digital-asset-management/</t>
  </si>
  <si>
    <t>Comrads Digital Asset Management allows you to easily store, organize, search, manage, share and analyze all your digital media and files from one central location in the cloud. DAM software helps your organization to control your brand identity and improve your marketing performance.Read more about Comrads Digital Asset Management</t>
  </si>
  <si>
    <t>SmugMug</t>
  </si>
  <si>
    <t>https://www.getapp.com/marketing-software/a/smugmug/</t>
  </si>
  <si>
    <t>SmugMug helps freelancers, professional photographers, and studios upload, store, share and sell images. The white-labeling capabilities let users design digital stores and websites with custom logos, theme, font, colors, and shopping carts to provide custom printing and other services to clients.Read more about SmugMug</t>
  </si>
  <si>
    <t>Simian</t>
  </si>
  <si>
    <t>https://www.getapp.com/marketing-software/a/simian/</t>
  </si>
  <si>
    <t>Simian is a web-based video sharing &amp; collaboration platform that helps advertising agencies, marketing and creative teams to manage videos &amp; other media assetsRead more about Simian</t>
  </si>
  <si>
    <t>ArchivEra</t>
  </si>
  <si>
    <t>https://www.getapp.com/industries-software/a/archivera/</t>
  </si>
  <si>
    <t>ArchivEra is an archives collections management solution that aims to enhance the online presence and visibility of archives of all sizes. ArchivEra offers archivists the tools they need to optimize accessions, catalog multimedia collections, as well as manage their research request intake.Read more about ArchivEra</t>
  </si>
  <si>
    <t>Powered by AI, Filerobot is a scalable and customizable Digital Asset Management software that assists your teams in storing, processing, sharing, and accelerating images, videos, and static content on any web and mobile application around the world.Read more about Filerobot</t>
  </si>
  <si>
    <t>Wiredrive</t>
  </si>
  <si>
    <t>https://www.getapp.com/website-ecommerce-software/a/wiredrive/</t>
  </si>
  <si>
    <t>Wiredrive sets the industry standard for rapid multimedia presentations, pitches, reviews, approvals, and digital delivery.Read more about Wiredrive</t>
  </si>
  <si>
    <t>Adgistics Brand Hub</t>
  </si>
  <si>
    <t>https://www.getapp.com/marketing-software/a/adgistics-brand-hub/</t>
  </si>
  <si>
    <t>A digital asset management tool that helps create, adapt store, organize, edit, and distribute branded content to centralize marketing operations across teams globally.Read more about Adgistics Brand Hub</t>
  </si>
  <si>
    <t>censhare Digital Asset Management (DAM) lets companies centralize their digital assets to focus on their customers, not on managing content.Read more about censhare</t>
  </si>
  <si>
    <t>Veritone Digital Media Hub</t>
  </si>
  <si>
    <t>https://www.getapp.com/marketing-software/a/veritone-digital-media-hub/</t>
  </si>
  <si>
    <t>Veritone Digital Media Hub is an artificial intelligence (AI)-enabled digital asset management platform designed to help businesses in sports, media, and entertainment industries search, share, monetize, access, and handle audio, video, still images, and other content. Enterprises can streamline metadata creation, asset packaging, delivery, and transcoding workflows.Read more about Veritone Digital Media Hub</t>
  </si>
  <si>
    <t>Stockito</t>
  </si>
  <si>
    <t>https://www.getapp.com/marketing-software/a/stockito/</t>
  </si>
  <si>
    <t>STOCKITO Digital-Asset-Manager ( DAM ) for everyone. From Freelancer to huge enterprise. Stockito is an all-in-one cloud-based storage and license Manager for all your media files.Read more about Stockito</t>
  </si>
  <si>
    <t>Tessa DAM</t>
  </si>
  <si>
    <t>https://www.getapp.com/marketing-software/a/tessa-dam/</t>
  </si>
  <si>
    <t>TESSA 2 Digital Asset Management Platform is optimized for dealers and manufacturers to manage media digitally.Read more about Tessa DAM</t>
  </si>
  <si>
    <t>Capture DAM</t>
  </si>
  <si>
    <t>https://www.getapp.com/marketing-software/a/capture-dam/</t>
  </si>
  <si>
    <t>Captures secure cloud-based technical platform allows the right people to access the right digital content at the right time, anywhere around the world.Read more about Capture DAM</t>
  </si>
  <si>
    <t>With ddSuite, an organization's information is centralized, making retrieval and editing a one-click process. This convenience saves time and resources while increasing productivity. The tool is also designed to work even without an active internet connection, making it ideal for remote locations.Read more about ddSuite</t>
  </si>
  <si>
    <t>MediaSilo</t>
  </si>
  <si>
    <t>https://www.getapp.com/marketing-software/a/mediasilo/</t>
  </si>
  <si>
    <t>MediaSilo helps video professionals get projects approved faster with a work-in-progress HQ trusted by the biggest names in Hollywood.Read more about MediaSilo</t>
  </si>
  <si>
    <t>The Digital Asset Management module of the MMC centrally manages and structures media assets. It provides quick access to current content and ensures lawful use through comprehensive metadata.Read more about MMC</t>
  </si>
  <si>
    <t>Iceportal Content</t>
  </si>
  <si>
    <t>https://www.getapp.com/website-ecommerce-software/a/iceportal/</t>
  </si>
  <si>
    <t>A Visual Content Distribution Solution by Shiji Distribution Solutions – offering hoteliers unique tools and capabilities to manage, optimize and distribute their images and rich media assets to 450+ global channels.Read more about Iceportal Content</t>
  </si>
  <si>
    <t>Modelry</t>
  </si>
  <si>
    <t>https://www.getapp.com/emerging-technology-software/a/cgtrader-arsenal/</t>
  </si>
  <si>
    <t>A Digital Asset Management System (DAM) for digital teams - store, manage, distribute, and order new 3D assets with our Digital Asset Management (DAM) system. Built to handle complex 3D media requirements.Read more about Modelry</t>
  </si>
  <si>
    <t>Burst</t>
  </si>
  <si>
    <t>https://www.getapp.com/website-ecommerce-software/a/burst/</t>
  </si>
  <si>
    <t>Burst is a video CMS and UGC platform that makes it easy to upload, store, organize, and share your organization's videos and photosRead more about Burst</t>
  </si>
  <si>
    <t>Imageshop</t>
  </si>
  <si>
    <t>https://www.getapp.com/marketing-software/a/imageshop/</t>
  </si>
  <si>
    <t>Imageshop is a cloud-based digital asset management (DAM) solution that allows businesses to easily store, organize, and share their images, videos, and other digital files. With its secure cloud storage, powerful search functions, and integrations with popular software like Microsoft Office and Adobe Creative Cloud, Imageshop helps companies streamline their media management and make their digital assets readily available to their teams and partners.Read more about Imageshop</t>
  </si>
  <si>
    <t>ASMBL</t>
  </si>
  <si>
    <t>https://www.getapp.com/marketing-software/a/asmbl/</t>
  </si>
  <si>
    <t>ASMBL is a cloud-based digital asset management (DAM) solution that leverages artificial intelligence technology to transform how organizations manage their digital assets. It's AI smart keywords function automatically suggests relevant keywords to simplify the process of uploading and organizing assets. Additionally, ASMBL provides an AI smart summaries feature that provide detailed descriptions of asset contents.Read more about ASMBL</t>
  </si>
  <si>
    <t>Photobucket</t>
  </si>
  <si>
    <t>https://www.getapp.com/website-ecommerce-software/a/photobucket/</t>
  </si>
  <si>
    <t>Photobucket is a web-based image and video hosting software designed to help businesses edit and share images across various channels, such as websites, blogs, forums, and online marketplaces.Read more about Photobucket</t>
  </si>
  <si>
    <t>MONTAGE</t>
  </si>
  <si>
    <t>https://www.getapp.com/marketing-software/a/montage/</t>
  </si>
  <si>
    <t>MONTAGE provides simplified, template-driven, standards-based digital collections management enabling quick and easy digital collection creation while accommodating a variety of digital asset and archival needs.Read more about MONTAGE</t>
  </si>
  <si>
    <t>Visto</t>
  </si>
  <si>
    <t>https://www.getapp.com/marketing-software/a/visto/</t>
  </si>
  <si>
    <t>DAM is an intelligent solution from Visto that assists in managing digital content, making it possible to establish access permissions, create and correct assets, and subsequently share them with the option to set expiration dates and track the sharing history of each asset. Available in Portuguese.Read more about Visto</t>
  </si>
  <si>
    <t>Piwigo</t>
  </si>
  <si>
    <t>https://www.getapp.com/marketing-software/a/piwigo/</t>
  </si>
  <si>
    <t>Piwigo is an open source photo library and DAM (Digital Asset Management) software.It is used by individuals and organizations all over the world, who want an easy and secure way to centralize, organize and share their digital media : photos, graphics, videos, PDFs...Read more about Piwigo</t>
  </si>
  <si>
    <t>globaledit</t>
  </si>
  <si>
    <t>https://www.getapp.com/collaboration-software/a/globaledit/</t>
  </si>
  <si>
    <t>globaledit is a hosted, web-based, photo collaboration and image management system that connects creative production groups for a more efficient worfklow.Read more about globaledit</t>
  </si>
  <si>
    <t>Eyebase</t>
  </si>
  <si>
    <t>https://www.getapp.com/marketing-software/a/eyebase/</t>
  </si>
  <si>
    <t>Eyebase is a cloud-based and on-premise digital asset management solution that enables businesses of all sizes to streamline processes related to team collaboration, workflow automation, file organization, and more. Executives can organize assets, import/export data, and authorize user access.Read more about Eyebase</t>
  </si>
  <si>
    <t>Addict Digital Asset Management</t>
  </si>
  <si>
    <t>https://www.getapp.com/marketing-software/a/addict-digital-asset-management/</t>
  </si>
  <si>
    <t>Digital Asset Management is a digital asset management software package for businesses in all industries. The software allows for the importing of all types of digital assets, plus storing, sorting, searching, sharing, and editing features.Read more about Addict Digital Asset Management</t>
  </si>
  <si>
    <t>myASSETS is an intuitive SaaS solution that allows companies to create a central hub for all digital content and media assets. Images, layouts, text, videos and more: there is only one file of each asset, always in its current version, and always readily available.Read more about myPUBLISH</t>
  </si>
  <si>
    <t>MediaCentral</t>
  </si>
  <si>
    <t>https://www.getapp.com/marketing-software/a/mediacentral/</t>
  </si>
  <si>
    <t>MediaCentral is a digital asset management (DAM) software that helps businesses in the media production industry gather information, create stories, handle publishing, and more from within a centralized platform. It allows team members to collaborate on tasks, edit sequences, manage resources, handle assignments, and search for media, among other processes.Read more about MediaCentral</t>
  </si>
  <si>
    <t>Sharedien</t>
  </si>
  <si>
    <t>https://www.getapp.com/marketing-software/a/sharedien/</t>
  </si>
  <si>
    <t>Sharedien offers access to all content elements with intelligent (AI) and automated processes.Read more about Sharedien</t>
  </si>
  <si>
    <t>Vision Media</t>
  </si>
  <si>
    <t>https://www.getapp.com/marketing-software/a/vision-media/</t>
  </si>
  <si>
    <t>Vision Media is a secure streaming solution and digital asset management platform designed to help businesses securely share, store, access, distribute, search, transcode and ingest video content.  Screening security features include DRM, session-based watermarking, and protected viewing windows.Read more about Vision Media</t>
  </si>
  <si>
    <t>Imagga</t>
  </si>
  <si>
    <t>https://www.getapp.com/emerging-technology-software/a/imagga/</t>
  </si>
  <si>
    <t>Imagga is a cloud-based and on-premise image recognition API platform, which assists businesses across industries such as media, retail, &amp; IT with building image recognition applications. Key features include object localization, custom filters, color extraction, and digital asset management.Read more about Imagga</t>
  </si>
  <si>
    <t>easydb</t>
  </si>
  <si>
    <t>https://www.getapp.com/marketing-software/a/easydb/</t>
  </si>
  <si>
    <t>easydb is a web-based tool for digital asset management. It is primarily an image database, but the software can also be used to manage documents, PDFs, videos, and other media content. Media management also includes various search functions.Read more about easydb</t>
  </si>
  <si>
    <t>Grisbee</t>
  </si>
  <si>
    <t>https://www.getapp.com/marketing-software/a/grisbee/</t>
  </si>
  <si>
    <t>Grisbee Gestion Privée offers users a comprehensive tool to track and manage all their assets online. Thus, users can optimize their taxation status to reduce tax expenditure. The tool also facilitates retirement planning and supports the saving of inheritance expenses.Read more about Grisbee</t>
  </si>
  <si>
    <t>SCC MediaServer</t>
  </si>
  <si>
    <t>https://www.getapp.com/marketing-software/a/scc-mediaserver/</t>
  </si>
  <si>
    <t>SCC MediaServer is digital asset management software that manages, archives, and distributes digital documents, photos, graphics, audio, and video formats. It provides workflow tools for planning, assignment, and production. The software is available in Express, Enterprise, and Cloud Editions.Read more about SCC MediaServer</t>
  </si>
  <si>
    <t>Framebird</t>
  </si>
  <si>
    <t>https://www.getapp.com/marketing-software/a/framebird/</t>
  </si>
  <si>
    <t>Framebird is a cloud-based digital asset management software designed for photographers that allows them to create galleries and sub-galleries, making it easier to categorize and locate their media files. Individuals can also add tags to streamline the organization process further. Users can protect their confidential files by adding a password, ensuring that only authorized individuals have access to them.Read more about Framebird</t>
  </si>
  <si>
    <t>https://www.getapp.com/marketing-software/a/cube-digital-asset-management/</t>
  </si>
  <si>
    <t>Cube Assets Digital Asset Management is a SaaS platform that can be used to store, organize, and manage a large volume of media files, which are then available at any time. This cloud software package supports projects, tags, folders, metadata, and file sharing.Read more about Cube</t>
  </si>
  <si>
    <t>Vidigami</t>
  </si>
  <si>
    <t>https://www.getapp.com/marketing-software/a/vidigami/</t>
  </si>
  <si>
    <t>Vidigami is a cloud-based media management software for schools to store and access photos from any device. It intelligently organizes photos at upload into categories, pages, and albums. Vidigami also automatically shares photos of student life and work with their families. The software provides quick search and access to photos. Vidigami gives schools full control over access and content privacy. Members can easily centralize and batch upload photos.Read more about Vidigami</t>
  </si>
  <si>
    <t>Launchmetrics Galleries</t>
  </si>
  <si>
    <t>https://www.getapp.com/marketing-software/a/launchmetrics-galleries/</t>
  </si>
  <si>
    <t>Launchmetrics Galleries is an asset management software that helps beauty, fashion, and luxury brands manage their digital galleries. It is designed to help teams control brand storytelling, maximize reach for digital assets, and measure overall performance. With Launchmetrics Galleries, teams can build and curate online showrooms that align with their brand and provide in-depth product information.Read more about Launchmetrics Galleries</t>
  </si>
  <si>
    <t>Upload, store, search and share your assets on vaultbox! vaultbox allows you to store any asset in any currency or jurisdiction, even cryptocurrency. You are then able to share information about any of your assets by exporting to your local device.Read more about vaultbox</t>
  </si>
  <si>
    <t>iconik</t>
  </si>
  <si>
    <t>https://www.getapp.com/marketing-software/a/iconik/</t>
  </si>
  <si>
    <t>Iconik is a Pay-as-you-go, cloud-native solution that gathers and organizes media securely from any cloud or on-premise storage. It's easy to use and allows for hassle-free media collaboration.Read more about iconik</t>
  </si>
  <si>
    <t>SixOMC</t>
  </si>
  <si>
    <t>https://www.getapp.com/marketing-software/a/sixomc/</t>
  </si>
  <si>
    <t>SixOMC is a professional digital asset management system designed to streamline publishing processes and revolutionize marketing efficiency. With SixOMC, businesses can centrally manage millions of digital assets, effortlessly retrieve them, and utilize them efficiently for marketing endeavors.Read more about SixOMC</t>
  </si>
  <si>
    <t>Vidispine</t>
  </si>
  <si>
    <t>https://www.getapp.com/marketing-software/a/vidispine/</t>
  </si>
  <si>
    <t>Vidispine is a cloud-based digital asset management system with global access that integrates with external tools for editing, transcoding, and cognitive services. Features include search, management of press kits and images, and automated watermarking, tagging, and face recognition via VidiNet Cognitive Services. Vidispine's AI-enabled solutions offer object and facial recognition, image searching, and geo-searching, enhancing content management and engagement.Read more about Vidispine</t>
  </si>
  <si>
    <t>PRShots</t>
  </si>
  <si>
    <t>https://www.getapp.com/marketing-software/a/prshots/</t>
  </si>
  <si>
    <t>PRShots is a royalty-free image library dedicated to serving the press. It features over 100,000 PR images, lookbooks, press releases, and videos from hundreds of leading high-street and online brands. PRShots aims to be a quick and easy to use free service for media, influencers, and content producers to search for and download high-resolution content.Read more about PRShots</t>
  </si>
  <si>
    <t>BrandKeep</t>
  </si>
  <si>
    <t>https://www.getapp.com/marketing-software/a/brandkeep/</t>
  </si>
  <si>
    <t>BrandKeep empowers users to collect information from disparate locations and put it into a retail-centric format. It centralizes assets and information like digital catalogs in emails, order sheets on Dropbox, MAP policies on desktops, and B2B data in browser histories. BrandKeep is a hub for teams across all the brands in shops.Read more about BrandKeep</t>
  </si>
  <si>
    <t>Pixometry</t>
  </si>
  <si>
    <t>https://www.getapp.com/marketing-software/a/pixometry/</t>
  </si>
  <si>
    <t>Pixometry is a cloud-based tool that gives users the ability to organize large streams of digital media. Within the ordered information, searches can be made so that editors can work in a structured way.Read more about Pixometry</t>
  </si>
  <si>
    <t>Assette</t>
  </si>
  <si>
    <t>https://www.getapp.com/marketing-software/a/assette/</t>
  </si>
  <si>
    <t>Assette changes the way you communicate investment results by making personalized content creation easy. Create stunning pitch books, client reports, fact sheets, and more while your competitors are wasting time manually scrubbing data and laboring over brand guides.Read more about Assette</t>
  </si>
  <si>
    <t>Lets Flo</t>
  </si>
  <si>
    <t>https://www.getapp.com/marketing-software/a/lets-flo/</t>
  </si>
  <si>
    <t>Lets Flo is a content production workflow and tracking software for eCommerce, enabling brands and retailers to work smarter by driving efficiency and productivity. The platform allows teams, vendors, and clients to access real-time status updates, track feedback, and manage approvals. Its customizable features handle high-volume content production, helping businesses streamline their eCommerce content creation process.Read more about Lets Flo</t>
  </si>
  <si>
    <t>Blueberry AI</t>
  </si>
  <si>
    <t>https://www.getapp.com/marketing-software/a/blueberry-ai/</t>
  </si>
  <si>
    <t>Blueberry AI is a cloud-based digital asset management system designed for creatives and designers across industries such as industrial design, marketing, and game development, providing 3D asset management features.Read more about Blueberry AI</t>
  </si>
  <si>
    <t>https://www.getapp.com/marketing-software/a/sam-3/</t>
  </si>
  <si>
    <t>Cloud-based digital asset manager with smart AI-integration that allows users to securely search, share, and manage digital content.Key features include quick searching through metadata tags, search with AI prompts, reverse image AI-search, sharing content with watermarks and automating licences.Read more about SAM</t>
  </si>
  <si>
    <t>Brand Vision</t>
  </si>
  <si>
    <t>https://www.getapp.com/security-software/a/rights-cloud/</t>
  </si>
  <si>
    <t>Brand Vision is a brand compliance solution designed to protect usage of brand assets, product packaging, and marketing content. It provides instant visibility into content usage rights so organizations can streamline royalty operations, strengthen licensing partnerships, and protect brand equity.Read more about Brand Vision</t>
  </si>
  <si>
    <t>Asset Management 365</t>
  </si>
  <si>
    <t>https://www.getapp.com/marketing-software/a/asset-management-365/</t>
  </si>
  <si>
    <t>Asset Management 365 is a comprehensive enterprise asset management software that integrates with Microsoft 365. It offers solutions to streamline asset tracking, maintenance scheduling, and inventory management, boosting productivity. With features like AI-powered insights, customizable templates, and seamless integrations, Asset Management 365 simplifies asset management complexities, allowing teams to focus on optimizing resources and driving business growth.Read more about Asset Management 365</t>
  </si>
  <si>
    <t>DAMVIA</t>
  </si>
  <si>
    <t>https://www.getapp.com/marketing-software/a/damvia/</t>
  </si>
  <si>
    <t>DAMVIA is an open-source Digital Asset Manager designed to transform cloud storage into a powerful asset management solution for e-commerce and marketing teams. The platform seamlessly integrates with popular cloud storage services like Dropbox, Google Drive, and OneDrive, enhancing the folder structure without altering the existing workflow.Read more about DAMVIA</t>
  </si>
  <si>
    <t>https://www.getapp.com/marketing-software/a/kytes/</t>
  </si>
  <si>
    <t>Simplify Your Content Consumption with Kytes AI. Ask your document questions as if you were talking to a person, and receive instant, contextual answers. Extract key insights from your lengthy documents and multimedia content within seconds.Read more about Kytes</t>
  </si>
  <si>
    <t>ImageBank X DAM</t>
  </si>
  <si>
    <t>https://www.getapp.com/marketing-software/a/imagebank-x-dam/</t>
  </si>
  <si>
    <t>ImageBank X is a digital asset management (DAM) system that centralizes the storage, organization, and sharing of digital content. The platform features AI-powered automation for metadata enrichment, unlimited user access with no file type restrictions, and seamless collaboration tools for teams. It integrates with existing workflows through an open API and includes specialized tools like photo editor and video editor while maintaining brand consistency through customizable templates.Read more about ImageBank X DAM</t>
  </si>
  <si>
    <t>PictureDesk</t>
  </si>
  <si>
    <t>https://www.getapp.com/marketing-software/a/picturedesk/</t>
  </si>
  <si>
    <t>PictureDesk is a comprehensive media asset management solution designed to centralize, optimize, and monetize digital content for publishers, brands, and media companies. The platform aggregates all types of assets, including owned, licensed, published, and commissioned into a single intuitive interface, providing streamlined access to live feeds from over one hundred agencies.Read more about PictureDesk</t>
  </si>
  <si>
    <t>Cosmos</t>
  </si>
  <si>
    <t>https://www.getapp.com/marketing-software/a/cosmos-2/</t>
  </si>
  <si>
    <t>Cosmos is a creative AI assistant software that helps users find and manage media files on computers. The application enables natural language search capabilities without requiring cloud uploads, and supports unlimited video audio transcription to navigate videos using their transcript.Read more about Cosmos</t>
  </si>
  <si>
    <t>Digital Signage</t>
  </si>
  <si>
    <t>https://www.getapp.com/marketing-software/digital-signage/os/web-based</t>
  </si>
  <si>
    <t>Yodeck</t>
  </si>
  <si>
    <t>https://www.capterra.com/ppc/clicks/collect/GA/directory/c9ca9cbc-2b6f-4495-8b09-13f07778f168/destination?country=ID&amp;language=en&amp;specificLocation=serp_oses&amp;sessionStartPage=&amp;categoryId=17b799d0-4c46-4df5-8c3e-8950a4acc067&amp;listingPosition=1&amp;gaClientId=R0ExLjEuNDY0MDI1ODMuMTc1NjYyNDc5N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1678949-30bb-409b-bdd5-e0c69b6d8a29</t>
  </si>
  <si>
    <t>$8/mo + free players! Professional, easy-to-use and affordable digital signage solution makes it a breeze to upload, edit, schedule and display media on your screens in minutes. Just log in to our platform, no matter where you are, and connect with your customers.Read more about Yodeck</t>
  </si>
  <si>
    <t>https://www.capterra.com/ppc/clicks/collect/GA/directory/0745b3e7-8415-481e-a175-a6d200b45761/destination?country=ID&amp;language=en&amp;specificLocation=serp_oses&amp;sessionStartPage=&amp;categoryId=17b799d0-4c46-4df5-8c3e-8950a4acc067&amp;listingPosition=2&amp;gaClientId=R0ExLjEuNDY0MDI1ODMuMTc1NjYyNDc5N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5437d26-b2e1-41db-abf3-074720765edb</t>
  </si>
  <si>
    <t>OptiSigns</t>
  </si>
  <si>
    <t>https://www.getapp.com/marketing-software/a/optisigns/</t>
  </si>
  <si>
    <t>OptiSigns is a cloud-based digital signage software that allows users to easily create and manage dynamic content for their business on any screen or TV. With a user-friendly interface and a range of powerful features, OptiSigns makes it simple to craft engaging digital signage displays that inform and inspire audiences.Read more about OptiSigns</t>
  </si>
  <si>
    <t>Play Digital Signage</t>
  </si>
  <si>
    <t>https://www.getapp.com/marketing-software/a/play-digital-signage/</t>
  </si>
  <si>
    <t>Play Digital Signage is a cloud-based digital signage software that allows users to create, edit, and publish content to their screens anywhere in the world. The software is compatible with various operating systems, including Raspberry Pi, Linux, and Amazon Fire, and offers features such as offline functionality, zone management, and team collaboration.Read more about Play Digital Signage</t>
  </si>
  <si>
    <t>https://www.getapp.com/marketing-software/a/reach-media-network/</t>
  </si>
  <si>
    <t>REACH Media Network is a digital signage software and display provider that simplifies communication for organizations across various industries. The user-friendly platform empowers clients to create engaging, interactive signage, captivating lobby screens, and impressive video walls, enhancing digital communication with seamless integrations and unlimited support tailored to their success.Read more about REACH</t>
  </si>
  <si>
    <t>Displai</t>
  </si>
  <si>
    <t>https://www.getapp.com/marketing-software/a/raydiant/</t>
  </si>
  <si>
    <t>Raydiant’s Experience Platform empowers organizations to build strong, long-lasting relationships with their employees and customers by creating memorable, interactive experiences in-location and the workplace.Read more about Displai</t>
  </si>
  <si>
    <t>ScreenCloud</t>
  </si>
  <si>
    <t>https://www.getapp.com/marketing-software/a/screencloud/</t>
  </si>
  <si>
    <t>ScreenCloud is an online solution that transforms TV, iPads and other tablet devices into eye-catching digital signage for business or organizational deploymentRead more about ScreenCloud</t>
  </si>
  <si>
    <t>Nento Signage</t>
  </si>
  <si>
    <t>https://www.getapp.com/marketing-software/a/nento-signage/</t>
  </si>
  <si>
    <t>Nento offers a digital signage solution with an automated marketing platform for various businesses. It includes a mobile content editor, screen sync, POS integration, API connections, multi-location and admin support, online menu syncing, and remote access. Digital menu boards, TV dashboards, sales signs, wayfinding, and conference displays from Nento engage audiences with captivating visuals, interactive elements, and real-time updates.Read more about Nento Signage</t>
  </si>
  <si>
    <t>At truDigital, we don't just sell digital signage; we build relationships that grow with your business. Our passionate, full-time team in the U.S. isn't hidden behind screens – they're real people eager to support your vision.Read more about truDigital</t>
  </si>
  <si>
    <t>Zeetaminds</t>
  </si>
  <si>
    <t>https://www.getapp.com/marketing-software/a/zeetaminds/</t>
  </si>
  <si>
    <t>Zeetaminds is hardware agnostic digital signage software which is Cost-effective, Robust and filled with powerful features. Manage 1000's of displays with ease!Read more about Zeetaminds</t>
  </si>
  <si>
    <t>TelemetryTV</t>
  </si>
  <si>
    <t>https://www.getapp.com/marketing-software/a/telemetrytv/</t>
  </si>
  <si>
    <t>TelemetryTV is a cloud-based and scalable digital signage solution purpose-built for medium and large-sized enterprises. Brands like Amazon, BCG, Databricks, Starbucks, and Stanford University use TelemetryTV’s Progressive Web Application in both client-facing signage and corporate communications.Read more about TelemetryTV</t>
  </si>
  <si>
    <t>Spectrio</t>
  </si>
  <si>
    <t>https://www.getapp.com/marketing-software/a/spectrio/</t>
  </si>
  <si>
    <t>Spectrio is a digital signage solution for businesses of all sizes with a digital signage media player, signage App Market, and simple cloud content management.Read more about Spectrio</t>
  </si>
  <si>
    <t>Rise Vision</t>
  </si>
  <si>
    <t>https://www.getapp.com/marketing-software/a/rise-vision/</t>
  </si>
  <si>
    <t>Cloud-based digital signage software solution for schools, education, and businesses. Our large library of professionally designed Templates will help you easily share your message and save time.Read more about Rise Vision</t>
  </si>
  <si>
    <t>UPshow</t>
  </si>
  <si>
    <t>https://www.getapp.com/marketing-software/a/upshow/</t>
  </si>
  <si>
    <t>UPshow is a dynamic consumer engagement platform that helps brands use their existing TVs to drive the outcomes that matter most to their business. It allows users to fully customize their own branded TV channel with the perfect mix of customer-generated content, entertainment feeds, digital signage, and trivia/games.Read more about UPshow</t>
  </si>
  <si>
    <t>NoviSign</t>
  </si>
  <si>
    <t>https://www.getapp.com/marketing-software/a/novisign-digital-signage/</t>
  </si>
  <si>
    <t>NoviSign is an award-winning Digital Signage Software powering 60,000+ screens globally. Recognized for its intuitive design, 50+ widgets, 400+ templates. Remote content management and seamless delivery across diverse media players, with offline functionality, make it a powerful, user-friendly toolRead more about NoviSign</t>
  </si>
  <si>
    <t>SmartSign2go</t>
  </si>
  <si>
    <t>https://www.getapp.com/marketing-software/a/smartsign2go/</t>
  </si>
  <si>
    <t>Looking for a solution optimized for small teams? We are for you! Enjoy enterprise-level features with all the freedom, shareability, and support to make you love digital signs for life.Read more about SmartSign2go</t>
  </si>
  <si>
    <t>QuickESign</t>
  </si>
  <si>
    <t>https://www.getapp.com/marketing-software/a/quickesign/</t>
  </si>
  <si>
    <t>QuickESign is a digital signage channel with a custom content builder that serves a variety of industries, available on Roku, Amazon FireTV, Google TV, and our new Enterprise player.Read more about QuickESign</t>
  </si>
  <si>
    <t>XOGO Decision Signage</t>
  </si>
  <si>
    <t>https://www.getapp.com/marketing-software/a/xogo-decision-signage/</t>
  </si>
  <si>
    <t>XOGO is a cloud-based digital signage platform that allows you turn any screen into a digital sign. Easy to use and sets up in minutes. Your first sign is free!Read more about XOGO Decision Signage</t>
  </si>
  <si>
    <t>Screenfluence</t>
  </si>
  <si>
    <t>https://www.getapp.com/marketing-software/a/screenfluence/</t>
  </si>
  <si>
    <t>Screenfluence offers the reliability, scalability and support needed to power even the most expansive digital signage network. Streamline your digital signage management with Screenfluence’s cloud-based system, with complete control over your displays and user permissions.Read more about Screenfluence</t>
  </si>
  <si>
    <t>Media4Display</t>
  </si>
  <si>
    <t>https://www.getapp.com/marketing-software/a/media4display/</t>
  </si>
  <si>
    <t>Media4Display is a digital signage software allowing its users to display, content to communicate with clients, employees, visitors. Media4Display can be used in all kinds of places and sectors, such as healthcare, retail, logistic, education, manufacturing;Read more about Media4Display</t>
  </si>
  <si>
    <t>Xibo</t>
  </si>
  <si>
    <t>https://www.getapp.com/marketing-software/a/xibo/</t>
  </si>
  <si>
    <t>Xibo is an open-source digital signage platform designed to help businesses create, launch, schedule, control, and manage content across multiple digital networks. Administrators can configure permissions for users and groups to access specific functionalities and content, organize displays into logical sets and add layouts to digital signage campaigns.Read more about Xibo</t>
  </si>
  <si>
    <t>Look Digital Signage</t>
  </si>
  <si>
    <t>https://www.getapp.com/marketing-software/a/look/</t>
  </si>
  <si>
    <t>Digital Signage SoftwareRead more about Look Digital Signage</t>
  </si>
  <si>
    <t>Arreya</t>
  </si>
  <si>
    <t>https://www.getapp.com/marketing-software/a/arreya/</t>
  </si>
  <si>
    <t>Chrome Enterprise Preferred Partner, Arreya is revolutionizing digital signage with easy integrations from any source, subscription pricing for scalability without per device fees and the most intuitive content creation software on the market. Trusted by government and businesses worldwide.Read more about Arreya</t>
  </si>
  <si>
    <t>Carousel is a robust, easy-to-use, digital signage software designed for users who demand seamless functionality, advanced integrations, and top-tier security.Read more about Carousel</t>
  </si>
  <si>
    <t>CommandCenterHD</t>
  </si>
  <si>
    <t>https://www.getapp.com/marketing-software/a/commandcenterhd/</t>
  </si>
  <si>
    <t>Our services are used by thousands of customers in 40+ countries and 14% of Fortune 500 companies. The solution works for to all industries.Read more about CommandCenterHD</t>
  </si>
  <si>
    <t>Fugo</t>
  </si>
  <si>
    <t>https://www.getapp.com/marketing-software/a/fugo/</t>
  </si>
  <si>
    <t>Fugo is easy cloud-based digital signage software for any business. Create, deploy and update content like TV dashboards, digital menu boards, business apps, videos, social media walls, and more - all in one user-friendly platform.Read more about Fugo</t>
  </si>
  <si>
    <t>Skykit</t>
  </si>
  <si>
    <t>https://www.getapp.com/marketing-software/a/skykit/</t>
  </si>
  <si>
    <t>Skykit is a web-based digital signage content management system (CMS) suitable for enterprise deployment and boasting integration of end-to-end Google servicesRead more about Skykit</t>
  </si>
  <si>
    <t>Atmosphere TV</t>
  </si>
  <si>
    <t>https://www.getapp.com/marketing-software/a/atmosphere-tv/</t>
  </si>
  <si>
    <t>Atmosphere TV is a video streaming and digital signage platform designed for a variety of businesses including restaurants, health clinics, hotels, salons, and golf courses. Marketing teams can curate channel content and run promotional campaigns for events or offers to enhance audience engagement.Read more about Atmosphere TV</t>
  </si>
  <si>
    <t>EasySignage</t>
  </si>
  <si>
    <t>https://www.getapp.com/marketing-software/a/easysignage/</t>
  </si>
  <si>
    <t>The EasySignage player is designed to be simple, secure and yet full of features. It has a web-based management system and Android-based player with a full set of features like Text Messaging, Wearable Devices and Digital Signage content management.Read more about EasySignage</t>
  </si>
  <si>
    <t>Poppulo Digital Signage</t>
  </si>
  <si>
    <t>https://www.getapp.com/marketing-software/a/fwi/</t>
  </si>
  <si>
    <t>FWI is a cloud-based digital signage solution for corporations, hotels, casinos, schools, convention centers, entertainment venues, restaurants, and more. It offers tools to design custom, branded digital signs for display across multiple screens or locations.Read more about Poppulo Digital Signage</t>
  </si>
  <si>
    <t>Screenscape</t>
  </si>
  <si>
    <t>https://www.getapp.com/marketing-software/a/screenscape-1/</t>
  </si>
  <si>
    <t>ScreenScape is a scalable digital signage solution which lets users convert any TV or monitor into a digital sign through a plug-and-play device. The platform provides users with content templates, a drag-and-drop media editor, social media and cloud storage integrations, video streaming, and more.Read more about Screenscape</t>
  </si>
  <si>
    <t>MyEliminacode</t>
  </si>
  <si>
    <t>https://www.getapp.com/marketing-software/a/myeliminacode/</t>
  </si>
  <si>
    <t>Integrated queue elimination system with local software and online cloud.Read more about MyEliminacode</t>
  </si>
  <si>
    <t>VuePilot</t>
  </si>
  <si>
    <t>https://www.getapp.com/marketing-software/a/vuepilot/</t>
  </si>
  <si>
    <t>The easiest way to display dashboards, videos, images, news and weather on big screens is your business.Keep everyone informed and put those most important reports where everyone can see them with VuePilot.Simple cloud based screen display softwareRead more about VuePilot</t>
  </si>
  <si>
    <t>SmarterSign</t>
  </si>
  <si>
    <t>https://www.getapp.com/marketing-software/a/smartersign/</t>
  </si>
  <si>
    <t>SmarterSign is a cloud-based platform designed to help small to large businesses create, design and manage messages, templates, and other communication for digital signage. It comes with a drag-and-drop interface, which enables users to quickly create, edit and publish content across boards.Read more about SmarterSign</t>
  </si>
  <si>
    <t>The TV Sign</t>
  </si>
  <si>
    <t>https://www.getapp.com/marketing-software/a/the-tv-sign/</t>
  </si>
  <si>
    <t>The TV Sign is a drag-and-drop digital signage solution which offers tools for content scheduling, image &amp; video upload, countdowns, interactive polls, and moreRead more about The TV Sign</t>
  </si>
  <si>
    <t>No subscriptions or contracts. A cloud-based digital signage software with free apps &amp; widgets for displaying and managing dynamic content on digital screens.Read more about Mvix Digital Signage</t>
  </si>
  <si>
    <t>PosterBooking</t>
  </si>
  <si>
    <t>https://www.getapp.com/marketing-software/a/posterbooking/</t>
  </si>
  <si>
    <t>PosterBooking turns any TV into digital signage and lets businesses remotely upload and manage content from the dashboard. It offers content uploads, playlists, and a calendar for scheduling content. The platform supports images, videos, web URLs, and Google Slides, all available for FREE!Read more about PosterBooking</t>
  </si>
  <si>
    <t>PinToMind</t>
  </si>
  <si>
    <t>https://www.getapp.com/marketing-software/a/pintomind/</t>
  </si>
  <si>
    <t>PinToMind is digital signage software that helps organisations and businesses display and manage content on digital notice boards. With pre-made templates, integrations, scheduling options, and more, handling your content and giving your screens a professional look is easy.Read more about PinToMind</t>
  </si>
  <si>
    <t>Navigo Digital Signage</t>
  </si>
  <si>
    <t>https://www.getapp.com/marketing-software/a/navigo-digital-signage/</t>
  </si>
  <si>
    <t>Navigo Digital Signage is a cloud-based digital signage solution, which helps businesses of all sizes design and manage content for multiple presentations or screens. The customizable solution allows users to communicate, inform, engage and entertain visitors or employees.Read more about Navigo Digital Signage</t>
  </si>
  <si>
    <t>ANIMA</t>
  </si>
  <si>
    <t>https://www.getapp.com/marketing-software/a/anima-1/</t>
  </si>
  <si>
    <t>ANIMA Content Panel is Digital Signage software made in Italy. With a cloud-based content panel, users have total control over their communications and the management of their entire Digital Signage ecosystem, accessible from anywhere and at any time.Read more about ANIMA</t>
  </si>
  <si>
    <t>Screenly</t>
  </si>
  <si>
    <t>https://www.getapp.com/marketing-software/a/screenly/</t>
  </si>
  <si>
    <t>Screenly is a digital signage player used by hundreds of companies to power over 10,000 screens around the world. It is available as a hardware solution or as software for the Raspberry Pi, providing users with the tools to easily manage digital signs at scale, including the ability to update and schedule content, monitor screen health, and integrate with existing tech stacks.Read more about Screenly</t>
  </si>
  <si>
    <t>Liqvid</t>
  </si>
  <si>
    <t>https://www.getapp.com/marketing-software/a/liqvid-live/</t>
  </si>
  <si>
    <t>The simplest digital signage platform! 15 minutes set-up time and a wide range of features to entertain customers and sell them more. All at the low cost of $11.90/month/Screen or with 30% discount for the annual plan.Read more about Liqvid</t>
  </si>
  <si>
    <t>SureMDM</t>
  </si>
  <si>
    <t>https://www.getapp.com/security-software/a/suremdm/</t>
  </si>
  <si>
    <t>SureMDM by 42Gears is an intuitive and powerful Unified Endpoint Management solution to secure, monitor, and manage Android, iOS/iPadOS, Windows, Linux, macOS, Wear OS, ChromeOS, and VR devices. Additionally, SureMDM supports management of rugged, mobile computing, and IoT devices from different OEMRead more about SureMDM</t>
  </si>
  <si>
    <t>PLAYipp Digital Signage</t>
  </si>
  <si>
    <t>https://www.getapp.com/marketing-software/a/playipp-digital-signage/</t>
  </si>
  <si>
    <t>Digital signage platform for communication teams to manage screens, schedule content, and engage audiences with smart integrations.Read more about PLAYipp Digital Signage</t>
  </si>
  <si>
    <t>Educate the Wait</t>
  </si>
  <si>
    <t>https://www.getapp.com/marketing-software/a/mediapanel/</t>
  </si>
  <si>
    <t>Engage, Entertain and Educate the Wait for your customers by turning any TV into customized digital signage.Read more about Educate the Wait</t>
  </si>
  <si>
    <t>OnSign TV</t>
  </si>
  <si>
    <t>https://www.getapp.com/marketing-software/a/onsign-tv/</t>
  </si>
  <si>
    <t>OnSign TV is a web based digital signage solution with real-time? monitoring capabilities for tracking, viewing and remotely controlling various screensRead more about OnSign TV</t>
  </si>
  <si>
    <t>El software de cartelería digital puedes: Controlar lo que comunicas en tus sucursales y gestionar el contenido de las pantallas de forma centralizada. Emitir contenidos estratégicos desde pantallas, tótems o táctiles. Utilizar diferentes tipos de formatos: Imágenes, videos, widgets.Read more about numia</t>
  </si>
  <si>
    <t>Kitcast</t>
  </si>
  <si>
    <t>https://www.getapp.com/marketing-software/a/kitcast/</t>
  </si>
  <si>
    <t>Kitcast allows managing any digital signage content with a few clicks. Creating playlists and scheduling them is easy for multiple locations and collaborators.Read more about Kitcast</t>
  </si>
  <si>
    <t>L Squared</t>
  </si>
  <si>
    <t>https://www.getapp.com/marketing-software/a/l-squared/</t>
  </si>
  <si>
    <t>L Squared is a digital signage software that helps businesses manage and distribute content for digital displays. The platform supports scheduling, content library organization, and rule-based schedules for automatic content updates. It allows managers to target specific signage with distinct content and customize control.Read more about L Squared</t>
  </si>
  <si>
    <t>Cloud and local solution options. Option to use your own hardware. Over 120 free apps. CAP Alerts. Custom design options. Try it today!Read more about Uniguest</t>
  </si>
  <si>
    <t>Pickcel</t>
  </si>
  <si>
    <t>https://www.getapp.com/marketing-software/a/pickcel/</t>
  </si>
  <si>
    <t>Pickcel is a digital signage software designed to help businesses in retail, healthcare, hospitality, and other industries manage and publish online content across multiple display screens and locations. Employees can use the application to design screen layouts using customizable templates.Read more about Pickcel</t>
  </si>
  <si>
    <t>Cenareo</t>
  </si>
  <si>
    <t>https://www.getapp.com/marketing-software/a/cenareo/</t>
  </si>
  <si>
    <t>Cenareo combines an Award-Winning, intuitive digital signage solution with robust, forward-thinking expertise that simplifies large screen fleet management, maximises communication impact and accelerates digital transformation.Read more about Cenareo</t>
  </si>
  <si>
    <t>embed signage</t>
  </si>
  <si>
    <t>https://www.getapp.com/all-software/a/embed-signage/</t>
  </si>
  <si>
    <t>Embed Signage (embed) is digital signage software beyond the realms of standard. It’s packed with incredible scheduling, a beautiful visual builder, custom user roles, content apps/widgets, plugins, analytics, and so much more.Read more about embed signage</t>
  </si>
  <si>
    <t>VisionboxPro</t>
  </si>
  <si>
    <t>https://www.getapp.com/marketing-software/a/visionbox/</t>
  </si>
  <si>
    <t>Visionbox is not just a software, it is a complete Digital Signage system sold in full service.Deliver your content thru your displays network with a flexibility never seen before.Develop tailor-made interactive experiences thanks to touch modules.Read more about VisionboxPro</t>
  </si>
  <si>
    <t>Intelisa</t>
  </si>
  <si>
    <t>https://www.getapp.com/marketing-software/a/intelisa/</t>
  </si>
  <si>
    <t>Intelisa is a next-gen cloud-based digital signage software, which amplifies retail sales by digitally highlighting products and enabling customer engagement. Features include offline access, gesture controlling, content personalization, and custom widgets.Read more about Intelisa</t>
  </si>
  <si>
    <t>Workplace digital signage software communication teams love to use.Achieve cut-through with our multi-channel approach to digital signage including; screensavers, web browsers and mobile devices.Read more about Vibe.fyi</t>
  </si>
  <si>
    <t>Mango Signs</t>
  </si>
  <si>
    <t>https://www.getapp.com/marketing-software/a/mango-signs/</t>
  </si>
  <si>
    <t>We strive for simplicity, Mango Signs provides socially connected digital signage for small businesses with pre-made templates, a drag &amp; drop editor, flexible scheduling, and moreRead more about Mango Signs</t>
  </si>
  <si>
    <t>SIGNAO</t>
  </si>
  <si>
    <t>https://www.getapp.com/marketing-software/a/signao/</t>
  </si>
  <si>
    <t>SIGNAO is a cloud-based screen communication software offering features such as web supervision and interface to improve and support businesses with their internal and external communications.Read more about SIGNAO</t>
  </si>
  <si>
    <t>AiScreen</t>
  </si>
  <si>
    <t>https://www.getapp.com/marketing-software/a/aiscreen/</t>
  </si>
  <si>
    <t>AIScreen is digital signage software for any screen or TV.Read more about AiScreen</t>
  </si>
  <si>
    <t>WPScreens</t>
  </si>
  <si>
    <t>https://www.getapp.com/marketing-software/a/wpscreens/</t>
  </si>
  <si>
    <t>WPScreens is an all-in-one system to stream and manage digital signage screens from a WordPress website. It allows users to share WordPress content on any screen to connect with audiences. Features include personalization options like adding logos, weather, date, time, RSS feeds, message tickers, and WordPress content. It also supports multiple sliders with custom designs, social media integration, media folders, and WooCommerce product displays.Read more about WPScreens</t>
  </si>
  <si>
    <t>Digital signage software to streamline your business and generate more sales. CRM, quoting, production and stock all in one system.Read more about Clarity Software</t>
  </si>
  <si>
    <t>ScreenDrive</t>
  </si>
  <si>
    <t>https://www.getapp.com/marketing-software/a/screendrive/</t>
  </si>
  <si>
    <t>Screendrive is a web-based solution that helps organizations of all sizes create digital displays, promote digital content, and manage digital screensRead more about ScreenDrive</t>
  </si>
  <si>
    <t>CMS Signage</t>
  </si>
  <si>
    <t>https://www.getapp.com/marketing-software/a/cms-signage/</t>
  </si>
  <si>
    <t>CMS Signage is a reliable and economical cloud-based digital signage platform that powers your screen with dynamic content that instantly engages your viewers.  Manage your digital signage screen content remotely with ease and less cost. It offers various features such as content scheduling, pre-made templates, reporting, screen configuration, and more.Read more about CMS Signage</t>
  </si>
  <si>
    <t>SnapComms' digital signage amplifies your messages to reach users. Select from a range of pre-built templates or create customized signage with different formats. Target relevant messages to different audiences, locations, and devices to achieve higher engagement. Pricing starts from 100+ users.Read more about SnapComms</t>
  </si>
  <si>
    <t>Grassfish IXM platform</t>
  </si>
  <si>
    <t>https://www.getapp.com/marketing-software/a/digital-signage-cms/</t>
  </si>
  <si>
    <t>As the global frontrunner in the Digital Signage industry we push the frontier within Digital In-store. Grassfish helps brands bridge digital and physical retail, delivering engaging in-store experiences at scale with the IXM platform.Read more about Grassfish IXM platform</t>
  </si>
  <si>
    <t>https://www.getapp.com/marketing-software/a/breeze-1/</t>
  </si>
  <si>
    <t>Breeze Digital Signage Software is an easy to use, cloud-based digital signage software and content management system.Read more about Breeze</t>
  </si>
  <si>
    <t>Q-Play Editor</t>
  </si>
  <si>
    <t>https://www.getapp.com/marketing-software/a/q-play-editor/</t>
  </si>
  <si>
    <t>A cloud based solution for both internal or external communication. With Q-Play you can easly display all you information on as many digital screens as you could possibly need.Read more about Q-Play Editor</t>
  </si>
  <si>
    <t>Fusion Signage</t>
  </si>
  <si>
    <t>https://www.getapp.com/marketing-software/a/fusion-signage/</t>
  </si>
  <si>
    <t>Fusion Signage is a CMS solution for firms in all industry sectors, including startups, SMEs, and large corporations. Key features include API, audit trail, media library, widgets, XML/ RSS, data security, offline access, visual editor, playlist &amp; video management, scheduling, and event calendar.Read more about Fusion Signage</t>
  </si>
  <si>
    <t>Signera</t>
  </si>
  <si>
    <t>https://www.getapp.com/marketing-software/a/signera/</t>
  </si>
  <si>
    <t>Signera is a web-based digital signage solution designed for businesses of all sizes across all industries, as well as nonprofit organizations &amp; education institutions. The system offers a range of integrated applications supporting event scheduling, full-motion video, progression boards, and more.Read more about Signera</t>
  </si>
  <si>
    <t>Scala</t>
  </si>
  <si>
    <t>https://www.getapp.com/marketing-software/a/scala-enterprise/</t>
  </si>
  <si>
    <t>Scala is a digital signage solution providing customized digital communication to businesses including retail, hospitality, education &amp; healthcareRead more about Scala</t>
  </si>
  <si>
    <t>FrontFace</t>
  </si>
  <si>
    <t>https://www.getapp.com/marketing-software/a/frontface/</t>
  </si>
  <si>
    <t>FrontFace is a digital signage application. It allows to easily setup digital signage applications such as information or advertising displays, waiting room TV, welcome screens, etc. without requiring any programming skills.Read more about FrontFace</t>
  </si>
  <si>
    <t>BroadSign</t>
  </si>
  <si>
    <t>https://www.getapp.com/marketing-software/a/broadsign/</t>
  </si>
  <si>
    <t>Digital signage inventory, content management, programmatic and direct sales, all in one platform.Read more about BroadSign</t>
  </si>
  <si>
    <t>ConnectedSign</t>
  </si>
  <si>
    <t>https://www.getapp.com/marketing-software/a/connectedsign/</t>
  </si>
  <si>
    <t>Dynamic, Business-class Digital Signage Software and Workforce Communications Content.Read more about ConnectedSign</t>
  </si>
  <si>
    <t>Screenmanager</t>
  </si>
  <si>
    <t>https://www.getapp.com/marketing-software/a/screenmanager/</t>
  </si>
  <si>
    <t>ScreenManager is a cloud-based digital signage solution that helps businesses in hospitality, retail, healthcare, and other industries remotely deploy various types of content including videos, images, PDFs, and social media feeds to one or multiple screens. The platform offers a centralized management system to control displays remotely and stay informed via alerts. Users can also select from a library of templates, customize designs, and publish signage.Read more about Screenmanager</t>
  </si>
  <si>
    <t>Omnivex</t>
  </si>
  <si>
    <t>https://www.getapp.com/marketing-software/a/omnivex/</t>
  </si>
  <si>
    <t>Omnivex Ink is a web-based, cross-platform digital signage solution that enables you to drive real-time content to any screen - digital signs, mobile devices, kiosks, and more.Read more about Omnivex</t>
  </si>
  <si>
    <t>SiteKiosk</t>
  </si>
  <si>
    <t>https://www.getapp.com/retail-consumer-services-software/a/sitekiosk/</t>
  </si>
  <si>
    <t>SiteKiosk is a Windows and Android based kiosk software designed for businesses in several industry segments, including automotive, healthcare, finance, and more. It allows organizations to customize the user interface, filter content, detect errors, manage passwords, and maintain activity logs.Read more about SiteKiosk</t>
  </si>
  <si>
    <t>Wallboard Display</t>
  </si>
  <si>
    <t>https://www.getapp.com/marketing-software/a/wallboard-display/</t>
  </si>
  <si>
    <t>Wallboard is an enterprise grade, cloud-based digital signage content management system. The fully featured platform allows users to easily create, edit, publish, and manage dynamic digital signage content with a user-friendly drag-and-drop editor. Wallboard offers robust tools like design layers, animations, and multiple widgets to build interactive experiences. The system provides scheduling, campaign management, and integrations to automate content.Read more about Wallboard Display</t>
  </si>
  <si>
    <t>Livesignage</t>
  </si>
  <si>
    <t>https://www.getapp.com/marketing-software/a/livesignage/</t>
  </si>
  <si>
    <t>Livesignage is a cloud-based digital signage platform that turns data into dynamic content. Automate updates, engage viewers on displays and mobile, and track ROI across retail, corporate, banking, museums, and more.Read more about Livesignage</t>
  </si>
  <si>
    <t>ReflectView</t>
  </si>
  <si>
    <t>https://www.getapp.com/marketing-software/a/reflectview/</t>
  </si>
  <si>
    <t>Creative Realities offers end-to-end digital solutions for enterprise-level companies searching for a partner with expertise across all aspects of digital signage from software to content creation to hardware and installation and day 2 support.Read more about ReflectView</t>
  </si>
  <si>
    <t>TVM Play</t>
  </si>
  <si>
    <t>https://www.getapp.com/marketing-software/a/tvm-play/</t>
  </si>
  <si>
    <t>TVM Play provides digital signage for bars and restaurants. Businesses can create and share eye-catching content that turns one-time diners into loyal customers. TVM Play is designed to help businesses increase customer satisfaction and sales.Read more about TVM Play</t>
  </si>
  <si>
    <t>PLAY</t>
  </si>
  <si>
    <t>https://www.getapp.com/marketing-software/a/play/</t>
  </si>
  <si>
    <t>Deepidoo: Leading digital signage solutions.PLAY by Deepidoo simplifies content creation, management, and scheduling for captivating visual communication. Explore our user-friendly software today!Read more about PLAY</t>
  </si>
  <si>
    <t>AxisTV Signage Suite</t>
  </si>
  <si>
    <t>https://www.getapp.com/marketing-software/a/axistv/</t>
  </si>
  <si>
    <t>AxisTV Signage Suite enterprise digital signage software lets you create stunning signage using drag-n-drop widgets, data integration, interactivity and easy import and scheduling tools to better engage your audience.Read more about AxisTV Signage Suite</t>
  </si>
  <si>
    <t>World VDS</t>
  </si>
  <si>
    <t>https://www.getapp.com/marketing-software/a/world-vds/</t>
  </si>
  <si>
    <t>World VDS is an on-premise and cloud-based digital signage platform catering to businesses in the healthcare, retail, transportation, energy, services, real estate, education, and more sectors. World VDS allows for the seamless creation and customized channel management.Read more about World VDS</t>
  </si>
  <si>
    <t>piSignage</t>
  </si>
  <si>
    <t>https://www.getapp.com/marketing-software/a/pisignage/</t>
  </si>
  <si>
    <t>PiSignage is a digital signage software platform designed for Raspberry Pi. It offers a lean, reliable, and scalable solution for building your own digital signage network. PiSignage provides features such as offline working, fast sync, and hardware-accelerated players to ensure smooth playback of HD video and streaming content.Read more about piSignage</t>
  </si>
  <si>
    <t>MustHaveMenus</t>
  </si>
  <si>
    <t>https://www.getapp.com/marketing-software/a/musthavemenus/</t>
  </si>
  <si>
    <t>MustHaveMenus’ Digital Menu Board solution lets restaurants easily design, schedule &amp; update dynamic digital displays—including POS-integrated automatic updates, 4K-ready hardware, animations, video, playlists &amp; remote support.Read more about MustHaveMenus</t>
  </si>
  <si>
    <t>Sklera</t>
  </si>
  <si>
    <t>https://www.getapp.com/marketing-software/a/sklera/</t>
  </si>
  <si>
    <t>sklera is an on-premise and cloud-based software designed to help businesses create, manage, and simultaneously publish content across multiple digital screens. Supervisors can add images, videos, or web pages in presentations and organize them into custom playlists using a drag-and-drop interface.Read more about Sklera</t>
  </si>
  <si>
    <t>Enterprise CX</t>
  </si>
  <si>
    <t>https://www.getapp.com/marketing-software/a/enterprise-cx/</t>
  </si>
  <si>
    <t>Upgrade your customer experience with Enterprise CX - the all-in-one cloud-based solution for digital signage and voice announcements. Suitable for a variety of settings, including healthcare, education, and entertainment venues.Read more about Enterprise CX</t>
  </si>
  <si>
    <t>qnips</t>
  </si>
  <si>
    <t>https://www.getapp.com/retail-consumer-services-software/a/qnips/</t>
  </si>
  <si>
    <t>qnips offers numerous features for digitization in contract catering. Whether it is online ordering, mobile payment, customer feedback, menu management, or digital signage, the platform combines all relevant features and can be individually configured.Read more about qnips</t>
  </si>
  <si>
    <t>Digital Signage Templates</t>
  </si>
  <si>
    <t>https://www.getapp.com/marketing-software/a/digital-signage-templates/</t>
  </si>
  <si>
    <t>Digital Signage Templates offers professional and reliable ready-made digital signage content. Features include current events, external data integration, free stock photos, smart templates, and custom branding.Read more about Digital Signage Templates</t>
  </si>
  <si>
    <t>NexSigns</t>
  </si>
  <si>
    <t>https://www.getapp.com/marketing-software/a/nexsigns/</t>
  </si>
  <si>
    <t>NexSigns is a scalable and reliable digital signage solution. We power the digital signage for several businesses and various industries. Our software can be used for small businesses up to large enterprises. These include single-location businesses to Fortune 500 companies.Read more about NexSigns</t>
  </si>
  <si>
    <t>Userful Emerald Signage</t>
  </si>
  <si>
    <t>https://www.getapp.com/marketing-software/a/userful-emerald-signage/</t>
  </si>
  <si>
    <t>Userful Emerald Signage is a fully-featured and user-friendly Content Management System (CMS) that provides all the tools needed to create, curate, and distribute engaging corporate signage content.Read more about Userful Emerald Signage</t>
  </si>
  <si>
    <t>Korbyt goes beyond traditional communications to  increase productivity and engagement through digital messaging. Combining best-in-class software, hardware, business applications, Korbyt offers a single point of accountability for data visualization and real-time performance management.Read more about Korbyt Anywhere</t>
  </si>
  <si>
    <t>displ</t>
  </si>
  <si>
    <t>https://www.getapp.com/marketing-software/a/displ/</t>
  </si>
  <si>
    <t>The DISPL platform utilizes AI technology to transform in-store performance marketing. It offers offline businesses the ability to collect GDPR-compliant data on each visitor, including various metrics such as age, gender, emotions, dwell time, and engagement rate.Read more about displ</t>
  </si>
  <si>
    <t>Advision</t>
  </si>
  <si>
    <t>https://www.getapp.com/marketing-software/a/advision/</t>
  </si>
  <si>
    <t>Advision is a cloud-based digital signage solution that helps businesses in marketing and advertising, banking, entertainment, and other sectors perform various tasks, ranging from simple content scheduling to complex non-standard advertising campaigns and informing customers at points of sale.It helps to target advertising based on triggers, has the ability to connect to DSP platforms, and offers seamless integration with any third-party services and data providers.Read more about Advision</t>
  </si>
  <si>
    <t>Revel Digital</t>
  </si>
  <si>
    <t>https://www.getapp.com/all-software/a/revel-digital/</t>
  </si>
  <si>
    <t>Revel Digital is a cloud-based digital signage platform that is compatible with Android and Windows devices. It offers a modern, web-based management interface, support for various media formats, and enterprise-grade features like analytics, media approval, and user roles.Read more about Revel Digital</t>
  </si>
  <si>
    <t>Obscreen</t>
  </si>
  <si>
    <t>https://www.getapp.com/marketing-software/a/obscreen/</t>
  </si>
  <si>
    <t>Obscreen is a digital display solution that enables the showcasing of media and messages on screens through web browsers, eliminating the need for extra hardware or complicated setup.Read more about Obscreen</t>
  </si>
  <si>
    <t>DISE</t>
  </si>
  <si>
    <t>https://www.getapp.com/marketing-software/a/dise/</t>
  </si>
  <si>
    <t>Dise is a powerful, intuitive tool for retail brands, offering digital in-store solutions like dynamic campaigns, touch solutions, connected mannequins, and endless aisles. It creates seamless, personalized retail experiences that engage customers. With scenario management, retailers can tailor communication to stay relevant, while API integration with external systems enables dynamic, data-driven, and consistent in-store experiences.Read more about DISE</t>
  </si>
  <si>
    <t>ITESLIVE</t>
  </si>
  <si>
    <t>https://www.getapp.com/marketing-software/a/iteslive/</t>
  </si>
  <si>
    <t>ITESLIVE is a digital signage software which helps users manage communications on any screen, such as LCD, LED, interactive display, video wall, tablet, &amp; more.Read more about ITESLIVE</t>
  </si>
  <si>
    <t>Display NOW</t>
  </si>
  <si>
    <t>https://www.getapp.com/marketing-software/a/display-now/</t>
  </si>
  <si>
    <t>Display NOW is an app for converting screens into digital signage devices with associated media management. Media can include slides, images, and videos. It is also suitable for display media, advertisements, digital menus, commercial applications, and other communication requirements.Read more about Display NOW</t>
  </si>
  <si>
    <t>Neotess</t>
  </si>
  <si>
    <t>https://www.getapp.com/marketing-software/a/neotess/</t>
  </si>
  <si>
    <t>Neotess is a digital signage software solution that revolutionizes the way companies interact with their audience.Read more about Neotess</t>
  </si>
  <si>
    <t>kompas</t>
  </si>
  <si>
    <t>https://www.getapp.com/marketing-software/a/kompas/</t>
  </si>
  <si>
    <t>kompas caters to companies and business professionals who rely on digital signage for advertising. Any business with a physical location can utilize kompas to manage a large network of devices, including display monitors, information steles, and terminals.Read more about kompas</t>
  </si>
  <si>
    <t>1Play</t>
  </si>
  <si>
    <t>https://www.getapp.com/marketing-software/a/1play/</t>
  </si>
  <si>
    <t>1Play Digital Signage is a cloud-based digital signage software that allows users to control and manage media advertisements across multiple TV screens using Raspberry Pi mini-computers as players. Users can transmit any media file to connected screens through the 1Play cloud dashboard from anywhere to easily manage a network of displays.Read more about 1Play</t>
  </si>
  <si>
    <t>Fyresign</t>
  </si>
  <si>
    <t>https://www.getapp.com/marketing-software/a/socialscreen/</t>
  </si>
  <si>
    <t>Fyresign is the all-in-one digital signage software. Whether you're a small coffee shop or a large scale business, Fyresign can be tailored exactly for your needs.Read more about Fyresign</t>
  </si>
  <si>
    <t>SiteKiosk.online</t>
  </si>
  <si>
    <t>https://www.getapp.com/marketing-software/a/sitecaster/</t>
  </si>
  <si>
    <t>SiteCaster is a digital signage and app construction kit which enables users to create and publish digital signage content from their web browser to displays, tablets, or kiosk terminals. SiteCaster features a template library, a WYSIWYG editor, access control, scheduling tools, and more.Read more about SiteKiosk.online</t>
  </si>
  <si>
    <t>Moki Kiosk</t>
  </si>
  <si>
    <t>https://www.getapp.com/retail-consumer-services-software/a/moki-kiosk/</t>
  </si>
  <si>
    <t>Moki Kiosk is a digital signage and kiosk software that helps businesses in healthcare, hospitality, retail, transportation, finance, education, and other industries monitor usage, manage content, clear cache data, and more on a centralized platform. It allows staff members to customize the application layout with brand logos, colors, themes, navigation bars, buttons, progress bars, and other elements.Read more about Moki Kiosk</t>
  </si>
  <si>
    <t>Loyverse Customer Display System</t>
  </si>
  <si>
    <t>https://www.getapp.com/marketing-software/a/loyverse-customer-display-system/</t>
  </si>
  <si>
    <t>Loyverse CDS is a customer display system, working in pairs with Loyverse POS. It shows the customer information about the purchase items in the ticket with their prices and quantity.Read more about Loyverse Customer Display System</t>
  </si>
  <si>
    <t>Escreen</t>
  </si>
  <si>
    <t>https://www.getapp.com/marketing-software/a/escreen/</t>
  </si>
  <si>
    <t>Escreen is a cloud-based digital signage solution that helps businesses display content on multiple screens and enhance customer engagement. We with Escreen are excelling as the most transparent and engaging company in market as we list our pricing honestly and provide free subscription for the initial 15 days with free and unlimited online technical support.Read more about Escreen</t>
  </si>
  <si>
    <t>Audience</t>
  </si>
  <si>
    <t>https://www.getapp.com/marketing-software/a/audience-1/</t>
  </si>
  <si>
    <t>Audience is a digital signage software designed to help businesses deliver engaging content across multiple rooms, floors, or buildings. The platform enables managers to create and schedule content, monitor audience engagement, and receive real-time analytics.Read more about Audience</t>
  </si>
  <si>
    <t>JioSignage</t>
  </si>
  <si>
    <t>https://www.getapp.com/marketing-software/a/jiosignage/</t>
  </si>
  <si>
    <t>JioSignage.com is the most feature-rich, easy-to-use, drag &amp; drop and digital signage cloud system in the market. Users can design your content by drag &amp; drop. No coding is required. It allows users to schedule content for a particular day or time or month such as design a New Years' promotion in March and set it to play on December 25th.Read more about JioSignage</t>
  </si>
  <si>
    <t>DSSHOW</t>
  </si>
  <si>
    <t>https://www.getapp.com/marketing-software/a/dsshow/</t>
  </si>
  <si>
    <t>DSSHOW is a digital signage software designed to help Germany-based companies create and present media content for advertising or information sharing. The Windows-based platform can be used by businesses in various industries including retail, production, manufacturing, public services, and more.Read more about DSSHOW</t>
  </si>
  <si>
    <t>ScreenHub</t>
  </si>
  <si>
    <t>https://www.getapp.com/marketing-software/a/screenhub/</t>
  </si>
  <si>
    <t>ScreenHub is a cloud-based digital signage platform that helps businesses improve marketing operations by displaying content across multiple screens. Using the intuitive editor, sales professionals can create, edit, and sort content into multiple playlists according to organizational requirements.Read more about ScreenHub</t>
  </si>
  <si>
    <t>DWALL.online</t>
  </si>
  <si>
    <t>https://www.getapp.com/marketing-software/a/dwall-online/</t>
  </si>
  <si>
    <t>DWALL.online is a cloud-based digital signage solution, which assists multi-store retailers, restaurants, petroleum chains, and professional offices with announcements and advertising. Key features include device management, multi-format display, content scheduling and audience targeting.Read more about DWALL.online</t>
  </si>
  <si>
    <t>CMS</t>
  </si>
  <si>
    <t>https://www.getapp.com/marketing-software/a/cms-1/</t>
  </si>
  <si>
    <t>CMS is an efficient solution that provides its users the ability to manage Digital Screens for Advertisement or to interact with employees via customizable interactive applications. It also enables organizations to analyze how users are interacting with their screens to enhance the user experience.Read more about CMS</t>
  </si>
  <si>
    <t>Display.Stream</t>
  </si>
  <si>
    <t>https://www.getapp.com/marketing-software/a/display-stream/</t>
  </si>
  <si>
    <t>Display.Stream is a cloud-based solution for digital signage.Read more about Display.Stream</t>
  </si>
  <si>
    <t>Seed</t>
  </si>
  <si>
    <t>https://www.getapp.com/marketing-software/a/seed/</t>
  </si>
  <si>
    <t>Seed Technology offers in-store digital engagement, including signage, TV menus, feature boards, interactive menus, self service ordering, and more.Read more about Seed</t>
  </si>
  <si>
    <t>TVQue</t>
  </si>
  <si>
    <t>https://www.getapp.com/marketing-software/a/tvque/</t>
  </si>
  <si>
    <t>Digital Signage for Roku TV, Roku Sticks. Cheap and Best TV Signage solution.Read more about TVQue</t>
  </si>
  <si>
    <t>Screencorp</t>
  </si>
  <si>
    <t>https://www.getapp.com/marketing-software/a/screencorp-1/</t>
  </si>
  <si>
    <t>Screencorp is a software solution for managing the content displayed on corporate TVs. Companies can use the platform to create content slides, define the order of display, and develop a segmented program strategy based on the city or the environment where TVs are located.Read more about Screencorp</t>
  </si>
  <si>
    <t>Castit Digital Signage Software</t>
  </si>
  <si>
    <t>https://www.getapp.com/marketing-software/a/castit/</t>
  </si>
  <si>
    <t>Inform, inspire, and engage with Castit narrowcasting software.Discover the most innovative and effective way to communicate with your audience, simply and through the cloud.Read more about Castit Digital Signage Software</t>
  </si>
  <si>
    <t>Emity</t>
  </si>
  <si>
    <t>https://www.getapp.com/marketing-software/a/emity/</t>
  </si>
  <si>
    <t>A digital signage web platform allowing to communicate on screens in a simple and playful way.Read more about Emity</t>
  </si>
  <si>
    <t>Doohclick</t>
  </si>
  <si>
    <t>https://www.getapp.com/marketing-software/a/doohclick/</t>
  </si>
  <si>
    <t>Doohclick is a dynamic, data-driven OOH management solution that enables media owners to gain a full overview of their sales, campaigns and inventory in one seamless solution.Read more about Doohclick</t>
  </si>
  <si>
    <t>UTC Software</t>
  </si>
  <si>
    <t>https://www.getapp.com/marketing-software/a/utc-software/</t>
  </si>
  <si>
    <t>UTC Software is a digital signage software that offers both large and small companies the option to hire or permanently install photo- and video box systems. These systems can be used at company parties and also utilized as a tool for lead generation.Read more about UTC Software</t>
  </si>
  <si>
    <t>Abobos Digital Signage</t>
  </si>
  <si>
    <t>https://www.getapp.com/marketing-software/a/abobos-digital-signage/</t>
  </si>
  <si>
    <t>Abobos Digital Signage helps businesses in the healthcare, hospitality, eCommerce, and other sectors manage and publish content remotely. The platform allows administrators to manage multiple devices, upload content, and update digital displays using a centralized dashboard.Read more about Abobos Digital Signage</t>
  </si>
  <si>
    <t>Mulplay</t>
  </si>
  <si>
    <t>https://www.getapp.com/marketing-software/a/mulplay/</t>
  </si>
  <si>
    <t>Mulplay is a cloud-based platform that manages and controls unlimited digital signage screens, whether it's a simple single-screen setup or a complex network of displays.Read more about Mulplay</t>
  </si>
  <si>
    <t>Lookr</t>
  </si>
  <si>
    <t>https://www.getapp.com/marketing-software/a/lookr/</t>
  </si>
  <si>
    <t>Lookr is a cloud-based digital signage software that helps businesses manage staff and storefronts, create advertisement content, and more.Read more about Lookr</t>
  </si>
  <si>
    <t>Local Billboards</t>
  </si>
  <si>
    <t>https://www.getapp.com/marketing-software/a/digital-signage-software/</t>
  </si>
  <si>
    <t>Local Billboards allows businesses to display their products and services and communicate with customers via digital signage. With their innovative display technology, businesses can easily implement and control their digital signage network, reaching customers where and when it matters the most.Read more about Local Billboards</t>
  </si>
  <si>
    <t>Fitness On Demand</t>
  </si>
  <si>
    <t>https://www.getapp.com/marketing-software/a/fitness-on-demand/</t>
  </si>
  <si>
    <t>Fitness On Demand is a cloud-based app that helps fitness businesses with digital signage and conduct virtual classes via content scheduling, media library, and more.Read more about Fitness On Demand</t>
  </si>
  <si>
    <t>Mandoe</t>
  </si>
  <si>
    <t>https://www.getapp.com/marketing-software/a/mandoe/</t>
  </si>
  <si>
    <t>Mandoe Media pioneers in digital signage, offering an integrated platform for businesses to craft compelling displays. Tailored for diverse industries, they amplify brand communication, driving engagement and sales in the digital era.Read more about Mandoe</t>
  </si>
  <si>
    <t>ScreenHippo</t>
  </si>
  <si>
    <t>https://www.getapp.com/marketing-software/a/screenhippo/</t>
  </si>
  <si>
    <t>ScreenHippo is a cloud-based digital signage solution for all employee engagement and communication needs. With ScreenHippo, users can easily create, cast, and manage content on their company TVs remotely, empowering organizations to simplify employee engagement communication across multiple screens.Read more about ScreenHippo</t>
  </si>
  <si>
    <t>VirtuKiosk</t>
  </si>
  <si>
    <t>https://www.getapp.com/marketing-software/a/virtukiosk/</t>
  </si>
  <si>
    <t>Efficient Kiosk Software for wayfinding, surveys, AR/VR, information retrieval, safety protocols, self-service ordering, ticketing, and more. Deploy swiftly!Read more about VirtuKiosk</t>
  </si>
  <si>
    <t>PAM 360</t>
  </si>
  <si>
    <t>https://www.getapp.com/customer-management-software/a/pam-360/</t>
  </si>
  <si>
    <t>PAM 360 is a cloud-based visitor management solution that helps businesses streamline visitor navigation via digital signs and interactive maps. The platform offers a suite of software tools and features to optimize customer experience. It offers functions such as real-time information synthesis and contextual routing to manage navigation outcomes for district owners and operators. PAM 360 also provides frictionless journeys, personalized maps, safe places, and device connectivity.Read more about PAM 360</t>
  </si>
  <si>
    <t>Carbon</t>
  </si>
  <si>
    <t>https://www.getapp.com/marketing-software/a/carbon/</t>
  </si>
  <si>
    <t>Carbon is an enterprise class content management system (CMS) that helps users manage and schedule dynamic digital signage content for multiple displays.Read more about Carbon</t>
  </si>
  <si>
    <t>TIPS Kiosk Management Software</t>
  </si>
  <si>
    <t>https://www.getapp.com/retail-consumer-services-software/a/tips-kiosk-management-software/</t>
  </si>
  <si>
    <t>TIPS™ is a powerful kiosk management platform with robust security, content management, remote admin, and flexible hardware support for kiosks.Read more about TIPS Kiosk Management Software</t>
  </si>
  <si>
    <t>Superbolt</t>
  </si>
  <si>
    <t>https://www.getapp.com/marketing-software/a/superbolt/</t>
  </si>
  <si>
    <t>Superbolt is a cloud-based digital signage platform from Australian industry experts, offering centralized, intuitive, and customer-centric technology. It simplifies visual communication by enabling easy creation, scheduling, and distribution of content on multiple screens. Features include transparent reporting, scheduling tools, and device management. Superbolt caters to shopping centres, restaurants, hotels, schools, events, real estate, offices, staff rosters, and outdoor signs.Read more about Superbolt</t>
  </si>
  <si>
    <t>Bizplay</t>
  </si>
  <si>
    <t>https://www.getapp.com/marketing-software/a/bizplay/</t>
  </si>
  <si>
    <t>Bizplay is a cloud-based solution designed for businesses, organizations, and enterprises seeking to engage audiences and enhance visibility with dynamic digital signage.Read more about Bizplay</t>
  </si>
  <si>
    <t>CloudFit</t>
  </si>
  <si>
    <t>https://www.getapp.com/marketing-software/a/cloudfit/</t>
  </si>
  <si>
    <t>CloudFit offers a cloud-based digital signage solution designed specifically for gyms and fitness clubs, enabling the display and management of workout content on various screens.Read more about CloudFit</t>
  </si>
  <si>
    <t>friendlyway Digital Signage</t>
  </si>
  <si>
    <t>https://www.getapp.com/it-communications-software/a/friendlyway-digital-signage/</t>
  </si>
  <si>
    <t>Effortlessly manage and display a diverse range of digital content across screens. The platform supports various media formats and multiple connected devices, enabling seamless integration with in-house and third-party systems for enhanced user experiences.Read more about friendlyway Digital Signage</t>
  </si>
  <si>
    <t>Simple Signage</t>
  </si>
  <si>
    <t>https://www.getapp.com/marketing-software/a/simple-signage/</t>
  </si>
  <si>
    <t>Simple Signage is a cloud-based digital signage application that allows users to use their existing Google Slideshows as digital signage. This means that no new slide-building programs need to be learned, and they can use the same Google Slideshows they have been using. The software even supports videos imported from Google Drive.Read more about Simple Signage</t>
  </si>
  <si>
    <t>NowSignage</t>
  </si>
  <si>
    <t>https://www.getapp.com/marketing-software/a/nowsignage/</t>
  </si>
  <si>
    <t>NowSignage is a multi-award-winning cloud-based Digital Signage CMS crafted with unique simplicity, flexibility and scalability.Read more about NowSignage</t>
  </si>
  <si>
    <t>VisionboxOne</t>
  </si>
  <si>
    <t>https://www.getapp.com/marketing-software/a/visionboxone/</t>
  </si>
  <si>
    <t>VisionboxOne is a digital signage software complete and easy-to-use. Free for the first screen and without the need of a player. Just a internet connection and a professional monitor.Read more about VisionboxOne</t>
  </si>
  <si>
    <t>TEKUS</t>
  </si>
  <si>
    <t>https://www.getapp.com/marketing-software/a/tekus/</t>
  </si>
  <si>
    <t>Tekus is a content management system created to help businesses streamline digital signage processes, allowing users to remotely deploy, manage, and update their content.Read more about TEKUS</t>
  </si>
  <si>
    <t>Reklama Pro</t>
  </si>
  <si>
    <t>https://www.getapp.com/marketing-software/a/reklama-pro/</t>
  </si>
  <si>
    <t>Reklama PRO is the Italian digital signage software that offers advanced features for easy and intuitive remote management of screens. It includes all the capabilities of the standard Reklama software, plus additional widgets for displaying YouTube videos, clocks, logos, and weather forecasts. Reklama PRO also introduces touch screen functionality, a counter for workplace safety incidents, and user management tools to assign permissions and monitor employee activities.Read more about Reklama Pro</t>
  </si>
  <si>
    <t>Voome</t>
  </si>
  <si>
    <t>https://www.getapp.com/marketing-software/a/voome/</t>
  </si>
  <si>
    <t>For over 20 years, Voome has been developing the optimal Digital Signage Platform for managing communication across the screens in your physical locations, whether they’re in factories, office, retail stores, cruise ships, or the bustling streets of our cities.Read more about Voome</t>
  </si>
  <si>
    <t>Snappy Digital Signage</t>
  </si>
  <si>
    <t>https://www.getapp.com/marketing-software/a/snappy-digital-signage/</t>
  </si>
  <si>
    <t>Digital signage software that allows users to create customizable screen layouts, schedule content like videos, images, and more.Read more about Snappy Digital Signage</t>
  </si>
  <si>
    <t>Disign</t>
  </si>
  <si>
    <t>https://www.getapp.com/marketing-software/a/disign/</t>
  </si>
  <si>
    <t>Disign is an intuitive digital signage platform that allows businesses to create, manage, and display dynamic content effortlessly. With real-time updates, cloud-based control, and interactive features, Disign enhances communication and engagement for businesses of all sizes.Read more about Disign</t>
  </si>
  <si>
    <t>vMenu</t>
  </si>
  <si>
    <t>https://www.getapp.com/marketing-software/a/vmenu/</t>
  </si>
  <si>
    <t>vMenu is a cloud-based digital signage tool that helps businesses remotely manage and update menus across locations. It offers real-time updates across all screens from a single dashboard, allowing users to design and update menus without coding. vmenu is compatible with various POS systems and can be integrated with existing TV hardware, streamlining operations and enhancing customer engagement to drive revenue.Read more about vMenu</t>
  </si>
  <si>
    <t>Parsempo</t>
  </si>
  <si>
    <t>https://www.getapp.com/marketing-software/a/parsempo/</t>
  </si>
  <si>
    <t>Parsempo offers an AI-enabled display management system designed for digital signage and Digital Out of Home (DOOH) applications.Read more about Parsempo</t>
  </si>
  <si>
    <t>Signage Space</t>
  </si>
  <si>
    <t>https://www.getapp.com/marketing-software/a/signage-space/</t>
  </si>
  <si>
    <t>Signage Space is a cloud-based digital signage platform that operates through a web-based content management system paired with an Android player application, creating a streamlined approach to digital display management. Users can connect displays to the platform by entering a code, allowing the system to handle the technical aspects of content delivery and display management.Read more about Signage Space</t>
  </si>
  <si>
    <t>Display Advertising</t>
  </si>
  <si>
    <t>https://www.getapp.com/marketing-software/display-advertising/os/web-based</t>
  </si>
  <si>
    <t>monday.com Work OS helps you create, distribute, and manage display ad campaigns. Use data to optimize marketing tactics, collaborate in real-time, and use no-code automations, ready-made templates, and visual dashboards to streamline workflows and customize the platform to fit your exact needs.Read more about monday.com</t>
  </si>
  <si>
    <t>Amplify results with retargetingRun dynamic and highly targeted multi-channel remarketing campaigns across such channels as Instagram, Facebook, YouTube and the Google Display Network, which includes thousands of the most-visited websites online.Read more about Marketing 360</t>
  </si>
  <si>
    <t>Instapage lets you create, optimize, personalize, and analyze landing pages for to turn more of your advertising clicks into successful conversions without increasing your ad budget.Read more about Instapage</t>
  </si>
  <si>
    <t>Zeetaminds is hardware agnostic digital signage software which is Cost-effective, Robust and filled with powerful features. The content management system (CMS) is known for its intuitive user interface, security and efficient workflows.Read more about Zeetaminds</t>
  </si>
  <si>
    <t>MediaRadar</t>
  </si>
  <si>
    <t>https://www.getapp.com/sales-software/a/mediaradar/</t>
  </si>
  <si>
    <t>MediaRadar is a cloud-based sales enablement tool for ad sales professionals &amp; agencies. The online MediaRadar platform aims to streamline the sales process by providing ad sales teams with market analysis to help close more deals and to determine who to talk to, when to reach out, and what to say.Read more about MediaRadar</t>
  </si>
  <si>
    <t>AgencyAnalytics is an all-in-one SEO, PPC and social analytics dashboard and reporting solution for marketing agenciesRead more about AgencyAnalytics</t>
  </si>
  <si>
    <t>ReportGarden is a reporting &amp; dashboards software that helps enterprise ad agencies prepare analysis &amp; performance reports for improved client communicationRead more about ReportGarden</t>
  </si>
  <si>
    <t>BlueWinston</t>
  </si>
  <si>
    <t>https://www.getapp.com/marketing-software/a/bluewinston/</t>
  </si>
  <si>
    <t>BlueWinston is an innovative product ads tool for Google Search product advertising automation which enables users to create &amp; synchronize ads &amp; long-tail keywords for hundreds of products in just a few minutes.Read more about BlueWinston</t>
  </si>
  <si>
    <t>Caflou is an all-in-one business management system ideal for small &amp; midsize companies. With Caflou you manage your customer relations, projects with their budgets, finances and profitability, track time, manage your team and workload or even automate trivial activities, in one from place anywhere.Read more about CAFLOU</t>
  </si>
  <si>
    <t>Madgicx's omnichannel advertising capabilities allow you to leverage your Facebook ad account data to Retarget your audience on Google GDN using your top-performing creatives.Read more about Madgicx</t>
  </si>
  <si>
    <t>RollWorks is an Account-Based Platform with ABM and advertising solutions enabling growth-oriented B2B marketers to deeply understand their buyers and rapidly drive business results.Read more about RollWorks</t>
  </si>
  <si>
    <t>The fastest way to plan work from daily tasks and projects automatically around your teams calendar. The one place to schedule daily work, recurring tasks, events, team projects and more both automatically and manually.Read more about TimeHero</t>
  </si>
  <si>
    <t>Uptmz</t>
  </si>
  <si>
    <t>https://www.getapp.com/marketing-software/a/uptmz/</t>
  </si>
  <si>
    <t>Uptmz is an automated advertising platform that provides cheaper and better advertising in Google Ads.Read more about Uptmz</t>
  </si>
  <si>
    <t>Teamogy is fully integrated solution which covers key agency needs - from job management, task and capacity planning, time reporting to invoicing and billing. Teamogy is ideal for small studios as well as large multinational network agencies.Read more about Teamogy</t>
  </si>
  <si>
    <t>Genius Monkey</t>
  </si>
  <si>
    <t>https://www.getapp.com/marketing-software/a/genius-monkey/</t>
  </si>
  <si>
    <t>Genius Monkey provides data-driven programmatic ad-buying solutions that help brands navigate the world of digital advertising. Their platform allows marketers to run highly targeted ad campaigns that reach the right audiences in the right place at precisely the right time.Read more about Genius Monkey</t>
  </si>
  <si>
    <t>Bannerwise is a Creative Management Platform that you can use for increasing the ROI of your display advertising campaigns by creating relevant and thus better performing ads with ease, while at the same time decrease the set-up and production time. Unlock the full potential of display advertising!Read more about Bannerwise</t>
  </si>
  <si>
    <t>Storyteq's Creative Automation platform revolutionizes Display Advertising Software, enabling swift activation of on-brand campaigns.Our platform facilitates dynamic template creation for display ads, ensuring rapid campaign delivery and performance optimisation.Read more about Storyteq</t>
  </si>
  <si>
    <t>Confect</t>
  </si>
  <si>
    <t>https://www.getapp.com/marketing-software/a/confect/</t>
  </si>
  <si>
    <t>Confect is a cloud-based dynamic ads software that helps performance marketers get better ROAS through improving and automating creation of creatives for Dynamic Product Ads.Read more about Confect</t>
  </si>
  <si>
    <t>Neurons</t>
  </si>
  <si>
    <t>https://www.getapp.com/emerging-technology-software/a/neurovison/</t>
  </si>
  <si>
    <t>The leading attention AI app to accurately predict customer attention. Optimize all your visual assets before publication.Read more about Neurons</t>
  </si>
  <si>
    <t>PropellerAds</t>
  </si>
  <si>
    <t>https://www.getapp.com/marketing-software/a/propellerads/</t>
  </si>
  <si>
    <t>PropellerAds is a multisource advertising software that provides access to unique traffic sources and AI-based ad-serving tools for media buyers, agencies, brands, and affiliate marketers. Administrators can personalize advertisements to reach target audiences based on user interests.Read more about PropellerAds</t>
  </si>
  <si>
    <t>plista</t>
  </si>
  <si>
    <t>https://www.getapp.com/marketing-software/a/plista/</t>
  </si>
  <si>
    <t>Plista offers companies customized advertising campaigns for digital channels. The tool facilitates the creation, coordination and monitoring of campaigns. The focus of custom advertising placements is on user experience and optimal brand awareness.Read more about plista</t>
  </si>
  <si>
    <t>cropink</t>
  </si>
  <si>
    <t>https://www.getapp.com/marketing-software/a/cropink/</t>
  </si>
  <si>
    <t>Cropink automates the creation of dynamic product ads using product feed data. Marketers can easily design custom ads, preview in real-time, and launch multi-platform campaigns. Key features include templates, Figma integration, and restart-free Meta campaigns for seamless updates.Read more about cropink</t>
  </si>
  <si>
    <t>Vid Hoarder</t>
  </si>
  <si>
    <t>https://www.getapp.com/marketing-software/a/vid-hoarder/</t>
  </si>
  <si>
    <t>Vid Hoarder allows businesses to find the best videos and top channels for them to advertise on. The platform enables users to run profitable YouTube ad campaigns.Read more about Vid Hoarder</t>
  </si>
  <si>
    <t>Brandzooka</t>
  </si>
  <si>
    <t>https://www.getapp.com/marketing-software/a/brandzooka/</t>
  </si>
  <si>
    <t>Brandzooka helps agencies, businesses, and franchises create, launch, and manage video advertisement campaigns across various online platforms like Facebook, MediaMath, YouTube, Adobe, and more. It lets users engage with the audience on TV and other digital channels using multimedia advertisements.Read more about Brandzooka</t>
  </si>
  <si>
    <t>MNTN Performance TV</t>
  </si>
  <si>
    <t>https://www.getapp.com/marketing-software/a/mntn-performance-tv/</t>
  </si>
  <si>
    <t>MNTN Performance TV is a prospecting solution designed to deliver highly-targeted, conversion-optimized campaigns to helps businesses find new customers. This solution includes TV campaign management tools that can help advertisers reach their goals at scale. MNTN Performance TV provides measurable metrics to track viewers who make a purchase after seeing a Performance TV ad. Users can easily upload their ad creatives, set their target audience, launch a campaign, and measure its success.Read more about MNTN Performance TV</t>
  </si>
  <si>
    <t>SpicyTool</t>
  </si>
  <si>
    <t>https://www.getapp.com/marketing-software/a/spicytool/</t>
  </si>
  <si>
    <t>Spicytool is a cloud-based platform that helps marketers with the creation and optimization of advertisements using artificial intelligence (AI). With Spicytool, you can enhance your advertising efforts and improve your campaign performance.Read more about SpicyTool</t>
  </si>
  <si>
    <t>Amanda AI</t>
  </si>
  <si>
    <t>https://www.getapp.com/marketing-software/a/amanda-ai/</t>
  </si>
  <si>
    <t>Amanda AI is a cloud-based marketing software that helps businesses automate tasks, such as creating exclusion and remarketing lists and monitoring stock level checks. By automating paid marketing processes on Google, Meta, and Bing, users can optimize daily advertising budgets and create finance lists.Read more about Amanda AI</t>
  </si>
  <si>
    <t>afront</t>
  </si>
  <si>
    <t>https://www.getapp.com/marketing-software/a/afront/</t>
  </si>
  <si>
    <t>afront is new-generation programmatic advertising platform for marketers and affiliates who strive to gear highly-targeted advertising campaigns across channels and formats. It provides access to 100,000 websites and publishers all over the world to promote products and reach a global audience. afront allows launching new campaigns in minutes with easy setup, clear insights from real-time statistics, and support from dedicated account managers.Read more about afront</t>
  </si>
  <si>
    <t>Email Marketing</t>
  </si>
  <si>
    <t>https://www.getapp.com/marketing-software/email-marketing/os/web-based</t>
  </si>
  <si>
    <t>https://www.capterra.com/ppc/clicks/collect/GA/directory/d4f9fc76-9ea5-40e1-99c4-a6d200b2e0b3/destination?country=ID&amp;language=en&amp;specificLocation=serp_oses&amp;sessionStartPage=&amp;categoryId=bdba7456-6f4c-48ab-ac26-37068339174c&amp;listingPosition=1&amp;gaClientId=R0ExLjEuMTY0NjAzNTA4NC4xNzU2NjI1MDI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97befb9-b4cd-48ea-8de1-814dc67077fe</t>
  </si>
  <si>
    <t>#1 FREE CRM and email marketing platform with over 12 million sales teams worldwide. Email automation, trigger emails, more.Read more about Bitrix24</t>
  </si>
  <si>
    <t>MailChimp features allow you to send marketing emails, automated messages, and targeted campaigns. And our detailed reports help you keep improving over time.Read more about Mailchimp</t>
  </si>
  <si>
    <t>HubSpot's software helps you attract new subscribers and grow your list over timeRead more about HubSpot Marketing Hub</t>
  </si>
  <si>
    <t>Squarespace Email Campaigns make it easy to unify your brand voice—from your website homepage to your emails. Manage all of your email marketing in one centralized dashboard on any device. Refine your email strategy with real-time campaign and website analytics from one source.Read more about Squarespace</t>
  </si>
  <si>
    <t>Send targeted group messages to groups of contacts with detailed reporting on Opens &amp; Clicks.Read more about Nimble</t>
  </si>
  <si>
    <t>Jobber Campaigns help you easily create effective email marketing campaigns to boost your revenue from customers you already have.Read more about Jobber</t>
  </si>
  <si>
    <t>Stay top of mind with email and textNurture your leads, customers and more with effective email and text message marketing. Send the right campaign, at the right time, to the right person to boost sales. Create your free account today to learn more and explore plans and pricing.Read more about Marketing 360</t>
  </si>
  <si>
    <t>EngageBay allows you to grow your business with powerful email marketing. Choose from several ready-made email template or create your own from a wide array of templates. Use our simple drag &amp; drop interface to create amazing templates. Personalize every part of the email and send them in a click.Read more about EngageBay CRM</t>
  </si>
  <si>
    <t>Hunter</t>
  </si>
  <si>
    <t>https://www.getapp.com/marketing-software/a/hunter/</t>
  </si>
  <si>
    <t>Hunter is a cloud-based email marketing software designed to help businesses of all sizes send cold emails, insert images in emails, export domain search results, and more. The platform enables organizations to find emails on company websites, verify domains, and handle follow-ups.Read more about Hunter</t>
  </si>
  <si>
    <t>ZeroBounce offers seven core products designed to boost email marketing performance and improve sender reputation, including:Email validationActivity DataInbox placement testEmail server testDMARC monitoringRead more about ZeroBounce</t>
  </si>
  <si>
    <t>Success.ai</t>
  </si>
  <si>
    <t>https://www.getapp.com/marketing-software/a/success-ai/</t>
  </si>
  <si>
    <t>Success.ai is an AI-enabled platform that helps businesses create and manage email campaigns, regardless of the number of sending accounts that need to be integrated.Read more about Success.ai</t>
  </si>
  <si>
    <t>Quickly and easily create high converting email campaigns, manage your subscriber lists, schedule social posts across multiple platforms.Read more about iContact</t>
  </si>
  <si>
    <t>Improve Your Email Marketing With KeapLet our software make your email marketing easier and more effective than ever. Better delivery, better growth.Read more about Keap</t>
  </si>
  <si>
    <t>MailerFind</t>
  </si>
  <si>
    <t>https://www.getapp.com/sales-software/a/mailerfind/</t>
  </si>
  <si>
    <t>Mailerfind gathers for you the contact details of your ideal clients faster than ever. This lead generation tool is helpful for any business owner that needs a traffic source and to increase conversions within a short time in a cost-efficient way.Read more about MailerFind</t>
  </si>
  <si>
    <t>Robly</t>
  </si>
  <si>
    <t>https://www.getapp.com/marketing-software/a/robly/</t>
  </si>
  <si>
    <t>Robly is an automated email marketing tool for boosting campaign open rates &amp; growing newsletter subscriptions with OpenGen, Robly A.I. and Exit-Intent featuresRead more about Robly</t>
  </si>
  <si>
    <t>lemlist</t>
  </si>
  <si>
    <t>https://www.getapp.com/marketing-software/a/lemlist/</t>
  </si>
  <si>
    <t>lemlist is a user-friendly cold outreach solution that helps users reach customer inboxes and receive replies.Read more about lemlist</t>
  </si>
  <si>
    <t>Our integrated CRM and marketing solution lets you build campaigns and send emails directly from your CRM, using your data to personalize and segment. New leads can be captured from a website and assigned to sales staff to follow up. Or add them directly to an automated campaign, and work smarter.Read more about Spotler CRM</t>
  </si>
  <si>
    <t>SalesBlink</t>
  </si>
  <si>
    <t>https://www.getapp.com/sales-software/a/salesblink/</t>
  </si>
  <si>
    <t>SalesBlink is a tool for automating sales outreach, featuring AI for crafting emails, follow-up automation, CRM integration, a meeting scheduler, and performance reports. It's designed for sales teams aiming to boost efficiency and results in email campaigns.Read more about SalesBlink</t>
  </si>
  <si>
    <t>Cyberimpact</t>
  </si>
  <si>
    <t>https://www.getapp.com/all-software/a/cyberimpact/</t>
  </si>
  <si>
    <t>All the tools you need to succeed in email marketing, without hassleRead more about Cyberimpact</t>
  </si>
  <si>
    <t>Use Salesforce Pardot to create personalized, triggered email campaigns, landing pages &amp; forms. Features include spam analysis, A/B testing, alerts, &amp; reports.Read more about Salesforce Marketing Cloud Account Engagement</t>
  </si>
  <si>
    <t>Kit</t>
  </si>
  <si>
    <t>https://www.getapp.com/marketing-software/a/convertkit/</t>
  </si>
  <si>
    <t>Kit, formerly ConvertKit, is a marketing &amp; lead generation automation solution aimed at professional bloggers, with opt-in forms, drip email marketing, landing pages, and moreRead more about Kit</t>
  </si>
  <si>
    <t>Salesforce Marketing Cloud combines a number of features to execute basic or complex email marketing campaigns. Create targeted, timely emails &amp; track campaignsRead more about Salesforce Marketing Cloud</t>
  </si>
  <si>
    <t>Send beautifully-designed, responsive emails. Increase your sales and subscriber engagement through comprehensive email marketing campaigns.Read more about GetResponse</t>
  </si>
  <si>
    <t>Sender</t>
  </si>
  <si>
    <t>https://www.getapp.com/marketing-software/a/sender/</t>
  </si>
  <si>
    <t>Email marketing software which provides a top level service with super helpful support at a fraction of a cost.Read more about Sender</t>
  </si>
  <si>
    <t>AWeber helps you write emails faster, automate your marketing, and grow your business. With built-in AI tools, reliable deliverability, and easy-to-use features, it’s perfect for creators, coaches, and small businesses who want pro results without the hassle.Read more about AWeber</t>
  </si>
  <si>
    <t>Easy-to-use, enterprise-grade solutions that will make your customer interactions feel exceptionally personalRead more about SALESmanago Marketing Automation</t>
  </si>
  <si>
    <t>Direct Mail</t>
  </si>
  <si>
    <t>https://www.getapp.com/marketing-software/a/direct-mail/</t>
  </si>
  <si>
    <t>Direct Mail is an email marketing solution for Mac &amp; iOS which includes customizable email templates, mailing list segmentation, custom sign-up forms, and moreRead more about Direct Mail</t>
  </si>
  <si>
    <t>Easily create beautiful Marketing Campaigns using vcita's custom template. Segment clients based on their location, interests and more. Use a pre-built template to create gorgeous, mobile-friendly marketing campaigns, designed with customer engagement in mind.Read more about vcita</t>
  </si>
  <si>
    <t>UseINBOX</t>
  </si>
  <si>
    <t>https://www.getapp.com/marketing-software/a/inbox/</t>
  </si>
  <si>
    <t>With drag and drop based newsletter design, reporting and analyze tools and mobile friendly interface, INBOX is a complete all-in-one email marketing product.Read more about UseINBOX</t>
  </si>
  <si>
    <t>FireDrum Email Marketing</t>
  </si>
  <si>
    <t>https://www.getapp.com/marketing-software/a/firedrum/</t>
  </si>
  <si>
    <t>Our easy-to-use email marketing software will empower you to send effective automated email campaigns and track your marketing success with ease.Read more about FireDrum Email Marketing</t>
  </si>
  <si>
    <t>Salesflare is an intelligent CRM &amp; email marketing platform, used by thousands of small and medium sized B2B businesses who sell more with less work. It sends automated email sequences, so you can reach out to your leads at scale in a personal way.Read more about Salesflare</t>
  </si>
  <si>
    <t>Buttondown</t>
  </si>
  <si>
    <t>https://www.getapp.com/marketing-software/a/buttondown/</t>
  </si>
  <si>
    <t>Some were built for large corporations that spent all day adjusting templates and workflow automations because they were so powerful and intricate. Buttondown is a product that lets users send beautiful, high-quality newsletters directly from their inbox.Read more about Buttondown</t>
  </si>
  <si>
    <t>Remarkety is a leading Email &amp; SMS Marketing Automation Platform for eCommerce. A data-driven marketing system designed from the ground up for eCommerce website. With Remarkety you can segment and target (email/sms/social) your customers based on real time shopping behavior and purchase history.Read more about Remarkety</t>
  </si>
  <si>
    <t>TotalBrokerage</t>
  </si>
  <si>
    <t>https://www.getapp.com/sales-software/a/totalbrokerage/</t>
  </si>
  <si>
    <t>TotalBrokerage offers the real estate industry’s most comprehensive sales and management platform built to scale brokerage performance, from first contact to close. With feature-rich solutions, system integrations, and unparalleled client service, TotalBrokerage enables brokerages to gain a competitRead more about TotalBrokerage</t>
  </si>
  <si>
    <t>Drip helps community-driven brands reach the right person at the right time with hyper-personalized email marketing campaigns. Customize one of our many prebuilt templates to fit your brand. Use one of our workflows like our welcome series or cart recovery flow. The possibilities are endless.Read more about Drip</t>
  </si>
  <si>
    <t>With a few clicks, Kartra can send out branded emails using customizable templates that keep your audience engaged and buying. Kartra can split-test your email contents and subject lines, track conversions, and then automatically switch to whichever version converts the best.Read more about Kartra</t>
  </si>
  <si>
    <t>Personalize your communications and grow your organization with branded email campaigns, newsletters, and event invitations that can be built and sent in few clicks.Read more about Glue Up</t>
  </si>
  <si>
    <t>StayFi</t>
  </si>
  <si>
    <t>https://www.getapp.com/marketing-software/a/stayfi/</t>
  </si>
  <si>
    <t>StayFi’s email tool is built for vacation rental managers—featuring one-click newsletters, automations, automatic property information insertion, and guest data capture to grow direct bookings. Easily send branded, targeted campaigns without needing a designer or developer.Read more about StayFi</t>
  </si>
  <si>
    <t>MessageBird solves your communication challenges via our SMS, Voice and Conversations APIs.Read more about Bird</t>
  </si>
  <si>
    <t>https://www.getapp.com/education-childcare-software/a/coach/</t>
  </si>
  <si>
    <t>Podia is a platform that lets you build a free, no-code website, host a community (free or paid), and sell your digital products. With Podia, you get all the tools you need to start and grow an online business — for free.Read more about Podia</t>
  </si>
  <si>
    <t>Simple CRM to store and share and manage leads and prospects; communicate with team members; and manage follow ups.Read more about Highrise</t>
  </si>
  <si>
    <t>Use Ortto to automate &amp; track your email marketing. Nurture leads, A/B split test, build and personalize with dynamic text or use a pre-designed template.Read more about Ortto</t>
  </si>
  <si>
    <t>Platformly</t>
  </si>
  <si>
    <t>https://www.getapp.com/marketing-software/a/platformly/</t>
  </si>
  <si>
    <t>Cloud-based marketing automation tool that drives growth for online businesses by engaging audiences across multiple channels.Read more about Platformly</t>
  </si>
  <si>
    <t>MonkeyPod</t>
  </si>
  <si>
    <t>https://www.getapp.com/nonprofit-software/a/monkeypod/</t>
  </si>
  <si>
    <t>MonkeyPod is an all-in-one platform to manage nonprofit accounting, donor management, grants management, CRM, email marketing, online fundraising, and more. Add unlimited users, CRM entities, email subscribers, online fundraising pages, pipelines, and more at no additional cost.Read more about MonkeyPod</t>
  </si>
  <si>
    <t>Email Marketing Software with drag-n-drop email campaign builder, template library, and powerful reporting and analytics.Read more about LeadSquared</t>
  </si>
  <si>
    <t>E-goi’s Email Marketing ensures top deliverability, AI-driven segmentation &amp; automation—delivering the right message, every time. Behavioral triggers, A/B testing &amp; personalization boost engagement, while real-time tracking &amp; integrations optimize campaigns to drive conversions.Read more about E-goi</t>
  </si>
  <si>
    <t>Lyne.ai</t>
  </si>
  <si>
    <t>https://www.getapp.com/sales-software/a/lyneai/</t>
  </si>
  <si>
    <t>Lyne.ai provides users with an artificial intelligence-enabled sales tool which allows them to write thousands of personalized email icebreakers for their cold outreach campaigns in minutes.Read more about Lyne.ai</t>
  </si>
  <si>
    <t>Collect emails using giveaways, contests and reward programs, then engage, follow up and convert via our trigger emails and direct ESP or SMTP intergrations. Try it out for free (no cc required)!Read more about VYPER</t>
  </si>
  <si>
    <t>SmartrMail</t>
  </si>
  <si>
    <t>https://www.getapp.com/marketing-software/a/smartrmail/</t>
  </si>
  <si>
    <t>SmartrMail is a cloud-based email marketing application which assists eCommerce firms with sales tracking and customer segmentation. The solution offers a range of features including mailing list management, subscriber database, workflows, recommendation emails, and predefined templates.Read more about SmartrMail</t>
  </si>
  <si>
    <t>Drive faster revenue growth with innovative lifecycle email marketing and cart abandonment software powered by your very own world-class email marketing team.Read more about Rejoiner</t>
  </si>
  <si>
    <t>Bento</t>
  </si>
  <si>
    <t>https://www.getapp.com/marketing-software/a/bento/</t>
  </si>
  <si>
    <t>Bento is an email automation solution for startups to retain customers and boost revenue via improved marketing.Read more about Bento</t>
  </si>
  <si>
    <t>Sopro’s B2B email campaigns open real conversations and drive revenue. Expert teams craft tailored messaging, build live prospect lists, manage deliverability with domain warm-up and compliance checks, then deliver leads directly into your CRM.Read more about Sopro</t>
  </si>
  <si>
    <t>Activity Messenger</t>
  </si>
  <si>
    <t>https://www.getapp.com/legal-law-software/a/activity-messenger/</t>
  </si>
  <si>
    <t>We help gymnastics clubs, schools or dance studios translate your business rules into scalable workflows with a fully customizable camp &amp; class management softwareRead more about Activity Messenger</t>
  </si>
  <si>
    <t>Elevate your email marketing automation with personalization powered by deep customer data, analytics, AI, and A/B testing. Bloomreach helps you understand your customers and create better emails, so your campaigns feel personal and convert more.Read more about Bloomreach</t>
  </si>
  <si>
    <t>Marsello's marketing and customer loyalty tools help you run marketing campaigns that drive sales consistently. Enable automated email and SMS campaigns that reach customers at the right time, or craft detailed customer segments and send targeted email campaigns that drive engagement.Read more about Marsello</t>
  </si>
  <si>
    <t>Send effective, responsive emails with advanced features that make creating and tracking campaigns a breeze.Read more about Pinpointe</t>
  </si>
  <si>
    <t>Vision6 is an SMS and email marketing platform for agencies &amp; marketers to design, send, &amp; analyze email marketing campaignsRead more about Vision6</t>
  </si>
  <si>
    <t>Flodesk</t>
  </si>
  <si>
    <t>https://www.getapp.com/marketing-software/a/flodesk/</t>
  </si>
  <si>
    <t>Flodesk is a user-friendly email marketing and digital sales tool for marketing companies and teams of all sizes.Read more about Flodesk</t>
  </si>
  <si>
    <t>Mailercloud</t>
  </si>
  <si>
    <t>https://www.getapp.com/marketing-software/a/mailercloud/</t>
  </si>
  <si>
    <t>Mailercloud is a user-friendly email marketing automation platform that helps businesses design, automate, and optimize email campaigns for higher engagement and conversions.Read more about Mailercloud</t>
  </si>
  <si>
    <t>Superb Email Marketing for SMB's and Enterprise alike!Read more about 1PointMail</t>
  </si>
  <si>
    <t>Mailmeteor</t>
  </si>
  <si>
    <t>https://www.getapp.com/marketing-software/a/mailmeteor/</t>
  </si>
  <si>
    <t>Mailmeteor is an email marketing software that enables businesses to send personalized email campaigns. The platform enables marketers to personalize mass emails, preview drafts before sending, segment contacts, schedule mail merges, and more.Read more about Mailmeteor</t>
  </si>
  <si>
    <t>Mailrelay</t>
  </si>
  <si>
    <t>https://www.getapp.com/marketing-software/a/mailrelay-email-marketing/</t>
  </si>
  <si>
    <t>Mailrelay is an email marketing tool with a strong focus on client support and delivery.Read more about Mailrelay</t>
  </si>
  <si>
    <t>emfluence's email marketing tools enable seamless creation, personalization, and automation of campaigns, driving higher engagement and conversions with every send.Read more about emfluence Marketing Platform</t>
  </si>
  <si>
    <t>AnyBiz</t>
  </si>
  <si>
    <t>https://www.getapp.com/marketing-software/a/anybiz/</t>
  </si>
  <si>
    <t>AnyBiz is an AI-driven platform transforming B2B lead generation by automating tasks traditionally handled by SDRs. Its advanced AI agents offer personalized marketing solutions to optimize lead generation efforts.Read more about AnyBiz</t>
  </si>
  <si>
    <t>Powerful Email Marketing driven by your CRM.  HTML templates, on-going automated drip campaigns.  Auto-responders and campaign automation.Read more about SalesNexus</t>
  </si>
  <si>
    <t>Kickbox combines the best tools for email deliverability, from reputation monitoring to email testing, alerts, verification, and more.Read more about Kickbox Email Verification</t>
  </si>
  <si>
    <t>Smaily</t>
  </si>
  <si>
    <t>https://www.getapp.com/marketing-software/a/smaily/</t>
  </si>
  <si>
    <t>Smaily is an email marketing and automation tool, created to make email marketing easy, accessible and affordable for everyone. You'll be able to upgrade your email marketing results while downgrading the bills!Read more about Smaily</t>
  </si>
  <si>
    <t>Klickpages</t>
  </si>
  <si>
    <t>https://www.getapp.com/marketing-software/a/klickpages/</t>
  </si>
  <si>
    <t>Klickpages is an email marketing software designed to help businesses change colors, add images, and edit content to create customizable landing pages using built-in templates. Key features include campaign creation, click-through rate analysis, A/B testing, campaign creation, scheduled URL redirection, and engagement tracking.Read more about Klickpages</t>
  </si>
  <si>
    <t>Create fully automated email marketing funnels with beautiful drag and drop emails, all backed by the industry's best delivery rates.Read more about Ontraport</t>
  </si>
  <si>
    <t>The Ongage email marketing platform offers capabilities that include an email API and everything you need to manage high-end campaigns at scale. Features include a full analytical suite, advanced segmentation, dynamic personalization, data-driven campaigns management, next-gen SMTP relay, and more.Read more about Ongage</t>
  </si>
  <si>
    <t>Paubox Email Suite</t>
  </si>
  <si>
    <t>https://www.getapp.com/healthcare-pharmaceuticals-software/a/paubox-email-suite/</t>
  </si>
  <si>
    <t>Paubox Email Suite is a HIPAA-compliant email encryption software designed to help businesses manage and secure emails using encryption and data loss prevention methods. It includes ExecProtect, which allows businesses to prevent data breaches, phishing, and display name spoofing attacks by automatically detecting and blocking impersonation scams and informing administrators via emails.Read more about Paubox Email Suite</t>
  </si>
  <si>
    <t>Promoly</t>
  </si>
  <si>
    <t>https://www.getapp.com/marketing-software/a/promoly/</t>
  </si>
  <si>
    <t>Promoly is an audio and content promotion tool that helps creatives drive downloads and grow their audience. The platform makes it easy to craft and manage captivating promotional campaigns, collect feedback from recipients, and organize email contacts into targeted segments. Promoly also provides access to a network of influential DJs to help promote music to a wider audience.Read more about Promoly</t>
  </si>
  <si>
    <t>ActiveDEMAND provide everything you need for email marketing campaigns including templates, landing pages, list management, reporting and more!Read more about ActiveDEMAND</t>
  </si>
  <si>
    <t>Craft intelligent email marketing campaigns within minutes. Ensure that your emails reach the inbox at the right time.Read more about MDirector</t>
  </si>
  <si>
    <t>G-Lock EasyMail7</t>
  </si>
  <si>
    <t>https://www.getapp.com/marketing-software/a/g-lock-easymail7/</t>
  </si>
  <si>
    <t>G-Lock EasyMail7 is an email marketing automation software designed to help SMBs and nonprofits create, schedule, and run bulk email campaigns and manage subscriber data. Features include secure data storage, contact list management, autoresponders, role-based permissions, and preview mode.Read more about G-Lock EasyMail7</t>
  </si>
  <si>
    <t>CRM Messaging Email Marketing helps businesses create, automate, and track email campaigns. Send personalized emails, nurture leads, and boost engagement with high deliverability, real-time analytics, and automation—ensuring effective communication and higher conversions for your business.Read more about CRM Messaging</t>
  </si>
  <si>
    <t>Privy</t>
  </si>
  <si>
    <t>https://www.getapp.com/marketing-software/a/privy/</t>
  </si>
  <si>
    <t>Privy helps you grow your email list and online sales through highly targeted banners, pop-ups, landing pages, conversion tracking &amp; more.Read more about Privy</t>
  </si>
  <si>
    <t>WoowUp</t>
  </si>
  <si>
    <t>https://www.getapp.com/customer-management-software/a/woowup/</t>
  </si>
  <si>
    <t>Segment-based email marketing and automated triggers. Creation of customer profiles. CRM specialized in Retail.Read more about WoowUp</t>
  </si>
  <si>
    <t>ExpertSender</t>
  </si>
  <si>
    <t>https://www.getapp.com/all-software/a/expertsender/</t>
  </si>
  <si>
    <t>ExpertSender offers a single platform for advanced marketing automation across the most popular email, SMS, mobile and web channels.Read more about ExpertSender</t>
  </si>
  <si>
    <t>Iterable combines all email marketing (blast, transactional, lifecycle) into a single platform.Read more about Iterable</t>
  </si>
  <si>
    <t>Mad Mimi</t>
  </si>
  <si>
    <t>https://www.getapp.com/marketing-software/a/mad-mimi/</t>
  </si>
  <si>
    <t>Mad Mimi makes it simple to create beautiful HTML emails with a full-featured email marketing platform and template-free email design tools. The easy-to-use platform helps users create, send, and track email campaigns, all from within the same intuitive interface.Read more about Mad Mimi</t>
  </si>
  <si>
    <t>BigMailer is a cloud-based solution designed to help businesses of all sizes automate processes for handling digital campaigns. BigMailer lets users manage multiple brands from a unified dashboard by displaying various campaigns, lists, and forms.Read more about BigMailer</t>
  </si>
  <si>
    <t>Inxmail</t>
  </si>
  <si>
    <t>https://www.getapp.com/marketing-software/a/inxmail/</t>
  </si>
  <si>
    <t>Inxmail is the service-oriented tech specialist for secure, data-driven communication in email marketing. With the modular email marketing platform and excellent service over 2,000 customers realize campaigns and trigger-based transactional emails that ensure sustainable business success.Read more about Inxmail</t>
  </si>
  <si>
    <t>Start with 14 days free trial (no credit card needed) &amp; pricing starts at $7.49/m. Over 3000 companies around the world trust SendX for simple, effective &amp; affordable email marketing. SendX provides unlimited emails, 24x7 live support, great email deliverability.Read more about SendX</t>
  </si>
  <si>
    <t>Mailsenpai</t>
  </si>
  <si>
    <t>https://www.getapp.com/marketing-software/a/mailsenpai/</t>
  </si>
  <si>
    <t>Do you need  to simplify the management of your newsletter campaigns? Mailsenpai is the software you are looking for. Simple, easy and effective. It guarantees a high email delivery rate and extreme ease in creating templates and newsletters to send to your subscribers.Read more about Mailsenpai</t>
  </si>
  <si>
    <t>Send personalized, targeted and behaviour triggered emails that your customers will love.Read more about User.com</t>
  </si>
  <si>
    <t>Pure360's easy-to-use email marketing platform saves time and improves results. Build beautiful emails your customers will love with drag-and-drag simplicity.Read more about Spotler Mail+</t>
  </si>
  <si>
    <t>FreshMail is a free tool which will guide you through the world of professional email marketing. Sending email campaigns have been never so easy!Read more about FreshMail</t>
  </si>
  <si>
    <t>Yet Another Mail Merge</t>
  </si>
  <si>
    <t>https://www.getapp.com/marketing-software/a/yet-another-mail-merge/</t>
  </si>
  <si>
    <t>YAMM is the best and easiest mail merge tool for Gmail. Send mass personalized emails in bulk directly from Google Sheets and Gmail. Get an open rate up to 20x higher than with traditional emailing solutions. Track results in real time from a spreadsheet.Read more about Yet Another Mail Merge</t>
  </si>
  <si>
    <t>Enginemailer</t>
  </si>
  <si>
    <t>https://www.getapp.com/marketing-software/a/enginemailer/</t>
  </si>
  <si>
    <t>Enginemailer is an integrated platform that offers marketers efficient data management and email marketing tools. Key features include A/B testing, reporting and analytics, template management, customer survey, mailing list management, mass email delivery, CRM support, and automation tools.Read more about Enginemailer</t>
  </si>
  <si>
    <t>E-shot</t>
  </si>
  <si>
    <t>https://www.getapp.com/marketing-software/a/e-shot/</t>
  </si>
  <si>
    <t>E-shot is a cloud-based email marketing platform that can be used to deliver highly personalized and accessible messaging to customers. The platform helps public and private sector organizations build automated email and SMS campaigns, dynamically maintain contact groups based on behavioral data, and trigger customer interactions by monitoring their online behavior.Read more about E-shot</t>
  </si>
  <si>
    <t>Create visually stunning emails using the drag-and-drop builder, advanced targeting, robust automation, and insightful analytics to boost customer engagement and conversions.Read more about Easymailing</t>
  </si>
  <si>
    <t>QuickMail.io is an automated email solution which helps business development teams &amp; entrepreneurs streamline processes related to outbound operations through automated email campaigns. The platform lets users send personalized cold emails to prospects, &amp; perform follow-ups on priority leads.Read more about QuickMail</t>
  </si>
  <si>
    <t>Create and send unlimited email campaigns (HTML newsletters or plain text emails). Automate your process with our built-in Visual Automations.Read more about SalesSeek</t>
  </si>
  <si>
    <t>ZagoMail</t>
  </si>
  <si>
    <t>https://www.getapp.com/marketing-software/a/zagomail/</t>
  </si>
  <si>
    <t>Zagomail is an email marketing and automation platform that helps small business and e-commerce marketers to grow their audience and boost their sales by using our best features including marketing automation.Read more about ZagoMail</t>
  </si>
  <si>
    <t>MorphyMail</t>
  </si>
  <si>
    <t>https://www.getapp.com/all-software/a/morphymail/</t>
  </si>
  <si>
    <t>Morphymail is a cloud-based cold email software that assists businesses with lead generation, inbox warmup, list validation and cold outreach.Read more about MorphyMail</t>
  </si>
  <si>
    <t>TOPOL</t>
  </si>
  <si>
    <t>https://www.getapp.com/collaboration-software/a/topolio/</t>
  </si>
  <si>
    <t>Use drag &amp; drop to create emails in minutes.No coding or design skills are needed.Embed TOPOL Plugin into your platform and save development time and cost.Save hours on email production. You don't have to be a graphic designer, HTML coder, or specialist in email rendering.Read more about TOPOL</t>
  </si>
  <si>
    <t>MassMailer lets you automate email campaigns, manage campaigns, validate emails, trigger transactional emails, build email templates, send email alerts, monitor the domain, and IP reputation, send file attachments all natively in Salesforce CRM.Read more about MassMailer</t>
  </si>
  <si>
    <t>Dropcontact</t>
  </si>
  <si>
    <t>https://www.getapp.com/sales-software/a/dropcontact/</t>
  </si>
  <si>
    <t>Dropcontact uses real-time algorithms to enrich all prospects. Dropcontact enriches B2B contacts, adding nominative and verified emails, professional phone numbers, LinkedIn profiles, LinkedIn company page, and all legal information you need to prospect efficiency.Read more about Dropcontact</t>
  </si>
  <si>
    <t>Facilité d'utilisation. Design intuitif. Efficacité. Sarbacane est un puissant logiciel d'emailing et de SMS marketing adaptée aux plus ambitieux. Son objectif est d'aller au-delà des services standard fournis par la plupart des plates-formes avec l'automatisation et la segmentation.Read more about Sarbacane</t>
  </si>
  <si>
    <t>Instiller</t>
  </si>
  <si>
    <t>https://www.getapp.com/marketing-software/a/instiller/</t>
  </si>
  <si>
    <t>A powerful and easy to use solution that provides all of the tools needed for agencies to deliver a complete email marketing service to clients.Read more about Instiller</t>
  </si>
  <si>
    <t>Campaign Cleaner</t>
  </si>
  <si>
    <t>https://www.getapp.com/marketing-software/a/campaign-cleaner/</t>
  </si>
  <si>
    <t>The Ultimate Tool for Optimized, High-Performance Email CampaignsRead more about Campaign Cleaner</t>
  </si>
  <si>
    <t>The easiest, most flexible and dynamic marketing automation solution for your email and mobile needs.Read more about iPost</t>
  </si>
  <si>
    <t>Boost customer engagement with customizable emails, omnichannel campaigns with sophisticated tracking, and drip marketing campaigns.Read more about Emojot</t>
  </si>
  <si>
    <t>Ascent360</t>
  </si>
  <si>
    <t>https://www.getapp.com/marketing-software/a/ascent360/</t>
  </si>
  <si>
    <t>Ascent360 is a Data-Driven Marketing Platform is designed to elevate your brand and drive growth. Unlock the power of your customer data and deliver personalized 1:1 messages at scale.Read more about Ascent360</t>
  </si>
  <si>
    <t>Nimbler</t>
  </si>
  <si>
    <t>https://www.getapp.com/marketing-software/a/nymblr/</t>
  </si>
  <si>
    <t>We’ve harnessed the power of AI to bring you the ultimate all-in-one sales automation platform. Reach 120M+ B2B contacts, launch autonomous outreach campaigns, and close more deals - faster than ever before.Read more about Nimbler</t>
  </si>
  <si>
    <t>SMORE</t>
  </si>
  <si>
    <t>https://www.getapp.com/marketing-software/a/smore/</t>
  </si>
  <si>
    <t>Smore is an online platform designed to streamline the creation and distribution of digital newsletters.Read more about SMORE</t>
  </si>
  <si>
    <t>nuevoMailer</t>
  </si>
  <si>
    <t>https://www.getapp.com/marketing-software/a/nuevomailer/</t>
  </si>
  <si>
    <t>nuevoMailer is a server-based email marketing tool for managing mailing lists, designing newsletters, sending email campaigns, analyzing reports and following up with email triggers and autoresponders. A complete solution for email marketing, installed at your server with a one-time license cost.Read more about nuevoMailer</t>
  </si>
  <si>
    <t>JeffreyAI</t>
  </si>
  <si>
    <t>https://www.getapp.com/sales-software/a/jeffreyai/</t>
  </si>
  <si>
    <t>JeffreyAI is a sales and marketing automation &amp; acceleration solution that empowers sales leaders to build stronger customer relationships and boost revenue effortlessly.Read more about JeffreyAI</t>
  </si>
  <si>
    <t>Tarvent</t>
  </si>
  <si>
    <t>https://www.getapp.com/marketing-software/a/tarvent/</t>
  </si>
  <si>
    <t>Tarvent is an email marketing and automation platform that simplifies advanced personalized marketing for businesses. The platform offers features like email campaigns, marketing automation, transactional email, and an email API, allowing users to manage email marketing efforts from a unified platform.Read more about Tarvent</t>
  </si>
  <si>
    <t>Maxemail</t>
  </si>
  <si>
    <t>https://www.getapp.com/marketing-software/a/maxemail/</t>
  </si>
  <si>
    <t>Maxemail is a cloud-based email marketing platform which enables users to create, target, and automate email campaigns with personalized and dynamic contentRead more about Maxemail</t>
  </si>
  <si>
    <t>MailBluster</t>
  </si>
  <si>
    <t>https://www.getapp.com/marketing-software/a/mailbluster/</t>
  </si>
  <si>
    <t>MailBluster is a cost-effective email marketing solution, including powerful email marketing features like automation, segmentation, built-in email templates, drag-and-drop email composer, detailed reports, double opt-in, A/B testing, and more to bring email marketing expertise to the next level.Read more about MailBluster</t>
  </si>
  <si>
    <t>Taximail</t>
  </si>
  <si>
    <t>https://www.getapp.com/marketing-software/a/taximail/</t>
  </si>
  <si>
    <t>Taximail is an email marketing software that helps businesses create email templates, manage customer segmentation, monitor campaign performance, conduct a/b testing, and more from within a unified platform. It allows staff members to send personalized emails with subscriber names, company details, membership numbers, and other relevant information.Read more about Taximail</t>
  </si>
  <si>
    <t>Leadlovers</t>
  </si>
  <si>
    <t>https://www.getapp.com/marketing-software/a/leadlovers/</t>
  </si>
  <si>
    <t>leadlovers is a cloud-based marketing automation platform designed to help businesses generate, nurture, and manage leads using personalized landing pages or email marketing streams across a selling funnel.Read more about Leadlovers</t>
  </si>
  <si>
    <t>EcoSend</t>
  </si>
  <si>
    <t>https://www.getapp.com/marketing-software/a/ecosend/</t>
  </si>
  <si>
    <t>EcoSend is a sustainable email marketing solution designed for climate-conscious brands.Read more about EcoSend</t>
  </si>
  <si>
    <t>Automizy</t>
  </si>
  <si>
    <t>https://www.getapp.com/marketing-software/a/automizy/</t>
  </si>
  <si>
    <t>We help SMBs and Marketing Consultancies convert leads to sales with our intuitive, insightful and ingenious email marketing platform.Read more about Automizy</t>
  </si>
  <si>
    <t>Rocketmailer</t>
  </si>
  <si>
    <t>https://www.getapp.com/marketing-software/a/rocketmailer/</t>
  </si>
  <si>
    <t>Rocketmailer is a bulk email marketing solution to create and manage email campaigns and newsletters.Read more about Rocketmailer</t>
  </si>
  <si>
    <t>Sendy</t>
  </si>
  <si>
    <t>https://www.getapp.com/marketing-software/a/sendy/</t>
  </si>
  <si>
    <t>Sendy is a self-hosted email marketing application that allows users to send bulk emails via Amazon Simple Email Service (SES).Read more about Sendy</t>
  </si>
  <si>
    <t>Powered by a robust database, Omeda's high end email solution serves as a key channel to activating your audience.Read more about Omeda</t>
  </si>
  <si>
    <t>Marketing &amp; sales teams use Exceed to qualify more leads and scale their pipeline. Exceed uses AI to analyze lead intent &amp; respond with the right message. Exceed keeps your pipeline full by engaging every lead and qualifying, following-up and booking meetings for your sales team.Read more about Exceed.ai</t>
  </si>
  <si>
    <t>Sleeknote is a conversion rate optimization tool that helps email marketers convert their website visitors into email subscribers using popups, forms, widgets, floating bars, and gamification.Read more about Sleeknote</t>
  </si>
  <si>
    <t>ExxpertApps allows to send mass mailings for marketing and event management including detailed mailing reports and transactional landing pages.Read more about ExxpertApps</t>
  </si>
  <si>
    <t>InTouch CRM</t>
  </si>
  <si>
    <t>https://www.getapp.com/customer-management-software/a/intouchcrm/</t>
  </si>
  <si>
    <t>InTouch CRM is designed to help businesses automate sales and marketing through customer data on your website or offline, automated lead nurturing campaigns, audience segmentation, email marketing and team tasks. It has a suite of tools to get you started with sales and marketing campaigns.Read more about InTouch CRM</t>
  </si>
  <si>
    <t>MailClickConvert</t>
  </si>
  <si>
    <t>https://www.getapp.com/marketing-software/a/mailclickconvert/</t>
  </si>
  <si>
    <t>MailClickConvert is a cloud-based platform that enables users to send emails to cold, purchased contact lists with a high deliverability rate, and 100% CAN-SPAM compliance.Read more about MailClickConvert</t>
  </si>
  <si>
    <t>cmercury</t>
  </si>
  <si>
    <t>https://www.getapp.com/marketing-software/a/cmercury/</t>
  </si>
  <si>
    <t>cmercury is an intelligent, affordable email marketing platform for small and medium businesses. With advanced features like Deep Segments, AI tools, SmartSend and built-in verification, it helps marketers boost deliverability, engagement, and campaign performance.Read more about cmercury</t>
  </si>
  <si>
    <t>Emailicious</t>
  </si>
  <si>
    <t>https://www.getapp.com/marketing-software/a/emailicious/</t>
  </si>
  <si>
    <t>Emailicious is a cloud-based email marketing tool that allows marketers to target content towards their customers by better understanding what they want. It can be utilized by businesses of all sizes to send email campaigns, segment subscribers, customize content, and track campaign performance.Read more about Emailicious</t>
  </si>
  <si>
    <t>MailPoet</t>
  </si>
  <si>
    <t>https://www.getapp.com/marketing-software/a/mailpoet/</t>
  </si>
  <si>
    <t>MailPoet, an email marketing plugin for WordPress, offers an intuitive user interface to create and send newsletters.Read more about MailPoet</t>
  </si>
  <si>
    <t>Adestra's email marketing and automation platform let's customers easily create beautiful emails while its service teams helps make the most of the technology.Read more about Adestra</t>
  </si>
  <si>
    <t>CAN-SPAM compliant system auto-manages list subscriptions, opt-ins, and opt-outs. Detailed email reporting directly hyperlinked by email recipient to the CRM.Read more about Captavi Platform</t>
  </si>
  <si>
    <t>Wisely’s Segment builder gives marketers the power to quickly create complex queries based on frequency, preferences, and more. Every guest interaction, from visit times to purchase behavior, provides the opportunity to personalize campaigns.Read more about Wisely</t>
  </si>
  <si>
    <t>CO-SENDER</t>
  </si>
  <si>
    <t>https://www.getapp.com/marketing-software/a/co-sender/</t>
  </si>
  <si>
    <t>CO-SENDER is an email, SMS &amp; social marketing platform which enables marketers to create &amp; send emails, newsletters or SMS messages, as well as post to Facebook or Twitter from a single location using a drag &amp; drop designer, template gallery, campaign scheduling, contact segmentation, &amp; moreRead more about CO-SENDER</t>
  </si>
  <si>
    <t>Email Hippo</t>
  </si>
  <si>
    <t>https://www.getapp.com/it-communications-software/a/email-hippo/</t>
  </si>
  <si>
    <t>Keep your data clean while fighting spam and fraud with fast, accurate and secure email validation.Email Hippo offers the ability to check lists of up to 500,000 emails via web app, screen sign-ups via API, and even detect fraud risks.ISO27001 certified and trusted by major data companies.Read more about Email Hippo</t>
  </si>
  <si>
    <t>SimpleCRM’s email marketing includes a drag-and-drop designer, customizable templates, dynamic content, A/B testing, automation, multi-channel integration, detailed analytics, and compliance features—ensuring effective, personalized, and regulation-compliant campaignsRead more about SimpleWorks</t>
  </si>
  <si>
    <t>popcorn Email Marketing</t>
  </si>
  <si>
    <t>https://www.getapp.com/marketing-software/a/popcorn-email-marketing/</t>
  </si>
  <si>
    <t>popcorn Email Marketing is a lead management &amp; email marketing solution with personalized landing pages &amp; lead funnels, customizable sales pipelines, and moreRead more about popcorn Email Marketing</t>
  </si>
  <si>
    <t>eSputnik</t>
  </si>
  <si>
    <t>https://www.getapp.com/marketing-software/a/esputnik/</t>
  </si>
  <si>
    <t>eSputnik is a cloud-based marketing automation platform which enables cross-channel targeted messaging campaigns via email, SMS, Viber &amp; web push notificationsRead more about eSputnik</t>
  </si>
  <si>
    <t>Predictive Analytics for ecommerceRead more about SwiftERM</t>
  </si>
  <si>
    <t>Nomination</t>
  </si>
  <si>
    <t>https://www.getapp.com/marketing-software/a/nomination/</t>
  </si>
  <si>
    <t>Nomination is a French B2B commercial prospecting platform that helps users identify the best business opportunities and prospects with potential, follow the news of markets, enhance customers's knowledge, and set up targeted email campaigns.Read more about Nomination</t>
  </si>
  <si>
    <t>Taguchi</t>
  </si>
  <si>
    <t>https://www.getapp.com/marketing-software/a/taguchi/</t>
  </si>
  <si>
    <t>Taguchi empowers businesses to create and manage highly personalised campaigns across multiple locations. With advanced audience targeting, automated workflows, and real-time performance tracking, Taguchi ensures your messages reach the right customers at the right time.Read more about Taguchi</t>
  </si>
  <si>
    <t>Routee is an all-in-one Email Platform, SMTP &amp;email API, that enables businesses to increase sales,reduce communication costs &amp; engage more customers. You are charged only by the volume of emails you send. Get access to all of the PRO email features from your first email &amp; forever without extra feesRead more about ROUTEE</t>
  </si>
  <si>
    <t>SendMails</t>
  </si>
  <si>
    <t>https://www.getapp.com/marketing-software/a/sendmails/</t>
  </si>
  <si>
    <t>SendMails is an AI-powered email marketing and automation platform for pro marketers. It offers features like email marketing, automation, contact CRM, popup builder, lead webform, and email verification in one affordable solution. SendMails integrates with SMTP servers like Amazon SES. Its user-friendly interface, drag-and-drop designer, and advanced analytics simplify creating and tracking effective email campaigns.Read more about SendMails</t>
  </si>
  <si>
    <t>Recapture</t>
  </si>
  <si>
    <t>https://www.getapp.com/website-ecommerce-software/a/recapture/</t>
  </si>
  <si>
    <t>Recapture is a cloud-based eCommerce solution which assists small to medium sized online retailers with cart recovery and email marketing. Key features include reviews management, shopping cart, multi-store management, promotions management, predefined templates, and spam check.Read more about Recapture</t>
  </si>
  <si>
    <t>Get unmatched delivery with Pushnami's email marketing platform. Coupled with web-based push notifications and Facebook messaging, Pushnami makes it easy to target your subscribers across all channels.Read more about PushNami</t>
  </si>
  <si>
    <t>Firespring</t>
  </si>
  <si>
    <t>https://www.getapp.com/nonprofit-software/a/firespring-website-solution/</t>
  </si>
  <si>
    <t>Firespring is a website building software designed to help businesses and non-profit organizations manage content, events, members, donations, registrations, fundraising campaigns, and more.Read more about Firespring</t>
  </si>
  <si>
    <t>SmartEngage</t>
  </si>
  <si>
    <t>https://www.getapp.com/marketing-software/a/smartengage/</t>
  </si>
  <si>
    <t>Create beautiful newsletters or automation sequences with high inbox rates. Add emojis, images, and personalization.Read more about SmartEngage</t>
  </si>
  <si>
    <t>Retargeting.biz</t>
  </si>
  <si>
    <t>https://www.getapp.com/website-ecommerce-software/a/retargeting/</t>
  </si>
  <si>
    <t>Personalized emails represent a series of messages which are activated automatically by a series of predetermined scenarios.Read more about Retargeting.biz</t>
  </si>
  <si>
    <t>KIRIM.EMAIL</t>
  </si>
  <si>
    <t>https://www.getapp.com/marketing-software/a/kirim-email/</t>
  </si>
  <si>
    <t>KIRIM.EMAIL is an email marketing software that offers email marketing, transactional email, email validation, and email hosting to small to midsize businesses. The software allows users to create email campaigns, build segmented mailing lists, and track campaign analytics.Read more about KIRIM.EMAIL</t>
  </si>
  <si>
    <t>Blackbaud Luminate Online</t>
  </si>
  <si>
    <t>https://www.getapp.com/nonprofit-software/a/luminate-online-marketing/</t>
  </si>
  <si>
    <t>Blackbaud Luminate Online is a cloud-based fundraising software designed to help nonprofit organizations manage donors and fundraising campaigns on a centralized platform. Supervisors can design campaigns using predefined templates and send personalized messages to donors, improving their experience with the brand.Read more about Blackbaud Luminate Online</t>
  </si>
  <si>
    <t>beehiiv is a newsletter-focused email marketing platform that helps creators design, grow, and monetize their email publications.Read more about beehiiv</t>
  </si>
  <si>
    <t>Voyage</t>
  </si>
  <si>
    <t>https://www.getapp.com/marketing-software/a/voyage/</t>
  </si>
  <si>
    <t>Voyage is a cloud-based SMS marketing software that helps retail businesses create campaigns, manage subscribers, and track revenue from a centralized platform. It lets staff members utilize the built-in dashboard to view information, such as new or active subscribers, scheduled campaigns, customer transactions, total unsubscribes, and messages sent.Read more about Voyage</t>
  </si>
  <si>
    <t>CleverReach</t>
  </si>
  <si>
    <t>https://www.getapp.com/marketing-software/a/cleverreach/</t>
  </si>
  <si>
    <t>CleverReach, an email marketing software, has language localization features for European and North American markets.Read more about CleverReach</t>
  </si>
  <si>
    <t>Convert your users to opt-in subscribers, send them beautifully crafted emails. With Kasplo by your side, your email list can never stop growing!Read more about Kasplo</t>
  </si>
  <si>
    <t>AgencyBuzz</t>
  </si>
  <si>
    <t>https://www.getapp.com/marketing-software/a/agencybuzz/</t>
  </si>
  <si>
    <t>AgencyBuzz is a web-based marketing automation suite that helps agencies and consultants grow their client base by staying in front of prospects through multiple channels. AgencyBuzz allows you to create multiple communication touchpoints with your prospects, drive referrals and reviews through best clients, automate cadences and campaigns to engage with clients about timely upcoming renewals or payments, and provide additional information and educational content on a scheduled basis to demonstrRead more about AgencyBuzz</t>
  </si>
  <si>
    <t>rasa.io</t>
  </si>
  <si>
    <t>https://www.getapp.com/marketing-software/a/rasa-io/</t>
  </si>
  <si>
    <t>rasa.io is an AI-powered personalized newsletter that automatically delivers the most relevant content by combining your own internal content with relevant outside sources. The tool delivers a personalized and fully customized newsletter to the subscribers every time users send it out.Read more about rasa.io</t>
  </si>
  <si>
    <t>Create newsletters and automated email marketing campaigns. Streamline and optimize your online marketing activities and successfully generate leads.JUNE's goal is to optimize workflows and make it easy for users to quickly create content with maximum flexibility.Read more about JUNE - Online Marketing Cloud</t>
  </si>
  <si>
    <t>eTrigue DemandCenter</t>
  </si>
  <si>
    <t>https://www.getapp.com/marketing-software/a/etrigue/</t>
  </si>
  <si>
    <t>Launch single, mass, or pre-scheduled nurturing email in minutes. eTrigue gives Sales the power to engage at exactly the right time.Read more about eTrigue DemandCenter</t>
  </si>
  <si>
    <t>https://www.getapp.com/marketing-software/a/streamsend-email-marketing/</t>
  </si>
  <si>
    <t>StreamSend is an easy and affordable email marketing solution. It is a comprehensive and cost-effective permission based e-mail marketing suite for marketers, entrepreneurs and online retailers.With StreamSend you can generate new sales leads, increase website traffic, retain customers, build your company brand and educate your audience.StreamSend core features are  lists and subscribers management, create and send emails, reporting and cost analysis of your email marketing campaigns.Read more about Campaigner</t>
  </si>
  <si>
    <t>GroupMail</t>
  </si>
  <si>
    <t>https://www.getapp.com/marketing-software/a/groupmail/</t>
  </si>
  <si>
    <t>Groupmail is an email marketing platform designed for businesses of all sizes. It helps freelancers, entrepreneurs and small businesses create professional email campaigns that engage the audience and drive results. The drag-and-drop editor lets users design emails by choosing from a library of responsive templates or customizing layouts to reflect their brand.Read more about GroupMail</t>
  </si>
  <si>
    <t>Email and mobile campaigns are easily managed through a single interface and workflow. Create, manage, test and personalize emails to prospects and customers. Preview email content across devices and platforms while understanding deliverability rates and iteratively improving your email efforts.Read more about SAS Customer Intelligence 360</t>
  </si>
  <si>
    <t>Ecomail</t>
  </si>
  <si>
    <t>https://www.getapp.com/marketing-software/a/ecomail/</t>
  </si>
  <si>
    <t>Ecomail email marketing platform helps you get the most from your customer data. We offer advanced segmentation and personalization options. Create a campaign or automation with content tailor-made for each recipient. Integrate with Facebook, Shopify, Woocommerce, etc.Read more about Ecomail</t>
  </si>
  <si>
    <t>Lead Follow-Up</t>
  </si>
  <si>
    <t>https://www.getapp.com/sales-software/a/lead-follow-up/</t>
  </si>
  <si>
    <t>BizConnector/Lead Follow-Up is a Salesforce-integrated marketing automation application for lead nurturing and drip marketing.Read more about Lead Follow-Up</t>
  </si>
  <si>
    <t>https://www.getapp.com/marketing-software/a/solitics/</t>
  </si>
  <si>
    <t>DailyStory</t>
  </si>
  <si>
    <t>https://www.getapp.com/customer-management-software/a/dailystory/</t>
  </si>
  <si>
    <t>DailyStory is a turn-key marketing automation solution that includes software and digital marketing expertise to help SMBs find new customers. And keep them.Read more about DailyStory</t>
  </si>
  <si>
    <t>KlickTipp</t>
  </si>
  <si>
    <t>https://www.getapp.com/marketing-software/a/klicktipp/</t>
  </si>
  <si>
    <t>KlickTipp users can create email and SMS campaigns, access 400+ email design templates, and use automated functions. This opens up new opportunities in email marketing, especially for SMEs. In particular, KlickTipp puts an end to cumbersome manual work with email lists.Read more about KlickTipp</t>
  </si>
  <si>
    <t>SendSmith</t>
  </si>
  <si>
    <t>https://www.getapp.com/marketing-software/a/sendsmith/</t>
  </si>
  <si>
    <t>SendSmith is a cloud-based email marketing software designed to help businesses manage sales campaigns and improve marketing operations through emails. Supervisors can view customers’ session profiles and access the details of previous sessions through statistical reports and actionable analytics.Read more about SendSmith</t>
  </si>
  <si>
    <t>Publicate</t>
  </si>
  <si>
    <t>https://www.getapp.com/marketing-software/a/publicate/</t>
  </si>
  <si>
    <t>Publicate is an email newsletter creation tool which enables content marketers to leverage curated content to create, edit &amp; send mobile-responsive newslettersRead more about Publicate</t>
  </si>
  <si>
    <t>Emercury</t>
  </si>
  <si>
    <t>https://www.getapp.com/all-software/a/emercury/</t>
  </si>
  <si>
    <t>With the help of EMercury email automation software and support, marketers can run successful email marketing campaigns that attract, nurture and convert prospects into customers.Read more about Emercury</t>
  </si>
  <si>
    <t>LeadSparrow</t>
  </si>
  <si>
    <t>https://www.getapp.com/marketing-software/a/leadsparrow/</t>
  </si>
  <si>
    <t>LeadSparrow is a small to large scale email marketing platform offering mobile-optimized templates, automated customer journeys, contact management &amp; analyticsRead more about LeadSparrow</t>
  </si>
  <si>
    <t>Newsletter</t>
  </si>
  <si>
    <t>https://www.getapp.com/marketing-software/a/newsletter/</t>
  </si>
  <si>
    <t>Unlimited newsletter capabilities with Infomaniak - no subscription required. Send instant newsletters to any number of recipients and customize with free professional themes. Optimize for all devices and preview in real-time.Read more about Newsletter</t>
  </si>
  <si>
    <t>Smartlead</t>
  </si>
  <si>
    <t>https://www.getapp.com/marketing-software/a/smartlead/</t>
  </si>
  <si>
    <t>Smartlead is a cold email outreach tool that includes unlimited mailboxes, an automated email warmup, a multi-channel setup, and management of the revenue cycle. Key features include email warmups, personalization, mailbox rotation, integrations, lead-driven subsequences, automated replies, and a white-label option, all designed to enhance cold email campaigns, boost productivity, and ensure scalability.Read more about Smartlead</t>
  </si>
  <si>
    <t>Flashy</t>
  </si>
  <si>
    <t>https://www.getapp.com/marketing-software/a/flashy/</t>
  </si>
  <si>
    <t>Flashy is a marketing automation platform for eCommerce businesses which supports email marketing, email templates, SMS marketing, push notifications, &amp; moreRead more about Flashy</t>
  </si>
  <si>
    <t>Otowui</t>
  </si>
  <si>
    <t>https://www.getapp.com/marketing-software/a/otowui/</t>
  </si>
  <si>
    <t>Otowui offers you template builders that simply create a unique harmonized experience. Perfect email rendering across all platforms. Multi-compatibility with Marketing Automation Platform. Our modules are at the forefront of the latest trends and being constantly updated.Read more about Otowui</t>
  </si>
  <si>
    <t>MailatMars</t>
  </si>
  <si>
    <t>https://www.getapp.com/marketing-software/a/mailatmars/</t>
  </si>
  <si>
    <t>MailatMars is an email marketing software designed to cater to the needs of small to enterprise-level businesses. It offers the capability to send marketing campaigns and efficiently manage them using advanced analytics. The platform focuses on putting the audience at the center by providing tools such as forms, emails, and other marketing channels to enhance engagement.Read more about MailatMars</t>
  </si>
  <si>
    <t>ActivePipe</t>
  </si>
  <si>
    <t>https://www.getapp.com/marketing-software/a/activepipe/</t>
  </si>
  <si>
    <t>ActivePipe is a email marketing software designed to help  the real estate industry nurture leads and connect with buyers or sellers using targeted information. The platform utilizes data models based on a contact's online behavior to anticipate their requirements.Read more about ActivePipe</t>
  </si>
  <si>
    <t>AI Assistant</t>
  </si>
  <si>
    <t>https://www.getapp.com/sales-software/a/ai-sales-assistant/</t>
  </si>
  <si>
    <t>AI Sales Assistant provides businesses with machine learning tools that enhance sales and marketing operations, optimize CRM support, and help scale lead conversion. Key attributes include A/B testing, content management, data exchange, lead capture, progress analysis, and campaign management.Read more about AI Assistant</t>
  </si>
  <si>
    <t>Segmail</t>
  </si>
  <si>
    <t>https://www.getapp.com/marketing-software/a/segmail/</t>
  </si>
  <si>
    <t>Segmail is a cloud-based email marketing software designed to help businesses collect customers' email addresses and manage marketing campaigns. It lets users create templates using the inline editor, receive authenticated tokens, and send transactional emails to customers.Read more about Segmail</t>
  </si>
  <si>
    <t>elfoMAP</t>
  </si>
  <si>
    <t>https://www.getapp.com/marketing-software/a/elfomap/</t>
  </si>
  <si>
    <t>A marketing automation platform and service for optimizing email marketing campaigns and webinars to engage customers more effectively.Read more about elfoMAP</t>
  </si>
  <si>
    <t>NiftyImages</t>
  </si>
  <si>
    <t>https://www.getapp.com/marketing-software/a/niftyimages/</t>
  </si>
  <si>
    <t>NiftyImages is a real-time email marketing platform that enables users to create personalized images, countdown timers, live social feeds, and rule-based dynamic content for their email campaigns. The platform integrates seamlessly with various email service providers, allowing marketers to deliver unique and engaging email experiences to their subscribers without the need for extensive development or IT resources.Read more about NiftyImages</t>
  </si>
  <si>
    <t>CM Commerce</t>
  </si>
  <si>
    <t>https://www.getapp.com/website-ecommerce-software/a/cm-commerce/</t>
  </si>
  <si>
    <t>Campaign Monitor's CM Commerce, previously Conversio, is a marketing automation platform which enables Ecommerce stores to streamline their marketing efforts, prepare strategies, monitor cart abandonment, and more via an all-in-one dashboardRead more about CM Commerce</t>
  </si>
  <si>
    <t>https://www.getapp.com/marketing-software/a/pulse-1/</t>
  </si>
  <si>
    <t>Pulse assists marketers in building engaging emails while they reach out to potential clients, which results in higher conversion rates and maximized profit margins. Key attributes include contact management, lead optimization, progress analysis, campaign management, and third-party integrations.Read more about Pulse</t>
  </si>
  <si>
    <t>NextCRM</t>
  </si>
  <si>
    <t>https://www.getapp.com/marketing-software/a/nextcrm/</t>
  </si>
  <si>
    <t>Next Campaign is an email marketing automation and CRM plugin that helps businesses manage customer relationships. Next Campaign allows users to create email lists, build email campaigns with templates, automate workflows with sequenced emails, import and export contacts, integrate with WooCommerce and EDD, and track campaign analytics. The plugin aims to help companies effectively communicate with leads and customers to grow their business.Read more about NextCRM</t>
  </si>
  <si>
    <t>Send customer-friendly, personalized emails that leverage all the variables in your data. Set up your own dynamic templates that automatically select the right content or offer for each brand, audience or location. Through your RSS feeds or self-selected snippets.Read more about Ternair</t>
  </si>
  <si>
    <t>MailtrackPro</t>
  </si>
  <si>
    <t>https://www.getapp.com/marketing-software/a/mailtrackpro/</t>
  </si>
  <si>
    <t>MailtrackPro is an email marketing tool that helps businesses manage high-volume campaigns on a centralized interface. The platform offers various features including custom templates, customer segmentation, and scheduled email sending.Read more about MailtrackPro</t>
  </si>
  <si>
    <t>SARE</t>
  </si>
  <si>
    <t>https://www.getapp.com/marketing-software/a/sare/</t>
  </si>
  <si>
    <t>SARE is a cloud-based email marketing tool that utilizes machine learning (ML) capabilities to facilitate automated and targeted communication across email and mobile channels. With its adaptable nature, SARE empowers users to devise and tailor solutions that support highly personalized and comprehensive interactions with customers. The tool offers a range of services including communication web push channels, user segmentation, and personalized messaging.Read more about SARE</t>
  </si>
  <si>
    <t>MashrMail</t>
  </si>
  <si>
    <t>https://www.getapp.com/marketing-software/a/mashrmail/</t>
  </si>
  <si>
    <t>MashrMail is a cloud-based email marketing platform that helps businesses create email campaigns through a drag-and-drop interface. It is designed for copywriters, marketing teams, designers, and more. The solution allows marketers to create emails via countdown timers, embedded videos, digital content, and more. Key features include custom branding, dark mode, and pre-built modules.Read more about MashrMail</t>
  </si>
  <si>
    <t>EnvialoSimple</t>
  </si>
  <si>
    <t>https://www.getapp.com/marketing-software/a/envialosimple/</t>
  </si>
  <si>
    <t>EnvialoSimple is an email marketing platform designed for creating and sending marketing campaigns efficiently. It serves entrepreneurs, small businesses, professionals, marketing agencies, and larger enterprises aiming to connect with their audience through email communication.Read more about EnvialoSimple</t>
  </si>
  <si>
    <t>Maximize your email marketing results through dynamic targeting and segmenting, A/B testing, and "go beyond the click" metrics so your results keep improving.Read more about Genoo</t>
  </si>
  <si>
    <t>Design, create, send and track email campaigns that get results with Synerise's intuitive tools for email marketing. Use ready-made templates or make your own stunning designs!Read more about Synerise</t>
  </si>
  <si>
    <t>Sarv Email Marketing</t>
  </si>
  <si>
    <t>https://www.getapp.com/marketing-software/a/sarv/</t>
  </si>
  <si>
    <t>Sarv is a mobile friendly email marketing solution for automated campaigns and newsletters with a user-friendly drag &amp; drop editor, segmentation and A/B testingRead more about Sarv Email Marketing</t>
  </si>
  <si>
    <t>ExpressPigeon</t>
  </si>
  <si>
    <t>https://www.getapp.com/marketing-software/a/expresspigeon/</t>
  </si>
  <si>
    <t>Express Pigeon provides an email marketing solution for small and medium sized businessesRead more about ExpressPigeon</t>
  </si>
  <si>
    <t>SendOut</t>
  </si>
  <si>
    <t>https://www.getapp.com/marketing-software/a/sendout/</t>
  </si>
  <si>
    <t>SendOut is a web-based lead generation &amp; email marketing solution that helps professional authors, bloggers &amp; influencers to better engage with subscribersRead more about SendOut</t>
  </si>
  <si>
    <t>NetAtlantic</t>
  </si>
  <si>
    <t>https://www.getapp.com/marketing-software/a/net-atlantic/</t>
  </si>
  <si>
    <t>Net Atlantic offers feature-rich email marketing solutions with all the necessary tools to create, send, track and manage email marketing campaigns. Increase your email marketing’s performance with campaign tools, real-time reporting and tracking, and responsive technical support.Read more about NetAtlantic</t>
  </si>
  <si>
    <t>DirectLync</t>
  </si>
  <si>
    <t>https://www.getapp.com/website-ecommerce-software/a/directlync/</t>
  </si>
  <si>
    <t>DirectLync is a cloud-based social media and digital marketing software that helps marketers to access email campaigns, client database, form builder, and more from a unified platform. Users can generate reports, view scheduled tasks, and track pertinent metrics related to email open rates, followers, and page hit rates.Read more about DirectLync</t>
  </si>
  <si>
    <t>BuzzBuilder</t>
  </si>
  <si>
    <t>https://www.getapp.com/marketing-software/a/buzzbuilder/</t>
  </si>
  <si>
    <t>BuzzBuilder is a lead generation system designed to help businesses referrals using personalized cold email campaigns, predictive lead scoring and automation capabilities. Its website tracking tools allow professionals to track visitors' activities and send required alerts to sales representatives for follow-ups and capture leads.Read more about BuzzBuilder</t>
  </si>
  <si>
    <t>SeoSamba Email Marketing</t>
  </si>
  <si>
    <t>https://www.getapp.com/marketing-software/a/seosamba-email-marketing/</t>
  </si>
  <si>
    <t>SeoSamba Email Marketing is a web-based email marketing solution for businesses of all sizes that comes with a contact database, email performance analytics, and a drag &amp; drop editing features that integrates with Wordpress. The system is available on all web browsers and is mobile friendly.Read more about SeoSamba Email Marketing</t>
  </si>
  <si>
    <t>MailXpert</t>
  </si>
  <si>
    <t>https://www.getapp.com/marketing-software/a/mailxpert/</t>
  </si>
  <si>
    <t>MailXpert is an email marketing solution that helps businesses create, execute and manage email campaigns. The platform offers customizable email templates, automated email workflows, and detailed analytics to track campaign performance.Read more about MailXpert</t>
  </si>
  <si>
    <t>Award-winning email software used by global brands and insurers, helping to drive and nurture leads, and deliver ROI for businesses.Read more about Enabler</t>
  </si>
  <si>
    <t>Mailpro</t>
  </si>
  <si>
    <t>https://www.getapp.com/marketing-software/a/mailpro/</t>
  </si>
  <si>
    <t>Mailpro is a cloud-based email marketing software designed to help small to midsize businesses across eCommerce, hospitality, tourism, banking, and insurance sectors create, run, and manage email campaigns. Features include predefined templates, subscription management &amp; campaign scheduling.Read more about Mailpro</t>
  </si>
  <si>
    <t>ConnectSuite</t>
  </si>
  <si>
    <t>https://www.getapp.com/marketing-software/a/connectsuite/</t>
  </si>
  <si>
    <t>This comprehensive platform offers a suite of tools to help marketers optimize their Facebook advertising campaigns. Features include audience synchronization, lead generation, retargeting, interest targeting, and automated ad creation. Connectio provides advanced solutions for advanced Facebook advertisers in a single, integrated platform.Read more about ConnectSuite</t>
  </si>
  <si>
    <t>MageMail</t>
  </si>
  <si>
    <t>https://www.getapp.com/marketing-software/a/magemail/</t>
  </si>
  <si>
    <t>MageMail is a triggered and marketing email app for Magento, designed to help B2C and B2B eCommerce brands attract and retain customers with abandoned cart recovery, product up-sells and cross-promotions, win-back campaigns, analytics, and moreRead more about MageMail</t>
  </si>
  <si>
    <t>FeedBlitz</t>
  </si>
  <si>
    <t>https://www.getapp.com/marketing-software/a/feedblitz/</t>
  </si>
  <si>
    <t>FeedBlitz is a cloud-based email marketing software designed to help businesses create newsletters, manage subscribers, and track the performance of marketing campaigns on a centralized platform. Supervisors can create subscription forms using custom layouts and add multiple data fields in the form.Read more about FeedBlitz</t>
  </si>
  <si>
    <t>Email Campaigns</t>
  </si>
  <si>
    <t>https://www.getapp.com/marketing-software/a/email-campaigns/</t>
  </si>
  <si>
    <t>Create perfectly designed email template using our template builder, adjust the content with drag&amp;drop editor, use XML feeds. Target your audience with contact segmentation, dynamic content, custom attributes and advanced salutation. Follow latest trends in Email Marketing with us.Read more about Email Campaigns</t>
  </si>
  <si>
    <t>Zeta</t>
  </si>
  <si>
    <t>https://www.getapp.com/marketing-software/a/zeta/</t>
  </si>
  <si>
    <t>Zeta Email will allow you to connect to all other channels and take your marketing to the next level with email personalization at scale.Read more about Zeta</t>
  </si>
  <si>
    <t>Email Studio</t>
  </si>
  <si>
    <t>https://www.getapp.com/marketing-software/a/email-studio/</t>
  </si>
  <si>
    <t>The Salesforce Email Studio email marketing platform is not only designed to automate processes and streamline working, but also aims to achieve the highest possible level of commitment from the target groups addressed. Various campaign optimization tools are available for this purpose.Read more about Email Studio</t>
  </si>
  <si>
    <t>Konecta</t>
  </si>
  <si>
    <t>https://www.getapp.com/marketing-software/a/konecta/</t>
  </si>
  <si>
    <t>Konecta is a no-setup email outreach platform that allows businesses to set up an account and start sending emails to a database of 30m+ contacts or upload audiences and find their emails. It offers a scalable, ultra-personalized sending experience that runs on auto-pilot.Read more about Konecta</t>
  </si>
  <si>
    <t>Flexmail</t>
  </si>
  <si>
    <t>https://www.getapp.com/it-communications-software/a/flexmail/</t>
  </si>
  <si>
    <t>Flexmail offers small and mid-sized enterprises and public administrations tools to simplify and enhance email marketing (EDM). Key features include a WYSIWYG editor, templates, segmentation, drip campaigns, contact list management, campaign &amp; subscriber management, and CAN-SPAM compliance.Read more about Flexmail</t>
  </si>
  <si>
    <t>Deployer</t>
  </si>
  <si>
    <t>https://www.getapp.com/marketing-software/a/deployer/</t>
  </si>
  <si>
    <t>Deployer is an intuitive email marketing platform that allows users to design effective, visually appealing emails that get results.Read more about Deployer</t>
  </si>
  <si>
    <t>Proactive Campaigns</t>
  </si>
  <si>
    <t>https://www.getapp.com/marketing-software/a/proactive-campaigns/</t>
  </si>
  <si>
    <t>Proactive Campaigns for Zendesk is a cloud-based software that offers helpful features for successful email marketing realization. It provides mass email campaigns, emails testing, mass follow-ups, campaigns tagging, and many more.Read more about Proactive Campaigns</t>
  </si>
  <si>
    <t>Nautilus</t>
  </si>
  <si>
    <t>https://www.getapp.com/marketing-software/a/nautilus/</t>
  </si>
  <si>
    <t>Nautilus was created to assist companies and individuals in expanding, nurturing, and managing their audience on a large scale.Embrace automation and personalization in your brand messages with Nautilus.Read more about Nautilus</t>
  </si>
  <si>
    <t>Create emails your audience will actually open—and love. No coding experience needed.Read more about Mailsoftly</t>
  </si>
  <si>
    <t>SAAS First offers advanced email marketing capabilities. It allows for targeted audience segmentation based on CRM data and user actions. With customizable notifications and real-time campaign tracking, it enhances engagement and facilitates data-driven marketing decisions.Read more about SAAS First</t>
  </si>
  <si>
    <t>CampaignHQ</t>
  </si>
  <si>
    <t>https://www.getapp.com/marketing-software/a/campaignhq/</t>
  </si>
  <si>
    <t>CampaignHq is an affordable and user-friendly email marketing software designed to cater to businesses of all sizes and budgets. With customizable email templates, email scheduling, robust analytics capabilities, merge tags, and flexible pricing plans, CampaignHq makes it easy for businesses to creaRead more about CampaignHQ</t>
  </si>
  <si>
    <t>Savicom</t>
  </si>
  <si>
    <t>https://www.getapp.com/marketing-software/a/savicom/</t>
  </si>
  <si>
    <t>Savicom Email Marketing Software provides a web-based platform for marketing managers to design, manage, and analyze email campaigns. With its easy-to-use interface, marketers can create beautiful emails, segment lists, conduct A/B tests, and integrate data. Savicom's patented delivery technology ensures high volume sending capabilities. The software also offers marketing automation, social media integration, and multi-user support.Read more about Savicom</t>
  </si>
  <si>
    <t>10xBeast</t>
  </si>
  <si>
    <t>https://www.getapp.com/sales-software/a/10xbeast/</t>
  </si>
  <si>
    <t>10xBeast is a marketing platform that writes emails that get you salesRead more about 10xBeast</t>
  </si>
  <si>
    <t>Mail Blaze</t>
  </si>
  <si>
    <t>https://www.getapp.com/marketing-software/a/mail-blaze/</t>
  </si>
  <si>
    <t>Mail Blaze is a powerful email marketing platform with world-class support and accessible pricing.Read more about Mail Blaze</t>
  </si>
  <si>
    <t>Manyreach</t>
  </si>
  <si>
    <t>https://www.getapp.com/marketing-software/a/manyreach/</t>
  </si>
  <si>
    <t>Manyreach is a cold email tool that enables users to reach millions of leads’ inboxes through bulk cold emails, ideal for sales, promotions, and networking.Read more about Manyreach</t>
  </si>
  <si>
    <t>With built-in templates and powerful analytics, Feathr's email marketing tool helps you create effective email campaigns that inspire action and raise awareness. Flexible integrations ensure your audience data is always up to date, so you can stay focused on promoting your cause.Read more about Feathr</t>
  </si>
  <si>
    <t>TriggMine</t>
  </si>
  <si>
    <t>https://www.getapp.com/marketing-software/a/triggmine/</t>
  </si>
  <si>
    <t>Triggmine is an AI-powered email marketing automation tool for online retailers who want to grow their business and deliver true personalization in real timeRead more about TriggMine</t>
  </si>
  <si>
    <t>Phrasee</t>
  </si>
  <si>
    <t>https://www.getapp.com/marketing-software/a/phrasee/</t>
  </si>
  <si>
    <t>Phrasee empowers brands with AI-powered copywriting that writes better subject lines than YOU. Our world-leading natural language generation system and deep learning engine create human-sounding, brand-compliant copy at the touch of a button. The results? More opens, clicks, and money. Awesome!Read more about Phrasee</t>
  </si>
  <si>
    <t>Pepo Campaigns</t>
  </si>
  <si>
    <t>https://www.getapp.com/marketing-software/a/pepo-campaigns/</t>
  </si>
  <si>
    <t>Pepo Campaigns is an email marketing platform for Amazon SES which offers a template library, dynamic email workflows, campaign segmentation, A/B testing &amp; moreRead more about Pepo Campaigns</t>
  </si>
  <si>
    <t>Copernica</t>
  </si>
  <si>
    <t>https://www.getapp.com/marketing-software/a/copernica/</t>
  </si>
  <si>
    <t>Copernica is an email marketing software platform designed to help businesses and marketers send emails and manage and optimize their marketing campaigns effectively. It provides software for email marketing automation with advanced multidimensional databases, campaigns management and personalized emails.Read more about Copernica</t>
  </si>
  <si>
    <t>Workbooks GatorMail</t>
  </si>
  <si>
    <t>https://www.getapp.com/marketing-software/a/workbooks-gatormail/</t>
  </si>
  <si>
    <t>Workbooks GatorMail is an integrated email marketing platform that helps businesses send automated targeted messages via email and SMS to any mailing list. With Workbooks users can track the behavior of their contacts as they browse their website in addition to building segmented audiences that generate greater revenue.Read more about Workbooks GatorMail</t>
  </si>
  <si>
    <t>Mustache</t>
  </si>
  <si>
    <t>https://www.getapp.com/marketing-software/a/mustache/</t>
  </si>
  <si>
    <t>Mustache.Website provides a free email marketing and transactional email platform with contact list management, target group segmentation, templates, and moreRead more about Mustache</t>
  </si>
  <si>
    <t>Ether Mailer</t>
  </si>
  <si>
    <t>https://www.getapp.com/marketing-software/a/ether-mailer/</t>
  </si>
  <si>
    <t>Use Ether Mailer to create professional newsletters in a few simple steps. Send the right message to the right person at the right time and boost your sales.Read more about Ether Mailer</t>
  </si>
  <si>
    <t>Plateforme en ligne d'envoi d'emailing et newsletter. Nombreux modèles disponibles et statistiques détaillées après envoi.Read more about Digitaleo</t>
  </si>
  <si>
    <t>The Movable Ink platform transforms data to automatically generate the most up-to-date personalized email content for each customer, immediately boosting email program revenue for marketers. The world's most innovative brands rely on Movable Ink to accelerate their performance.Read more about Movable Ink</t>
  </si>
  <si>
    <t>Firecart</t>
  </si>
  <si>
    <t>https://www.getapp.com/marketing-software/a/firecart/</t>
  </si>
  <si>
    <t>Send email newsletters to keep your customers and prospects engaged. Run an effective email marketing campaign with FirecartRead more about Firecart</t>
  </si>
  <si>
    <t>TrackerGO CRM</t>
  </si>
  <si>
    <t>https://www.getapp.com/customer-management-software/a/trackergo/</t>
  </si>
  <si>
    <t>CRM with corporate functions and features for various business sizes to help manage sales leads, automate marketing, and organize sales correspondenceRead more about TrackerGO CRM</t>
  </si>
  <si>
    <t>Wavo</t>
  </si>
  <si>
    <t>https://www.getapp.com/marketing-software/a/wavo/</t>
  </si>
  <si>
    <t>Access untapped e-commerce decision-makers using Wavo’s vast contact database and AI-powered outreach tools to boost your sales.Read more about Wavo</t>
  </si>
  <si>
    <t>Automation Monkey</t>
  </si>
  <si>
    <t>https://www.getapp.com/sales-software/a/automation-monkey/</t>
  </si>
  <si>
    <t>Swiss Omni-Channel Marketing Automation Plattform - We connect traditional Inbound and Outbound Marketing into integrative Digital Marketing Solutions that REACH more client, CONVERT better and drive GROWTH along the Customer LifecycleRead more about Automation Monkey</t>
  </si>
  <si>
    <t>SmartCloud Connect</t>
  </si>
  <si>
    <t>https://www.getapp.com/marketing-software/a/smartcloud-connect-1/</t>
  </si>
  <si>
    <t>SmartCloud Connect is a free email and calendar add-on for Salesforce.Read more about SmartCloud Connect</t>
  </si>
  <si>
    <t>Xert Precision Suite</t>
  </si>
  <si>
    <t>https://www.getapp.com/marketing-software/a/xert-precision-suite-1/</t>
  </si>
  <si>
    <t>Xert Precision helps businesses to manage and optimize email campaigns. Xert SF is the email marketing module of Xert Precision Suite. It supports email campaign management, automated target audience segmentation, and web analytics and reporting while offering open data architecture features like priority management, event-triggered email campaigns, and integration with e-commerce systems.Read more about Xert Precision Suite</t>
  </si>
  <si>
    <t>Bluetick</t>
  </si>
  <si>
    <t>https://www.getapp.com/sales-software/a/bluetick/</t>
  </si>
  <si>
    <t>Bluetick.io is an automated personal email followup software for warm &amp; cold contacts. Used by sales reps, agencies &amp; freelancers with high-touch sales pipelines.Read more about Bluetick</t>
  </si>
  <si>
    <t>PursueApp</t>
  </si>
  <si>
    <t>https://www.getapp.com/marketing-software/a/pursueapp/</t>
  </si>
  <si>
    <t>PursueApp is a powerful cold-email marketing application that help you turn more prospects into customers. You can import your leads and mail them using any mailing system including Gmail, GSuite, Outlook, or any SMTP provider.Read more about PursueApp</t>
  </si>
  <si>
    <t>Wilken E-Marketing Suite</t>
  </si>
  <si>
    <t>https://www.getapp.com/marketing-software/a/wilken-e-marketing-suite/</t>
  </si>
  <si>
    <t>Wilken E-Marketing Suite is a modular software for audience-specific communication with customers. Its aim is to optimize customer acquisition, retention, and sales performance. This integrated email marketing solution can help support communication goals.Read more about Wilken E-Marketing Suite</t>
  </si>
  <si>
    <t>Auftera Marketing Plateform</t>
  </si>
  <si>
    <t>https://www.getapp.com/marketing-software/a/auftera-marketing-plateform/</t>
  </si>
  <si>
    <t>Aufetra gives your bussiness new way of marketing with your targeted audiance. we also support 10+ in-built integration that help your business. provided service is template builder, content manager, campign manager, segmentation and automation.Read more about Auftera Marketing Plateform</t>
  </si>
  <si>
    <t>Design, automate and analyze your marketing and transactional campaigns with personalized emails and text messages that convert. Mobile Marketing Cloud is an all-in-one software solution that includes a CDP with smart segments, omnichannel campaigns, automated multi-step workflows, &amp; more.Read more about Mobile Marketing Cloud</t>
  </si>
  <si>
    <t>Backclick</t>
  </si>
  <si>
    <t>https://www.getapp.com/marketing-software/a/backclick/</t>
  </si>
  <si>
    <t>Backclick is a marketing software that helps organizations create, implement, evaluate and rune web-based email campaigns and employ follow-up optimization processes. Backclick functions also extend to the creation and dispatch of newsletters.Read more about Backclick</t>
  </si>
  <si>
    <t>Soprano Connect allows enterprise and government organisations to send secure, high-deliverability emails for critical updates, transactional messages and service alerts. Emails can be automated via visual workflows or APIs with built-in tracking and access controls.Read more about Soprano</t>
  </si>
  <si>
    <t>Thorough Suite</t>
  </si>
  <si>
    <t>https://www.getapp.com/all-software/a/thorough-suite/</t>
  </si>
  <si>
    <t>Thorough suite offers multiple marketing and lead generation products. It includes enrichment data software, chatbots, and much more.Read more about Thorough Suite</t>
  </si>
  <si>
    <t>Markeaze</t>
  </si>
  <si>
    <t>https://www.getapp.com/customer-service-support-software/a/markeaze/</t>
  </si>
  <si>
    <t>Markeaze is an all-in-one marketing tool for the fashion industry that solves marketers' problems comprehensively.Read more about Markeaze</t>
  </si>
  <si>
    <t>Get all the power of bulk email marketing and none of the complexity. Everlytic’s enterprise email infrastructure means large-scale sending, speedy delivery, and landing your email messages right in front of those you need to reach.Read more about Everlytic</t>
  </si>
  <si>
    <t>Red OnX</t>
  </si>
  <si>
    <t>https://www.getapp.com/website-ecommerce-software/a/red-onx/</t>
  </si>
  <si>
    <t>Setting up and running your online business doesn't need to be complicated. Red OnX is an easy to use, all-in-one business solution. Easily launch your website, create personalized web and email experiences, manage social media posts, real time analytics, and no much more.Read more about Red OnX</t>
  </si>
  <si>
    <t>Interspire Email Marketer</t>
  </si>
  <si>
    <t>https://www.getapp.com/marketing-software/a/interspire-email-marketer/</t>
  </si>
  <si>
    <t>Interspire Email Marketer is an intuitive, self-hosted email marketing platform. It offers a rich array of features to cater to your business's needs. Send an unlimited number of tailored emails, navigate through your campaigns with ease, and leverage advanced automation to engage your audience.Read more about Interspire Email Marketer</t>
  </si>
  <si>
    <t>Snapshoot</t>
  </si>
  <si>
    <t>https://www.getapp.com/marketing-software/a/snapshoot/</t>
  </si>
  <si>
    <t>Snapshoot is a user-friendly SMS and email marketing solution offering features such as templates, bulk messaging, campaign management, &amp; more. It enables users to create simple email and SMS marketing campaigns, get instant reports, and manage contacts.Read more about Snapshoot</t>
  </si>
  <si>
    <t>Markefan</t>
  </si>
  <si>
    <t>https://www.getapp.com/marketing-software/a/markefan/</t>
  </si>
  <si>
    <t>Markefan is a cloud-based software designed to help businesses create, run, and manage marketing campaigns and handle marketing strategies via a unified portal. The platform allows users to design landing pages and inquiry forms to gather information from potential customers.Read more about Markefan</t>
  </si>
  <si>
    <t>Ectema</t>
  </si>
  <si>
    <t>https://www.getapp.com/marketing-software/a/ectema/</t>
  </si>
  <si>
    <t>Design emails, create pages, automate campaigns, monitor performance—no charges!Read more about Ectema</t>
  </si>
  <si>
    <t>Sendcrux</t>
  </si>
  <si>
    <t>https://www.getapp.com/marketing-software/a/sendcrux/</t>
  </si>
  <si>
    <t>Sendcrux specializes in email marketing operations that enhance outreach efforts with a top-of-the-line email tool designed to cycle seamlessly through ESPs, SMTPs, and domains, resulting in higher open rates, clickthroughs, and customer engagement.Read more about Sendcrux</t>
  </si>
  <si>
    <t>MailingList</t>
  </si>
  <si>
    <t>https://www.getapp.com/marketing-software/a/mailinglist/</t>
  </si>
  <si>
    <t>Mailinglist is an online platform for email marketing that has been specially designed for the cultural sector. Newsletters can be composed easily and quickly with the block editor. The newsletter layout can be adapted to an in-house style or selected from one of the available styles.Read more about MailingList</t>
  </si>
  <si>
    <t>Mailingwork</t>
  </si>
  <si>
    <t>https://www.getapp.com/marketing-software/a/mailingwork/</t>
  </si>
  <si>
    <t>MAILINGWORK provides several software features to help its users in the field of setting up professional automated email marketing campaigns.Read more about Mailingwork</t>
  </si>
  <si>
    <t>SendPortal</t>
  </si>
  <si>
    <t>https://www.getapp.com/marketing-software/a/sendportal/</t>
  </si>
  <si>
    <t>SendPortal is an open-source email marketing and newsletter software that allows users to manage their own email campaigns. The software features an interactive interface, API for easy integration, and unlimited users, subscribers, segments, and messages.Read more about SendPortal</t>
  </si>
  <si>
    <t>Bridge</t>
  </si>
  <si>
    <t>https://www.getapp.com/marketing-software/a/bridge-1/</t>
  </si>
  <si>
    <t>Bridge is a marketing automation plan that enables anyone to acquire new business customers. The product features specialized functions focused on generating business negotiations, along with a simple and intuitive setup interface.Read more about Bridge</t>
  </si>
  <si>
    <t>Email marketing platform for affiliates and product vendorsRead more about Mailvio</t>
  </si>
  <si>
    <t>IGSendMail</t>
  </si>
  <si>
    <t>https://www.getapp.com/marketing-software/a/igsendmail/</t>
  </si>
  <si>
    <t>IGSendMail's target market includes small to medium-sized businesses across industries seeking a user-friendly email platform to boost engagement and growth. Its 99.9% delivery rate, automation, and analytics make it an attractive choice for marketing teams and entrepreneurs to streamline campaignsRead more about IGSendMail</t>
  </si>
  <si>
    <t>Yonoma</t>
  </si>
  <si>
    <t>https://www.getapp.com/marketing-software/a/yonoma/</t>
  </si>
  <si>
    <t>Yonoma is a comprehensive email marketing and automation platform designed to help saas companies to grow and maximize revenue.Read more about Yonoma</t>
  </si>
  <si>
    <t>Owl Email</t>
  </si>
  <si>
    <t>https://www.getapp.com/marketing-software/a/owl-email/</t>
  </si>
  <si>
    <t>Owl Email is a B2B email marketing platform designed for businesses seeking to streamline the lead generation and sales processes. The system provides access to an extensive B2B database where users can discover potential customers based on specific target market parameters. Organizations can leverage this functionality to build qualified lead lists that align with ideal customer profiles.Read more about Owl Email</t>
  </si>
  <si>
    <t>Sequence-R</t>
  </si>
  <si>
    <t>https://www.getapp.com/marketing-software/a/sequence-r/</t>
  </si>
  <si>
    <t>Sequence-R is an email outreach platform specifically designed for sales professionals seeking a streamlined approach to B2B communication The software allows users to upload contact lists, create email templates, set up automated sending workflows, and track campaign analytics.Read more about Sequence-R</t>
  </si>
  <si>
    <t>Print.one</t>
  </si>
  <si>
    <t>https://www.getapp.com/marketing-software/a/print-one/</t>
  </si>
  <si>
    <t>Print.one is a direct mail automation platform that enables businesses to send personalized postcards worldwide through a simple API integration.Read more about Print.one</t>
  </si>
  <si>
    <t>TCube Mass Mail</t>
  </si>
  <si>
    <t>https://www.getapp.com/marketing-software/a/tcube-mass-mail/</t>
  </si>
  <si>
    <t>TCubeMail Mass Mail Service provides email marketing software designed for businesses of all sizes. The platform features a drag-and-drop editor, automated workflows, and detailed analytics that allow users to create, manage, and track email campaigns efficiently. With secure SSL connections, bulk contact import capabilities, and twenty-four-seven customer support, the service helps organizations maintain high deliverability rates while connecting with their target audiences.Read more about TCube Mass Mail</t>
  </si>
  <si>
    <t>UCampaign</t>
  </si>
  <si>
    <t>https://www.getapp.com/marketing-software/a/ucampaign/</t>
  </si>
  <si>
    <t>Ucampaign provides email marketing solutions that streamline campaign creation, delivery, and analysis for effective audience engagement. The platform features contact management tools, a customizable email editor, comprehensive analytics, and round-the-clock support to help businesses generate leads and improve customer relationships. Ucampaign also offers team collaboration capabilities and integration with communication channels like WhatsApp for enhanced customer support.Read more about UCampaign</t>
  </si>
  <si>
    <t>Event Marketing</t>
  </si>
  <si>
    <t>https://www.getapp.com/marketing-software/event-marketing/os/web-based</t>
  </si>
  <si>
    <t>monday.com is the customizable no-code platform for all event marketing needs. Manage marketing processes on visual dashboards, streamline workflows with automations, and collaborate in real-time. Easily integrate the tools you already use, manage budgets, track and analyze results, and more.Read more about monday.com</t>
  </si>
  <si>
    <t>Wrike is an event marketing platform trusted by more than 20,000 companies across 140 countries. Features include ready-to-use templates, flexible Gantt charts, intuitive proofing tools, and customizable reports. Build the best campaign for your brand and execute your deliverables with Wrike.Read more about Wrike</t>
  </si>
  <si>
    <t>Craft visually stunning custom landing pages that not only showcase your event but also seamlessly guide visitors to register, ensuring a seamless journey from curiosity to participation.Read more about vFairs</t>
  </si>
  <si>
    <t>Accelevents is the only enterprise-grade event software platform that is easy to customize and use. Manage and promote in-person and virtual events of any size.Book a demo, and we'll show you how to host all your events with one powerful software solution.Read more about Accelevents</t>
  </si>
  <si>
    <t>Bizzabo's next-generation event management platform powers immersive in-person, virtual, and hybrid experiences for the world’s leading brand — all with the Event Experience OS. Discover modern, intuitive event marketing tools to fill the room and delight attendees.Read more about Bizzabo</t>
  </si>
  <si>
    <t>Attendee Management, Speaker Management, Virtual Event, Mobile Event Apps, Conference, Meeting, Festival, Agenda Builder, Event Management, Event Marketing, Scheduling, Event Booking, Event Check-in, Event Planning, Event Technology, RegistrationRead more about Sched</t>
  </si>
  <si>
    <t>Automate your marketing with emails linked to (unlimited) audience segmentation. Customize emails, build a website, showcase sponsors.Read more about Swoogo</t>
  </si>
  <si>
    <t>Eventcombo is a comprehensive in-person, hybrid and virtual event marketing &amp; management platform with tailored features for events of any type, size, and use-case. It’s the first event tech software to bring AI to the global Event Tech market &amp; to provide a pre &amp; post event engagement platform.Read more about Eventcombo</t>
  </si>
  <si>
    <t>Run effective email marketing campaigns that reach the right attendee, integrate seamlessly into your CRM and other marketing automation software, and create a cohesive, enhanced technology ecosystem for attendees.Read more about Stova</t>
  </si>
  <si>
    <t>Localist brings together event management and marketing automation in one place, so you can easily grow and engage your community. Our platform allows you to aggregate and automate email and social media marketing for all events across departments, thus making events more discoverable.Read more about Localist</t>
  </si>
  <si>
    <t>Gleanin</t>
  </si>
  <si>
    <t>https://www.getapp.com/marketing-software/a/gleanin/</t>
  </si>
  <si>
    <t>Gleanin is a community marketing platform that helps organizations create, schedule, and manage events, attendees, marketing, and more via a unified portal. It enables users to better plan events by providing visibility into all aspects of the event lifecycle including registration management and attendee tracking.Read more about Gleanin</t>
  </si>
  <si>
    <t>Built for modern marketing teams, Samaaro's AI-powered event-tech platform helps you run events more efficiently, reduce manual work, engage attendees, capture qualified leads and and gain real-time visibility into your events’ performance.Read more about Samaaro</t>
  </si>
  <si>
    <t>EventUp Planner is a cloud-based event management software designed to streamline the entire event lifecycle, from registration to the event day. This comprehensive platform caters to teams managing a wide range of event types, including in-person, virtual, and hybrid formats.Read more about EventUp Planner</t>
  </si>
  <si>
    <t>Ercess Live</t>
  </si>
  <si>
    <t>https://www.getapp.com/marketing-software/a/ercess-live/</t>
  </si>
  <si>
    <t>Ercess Live is a carbon-negative company and our team plants a tree for each subscription it sells to support sustainability.Ercess Live helps Webinar organizers, Tradeshow/Conference/Expo, and other B2B organizers sell their event tickets faster.Access all the tools and resources you need to efRead more about Ercess Live</t>
  </si>
  <si>
    <t>SCOOCS is an event management platform that helps businesses create engaging and interactive in-person, virtual, and hybrid events, market them, coordinate logistics and communicate with attendees. The GDPR-compliant system stores user data on servers located in the EU.Read more about SCOOCS</t>
  </si>
  <si>
    <t>Zoho Backstage helps you promote your events online and gain visibility. You can set up discount code, create affiliate links, share event on social media, and more.Read more about Zoho Backstage</t>
  </si>
  <si>
    <t>Prekindle</t>
  </si>
  <si>
    <t>https://www.getapp.com/customer-management-software/a/prekindle/</t>
  </si>
  <si>
    <t>Prekindle is an online ticketing software designed to help businesses streamline event marketing, communication management, and registration operations. It enables event organizers to design social advertisements, schedule events, conduct analytics, provide role-based access to users, and engage with customers via a unified platform.Read more about Prekindle</t>
  </si>
  <si>
    <t>ECAL connects you with your most valued, passionate members, to deliver events, ticket alerts and ticket on-sale dates to calendar, to drive awareness, engagement and sales.Deliver targeted offers and promotions to users by any attribute, such as location, preferences, email ID, and more.Read more about ECAL</t>
  </si>
  <si>
    <t>Aisle Planner</t>
  </si>
  <si>
    <t>https://www.getapp.com/marketing-software/a/aisle-planner/</t>
  </si>
  <si>
    <t>Aisle Planner is an event marketing solution for event planning, photography or videography, floral designing, and catering professionals. The cloud-based platform provides users with features such as custom business listings, design workflows, and template management, and more.Read more about Aisle Planner</t>
  </si>
  <si>
    <t>Limelight Platform</t>
  </si>
  <si>
    <t>https://www.getapp.com/marketing-software/a/limelight-platform/</t>
  </si>
  <si>
    <t>Limelight provides marketers with digital tools to create, manage, and measure experiential marketing campaigns or live events. Key attributes include audience targeting, email marketing, landing pages &amp; web forms, reporting &amp; analytics, surveys &amp; feedback, and website &amp; campaign management.Read more about Limelight Platform</t>
  </si>
  <si>
    <t>Sharypic</t>
  </si>
  <si>
    <t>https://www.getapp.com/marketing-software/a/sharypic/</t>
  </si>
  <si>
    <t>Sharypic is an aggregator which allows participants attending the same event to share their photos and videos in order to pool them through a shared virtual space or via a dedicated email address. The software can also collect tweets and Instagram posts with a specific hashtag.Read more about Sharypic</t>
  </si>
  <si>
    <t>All-in-one ticketing and marketing solution for true personalization and engagement with your visitors before, during and after event. Selling tickets is just the start – provide the complete visitor journey and set everything up from one system.Read more about Ticketing</t>
  </si>
  <si>
    <t>Influencer Marketing</t>
  </si>
  <si>
    <t>https://www.getapp.com/marketing-software/influencer-marketing/os/web-based</t>
  </si>
  <si>
    <t>Brand24 will help you find the most important influencers within your niche and calculate their share of voice and influencer score. You can use this tool as an influencer marketing platform, and it will help in different stages from planning up to execution for when campaigns are complete!Read more about Brand24</t>
  </si>
  <si>
    <t>Grin</t>
  </si>
  <si>
    <t>https://www.getapp.com/marketing-software/a/grin/</t>
  </si>
  <si>
    <t>The all-in-one influencer marketing software for growth focused direct-to-consumer brands.Read more about Grin</t>
  </si>
  <si>
    <t>Later Influence</t>
  </si>
  <si>
    <t>https://www.getapp.com/marketing-software/a/mavrck/</t>
  </si>
  <si>
    <t>Mavrck is an influencer marketing solution, which provides features such as influencer search and recruitment, customizable data points, collaborative content creation, influencer insights, influencer relationship management, customizable campaign workflow, content review, incentives, and reporting and analytics.Read more about Later Influence</t>
  </si>
  <si>
    <t>Discover influencers, handle relationships, and manage campaigns all in one place with Brandwatch’s Influence tool.Read more about Brandwatch</t>
  </si>
  <si>
    <t>Julius</t>
  </si>
  <si>
    <t>https://www.getapp.com/marketing-software/a/julius/</t>
  </si>
  <si>
    <t>Julius is a influencer marketing solution which assists businesses with searching influencer profiles across Facebook, Twitter, Instagram, Pinterest, YouTube &amp; Twitch. It enables users to view popular social media posts, and target audiences based on location, interests &amp; other custom criteria.Read more about Julius</t>
  </si>
  <si>
    <t>inBeat</t>
  </si>
  <si>
    <t>https://www.getapp.com/marketing-software/a/inbeat/</t>
  </si>
  <si>
    <t>inBeat offers a search engine to find micro-influencers and nano influencers to collaborate with, in just a few clicks.Read more about inBeat</t>
  </si>
  <si>
    <t>Heepsy</t>
  </si>
  <si>
    <t>https://www.getapp.com/marketing-software/a/heepsy/</t>
  </si>
  <si>
    <t>Heepsy is a cloud-based influencer search engine designed to help businesses discover social media influencers for specific locations, categories, audience demographics and engagement rates.Read more about Heepsy</t>
  </si>
  <si>
    <t>Tapfiliate is an all-in-one influencer, affiliate, and referral tracking software that lets eCommerce &amp; SaaS companies set up, and manage their own influencer marketing programs as well as other types of partner campaigns.Read more about Tapfiliate</t>
  </si>
  <si>
    <t>OpenSponsorship</t>
  </si>
  <si>
    <t>https://www.getapp.com/marketing-software/a/opensponsorship/</t>
  </si>
  <si>
    <t>OpenSponsorship is an influencer marketing software designed to help businesses in the sports industry connect with athletes to facilitate digital marketing campaigns. Administrators can utilize the search functionality to identify and connect with selected personnel.Read more about OpenSponsorship</t>
  </si>
  <si>
    <t>Hy.page</t>
  </si>
  <si>
    <t>https://www.getapp.com/marketing-software/a/hy-page/</t>
  </si>
  <si>
    <t>Hy.page is a cloud-based influencer marketing platform that provides creators with a bio link to sell content and accept donations, as well as manage social media posts. By creating a membership, accepting requests, selling exclusive content, and collecting emails, Hy.page helps creators make more money and connect with their audience.Read more about Hy.page</t>
  </si>
  <si>
    <t>Lumanu</t>
  </si>
  <si>
    <t>https://www.getapp.com/marketing-software/a/lumanu/</t>
  </si>
  <si>
    <t>Lumanu is a cloud-based payment processing platform designed to help businesses manage payouts for workers. The solution onboards creative talent, manages communication about upcoming payments, and lets brands, enterprises, and agencies handle payment approvals and permissions according to t requirements.Read more about Lumanu</t>
  </si>
  <si>
    <t>HypeAuditor</t>
  </si>
  <si>
    <t>https://www.getapp.com/all-software/a/hypeauditor/</t>
  </si>
  <si>
    <t>HypeAuditor is an influencer marketing platform that provides full end-to-end coverage powered by reliable data and powerful AI.Read more about HypeAuditor</t>
  </si>
  <si>
    <t>Tribe Dynamics</t>
  </si>
  <si>
    <t>https://www.getapp.com/marketing-software/a/tribe-dynamics/</t>
  </si>
  <si>
    <t>Tribe Dynamics is an influencer marketing software designed to help lifestyle brands and marketing agencies identify, track, and manage relationships with influencers. Administrators can track hashtags, keywords, and mentions to identify influencers and conduct measurable marketing campaigns.Read more about Tribe Dynamics</t>
  </si>
  <si>
    <t>Meltwater's end-to-end influencer marketing platform, allows you to create, support and optimise your social influencer strategy. Find the right influencers using our comprehensive database, packed with insights into their audience demographics and interests.Read more about Meltwater</t>
  </si>
  <si>
    <t>#paid</t>
  </si>
  <si>
    <t>https://www.getapp.com/marketing-software/a/hashtag-paid/</t>
  </si>
  <si>
    <t>#paid is an influencer marketing platform that helps DTC brands, fortune 500 companies and marketing agencies connect with content creators to manage campaigns. The platform enables administrators to track creators’ performance across various social media posts on a unified interface.Read more about #paid</t>
  </si>
  <si>
    <t>Storyclash</t>
  </si>
  <si>
    <t>https://www.getapp.com/marketing-software/a/storyclash/</t>
  </si>
  <si>
    <t>Storyclash is the Influencer Marketing Platform that uses an unique AI-powered content technology to help brands &amp; agencies scale their creator programs. Discover authentic creators, measure the impact of your campaigns and manage all your data in one place.Read more about Storyclash</t>
  </si>
  <si>
    <t>Ethos is the ultimate AI-powered brand management platform for team members to unlock their brand's full potential.Ethos is the go-to platform for brands such as MeetGeek, Hifive, Mission Source, and Internset, who trust us to expertly manage, share, and deploy their brand.Read more about Ethos</t>
  </si>
  <si>
    <t>Run impactful influencer marketing and affiliate programs with ease. Discover creators and affiliates, automate outreach, track sales and performance, and manage global payments in one platform. Streamline workflows and maximize ROI for your campaigns with powerful tools and real-time analytics.Read more about Upfluence</t>
  </si>
  <si>
    <t>Traackr</t>
  </si>
  <si>
    <t>https://www.getapp.com/marketing-software/a/irm/</t>
  </si>
  <si>
    <t>Traackr provides influencer discovery, vetting, campaign organization, measurement, and the industry’s only influencer market performance benchmarkRead more about Traackr</t>
  </si>
  <si>
    <t>Brinfer</t>
  </si>
  <si>
    <t>https://www.getapp.com/marketing-software/a/brinfer/</t>
  </si>
  <si>
    <t>Brinfer is an influencer marketing software that helps brands find and connect with influencers to run campaigns and measure impact.Read more about Brinfer</t>
  </si>
  <si>
    <t>influData</t>
  </si>
  <si>
    <t>https://www.getapp.com/marketing-software/a/infludata/</t>
  </si>
  <si>
    <t>influData provides a TikTok, YouTube and Instagram database for the discovery and analysis of influencers and social media creators. A comprehensive filter helps customers browse for the right influencers through the database. Favorites and collections assist in the further organization and management of the favorite influencers. Through the tracking feature, users can keep an eye on how mentions and hashtags perform.Read more about influData</t>
  </si>
  <si>
    <t>Modash</t>
  </si>
  <si>
    <t>https://www.getapp.com/marketing-software/a/modash/</t>
  </si>
  <si>
    <t>Modash provides the tools you need to find and manage influencers for your brand. With over 200M users in our database, Modash allows you to search by category, view all instances of a user's content on social media platforms, and analyze their engagement metricsRead more about Modash</t>
  </si>
  <si>
    <t>Roster</t>
  </si>
  <si>
    <t>https://www.getapp.com/marketing-software/a/wooly/</t>
  </si>
  <si>
    <t>Roster (formerly Wooly) boosts awareness and revenue by converting brands customers into brand ambassadors.Read more about Roster</t>
  </si>
  <si>
    <t>Embold</t>
  </si>
  <si>
    <t>https://www.getapp.com/marketing-software/a/embold/</t>
  </si>
  <si>
    <t>Embold is an influencer marketing platform that connects brands with influencers across Canada to run effective social media campaigns.This marketplace gives every day influencers an opportunity to monetize their social media following and give brands an effective method to reach their customers.Read more about Embold</t>
  </si>
  <si>
    <t>Welov</t>
  </si>
  <si>
    <t>https://www.getapp.com/all-software/a/welovroi/</t>
  </si>
  <si>
    <t>THE TOOL THAT HIGHLIGHTS THE VALUE OF YOUR SOCIAL MEDIA EFFORTS. ANALYSE, CREATE AND LEARN 90% FASTER USING AI.Only for those who value their time and results over wasted effort.Simple, fast and drama-free change.Start your FREE 7-day trialRead more about Welov</t>
  </si>
  <si>
    <t>Influencify</t>
  </si>
  <si>
    <t>https://www.getapp.com/marketing-software/a/influencify/</t>
  </si>
  <si>
    <t>A complete self service platform on which you can filter through over 15 million influencers, get in depth audience and influencer data. Fake followers, demographics, contact info and performance insights. which means you know exactly who you are reaching and how reliable their followers areRead more about Influencify</t>
  </si>
  <si>
    <t>Statusphere</t>
  </si>
  <si>
    <t>https://www.getapp.com/marketing-software/a/statusphere/</t>
  </si>
  <si>
    <t>Statusphere revolutionizes micro-influencer marketing. We help to scale your efforts while saving 98% of your time, guarantee content, and use data-driven matchmaking for ideal brand-creator synergy. Experience unparalleled efficiency and success with StatusphereRead more about Statusphere</t>
  </si>
  <si>
    <t>Influencer Hero</t>
  </si>
  <si>
    <t>https://www.getapp.com/marketing-software/a/influencer-hero/</t>
  </si>
  <si>
    <t>Influencer Hero is an all-in-one creator management platform designed to optimize influencer marketing initiatives. The platform includes influencer search, outreach, CRM, affiliate, UGC &amp; content collection, reporting and much more.Read more about Influencer Hero</t>
  </si>
  <si>
    <t>https://www.getapp.com/marketing-software/a/stellar-1/</t>
  </si>
  <si>
    <t>Stellar is a cloud-based and AI-enabled influencer marketing platform that connects brands with the right influencers, tracks ROI, and optimizes campaigns. With machine learning and sentiment analysis, it offers audience insights that helps boost engagement and sales.Read more about Stellar</t>
  </si>
  <si>
    <t>Gatsby</t>
  </si>
  <si>
    <t>https://www.getapp.com/marketing-software/a/gatsby/</t>
  </si>
  <si>
    <t>Gatsby is a cloud-based influencer marketing software that enables businesses to identify social media influencers and manage outreach campaigns. Marketing professionals can collect client information by creating customizable checkout pages or popup widgets and deploying them across websites.Read more about Gatsby</t>
  </si>
  <si>
    <t>https://www.getapp.com/marketing-software/a/hubble-1/</t>
  </si>
  <si>
    <t>At $99 per month, Hubble is an influencer marketing software that helps businesses find, manage, and pay influencers across social networking platforms. The system enables teams to schedule posts, track campaigns, and measure ROIs on a unified interface.Read more about Hubble</t>
  </si>
  <si>
    <t>IQFluence</t>
  </si>
  <si>
    <t>https://www.getapp.com/marketing-software/a/iqfluence/</t>
  </si>
  <si>
    <t>IQFluence is an AI-driven platform for agencies and brands, enabling seamless discovery, qualification, and engagement with perfect influencers.Read more about IQFluence</t>
  </si>
  <si>
    <t>Audiense</t>
  </si>
  <si>
    <t>https://www.getapp.com/marketing-software/a/socialbro/</t>
  </si>
  <si>
    <t>Audiense Insights allows you to identify and understand any audience, no matter how specific or unique it is. Effortlessly combine numerous filter options when you create a report, such as user profiles, affinities, demographics and job roles, creating highly personalised audience segments.Read more about Audiense</t>
  </si>
  <si>
    <t>LTK</t>
  </si>
  <si>
    <t>https://www.getapp.com/marketing-software/a/ltk/</t>
  </si>
  <si>
    <t>LTK was founded by a creator to give creators a significant tech advantage to be a brand's power partner. As the most trusted and successful influencer network in the world, driving billions in brand purchases from the largest curated creator community in 100+ countries, LTK's industry-firsts self to full-service influencer platform, 5-Star shopping app with millions of shoppers grow influence, sales, and positive sentiment for 5k+ brands.Read more about LTK</t>
  </si>
  <si>
    <t>onalytica</t>
  </si>
  <si>
    <t>https://www.getapp.com/marketing-software/a/onalytica/</t>
  </si>
  <si>
    <t>Onalytica is an influencer relationship management software with professional services to help brands scale 1-to-1 influencer relationship management results. Configure bespoke influencer programs to better automate and streamline influencing activity &amp; identify on-going engagement opportunities.Read more about onalytica</t>
  </si>
  <si>
    <t>Zano</t>
  </si>
  <si>
    <t>https://www.getapp.com/marketing-software/a/zano/</t>
  </si>
  <si>
    <t>Zano is a B2B marketplace connecting influencer talent agencies with brands and marketing agencies. The platform features a searchable database of represented influencers with detailed profiles including audience demographics, engagement rates, and pricing information. Users can access casting calls, filter influencers by various criteria, and communicate directly with talent managers for faster campaign setup and more accurate information about potential collaborators.Read more about Zano</t>
  </si>
  <si>
    <t>Narrators</t>
  </si>
  <si>
    <t>https://www.getapp.com/marketing-software/a/narrators/</t>
  </si>
  <si>
    <t>Asia's influencer marketing platform to connect brands with creative influencers, producers, writers and bloggers. We provide content marketing solution for brands and businesses. Singapore, Malaysia, HK, Taiwan, Indonesia, Korea, Thailand.Read more about Narrators</t>
  </si>
  <si>
    <t>Shopify Collabs</t>
  </si>
  <si>
    <t>https://www.getapp.com/collaboration-software/a/dovetale/</t>
  </si>
  <si>
    <t>Shopify Collabs, formerly Dovetale, helps e-commerce stores recruit, manage, and grow their sales with influencers who love their products.Read more about Shopify Collabs</t>
  </si>
  <si>
    <t>BrandChamp</t>
  </si>
  <si>
    <t>https://www.getapp.com/marketing-software/a/brandchamp/</t>
  </si>
  <si>
    <t>All-one platform, helping brands increase referral sales and UGC with successful brand ambassador programs.Turn your customers and fans into brand championsRead more about BrandChamp</t>
  </si>
  <si>
    <t>indaHash</t>
  </si>
  <si>
    <t>https://www.getapp.com/marketing-software/a/indahash/</t>
  </si>
  <si>
    <t>indaHash is a user-friendly and customizable influencer marketing platform.Read more about indaHash</t>
  </si>
  <si>
    <t>Influencity</t>
  </si>
  <si>
    <t>https://www.getapp.com/marketing-software/a/influencity/</t>
  </si>
  <si>
    <t>Influencity is a multi-influencer and marketing campaign management platform for brands and agencies to find, analyze, and organize influencers. Features include tailored workflows, cost predictions, fake influencer detection, engagement analysis, and real-time performance reporting.Read more about Influencity</t>
  </si>
  <si>
    <t>SocialBook</t>
  </si>
  <si>
    <t>https://www.getapp.com/all-software/a/socialbook/</t>
  </si>
  <si>
    <t>SocialBook is an influencer marketing software designed to help businesses of all sizes manage brands, set up and run marketing campaigns, and track payments via a unified platform. It enables organizations to interact with influencers across social media platforms including YouTube, Instagram, and Twitch, measure key performance indicators (KPIs), and configure workflows.Read more about SocialBook</t>
  </si>
  <si>
    <t>One Impression</t>
  </si>
  <si>
    <t>https://www.getapp.com/marketing-software/a/one-impression/</t>
  </si>
  <si>
    <t>One Impression is an influencer marketing platform that helps brands seamlessly activate and scale influencer marketing campaigns. It simplifies campaigns by enabling discovery of 7 million creators globally, competitive pricing, seamless fulfillment with compliant contracts, real-time performance tracking and analytics, and the ability to turn organic content into paid ads to multiply ROI.Read more about One Impression</t>
  </si>
  <si>
    <t>Buzzoole</t>
  </si>
  <si>
    <t>https://www.getapp.com/marketing-software/a/buzzoole/</t>
  </si>
  <si>
    <t>Buzzoole is an influencer marketing software, which leverages artificial intelligence (AI) technology to help digital agencies and corporate businesses manage social media campaigns. Administrators can create marketing strategies and automatically match brands with suitable content creators.Read more about Buzzoole</t>
  </si>
  <si>
    <t>Carro</t>
  </si>
  <si>
    <t>https://www.getapp.com/marketing-software/a/carro/</t>
  </si>
  <si>
    <t>Carro is an influencer marketing software designed to help businesses interact with influencers, run marketing campaigns, and track results. The application offers a cross-store sales channel, which allows organizations to sell products and enhance brand awareness.Read more about Carro</t>
  </si>
  <si>
    <t>Contester enables influencer-generated sales for your business.Your influencers freely add pre-recorded and live video experiences to your website, and leverage their audience via co-browsing, uniquely visible to their social media followers! it can be done at a volume to drive sales at a scale.Read more about Contester</t>
  </si>
  <si>
    <t>Analisa.io</t>
  </si>
  <si>
    <t>https://www.getapp.com/business-intelligence-analytics-software/a/analisa-io/</t>
  </si>
  <si>
    <t>Analisa.io is a cloud-based social analytics solution designed to help small to midsize businesses measure customer engagement across Instagram profiles. Key features include historical performance tracking, competitor analysis, influencer mapping, social activity statistics, and reporting.Read more about Analisa.io</t>
  </si>
  <si>
    <t>Lionize</t>
  </si>
  <si>
    <t>https://www.getapp.com/marketing-software/a/lionize/</t>
  </si>
  <si>
    <t>Influencer marketing is time-consuming. Lionize was built to simplify the management process for advertisers at brands and agencies. Lionize streamlines every aspect of the Influencer Marketing lifecycle - sourcing, recruiting, managing, and reporting influencer talent for you.Read more about Lionize</t>
  </si>
  <si>
    <t>Findly</t>
  </si>
  <si>
    <t>https://www.getapp.com/marketing-software/a/influentia/</t>
  </si>
  <si>
    <t>Influentia is a cloud-based platform designed to help businesses identify and collaborate with influencers across various social media channels. Features include influencer list creation, data export, instant messaging, ROI-based predictions, real-time analytics, and campaign reporting.Read more about Findly</t>
  </si>
  <si>
    <t>Collabary</t>
  </si>
  <si>
    <t>https://www.getapp.com/marketing-software/a/collabary/</t>
  </si>
  <si>
    <t>Collabry brings together fashion companies and influencers. The platform, which is provided as a web app, is designed to streamline the process of finding the right partners for marketing campaigns. This start-up is connected to the retailer Zalando.Read more about Collabary</t>
  </si>
  <si>
    <t>Racontor</t>
  </si>
  <si>
    <t>https://www.getapp.com/marketing-software/a/racontor/</t>
  </si>
  <si>
    <t>Racontor is a powerful influencer marketing tool that assists businesses of all sizes in discovering and collaborating with content creators and influencers for brand promotion.Read more about Racontor</t>
  </si>
  <si>
    <t>Influency.me</t>
  </si>
  <si>
    <t>https://www.getapp.com/marketing-software/a/influency-me/</t>
  </si>
  <si>
    <t>Influency.me is an influencer marketing and campaign management platform that uses a data analysis engine to help brands find the best digital influencers for a marketing campaign according to the content and the desired audience. Available in the Portuguese language for the Brazilian market.Read more about Influency.me</t>
  </si>
  <si>
    <t>Le Guide Noir</t>
  </si>
  <si>
    <t>https://www.getapp.com/marketing-software/a/le-guide-noir/</t>
  </si>
  <si>
    <t>Le Guide Noir is a comprehensive social media and influencer marketing platform offering tools for discovery, campaign management, communication, and reporting. It features a search function to identify and collaborate with influencers on Instagram, YouTube, and TikTok, along with real-time campaign monitoring and performance analysis. Le Guide Noir also provides a universal inbox for managing emails and social interactions, ensuring streamlined influencer communications.Read more about Le Guide Noir</t>
  </si>
  <si>
    <t>Streamforge</t>
  </si>
  <si>
    <t>https://www.getapp.com/marketing-software/a/streamforge/</t>
  </si>
  <si>
    <t>Streamforge is a business intelligence platform delivering deep influencer, audience, and market insights for data-driven growth.Read more about Streamforge</t>
  </si>
  <si>
    <t>JoinBrands</t>
  </si>
  <si>
    <t>https://www.getapp.com/marketing-software/a/joinbrands/</t>
  </si>
  <si>
    <t>JoinBrands is an influencer and user-generated content (UGC) platform designed quickly connect brands with thousands of content creators and TikTok influencers to promote their products and services.Read more about JoinBrands</t>
  </si>
  <si>
    <t>Influry</t>
  </si>
  <si>
    <t>https://www.getapp.com/marketing-software/a/influry/</t>
  </si>
  <si>
    <t>Influry is an influencer marketing software solution, providing a campaign launch and tracking platform for brands and marketers that networks a database of social media influencer contacts, all searchable via an influencer CRM offering automated matching, campaign overviews and analytics reportingRead more about Influry</t>
  </si>
  <si>
    <t>Neoreach</t>
  </si>
  <si>
    <t>https://www.getapp.com/marketing-software/a/neoreach/</t>
  </si>
  <si>
    <t>NeoReach is an online marketing solution that enables advertisers, brands &amp; agencies to find social media influencers from a growing community of over 3 million, while uploading their own existing picks, managing relationships, running campaigns, and analyzing influencer ROI with dashboard reportingRead more about Neoreach</t>
  </si>
  <si>
    <t>Koalifyed</t>
  </si>
  <si>
    <t>https://www.getapp.com/marketing-software/a/koalifyed/</t>
  </si>
  <si>
    <t>Koalifyed is designed to help brands achieve rapid growth through influencer marketingRead more about Koalifyed</t>
  </si>
  <si>
    <t>CreatorDB</t>
  </si>
  <si>
    <t>https://www.getapp.com/marketing-software/a/creatordb/</t>
  </si>
  <si>
    <t>CreatorDB fuels the creator economy making easy and immediate influencer discovery, content analysis, and campaign tracking. With over 5 million influencers, 70+ filters, and 90+ million pieces of content CreatorDB gives the most granular access to influencer marketing you could imagine.Read more about CreatorDB</t>
  </si>
  <si>
    <t>trendHERO</t>
  </si>
  <si>
    <t>https://www.getapp.com/marketing-software/a/trendhero/</t>
  </si>
  <si>
    <t>The advanced tool that makes advertising with influencers in Instagram simpler and more effective.Read more about trendHERO</t>
  </si>
  <si>
    <t>QuikPlace</t>
  </si>
  <si>
    <t>https://www.getapp.com/marketing-software/a/quikplace/</t>
  </si>
  <si>
    <t>QuikPlace allows teams and individuals to promote their music or brand on TikTok, Instagram, YouTube, and Twitter all in one place on the world's first public influencer marketplace.Read more about QuikPlace</t>
  </si>
  <si>
    <t>TRIBE</t>
  </si>
  <si>
    <t>https://www.getapp.com/marketing-software/a/tribe-1/</t>
  </si>
  <si>
    <t>TRIBE connects brands and agencies with content created by a network of influencers. Branded content can be used across social media pages, digital ads, and e-commerce sites. To source for content, brands can input requests based on business type and/or specific needs in the TRIBE platform. Once the content is submitted and approved, brands can access performance insights before purchasing rights from influencers.Read more about TRIBE</t>
  </si>
  <si>
    <t>Influentials</t>
  </si>
  <si>
    <t>https://www.getapp.com/marketing-software/a/influentials/</t>
  </si>
  <si>
    <t>Influentials is a cloud-based platform designed to connect companies with influencers. Campaign results can be followed on the platform. Budgets are held until the agreed results are achieved. Payment for the influencer is calculated and processed by the application.Read more about Influentials</t>
  </si>
  <si>
    <t>BuzzGuru</t>
  </si>
  <si>
    <t>https://www.getapp.com/marketing-software/a/buzzguru/</t>
  </si>
  <si>
    <t>BuzzGuru is an all-in-one influencer marketing platform for brands and agencies to go through all the stages of a campaign planning and executing, getting data and real-time statistics in one click. Plan, manage and analyze campaigns with content creators on YouTube, Instagram, Twitch and TikTok.Read more about BuzzGuru</t>
  </si>
  <si>
    <t>QIVR</t>
  </si>
  <si>
    <t>https://www.getapp.com/marketing-software/a/qivr/</t>
  </si>
  <si>
    <t>QIVR allows businesses to discover and hire influencers on a centralized platform across  YouTube, Instagram, Twitter, TikTok. It also helps users create, track and optimize campaigns.Read more about QIVR</t>
  </si>
  <si>
    <t>Linkster</t>
  </si>
  <si>
    <t>https://www.getapp.com/marketing-software/a/linkster/</t>
  </si>
  <si>
    <t>Linkster is an application for managing influencers. Companies can create advertising campaigns via influencer marketing through the use of the program. The links created by the system allow influencers to track their actions. Its dashboard informs the current status of each campaign for retailers.Read more about Linkster</t>
  </si>
  <si>
    <t>influence.vision</t>
  </si>
  <si>
    <t>https://www.getapp.com/marketing-software/a/influence-vision/</t>
  </si>
  <si>
    <t>influence.vision is a platform designed for the comprehensive implementation of influencer marketing campaigns. And while content creators have the opportunity to find paid collaborations, agencies and brands can use the software to design their projects.Read more about influence.vision</t>
  </si>
  <si>
    <t>Flaminjoy</t>
  </si>
  <si>
    <t>https://www.getapp.com/marketing-software/a/flaminjoy/</t>
  </si>
  <si>
    <t>Flaminjoy is an all-in-one platform to measure social content, work with influencers and generated engaging creatives at scale.See the true impact of content and increase CTR, pageviews, as well as assisted conversions.Read more about Flaminjoy</t>
  </si>
  <si>
    <t>Popular Pays</t>
  </si>
  <si>
    <t>https://www.getapp.com/marketing-software/a/popular-pays-1/</t>
  </si>
  <si>
    <t>Popular Pays is a cloud-based influencer marketing solution for businesses and content creators to increase marketing efforts through promoting brands on social media. The platform enables businesses to explore a community of influencers and creators for collaboration.Read more about Popular Pays</t>
  </si>
  <si>
    <t>NoxInfluencer</t>
  </si>
  <si>
    <t>https://www.getapp.com/marketing-software/a/noxinfluencer/</t>
  </si>
  <si>
    <t>NoxInfluencer is an influencer marketing platform that provides AI-powered YouTube analytics as well as Instagram and TikTok analytics. With analytics tools, NoxInfluencer helps brands grow their business by reaching global social media influencers and offering data services.Read more about NoxInfluencer</t>
  </si>
  <si>
    <t>OpeninApp</t>
  </si>
  <si>
    <t>https://www.getapp.com/marketing-software/a/openinapp/</t>
  </si>
  <si>
    <t>OpenInApp is a smart link generator platform that offers features like smartlinks to open campaign links where they convert best, trackings to measure conversions at creator level CPA CPI CPS, and integrations to seamlessly connect with other platforms. It aims to boost brand's online visibility and performance.Read more about OpeninApp</t>
  </si>
  <si>
    <t>ViralMango</t>
  </si>
  <si>
    <t>https://www.getapp.com/marketing-software/a/viralmango/</t>
  </si>
  <si>
    <t>ViralMango provides personalized Media Kits featuring live metrics, rate cards, and collaborations.Read more about ViralMango</t>
  </si>
  <si>
    <t>SARAL</t>
  </si>
  <si>
    <t>https://www.getapp.com/marketing-software/a/saral/</t>
  </si>
  <si>
    <t>SARAL simplifies influencer marketing and brands build lasting relationships with creators. It is one platform that eliminates the need for 4-5 other tools and helps you build an integrated workflow in once centralized place.Read more about SARAL</t>
  </si>
  <si>
    <t>Glewee</t>
  </si>
  <si>
    <t>https://www.getapp.com/marketing-software/a/glewee/</t>
  </si>
  <si>
    <t>Glewee is a cloud-based platform that helps businesses in fashion, health and wellness, fitness, and other industries manage influencer marketing campaigns. The solution offers an influencer brief tool that helps manage the process of finding suitable influencers for the campaign.  It also allows users to collaborate with influencers, sign contracts, and process payments.Read more about Glewee</t>
  </si>
  <si>
    <t>Roundabout</t>
  </si>
  <si>
    <t>https://www.getapp.com/marketing-software/a/roundabout/</t>
  </si>
  <si>
    <t>Roundabout is a micro influencer marketing platform that helps brands and agencies plan, execute, and track influencer campaigns across 100+ niches. It provides validated creator profiles, flexible pricing, campaign templates, and in-depth performance tracking to streamline content production and make data-driven decisions.Read more about Roundabout</t>
  </si>
  <si>
    <t>Blind Creator</t>
  </si>
  <si>
    <t>https://www.getapp.com/marketing-software/a/blind-creator/</t>
  </si>
  <si>
    <t>Blind Creator is an AI-powered software that aids agencies and managers in executing influencer marketing campaigns.Read more about Blind Creator</t>
  </si>
  <si>
    <t>Inflyx</t>
  </si>
  <si>
    <t>https://www.getapp.com/marketing-software/a/inflyx/</t>
  </si>
  <si>
    <t>Inflyx is a future-ready tool for influencer marketing that utilizes AI algorithms and advanced ML models to help brands find influencers and assist creators in securing top brand deals, all within a single platform.Read more about Inflyx</t>
  </si>
  <si>
    <t>Expansify AI is a cloud-based AI marketing platform that helps optimize social media and email marketing and provides content creation tools. It schedules posts, creates targeted campaigns, generates SEO-optimized content, and provides performance insights for marketing strategies.Read more about Expansify AI</t>
  </si>
  <si>
    <t>Landing Page</t>
  </si>
  <si>
    <t>https://www.getapp.com/marketing-software/landing-page/os/web-based</t>
  </si>
  <si>
    <t>HubSpot's Landing Pages App allow you to show different segments content based on their interest or lifecycle stage.Read more about HubSpot Marketing Hub</t>
  </si>
  <si>
    <t>Divi</t>
  </si>
  <si>
    <t>https://www.getapp.com/marketing-software/a/divi/</t>
  </si>
  <si>
    <t>Divi is a WordPress theme and web page builder used primarily by freelancers, agencies, and e-commerce retailers, but professionals in other sectors also use it. It integrates with WordPress CMS to create custom themes, reusable pages, and SEO-friendly content, optimizing them through split testing.Read more about Divi</t>
  </si>
  <si>
    <t>Alboom Prosite</t>
  </si>
  <si>
    <t>https://www.getapp.com/website-ecommerce-software/a/alboom-prosite/</t>
  </si>
  <si>
    <t>Alboom Prosite is a cloud-based website builder, which helps small to large businesses in architecture, design, food and beverage, fashion, art, marketing, events, wellness, and other sectors build landing pages, share digital content, create image galleries, and send testimonial requests. Features include search engine optimization (SEO), online portfolio, design editor, and social media alerts.Read more about Alboom Prosite</t>
  </si>
  <si>
    <t>Simple tools to useCustomize your design. Manage your content. All without touching a single line of code.Read more about Marketing 360</t>
  </si>
  <si>
    <t>Build responsive landing pages using the easiest drag &amp; drop designer provided by EngageBay. Choose colors, fonts and elements styles to suit your needs. Every element on the landing page is customizable, providing lot of flexibility. You could easily monitor the performance of these pagesRead more about EngageBay CRM</t>
  </si>
  <si>
    <t>Pixpa</t>
  </si>
  <si>
    <t>https://www.getapp.com/website-ecommerce-software/a/pixpa/</t>
  </si>
  <si>
    <t>Design high-converting landing pages in minutes. Pixpa’s drag-and-drop tools and built-in forms help you launch pages that drive action—no coding needed.Read more about Pixpa</t>
  </si>
  <si>
    <t>Webnode</t>
  </si>
  <si>
    <t>https://www.getapp.com/website-ecommerce-software/a/webnode/</t>
  </si>
  <si>
    <t>Webnode is different than any other website builder.  It helps you to design an awesome website, blog or online store in matter of minutes. It is Ideal for all kind of individuals and small businesses.Read more about Webnode</t>
  </si>
  <si>
    <t>Build fast with industry-specific templates and unlimited landing pages.Read more about Keap</t>
  </si>
  <si>
    <t>Bitrix24 is t100% FREE landing page builder that comes with a free form creator, free CRM and free email marketing tools. Used by over 12 million companies worldwide, it's available in cloud and on premise. Landing pages created with Bitrix24 are fully responsive. Free domain name and hosting too.Read more about Bitrix24</t>
  </si>
  <si>
    <t>Taplink</t>
  </si>
  <si>
    <t>https://www.getapp.com/marketing-software/a/taplink/</t>
  </si>
  <si>
    <t>Taplink helps entrepreneurs create 20 minute long high-converting landing page on Instagram. The software provides users with various different features to help drive sales. Users can add whatever they want: text, links, images, messaging apps, banners, inquiry and application forms.Read more about Taplink</t>
  </si>
  <si>
    <t>Zyro</t>
  </si>
  <si>
    <t>https://www.getapp.com/website-ecommerce-software/a/zyro/</t>
  </si>
  <si>
    <t>Our beautiful customisable templates give you endless possibilities for creative expression. A variety of plans and features cater for whatever needs you may have, whether for a portfolio to showcase your art or a full-on online store.Read more about Zyro</t>
  </si>
  <si>
    <t>Turn any idea into reality faster with Leadpages. Squeeze pages, webinar registrations, sales pages, PDF downloads, thank you pages, 404 error pages — they're all a breeze to setup thanks to over 200 mobile-responsive templates ready to customize with our Drag &amp; Drop builder.Read more about Leadpages</t>
  </si>
  <si>
    <t>Landingi</t>
  </si>
  <si>
    <t>https://www.getapp.com/marketing-software/a/landingi/</t>
  </si>
  <si>
    <t>With Landingi you don’t need any programming skills to create and optimize your own custom landing pages to convert traffic from your digital campaigns.Read more about Landingi</t>
  </si>
  <si>
    <t>Swipe Pages</t>
  </si>
  <si>
    <t>https://www.getapp.com/marketing-software/a/swipe-pages/</t>
  </si>
  <si>
    <t>Swipe Pages is a cloud-based platform, which helps small to large businesses in advertising, marketing, real-estate, eCommerce, and other sectors develop landing pages, capture leads, conduct A/B testing, and manage projects. Features include pre-made templates, text replacement, conversion tracking, lead notifications, and access control.Read more about Swipe Pages</t>
  </si>
  <si>
    <t>Unbounce</t>
  </si>
  <si>
    <t>https://www.getapp.com/marketing-software/a/unbounce/</t>
  </si>
  <si>
    <t>Unbounce helps you convert more visitors into leads, sales, &amp; customers. Using our drag-and-drop builder, you can create and publish your own landing pages—all without a developer. Leverage conversion intelligence to create and optimize the highest-converting campaigns possible every time.Read more about Unbounce</t>
  </si>
  <si>
    <t>With the simple to use drag and drop landing page creator, create 100% responsive landing pages and web forms without touching a single line of code.Read more about GetResponse</t>
  </si>
  <si>
    <t>SITE123 is here to change everything you know about building a landing page using website builders!Create, manage, and edit your pages without the need and cost of hiring a professional!Our extensive list of templates makes it so easy to create and design your own unique page easily and quickly.Read more about SITE123</t>
  </si>
  <si>
    <t>Create unlimited landing pages with AI-written content, mobile-friendly templates, and custom domains—no design skills needed. Trusted by 1M+ small businesses, AWeber makes it easy to grow your audience with expert support and simple, reliable tools.Read more about AWeber</t>
  </si>
  <si>
    <t>Duda is a professional white-label website builder that enables the creation of high-converting landing pages for SMBs. Equipped with AI tools, automation, and customizable templates, it allows you to craft pages tailored to your clients' needs.Read more about Duda</t>
  </si>
  <si>
    <t>Shogun</t>
  </si>
  <si>
    <t>https://www.getapp.com/website-ecommerce-software/a/shogun/</t>
  </si>
  <si>
    <t>Build high-converting pages, test smarter, and turn more visitors into customers with powerful visual editing and A/B testing tools using Shogun for Shopify.Read more about Shogun</t>
  </si>
  <si>
    <t>Kartra gives you hundreds of customizable and stunning templates that are proven to convert. All pages are responsive and come with advanced features like countdown timers, exit pop-ups, and behavioral adaptive marketing. Test what works with built-in split testing &amp; increase conversions even more.Read more about Kartra</t>
  </si>
  <si>
    <t>UENI</t>
  </si>
  <si>
    <t>https://www.getapp.com/website-ecommerce-software/a/ueni-ltd/</t>
  </si>
  <si>
    <t>UENI is a turnkey solution for small businesses looking to get online: we’ll create a website for you where you can sell all of your products, take bookings for all of your services, and show off everything that makes your small business great.Read more about UENI</t>
  </si>
  <si>
    <t>Ucraft Next is an all-in-one web and eCommerce solution for high-conversion online experiences with unprecedented ease and speed.Read more about Ucraft</t>
  </si>
  <si>
    <t>Bandzoogle</t>
  </si>
  <si>
    <t>https://www.getapp.com/website-ecommerce-software/a/bandzoogle/</t>
  </si>
  <si>
    <t>Bandzoogle is an all-in-one website builder for bands and musicians.Read more about Bandzoogle</t>
  </si>
  <si>
    <t>Build customizable landing pages to collect leads, showcase products and services, engage customers and drive sales. Embed landing pages inline or as a pop-up on your website or display them on their own URLs.Read more about ShortStack</t>
  </si>
  <si>
    <t>Zoho LandingPage</t>
  </si>
  <si>
    <t>https://www.getapp.com/marketing-software/a/zoho-landingpage/</t>
  </si>
  <si>
    <t>Zoho's LandingPage is an intuitive landing page builder that combines the power of creativity with the simplicity of no-code building. With built-in landing page analytics and conversion-focused features, LandingPage helps you design pages that attract and engage your target audience.Read more about Zoho LandingPage</t>
  </si>
  <si>
    <t>Simvoly</t>
  </si>
  <si>
    <t>https://www.getapp.com/website-ecommerce-software/a/simvoly/</t>
  </si>
  <si>
    <t>Fastest and smoothest page building experience - true drag and drop. Funnel building made easy with conversion tracking, a/b testing, analytics, sales funnels.Read more about Simvoly</t>
  </si>
  <si>
    <t>VWO Testing</t>
  </si>
  <si>
    <t>https://www.getapp.com/it-management-software/a/visual-website-optimizer/</t>
  </si>
  <si>
    <t>VWO Testing is a cloud-based solution that helps enterprises create and perform A/B tests on products, features, campaigns, or websites. Using the visual editor, professionals can modify existing pages by changing elements such as layouts, headline, background colors, borders, and more.Read more about VWO Testing</t>
  </si>
  <si>
    <t>ion interactive is a cloud-based content marketing platform designed to help businesses enhance and analyze audience engagement through quizzes, assessments, infographics, or white papers and gain insights into consumer’s preferences or interests.Read more about ion Platform</t>
  </si>
  <si>
    <t>Wishpond makes it easy to create beautiful, mobile-responsive landing pages in minutes. Without any coding.Read more about Wishpond</t>
  </si>
  <si>
    <t>Create fully customizable landing pages that convert traffic into leads, sign-ups &amp; customers without writing any code. Add blocks easily with our drag &amp; drop builder and match your brand perfectly with our endless design options. Integrate with your marketing campaigns easily.Read more about Heyflow</t>
  </si>
  <si>
    <t>B12</t>
  </si>
  <si>
    <t>https://www.getapp.com/website-ecommerce-software/a/b12/</t>
  </si>
  <si>
    <t>We get to know your business so we can create a custom, optimized landing page and offer continued support after you launch. In less than two weeks, you’ll have a professional landing page website that evolves with your business and helps drive its growth.Read more about B12</t>
  </si>
  <si>
    <t>Tilda Publishing</t>
  </si>
  <si>
    <t>https://www.getapp.com/website-ecommerce-software/a/tilda-publishing/</t>
  </si>
  <si>
    <t>Tilda Publishing is a codeless website builder software that allows users to combine pre-designed responsive blocks to create custom web pages with background videos, photo galleries, forms, and more. Tilda Publishing integrates with a range of third-party systems, including CRM, email marketing, and payment gateways.Read more about Tilda Publishing</t>
  </si>
  <si>
    <t>MDirector allows you to create high-converting, personalized landing pages to turn visitors into customers. Its easy-to-use builder helps you design engaging pages, optimizing conversions. With full integration and performance analysis, MDirector enhances your campaigns effectively.Read more about MDirector</t>
  </si>
  <si>
    <t>Pagemaker</t>
  </si>
  <si>
    <t>https://www.getapp.com/marketing-software/a/pagemaker/</t>
  </si>
  <si>
    <t>PageMaker helps firms capture leads and measure performance with real-time analytics to gain campaign insights. Key attributes include a landing page builder, third-party integrations, contact management, email marketing, campaign analytics, content management, A/B testing, and conversion tracking.Read more about Pagemaker</t>
  </si>
  <si>
    <t>Visual Composer</t>
  </si>
  <si>
    <t>https://www.getapp.com/marketing-software/a/visual-composer/</t>
  </si>
  <si>
    <t>Visual Composer is a cloud-based website builder, which helps small to large businesses in marketing, advertising, design, software development, eCommerce, and other sectors develop web pages, edit and update website content, customize page layouts, and capture leads. Features include drag and drop editing, data import and export, custom JavaScript, pre-made templates, and theme builder.Read more about Visual Composer</t>
  </si>
  <si>
    <t>Zoho Sites</t>
  </si>
  <si>
    <t>https://www.getapp.com/website-ecommerce-software/a/zoho-sites/</t>
  </si>
  <si>
    <t>Zoho Sites is a cloud-based website builder that enables businesses to build websites the way they want to without the need to know how to code. It's beginner-friendly drag &amp; drop editor allows coders and non-coders alike to create stunning and professionally designed websites in minutes.Read more about Zoho Sites</t>
  </si>
  <si>
    <t>Convertri</t>
  </si>
  <si>
    <t>https://www.getapp.com/website-ecommerce-software/a/convertri/</t>
  </si>
  <si>
    <t>Free-form funnel &amp; landing page builder with accelerated page technology, loading huge pages in less than 3 seconds, with 0% downtime.Read more about Convertri</t>
  </si>
  <si>
    <t>Start with 14 days free trial (no credit card needed) &amp; pricing starts at $7.49/m. Over 3000 companies around the world trust SendX for simple, effective, affordable email marketing &amp; landing pages. SendX provides unlimited emails, 24x7 live support, great email deliverability.Read more about SendX</t>
  </si>
  <si>
    <t>Mobirise Website Builder</t>
  </si>
  <si>
    <t>https://www.getapp.com/marketing-software/a/mobirise/</t>
  </si>
  <si>
    <t>Mobirise is an on-premise software designed to help businesses build mobile-optimized websites, landing pages, online resumes, and portfolios on a centralized platform. Developers can select specific themes from the side panel and place them on the landing page according to requirements.Read more about Mobirise Website Builder</t>
  </si>
  <si>
    <t>Evidence</t>
  </si>
  <si>
    <t>https://www.getapp.com/website-ecommerce-software/a/evidence/</t>
  </si>
  <si>
    <t>Evidence is a cloud-based platform that leverages social proof notifications to influence the behavior of website visitors. Social Proof notifications are designed to dramatically increase online conversions by boosting site traffic, increasing user engagement, and encouraging visitors to add products to their carts or baskets.Read more about Evidence</t>
  </si>
  <si>
    <t>SpreadSimple</t>
  </si>
  <si>
    <t>https://www.getapp.com/website-ecommerce-software/a/spreadsimple/</t>
  </si>
  <si>
    <t>SpreadSimple is a website-building tool designed to help businesses create and manage websites using Google Sheets and a drag-and-drop interface. The application enables professionals to manage inventories, product prices, and orders as well as it supports formulas and expressions, collaborative edits, chats, and other features.Read more about SpreadSimple</t>
  </si>
  <si>
    <t>Grawt</t>
  </si>
  <si>
    <t>https://www.getapp.com/marketing-software/a/grawt/</t>
  </si>
  <si>
    <t>Grawt is a leading-edge lead generation platform that tailors lead journeys to drive conversions while automating and meticulously tracking every step of the process.Read more about Grawt</t>
  </si>
  <si>
    <t>Build optimized, high-conversion landing pages with ease using customizable templates and integrated analytics, seamlessly capturing leads and maximizing your marketing impact.Read more about Easymailing</t>
  </si>
  <si>
    <t>Elite Funnels</t>
  </si>
  <si>
    <t>https://www.getapp.com/marketing-software/a/elite-funnels/</t>
  </si>
  <si>
    <t>Elite Funnels is a cloud-based platform, which helps small to large businesses in advertising, marketing, eCommerce, education, consulting, and other sectors manage service subscriptions, develop websites, process payments, and set up custom domains. It provides several functionalities including appointment booking, A/B testing, sales funnels, blogging, pre-made templates, and customer relationship management (CRM) tools.Read more about Elite Funnels</t>
  </si>
  <si>
    <t>Weblium</t>
  </si>
  <si>
    <t>https://www.getapp.com/website-ecommerce-software/a/weblium/</t>
  </si>
  <si>
    <t>Weblium is an effortless site builder that allows you to create a site for any purpose, such as a personal website, a landing page or an online store. It's easy and affordable — try it and see for yourself!Read more about Weblium</t>
  </si>
  <si>
    <t>GreatPages</t>
  </si>
  <si>
    <t>https://www.getapp.com/marketing-software/a/greatpages/</t>
  </si>
  <si>
    <t>GreatPages is a landing page creation software that offers pages and websites that load at efficient speeds.Read more about GreatPages</t>
  </si>
  <si>
    <t>With Just a Few Clicks of the Mouse You Can Create Landing Pages that Send the Form Data Directly to Your LeadMaster Database.  Use LeadMaster’s Preconfigured Templates – just add content.  No Technical Skills Required!Read more about LeadMaster</t>
  </si>
  <si>
    <t>Hello Bar</t>
  </si>
  <si>
    <t>https://www.getapp.com/sales-software/a/hello-bar/</t>
  </si>
  <si>
    <t>Hello Bar is a service for websites that lets businesses design messages for their visitors. It provides features and tools that ensure correct timing of messages to be delivered to visitors. The platform is a booster for websites, which enables organizations to get more visitors and subscribers.Read more about Hello Bar</t>
  </si>
  <si>
    <t>Brizy</t>
  </si>
  <si>
    <t>https://www.getapp.com/marketing-software/a/brizy/</t>
  </si>
  <si>
    <t>Brizy is a user-friendly white-label website builder platform that empowers businesses to effortlessly design web pages through a simple drag-and-drop interface.Read more about Brizy</t>
  </si>
  <si>
    <t>ExxpertApps allows to create responsive transactional landing pages which include eBusiness features such as selling, auctioning and capturing online payments.Read more about ExxpertApps</t>
  </si>
  <si>
    <t>Geotargeting WP</t>
  </si>
  <si>
    <t>https://www.getapp.com/marketing-software/a/geotargetingwp/</t>
  </si>
  <si>
    <t>GeotargetingWP is a content geolocation API service for WordPress which allows users to accurately market based on locationRead more about Geotargeting WP</t>
  </si>
  <si>
    <t>Umso</t>
  </si>
  <si>
    <t>https://www.getapp.com/development-tools-software/a/landen/</t>
  </si>
  <si>
    <t>Umso is a cloud-based website building application for startups. It allows businesses to design and manage landing pages to waiting lists and professional business websites. Ideal for entrepreneurs validating MVP's or working on multiple projects across the board.Read more about Umso</t>
  </si>
  <si>
    <t>CAKE provides performance marketing software with solutions for affiliate marketing, lead generation and multichannel marketing.Read more about CAKE</t>
  </si>
  <si>
    <t>MyWebsite</t>
  </si>
  <si>
    <t>https://www.getapp.com/website-ecommerce-software/a/mywebsite/</t>
  </si>
  <si>
    <t>MyWebsite is a website building platform designed to help small businesses create websites using various industry-specific templates. It helps agencies secure visitors' information using a Secure Sockets Layer (SSL) certificate.Read more about MyWebsite</t>
  </si>
  <si>
    <t>Scribble Funnels</t>
  </si>
  <si>
    <t>https://www.getapp.com/website-ecommerce-software/a/scribble-funnels/</t>
  </si>
  <si>
    <t>Scribble Funnels is a landing page platform designed to help businesses build websites, eCommerce stores, funnels, and blogs using a drag-and-drop interface. Managers can create customizable pop-ups by defining layouts, background color and transparency, paddling size, and other elements according to requirements.Read more about Scribble Funnels</t>
  </si>
  <si>
    <t>MailerLite Landing Page Builder</t>
  </si>
  <si>
    <t>https://www.getapp.com/marketing-software/a/mailerlite-landing-page-builder/</t>
  </si>
  <si>
    <t>MailerLite's drag and drop landing page builder makes it easy to build professional landing pages in minutes. Customize responsive templates with 20+ content blocks, including surveys, countdown timers, signup forms, and event RSVPs. Connect Stripe to sell online products and digital subscriptions.Read more about MailerLite Landing Page Builder</t>
  </si>
  <si>
    <t>PYME One</t>
  </si>
  <si>
    <t>https://www.getapp.com/website-ecommerce-software/a/gila-cms/</t>
  </si>
  <si>
    <t>Content management system that helps you build faster web applications on your budgetRead more about PYME One</t>
  </si>
  <si>
    <t>Landing pages are key to generate leads to your business . Landing page is a online web page that built using a software or html and css codes to design and perform as specific communication media. Optiin landing page builder ready to use without any technical or html knowledge newbies can build itRead more about Optiin</t>
  </si>
  <si>
    <t>Growform</t>
  </si>
  <si>
    <t>https://www.getapp.com/website-ecommerce-software/a/growform/</t>
  </si>
  <si>
    <t>Growform is a forms automation software that helps businesses create and distribute custom forms to optimize lead generation operations from within a unified platform. It enables staff members to share created forms via email or social media and embed them across WordPress, Unbounce, and Wix-based websites or landing pages.Read more about Growform</t>
  </si>
  <si>
    <t>Use modern templates to create landing pages for marketing purposes. Third-party services such as CRM, social media and email systems can easily be integrated and JUNE offers you extensive web analytics.Read more about JUNE - Online Marketing Cloud</t>
  </si>
  <si>
    <t>WYSIWYG Landing Page BuilderNo need for IT support. You can create and publish landing pages in minutes with the WYSIWYG landing page editor.Read more about eTrigue DemandCenter</t>
  </si>
  <si>
    <t>Form Mailer</t>
  </si>
  <si>
    <t>https://www.getapp.com/marketing-software/a/form-mailer/</t>
  </si>
  <si>
    <t>Form Mailer is a form builder that helps individuals, large corporations, educational institutions, and government offices create customizable forms based on various requirements and use cases such as inquiries, applications, surveys, voting, and more. Teams can access multiple input fields and search addresses using postal codes on a drag-and-drop interface.Read more about Form Mailer</t>
  </si>
  <si>
    <t>Mobiz</t>
  </si>
  <si>
    <t>https://www.getapp.com/marketing-software/a/mobiz/</t>
  </si>
  <si>
    <t>Connect with your customers with Mobiz. Create and send personalized mobile marketing campaigns at scale in a few easy steps.Read more about Mobiz</t>
  </si>
  <si>
    <t>Generator Landing</t>
  </si>
  <si>
    <t>https://www.getapp.com/sales-software/a/generator-landing/</t>
  </si>
  <si>
    <t>Generator landing is for users interested in creating sales funnels or landing pages ranging from users with small marketing knowledge, going further to marketing experts.Read more about Generator Landing</t>
  </si>
  <si>
    <t>Longtail UX</t>
  </si>
  <si>
    <t>https://www.getapp.com/marketing-software/a/longtail-ux/</t>
  </si>
  <si>
    <t>The LongtailUX customer acquisition platform is a bolt-on upgrade that helps empower marketers to launch thousands of relevant, multi-product landing pages at scale for every channel.Read more about Longtail UX</t>
  </si>
  <si>
    <t>PageFly</t>
  </si>
  <si>
    <t>https://www.getapp.com/website-ecommerce-software/a/pagefly/</t>
  </si>
  <si>
    <t>PageFly is a drag-and-drop-based software package for creating and optimizing Shopify stores, the aim of which is to increase both conversion rates and sales figures. The editor can be used to create various pages such as homepages, landing pages, and product pages.Read more about PageFly</t>
  </si>
  <si>
    <t>Verbolia</t>
  </si>
  <si>
    <t>https://www.getapp.com/marketing-software/a/verbolia/</t>
  </si>
  <si>
    <t>Verbolia is a search engine optimization (SEO) software, which helps businesses create and launch optimized landing pages. It lets marketing teams access relevant keywords, add or remove existing keywords, and capture information related to monthly search volume and number of matching products.Read more about Verbolia</t>
  </si>
  <si>
    <t>Bonsai.io</t>
  </si>
  <si>
    <t>https://www.getapp.com/business-intelligence-analytics-software/a/bonsai-io/</t>
  </si>
  <si>
    <t>Bonsai.io is a full-text search tool and website intelligence platform that helps create custom search results based on the product preference. It lets businesses embed suggested results to promote similar search related products and view entire search reports or analytics via the backend.Read more about Bonsai.io</t>
  </si>
  <si>
    <t>Intellimize</t>
  </si>
  <si>
    <t>https://www.getapp.com/marketing-software/a/intellimize/</t>
  </si>
  <si>
    <t>Intellimize is an experience optimization and personalization SaaS platform that uses AI to dynamically personalize website experiences.Read more about Intellimize</t>
  </si>
  <si>
    <t>Paige</t>
  </si>
  <si>
    <t>https://www.getapp.com/website-ecommerce-software/a/paige/</t>
  </si>
  <si>
    <t>Paige is a website builder platform that helps users construct and host pixel-perfect websites for businesses, requiring no technical, design, or copywriting expertise. It also offers agency and corporate plans.Read more about Paige</t>
  </si>
  <si>
    <t>InstaBuilder</t>
  </si>
  <si>
    <t>https://www.getapp.com/marketing-software/a/instabuilder/</t>
  </si>
  <si>
    <t>InstaBuilder is a web-based drag-and-drop software designed to help businesses create high converting pages for their sales funnels. It lets marketing teams select elements by clicking on them and drag and drop their way to high converting sales pages.Read more about InstaBuilder</t>
  </si>
  <si>
    <t>NinjaSites</t>
  </si>
  <si>
    <t>https://www.getapp.com/website-ecommerce-software/a/ninjasites/</t>
  </si>
  <si>
    <t>NinjaSites by 500apps is a website builder where you can create a website with an easy drag and drop builder with pre-defined templates, built-in SEO, and more features. You will get free SSL certification to secure your website or blog.Read more about NinjaSites</t>
  </si>
  <si>
    <t>Makaira</t>
  </si>
  <si>
    <t>https://www.getapp.com/website-ecommerce-software/a/makaira/</t>
  </si>
  <si>
    <t>Makaira’s feature list includes a page builder where users can create their content in an easy-to-use backend tool. Modules for search, dynamic product recommendations, and much more can be implemented with a simple drag-and-drop system.Read more about Makaira</t>
  </si>
  <si>
    <t>Waitlister</t>
  </si>
  <si>
    <t>https://www.getapp.com/marketing-software/a/waitlister/</t>
  </si>
  <si>
    <t>Waitlister is a no-code tool that makes it easy to create and manage pre-launch waitlists. With its drag-and-drop editor, users can quickly build customizable landing pages and forms to collect emails, build hype, and validate their product ideas before launch. Waitlister also offers features like referral systems, welcome emails, and advanced analytics to help users engage with their audience and grow their waitlist.Read more about Waitlister</t>
  </si>
  <si>
    <t>LevoBuilder</t>
  </si>
  <si>
    <t>https://www.getapp.com/website-ecommerce-software/a/levobuilder/</t>
  </si>
  <si>
    <t>LevoBuilder is a cloud-based solution which helps fashion portals, schools, restaurants, service providers, and membership-based businesses create websites and landing pages. Key features include template management, a sales funnel builder, lead management, and custom branding.Read more about LevoBuilder</t>
  </si>
  <si>
    <t>Boxmode</t>
  </si>
  <si>
    <t>https://www.getapp.com/website-ecommerce-software/a/boxmode/</t>
  </si>
  <si>
    <t>Boxmode is a website builder and publishing platform providing industry-specific templates for users with little to no design experience. The platform provides complete templates and landing pages and enables users to customize content and add personlized features including widgets and layers.Read more about Boxmode</t>
  </si>
  <si>
    <t>https://www.getapp.com/website-ecommerce-software/a/phoenix/</t>
  </si>
  <si>
    <t>Phoenix is a cloud-based website builder that allows businesses to create custom websites, landing pages, and mobile apps. It offers features such as a WYSIWYG editor, SEO management, conversion rate optimization, marketing funnel automation, and more.Read more about Phoenix</t>
  </si>
  <si>
    <t>VWO Fullstack</t>
  </si>
  <si>
    <t>https://www.getapp.com/website-ecommerce-software/a/vwo-fullstack/</t>
  </si>
  <si>
    <t>VWO Fullstack is a web optimization tool that helps developers perform A/B tests across products, web pages, and mobile applications. Managers can validate the performance and functionality of new features and monitor end-user experience via trackable engagement metrics.Read more about VWO Fullstack</t>
  </si>
  <si>
    <t>neontools</t>
  </si>
  <si>
    <t>https://www.getapp.com/all-software/a/neontools/</t>
  </si>
  <si>
    <t>Neontools hosts a variety of essential marketing tools and replaces the most used platforms of the industry.- Micro Landing-Pages to gather your important links on one page.- URL Shortener with integrated analytics and the option to customize your domains- IG Hashtag Analyzer- and much more!Read more about neontools</t>
  </si>
  <si>
    <t>JUNE - Landing Pages</t>
  </si>
  <si>
    <t>https://www.getapp.com/marketing-software/a/june-landing-pages/</t>
  </si>
  <si>
    <t>JUNE is used to design HTML landing pages and emails. There are functions for analyzing target groups and monitoring performance. The tool has interfaces to social media, blogs, CRM, and emailing systems. The software can also be used to check SEO-relevant parameters.Read more about JUNE - Landing Pages</t>
  </si>
  <si>
    <t>Linkfire</t>
  </si>
  <si>
    <t>https://www.getapp.com/marketing-software/a/linkfire/</t>
  </si>
  <si>
    <t>Linkfire is a software solution for music marketing that allows users to create links to landing pages and analyze the behavior of their customers. These landing pages have links to different channels so customers can choose whichever platform they like the most.Read more about Linkfire</t>
  </si>
  <si>
    <t>Bizzl.ink</t>
  </si>
  <si>
    <t>https://www.getapp.com/marketing-software/a/bizzl-ink/</t>
  </si>
  <si>
    <t>Bizzlink - the Landing Page for BusinessRead more about Bizzl.ink</t>
  </si>
  <si>
    <t>Landerlab</t>
  </si>
  <si>
    <t>https://www.getapp.com/marketing-software/a/landerlab/</t>
  </si>
  <si>
    <t>Landing page builderRead more about Landerlab</t>
  </si>
  <si>
    <t>Varify.io</t>
  </si>
  <si>
    <t>https://www.getapp.com/marketing-software/a/varify-io/</t>
  </si>
  <si>
    <t>Your Google Optimize Alternative: With Varify.io every business can create A/B tests and landing pages variations - as many as you want - directly in Varify.io without any traffic limits for only 99 euros per month.Read more about Varify.io</t>
  </si>
  <si>
    <t>Create, manage and host your landing pages in one placeWith Express Landing GEO delivery-based solution creation and optimization of your landing pages scale your business with no limits.Read more about Express Landing</t>
  </si>
  <si>
    <t>SEO Generator</t>
  </si>
  <si>
    <t>https://www.getapp.com/marketing-software/a/seo-generator/</t>
  </si>
  <si>
    <t>SEO Generator is a WordPress plugin that helps users create multiple SEO landing pages by entering relevant keywords and locations.Read more about SEO Generator</t>
  </si>
  <si>
    <t>airTRFX</t>
  </si>
  <si>
    <t>https://www.getapp.com/marketing-software/a/airtrfx/</t>
  </si>
  <si>
    <t>Standard and custom landing pages at scale with real-time prices and interactive modules for every destination, in all languages and currencies supported.Read more about airTRFX</t>
  </si>
  <si>
    <t>PagePro</t>
  </si>
  <si>
    <t>https://www.getapp.com/marketing-software/a/landing-page-builder/</t>
  </si>
  <si>
    <t>Marcom Robot Landing Page Builder is helps thousands of demand generation teams create high-converting landing pages at scale, and maximize ROI from marketing campaigns.Read more about PagePro</t>
  </si>
  <si>
    <t>YAPA.page</t>
  </si>
  <si>
    <t>https://www.getapp.com/marketing-software/a/yapa-page/</t>
  </si>
  <si>
    <t>YAPA.page is a link in bio solution with a wide range of elements, including predefined templates. There is a wide range of controls, from simple rich text to specific deep link solutions for different applications. Create link in bio pages for musicians, sportsmen, online stores, online models, pages with all referral links, beauty salons, and more. It offers support for different payment systems and custom domains with free HTTPS/SSL certificates.Read more about YAPA.page</t>
  </si>
  <si>
    <t>DLPO</t>
  </si>
  <si>
    <t>https://www.getapp.com/development-tools-software/a/dlpo/</t>
  </si>
  <si>
    <t>DLPO is a cloud-based conversion rate optimization (CRO) solution for midsize to large businesses that helps optimize webpages through testing and personalization based on marketing requirements.Read more about DLPO</t>
  </si>
  <si>
    <t>GenPage</t>
  </si>
  <si>
    <t>https://www.getapp.com/marketing-software/a/genpage/</t>
  </si>
  <si>
    <t>GenPage is an AI-powered landing page builder that generates personalized pages at scale for outbound and account-based marketing (ABM) campaigns. The software utilizes the domain of each lead to gather insights about their product and brand, and then automatically creates a customized landing page to represent the user's service or offerings. GenPage integrates with popular email sending tools and allows users to design landing pages quickly using pre-designed sections.Read more about GenPage</t>
  </si>
  <si>
    <t>fibr</t>
  </si>
  <si>
    <t>https://www.getapp.com/marketing-software/a/fibr/</t>
  </si>
  <si>
    <t>Fibr is an AI-powered platform that reduces customer acquisition costs by creating highly personalized, 1:1 landing pages for ads, emails, and SMS, boosting engagement and conversions. Its AI Blocks tool streamlines content adaptation across channels for cohesive marketing messages.Read more about fibr</t>
  </si>
  <si>
    <t>Lead Generation</t>
  </si>
  <si>
    <t>https://www.getapp.com/marketing-software/lead-generation/os/web-based</t>
  </si>
  <si>
    <t>https://www.capterra.com/ppc/clicks/collect/GA/directory/d4f9fc76-9ea5-40e1-99c4-a6d200b2e0b3/destination?country=ID&amp;language=en&amp;specificLocation=serp_oses&amp;sessionStartPage=&amp;categoryId=000d104b-4b6e-4bc4-9c6e-d4c7ae6f201f&amp;listingPosition=1&amp;gaClientId=R0ExLjEuMTMxNzA3MDA2NC4xNzU2NjI0NzA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4c5d8e5-02b4-46dc-93d6-9cf7849922b8</t>
  </si>
  <si>
    <t>Bitrix24 is #1 FREE CRM with lead generation tools. Used by 12 million companies worldwide.Read more about Bitrix24</t>
  </si>
  <si>
    <t>Zerobounce Email Finder</t>
  </si>
  <si>
    <t>https://www.zerobounce.net/services/email-finder/?utm_channel=GetApp&amp;gclid=capterra&amp;utm_source=capterra&amp;utm_medium=cpc&amp;utm_campaign=email_finder&amp;gdmcid=58ac899c-ed9f-49ab-8051-a8a9b73d8b47</t>
  </si>
  <si>
    <t>Find valid business email addresses and domain formats with Email Finder. Searches also available via the ZeroBounce API.Read more about Zerobounce Email Finder</t>
  </si>
  <si>
    <t>https://www.zoho.com/id/crm/?utm_source=GetApp&amp;utm_medium=cpc&amp;utm_campaign=Z-CRM&amp;gdmcid=f0f65eb3-dbbf-4991-a903-76151eaefdf0</t>
  </si>
  <si>
    <t>HubSpot Marketing Hub is a scalable, all-in-one platform for inbound marketing, combining content marketing, marketing automation, social media, analytics, and more, for marketing teams of all sizes to grow traffic, convert leads and track customers, all in one placeRead more about HubSpot Marketing Hub</t>
  </si>
  <si>
    <t>Snapchat for Business</t>
  </si>
  <si>
    <t>https://www.getapp.com/marketing-software/a/snapchat/</t>
  </si>
  <si>
    <t>Snapchat is a messaging &amp; multimedia mobile platform that allows users to communicate with customers, create vertical video ads, and manage campaignsRead more about Snapchat for Business</t>
  </si>
  <si>
    <t>Capture leads directly from your website using our inline forms. Pick from any pre-configured form styles and customize them or create a custom form. Adding an element to your web form is as easy as dragging and dropping the element.  Elements range from input boxes to radio buttons, etc.Read more about EngageBay CRM</t>
  </si>
  <si>
    <t>Capture leads directly from your own website with monday CRM's lead generation software. monday CRM's incredible CRM is easy to use and fully customizable to meet all of your team's needs, keep you aligned, and manage lead relationships at scale.Read more about monday CRM</t>
  </si>
  <si>
    <t>Boost your lead generation with Outgrow's interactive tools such as calculators, personalized recommendations, quizzes, polls and chatbots. These tools generate 2x more leads compared to static landing pages. Use built-in analytics to generate insights and 1000+ integrations to transfer lead data.Read more about Outgrow</t>
  </si>
  <si>
    <t>Podium is an AI-powered platform that helps businesses manage and convert leads. The platform is designed for a range of industries, such as automotive, healthcare, home services, and retail. It includes a virtual assistant that can drive leads, schedule appointments, and market the business. The system consolidates leads from various channels, including phone calls, text messages, website forms, and third-party sources, into a unified AI-powered inbox.Read more about Podium</t>
  </si>
  <si>
    <t>Landingi is a comprehensive marketing platform that enables users to run marketing campaigns independently and create landing pages with an intuitive landing page builder. Users can run A/B tests, manage leads, add pop ups, build funnels and integrate landing pages with other tools.Read more about Landingi</t>
  </si>
  <si>
    <t>Pardot from Salesforce is a marketing automation solution designed to bridge the gap between sales and marketing teams,Read more about Salesforce Marketing Cloud Account Engagement</t>
  </si>
  <si>
    <t>? Pipeliner CRM drives exceptional user engagement through its sales-friendly interface. With its uniform navigation and visual approach, users can learn the system quickly which drives high adoption rates and faster ROI.Read more about Pipeliner CRM</t>
  </si>
  <si>
    <t>useArtemis</t>
  </si>
  <si>
    <t>https://www.getapp.com/marketing-software/a/useartemis/</t>
  </si>
  <si>
    <t>useArtemis is a B2B lead generation tool that helps business owners find contact information using LinkedIn and offers them a user-friendly built-in prospecting platform.Read more about useArtemis</t>
  </si>
  <si>
    <t>Snov.io is everything you need to scale your business and engage leads better!Read more about Snov.io</t>
  </si>
  <si>
    <t>Waalaxy</t>
  </si>
  <si>
    <t>https://www.getapp.com/marketing-software/a/waalaxy/</t>
  </si>
  <si>
    <t>Meet Waalaxy, the all-in-one lead generation tool that turns LinkedIn into your #1 acquisition channel.With Waalaxy's intuitive extension, you can easily import prospects directly from LinkedIn and set up your prospecting campaign with just a few clicks - no technical skills required!Read more about Waalaxy</t>
  </si>
  <si>
    <t>Kendo Email Finder</t>
  </si>
  <si>
    <t>https://www.getapp.com/marketing-software/a/kendo-email-finder/</t>
  </si>
  <si>
    <t>Kendo is an online email finder and contact management tool. Find personal and corporate emails, perform bulk searches, and search by company. Manage contacts flexibly and export them easily. Kendo also offers API integration for seamless integration with your existing workflows.Read more about Kendo Email Finder</t>
  </si>
  <si>
    <t>Salesflare is an intelligent CRM &amp; lead generation platform, used by thousands of small and medium sized B2B businesses who sell more with less work. It sends automated email sequences, so you can reach out to your leads at scale in a personal way. And it helps you with turning leads into deals.Read more about Salesflare</t>
  </si>
  <si>
    <t>Lusha - the #1 all-in-one platform for lead generation. Drive growth with accurate &amp; fresh lead data you can't find elsewhere.Intent data, prospecting platform, job change filters and alerts, browser extension, and multiple data enrichment solutions.Reduce time spent on lead qualification and fRead more about Lusha</t>
  </si>
  <si>
    <t>Justuno is a suite of conversion tools used to turn website traffic into email subscribers, sales, and social fans. Convert more of your visitors using lead capture pop-ups, exit promos, and timely on-site messaging. Justuno's CommerceAI includes AI product recommendations to supercharge conversionsRead more about Justuno</t>
  </si>
  <si>
    <t>Drip helps online brands convert their website visitors into subscribers and customers using personalized forms and popups. Many conversion tools are made to target only new visitors. Drip solves that problem by helping brands convert each visitor, regardless of where they are in their journey.Read more about Drip</t>
  </si>
  <si>
    <t>Grow your email list and increase your earnings using Kartra's lead generation tools. Choose from 50+ professionally-designed page templates and opt-in forms and personalize with custom fields and branding. With Kartra's A/B testing, you can identify the best-performing options to grow your success.Read more about Kartra</t>
  </si>
  <si>
    <t>Gold-Vision is a full suite of highly configurable CRM tools for sales &amp; marketing automation, project management, customer support, events management, integrations and more.Read more about Gold-Vision CRM</t>
  </si>
  <si>
    <t>LeadSwift</t>
  </si>
  <si>
    <t>https://www.getapp.com/marketing-software/a/leadswift/</t>
  </si>
  <si>
    <t>LeadSwift is a B2B lead generation platform that finds every local business in real time—no outdated databases or missed leads.Read more about LeadSwift</t>
  </si>
  <si>
    <t>Convertful</t>
  </si>
  <si>
    <t>https://www.getapp.com/marketing-software/a/convertful/</t>
  </si>
  <si>
    <t>Convertful is an on-site conversion tool which enables marketers to create and target personalized offers based on a visitor’s segment and stage using tools such as a sign-up forms editor, responsive templates, advanced targeting, lead recovery, email marketing integration, and moreRead more about Convertful</t>
  </si>
  <si>
    <t>Group Leads</t>
  </si>
  <si>
    <t>https://www.getapp.com/marketing-software/a/group-leads/</t>
  </si>
  <si>
    <t>Group Leads is a cloud-based lead management solution for Facebook Group admins. The platform allows users to convert new group members into leads and paying customers. It helps sales professionals automate lead collection, approval, and tagging on a centralized interface. Additionally, Group Leads also facilitates third-party integration with various email marketing applications such as Google Sheets, GetResponse, MailChimp, and more.Read more about Group Leads</t>
  </si>
  <si>
    <t>Closely</t>
  </si>
  <si>
    <t>https://www.getapp.com/marketing-software/a/closely-1/</t>
  </si>
  <si>
    <t>Closely is a cloud-based Linkedin lead generation software that helps users launch connection request campaign, follow ups and more.Read more about Closely</t>
  </si>
  <si>
    <t>With GreenRope, you can generate more leads with integrated tools for email marketing, landing pages, and more. You can use automation to send personalized messages and follow-ups based on behavior. You can monitor and optimize your lead generation campaigns with real-time analytics and reporting.Read more about GreenRope</t>
  </si>
  <si>
    <t>LeadFuze</t>
  </si>
  <si>
    <t>https://www.getapp.com/all-software/a/leadfuze/</t>
  </si>
  <si>
    <t>LeadFuze is a cloud-based lead management solution designed to help businesses generate leads and manage marketing operations using artificial intelligence (AI) technology. The platform automatically provides a list of potential prospects, enabling teams to extract contact information for various marketing programs.Read more about LeadFuze</t>
  </si>
  <si>
    <t>Bookyourdata</t>
  </si>
  <si>
    <t>https://www.getapp.com/marketing-software/a/bookyourdata/</t>
  </si>
  <si>
    <t>Bookyourdata offers a revolutionary B2B data platform with 97% accuracy, global reach, and a Pay-As-You-Go model, ensuring access to over 250 million contacts enriched with actionable insights, all without subscription fees.Read more about Bookyourdata</t>
  </si>
  <si>
    <t>TAMI</t>
  </si>
  <si>
    <t>https://www.getapp.com/sales-software/a/tami/</t>
  </si>
  <si>
    <t>Market intelligence that helps businesses find the right companies to sell to.Read more about TAMI</t>
  </si>
  <si>
    <t>Chili Piper is a demand conversion platform that helps sales teams automatically schedule appointments with leads. The platform consolidates chat, routing, and scheduling functionalities into a single solution, enabling businesses to instantly turn inbound leads into qualified meetings.Read more about Chili Piper</t>
  </si>
  <si>
    <t>Albacross</t>
  </si>
  <si>
    <t>https://www.getapp.com/business-intelligence-analytics-software/a/albacross/</t>
  </si>
  <si>
    <t>Albacross is a web analytics solution which offers webpage visitor tracking, revenue information, email reports, page-by-page details, and moreRead more about Albacross</t>
  </si>
  <si>
    <t>Build trust with your prospects by interacting face-to-face, with short interactive videos. Ideal for making lead capture and lead generation authentic and personalized.Read more about VideoAsk</t>
  </si>
  <si>
    <t>UpLead</t>
  </si>
  <si>
    <t>https://www.getapp.com/marketing-software/a/uplead/</t>
  </si>
  <si>
    <t>UpLead is a lead generation software designed to help businesses of all sizes manage account-based marketing, real-time email verification, targeted sales generation, and prospect engagement.Read more about UpLead</t>
  </si>
  <si>
    <t>We-Connect</t>
  </si>
  <si>
    <t>https://www.getapp.com/marketing-software/a/we-connect-io/</t>
  </si>
  <si>
    <t>We-Connect.io is a cloud-based solution designed for recruiters, business owners, entrepreneurs &amp; professionals, which helps automate the process of finding suitable prospects on LinkedIn. The platform sends bulk invites &amp; personalized messages to engage prospects &amp; convert them into leads.Read more about We-Connect</t>
  </si>
  <si>
    <t>GetProspect</t>
  </si>
  <si>
    <t>https://www.getapp.com/marketing-software/a/getprospect/</t>
  </si>
  <si>
    <t>GetProspect is a cloud-based email extraction tool provides businesses with contact lists which include job positions, corporate email addresses, LinkedIn profile URLs, company names, and more. Key features include profile verification, data import/export, and project &amp; team management.Read more about GetProspect</t>
  </si>
  <si>
    <t>Sopro is a global multi-channel lead generation service that helps B2B businesses sell more. Expert teams and smart tech build tailored audiences, run outreach across email, LinkedIn and more, monitor buyer intent, and deliver qualified leads straight to your CRM.Read more about Sopro</t>
  </si>
  <si>
    <t>Calconic</t>
  </si>
  <si>
    <t>https://www.getapp.com/marketing-software/a/calconic/</t>
  </si>
  <si>
    <t>Calconic is a no-code custom interactive calculator builder without the need for programming knowledge.Read more about Calconic</t>
  </si>
  <si>
    <t>Lead411 streamlines lead generation with verified contact data, intent insights, and outreach tools—helping sales teams find, connect, and convert faster.Read more about Lead411</t>
  </si>
  <si>
    <t>LeadConnect</t>
  </si>
  <si>
    <t>https://www.getapp.com/marketing-software/a/leadconnect/</t>
  </si>
  <si>
    <t>LeadConnect is a lead generation software designed to help businesses manage outreach programs and connect with target audiences on LinkedIn. It provides a Google Chrome extension, which helps marketers track prospects and utilize LinkedIn Sales Navigator to source leads.Read more about LeadConnect</t>
  </si>
  <si>
    <t>AroundDeal</t>
  </si>
  <si>
    <t>https://www.getapp.com/marketing-software/a/arounddeal/</t>
  </si>
  <si>
    <t>AroundDeal is an intelligent lead generation platform that provides the most comprehensive and accurate business contacts and companies info. Our technology and services empower clients to build targeted lists, increase ROI and achieve revenue goals.Read more about AroundDeal</t>
  </si>
  <si>
    <t>Generate more leads with Heyflow. Build engaging clickflows, funnels &amp; interactive forms. Endless design options to match your brand, and no coding required. Track, optimize and connect your lead funnels easily to your marketing campaigns with our native integrations.Read more about Heyflow</t>
  </si>
  <si>
    <t>InTouch Tool</t>
  </si>
  <si>
    <t>https://www.getapp.com/marketing-software/a/intouch-tool/</t>
  </si>
  <si>
    <t>Chrome extension to automate LinkedIn connections and messages.The safest and easiest LinkedIn automation tool - InTouch Tool automates LinkedIn connection requests and message sequences. Perfect for LinkedIn lead generation, prospecting &amp; sales.Learn more at InTouchTool.comRead more about InTouch Tool</t>
  </si>
  <si>
    <t>Growbots</t>
  </si>
  <si>
    <t>https://www.getapp.com/marketing-software/a/growbots/</t>
  </si>
  <si>
    <t>Growbots is a lead generation tool designed to help small businesses with personalized campaign management, automatic follow-ups, prospect status monitoring, field mapping, and more.Read more about Growbots</t>
  </si>
  <si>
    <t>Coolix</t>
  </si>
  <si>
    <t>https://www.getapp.com/marketing-software/a/coolix/</t>
  </si>
  <si>
    <t>Coolix is a web-based video platform that helps businesses build interactive shoppable videos for advertising campaigns and generating leads. Features include engagement analytics, visual storytelling templates, user behavior tracking, tagging, and product catalog creation.Read more about Coolix</t>
  </si>
  <si>
    <t>Convert and manage leads using Ontraport's all-in-one platform complete with lead scoring, routing, and automated follow-up funnels.Read more about Ontraport</t>
  </si>
  <si>
    <t>ConvertCalculator</t>
  </si>
  <si>
    <t>https://www.getapp.com/sales-software/a/convertcalculator/</t>
  </si>
  <si>
    <t>Let your customers set their price and increase your website conversion and sales.Read more about ConvertCalculator</t>
  </si>
  <si>
    <t>CompLeadly</t>
  </si>
  <si>
    <t>https://www.getapp.com/marketing-software/a/compleadly/</t>
  </si>
  <si>
    <t>CompLeadly is a LinkedIn automation tool that helps users elevate sales efforts. Businesses can utilize the algorithms to connect with ideal clients and automate messaging to nurture leads.Read more about CompLeadly</t>
  </si>
  <si>
    <t>OptinMonster</t>
  </si>
  <si>
    <t>https://www.getapp.com/marketing-software/a/optinmonster/</t>
  </si>
  <si>
    <t>OptinMonster is a cloud-based marketing automation &amp; lead generation tool which offers A/B testing, campaign scheduling, Exit Intent technology, and moreRead more about OptinMonster</t>
  </si>
  <si>
    <t>Zopto</t>
  </si>
  <si>
    <t>https://www.getapp.com/marketing-software/a/zopto/</t>
  </si>
  <si>
    <t>Zopto is a tool designed to help startups and sales teams automate LinkedIn lead generation to expand customer acquisition outside of current networks &amp; markets. Features include a live dashboard, campaign reports &amp; statistics, a dedicated account manager, &amp; definitive search filters.Read more about Zopto</t>
  </si>
  <si>
    <t>hubsell</t>
  </si>
  <si>
    <t>https://www.getapp.com/sales-software/a/hubsell/</t>
  </si>
  <si>
    <t>Enterprise level pipeline generation systems for SMBs.Read more about hubsell</t>
  </si>
  <si>
    <t>ActiveDEMAND provides marketers the right tools for lead generation - email, call tracking, social media, landing pages, predictive personalization and moreRead more about ActiveDEMAND</t>
  </si>
  <si>
    <t>LeadMine</t>
  </si>
  <si>
    <t>https://www.getapp.com/it-communications-software/a/leadmine/</t>
  </si>
  <si>
    <t>LeadMine is a cloud-based lead generation and sales prospecting platform, which helps small businesses discover targeted B2B customers and find email addresses.Read more about LeadMine</t>
  </si>
  <si>
    <t>Adapt</t>
  </si>
  <si>
    <t>https://www.getapp.com/marketing-software/a/adapt-1/</t>
  </si>
  <si>
    <t>We bring data &amp; technology in one place for Sales teams to drive more revenue &amp; Marketing teams to generate more leads &amp; conversions.Read more about Adapt</t>
  </si>
  <si>
    <t>LeadPost</t>
  </si>
  <si>
    <t>https://www.getapp.com/sales-software/a/leadpost/</t>
  </si>
  <si>
    <t>LeadPost is a cloud-based platform, which helps marketing professionals streamline lead nurturing via direct emails, filtering, suppression lists, social media campaigns, A/B testing, and more. Key features include reporting, budget analysis, segmentation, drip sequences, and custom webhooks.Read more about LeadPost</t>
  </si>
  <si>
    <t>D&amp;B Hoovers</t>
  </si>
  <si>
    <t>https://www.getapp.com/marketing-software/a/d-b-hoovers/</t>
  </si>
  <si>
    <t>D&amp;B Hoovers is a sales acceleration platform that helps B2B sales and marketing teams find quality leads and opportunities using actionable data. It includes in-depth company profiles for over 170 million businesses pulled from the Dun &amp; Bradstreet Data Cloud. With this data, the platform can enable teams to strategically target leads and increase sales productivity.Read more about D&amp;B Hoovers</t>
  </si>
  <si>
    <t>Connect CRM</t>
  </si>
  <si>
    <t>https://www.getapp.com/all-software/a/connect-crm/</t>
  </si>
  <si>
    <t>Connect CRM integrates dealership tools &amp; sales processes to deliver a single view of the customer across touchpoints and departments. With customizable processes and powerful lead automation, Connect CRM streamlines the car-buying process and enables dealers to deliver the experience customers expect.Read more about Connect CRM</t>
  </si>
  <si>
    <t>DiscoverOrg</t>
  </si>
  <si>
    <t>https://www.getapp.com/sales-software/a/discoverorg/</t>
  </si>
  <si>
    <t>Based on a database of over 150,000 companies, DiscoverOrg provides sales, marketing and HR teams data, insights and tools to contact the right prospects at the right moment with the right message.Read more about DiscoverOrg</t>
  </si>
  <si>
    <t>Coldlytics</t>
  </si>
  <si>
    <t>https://www.getapp.com/sales-software/a/coldlytics/</t>
  </si>
  <si>
    <t>Coldlytics combines AI and human insight to deliver precision-targeted B2B leads, complete with detailed data for effective outreach. Offering quality guarantees and flexible, user-friendly service, it's the ideal tool for enhancing B2B strategies in key markets.Read more about Coldlytics</t>
  </si>
  <si>
    <t>OptiMonk</t>
  </si>
  <si>
    <t>https://www.getapp.com/marketing-software/a/optimonk/</t>
  </si>
  <si>
    <t>OptiMonk is an all-in-one CRO toolset that provides popups, website personalization, and A/B testing. It is built for ecommerce marketers and agencies looking for quick and affordable solutions to boost the performance of their campaigns and landing pages.Read more about OptiMonk</t>
  </si>
  <si>
    <t>Claspo</t>
  </si>
  <si>
    <t>https://www.getapp.com/marketing-software/a/claspo/</t>
  </si>
  <si>
    <t>Claspo pop-up builder offers full-fledged functionality for making creatives and gives users the freedom of customization. With Claspo, the process of pop-up creation and performance tracking becomes comprehensive and more rewarding. Businesses can enjoy the full freedom of choosing different graphics and interactive elements. Teams don’t need to know coding or programming languages as the message is crafted manually with visual tools.Read more about Claspo</t>
  </si>
  <si>
    <t>Lix</t>
  </si>
  <si>
    <t>https://www.getapp.com/marketing-software/a/lix/</t>
  </si>
  <si>
    <t>Extract almost any data point from LinkedIn, via browser extension or at scale with our LinkedIn API.Read more about Lix</t>
  </si>
  <si>
    <t>Vainu</t>
  </si>
  <si>
    <t>https://www.getapp.com/sales-software/a/vainu/</t>
  </si>
  <si>
    <t>Vainu is a sales intelligence, sales prospecting and account insights platform with a database of +108M companies enriched with open, public &amp; predictive dataRead more about Vainu</t>
  </si>
  <si>
    <t>Scrap.io</t>
  </si>
  <si>
    <t>https://www.getapp.com/marketing-software/a/scrap-io/</t>
  </si>
  <si>
    <t>A powerful tool to scrap Google Maps and generate B2B contact lists.Read more about Scrap.io</t>
  </si>
  <si>
    <t>Lead Champion</t>
  </si>
  <si>
    <t>https://www.getapp.com/marketing-software/a/lead-champion/</t>
  </si>
  <si>
    <t>Lead Champion is a solution that enables you to identify companies that visit your website, gather valuable information about their interests, and track them in real-time. It is a cookieless and GDPR-compliant solution designed for B2B companies.Read more about Lead Champion</t>
  </si>
  <si>
    <t>ShareSomeFriends</t>
  </si>
  <si>
    <t>https://www.getapp.com/marketing-software/a/sharesomefriends/</t>
  </si>
  <si>
    <t>ShareSomeFriends allows in-person businesses to capitalize on customer referrals. Open an account to create the first referral campaign in less than a minute. Then ask customers to download the app, enter the campaign code, and refer friends directly from mobile phones. It's the quickest way to refer.Read more about ShareSomeFriends</t>
  </si>
  <si>
    <t>MyLegalSoftware</t>
  </si>
  <si>
    <t>https://www.getapp.com/legal-law-software/a/immigration-speed/</t>
  </si>
  <si>
    <t>Immigration Speed is a cloud-based legal case management software that helps immigration law firms and attorneys handle customers, audits, and other administrative processes. It includes auto-populated immigration forms, secure data storage, an analytics dashboard, and SMS integrations.Read more about MyLegalSoftware</t>
  </si>
  <si>
    <t>Novalya</t>
  </si>
  <si>
    <t>https://www.getapp.com/marketing-software/a/novalya/</t>
  </si>
  <si>
    <t>Novalya is a time-saving tool that automates lead generation on Facebook and Instagram with Artificial Intelligence (AI), helping businesses engage clients and grow without advertisements.Read more about Novalya</t>
  </si>
  <si>
    <t>Salesflow</t>
  </si>
  <si>
    <t>https://www.getapp.com/marketing-software/a/salesflow/</t>
  </si>
  <si>
    <t>Salesflow is the safest Cloud-based LinkedIn Automation Tool, designed to skyrocket your LinkedIn Lead Generation through automation. Salesflow was made for Agencies, Sales Teams, and Startups.Read more about Salesflow</t>
  </si>
  <si>
    <t>InteractiveCalculator</t>
  </si>
  <si>
    <t>https://www.getapp.com/marketing-software/a/interactivecalculator/</t>
  </si>
  <si>
    <t>InteractiveCalculator helps businesses create a form calculator and collect leads from their website. Users can help customers get exact pricing details when required. Teams can create calculators ranging from price estimators to product builders.Read more about InteractiveCalculator</t>
  </si>
  <si>
    <t>Hublead</t>
  </si>
  <si>
    <t>https://www.getapp.com/marketing-software/a/hublead/</t>
  </si>
  <si>
    <t>Hublead is a lead generation software that helps businesses import LinkedIn contacts and conversations to HubSpot in bulk. Teams can find and store email and phone numbers from LinkedIn using a unified interface.Read more about Hublead</t>
  </si>
  <si>
    <t>RESAAS</t>
  </si>
  <si>
    <t>https://www.getapp.com/marketing-software/a/resaas/</t>
  </si>
  <si>
    <t>In the 10 years RESAAS has been operating, it has become one of the real estate industry’s go-to-destinations for international referral business.Read more about RESAAS</t>
  </si>
  <si>
    <t>Boost</t>
  </si>
  <si>
    <t>https://www.getapp.com/all-software/a/boost/</t>
  </si>
  <si>
    <t>Boost is a web-based opt-in link creation tool designed to help businesses add social sign-up buttons to their website to nurture leads, improve conversion rates, and enhance visitor experience. It lets teams collect verified email addresses that people use while creating social accounts on Google, Facebook, LinkedIn, and Twitter.Read more about Boost</t>
  </si>
  <si>
    <t>LeadGrabber Pro</t>
  </si>
  <si>
    <t>https://www.getapp.com/sales-software/a/leadgrabber-pro/</t>
  </si>
  <si>
    <t>LeadGrabber Pro is a B2B prospecting tool for sales and marketing teams of any size. It can be used to find verified business emails and phone numbers for potential leads using professional network sites. It enables teams to quickly build email and cold calling lists in order to start campaign outreach while increasing sales conversion opportunities.Read more about LeadGrabber Pro</t>
  </si>
  <si>
    <t>Tomba Email Finder</t>
  </si>
  <si>
    <t>https://www.getapp.com/it-communications-software/a/tomba-email-finder/</t>
  </si>
  <si>
    <t>Tomba Email Finder lets you find a professional email address from a name and a domain name.The Email Finder returns an email address with a confidence score.Read more about Tomba Email Finder</t>
  </si>
  <si>
    <t>Skylead</t>
  </si>
  <si>
    <t>https://www.getapp.com/marketing-software/a/skylead/</t>
  </si>
  <si>
    <t>Skylead is a cloud-based LinkedIn automation tool &amp; cold email software designed to help sales reps, SDRs, marketers, recruiters, founders, and alike to help them streamline their outreach, book 3x more meetings, and scale up their business faster.Read more about Skylead</t>
  </si>
  <si>
    <t>Leadsin.io</t>
  </si>
  <si>
    <t>https://www.getapp.com/sales-software/a/leadsin-io/</t>
  </si>
  <si>
    <t>Connect, InMail, Chat and Convert On Autopilot!Read more about Leadsin.io</t>
  </si>
  <si>
    <t>LinkedFusion</t>
  </si>
  <si>
    <t>https://www.getapp.com/marketing-software/a/linkedfusion/</t>
  </si>
  <si>
    <t>LinkedFusion is a cloud-based LinkedIn automation tool that helps businesses streamline lead generation through smart campaign management, dedicated IPs, and CRM integrations.Read more about LinkedFusion</t>
  </si>
  <si>
    <t>Wappalyzer</t>
  </si>
  <si>
    <t>https://www.getapp.com/marketing-software/a/wappalyzer/</t>
  </si>
  <si>
    <t>Wappalyzer is a contact and website lookup solution that allows users to research websites, technologies, and contact details for market research, competitor analysis, and lead generation.Read more about Wappalyzer</t>
  </si>
  <si>
    <t>BuiltWith</t>
  </si>
  <si>
    <t>https://www.getapp.com/marketing-software/a/builtwith-pro/</t>
  </si>
  <si>
    <t>BuiltWith is a website profiler, lead generation, and business intelligence tool providing technology adoption, eCommerce data and usage analytics for the internet. It helps create lists of websites using particular web technologies and also lists of websites within specific ecommerce categories.Read more about BuiltWith</t>
  </si>
  <si>
    <t>SalesQL</t>
  </si>
  <si>
    <t>https://www.getapp.com/marketing-software/a/salesql/</t>
  </si>
  <si>
    <t>SalesQL helps enhance your business growth with premium B2B contact information, encompassing emails and phone numbers tailored for sales, marketing, and recruitment teams.Read more about SalesQL</t>
  </si>
  <si>
    <t>Sleeknote is smart marketers' favorite lead generation tool. With Sleeknote, you can convert the right website visitors into quality leads and send them directly to your CRM. Thanks to Sleeknote's easy-to-use editor, you can create beautiful lead capture forms—without any designers or developers.Read more about Sleeknote</t>
  </si>
  <si>
    <t>Aimfox</t>
  </si>
  <si>
    <t>https://www.getapp.com/marketing-software/a/aimfox/</t>
  </si>
  <si>
    <t>Aimfox is a LinkedIn automation tool that facilitates personalized outreach campaigns and effective lead management.Read more about Aimfox</t>
  </si>
  <si>
    <t>Ampry</t>
  </si>
  <si>
    <t>https://www.getapp.com/marketing-software/a/ampry/</t>
  </si>
  <si>
    <t>Ampry is a website visitor management software that helps businesses build native advertisements, set up campaign triggers, and capture leads, among other processes. It lets users create custom pop-up messages using text elements, images, coupon codes, and countdown timers.Read more about Ampry</t>
  </si>
  <si>
    <t>Wiza</t>
  </si>
  <si>
    <t>https://www.getapp.com/marketing-software/a/wiza/</t>
  </si>
  <si>
    <t>Wiza is a sales enablement platform that helps enterprises automate lead generation by extracting email lists from LinkedIn Sales Navigator. Users can identify lead emails via artificial intelligence (AI) technology and export custom searches and lead data in CSV format.Read more about Wiza</t>
  </si>
  <si>
    <t>InfluxMD</t>
  </si>
  <si>
    <t>https://www.getapp.com/healthcare-pharmaceuticals-software/a/influx-md/</t>
  </si>
  <si>
    <t>Influx MD is an all-in-one sales and marketing solution designed for healthcare professionals from solo, group or hospital medical programs, with a built-in CRMRead more about InfluxMD</t>
  </si>
  <si>
    <t>Triggerbee</t>
  </si>
  <si>
    <t>https://www.getapp.com/marketing-software/a/triggerbee/</t>
  </si>
  <si>
    <t>All-in-one onsite marketing platform: Forms, gamification, referrals, quizzes, and promos to turn traffic into customers.Read more about Triggerbee</t>
  </si>
  <si>
    <t>EnquiryBot</t>
  </si>
  <si>
    <t>https://www.getapp.com/marketing-software/a/enquirybot/</t>
  </si>
  <si>
    <t>We help businesses generate more enquiries with a central management system where all enquiries can be managed in one easy-to-use area 24/7.Read more about EnquiryBot</t>
  </si>
  <si>
    <t>Adoric</t>
  </si>
  <si>
    <t>https://www.getapp.com/marketing-software/a/adoric/</t>
  </si>
  <si>
    <t>Adoric is a SaaS marketing platform designed to help businesses engage their website visitors through intelligent popups, personalized content, event triggered messages, custom forms, &amp; other content promotion tools. Adoric  helps businesses to create an appealing website to enhance conversions.Read more about Adoric</t>
  </si>
  <si>
    <t>Reachfast</t>
  </si>
  <si>
    <t>https://www.getapp.com/marketing-software/a/reachfast/</t>
  </si>
  <si>
    <t>Reachfast is a lead generation platform that enables users to access the contact details of various working professionals worldwide. It empowers businesses and individuals to connect with key decision-makers across various industries, departments, and countries.Read more about Reachfast</t>
  </si>
  <si>
    <t>Builderall</t>
  </si>
  <si>
    <t>https://www.getapp.com/marketing-software/a/builderall/</t>
  </si>
  <si>
    <t>Builderall is a cloud-based marketing automation tool that helps businesses generate leads, build websites, create online courses, capture visitor information, manage email campaigns, and more. The platform offers various features such as email marketing, product selling, quiz builder, virtual assistant, video funnels, artificial intelligence (AI), and chatbot. Additionally, Builderall also offers an appointment booking function that helps marketers connect with clients for events.Read more about Builderall</t>
  </si>
  <si>
    <t>boberdoo</t>
  </si>
  <si>
    <t>https://www.getapp.com/sales-software/a/lead-distribution-software/</t>
  </si>
  <si>
    <t>boberdoo is a cloud based lead &amp; call distribution solution that enables marketers in any vertical to automate the tracking, routing &amp; billing of leads &amp; callsRead more about boberdoo</t>
  </si>
  <si>
    <t>Outfindo</t>
  </si>
  <si>
    <t>https://www.getapp.com/marketing-software/a/outfindo/</t>
  </si>
  <si>
    <t>Outfindo is an AI technology company specializing in guided selling and product data enrichment. The solutions are driven by profound insights into how customers discover and choose products that meet their needs and expectations.Read more about Outfindo</t>
  </si>
  <si>
    <t>Maximize lead generation with insights into traffic sources, lead buyers and lead quality and route in realtime for the highest profit.Read more about CAKE</t>
  </si>
  <si>
    <t>Improve your lead generation process with Traek. Traek allows to capture potential leads, create custom feed alerts and manage lead data efficiently.Read more about riyo.ai</t>
  </si>
  <si>
    <t>Lead Generation Software to capture, track and convert 3X more leads.Data-driven brands big and small like BMW, BT and Haymarket, use Driftrock to capture or create 20+ lead sources  and increase sales.Read more about Driftrock</t>
  </si>
  <si>
    <t>Evolution360</t>
  </si>
  <si>
    <t>https://www.getapp.com/sales-software/a/evolution360/</t>
  </si>
  <si>
    <t>Evolution360 is a lead capture and generation software that helps businesses manage contacts, track SEO ranks, generate website analytics, benchmark competitors, and more from within a unified platform. With the web leads module, staff members can access company details, such as address, industry, phone number, and social media profiles.Read more about Evolution360</t>
  </si>
  <si>
    <t>LeadLeaper</t>
  </si>
  <si>
    <t>https://www.getapp.com/sales-software/a/leadleaper/</t>
  </si>
  <si>
    <t>LeadLeaper is a sales enablement software that helps businesses manage outreach campaigns by capturing the contact information of leads from LinkedIn. Marketing professionals can create a list of available leads with details including name, title, LinkedIn ID, and verified email address.Read more about LeadLeaper</t>
  </si>
  <si>
    <t>Crunchbase</t>
  </si>
  <si>
    <t>https://www.getapp.com/marketing-software/a/crunchbase/</t>
  </si>
  <si>
    <t>Crunchbase provides automated prospecting tools and personalized insights to help businesses find qualified leads. Using an advanced search feature, sales teams can find new prospects based on specific search criteria including description keywords, headquarters location, industry, and number of employees.Read more about Crunchbase</t>
  </si>
  <si>
    <t>ProspectIn</t>
  </si>
  <si>
    <t>https://www.getapp.com/marketing-software/a/prospectin/</t>
  </si>
  <si>
    <t>ProspectIn is a Chrome-based extension that automates LinkedIn prospecting.Read more about ProspectIn</t>
  </si>
  <si>
    <t>Clodura</t>
  </si>
  <si>
    <t>https://www.getapp.com/marketing-software/a/clodura/</t>
  </si>
  <si>
    <t>Clodura is an AI-driven sales prospecting tool offering B2B lead generation, sales intelligence, and automated sequences. It includes a database of B2B emails and direct dials for connecting with industry decision-makers. The platform provides technographic insights, enhancing tailored outreach and engagement. Features include sales engagement support, email verification, buyer intent detection, and data enrichment.Read more about Clodura</t>
  </si>
  <si>
    <t>Swordfish</t>
  </si>
  <si>
    <t>https://www.getapp.com/marketing-software/a/swordfish/</t>
  </si>
  <si>
    <t>Swordfish is a contact extraction platform, helping entities discover personal contacts &amp; business information and personal &amp; business emails of potential clients. Key attributes include lead database integration, lead validation, data sharing, CRM support, team management, and contact control.Read more about Swordfish</t>
  </si>
  <si>
    <t>ReachStream</t>
  </si>
  <si>
    <t>https://www.getapp.com/marketing-software/a/reachstream/</t>
  </si>
  <si>
    <t>ReachStream: Your Data-Driven Growth PartnerDiscover data's power with ReachStream. We provide top-tier B2B data solutions to connect, nurture, and grow your business. Accurate, updated data for your success journey.Read more about ReachStream</t>
  </si>
  <si>
    <t>LeadSigma</t>
  </si>
  <si>
    <t>https://www.getapp.com/marketing-software/a/leadsigma/</t>
  </si>
  <si>
    <t>LeadSigma aggregates leads from any source for any location into a unified platform, allowing users to use automations to engage their prospects via text message, phone, and email to increase conversion rates.Read more about LeadSigma</t>
  </si>
  <si>
    <t>Solid Performers CRM</t>
  </si>
  <si>
    <t>https://www.getapp.com/marketing-software/a/solid-performers-crm/</t>
  </si>
  <si>
    <t>Solid Performers CRM is a cloud-based solution that automates lead management, allocation, nurturing, follow-up, and engagement processes. It caters to businesses across travel, manufacturing, real estate, education, eCommerce, and more.Read more about Solid Performers CRM</t>
  </si>
  <si>
    <t>Callback Tracker</t>
  </si>
  <si>
    <t>https://www.getapp.com/it-communications-software/a/callback-tracker/</t>
  </si>
  <si>
    <t>Callback Tracker is a widget-based call back request solution for websites, wproviding call monitoring and recording, notifications, and custom caller IDRead more about Callback Tracker</t>
  </si>
  <si>
    <t>Extend your online marketing with lead-generating landing pages, designed with JUNE - Online Marketing Tools. Use pre-built templates to create targeted content. External services such as CRM, social media, and email systems can be integrated to follow up on leads.Read more about JUNE - Online Marketing Cloud</t>
  </si>
  <si>
    <t>Longlist.io</t>
  </si>
  <si>
    <t>https://www.getapp.com/marketing-software/a/longlist-io/</t>
  </si>
  <si>
    <t>Find contact details of prospective candidates and clients, send personalised emails, auto-generated follow ups, collaborate with your team members, check duplication before reach outs, capabilities of mini-CRM like reporting, pipeline management and more.Read more about Longlist.io</t>
  </si>
  <si>
    <t>9Lenses</t>
  </si>
  <si>
    <t>https://www.getapp.com/business-intelligence-analytics-software/a/9lenses/</t>
  </si>
  <si>
    <t>9Lenses is an interactive assessment platform that allows marketing &amp; sales teams to identify qualified prospects that convert to larger deals in less time. Interactive assessments are used to engage audiences, identify serious buyers, and enable sales teams to focus conversations on top needs.Read more about 9Lenses</t>
  </si>
  <si>
    <t>Charm</t>
  </si>
  <si>
    <t>https://www.getapp.com/sales-software/a/charm/</t>
  </si>
  <si>
    <t>Charm makes it easier than ever for companies to identify and market to their ideal prospects. The search results provide information about the company and direct contact information for decision-makers and employees within each business. This seamless process makes it easy to find target companies.Read more about Charm</t>
  </si>
  <si>
    <t>Scalelist</t>
  </si>
  <si>
    <t>https://www.getapp.com/marketing-software/a/scalelist/</t>
  </si>
  <si>
    <t>Browser extension for Chrome that allows users to export leads from LinkedIn Sales Navigator and search and verify emails of leads.Read more about Scalelist</t>
  </si>
  <si>
    <t>Lead Booster Pro</t>
  </si>
  <si>
    <t>https://www.getapp.com/all-software/a/lead-booster-pro/</t>
  </si>
  <si>
    <t>Lead Booster Pro transforms website visitors into qualified B2B leads through intelligent, conversion-optimized forms. Our German-engineered platform increases form completion rates by 30%, tracks lead value for marketing ROI, and integrates seamlessly with major CRMs.Read more about Lead Booster Pro</t>
  </si>
  <si>
    <t>Clickedin</t>
  </si>
  <si>
    <t>https://www.getapp.com/marketing-software/a/clickedin/</t>
  </si>
  <si>
    <t>Clickedin.io is the ultimate sales appointment setter for sales teams in the B2B space. Our AI-Sales Assistant connects to your Linkedin profile and email, and takes care of the hard work of finding leads, engaging in conversation, and booking demos on your behalf.Read more about Clickedin</t>
  </si>
  <si>
    <t>Mojo</t>
  </si>
  <si>
    <t>https://www.getapp.com/all-software/a/mojo/</t>
  </si>
  <si>
    <t>Mojo is a real-estate prospecting platform that allows users to centralized all property management information, marketing tools, and leads/contacts into one centralized platform. Mojo can easily import data from other lead management systems, manage tasks and leads, automate up to 300 calls per hour, explore contacts for off-market/expired leads and set up drip campaigns.Read more about Mojo</t>
  </si>
  <si>
    <t>MLeads</t>
  </si>
  <si>
    <t>https://www.getapp.com/sales-software/a/mleads/</t>
  </si>
  <si>
    <t>MLeads is a powerful mobile CRM app combining business card scanning, digital card creation, and lead management. Instantly capture leads, schedule follow-ups, manage sales pipelines, and track team performance. Ideal for sales pros, entrepreneurs, and event networkers on the go.Read more about MLeads</t>
  </si>
  <si>
    <t>Webrivage</t>
  </si>
  <si>
    <t>https://www.getapp.com/marketing-software/a/webrivage/</t>
  </si>
  <si>
    <t>Webrivage is the solution that allows companies to collect qualified leads. We have been the leader in BtoC lead collection in France for over 10 years. We also offer BtoB lead collection and traffic generation solutions.Read more about Webrivage</t>
  </si>
  <si>
    <t>NeoWiFi</t>
  </si>
  <si>
    <t>https://www.getapp.com/marketing-software/a/neowifi/</t>
  </si>
  <si>
    <t>NeoWiFi helps companies grow their email list and establish a connection with their visitors in a simple, seamless, and effective way.Read more about NeoWiFi</t>
  </si>
  <si>
    <t>Muraena</t>
  </si>
  <si>
    <t>https://www.getapp.com/sales-software/a/muraena/</t>
  </si>
  <si>
    <t>Sales Intelligence platform that streamlines lead generation efforts and utilizes AI-enabled search to identify prospects.Read more about Muraena</t>
  </si>
  <si>
    <t>Market Muscles</t>
  </si>
  <si>
    <t>https://www.getapp.com/marketing-software/a/market-muscles/</t>
  </si>
  <si>
    <t>Market Muscles is a lead generation software that helps martial arts &amp; fitness facilities reach additional members of the community. Administrators can utilize automation tools, such as online registration forms and integrated payment gateways to transition prospects from interested leads to enrolled members.Read more about Market Muscles</t>
  </si>
  <si>
    <t>HelloDexter</t>
  </si>
  <si>
    <t>https://www.getapp.com/marketing-software/a/cerebria-tech/</t>
  </si>
  <si>
    <t>HelloDexter is a cloud-based lead generation platform that helps users elevate their sales strategy utilizing AI technology designed to streamline their lead generation process. The AI-powered platform streamlines prospecting, offering personalized outreach and a suite of tailored add-ons for recruiters and SaaS companies.Read more about HelloDexter</t>
  </si>
  <si>
    <t>Zintlr</t>
  </si>
  <si>
    <t>https://www.getapp.com/all-software/a/zintlr/</t>
  </si>
  <si>
    <t>Zintlr is a comprehensive B2B database that provides access to over companies and contacts data. The platform offers a range of tools, including data lookup, personality analysis, and sales intelligence, to help businesses identify and engage with their ideal customers. Zintlr's data is regularly updated and compliant with global data privacy laws, ensuring users have access to reliable and secure business information.Read more about Zintlr</t>
  </si>
  <si>
    <t>LeadSeed</t>
  </si>
  <si>
    <t>https://www.getapp.com/marketing-software/a/leadseed/</t>
  </si>
  <si>
    <t>Boost your marketing and sales funnel with LeadSeed smart survey builder and give valuable and personalized reports to your audience and get highly qualified leads and data.Get higher engagement by giving back to your audience,create next level forms &amp; surveys and generate personalized reportsRead more about LeadSeed</t>
  </si>
  <si>
    <t>PeaksLead</t>
  </si>
  <si>
    <t>https://www.getapp.com/marketing-software/a/peakslead/</t>
  </si>
  <si>
    <t>PeaksLead is a B2B lead generation intelligence platform designed to help sales and marketing professionals and business owners gain access to accurate and real-time verified databases to drive growth. The solution offers list building, contacts search, real-time email verification, and data updates.Read more about PeaksLead</t>
  </si>
  <si>
    <t>Funnelforms</t>
  </si>
  <si>
    <t>https://www.getapp.com/marketing-software/a/funnelforms/</t>
  </si>
  <si>
    <t>Funnelforms is a lead generation software that helps businesses create custom form funnels and guide website visitors through a unique customer journey. The platform enables managers to personalize forms based on specific requirements using the drag-and-drop interface.Read more about Funnelforms</t>
  </si>
  <si>
    <t>Convert website traffic into qualified leads with proactive chat and AI bots that engage visitors before they leave. Capture details, ask qualifying questions, and send directly to your CRM or marketing tools for instant sales follow-up or nurture campaigns. Turn more conversations into revenue.Read more about Velaro</t>
  </si>
  <si>
    <t>Leadberry</t>
  </si>
  <si>
    <t>https://www.getapp.com/sales-software/a/leadberry/</t>
  </si>
  <si>
    <t>Leadberry is a lead generation software which aims to convert website visitors into sales leads by providing filtered analytics and reporting. The web-based application tracks the website visitor journey and provides businesses with sales intelligence data on prospects.Read more about Leadberry</t>
  </si>
  <si>
    <t>MyFormData</t>
  </si>
  <si>
    <t>https://www.getapp.com/website-ecommerce-software/a/capsumo/</t>
  </si>
  <si>
    <t>MyFormData helps enterprise businesses instantly convert web-form data into leads.Read more about MyFormData</t>
  </si>
  <si>
    <t>Sales Booster</t>
  </si>
  <si>
    <t>https://www.getapp.com/all-software/a/sales-booster/</t>
  </si>
  <si>
    <t>Sales booster is a lead generation tool that helps businesses to generate personalized messages for verified contacts and improve outreach among targeted customer profiles. It includes several features such as strategy brainstorming, email delivery, email personalization, customer profiles, A/B testing and more.Read more about Sales Booster</t>
  </si>
  <si>
    <t>The Companies API</t>
  </si>
  <si>
    <t>https://www.getapp.com/marketing-software/a/the-companies-api/</t>
  </si>
  <si>
    <t>The Companies API is a lead generation platform that helps businesses access information about specific companies and employees to enrich marketing, product, and CRM tools. Users can search for particular leads by setting up values and conditions according to requirements.Read more about The Companies API</t>
  </si>
  <si>
    <t>Icereach</t>
  </si>
  <si>
    <t>https://www.getapp.com/marketing-software/a/icereach/</t>
  </si>
  <si>
    <t>Icereach is a cloud-based LinkedIn automation tool that helps users generate more leads and sales. Icereach allows users to find prospects on LinkedIn, personalize outreach at scale, and automate follow-ups. The software runs safely in the cloud to keep LinkedIn accounts safe. Icereach integrates with CRMs and marketing platforms.Read more about Icereach</t>
  </si>
  <si>
    <t>AiSDR</t>
  </si>
  <si>
    <t>https://www.getapp.com/all-software/a/aisdr/</t>
  </si>
  <si>
    <t>AiSDR is a solution for automating sales and marketing outreach end-to-end with generative AI. It helps businesses prospect, qualify, nurture, and communicate with both inbound and outbound leads with the goal of setting up a meeting. The platform lets stakeholders use multiple language learning models as underlying technologies to provide the generated text.Read more about AiSDR</t>
  </si>
  <si>
    <t>Diffbot</t>
  </si>
  <si>
    <t>https://www.getapp.com/all-software/a/diffbot/</t>
  </si>
  <si>
    <t>Diffbot is a cloud-based platform that helps enterprises automate web data extraction using artificial intelligence and machine learning technologies. It transforms unstructured data from across the web into structured and contextual databases.Read more about Diffbot</t>
  </si>
  <si>
    <t>WheelOfPopups</t>
  </si>
  <si>
    <t>https://www.getapp.com/marketing-software/a/wheel-of-popups/</t>
  </si>
  <si>
    <t>Spin-the-wheel website popup helps collect leads / email addresses of website visitors with an average conversion rate of ±14%, compared to the industry average among lead collection popups of ±2-4%.Read more about WheelOfPopups</t>
  </si>
  <si>
    <t>BEYABLE is a SaaS solution that boosts your conversions by tailoring your site to each visitor, thanks to high-performance analysis andRead more about BEYABLE</t>
  </si>
  <si>
    <t>LeadDoubler</t>
  </si>
  <si>
    <t>https://www.getapp.com/marketing-software/a/leaddoubler/</t>
  </si>
  <si>
    <t>LeadDoubler is an interactive content platform which enables marketers to create &amp; manage interactive content such as calculators, tests &amp; quizzes with mobile-friendly templates, automated reports, integrations, A/B split testing, &amp; more. The interactive content helps users generate &amp; nurture leadsRead more about LeadDoubler</t>
  </si>
  <si>
    <t>Surfe</t>
  </si>
  <si>
    <t>https://www.getapp.com/sales-software/a/surfe/</t>
  </si>
  <si>
    <t>Surfe is a cloud-based allows lead generation software that helps businesses send LinkedIn information and facilitates interaction with prospects on a unified platform.Read more about Surfe</t>
  </si>
  <si>
    <t>Connect all your landing pages, downloads and manual lead entry into one central lead registrionIdentify and qualify your leads by scoring and weighting interactions, behavioral data and customer profiles.Leverage every touchpoint in the Customer Journey, at the right time.Read more about Ternair</t>
  </si>
  <si>
    <t>GetLeads</t>
  </si>
  <si>
    <t>https://www.getapp.com/sales-software/a/getleads/</t>
  </si>
  <si>
    <t>AI-driven GetLeads tool optimizes lead generation by using real-time data from Google and LinkedIn, ensuring high conversion rates. It automates lead identification, personalized messaging, and engagement, allowing sales teams to focus on closing deals.Read more about GetLeads</t>
  </si>
  <si>
    <t>Leaderr</t>
  </si>
  <si>
    <t>https://www.getapp.com/business-intelligence-analytics-software/a/leaderr/</t>
  </si>
  <si>
    <t>Leaderr is a business intelligence and lead generation platform offering B2B data tools for companies seeking verified business contacts. It provides functionalities like company revenue insights, email verification, reverse lookups, and DNC compliance checks, powered by AI-driven analytics. Users can access millions of verified contacts and utilize data enrichment to enhance information with firmographic and technographic insights.Read more about Leaderr</t>
  </si>
  <si>
    <t>Seleqt</t>
  </si>
  <si>
    <t>https://www.getapp.com/marketing-software/a/seleqt/</t>
  </si>
  <si>
    <t>Seleqt is an AI-enabled platform that qualifies leads by building hyper-targeted lead lists. It finds the prospect’s LinkedIn profile, verified email address and phone number, and automatically reaches out to the potential clients via multichannel campaigns.Read more about Seleqt</t>
  </si>
  <si>
    <t>https://www.getapp.com/all-software/a/buzz-1/</t>
  </si>
  <si>
    <t>Buzz is a frictionless sales engagement platform designed for revenue teamsRead more about Buzz</t>
  </si>
  <si>
    <t>LinkedCamp</t>
  </si>
  <si>
    <t>https://www.getapp.com/marketing-software/a/linkedcamp/</t>
  </si>
  <si>
    <t>LinkedCamp is a cloud-based LinkedIn automation tool designed to help businesses of all sizes generate leads, optimize sales, and more.Read more about LinkedCamp</t>
  </si>
  <si>
    <t>Leadinfo</t>
  </si>
  <si>
    <t>https://www.getapp.com/marketing-software/a/leadinfo-1/</t>
  </si>
  <si>
    <t>Leadinfo is an application that shows which corporate entities visit a company's website. The reports show follow-up data, visit duration, and which pages have been visited. Multiple users can work within one account. It integrates with applications, such as Zapier and Zendesk.Read more about Leadinfo</t>
  </si>
  <si>
    <t>Marketing &amp; Prospecting - Sales Cloud</t>
  </si>
  <si>
    <t>https://www.getapp.com/marketing-software/a/marketing-prospecting-sales-cloud/</t>
  </si>
  <si>
    <t>Marketing &amp; Prospecting is built for insurance agencies and brokers looking to simplify your entire sales process. Simplify marketing and prospecting by tracking prospects, coordinating communications and taking control of prospect meetings.Read more about Marketing &amp; Prospecting - Sales Cloud</t>
  </si>
  <si>
    <t>The All-In-One marketing platform to Turn Your Visitors Into Leads and Sales. Engage, Retarget, Convert desktop &amp; mobile traffic using one platform. Get all the tools you need to unlock your true website potential.Read more about Boostools</t>
  </si>
  <si>
    <t>NeoDeal</t>
  </si>
  <si>
    <t>https://www.getapp.com/marketing-software/a/neodeal/</t>
  </si>
  <si>
    <t>NeoDeal helps BtoB marketing and sales teams to feed their funnel with new leads generated on LinkedIn every weeks.Read more about NeoDeal</t>
  </si>
  <si>
    <t>Meetsales is excellent for LEAD GENERATION. Its convenient widget allows customers to schedule meetings at their preferred time.Read more about Meetsales</t>
  </si>
  <si>
    <t>LeadWire</t>
  </si>
  <si>
    <t>https://www.getapp.com/marketing-software/a/leadwire/</t>
  </si>
  <si>
    <t>LeadWire's lead generation tools allow users to create sign-up forms that can be integrated into a website or accessed through a QR code.  Users also may create redeemable coupons that can be used to attract new subscribers or nurture existing ones.Read more about LeadWire</t>
  </si>
  <si>
    <t>AVA Credit</t>
  </si>
  <si>
    <t>https://www.getapp.com/business-intelligence-analytics-software/a/ava-credit/</t>
  </si>
  <si>
    <t>AVA Credit provides dealers with a web-based widget that is embedded on the dealer website. The consumer is invited to pull and view free credit scores without impacting existing credit and the dealership is notified in real-time to view the information in the secure AVA credit portal.Read more about AVA Credit</t>
  </si>
  <si>
    <t>Whois DB</t>
  </si>
  <si>
    <t>https://www.getapp.com/marketing-software/a/whois-db/</t>
  </si>
  <si>
    <t>The largest domain whois database, Whois DB, offers daily whois leads for more than 50000 newly registered domains.Read more about Whois DB</t>
  </si>
  <si>
    <t>Econodata</t>
  </si>
  <si>
    <t>https://www.getapp.com/marketing-software/a/econodata/</t>
  </si>
  <si>
    <t>Econodata is an intelligent prospecting system for B2B sales. Available in Portuguese, it offers data analysis capabilities for mapping markets and outlining the best potential strategies for expansion. It also provides dozens of filters, allowing users to design a more accurate market segmentation.Read more about Econodata</t>
  </si>
  <si>
    <t>Tourial</t>
  </si>
  <si>
    <t>https://www.getapp.com/marketing-software/a/tourial/</t>
  </si>
  <si>
    <t>Tourial enables companies to create engaging, self-guided product tours of their platform to capture higher-quality leads and close deals faster.Read more about Tourial</t>
  </si>
  <si>
    <t>Linkwheelie</t>
  </si>
  <si>
    <t>https://www.getapp.com/marketing-software/a/linkwheelie/</t>
  </si>
  <si>
    <t>Export Your LinkedIn Search Results, Have The Data Of Those Leads Cleaned &amp; Formatted, Enrich Them With 100% Valid And Verified Emails , Then Transfer Directly To An Outreach Tool And Start Booking Meetings.Read more about Linkwheelie</t>
  </si>
  <si>
    <t>Kipplo</t>
  </si>
  <si>
    <t>https://www.getapp.com/marketing-software/a/kipplo/</t>
  </si>
  <si>
    <t>Kipplo is a B2B Account Intelligence Platform for lead generation, providing direct access to decision-makers’ contacts globally. Features include "Click &amp; Collect," LinkedIn integration, and API enrichment to update data. GDPR-compliant, it boosts prospecting and ROI at scale.Read more about Kipplo</t>
  </si>
  <si>
    <t>LimeCall</t>
  </si>
  <si>
    <t>https://www.getapp.com/sales-software/a/limecall/</t>
  </si>
  <si>
    <t>This powerful tool empowers you to instantly convert inbound leads into qualified sales meetings and calls. With various features at your disposal, you'll streamline your process and maximize efficiency, leaving you more time to close deals.Read more about LimeCall</t>
  </si>
  <si>
    <t>Unify</t>
  </si>
  <si>
    <t>https://www.getapp.com/all-software/a/unify-1/</t>
  </si>
  <si>
    <t>Unify is an AI-driven sales engagement platform that providing intent data for sales, marketing, and growth teams. Unify automates manual workflows and triggers outreach effortlessly with AI-personalized email sequences that react when prospects show intent.Read more about Unify</t>
  </si>
  <si>
    <t>Data-B</t>
  </si>
  <si>
    <t>https://www.getapp.com/marketing-software/a/data-b/</t>
  </si>
  <si>
    <t>Data-B is an all-in-one geomarketing and prospecting solution for commercial real estate professionals, franchises, and retail chains. Accessible via the cloud with no installation needed, it combines lead generation and geographic analysis to help identify prime locations, analyze foot traffic and more.Read more about Data-B</t>
  </si>
  <si>
    <t>DialClose</t>
  </si>
  <si>
    <t>https://www.getapp.com/sales-software/a/dialclose/</t>
  </si>
  <si>
    <t>DialClose is an automatic lead response management software that connects businesses with potential customers immediately after they submit information through a website form. The system integrates with Zapier to automate the calling process, enabling businesses to reach leads when they are most likely to make purchasing decisions.Read more about DialClose</t>
  </si>
  <si>
    <t>CommVersion</t>
  </si>
  <si>
    <t>https://www.getapp.com/marketing-software/a/commversion/</t>
  </si>
  <si>
    <t>CommVersion helps you drive more qualified and context-rich leads by implementing a lead-gen-focused live chat service for you.Read more about CommVersion</t>
  </si>
  <si>
    <t>TransformLeads.com</t>
  </si>
  <si>
    <t>https://www.getapp.com/marketing-software/a/transformleads-com/</t>
  </si>
  <si>
    <t>Streamline your marketing efforts and maximize lead conversion with Transformleads.com's suite of tools. Automate tasks, engage customers, and drive higher-quality leads.Read more about TransformLeads.com</t>
  </si>
  <si>
    <t>YogLeads</t>
  </si>
  <si>
    <t>https://www.getapp.com/sales-software/a/yogleads/</t>
  </si>
  <si>
    <t>YogLeads is a fully managed outbound sales platform, specially crafted for B2B companies.Read more about YogLeads</t>
  </si>
  <si>
    <t>LeadConduit</t>
  </si>
  <si>
    <t>https://www.getapp.com/marketing-software/a/leadconduit/</t>
  </si>
  <si>
    <t>LeadConduit is a lead generation software that helps businesses streamline CPL methods for effective large-scale client acquisition.Read more about LeadConduit</t>
  </si>
  <si>
    <t>Anyleads</t>
  </si>
  <si>
    <t>https://www.getapp.com/marketing-software/a/anyleads/</t>
  </si>
  <si>
    <t>Anyleads is a lead generation solution which supports prospecting, content creation &amp; B2B exchange tools for users to create automated email campaigns &amp; marketing content &amp; find &amp; verify emails using automated emails, templates, inbox automation, Zapier integration, a REST API, &amp; moreRead more about Anyleads</t>
  </si>
  <si>
    <t>Botdog</t>
  </si>
  <si>
    <t>https://www.getapp.com/marketing-software/a/botdog/</t>
  </si>
  <si>
    <t>Botdog is the simplest and cheapest automation tool for busy content creators, salespeople, recruiters, and entrepreneurs. It allows users to automate LinkedIn invitations and messages, export search results, monitor campaigns, and manage other LinkedIn accounts - all in one place. Botdog is safe, transparent, and team-friendly, making it easy to start more conversations and grow networks without the risk of account suspension.Read more about Botdog</t>
  </si>
  <si>
    <t>Visiblee</t>
  </si>
  <si>
    <t>https://www.getapp.com/sales-software/a/visiblee/</t>
  </si>
  <si>
    <t>Visiblee is a lead generation platform that helps identify website visitors and provides lead nurturing along with lead scoring and email retargetingRead more about Visiblee</t>
  </si>
  <si>
    <t>Online Succes</t>
  </si>
  <si>
    <t>https://www.getapp.com/marketing-software/a/online-succes/</t>
  </si>
  <si>
    <t>With Online Succes, it is possible for businesses to convert website visitors to leads. The platform automatically retrieves information about the visitor, such as contact details, pages, and social media profiles. It allows marketing and sales teams to approach the leads in a targeted manner.Read more about Online Succes</t>
  </si>
  <si>
    <t>Leadguru</t>
  </si>
  <si>
    <t>https://www.getapp.com/marketing-software/a/leadguru/</t>
  </si>
  <si>
    <t>LeadGuru is an automated lead generation and social selling platform that finds your prospects in online communities on social media networks and messaging apps and allows you to communicate with them directly.Read more about Leadguru</t>
  </si>
  <si>
    <t>SellHack</t>
  </si>
  <si>
    <t>https://www.getapp.com/marketing-software/a/sellhack/</t>
  </si>
  <si>
    <t>SellHack is a cloud-based lead generation software that provides businesses with tools to handle prospects and automate sales processes on a centralized platform. Supervisors can create custom lead lists, search for specific marketing emails, and verify them according to requirements.Read more about SellHack</t>
  </si>
  <si>
    <t>SoContact</t>
  </si>
  <si>
    <t>https://www.getapp.com/marketing-software/a/socontact/</t>
  </si>
  <si>
    <t>SoContact is a  cloud-based B2B prospecting platform designed to help professionals easily and quickly identify and connect with potential leads and contacts.Read more about SoContact</t>
  </si>
  <si>
    <t>MySiteAuditor</t>
  </si>
  <si>
    <t>https://www.getapp.com/marketing-software/a/mysiteauditor/</t>
  </si>
  <si>
    <t>MySiteAuditor is a lead generation and sales management tool that helps digital marketing agencies embed audit forms on websites and conduct audits of web pages.Read more about MySiteAuditor</t>
  </si>
  <si>
    <t>Roboscraping</t>
  </si>
  <si>
    <t>https://www.getapp.com/marketing-software/a/roboscraping/</t>
  </si>
  <si>
    <t>Getting recruitment client is easy with roboscraping toolRead more about Roboscraping</t>
  </si>
  <si>
    <t>LeadWity</t>
  </si>
  <si>
    <t>https://www.getapp.com/marketing-software/a/leadwity/</t>
  </si>
  <si>
    <t>LeadWity is a sales automation platform that enables users to conduct automated personalised sales outreach.Read more about LeadWity</t>
  </si>
  <si>
    <t>ScaleX</t>
  </si>
  <si>
    <t>https://www.getapp.com/marketing-software/a/scalex/</t>
  </si>
  <si>
    <t>ScaleX provides Virtual BDRs at $500/month to send (and reply to) email and social outreach.Read more about ScaleX</t>
  </si>
  <si>
    <t>CloudFunnels</t>
  </si>
  <si>
    <t>https://www.getapp.com/marketing-software/a/cloudfunnels/</t>
  </si>
  <si>
    <t>CloudFunnels is an all-in-one funnel building software that helps users build amazing sales funnels, memberships, landing pages, and email marketing campaigns easily.Read more about CloudFunnels</t>
  </si>
  <si>
    <t>Hummingbird</t>
  </si>
  <si>
    <t>https://www.getapp.com/sales-software/a/hummingbird-ai/</t>
  </si>
  <si>
    <t>Hummingbird is a lead capturing software designed to help financial, sales, recruiting, and human resources departments build and automate lead generation funnels using AI-enabled tools. The solution lets administrators filter prospects and send connection requests via LinkedIn accounts.Read more about Hummingbird</t>
  </si>
  <si>
    <t>Use JUNE Landing Page Builder to generate leads through forms and a modern and more professional web presence.Read more about JUNE - Landing Pages</t>
  </si>
  <si>
    <t>Leadhub</t>
  </si>
  <si>
    <t>https://www.getapp.com/sales-software/a/leadhub/</t>
  </si>
  <si>
    <t>LeadHub merges data management system features with modern marketing attributes. It offers lead generation, validation, transactional processes, and sales automation capabilities with affiliate tracking technologies.Read more about Leadhub</t>
  </si>
  <si>
    <t>BrightTALK Content Leads</t>
  </si>
  <si>
    <t>https://www.getapp.com/marketing-software/a/brighttalk-content-leads/</t>
  </si>
  <si>
    <t>BrightTALK Content Leads is a cloud-based lead generation software, which helps businesses acquire leads through webinars, videos, and virtual events. Stakeholders can improve ROI by accessing leads with a thirty-minute average viewing time and being ready for purchase.Read more about BrightTALK Content Leads</t>
  </si>
  <si>
    <t>Leads2List</t>
  </si>
  <si>
    <t>https://www.getapp.com/marketing-software/a/leads2list/</t>
  </si>
  <si>
    <t>Leads2List is a cloud-based lead management software that helps businesses streamline marketing operations and achieve the bottom line. Key attributes of the platform include database management, marketing automation, content management, advertising campaigns, lead capture, and contact management.Read more about Leads2List</t>
  </si>
  <si>
    <t>BotScraper Lead Extractor</t>
  </si>
  <si>
    <t>https://www.getapp.com/business-intelligence-analytics-software/a/botscraper-lead-extractor/</t>
  </si>
  <si>
    <t>BotScraper Lead Extractor is a data extraction and lead generation solution, which provides features such as data filtering, export, lead capture, and contact database.Read more about BotScraper Lead Extractor</t>
  </si>
  <si>
    <t>Leadz Core</t>
  </si>
  <si>
    <t>https://www.getapp.com/marketing-software/a/leadz-core/</t>
  </si>
  <si>
    <t>Leadz Core offers companies the tools for targeted and economical lead management, enabling them to generate digital leads quickly and effectively. Key attributes include contact storage and management, lead generation, automatic lead profiling, qualifying and routing, evaluation and reporting, etc.Read more about Leadz Core</t>
  </si>
  <si>
    <t>Leadsly</t>
  </si>
  <si>
    <t>https://www.getapp.com/marketing-software/a/leadsly/</t>
  </si>
  <si>
    <t>With more than 715 million B2B leads in its database, Leadsly is an advanced lead generation software. The Leadsly platform offers more than 50 filtering options based on prospect information and geolocation to help usres find accurate leads.Read more about Leadsly</t>
  </si>
  <si>
    <t>Decider Pro</t>
  </si>
  <si>
    <t>https://www.getapp.com/marketing-software/a/decider-pro/</t>
  </si>
  <si>
    <t>Decider Pro is a cloud-based lead generation software that helps businesses in construction, manufacturing, IT, marketing, utilities, and other industries capture leads, receive quote estimates, and manage customer information from a unified platform. It lets staff members access product boards to update information about company products or services.Read more about Decider Pro</t>
  </si>
  <si>
    <t>Adscore</t>
  </si>
  <si>
    <t>https://www.getapp.com/marketing-software/a/adscore/</t>
  </si>
  <si>
    <t>Adscore helps real estate agents, prospective home buyers and home builders or developers connect in order to sell more homes faster.Read more about Adscore</t>
  </si>
  <si>
    <t>Saalz</t>
  </si>
  <si>
    <t>https://www.getapp.com/all-software/a/saalz/</t>
  </si>
  <si>
    <t>Saalz is a customer relationship management platform that helps businesses enrich data and generate leads. Users can view exchanges, notes, and tasks from within a unified interface.Read more about Saalz</t>
  </si>
  <si>
    <t>Funden</t>
  </si>
  <si>
    <t>https://www.getapp.com/customer-management-software/a/funden/</t>
  </si>
  <si>
    <t>With Funden, businesses can search for over 1 million angel investors and VC firms to find the ones that are the most relevant for their startup. They can also use the AI-based algorithm to do it for them. The website also comes pre-loaded with outreach templates that users can send at one click directly from the website.Read more about Funden</t>
  </si>
  <si>
    <t>Ramper</t>
  </si>
  <si>
    <t>https://www.getapp.com/marketing-software/a/ramper/</t>
  </si>
  <si>
    <t>Ramper is an intelligent digital marketing tool in the Portuguese language. It focuses on generating, developing, and securing leads. It can automate tasks such as sending emails, proposals and contact messages via WhatsApp, and it also provides users with different templates to create them.Read more about Ramper</t>
  </si>
  <si>
    <t>Honey Bee Leads</t>
  </si>
  <si>
    <t>https://www.getapp.com/marketing-software/a/honey-bee-leads/</t>
  </si>
  <si>
    <t>Honey Bee Leads provides customized and scalable lead generation solutions that drive results for B2B business owners. We work with over 10,000 businesses and are ready to work with you!Read more about Honey Bee Leads</t>
  </si>
  <si>
    <t>Responser</t>
  </si>
  <si>
    <t>https://www.getapp.com/marketing-software/a/responser/</t>
  </si>
  <si>
    <t>Responser is a powerful form analytics and optimization software that can increase conversions. It allows you to see the whole form funnel of how people are interacting with your forms, including information about what fields they are filling in or abandoning.Read more about Responser</t>
  </si>
  <si>
    <t>Blacksales</t>
  </si>
  <si>
    <t>https://www.getapp.com/sales-software/a/blacksales/</t>
  </si>
  <si>
    <t>Blacksales automates and structures lead generation.With more appointments booked and less time spent on tedious tasks, salespeople can focus 100% on talking to hot and cold prospects to maximise their closing rate.More than 150 clients trust us with an average ROI of x17.Read more about Blacksales</t>
  </si>
  <si>
    <t>Flomill</t>
  </si>
  <si>
    <t>https://www.getapp.com/operations-management-software/a/flomill/</t>
  </si>
  <si>
    <t>Flomill is an inbound sales automation platform connecting relevant leads with the sales team directly. It enables employees to generate, qualify, schedule, route, and manage leads in one place.Read more about Flomill</t>
  </si>
  <si>
    <t>MixRank</t>
  </si>
  <si>
    <t>https://www.getapp.com/marketing-software/a/mixrank/</t>
  </si>
  <si>
    <t>MixRank is a company-intelligence platform that tracks company performance, personnel changes, app installs, website technologies and more.Read more about MixRank</t>
  </si>
  <si>
    <t>Building Radar</t>
  </si>
  <si>
    <t>https://www.getapp.com/marketing-software/a/building-radar/</t>
  </si>
  <si>
    <t>Building Radar is an application for companies that need quick overviews of international building projects and plans. The AI-driven tool can automatically evaluate various sources and provide up-to-date market overviews to keep companies informed of the latest project developments.Read more about Building Radar</t>
  </si>
  <si>
    <t>Coefficy</t>
  </si>
  <si>
    <t>https://www.getapp.com/marketing-software/a/coefficy/</t>
  </si>
  <si>
    <t>Coefficy is a solution that brings together exclusive B2B data for digital businesses, as well as a marketing automation tool for cold email campaigns. Once managers have targeted the companies to hire, Coefficy will automatically look for the right persons to hire with the associated contact details.Read more about Coefficy</t>
  </si>
  <si>
    <t>360° household</t>
  </si>
  <si>
    <t>https://www.getapp.com/marketing-software/a/360deg-household/</t>
  </si>
  <si>
    <t>Reonic offers a sales and planning software that helps businesses transform renewable energies by considering all energetic components, including electricity, heat, and mobility, in a single tool.Read more about 360° household</t>
  </si>
  <si>
    <t>Videobot</t>
  </si>
  <si>
    <t>https://www.getapp.com/sales-software/a/videobot/</t>
  </si>
  <si>
    <t>Videobot is a cloud-based lead generation tool that helps businesses create personalized video funnels, manage sales conversion rates, navigate users to find content, and more on a unified platform.Read more about Videobot</t>
  </si>
  <si>
    <t>ConstructConnect Insight</t>
  </si>
  <si>
    <t>https://www.getapp.com/marketing-software/a/constructconnect-insight/</t>
  </si>
  <si>
    <t>ConstructConnect Insight is a platform that provides Building Product Manufacturers with project leads, market insights, and forecasting to drive product specification and sales growth.Read more about ConstructConnect Insight</t>
  </si>
  <si>
    <t>Cuda</t>
  </si>
  <si>
    <t>https://www.getapp.com/customer-management-software/a/cuda/</t>
  </si>
  <si>
    <t>Cuda is an instant video lead routing solution that helps B2B Sales teams route high-intent prospects into sales calls in real-time. With Cuda, rather than asking prospects to schedule a time for later, managers can let them launch an instant video call with the sales team.Read more about Cuda</t>
  </si>
  <si>
    <t>Embedery</t>
  </si>
  <si>
    <t>https://www.getapp.com/marketing-software/a/embedery/</t>
  </si>
  <si>
    <t>Embedery is the go to solution to build rich in-web messaging and engagement solutions around your customers.Build experiences to show popups, send emails and optimize conversion to boost your business to next level success.Read more about Embedery</t>
  </si>
  <si>
    <t>Chakra Sales</t>
  </si>
  <si>
    <t>https://www.getapp.com/customer-management-software/a/chakra-sales/</t>
  </si>
  <si>
    <t>Chakra Sales CRM is a customer relationship management (CRM) solution tailored for small businesses to organize and streamline their pipeline management and market automation.Read more about Chakra Sales</t>
  </si>
  <si>
    <t>Lead Xtract</t>
  </si>
  <si>
    <t>https://www.getapp.com/marketing-software/a/lead-xtract/</t>
  </si>
  <si>
    <t>Lead Xtract is a cloud-based lead generation software that helps users automate their lead generation process, saving them time and resources while increasing the number of high-quality leads they generate. The software includes features such as lead scoring, lead nurturing, email marketing, landing page creation, and data analysis, all designed to help generate more leads and convert them into customers.Read more about Lead Xtract</t>
  </si>
  <si>
    <t>WaveLeads.io</t>
  </si>
  <si>
    <t>https://www.getapp.com/marketing-software/a/waveleads-io/</t>
  </si>
  <si>
    <t>WaveLeads.io is a B2B sales prospecting platform that allows users to access various Southeast Asia and Hong Kong business emails contacts to identify, reach and engage with ideal B2B prospect audiences. WaveLeads.io provides email addresses and phone numbers of key decision makers through targeted and bulk email lists.Read more about WaveLeads.io</t>
  </si>
  <si>
    <t>Jiggr</t>
  </si>
  <si>
    <t>https://www.getapp.com/marketing-software/a/jiggr/</t>
  </si>
  <si>
    <t>Largest corporation database in Europe. We're assisting you in concentrating your marketing and sales efforts on the organizations most likely to convert and purchase more.Read more about Jiggr</t>
  </si>
  <si>
    <t>SolvCRM: Innovative CRM software solutions for startups &amp; businesses of all sizes. Streamline lead/deal management, and boost productivity with intuitive dashboards &amp; location tracking. Cutting-edge features accelerate sales growth.Read more about SolvCRM</t>
  </si>
  <si>
    <t>W3rocks</t>
  </si>
  <si>
    <t>https://www.getapp.com/marketing-software/a/w3rocks/</t>
  </si>
  <si>
    <t>W3rocks provides unlimited access to marketing and lead generation tools for business growth. Features include enrichment data software for new lead emails, email and social media extractors, a tool for sourcing emails using names and companies, a chatbot for data capture, daily domain registration leads, online review management, sales and newsletter tools, an API to block fake emails, a social proof widget, and a B2B email extractor from social media.Read more about W3rocks</t>
  </si>
  <si>
    <t>Prospectoo</t>
  </si>
  <si>
    <t>https://www.getapp.com/marketing-software/a/prospectoo/</t>
  </si>
  <si>
    <t>Prospectoo is a cloud-based lead generation solution that helps businesses manage prospecting via B2B data. It provides a dashboard that helps manage prospecting by extracting and exporting lead data from LinkedIn Sales Navigator. The platform helps sales professionals extract mobile numbers, leads, emails, and companies. It helps export verified phone numbers with lead attributes from LinkedIn into CSV files.Read more about Prospectoo</t>
  </si>
  <si>
    <t>eGrow</t>
  </si>
  <si>
    <t>https://www.getapp.com/marketing-software/a/egrow/</t>
  </si>
  <si>
    <t>eGrow is a cloud-based eCommerce management platform designed to automate and streamline key business operations such as employee performance tracking, task assignment, and commission distribution.Read more about eGrow</t>
  </si>
  <si>
    <t>Willbe</t>
  </si>
  <si>
    <t>https://www.getapp.com/sales-software/a/willbe/</t>
  </si>
  <si>
    <t>Willbe is a sales platform that helps businesses generate leads, personalize outreach, and analyze sales negotiations using AI capabilities.Read more about Willbe</t>
  </si>
  <si>
    <t>FullEnrich</t>
  </si>
  <si>
    <t>https://www.getapp.com/marketing-software/a/fullenrich/</t>
  </si>
  <si>
    <t>FullEnrich is a waterfall enrichment platform with 15+ providers for finding the emails and phone numbers of business contacts. It aggregates contact information from premium vendors to help users reach prospects and fill their sales pipeline.Read more about FullEnrich</t>
  </si>
  <si>
    <t>KeyLeads</t>
  </si>
  <si>
    <t>https://www.getapp.com/marketing-software/a/keyleads/</t>
  </si>
  <si>
    <t>KeyLeads is a lead generation software for real estate agents that delivers high-intent seller leads including pre-foreclosures.Read more about KeyLeads</t>
  </si>
  <si>
    <t>Leads-Sniper</t>
  </si>
  <si>
    <t>https://www.getapp.com/marketing-software/a/leads-sniper/</t>
  </si>
  <si>
    <t>Leads Sniper is a web scraping platform designed to help businesses gather targeted leads and contact information from Google Maps, Google Search, Yellow Pages, and specific domains.Read more about Leads-Sniper</t>
  </si>
  <si>
    <t>FormStory</t>
  </si>
  <si>
    <t>https://www.getapp.com/marketing-software/a/formstory/</t>
  </si>
  <si>
    <t>FormStory is a SaaS solution meticulously crafted to address the imperative need of small and medium-sized businesses (SMBs) to capture every potential lead and eliminate losses arising from malfunctioning website form submissions. With FormStory's real-time form tracking system, you'll receive instant notifications so that no customer goes unnoticed. FormStory is compatible with most website platforms, including WordPress, Shopify, and custom-built sites. Integration is seamless, ensuring a smoRead more about FormStory</t>
  </si>
  <si>
    <t>Growth-X</t>
  </si>
  <si>
    <t>https://www.getapp.com/marketing-software/a/growth-x/</t>
  </si>
  <si>
    <t>Growth-X goes beyond Linkedin automation and Ai. Benefit from Weekly One-On-One sessions with your dedicated, Top-tier Expert from our Linkedin Lead Generation Agency, Focused on your success. Collaborate on targeting, messaging and A/B testing to boost conversions.Read more about Growth-X</t>
  </si>
  <si>
    <t>https://www.getapp.com/marketing-software/a/telescope-ai/</t>
  </si>
  <si>
    <t>Telescope Analytics, backed by top investors like Sequoia Capital and Soma Capital, revolutionizes sales prospecting with AI. Our platform, used by over 1,000 companies worldwide, leverages advanced machine learning to match the right clients with the right products at the perfect time.Read more about Telescope</t>
  </si>
  <si>
    <t>Leadcube</t>
  </si>
  <si>
    <t>https://www.getapp.com/marketing-software/a/leadcube/</t>
  </si>
  <si>
    <t>Leadcube is a lead generation tool that helps businesses transform website visitors into valuable leads effortlessly. With customizable lead-generating widgets, Leadcube makes it easy to connect with visitors and capture their information, fueling your sales funnel and maximizing profitability. The platform's intuitive interface and ready-made templates allow for quick setup, so businesses can start collecting leads within minutes.Read more about Leadcube</t>
  </si>
  <si>
    <t>Finaleads</t>
  </si>
  <si>
    <t>https://www.getapp.com/marketing-software/a/finaleads/</t>
  </si>
  <si>
    <t>FinaLeads is a comprehensive B2B lead generation and email marketing platform that combines AI-powered technology with cloud-based infrastructure to provide a complete solution for businesses seeking to expand their customer base. The platform grants access to millions of verified business contacts, enabling users to target ideal prospects and convert them into loyal customers.Read more about Finaleads</t>
  </si>
  <si>
    <t>Nurturally</t>
  </si>
  <si>
    <t>https://www.getapp.com/marketing-software/a/nurturally/</t>
  </si>
  <si>
    <t>Nurturally is an AI-enabled platform designed for B2B businesses that assists with lead nurturing and automated follow-ups. It helps find leads, send them context-aware emails, manage pipeline and sales cycle, and more.Read more about Nurturally</t>
  </si>
  <si>
    <t>AI Scouting Agent</t>
  </si>
  <si>
    <t>https://www.getapp.com/marketing-software/a/ai-scouting-agent/</t>
  </si>
  <si>
    <t>CloudApper's AI Scouting Agent automates lead generation by continuously identifying and qualifying prospects that match defined Ideal Customer Profiles. The system enriches contact details with comprehensive information including names, titles, emails, and LinkedIn URLs, while organizing leads into segmented lists for various marketing campaigns. It maintains a consistent pipeline of high-fit leads without requiring manual research or additional staffing resources.Read more about AI Scouting Agent</t>
  </si>
  <si>
    <t>Fidelidade Black</t>
  </si>
  <si>
    <t>https://www.getapp.com/marketing-software/a/fidelidade-black/</t>
  </si>
  <si>
    <t>Fidelidade Black is a customer referral and loyalty platform that helps businesses generate qualified leads through client recommendations. The system enables companies to create personalized reward programs where existing customers earn bonuses for successful referrals, which can later be used for repurchases. Through its mobile application and comprehensive support system, the platform aims to reduce marketing costs while increasing customer retention and sales conversion rates.Read more about Fidelidade Black</t>
  </si>
  <si>
    <t>Syndr.ai</t>
  </si>
  <si>
    <t>https://www.getapp.com/marketing-software/a/syndr-ai/</t>
  </si>
  <si>
    <t>Syndr.ai is an AI-driven platform built to help businesses generate qualified leads by monitoring real-time conversations across Twitter (X), Facebook Groups (public and private), Reddit, and Nextdoor. It scans for brand mentions, competitor keywords, or niche-specific phrases related to services or products, delivering pre-qualified leads directly to the inbox. It auto-generates custom outreach messages using AI, helping businesses connect instantly and close deals.Read more about Syndr.ai</t>
  </si>
  <si>
    <t>Travcatalyst</t>
  </si>
  <si>
    <t>https://www.getapp.com/marketing-software/a/travcatalyst/</t>
  </si>
  <si>
    <t>Travcatalyst is a travel CRM software designed to help streamline operations, manage customer data, and automate workflows for travel agencies, tour operators, and hospitality businesses. It features an itinerary builder, lead management, quotation builder, hotel and transportation management, website and agent management, and reporting and analytics.Read more about Travcatalyst</t>
  </si>
  <si>
    <t>CarConsul</t>
  </si>
  <si>
    <t>https://www.getapp.com/marketing-software/a/carconsul/</t>
  </si>
  <si>
    <t>CarConsul is an AI-powered vehicle analysis software that helps automotive businesses generate leads and retain customers.Read more about CarConsul</t>
  </si>
  <si>
    <t>Communities.ca</t>
  </si>
  <si>
    <t>https://www.getapp.com/marketing-software/a/communities-ca/</t>
  </si>
  <si>
    <t>Communities helps real estate agents attract and convert high-intent leads with personalized digital experiences and automated follow-up—no forms, no chasing.Read more about Communities.ca</t>
  </si>
  <si>
    <t>Link Management Tools</t>
  </si>
  <si>
    <t>https://www.getapp.com/marketing-software/link-management-tools/os/web-based</t>
  </si>
  <si>
    <t>Bitly</t>
  </si>
  <si>
    <t>https://www.getapp.com/marketing-software/a/bitly/</t>
  </si>
  <si>
    <t>Bitly is a link management software, which helps organizations create and manage custom URLs to support marketing campaigns, provide information, and establish brand identity with clients. Users can generate and share branded links for blogs, landing pages, webpages, social media, and more.Read more about Bitly</t>
  </si>
  <si>
    <t>SE Ranking</t>
  </si>
  <si>
    <t>https://www.getapp.com/marketing-software/a/se-ranking/</t>
  </si>
  <si>
    <t>Get a complete list of backlinks from any domain each analyzed against 15 major SEO parametersRead more about SE Ranking</t>
  </si>
  <si>
    <t>SEO PowerSuite</t>
  </si>
  <si>
    <t>https://www.getapp.com/marketing-software/a/seo-powersuite/</t>
  </si>
  <si>
    <t>SEO PowerSuite is a complete set of desktop web optimization tools for SEOs, bloggers and online marketers. The bundle consists of four high-performing apps: 1. Rank Tracker, 2. WebSite Auditor, 3. SEO SpyGlass, and 4. Link-Assistant. Each of these tools is focused on specific SEO tasks.Read more about SEO PowerSuite</t>
  </si>
  <si>
    <t>TLinky</t>
  </si>
  <si>
    <t>https://www.getapp.com/marketing-software/a/tlinky/</t>
  </si>
  <si>
    <t>TLinky helps handle link management, URL shortening, QR code generation, and link in bio page building in one seamless platform. TLinky URL Shortener allows marketers, educators, small businesses, influencers, and creators to optimize their marketing campaigns. It is all in one link management tool.Read more about TLinky</t>
  </si>
  <si>
    <t>GoLinks</t>
  </si>
  <si>
    <t>https://www.getapp.com/marketing-software/a/golinks/</t>
  </si>
  <si>
    <t>GoLinks, known as go links, golinks, go/links, or go-links, are intuitive, easy-to-remember short links, shared by teams. It is the best way to access and share information within companies; saving teams time every day by getting them to their resources instantly.Read more about GoLinks</t>
  </si>
  <si>
    <t>SearchAtlas</t>
  </si>
  <si>
    <t>https://www.getapp.com/marketing-software/a/searchatlas/</t>
  </si>
  <si>
    <t>SearchAtlas is a cloud-based SEO tool that helps businesses in several processes, from keyword research to content optimization, competitor research, AI content generation, and backlink analysis. The tool has everything marketing teams need in a single dashboard. It lets users maximize their organic marketing success with our comprehensive and high-performance SEO platform.Read more about SearchAtlas</t>
  </si>
  <si>
    <t>Linktree</t>
  </si>
  <si>
    <t>https://www.getapp.com/marketing-software/a/linktree/</t>
  </si>
  <si>
    <t>Linktree is a link management platform designed to help businesses, influencers, publishers and other professionals create custom links to connect with customers. Organizations can add WhatsApp numbers, forms or questionnaires, image thumbnails, headers, PDFs, and social media channels such as Twitter, Facebook, email, Instagram, SoundCloud, Snapchat, and more to the generated created links.Read more about Linktree</t>
  </si>
  <si>
    <t>Respona</t>
  </si>
  <si>
    <t>https://www.getapp.com/marketing-software/a/respona/</t>
  </si>
  <si>
    <t>Meet Respona, the ultimate link-building outreach platform for B2B SaaS and agencies. Boost organic traffic, connect with key publications, and improve Google rankings. Seamlessly integrates with top SEO tools like Ahrefs, Semrush, and Moz for comprehensive insights and targeted outreach.Read more about Respona</t>
  </si>
  <si>
    <t>redirect.pizza</t>
  </si>
  <si>
    <t>https://www.getapp.com/marketing-software/a/redirect-pizza/</t>
  </si>
  <si>
    <t>redirect.pizza simplifies link and domain redirection with full HTTPS, wildcard and path support, and an automation-friendly API. Ideal for managing branded links, short URLs, or large domain portfolios with ease.Read more about redirect.pizza</t>
  </si>
  <si>
    <t>Sked Social</t>
  </si>
  <si>
    <t>https://www.getapp.com/marketing-software/a/sked-social/</t>
  </si>
  <si>
    <t>A social media management platform for brands, agencies, visual marketers, ecommerce retailers, freelancers and more. Key features include scheduling and auto-posting across all major social platforms, teamwork and approvals, social inbox,  link in bio tool and in-depth insights.Read more about Sked Social</t>
  </si>
  <si>
    <t>Rebrandly</t>
  </si>
  <si>
    <t>https://www.getapp.com/marketing-software/a/rebrandly/</t>
  </si>
  <si>
    <t>Take control over your links, managing them directly from one dashboard across your organizationRead more about Rebrandly</t>
  </si>
  <si>
    <t>RocketLink</t>
  </si>
  <si>
    <t>https://www.getapp.com/marketing-software/a/rocketlink/</t>
  </si>
  <si>
    <t>RocketLink is a URL shortening and link retargeting platform designed to help marketers, bloggers, and publishers add retargeting pixels and custom scripts to URL links. The application enables users to generate call to actions (CTAs), branded domain names, and customizable link thumbnails via a unified platform.Read more about RocketLink</t>
  </si>
  <si>
    <t>Linkly</t>
  </si>
  <si>
    <t>https://www.getapp.com/marketing-software/a/linkly/</t>
  </si>
  <si>
    <t>Linkly is a cloud-based link management solution that allows enterprises to monitor website traffic and user engagement via click tracking. It enables users to customize generated links by adding domain names and track usage based on location, platform, destination, or referrer.Read more about Linkly</t>
  </si>
  <si>
    <t>TinyURL</t>
  </si>
  <si>
    <t>https://www.getapp.com/marketing-software/a/tinyurl-1/</t>
  </si>
  <si>
    <t>TinyURL is a link management platform where users can shorten URLs and gain access to unlimited click data. It provides branded links, URL editing, link tagging, an analytics dashboard, and more. TinyURL provides audience data in a visual format, including a time chart, user map, and other detailed metrics that aim to track the user journey.Read more about TinyURL</t>
  </si>
  <si>
    <t>Geniuslink</t>
  </si>
  <si>
    <t>https://www.getapp.com/marketing-software/a/geniuslink/</t>
  </si>
  <si>
    <t>Geniuslink helps eCommerce businesses handle the localization, tracking, and management of links to help improve revenue and customer engagement. The choice pages let users design, launch, and manage personalized product landing pages with custom logos, images, themes, layouts, and disclaimers.Read more about Geniuslink</t>
  </si>
  <si>
    <t>QApop</t>
  </si>
  <si>
    <t>https://www.getapp.com/marketing-software/a/qapop/</t>
  </si>
  <si>
    <t>QApop is a one-time stop for all your need with Quora marketing. Users can identify relevant questions to answer with our explorer, monitor new relevant questions with our keyword tracker, and leverage our AI tool to write answers faster.Read more about QApop</t>
  </si>
  <si>
    <t>PixelMe</t>
  </si>
  <si>
    <t>https://www.getapp.com/marketing-software/a/pixelme/</t>
  </si>
  <si>
    <t>Brand, Track &amp; Share your own branded short URLs through one powerful platform.Read more about PixelMe</t>
  </si>
  <si>
    <t>Sharest</t>
  </si>
  <si>
    <t>https://www.getapp.com/marketing-software/a/sharest/</t>
  </si>
  <si>
    <t>Sharest is a URL shortener software that helps agencies utilize really simple syndication (RSS) feeds to automatically generate links and share them across various social media platforms. Administrators can embed quizzes, calls-to-action (CTA) buttons, tracking pixels, chat widgets, and other marketing tools to attract and engage audiences.Read more about Sharest</t>
  </si>
  <si>
    <t>Pixel</t>
  </si>
  <si>
    <t>https://www.getapp.com/marketing-software/a/pixel/</t>
  </si>
  <si>
    <t>Pixel helps businesses transform links and QR codes into marketing tools. It offers customizable dynamic QR codes, short links, and microsites to engage audiences and provides the ability to manage, edit and track every click and scan.Read more about Pixel</t>
  </si>
  <si>
    <t>BuzzStream</t>
  </si>
  <si>
    <t>https://www.getapp.com/marketing-software/a/buzzstream/</t>
  </si>
  <si>
    <t>BuzzStream is an application designed to help marketers reach out to influencers and build relationships through link building and digital PR managementRead more about BuzzStream</t>
  </si>
  <si>
    <t>BL.INK</t>
  </si>
  <si>
    <t>https://www.getapp.com/marketing-software/a/bl-ink/</t>
  </si>
  <si>
    <t>BL.INK is a link management software designed to help enterprises shorten, brand, track and control URLs. Teams can monitor and measure touchpoints across engagement journeys, edit vanity keywords and utilize graphs or charts to gain insights into clicks between date ranges based on geographical locations.Read more about BL.INK</t>
  </si>
  <si>
    <t>Zaper</t>
  </si>
  <si>
    <t>https://www.getapp.com/marketing-software/a/zaper/</t>
  </si>
  <si>
    <t>Zaper helps digital marketers and small/medium businesses manage their links to shorten, tag, track URLs and make the strategy smarter. With the platform users can create and edit links in paid/organic traffic campaigns and track their performance.Read more about Zaper</t>
  </si>
  <si>
    <t>URLR</t>
  </si>
  <si>
    <t>https://www.getapp.com/marketing-software/a/urlr/</t>
  </si>
  <si>
    <t>URLR is a reliable and GDPR-compliant link shortener that relies on an integrated link shortener within a powerful and 100% French link management platform for all marketing campaigns. It allows users to shorten links safely with features like statistics, QR codes, brand domains, custom short codes, CSV import, and customized protection pages.Read more about URLR</t>
  </si>
  <si>
    <t>Trotto</t>
  </si>
  <si>
    <t>https://www.getapp.com/all-software/a/trotto/</t>
  </si>
  <si>
    <t>Trotto provides go links, an in-house URL shortening tool that simplifies the process for teams to remember, access, and distribute resource links.Read more about Trotto</t>
  </si>
  <si>
    <t>Redirection.io</t>
  </si>
  <si>
    <t>https://www.getapp.com/marketing-software/a/redirection-io/</t>
  </si>
  <si>
    <t>redirection.io is the perfect tool for managing HTTP redirections for businesses, marketing and SEO. redirection.io make your visitors never hit a 404 error again. Each day, redirection.io saves web traffic and reduces SEO drops.Read more about Redirection.io</t>
  </si>
  <si>
    <t>Wope</t>
  </si>
  <si>
    <t>https://www.getapp.com/marketing-software/a/wope/</t>
  </si>
  <si>
    <t>Wope is an AI-enabled search engine optimization (SEO) and content platform that helps businesses create content optimized with keywords that rank, get search traffic, perform competitor analysis, spot issues, and more.Read more about Wope</t>
  </si>
  <si>
    <t>Replug</t>
  </si>
  <si>
    <t>https://www.getapp.com/marketing-software/a/replug/</t>
  </si>
  <si>
    <t>Replug is a link management software designed to help businesses add retargeting pixels, create social media bio-links and streamline branded URL shortening processes.Read more about Replug</t>
  </si>
  <si>
    <t>Pretty Links</t>
  </si>
  <si>
    <t>https://www.getapp.com/all-software/a/pretty-links/</t>
  </si>
  <si>
    <t>Pretty Links is a link management software that allows businesses to handle URL redirects, social media links, and affiliate links from the WordPress website’s admin interface. Teams can create custom 301 and 302 redirects, and social media links for Facebook, Twitter, LinkedIn and other platforms.Read more about Pretty Links</t>
  </si>
  <si>
    <t>Our All-in-One Link Tracking Automation App Includes:- Web Link Auto-grabber+- Automated UTM/CID Tag Generator +- Tag Template Builder +- Tracking Link Builder and URL Shortener +- Campaigns and Reports Dashboard ManagerRead more about CampaignTrackly</t>
  </si>
  <si>
    <t>CampaignTracker</t>
  </si>
  <si>
    <t>https://www.getapp.com/marketing-software/a/campaigntracker/</t>
  </si>
  <si>
    <t>CampaignTracker is a powerful Link Management Platform designed to help marketers shorten, track, and organize their URLs. Get the most accurate data with CampaignTracker. With its Clean URL feature, a copied link with UTM parameters becomes automatically stripped, so users get more accurate data.Read more about CampaignTracker</t>
  </si>
  <si>
    <t>1Link</t>
  </si>
  <si>
    <t>https://www.getapp.com/marketing-software/a/1link/</t>
  </si>
  <si>
    <t>1Link is a URL shortener that enables users to create short and universal links, analyze performance, and generate QR codes.Read more about 1Link</t>
  </si>
  <si>
    <t>Abbriv</t>
  </si>
  <si>
    <t>https://www.getapp.com/marketing-software/a/lnnkin/</t>
  </si>
  <si>
    <t>Abbriv is a Url shortening application with many advanced features.Read more about Abbriv</t>
  </si>
  <si>
    <t>Generate QR codes, short links and awesome digital business cards. Personalize them with your branding to make them stand out even more. Track user interactions and adapt your marketing and sales processes accordingly. Share smarter, connect faster with Yohn.ioRead more about Yohn</t>
  </si>
  <si>
    <t>QR-IN</t>
  </si>
  <si>
    <t>https://www.getapp.com/all-software/a/qr-in/</t>
  </si>
  <si>
    <t>QR-IN is a URL shortener software that helps businesses create personalized short links, QR codes, and bio pages. Key features include data retention, CTA overlays, pixel tracking, deep linking, geo-targeting, and click limitation.Read more about QR-IN</t>
  </si>
  <si>
    <t>Linkfree</t>
  </si>
  <si>
    <t>https://www.getapp.com/marketing-software/a/linkfree/</t>
  </si>
  <si>
    <t>Linkfree is a cloud-based URL shortener that helps businesses manage their online presence by creating customizable link-in-bio pages. The platform allows users to create short, branded links that are easy to share and track. It also includes a QR code generator that enables users to create custom QR codes with personalized colors, logos, and formats to suit their branding needs.Read more about Linkfree</t>
  </si>
  <si>
    <t>Jelly URL</t>
  </si>
  <si>
    <t>https://www.getapp.com/all-software/a/jelly-url/</t>
  </si>
  <si>
    <t>Jelly URL is a link-shortening solution. Users can create custom links and schedule changes to their link destinations. They can also use Jelly URL to integrate UTM tracking, QR code generation, custom domain names, link endings, and more.Read more about Jelly URL</t>
  </si>
  <si>
    <t>oogur</t>
  </si>
  <si>
    <t>https://www.getapp.com/marketing-software/a/oogur/</t>
  </si>
  <si>
    <t>oogur is a cloud-based link management tool for digital marketers, which helps create, edit, tag, shorten and clone campaign uniform resource locator (URLs) &amp; urchin tracking modules (UTMs). It allows users to pre-define sources &amp; create multiple URLs for one campaign with different sources.Read more about oogur</t>
  </si>
  <si>
    <t>Socialinks</t>
  </si>
  <si>
    <t>https://www.getapp.com/marketing-software/a/socialinks-1/</t>
  </si>
  <si>
    <t>Socialinks is a web-based link management software designed to help businesses create custom web pages with personalized links, newsletter forms, screen backgrounds, YouTube videos, and social media logos. It lets teams view detailed statistics about the number of clicks and views, website visitor country, browser used, and other metrics.Read more about Socialinks</t>
  </si>
  <si>
    <t>MarketPage ILS manages the flow of link equity site-wide, and/or create highly relevant related cross links to connect isolated content in order to improve rankings, fix indexation issues, improve conversion, and more.Read more about MarketPage</t>
  </si>
  <si>
    <t>BacklinkGPT.com</t>
  </si>
  <si>
    <t>https://www.getapp.com/all-software/a/backlinkgpt-com/</t>
  </si>
  <si>
    <t>BacklinkGPT.com: A cloud-based solution for AI-driven link building. Easily discover backlink prospects, craft personalized AI outreach messages, and manage campaigns, all from one comprehensive platform.Read more about BacklinkGPT.com</t>
  </si>
  <si>
    <t>Linkaxy</t>
  </si>
  <si>
    <t>https://www.getapp.com/marketing-software/a/linkaxy/</t>
  </si>
  <si>
    <t>Linkaxy is a link management tool where you can consolidate all your links in one place, making it easy for your social media, email, website visitors to have access to all your digital channels.Read more about Linkaxy</t>
  </si>
  <si>
    <t>Takeup.io</t>
  </si>
  <si>
    <t>https://www.getapp.com/marketing-software/a/takeup-io/</t>
  </si>
  <si>
    <t>TakeUp is a link management tool that helps businesses create bio links, smart links, and QR codes. Teams can add unique Takeup.io URLs to social media profiles and promote them to followers, directing them to all content in one place.Read more about Takeup.io</t>
  </si>
  <si>
    <t>Backlink Builder Tool</t>
  </si>
  <si>
    <t>https://www.getapp.com/marketing-software/a/backlink-builder-tool/</t>
  </si>
  <si>
    <t>Our goal is to simplify search engine optimization (SEO). We offer simple and professional SEO analysis with professional quality and important SEO tools for websites. By making our tools easy to use and understandable, we have helped thousands of small business owners, website owners.Read more about Backlink Builder Tool</t>
  </si>
  <si>
    <t>BitSignal is a fully customizable link management solution to make sure your clients, customers, and visitors have access to your full network. Consolidate and monitor the performance of your links while providing access to your network with a custom link, QR code, or NFC card.Read more about BitSignal</t>
  </si>
  <si>
    <t>CampTag</t>
  </si>
  <si>
    <t>https://www.getapp.com/security-software/a/camptag/</t>
  </si>
  <si>
    <t>CampTag is a marketing taxonomy platform that standardizes campaign tagging for ads, social media, and emails. It manages naming conventions and URL parameters to bring consistency across brands and teams, ensuring accurate and insightful campaign data. CampTag enables the creation of custom dimensions beyond standard UTM parameters to collect granular customer data and streamline marketing attribution.Read more about CampTag</t>
  </si>
  <si>
    <t>Base</t>
  </si>
  <si>
    <t>https://www.getapp.com/marketing-software/a/base/</t>
  </si>
  <si>
    <t>Base.me transforms link building management with automated backlink health tracking, team coordination features, and budget controls. Designed for SEO agencies and large affiliates, it prevents costly link deletions, streamlines workflows, and provides complete visibility of link building activitiesRead more about Base</t>
  </si>
  <si>
    <t>LinkBox</t>
  </si>
  <si>
    <t>https://www.getapp.com/marketing-software/a/linkbox/</t>
  </si>
  <si>
    <t>LinkBox is a cloud-based link management tool that enables businesses to handle link campaigns and check page indexing, domains, anchors, response codes, titles, and more. Administrators can utilize the platform to analyze and track links by index, tags or donor quality.Read more about LinkBox</t>
  </si>
  <si>
    <t>BetterLinks</t>
  </si>
  <si>
    <t>https://www.getapp.com/marketing-software/a/betterlinks/</t>
  </si>
  <si>
    <t>BetterLinks is a WordPress plugin designed to enable users in crafting and overseeing personalized URL shortening and tracking functionalities. It furnishes a method for generating concise, branded links suitable for utilization across marketing endeavors and social media updates.Read more about BetterLinks</t>
  </si>
  <si>
    <t>Bazoom</t>
  </si>
  <si>
    <t>https://www.getapp.com/marketing-software/a/bazoom/</t>
  </si>
  <si>
    <t>Bazoom is an all-in-one link building platform that provides access to over 80,000 media sources around the world. This platform provides an intelligent marketplace where users can control their link building projects while Bazoom handles the invoicing and publication process. Bazoom also offers AI-powered recommendations to build a stronger link profile and 24/7 client support.Read more about Bazoom</t>
  </si>
  <si>
    <t>Linkful</t>
  </si>
  <si>
    <t>https://www.getapp.com/marketing-software/a/linkful/</t>
  </si>
  <si>
    <t>Linkful is a cloud-based platform for creating, managing, and tracking optimized links to optimize digital marketing and analyze performance.Read more about Linkful</t>
  </si>
  <si>
    <t>Bonzai</t>
  </si>
  <si>
    <t>https://www.getapp.com/marketing-software/a/bonzai-1/</t>
  </si>
  <si>
    <t>Bonzai is a monetization platform that helps creators sell products and engage the community through an all-in-one solution. The platform offers content creation tools, email campaigns, customizable landing pages, and payment processing with profit retention for sellers. Creators can publish content directly to the feed or send it to subscribers while tracking performance through built-in analytics.Read more about Bonzai</t>
  </si>
  <si>
    <t>MLM</t>
  </si>
  <si>
    <t>https://www.getapp.com/marketing-software/mlm/os/web-based</t>
  </si>
  <si>
    <t>Infinite MLM Software</t>
  </si>
  <si>
    <t>https://www.getapp.com/marketing-software/a/infinite-mlm-software/</t>
  </si>
  <si>
    <t>Infinite MLM Software is a multi-level marketing (MLM) solution designed to help direct selling businesses manage their network marketing operations, covering everything from downline management to financial calculations across various compensation plans, including binary, matrix, and board.Read more about Infinite MLM Software</t>
  </si>
  <si>
    <t>Epixel MLM</t>
  </si>
  <si>
    <t>https://www.getapp.com/marketing-software/a/epixel-mlm-software/</t>
  </si>
  <si>
    <t>Epixel MLM Software is a multi-level marketing solution that enables enterprises as well as startups to manage, control and organize their MLM business efficiently and effectively. The MLM software is architectured with high-end technologies to address the expanding demands of MLM businesses.Read more about Epixel MLM</t>
  </si>
  <si>
    <t>MarketPowerPRO</t>
  </si>
  <si>
    <t>https://www.getapp.com/marketing-software/a/marketpowerpro/</t>
  </si>
  <si>
    <t>MarketPowerPRO is an MLM building software offering features for compensation plans, bonuses, replicated websites, shopping cart, commissions, sales tax, &amp; moreRead more about MarketPowerPRO</t>
  </si>
  <si>
    <t>Global MLM Software</t>
  </si>
  <si>
    <t>https://www.getapp.com/marketing-software/a/global-mlm-software/</t>
  </si>
  <si>
    <t>Grow your mlm Business using AI powered tools from Global MLM Software. Acquire more distributors, empower them and expand your network using the powerful tools from Global MLM SoftwareRead more about Global MLM Software</t>
  </si>
  <si>
    <t>For direct selling companies such as Avon, Tupperware, Nu Skin, Yanbal and others, Rallyware's Performance Enablement Platform delivers the right learning and training activities to the right individual, at the right time.Read more about Rallyware</t>
  </si>
  <si>
    <t>Penny</t>
  </si>
  <si>
    <t>https://www.getapp.com/sales-software/a/penny/</t>
  </si>
  <si>
    <t>Simple, repeatable, duplicatable and scalable, Penny is the AI-powered virtual assistant taking direct sales consultants’ businesses to the next level. Penny is built for the field by the field, designed to streamline sales processes, while still providing an excellent customer experience.Read more about Penny</t>
  </si>
  <si>
    <t>Flight Commerce is a cloud-native order management platform with real-time tracking, automation, and integrations with shipping providers, eCommerce platforms, and 800+ APIs—helping businesses streamline fulfillment, inventory, and logistics without custom coding.Read more about Flight Commerce</t>
  </si>
  <si>
    <t>STONE MLM</t>
  </si>
  <si>
    <t>https://www.getapp.com/marketing-software/a/stone-mlm/</t>
  </si>
  <si>
    <t>STONE MLM is a multi-level marketing platform that helps manage sales networks. Businesses can track the progress of each agent, view obtained points and representative products, and send messages according to requirements.Read more about STONE MLM</t>
  </si>
  <si>
    <t>ProMLM iCON</t>
  </si>
  <si>
    <t>https://www.getapp.com/marketing-software/a/pro-mlm/</t>
  </si>
  <si>
    <t>Sunsoft, Inc. presents ICON, a reliable and all-inclusive Enterprise Direct selling and Network Marketing Software suite as a CLOUD offering in-built with cyber &amp; data security, and Five Star Support. We do offer API documents for seamless cross platform integration and platform automation.Read more about ProMLM iCON</t>
  </si>
  <si>
    <t>CS4000 Enterprise MLM Software</t>
  </si>
  <si>
    <t>https://www.getapp.com/marketing-software/a/cs400-enterprise-mlm-software/</t>
  </si>
  <si>
    <t>CS4000 Enterprise MLM Software is a web-based application designed specifically to meet the needs of companies that rely on direct-sales and network marketing. Built on a Microsoft technology platform, CS4000 features attractive, flexible design, easy navigation and data entry, intuitive workflows and superb reporting. With complete industry compliance, user customization capabilities and a price thousands of dollars less than the competition, CS 4000 is a terrific value.Read more about CS4000 Enterprise MLM Software</t>
  </si>
  <si>
    <t>Minds Direct Selling &amp; MLM</t>
  </si>
  <si>
    <t>https://www.getapp.com/marketing-software/a/bravon-direct-selling-mlm/</t>
  </si>
  <si>
    <t>MINDS MLM software provides the perfect solution for running your MLM business. With tailored features, you can easily manage your team, track stock, monitor client interactions, assess performance, and equip your team with the tools to achieve greater success.Read more about Minds Direct Selling &amp; MLM</t>
  </si>
  <si>
    <t>Ventaforce</t>
  </si>
  <si>
    <t>https://www.getapp.com/marketing-software/a/ventaforce/</t>
  </si>
  <si>
    <t>Ventaforce is a multi-level marketing (MLM) software designed to help businesses create and manage direct selling plans and view sales and marketing activities via graphs.Read more about Ventaforce</t>
  </si>
  <si>
    <t>Exigo</t>
  </si>
  <si>
    <t>https://www.getapp.com/marketing-software/a/exigo/</t>
  </si>
  <si>
    <t>Exigo empowers you to Run, Know, and Grow your MLM company. Exigo improves and simplifies your commission run, is customizable via APIs, and delivers actionable data. Boost ROI, reduce IT costs, &amp; thrive in international markets. Happy distributors. Proven results.Read more about Exigo</t>
  </si>
  <si>
    <t>ARM MLM</t>
  </si>
  <si>
    <t>https://www.getapp.com/marketing-software/a/arm-mlm/</t>
  </si>
  <si>
    <t>ARM MLM Software offers secure, customizable MLM solutions with real-time updates, multiple compensation plan support, E-Pin generator, shopping cart, and affiliate site duplication. Manage your network efficiently across all devices with 24/7 support.Read more about ARM MLM</t>
  </si>
  <si>
    <t>FlawlessMLM</t>
  </si>
  <si>
    <t>https://www.getapp.com/marketing-software/a/flawless-core/</t>
  </si>
  <si>
    <t>Flawless Core is a cloud-based multi-level marketing (MLM) application designed for businesses in real estate, eCommerce, education, and other industries. The platform offers various features such as automated notifications, personalized offers, growth metrics, partner registration, event planning, referral links, and more. Flawless Core allows marketers to generate reports, monitor metrics in real time, track downline activity, and connect with team members.Read more about FlawlessMLM</t>
  </si>
  <si>
    <t>InternetNextStep MLM Software</t>
  </si>
  <si>
    <t>https://www.getapp.com/marketing-software/a/affordable-mobile-mlm-software/</t>
  </si>
  <si>
    <t>INS MLM Software from InternetNextStep is a mobile responsive, multi-level marketing solution with a members mobile application, auto prospecting, and moreRead more about InternetNextStep MLM Software</t>
  </si>
  <si>
    <t>MLM Software Central</t>
  </si>
  <si>
    <t>https://www.getapp.com/marketing-software/a/inspetta-mlm-software/</t>
  </si>
  <si>
    <t>Inspetta MLM Software is a web-based suite of solutions designed to help fashion, retail, and party planners manage eCommerce and back office operations through multiple payment gateways, order management, personalized URLs, corporate blog posts, customer registrations, and downline rank reporting.Read more about MLM Software Central</t>
  </si>
  <si>
    <t>MLM Soft</t>
  </si>
  <si>
    <t>https://www.getapp.com/marketing-software/a/mlm-soft/</t>
  </si>
  <si>
    <t>MLM Soft is a cloud-based software designed to help multi-level marketing businesses streamline network management, commission calculation, and financial management operations. The application enables managers to build client relationships, automate point of sale activities, and generate custom reports via a unified portal.Read more about MLM Soft</t>
  </si>
  <si>
    <t>Integrated MLM Software</t>
  </si>
  <si>
    <t>https://www.getapp.com/marketing-software/a/integrated-mlm-software/</t>
  </si>
  <si>
    <t>Integrated MLM Software is a cloud-based solution for network marketing, supporting Binary, Matrix, Unilevel &amp; more plans.Features include referral tracking, eWallet, replicated sites, mobile apps, 100+ integrations, and powerful APIs for CRM &amp; Ecommerce platforms.Read more about Integrated MLM Software</t>
  </si>
  <si>
    <t>Lead MLM Software</t>
  </si>
  <si>
    <t>https://www.getapp.com/marketing-software/a/lead-mlm-software/</t>
  </si>
  <si>
    <t>Lead MLM Software is a comprehensive multi-level marketing (MLM) software solution designed to streamline and optimize the operations of network marketing businesses.Read more about Lead MLM Software</t>
  </si>
  <si>
    <t>Prime MLM Software</t>
  </si>
  <si>
    <t>https://www.getapp.com/marketing-software/a/prime-mlm-software/</t>
  </si>
  <si>
    <t>Prime MLM Software is a robust and scalable solution designed to revolutionize your direct selling business. It offers comprehensive features for managing diverse compensation plans, ensuring accurate and timely commission payouts that keep your distributors highly motivated.Read more about Prime MLM Software</t>
  </si>
  <si>
    <t>TitanMLM</t>
  </si>
  <si>
    <t>https://www.getapp.com/marketing-software/a/titanmlm/</t>
  </si>
  <si>
    <t>TitanMLM is a multi-level marketing solution that lets businesses run entire MLM business operations from one website, supporting blogs, marketing automation, CRM, email, custom commissioning, and payouts with a built-in Teambuilder marketing suite, replicated cart and web content manager featuresRead more about TitanMLM</t>
  </si>
  <si>
    <t>Hybrid MLM</t>
  </si>
  <si>
    <t>https://www.getapp.com/marketing-software/a/hybrid-mlm/</t>
  </si>
  <si>
    <t>Looking for the best MLM software? Our Hybrid MLM Software is a cloud-based, all-in-one solution with features like seamless eCommerce and WooCommerce integrations, multi-language and currency support, and flexible compensation plans. Affordable pricing and a free demo make it ideal for businessesRead more about Hybrid MLM</t>
  </si>
  <si>
    <t>SellingAtHome</t>
  </si>
  <si>
    <t>https://www.getapp.com/retail-consumer-services-software/a/sellingathome/</t>
  </si>
  <si>
    <t>SellingAtHome is a SaaS solution designed to assist direct selling and MLM brands in their digitalization efforts. Accessed through the cloud, the interface of SellingAtHome allows brands to manage their business operations. The solution enables companies to handle commissioning, logistics, and various sales activities.Read more about SellingAtHome</t>
  </si>
  <si>
    <t>Krato</t>
  </si>
  <si>
    <t>https://www.getapp.com/marketing-software/a/krato-journey/</t>
  </si>
  <si>
    <t>Krato is a direct-to-consumer platform designed for sales teams to reach their audience through a journey led experience.Read more about Krato</t>
  </si>
  <si>
    <t>Neo MLM Software</t>
  </si>
  <si>
    <t>https://www.getapp.com/marketing-software/a/neo-mlm-software/</t>
  </si>
  <si>
    <t>Intelligent Tools to Grow your MLM Business. Forge your Multilevel Marketing Business for an enviable victory with Neo MLM software development company. Our fully functional and perfectly customizable software comes with real-time analytics, commission management, analytics dashboard, reports, user management, and social media integration capabilities.Read more about Neo MLM Software</t>
  </si>
  <si>
    <t>NaXum</t>
  </si>
  <si>
    <t>https://www.getapp.com/marketing-software/a/naxum/</t>
  </si>
  <si>
    <t>The predictive action engine at NaXum allows you to create an experience that 'feels like' a top leader, sitting next to the newest person on the team 'suggesting' what they do next.Your members use the app and we give you the data.Read more about NaXum</t>
  </si>
  <si>
    <t>Solutions Apps MLM Solution</t>
  </si>
  <si>
    <t>https://www.getapp.com/marketing-software/a/solutions-apps-mlm-solution/</t>
  </si>
  <si>
    <t>Direct sales software that helps businesses optimize operational processes and relationships by integrating further education and AI-based management support.Read more about Solutions Apps MLM Solution</t>
  </si>
  <si>
    <t>Paragon Commerce</t>
  </si>
  <si>
    <t>https://www.getapp.com/website-ecommerce-software/a/paragon/</t>
  </si>
  <si>
    <t>Paragon Commerce is the cloud-based commerce platform for businesses working with direct sellers, distributors, or ambassadorsRead more about Paragon Commerce</t>
  </si>
  <si>
    <t>NETSOFT MLM</t>
  </si>
  <si>
    <t>https://www.getapp.com/marketing-software/a/netsoft/</t>
  </si>
  <si>
    <t>Direct Selling and Network Marketing softwareRead more about NETSOFT MLM</t>
  </si>
  <si>
    <t>Fine Technologies MLM Software</t>
  </si>
  <si>
    <t>https://www.getapp.com/marketing-software/a/fine-technologies-mlm-software/</t>
  </si>
  <si>
    <t>Fine Technologies MLM Software is a cloud-based MLM solution that provides a suite of tools to streamline distributor onboarding, training, communication, and engagement. Distributors gain access to personalized dashboards that allow them to track their progress, view downline structures, monitor sales performance, and manage their teams effectively.Read more about Fine Technologies MLM Software</t>
  </si>
  <si>
    <t>BanMulti</t>
  </si>
  <si>
    <t>https://www.getapp.com/marketing-software/a/banmulti/</t>
  </si>
  <si>
    <t>BanMulti is a multilevel marketing management platform for the Brazillian market. The platform helps businesses in the multilevel marketing industry to manage sales services, investments, crypto currencies, transactions, networks, and more.Read more about BanMulti</t>
  </si>
  <si>
    <t>SocialBugCRM</t>
  </si>
  <si>
    <t>https://www.getapp.com/marketing-software/a/socialbugcrm/</t>
  </si>
  <si>
    <t>SocialBugCRM is a cloud-based MLM platform that helps manage multi-level marketing operations for online businesses. The platform offers custom workflows to create recurring memberships, manage auto-ships, and implement customer reward and retention programs. Additionally, it provides various features such as affiliate management, forums, help desk ticketing, and warranty tracking.Read more about SocialBugCRM</t>
  </si>
  <si>
    <t>MW2's Direct Selling/MLM Model Suite</t>
  </si>
  <si>
    <t>https://www.getapp.com/marketing-software/a/mw2-s-direct-selling-mlm-model-suite/</t>
  </si>
  <si>
    <t>MW2 Direct Selling/Multi-Level Marketing Model Suite is a multi-level marketing platform that helps businesses manage direct selling and social selling operations from within a unified platform. It allows sales professionals to track leads, handle customer outreach processes, and manage orders, among other operations.Read more about MW2's Direct Selling/MLM Model Suite</t>
  </si>
  <si>
    <t>Direct Sales Portal</t>
  </si>
  <si>
    <t>https://www.getapp.com/marketing-software/a/direct-sales-portal/</t>
  </si>
  <si>
    <t>Direct Sales Portal is a cloud-based, direct sales software solution with content management, back-office, and eCommerce capabilities. This software was built for direct sales, MLM, and party-planning businesses.Read more about Direct Sales Portal</t>
  </si>
  <si>
    <t>Secure MLM Software</t>
  </si>
  <si>
    <t>https://www.getapp.com/marketing-software/a/secure-mlm-software/</t>
  </si>
  <si>
    <t>Secure MLM Software is a cloud-based software that helps users manage security operations, receive funds online, and maintain compliance with GDPR guidelines. It provides a multi-factor authentication feature that lets users securely verify their identity via text messages. Additionally, it utilizes database encryption technology to protect user data and helps teams back up as well as restore data.Read more about Secure MLM Software</t>
  </si>
  <si>
    <t>Business MLM Software</t>
  </si>
  <si>
    <t>https://www.getapp.com/marketing-software/a/business-mlm-software/</t>
  </si>
  <si>
    <t>Business MLM software is a multi-level marketing platform that helps network marketers with direct selling. The software supports all kinds of payment options and has multilingual features that will enable companies to spread MLM  businesses at the global level.Read more about Business MLM Software</t>
  </si>
  <si>
    <t>ATOMMN</t>
  </si>
  <si>
    <t>https://www.getapp.com/marketing-software/a/atommn/</t>
  </si>
  <si>
    <t>Elevate MLM with ATOMMN: Expert software for scalable growth and efficiency.Read more about ATOMMN</t>
  </si>
  <si>
    <t>PROWESS</t>
  </si>
  <si>
    <t>https://www.getapp.com/marketing-software/a/prowess/</t>
  </si>
  <si>
    <t>Prowess is a cloud-based solution which helps businesses in network marketing sectors manage sales performance processes through compensation &amp; incentives. The platform lets users promote digital campaigns using white-label messages to establish communication with customers &amp; industry partners.Read more about PROWESS</t>
  </si>
  <si>
    <t>MLM Verwalter</t>
  </si>
  <si>
    <t>https://www.getapp.com/marketing-software/a/mlm-verwalter/</t>
  </si>
  <si>
    <t>MLM Verwalter is a cloud-based multi-level commission settlement solution designed to help small to large businesses streamline billing &amp; administration processes. It allows users to manage information, pedigrees, and sales intermediaries of advertising and distribution partners in multiple levels.Read more about MLM Verwalter</t>
  </si>
  <si>
    <t>Wayroo</t>
  </si>
  <si>
    <t>https://www.getapp.com/marketing-software/a/luci/</t>
  </si>
  <si>
    <t>Wayroo is the mobile app that empowers direct sales and MLM reps to meet customers online or in person, and make sales through multiple channels, while tracking retail receipts and customer data. Gain momentum with streamlined software that simplifies your processes and empowers your reps.Read more about Wayroo</t>
  </si>
  <si>
    <t>MLM Protec</t>
  </si>
  <si>
    <t>https://www.getapp.com/marketing-software/a/mlm-protec/</t>
  </si>
  <si>
    <t>MLM Protec is a cloud-based multi-level marketing software designed to help businesses manage products, inventory, merchant accounts, third-party logistics (3PL), and more from within a unified platform. Supervisors can select from binary, unilevel, hybrid, or matrix compensation plans, add distribution centers and assign countries according to requirements.Read more about MLM Protec</t>
  </si>
  <si>
    <t>Pro MLM</t>
  </si>
  <si>
    <t>https://www.getapp.com/marketing-software/a/pro-mlm-1/</t>
  </si>
  <si>
    <t>Pro MLM Software is a user-friendly and highly pro-featured MLM solution for managing a direct selling business. This software offers features such as e-wallet, e-pin software, tracking income and expenses, and team charts.Read more about Pro MLM</t>
  </si>
  <si>
    <t>Hussle</t>
  </si>
  <si>
    <t>https://www.getapp.com/sales-software/a/verb/</t>
  </si>
  <si>
    <t>Hussle enables direct sales fields to perform at best by overcoming challenges with recruiting, training, and motivating while also facilitating the customer journey.Read more about Hussle</t>
  </si>
  <si>
    <t>Finix MLM</t>
  </si>
  <si>
    <t>https://www.getapp.com/marketing-software/a/finix-mlm/</t>
  </si>
  <si>
    <t>Finix MLM offers entities network marketing and multi-level marketing (MLM) tools, allowing companies to reach their potential clients. Key features include sales reports, order &amp; lead management, online payments, a genealogy tree, an e-wallet, members listing, user profiles, lead capturing, and more.Read more about Finix MLM</t>
  </si>
  <si>
    <t>M2N</t>
  </si>
  <si>
    <t>https://www.getapp.com/marketing-software/a/m2n/</t>
  </si>
  <si>
    <t>M2N is a web-based solution that helps organizations manage the administration of multi-level marketing networks (MLM), affiliates, and distributors by automating business operations.Read more about M2N</t>
  </si>
  <si>
    <t>MRM</t>
  </si>
  <si>
    <t>https://www.getapp.com/marketing-software/mrm/os/web-based</t>
  </si>
  <si>
    <t>https://www.capterra.com/ppc/clicks/collect/GA/directory/7a379590-0547-4c95-9337-a82d00754e08/destination?country=ID&amp;language=en&amp;specificLocation=serp_oses&amp;sessionStartPage=&amp;categoryId=704bdb00-46e2-47e6-90eb-f6c1b54f58e4&amp;listingPosition=1&amp;gaClientId=R0ExLjEuMTQxODE4NjMyMS4xNzU2NjI1MTQ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5279fcd-ab03-4bb0-878b-f22429c69504</t>
  </si>
  <si>
    <t>From ideation to execution, monday.com helps marketing teams plan strategically while managing resources effectively.Read more about monday.com</t>
  </si>
  <si>
    <t>Wrike is a marketing resource management software used by 20,000+ companies worldwide. Features customized performance reports, resource management and allocation, Gantt charts, Kanban boards, time tracking, portfolio management, and workload overviews. Includes automation with 400+ integrations.Read more about Wrike</t>
  </si>
  <si>
    <t>Award-winning marketing asset management and fulfillment solutions.Read more about Acquia DAM (Widen)</t>
  </si>
  <si>
    <t>Filecamp is a cloud-based Marketing resource management (MRM) software solution that helps companies organize and share their marketing assets such as images, videos, and brand guidelines. Filecamp have unlimited users in all plans, each user configured with their own set of user permissions.Read more about Filecamp</t>
  </si>
  <si>
    <t>IntelligenceBank’s Marketing Resource Management platform streamlines the entire marketing process, from content creation to distribution. It ensures brand consistency and compliance while enhancing project management, empowering your team to optimize resources.Read more about IntelligenceBank</t>
  </si>
  <si>
    <t>A platform to centralize marketing resources, streamline workflows, and manage local campaigns with consistent brand execution.Read more about Marvia</t>
  </si>
  <si>
    <t>Ethos is an AI-powered Marketing Resource Management Platform for all departments.Read more about Ethos</t>
  </si>
  <si>
    <t>Siebel CRM</t>
  </si>
  <si>
    <t>https://www.getapp.com/marketing-software/a/siebel-crm/</t>
  </si>
  <si>
    <t>Siebel CRM is a marketing resource management software designed to help businesses in the transportation, utilities, finance, manufacturing, and other sectors manage customer relationships and marketing campaigns. The platform enables administrators to collaborate across departments on sales forecasting and order management processes.Read more about Siebel CRM</t>
  </si>
  <si>
    <t>The platform is modular and flexible, allowing clients to build a system around their precise needs. It’s also packed with time-saving applications, tools and features that combine to accelerate workflows and reduce time-to-market.Read more about Papirfly</t>
  </si>
  <si>
    <t>MRMcentral is an All-In-One: Resource, Project and Financial management SaaS platform for Marketers. Manage your most important marketing resources: people, time and money. One of the most comprehensive MRM platform in the market.Read more about MRMcentral</t>
  </si>
  <si>
    <t>Help marketing departments operate more efficiently and demonstrate greater accountability. SAS 360 Plan optimizes marketing operations from end to end.Read more about SAS Customer Intelligence 360</t>
  </si>
  <si>
    <t>Hive9</t>
  </si>
  <si>
    <t>https://www.getapp.com/marketing-software/a/hive9/</t>
  </si>
  <si>
    <t>Hive9 is a marketing resource management solution, which helps businesses plan marketing campaigns and optimize their budget to improve return on investment (ROI). The platform comes with a centralized database, which enables managers to store sales and marketing data for future reference.Read more about Hive9</t>
  </si>
  <si>
    <t>Market Research</t>
  </si>
  <si>
    <t>https://www.getapp.com/marketing-software/market-research/os/web-based</t>
  </si>
  <si>
    <t>SurveyMonkey empowers marketers with the market, customer, and brand insights needed to better reach target audiences, inform full-funnel and multi-touchpoint strategies, and build a beloved brand.Read more about SurveyMonkey</t>
  </si>
  <si>
    <t>Create and deploy powerful market research surveys in minutes with Jotform Enterprise.Read more about Jotform</t>
  </si>
  <si>
    <t>SurveyLegend empowers you to conduct impactful market research by creating beautiful, mobile-friendly surveys, forms, and polls with ease. Gain valuable insights from your audience through an intuitive, visually engaging platform designed to boost response rates and data quality.Read more about SurveyLegend</t>
  </si>
  <si>
    <t>Qualtrics CoreXM is the the most trusted enterprise market research platform in the world to capture, analyze and act on data. Our flexible platform features make it easy to build beautiful, complex surveys with state of the art features. Track consumer behavior across diverse segments.Read more about XM for Strategy &amp; Research</t>
  </si>
  <si>
    <t>Tremendous is best platform to incentivize market research participants. Send gift cards, prepaid Visa® cards, cash, and more — instantly across the globe.Read more about Tremendous</t>
  </si>
  <si>
    <t>The Alchemer Platform is the ideal solution for teams, departments, or for an entire organization looking to close the feedback loop with their customers and employees. Transform data into strategic action by effortlessly collecting, analyzing, and delivering actionable guidance—at any scale.Read more about Alchemer</t>
  </si>
  <si>
    <t>Dovetail</t>
  </si>
  <si>
    <t>https://www.getapp.com/business-intelligence-analytics-software/a/dovetail-app/</t>
  </si>
  <si>
    <t>Dovetail is a cloud-based customer knowledge platform, which assists product, design and development teams with user research and collaboration. Key features include usability testing, file sharing, pattern recognition, full-text search, tagging, graphical reporting, and analytics.Read more about Dovetail</t>
  </si>
  <si>
    <t>Survey software that can work with any survey panel incl. Cint, Dynata (ResearchNow/SSI), PeanutLabs and more. Teamwork. Powerful analytics and data filtering options.Read more about SurveyLab</t>
  </si>
  <si>
    <t>Infegy Atlas</t>
  </si>
  <si>
    <t>https://www.getapp.com/all-software/a/atlas/</t>
  </si>
  <si>
    <t>Infegy Atlas is a social media marketing and analytics software designed to help businesses manage clients, monitor competitors’ activities, and build brand reputation. The cloud-based platform allows marketing teams to manage keywords, convert leads into customers, and generate custom reports via a unified platform.Read more about Infegy Atlas</t>
  </si>
  <si>
    <t>Easy to use mobile forms that collects the data that matters with our without an internet connection. Includes photo capture, location capture, and more.Read more about QuickTapSurvey</t>
  </si>
  <si>
    <t>Use Giftbit to buy, send &amp; track digital gift cards to attract, engage &amp; reward research participants. Send individually or in bulk with our simple web-app, integrate directly with our API, or connect your apps to trigger via Zapier. Free account, on-demand.Read more about Giftbit</t>
  </si>
  <si>
    <t>Lyssna</t>
  </si>
  <si>
    <t>https://www.getapp.com/development-tools-software/a/usabilityhub-1/</t>
  </si>
  <si>
    <t>Lyssna is a user research platform that enables you to test designs with real users to gain audience insights. It offers a range of powerful testing tools. With Lyssna, you can save time and money, improve user engagement, and increase conversion rates.Read more about Lyssna</t>
  </si>
  <si>
    <t>Feedly</t>
  </si>
  <si>
    <t>https://www.getapp.com/marketing-software/a/feedly/</t>
  </si>
  <si>
    <t>Feedly for Market and Threat Intelligence use powerful AI-Feeds to help teams collect, prioritize, and share relevant insights up to 7X faster.Feedly Reader is an RSS-based news aggregator application for browsers, iOS, and Android devices to help individuals tailor their information.Read more about Feedly</t>
  </si>
  <si>
    <t>Kompyte</t>
  </si>
  <si>
    <t>https://www.getapp.com/business-intelligence-analytics-software/a/kompyte/</t>
  </si>
  <si>
    <t>Kompyte competitive tools gather intelligence for you so you can move beyond data, to insights you can act on. Even at scale, Kompyte's intuitive interface allows users to centralize competitive insight they need to do their job best.Read more about Kompyte</t>
  </si>
  <si>
    <t>CMNTY Platform</t>
  </si>
  <si>
    <t>https://www.getapp.com/it-communications-software/a/cmnty-community-platform/</t>
  </si>
  <si>
    <t>CMNTY Platform is a intuitive online research platform used by marketers and insights professionals for project based and continuous insights communities. CMNTY's platform and services include panel recruitment, qual + quant research activities, video focus groups, AI-powered analysis and reporting.Read more about CMNTY Platform</t>
  </si>
  <si>
    <t>CrawlQ</t>
  </si>
  <si>
    <t>https://www.getapp.com/emerging-technology-software/a/crawlq/</t>
  </si>
  <si>
    <t>CrawlQ is an artificial intelligence (AI) software that helps businesses generate personalized content, conduct market research, monitor customer behavior, manage competitor analysis, and more from within a unified platform. With the market spying wizard, staff members can create buyer personas and automate content creation workflows by finding trending topics, podcasts, videos, question-answer databases, news, and other media content.Read more about CrawlQ</t>
  </si>
  <si>
    <t>Voxco Online is a cloud-based online flexible survey creation &amp; distribution tool. It's designed for survey organizations and its inside departments.Read more about Voxco Online</t>
  </si>
  <si>
    <t>Terapeak Research</t>
  </si>
  <si>
    <t>https://www.getapp.com/website-ecommerce-software/a/terapeak/</t>
  </si>
  <si>
    <t>Terapeak is an Amazon and Ebay research app helps online sellers optimize their product listings and understand their market. The app gives insider insight into top selling products, product categories and top performing listings. It uses the data it collects from listings to help optimize listings.Read more about Terapeak Research</t>
  </si>
  <si>
    <t>GetKeywords</t>
  </si>
  <si>
    <t>https://www.getapp.com/marketing-software/a/getkeywords/</t>
  </si>
  <si>
    <t>Local Keyword Research with Intent Analysis.Read more about GetKeywords</t>
  </si>
  <si>
    <t>The Survey Research SoftwareRead more about Rotator Survey</t>
  </si>
  <si>
    <t>easyfeedback is a web-based survey tool used to create and analyze customer surveys, market research surveys, employee surveys, quizzes, event/seminar surveys and 360-degree feedback.Read more about easyfeedback</t>
  </si>
  <si>
    <t>Appinio</t>
  </si>
  <si>
    <t>https://www.getapp.com/marketing-software/a/appinio/</t>
  </si>
  <si>
    <t>Appinio is a cloud-based market research platform that enables businesses to gather customer responses from target groups on a centralized interface. The solution is designed for market researchers, product managers, UX researchers, and business owners. Key features include real-time results, customizable reports, and online surveys.Read more about Appinio</t>
  </si>
  <si>
    <t>Sourcescrub</t>
  </si>
  <si>
    <t>https://www.getapp.com/finance-accounting-software/a/sourcescrub/</t>
  </si>
  <si>
    <t>SourceScrub is a market research management software designed to help businesses identify and gain real-time insights into privately-held organizations. The platform allows managers to assess website traffic, buyer guides associated with different organizations, and job postings to determine prospects.Read more about Sourcescrub</t>
  </si>
  <si>
    <t>KPI6</t>
  </si>
  <si>
    <t>https://www.getapp.com/marketing-software/a/kpi6/</t>
  </si>
  <si>
    <t>KP16 is a market research solution that provides features such as customer segmentation, benchmarking, conditional logic, panel management, real time data, customizable templates, statistical analysis, and visual analytics.Read more about KPI6</t>
  </si>
  <si>
    <t>Marketing Miner</t>
  </si>
  <si>
    <t>https://www.getapp.com/marketing-software/a/marketing-miner/</t>
  </si>
  <si>
    <t>Marketing Miner is an SEO tool for all data-driven marketers. Gain valuable insights with over 40 features to skyrocket your website rankings. User-friendly interface and bulk data analysis features to save your time and effort.Read more about Marketing Miner</t>
  </si>
  <si>
    <t>UXArmy</t>
  </si>
  <si>
    <t>https://www.getapp.com/development-tools-software/a/uxarmy/</t>
  </si>
  <si>
    <t>UXArmy is a cloud-based remote user research software offering usability testing, user interviews, focus groups, surveys, and automated respondent recruitment. The platform provides powerful features for effective usability testing and easy analysis, including an informative dashboard, Figma integration, task logic, screen and video recording, and AI-powered summaries and transcriptions.Read more about UXArmy</t>
  </si>
  <si>
    <t>Market Experience (MX) focuses on intelligence from the broader market—competitors, non-purchasers, and other market dynamics not contained within traditional CX programs. The MX Cloud helps you understand how to differentiate from competitors, attract new customers, and identify emerging trends.Read more about InMoment</t>
  </si>
  <si>
    <t>PitchBook</t>
  </si>
  <si>
    <t>https://www.getapp.com/business-intelligence-analytics-software/a/pitchbook/</t>
  </si>
  <si>
    <t>PitchBook Desktop is a comprehensive business intelligence solution that can help businesses discover the right data. PitchBook utilizes advanced search capabilities to filter through millions of data points &amp; generate lists of the companies, investors, or individuals for new business opportunities.Read more about PitchBook</t>
  </si>
  <si>
    <t>Inven</t>
  </si>
  <si>
    <t>https://www.getapp.com/business-intelligence-analytics-software/a/inven/</t>
  </si>
  <si>
    <t>It is simple for professionals to locate and analyze businesses operating in any niche thanks to Inven, an AI-powered programme that analyses millions of websites and pulls pertinent business data.Read more about Inven</t>
  </si>
  <si>
    <t>DataPlay</t>
  </si>
  <si>
    <t>https://www.getapp.com/business-intelligence-analytics-software/a/dataplay/</t>
  </si>
  <si>
    <t>DataPlay is an integrated suite of applications that meets a variety of needs in market research including analysis, visualization, and presentationRead more about DataPlay</t>
  </si>
  <si>
    <t>Export Genius</t>
  </si>
  <si>
    <t>https://www.getapp.com/marketing-software/a/export-genius/</t>
  </si>
  <si>
    <t>Export Genius is a market research and trade intelligence platform. The evaluation of international data provides a comprehensive insight into the market trends of various countries for different commodities to businesses belonging to different industries from all over the world.Read more about Export Genius</t>
  </si>
  <si>
    <t>Deltek GovWin IQ</t>
  </si>
  <si>
    <t>https://www.getapp.com/marketing-software/a/govwin-iq/</t>
  </si>
  <si>
    <t>Government contracting platform that helps businesses get federal, state, local, education and Canadian opportunities, distribute leads, manage sales pipelines and more.Read more about Deltek GovWin IQ</t>
  </si>
  <si>
    <t>Jungle Scout Cobalt</t>
  </si>
  <si>
    <t>https://www.getapp.com/website-ecommerce-software/a/jungle-scout-cobalt/</t>
  </si>
  <si>
    <t>Jungle Scout Cobalt supports enterprise ecommerce brands, agencies, and investors in 17 global markets by empowering them with market share data, competitive intelligence, category trends, and more.Read more about Jungle Scout Cobalt</t>
  </si>
  <si>
    <t>BlueX is a cloud-based survey creation and management solution which offers pre-built survey templates, advanced logic, automatic rendering, and more. The free-form editor allows users to create custom forms and questions through a drag-and-drop interface to collect any information they require.Read more about BlueX</t>
  </si>
  <si>
    <t>Quirkos</t>
  </si>
  <si>
    <t>https://www.getapp.com/business-intelligence-analytics-software/a/quirkos/</t>
  </si>
  <si>
    <t>Quirkos makes qualitative coding and analysis simple and intuitive, with a visual and colorful interface. Users are able to tag and code their data with bubbles, and use visual outputs and tools to see trends and patterns in their qualitative text data.Read more about Quirkos</t>
  </si>
  <si>
    <t>Wondering</t>
  </si>
  <si>
    <t>https://www.getapp.com/project-management-planning-software/a/ribbon-1/</t>
  </si>
  <si>
    <t>Wondering is the AI-first user insights platform helping companies grow their revenue and reduce development costs through AI-led user research.Read more about Wondering</t>
  </si>
  <si>
    <t>Federal Compass</t>
  </si>
  <si>
    <t>https://www.getapp.com/marketing-software/a/federal-compass/</t>
  </si>
  <si>
    <t>Federal Compass is a market research software designed to help government or federal contractors manage task orders, pipelines, team collaboration, documents, reporting, and more. Administrators can use a centralized dashboard to track identified, pre-qualified, appointed, closed, disqualified, and other leads or opportunities.Read more about Federal Compass</t>
  </si>
  <si>
    <t>InsightHub</t>
  </si>
  <si>
    <t>https://www.getapp.com/marketing-software/a/flexmr-research-platform/</t>
  </si>
  <si>
    <t>InsightHub moves research outside of the marketing department and makes it centrally accessible across entire organizations.Read more about InsightHub</t>
  </si>
  <si>
    <t>Vancery</t>
  </si>
  <si>
    <t>https://www.getapp.com/marketing-software/a/vancery/</t>
  </si>
  <si>
    <t>Vancery is an all-in-one market research platform that enables businesses to gain both quantitative and qualitative insights.Read more about Vancery</t>
  </si>
  <si>
    <t>itracks</t>
  </si>
  <si>
    <t>https://www.getapp.com/business-intelligence-analytics-software/a/itracks-go/</t>
  </si>
  <si>
    <t>itracks Realtime is a market research app that allows you to participate in a research interview on a mobile device.itracks Board is an app that allows you to participate in an online discussion board on a mobile device.Read more about itracks</t>
  </si>
  <si>
    <t>&amp;facts</t>
  </si>
  <si>
    <t>https://www.getapp.com/business-intelligence-analytics-software/a/facts-1/</t>
  </si>
  <si>
    <t>&amp;facts uses AI and ML to gather real-time data from sources including social media, e-commerce, search engines, and more. It allows users to see what customers are doing right now and identify market trends in real-time, providing actionable insights that help informed decisions about product launches and marketing strategies.Read more about &amp;facts</t>
  </si>
  <si>
    <t>Aurelius</t>
  </si>
  <si>
    <t>https://www.getapp.com/marketing-software/a/aurelius/</t>
  </si>
  <si>
    <t>Aurelius helps you gather research, make sense of it, capture insights and turn them into action.Read more about Aurelius</t>
  </si>
  <si>
    <t>NeuroLab by CoolTool is a research software that includes eye tracking, emotion measurement, brain activity (EEG), mouse tracking fully integrated into survey.Read more about CoolTool</t>
  </si>
  <si>
    <t>Panelfox</t>
  </si>
  <si>
    <t>https://www.getapp.com/marketing-software/a/panelfox/</t>
  </si>
  <si>
    <t>Panelfox is panel management software that enables market and user research teams to easily build panelist profiles, send recruiting emails and texts at scale, automate screening workflows, and track project statuses - all within one integrated platform. Panelfox's suite of tools streamlines the research recruiting process so you can increase efficiency and focus on human-centered connections with respondents.Read more about Panelfox</t>
  </si>
  <si>
    <t>MMIT</t>
  </si>
  <si>
    <t>https://www.getapp.com/business-intelligence-analytics-software/a/mmit/</t>
  </si>
  <si>
    <t>MMIT is a data analysis platform that helps businesses manage therapies and eliminate access barriers for patients and prescribers. The software lets pharmaceutical manufacturers forecast performance while guiding payers through drug distribution processes.Read more about MMIT</t>
  </si>
  <si>
    <t>ZIK Analytics</t>
  </si>
  <si>
    <t>https://www.getapp.com/marketing-software/a/zik-analytics/</t>
  </si>
  <si>
    <t>ZIK Analytics is an eCommerce analytics that allows eBay and Shopify users to extract key insights on any product.Read more about ZIK Analytics</t>
  </si>
  <si>
    <t>My Telescope</t>
  </si>
  <si>
    <t>https://www.getapp.com/marketing-software/a/competitive-compass/</t>
  </si>
  <si>
    <t>Track your brand with My Telescope's marketing effectiveness report based on Share of Search and sentiment data.Read more about My Telescope</t>
  </si>
  <si>
    <t>Intelligence2day</t>
  </si>
  <si>
    <t>https://www.getapp.com/marketing-software/a/intelligence2day/</t>
  </si>
  <si>
    <t>Intelligence2day® is an AI-based intelligence software that helps organizations understand their customers and market better, as well as stay ahead of competitors.Read more about Intelligence2day</t>
  </si>
  <si>
    <t>PriceBeam</t>
  </si>
  <si>
    <t>https://www.getapp.com/sales-software/a/pricebeam/</t>
  </si>
  <si>
    <t>PriceBeam is a cloud-based solution that helps businesses in hospitality, publishing, retail, eCommerce, electronics, finance, and other industries conduct market research to optimize product pricing for new and existing products. It offers predictive research tools to aid with decision making.Read more about PriceBeam</t>
  </si>
  <si>
    <t>Professional online survey software for small businesses to large enterprises. Available in hosted and on-premises versions.Read more about Checkbox Survey</t>
  </si>
  <si>
    <t>Respondent</t>
  </si>
  <si>
    <t>https://www.getapp.com/marketing-software/a/respondent/</t>
  </si>
  <si>
    <t>Respondent is a market and user research platform that enables UX, marketing, and product research teams to gain a deep understanding of any target audience. Businesses can create recruit professionals and consumers for any B2C and B2B research interview. All business professionals can be verified and qualified using LinkedIn integration and built-in screening tools.Read more about Respondent</t>
  </si>
  <si>
    <t>YUNO</t>
  </si>
  <si>
    <t>https://www.getapp.com/business-intelligence-analytics-software/a/yuno/</t>
  </si>
  <si>
    <t>Yuno is an automated web data extraction tool that enables online data retrieval scheduling for market research, benchmarking, price monitoring &amp; moreRead more about YUNO</t>
  </si>
  <si>
    <t>Knowledge360</t>
  </si>
  <si>
    <t>https://www.getapp.com/business-intelligence-analytics-software/a/knowledge360/</t>
  </si>
  <si>
    <t>Knowledge360 is a business intelligence software that helps organizations collect, discover, and analyze market and competition data. It offers access to several external data sources, such as FACTSET, SEC Filings, US Patent and Trademark office, job boards, and more on a centralized platform.Read more about Knowledge360</t>
  </si>
  <si>
    <t>Synthesio</t>
  </si>
  <si>
    <t>https://www.getapp.com/marketing-software/a/synthesio/</t>
  </si>
  <si>
    <t>Synthesio is an AI-enabled consumer intelligence platform that analyzes online conversations to help businesses generate consumer insights. Synthesio's suite of products leverages artificial intelligence to help users understand emerging trends, optimize campaigns, and protect brands. The software processes large amounts of social data to identify patterns and opportunities for clients.Read more about Synthesio</t>
  </si>
  <si>
    <t>Market Insights</t>
  </si>
  <si>
    <t>https://www.getapp.com/marketing-software/a/market-insights/</t>
  </si>
  <si>
    <t>Market Insights is a web-based software that helps businesses create new surveys, assign property to multiple competitors, generate trend reports, and more.Read more about Market Insights</t>
  </si>
  <si>
    <t>CB Insights</t>
  </si>
  <si>
    <t>https://www.getapp.com/business-intelligence-analytics-software/a/cb-insights/</t>
  </si>
  <si>
    <t>CB Insights is the leading provider of AI for market intelligence. CB Insights aggregates, validates, and analyzes hard-to-find private and public company data. Its powerful AI tells users what it all means to them personally.Read more about CB Insights</t>
  </si>
  <si>
    <t>Revuze</t>
  </si>
  <si>
    <t>https://www.getapp.com/marketing-software/a/revuze/</t>
  </si>
  <si>
    <t>Revuze enables brands to perform AI-powered market research on consumer products.Read more about Revuze</t>
  </si>
  <si>
    <t>iqurate</t>
  </si>
  <si>
    <t>https://www.getapp.com/marketing-software/a/iqurate/</t>
  </si>
  <si>
    <t>Iqurate is a solution designed to help businesses of all sizes conduct complex research projects with complete control. It offers a toolkit for data management, analytics, and payment processing to empower users to become "data geniuses". Key features include data dashboards, fraud checks, incentive management with popular gift cards, and advanced workflows.Read more about iqurate</t>
  </si>
  <si>
    <t>Cikisi WMT</t>
  </si>
  <si>
    <t>https://www.getapp.com/it-management-software/a/cikisi-wmt/</t>
  </si>
  <si>
    <t>Cikisi is a real-time market intelligence tool that enables companies to improve their decision-making process. The application gives users access to relevant information in seconds and allows them to optimize their business decisions.Read more about Cikisi WMT</t>
  </si>
  <si>
    <t>Cint's global research technology connects you to the right survey participants to complete your research. Cint's innovative and flexible research technology helps you expand your business with high-quality insights from real people.Read more about Cint</t>
  </si>
  <si>
    <t>Tracxn</t>
  </si>
  <si>
    <t>https://www.getapp.com/marketing-software/a/tracxn/</t>
  </si>
  <si>
    <t>Tracxn is a cloud-based market research platform that helps venture capital, private equity, and corporate development firms track and analyze startups across various technology sectors. The platform lets professionals determine the global equivalents along with information about board members, cap tables, and financials.Read more about Tracxn</t>
  </si>
  <si>
    <t>QualSights</t>
  </si>
  <si>
    <t>https://www.getapp.com/marketing-software/a/qualsights/</t>
  </si>
  <si>
    <t>QualSights enables brands to gain deep, authentic consumer insights worldwide, quickly and cost-effectively. Using proprietary tech, businesses collect real-time feedback by remotely observing and engaging consumers in their natural environments.Read more about QualSights</t>
  </si>
  <si>
    <t>Ipiphany</t>
  </si>
  <si>
    <t>https://www.getapp.com/business-intelligence-analytics-software/a/ipiphany/</t>
  </si>
  <si>
    <t>Ipiphany helps companies understand the root cause of customer issues through analyzing unstructured customer feedback data.Read more about Ipiphany</t>
  </si>
  <si>
    <t>Rally UXR</t>
  </si>
  <si>
    <t>https://www.getapp.com/customer-management-software/a/rally/</t>
  </si>
  <si>
    <t>Rally UXR is a User Research CRM that enables Research and Product teams to recruit, manage and conduct research directly with their users.Read more about Rally UXR</t>
  </si>
  <si>
    <t>Galigeo</t>
  </si>
  <si>
    <t>https://www.getapp.com/business-intelligence-analytics-software/a/galigeo/</t>
  </si>
  <si>
    <t>Galigeo provides high-class softwares and solutions to help retailers optimizing the development, management and activities of their points of sale.Read more about Galigeo</t>
  </si>
  <si>
    <t>Medallia Insights Suite</t>
  </si>
  <si>
    <t>https://www.getapp.com/marketing-software/a/medallia-insights-suite/</t>
  </si>
  <si>
    <t>Medallia Insights Suite is a web-based solution that enables users to collect rich videos, human emotions, and opinions found in videos, collect in-the-moment feedback, and source the most innovative ideas from thousands of customers. Leverage today’s growing virtual engagement and video adoption to speed time to innovations that drive growth and revenue.Read more about Medallia Insights Suite</t>
  </si>
  <si>
    <t>M&amp;CI Platform</t>
  </si>
  <si>
    <t>https://www.getapp.com/business-intelligence-analytics-software/a/m-ci-platform/</t>
  </si>
  <si>
    <t>Contify’s M&amp;CI platform supports market research by monitoring diverse content sources to uncover trends, competitor moves, and near real-time insights for strategic planning.Read more about M&amp;CI Platform</t>
  </si>
  <si>
    <t>ConfirmKit is user research and customer development platform that helps companies of all sizes to learn from their users and improve their product offeringRead more about ConfirmKit</t>
  </si>
  <si>
    <t>Latana</t>
  </si>
  <si>
    <t>https://www.getapp.com/marketing-software/a/latana/</t>
  </si>
  <si>
    <t>Latana is a brand tracking tool which uses advanced data science to give users actionable insight into brand analytics data like markets, competing brands, and audience demographics. Latana’s data insights help businesses measure and improve their brand performance.Read more about Latana</t>
  </si>
  <si>
    <t>MetrixLab</t>
  </si>
  <si>
    <t>https://www.getapp.com/marketing-software/a/markettools-community-manager/</t>
  </si>
  <si>
    <t>MetrixLAB makes it fast and easy to create a private online market research community and explore concepts and ideas in real time. It provides features for engaging with your target audience through familiar social media tools such as forums, blogs, galleries, polls, idea voting, and more.Read more about MetrixLab</t>
  </si>
  <si>
    <t>DataTree</t>
  </si>
  <si>
    <t>https://www.getapp.com/marketing-software/a/datatree/</t>
  </si>
  <si>
    <t>DataTree is a cloud-based market research software designed to help businesses in real estate, financial services, mortgage lending, and other industries search, view, and export information about properties and homeowners. The platform includes search functionality, which enables organizations to view property address, location, assessor’s parcel number (APN), and other details using maps.Read more about DataTree</t>
  </si>
  <si>
    <t>CONTEXTCLOUD is your market analysis platform for intelligent portfolio analyses and comprehensive competitive benchmarking.Read more about CONTEXTCLOUD</t>
  </si>
  <si>
    <t>GetWhy</t>
  </si>
  <si>
    <t>https://www.getapp.com/development-tools-software/a/sonar-2/</t>
  </si>
  <si>
    <t>GetWhy is a next-generation insights company. AI-powered for the highest speed, lowest cost, and best-in-class quality consumer insights.Read more about GetWhy</t>
  </si>
  <si>
    <t>Foxintelligence</t>
  </si>
  <si>
    <t>https://www.getapp.com/business-intelligence-analytics-software/a/foxintelligence/</t>
  </si>
  <si>
    <t>Foxintelligence offers a SaaS platform, accessible from a browser, for owners of online sales sites. The application relies on a panel of 600,000 buyers from all over Europe, whose financial transactions are recorded.Read more about Foxintelligence</t>
  </si>
  <si>
    <t>Insightsfirst</t>
  </si>
  <si>
    <t>https://www.getapp.com/marketing-software/a/insightsfirst/</t>
  </si>
  <si>
    <t>Insightsfirst is an AI-powered market research &amp; intelligence software for businesses in all market sectors. Key features include benchmarking, engagement &amp; activity tracking, poll management, API, single sign-on, competitive analysis, tagging, trend &amp; sentiment analysis, and search/ filter.Read more about Insightsfirst</t>
  </si>
  <si>
    <t>Great Question</t>
  </si>
  <si>
    <t>https://www.getapp.com/development-tools-software/a/great-question/</t>
  </si>
  <si>
    <t>Great Question is the best all-in-one platform that puts customer research on autopilot. Customer-centric technology companies love Great Question because it eliminates tools and provides faster insights.Read more about Great Question</t>
  </si>
  <si>
    <t>Gain.pro</t>
  </si>
  <si>
    <t>https://www.getapp.com/finance-accounting-software/a/gain-pro/</t>
  </si>
  <si>
    <t>Gain.pro is a specialized platform focused on private market data, offering comprehensive insights into companies, investors, industries, and global investment activity. It is specifically designed to facilitate research, analysis, and deal-sourcing workflow management.Read more about Gain.pro</t>
  </si>
  <si>
    <t>epap</t>
  </si>
  <si>
    <t>https://www.getapp.com/marketing-software/a/epap/</t>
  </si>
  <si>
    <t>epap enables hyper targeted market research based on everyday receipts helping FMCG brands to get a deeper understanding of their customers.Read more about epap</t>
  </si>
  <si>
    <t>Cypris</t>
  </si>
  <si>
    <t>https://www.getapp.com/business-intelligence-analytics-software/a/cypris/</t>
  </si>
  <si>
    <t>A comprehensive dashboard and custom report solution used to support R&amp;D and innovation teams. Cypris analyzes and tracks data points from various countries every day to display on its innovation dashboard, including key opinion leaders, patents, research papers, new entrants, startups, and more.Read more about Cypris</t>
  </si>
  <si>
    <t>mytraffic</t>
  </si>
  <si>
    <t>https://www.getapp.com/marketing-software/a/mytraffic/</t>
  </si>
  <si>
    <t>mytraffic helps businesses get location insights for any physical place across Europe. Drive more traffic, generate additional revenues and reduce risks thanks to data-driven decisions.Read more about mytraffic</t>
  </si>
  <si>
    <t>Symaps</t>
  </si>
  <si>
    <t>https://www.getapp.com/business-intelligence-analytics-software/a/symaps/</t>
  </si>
  <si>
    <t>Location intelligence solution for site selection, location planning and expansion strategy.Symaps helps businesses and organizations make informed location related decisions since 2017. The platform operates globally and is currently used in 15 countries.Read more about Symaps</t>
  </si>
  <si>
    <t>Peekator</t>
  </si>
  <si>
    <t>https://www.getapp.com/marketing-software/a/peekator/</t>
  </si>
  <si>
    <t>Peekator is a survey platform powered by AI workflows, designed to save you time by automating every step of the insights journey.Read more about Peekator</t>
  </si>
  <si>
    <t>Opinion Box</t>
  </si>
  <si>
    <t>https://www.getapp.com/marketing-software/a/opinion-box-1/</t>
  </si>
  <si>
    <t>Opinion Box is a digital solution for analyzing customer behavior with customized market surveys based on company objectives, the target audience, and developed within a deadline to adapt to businesses' schedule.Read more about Opinion Box</t>
  </si>
  <si>
    <t>Bloomberg Second Measure</t>
  </si>
  <si>
    <t>https://www.getapp.com/marketing-software/a/second-measure/</t>
  </si>
  <si>
    <t>Second Measure is a cloud-based data analytics platform that helps businesses gain insights into the company’s performance in the market and track consumer behavior using screening or sourcing, thesis validation, and intra-quarter KPI prediction tools.Read more about Bloomberg Second Measure</t>
  </si>
  <si>
    <t>Rapidoform</t>
  </si>
  <si>
    <t>https://www.getapp.com/customer-management-software/a/rapidoform/</t>
  </si>
  <si>
    <t>Rapidoform: Elevate data collection with dynamic surveys, coding questions, seamless integrations, and robust security. Your go-to solution for insightful and engaging forms.Read more about Rapidoform</t>
  </si>
  <si>
    <t>AlphaSense</t>
  </si>
  <si>
    <t>https://www.getapp.com/marketing-software/a/alphasense/</t>
  </si>
  <si>
    <t>AlphaSense is a market intelligence platform leveraging the power of AI to help users extract insights from a universe of public and private content – including company filings, event transcripts, expert call transcripts, news, trade journals, and equity research.Read more about AlphaSense</t>
  </si>
  <si>
    <t>DealPotential Investor Platform</t>
  </si>
  <si>
    <t>https://www.getapp.com/marketing-software/a/dealpotential/</t>
  </si>
  <si>
    <t>DealPotential enables PE, VC, and investment banks to efficiently source, evaluate, and analyze private market opportunities.Read more about DealPotential Investor Platform</t>
  </si>
  <si>
    <t>Kopernicus AI</t>
  </si>
  <si>
    <t>https://www.getapp.com/project-management-planning-software/a/kopernicus-ai/</t>
  </si>
  <si>
    <t>Kopernicus AI delivers market reconnaissance with AI-driven insights across multiple niches and companies, empowering business development and M&amp;A teams with actionable intelligence.Read more about Kopernicus AI</t>
  </si>
  <si>
    <t>Conveo</t>
  </si>
  <si>
    <t>https://www.getapp.com/marketing-software/a/conveo/</t>
  </si>
  <si>
    <t>Conveo is an AI-native qualitative research platform that automates interviews, analysis, and insight reporting. Run dynamic AI-led studies across markets, languages, and segments—without moderators or delays. Searchable insight library included.Read more about Conveo</t>
  </si>
  <si>
    <t>Marketing Analytics</t>
  </si>
  <si>
    <t>https://www.getapp.com/marketing-software/marketing-analytics/os/web-based</t>
  </si>
  <si>
    <t>monday.com is an intuitive Work OS where teams create their marketing &amp; creative processes in minutes to run their projects and everyday work.Read more about monday.com</t>
  </si>
  <si>
    <t>With HubSpot’s inbound marketing software platform, you have access to integrated metrics that span your contacts database, marketing content &amp; website traffic.Read more about HubSpot Marketing Hub</t>
  </si>
  <si>
    <t>Get real-time insights and monitor your marketing performance with one powerful solution. Used by more than 20,000 companies worldwide, Wrike's features include publishing tools, proofing software, and custom reports. Boost your marketing management with our award-winning platform.Read more about Wrike</t>
  </si>
  <si>
    <t>Ahrefs</t>
  </si>
  <si>
    <t>https://www.getapp.com/business-intelligence-analytics-software/a/ahrefs/</t>
  </si>
  <si>
    <t>Ahrefs is an all-in-one SEO toolset that helps you rank higher and get more traffic.Read more about Ahrefs</t>
  </si>
  <si>
    <t>AccuRanker</t>
  </si>
  <si>
    <t>https://www.getapp.com/all-software/a/accuranker/</t>
  </si>
  <si>
    <t>AccuRanker is a SERP rank tracker platform for enterprises &amp; SEO agencies. We provide over 32,000 customers with SEO features that lets them do in-depth analytics. Combined with a powerful infrastructure, AccuRanker takes guesswork out of the equation by providing accurate, fast and up-to-date data.Read more about AccuRanker</t>
  </si>
  <si>
    <t>Missinglettr</t>
  </si>
  <si>
    <t>https://www.getapp.com/website-ecommerce-software/a/missinglettr/</t>
  </si>
  <si>
    <t>Missinglettr is a social media marketing software that helps bloggers and content marketers amplify content from existing blogs to create posts for social media. The solution allows managers to schedule posts across various social media handles to generate website traffic and leads.Read more about Missinglettr</t>
  </si>
  <si>
    <t>Jungle Scout</t>
  </si>
  <si>
    <t>https://www.getapp.com/website-ecommerce-software/a/jungle-scout/</t>
  </si>
  <si>
    <t>Jungle Scout helps businesses optimize products, listings, sales, and marketing across the Amazon marketplace. It offers an extension for Google Chrome and Mozilla Firefox browsers, enabling users to view product demand, competitors, and profit projections and validate new product ideas.Read more about Jungle Scout</t>
  </si>
  <si>
    <t>Instapage makes it easy to continually optimize landing pages with built-in experimentation tools, including A/B/n testing, heat maps, and real-time analytics. Start building higher-performing pages today.Read more about Instapage</t>
  </si>
  <si>
    <t>Reportei</t>
  </si>
  <si>
    <t>https://www.getapp.com/business-intelligence-analytics-software/a/reportei/</t>
  </si>
  <si>
    <t>Reportei is a powerful tool designed for creating professional digital marketing reports and dashboards across major channels such as Instagram, Facebook, TikTok, YouTube, and Google Ads. It supports multiple languages, including English, Portuguese, French, and SpanishRead more about Reportei</t>
  </si>
  <si>
    <t>Analyze your marketing activity with Salesforce Pardot through closed-loop reporting, lifecycle reporting, search reporting, prospect activity tracking &amp; more.Read more about Salesforce Marketing Cloud Account Engagement</t>
  </si>
  <si>
    <t>Looker makes it easy for you to find, explore &amp; understand your marketing data. Measure success &amp; make better decisions by seeing all your data together.Read more about Looker</t>
  </si>
  <si>
    <t>Prevent click fraud on your Google and Facebook Ad campaigns. Stop bots and competitors from clicking on your ads automatically. We Only Block Bad BotsRead more about CHEQ Essentials</t>
  </si>
  <si>
    <t>Klipfolio Klips is a powerful business intelligence tool designed for marketing teams and agencies that need custom dashboards to analyze and track marketing performance. Klips is a proven solution for delivering insightful, client-ready dashboards that showcase marketing ROI.Read more about Klips</t>
  </si>
  <si>
    <t>Adobe Analytics</t>
  </si>
  <si>
    <t>https://www.getapp.com/marketing-software/a/adobe-analytics/</t>
  </si>
  <si>
    <t>Adobe Analytics empowers marketing, product, and business teams with insights to understand their customers and the journeys they take across digital channels, products, content, and services.Read more about Adobe Analytics</t>
  </si>
  <si>
    <t>GRIN is built for DTC, ecommerce brands who run influencer marketing programs and are looking to scale their efforts with streamlined workflows and the flexibility of ecommerce integrations.Read more about Grin</t>
  </si>
  <si>
    <t>Agency Analytics is the all-in-one marketing analytics reporting dashboard that impresses clients and saves time. Connect with 50+ data sources to monitor &amp; report all of your campaigns in one place.Read more about AgencyAnalytics</t>
  </si>
  <si>
    <t>Docebo is the world’s most powerful learning platform, designed to be intuitive for admins, engaging for learners, and transformative for businesses.Read more about Docebo</t>
  </si>
  <si>
    <t>Dataslayer.ai provides robust marketing analytics, integrating data from sources like Google Analytics and Facebook Ads. Gain actionable insights, track campaign performance, and create customizable reports to optimize marketing strategies and improve ROI, all within a user-friendly interface.Read more about Dataslayer</t>
  </si>
  <si>
    <t>With facelift you get all social media data in one central place. Dashboards for your most relevant KPIs. Aligned reports for your team and dynamic competitive analysis to be one step ahead of the pack.Read more about facelift</t>
  </si>
  <si>
    <t>Track performance with NapoleonCat’s advanced marketing analytics. Measure engagement, reach, and growth, generate automated reports, and compare results over time to refine your digital strategy with real-time, actionable insights.Read more about NapoleonCat</t>
  </si>
  <si>
    <t>Oktopost improves marketing analytics by automatically adding UTM codes to all social media posts. Marketers are able to realize the value of social media.Read more about Oktopost</t>
  </si>
  <si>
    <t>Explore Bloomreach’s integration capabilities and leverage insights from past, predicted, and in-session customer behavior to elevate your marketing strategy. Maximize CLTV, optimize marketing impact, identify churn risks, tailor offerings to seasonal trends, guide resource allocation, and more.Read more about Bloomreach</t>
  </si>
  <si>
    <t>Crazy Egg</t>
  </si>
  <si>
    <t>https://www.getapp.com/business-intelligence-analytics-software/a/crazy-egg/</t>
  </si>
  <si>
    <t>Join 300,000 websites who use Crazy Egg to get the most of every website visitor. Snapshots (heatmaps, scrollmaps, referral maps) show you where users click, scroll and spend time. User Recordings help you dive deeper into customer journeys. And A/B Testing and Editor help you test and make changes.Read more about Crazy Egg</t>
  </si>
  <si>
    <t>Semji</t>
  </si>
  <si>
    <t>https://www.getapp.com/marketing-software/a/semji/</t>
  </si>
  <si>
    <t>Semji is an advanced AI-driven SaaS platform designed to help marketing teams create high-quality content that is optimized for SEO efficiently ! ✧Read more about Semji</t>
  </si>
  <si>
    <t>Whatagraph is a fast and easy-to-use platform for monitoring and reporting on marketing performance. Consolidate data from all channels, organize it, and turn it into dashboards and reports for internal analysis or external sharing.Read more about Whatagraph</t>
  </si>
  <si>
    <t>AI-powered marketing analytics suite for e-commerce (Shopify/Woo). Integrates store, ads (Meta/Google/TikTok+), GA4, Klaviyo, Le-Pixel (first-party data) &amp; competitor data. Provides unified dashboards, accurate ROAS/LTV, ad audits &amp; AI recommendations for marketing optimization.Read more about Lebesgue</t>
  </si>
  <si>
    <t>Two Minute Reports</t>
  </si>
  <si>
    <t>https://www.getapp.com/business-intelligence-analytics-software/a/two-minute-reports/</t>
  </si>
  <si>
    <t>Two Minute Reports is an add-on for Google Sheets and Google Data Studio applications, designed to help businesses connect multiple data sources to view, monitor, analyze, and report marketing metrics on a unified portal. The platform enables users to create interactive dashboards and generate reports for reference.Read more about Two Minute Reports</t>
  </si>
  <si>
    <t>ActiveDEMAND dashboards provide instant access to Google Analytics and AdWords,  SEO, call tracking, social, email and other marketing analytic data.Read more about ActiveDEMAND</t>
  </si>
  <si>
    <t>Understand your customers with real-time insights and immediately trigger engagement campaigns based on user behavior through a single platform.Read more about CleverTap</t>
  </si>
  <si>
    <t>Audit, analyze and optimize your marketing efforts in one single place. Automate operational processes, audit your media investment, analyze your social networks’ performance, competitors, sites, ecommerce, audience's sentiment, configure KPIs and closely monitor all the data from all your platformsRead more about Bunker DB Analytics</t>
  </si>
  <si>
    <t>Madgicx is used by thousands of marketers, who wish to make data-driven decisions when optimizing their ads. Madgicx utilizes meachine learning and computer visioning technologies to provide advertisers with high-end performance analysis capabilities.Read more about Madgicx</t>
  </si>
  <si>
    <t>MoEngage Analytics helps marketers and product owners understand customer behavior, campaign performance, and product feature usage.Read more about MoEngage</t>
  </si>
  <si>
    <t>Immediately start getting all the answers by installing our snippet, without waiting on engineers. Build landing pages &amp; confidently know which variations perform best &amp; why. Segment users by source, demographics, behavior, conversion, and drop-off points to target &amp; retarget like a pro.Read more about Heap</t>
  </si>
  <si>
    <t>Iterable gives you real-time analytics on all your multi-channel marketing campaigns.Read more about Iterable</t>
  </si>
  <si>
    <t>HockeyStack</t>
  </si>
  <si>
    <t>https://www.getapp.com/business-intelligence-analytics-software/a/hockeystack/</t>
  </si>
  <si>
    <t>HockeyStack is a data-driven SaaS analytics platform designed to help companies increase growth by solving the marketing attribution problem. It combines marketing, revenue, and product data to manage the company's marketing spend and streamline targeting and campaign management processes.Read more about HockeyStack</t>
  </si>
  <si>
    <t>Vaizle</t>
  </si>
  <si>
    <t>https://www.getapp.com/marketing-software/a/vaizle/</t>
  </si>
  <si>
    <t>Vaizle offers a set of features for social media and ad analytics that make the day-to-day lives of marketers easier. Through it, companies are able to visualize complex marketing analytics data and make data-driven, informed decisions.Read more about Vaizle</t>
  </si>
  <si>
    <t>InsideView</t>
  </si>
  <si>
    <t>https://www.getapp.com/marketing-software/a/salesview/</t>
  </si>
  <si>
    <t>InsideView, the leading provider of sales intelligence, increases productivity and revenue by delivering relevant business and social insights. It integrates natively with leading CRM systems including Microsoft Dynamics CRM, Salesforce, NetSuite, Oracle, Siebel, SugarCRM, SalesLogix and SAP CRM.Read more about InsideView</t>
  </si>
  <si>
    <t>NPAW Suite</t>
  </si>
  <si>
    <t>https://www.getapp.com/all-software/a/npaw-suite/</t>
  </si>
  <si>
    <t>NPAW Suite is a real-time streaming video analytics platform. It empowers marketing, operations, and engineering teams with insights and analysis of streaming performance and video usage. By delivering visibility into platform performance, audience behavior, advertising, and content, it supports informed, data-driven decisions.Read more about NPAW Suite</t>
  </si>
  <si>
    <t>OWOX BI</t>
  </si>
  <si>
    <t>https://www.getapp.com/business-intelligence-analytics-software/a/owox-bi/</t>
  </si>
  <si>
    <t>OWOX Data Marts - Free Forever Open-Source Self-Service Analytics PlatformRead more about OWOX BI</t>
  </si>
  <si>
    <t>Reportz</t>
  </si>
  <si>
    <t>https://www.getapp.com/marketing-software/a/reportz/</t>
  </si>
  <si>
    <t>Reportz allows you to track, compare and visualize all relevant metrics from various data sources. Since the data is pulled on a KPI-level you can present the data from different sources whether it's ad accounts, website analytics properties or even your Google Spreadsheets and CSVs!Read more about Reportz</t>
  </si>
  <si>
    <t>The Skyword Platform offers both bird’s-eye and drill-down access to the content marketing metrics you need to build, manage, and evaluate your program.Read more about Skyword</t>
  </si>
  <si>
    <t>Tie Marketing Campaigns to Revenue.  CampaignHub connects your Marketing Campaigns, Leads and Contacts to dollars. Prove exactly how much Opportunity Value and Revenue your Marketing campaigns are driving.Read more about SalesDirector.ai</t>
  </si>
  <si>
    <t>With the SalesSeek Marketing Dashboard, you can track leads from marketing campaigns through the sales process and simultaneously calculate ROI.Read more about SalesSeek</t>
  </si>
  <si>
    <t>Collect full-funnel marketing data including cost, creatives, bids, and ad monetization across every partner, device, &amp; platform.Read more about Singular</t>
  </si>
  <si>
    <t>Funnelytics</t>
  </si>
  <si>
    <t>https://www.getapp.com/marketing-software/a/funnelytics/</t>
  </si>
  <si>
    <t>Ditch the graphs and spreadsheets and get the right answer faster. When you know what to optimize, you can scale with confidence. Funnelytics Performance helps you do that.Read more about Funnelytics</t>
  </si>
  <si>
    <t>Pyze</t>
  </si>
  <si>
    <t>https://www.getapp.com/business-intelligence-analytics-software/a/pyze/</t>
  </si>
  <si>
    <t>Pyze is an actionable customer intelligence suite which helps brands and enterprises to maximize user retention through AI-based engagement and personalizationRead more about Pyze</t>
  </si>
  <si>
    <t>CPV Lab Pro is an performance marketing tool for all your marketing campaigns.It allows you to track, manage, and optimize all paid and organic traffic sources straight from one platform.Read more about CPV Lab Pro</t>
  </si>
  <si>
    <t>Adzviser</t>
  </si>
  <si>
    <t>https://www.getapp.com/marketing-software/a/adzviser/</t>
  </si>
  <si>
    <t>Engage with your marketing and sales data effortlessly, and analyze it cost-effectively.Read more about Adzviser</t>
  </si>
  <si>
    <t>Adverity is the leading integrated data platform for connecting and managing all of the data you need to drive marketing performance.• 600+ data connectors across marketing, advertising, sales and finance• Automated data quality and management tools• Customizable data visualizationsRead more about Adverity</t>
  </si>
  <si>
    <t>Bionic for Agencies gathers, standardizes, and delivers your media buying performance data. Build custom dashboards with Bionic Data Studio. Feed your marketing database with Bionic Data Pipe.Read more about Bionic Media Planning Software</t>
  </si>
  <si>
    <t>Chartbeat</t>
  </si>
  <si>
    <t>https://www.getapp.com/business-intelligence-analytics-software/a/chartbeat/</t>
  </si>
  <si>
    <t>Chartbeat is a suite of content analytics tools for publishers that lets you easily track reader engagement on your site, optimize your user experience in real-time, and share key metrics with your team.Read more about Chartbeat</t>
  </si>
  <si>
    <t>Marketing analytics suite for managing channel attribution, understanding multi touch journeys &amp; maximizing ROI of online campaigns. The application enables marketers to identify underperforming campaigns, manage advertising budgets, and track multiple marketing channels via a unified platform.Read more about ROIVENUE</t>
  </si>
  <si>
    <t>Profitero+</t>
  </si>
  <si>
    <t>https://www.getapp.com/website-ecommerce-software/a/profitero/</t>
  </si>
  <si>
    <t>Profitero+ is an actionable eCommerce insights platform to power sales.Read more about Profitero+</t>
  </si>
  <si>
    <t>Locowise</t>
  </si>
  <si>
    <t>https://www.getapp.com/business-intelligence-analytics-software/a/locowise/</t>
  </si>
  <si>
    <t>Locowise's dashboards use over 200 metrics &amp; charts to monitor all social media channels. Export reports, get competitor insights, see tweet impressions &amp; more.Read more about Locowise</t>
  </si>
  <si>
    <t>Talkwalker</t>
  </si>
  <si>
    <t>https://www.getapp.com/marketing-software/a/talkwalker/</t>
  </si>
  <si>
    <t>Talkwalker is a cloud-based social media and analytics platform, which assists businesses with social listening and influencer marketing. Key features include team communications, channel management, content analysis, automated alerts, data intelligence, engagement tracking, and brand management.Read more about Talkwalker</t>
  </si>
  <si>
    <t>QuanticFy</t>
  </si>
  <si>
    <t>https://www.getapp.com/marketing-software/a/quanticfy/</t>
  </si>
  <si>
    <t>Quanticfy is the first marketing attribution solution to recognize each user before the first purchase on sites and thus, give the real figures/ROAS of every marketing investment.Read more about QuanticFy</t>
  </si>
  <si>
    <t>Datorama</t>
  </si>
  <si>
    <t>https://www.getapp.com/business-intelligence-analytics-software/a/datorama/</t>
  </si>
  <si>
    <t>Datorama by Salesforce is an artificial intelligence (AI) enabled software designed to help businesses unify and manage marketing data. It enables managers to monitor key performance indicators (KPIs), track return on investments (ROIs), and store documents in a centralized repository.Read more about Datorama</t>
  </si>
  <si>
    <t>Coact</t>
  </si>
  <si>
    <t>https://www.getapp.com/business-intelligence-analytics-software/a/coact/</t>
  </si>
  <si>
    <t>Coact is a web tool that automates data extraction from marketing platforms and integrates the information generated. The report management system uses templates to produce performance reports and audits. Digital marketers use it to extract client data and create reports with holistic overviews.Read more about Coact</t>
  </si>
  <si>
    <t>ThoughtMetric</t>
  </si>
  <si>
    <t>https://www.getapp.com/marketing-software/a/thoughtmetric/</t>
  </si>
  <si>
    <t>Marketing attribution for your e-commerce businessRead more about ThoughtMetric</t>
  </si>
  <si>
    <t>Voted #1 Measurement/Analytics tech by AdExchanged, Measured provides accurate &amp; timely marketing attribution &amp; cross-channel reporting. Measured runs incrementality testing for online (Google, Facebook, YouTube, OTT) &amp; offline channels like TV, radio, direct mail, catalog, and more!Read more about Measured</t>
  </si>
  <si>
    <t>Veritone Attribute</t>
  </si>
  <si>
    <t>https://www.getapp.com/marketing-software/a/veritone-attribute/</t>
  </si>
  <si>
    <t>Veritone Attribute is a real-time media attribution software which gives radio &amp; television broadcasters the ability to measure the effectiveness of their advertising campaigns with features such as behavior analytics, campaign management, intelligent attribution, reports &amp; dashboards, &amp; moreRead more about Veritone Attribute</t>
  </si>
  <si>
    <t>Tagmate</t>
  </si>
  <si>
    <t>https://www.getapp.com/marketing-software/a/tagmate/</t>
  </si>
  <si>
    <t>Tagmate is a marketing analytics SaaS product that enables users to automate web tagging by consolidating tag management, implementation and migration.Read more about Tagmate</t>
  </si>
  <si>
    <t>BAZO is a simple and effective tool to generate leads. The application will identify traffic on your website, show you what kind of company it is and what it is interested in. It will also collect contact details and find company's employees thanks to LinkedIn.Read more about BAZO</t>
  </si>
  <si>
    <t>Upshelf</t>
  </si>
  <si>
    <t>https://www.getapp.com/website-ecommerce-software/a/upshelf/</t>
  </si>
  <si>
    <t>Upshelf offers a cloud-based platform for CPG brands to uncover lost e-commerce sales. Using proprietary AI-powered algorithms, it helps brands eliminate blindspots and optimize their eCommerce strategies. With real-time daily insights into how products are performing on digital shelves, brands can make data-driven decisions.Intuititve dashboards and flexible monthly pricing, improve your performance without breaking the bank.Read more about Upshelf</t>
  </si>
  <si>
    <t>GivingDNA</t>
  </si>
  <si>
    <t>https://www.getapp.com/nonprofit-software/a/causemo/</t>
  </si>
  <si>
    <t>GivingDNA is a next-generation data analytics and wealth screening tool that helps nonprofits build super-targeted segments. Fundraisers and nonprofit marketers get insights that help you quickly profile and segment your donors and take the next steps toward custom donor experiences.Read more about GivingDNA</t>
  </si>
  <si>
    <t>QR PRO Connect</t>
  </si>
  <si>
    <t>https://www.getapp.com/marketing-software/a/qr-pro-connect/</t>
  </si>
  <si>
    <t>The cutting-edge platform was created with marketing objectives in mind, giving users the ability to recognize successful campaigns and highlight areas that require development.Read more about QR PRO Connect</t>
  </si>
  <si>
    <t>Juicebox</t>
  </si>
  <si>
    <t>https://www.getapp.com/business-intelligence-analytics-software/a/juicebox/</t>
  </si>
  <si>
    <t>The #1 Answer for Marketers, Consultants, and Professionals to Create Engaging Client-facing Reports, Presentations, and DashboardsRead more about Juicebox</t>
  </si>
  <si>
    <t>Quickly and easily find the traffic sources that convert. Uncover the networks that perform, the publishers that succeed, and the audiences that are rightRead more about AdClarity</t>
  </si>
  <si>
    <t>ASK BOSCO</t>
  </si>
  <si>
    <t>https://www.getapp.com/marketing-software/a/ask-bosco/</t>
  </si>
  <si>
    <t>ASK BOSCO®’s advanced analytics include predictive modelling, using machine learning to forecast outcomes and recommend optimal budget allocations. Users can set custom KPIs, track conversions, and assess audience engagement, with intuitive tools to understand the factors driving campaign success.Read more about ASK BOSCO</t>
  </si>
  <si>
    <t>Kissmetrics</t>
  </si>
  <si>
    <t>https://www.getapp.com/business-intelligence-analytics-software/a/kissmetrics/</t>
  </si>
  <si>
    <t>Locate and rank the campaigns and channels that have the highest lifetime value, so you can stop wasting time and money on under performers.Read more about Kissmetrics</t>
  </si>
  <si>
    <t>Google AdMob</t>
  </si>
  <si>
    <t>https://www.getapp.com/marketing-software/a/google-admob/</t>
  </si>
  <si>
    <t>Google AdMob is a mobile ad network that helps app developers increase their revenue and grow their businesses. AdMob powers billions of mobile app publishers and developers worldwide, and helps you acquire, engage, retain and monetize your mobile app users. With actionable insights and high performing ad formats, Google AdMob generates more revenue per user so you can build a successful businessRead more about Google AdMob</t>
  </si>
  <si>
    <t>Black Crow AI</t>
  </si>
  <si>
    <t>https://www.getapp.com/emerging-technology-software/a/black-crow-ai/</t>
  </si>
  <si>
    <t>Black Crow AI helps DTC brands scale profitability and acquire, recognize and retain customers across digital marketing channels.Read more about Black Crow AI</t>
  </si>
  <si>
    <t>Slymetrix Analytics</t>
  </si>
  <si>
    <t>https://www.getapp.com/marketing-software/a/slymetrix-analytics/</t>
  </si>
  <si>
    <t>Slymetrix Analytics is a cloud-based marketing analytics software that helps retail businesses streamline operations related to campaign tracking, budget management, and more from a unified platform. It lets staff members graphically represent revenue metrics such as total spending, sales, and turnovers.Read more about Slymetrix Analytics</t>
  </si>
  <si>
    <t>AITA</t>
  </si>
  <si>
    <t>https://www.getapp.com/business-intelligence-analytics-software/a/aita/</t>
  </si>
  <si>
    <t>AITA: AI-powered Marketing Mix Model (MMM) that revolutionizes media investment optimization. Key features:Combines channel effectiveness analysis with budget optimizationProvides short and long-term ROI insightsOffers unlimited scenario planning and forecastingIntegrates marketing performanceRead more about AITA</t>
  </si>
  <si>
    <t>SegMetrics</t>
  </si>
  <si>
    <t>https://www.getapp.com/business-intelligence-analytics-software/a/segmetrics/</t>
  </si>
  <si>
    <t>SegMetrics is a marketing analytics platform designed to help businesses gain insights into the true value of their leads. It lets marketers get visibility into lead source attribution, engagement touchpoints, customer purchase value, and recurring lifetime value.Read more about SegMetrics</t>
  </si>
  <si>
    <t>Realtime statistics for all your marketing campaigns.Read more about Kasplo</t>
  </si>
  <si>
    <t>Reeport</t>
  </si>
  <si>
    <t>https://www.getapp.com/business-intelligence-analytics-software/a/reeport/</t>
  </si>
  <si>
    <t>Reeport is a French cloud-based data analytics platform designed to help teams automatically centralize, reconcile, and convert disparate data into actionable insights. Users can automatically collect data from multiple sources and generate data visualizations, dashboards, and granular reports.Read more about Reeport</t>
  </si>
  <si>
    <t>Fosfor Decision Cloud</t>
  </si>
  <si>
    <t>https://www.getapp.com/all-software/a/fosfor-refract/</t>
  </si>
  <si>
    <t>Fosfor Refract is a AIOps platform that helps businesses leverage AI technology to create and design machine learning (ML) models. The platform provides a suite of tools and services to help businesses create and deploy ML models faster. Fosfor Refract’s AI-powered solution enables organizations to automatically discover, monitor and orchestrate their IT infrastructure.Read more about Fosfor Decision Cloud</t>
  </si>
  <si>
    <t>SmartShare</t>
  </si>
  <si>
    <t>https://www.getapp.com/marketing-software/a/smartshare/</t>
  </si>
  <si>
    <t>For online marketers, Smart Share is a leading software tool to shorten, track, and optimize your links. Create catchy call-to-actions, add retargeting pixels, generate branded links, and review performance with powerful analytics. Everything you need to optimize your links at a reasonable price.Read more about SmartShare</t>
  </si>
  <si>
    <t>Funnelll</t>
  </si>
  <si>
    <t>https://www.getapp.com/marketing-software/a/funnelll/</t>
  </si>
  <si>
    <t>Funnelll is a web-based marketing solution designed to help marketers track customer activity on business websites and run advertising campaigns to drive lead conversions. It provides heatmaps, and lets users view client session recordings in order to analyze and optimize the customer experience.Read more about Funnelll</t>
  </si>
  <si>
    <t>Pipestream</t>
  </si>
  <si>
    <t>https://www.getapp.com/business-intelligence-analytics-software/a/pipestream/</t>
  </si>
  <si>
    <t>Pipestream enables users to stream Raw Website Data to BigQuery in real-time.Read more about Pipestream</t>
  </si>
  <si>
    <t>Slemma</t>
  </si>
  <si>
    <t>https://www.getapp.com/business-intelligence-analytics-software/a/slemma/</t>
  </si>
  <si>
    <t>Slemma is a powerful, cost-effective, and easy-to-use marketing analytics solution.Read more about Slemma</t>
  </si>
  <si>
    <t>SqueezeCMM</t>
  </si>
  <si>
    <t>https://www.getapp.com/marketing-software/a/squeezecmm/</t>
  </si>
  <si>
    <t>SqueezeCMM is a cloud-based platform designed to professional marketers analyze and manage the performance of content and generate leads. Key features include link management, ad click fraud detection, customer database creation, campaign planning, and customizable reporting.Read more about SqueezeCMM</t>
  </si>
  <si>
    <t>Marketo Sales Connect</t>
  </si>
  <si>
    <t>https://www.getapp.com/sales-software/a/marketo-sales-connect/</t>
  </si>
  <si>
    <t>Marketo Sales Connect is a cloud-based sales and marketing platform designed to help sales teams manage leads, provide personalized inbound and outbound communications, plan custom marketing campaigns, identify prospects, and customize the entire sales pipeline.Read more about Marketo Sales Connect</t>
  </si>
  <si>
    <t>People.ai</t>
  </si>
  <si>
    <t>https://www.getapp.com/sales-software/a/people-ai/</t>
  </si>
  <si>
    <t>People.ai is an AI-powered predictive sales management platform which automatically captures sales activity from emails, calendars, dialers, CRM systems and more. The solution aims to provide sales &amp; marketing teams with personalized, actionable revenue insights to enable the acceleration of growth.Read more about People.ai</t>
  </si>
  <si>
    <t>No matter your level of marketing maturity, marketing solutions from SAS empower you to reimagine marketing. Adaptive planning, journey activation and a real-time decision engine enable you to create appealing, moments-based customer experiences that boost profitability and strengthen brand loyalty.Read more about SAS Customer Intelligence 360</t>
  </si>
  <si>
    <t>Verfacto</t>
  </si>
  <si>
    <t>https://www.getapp.com/marketing-software/a/verfacto/</t>
  </si>
  <si>
    <t>Verfacto is a marketing analytics software that is designed for businesses in multiple industry segments, such as healthcare, electronics, fintech, fashion, personal care, and personal care. It helps organizations monitor product performance and sales operations across eCommerce platforms.Read more about Verfacto</t>
  </si>
  <si>
    <t>With Inselligence, you can establish a marketing process that gives you the data-driven insights you need to generate better leads and know why they were successful. Start Your 14-Day Free Trail today and transform your data into beautiful dashboards that provide insights for improvement.Read more about Inselligence</t>
  </si>
  <si>
    <t>No code and API-Centric Loyalty Marketing Platform that you can easily blend into any IT ecosystem with existing MarTech solutions. With built-in marketing analytics, it helps optimize campaigns and offers.Read more about Comarch Loyalty Marketing Platform</t>
  </si>
  <si>
    <t>Quantum Metric</t>
  </si>
  <si>
    <t>https://www.getapp.com/business-intelligence-analytics-software/a/quantum-metric/</t>
  </si>
  <si>
    <t>Quantum Metric drives visibility into every customer interaction and delivers better business decisions. Built to automatically prioritize both technical and behavioral insights, the platform enables customers to gain real-time user intelligence securely and at scale.Read more about Quantum Metric</t>
  </si>
  <si>
    <t>Odyssey Attribution helps you identify the true performance of your marketing campaigns by looking at multi-touch attribution. Unique to Odyssey is the integration with Google Analytics, meaning we can use your historical data. Set up only takes 2 minutes and doesn't require development resources.Read more about Odyssey Attribution</t>
  </si>
  <si>
    <t>Trackingplan</t>
  </si>
  <si>
    <t>https://www.getapp.com/business-intelligence-analytics-software/a/trackingplan/</t>
  </si>
  <si>
    <t>Trackingplan automates error detection and root cause analysis to save time to digital analytics and marketing teams by continuously monitoring both web and app traffic to notify you before problems have a significant impact.Read more about Trackingplan</t>
  </si>
  <si>
    <t>heybooster</t>
  </si>
  <si>
    <t>https://www.getapp.com/marketing-software/a/heybooster/</t>
  </si>
  <si>
    <t>heybooster is an eCommerce analysis platform that provides actionable insights to optimize budgets, enhance campaign performance, and identify growth opportunitiesRead more about heybooster</t>
  </si>
  <si>
    <t>Cortex</t>
  </si>
  <si>
    <t>https://www.getapp.com/marketing-software/a/cortex/</t>
  </si>
  <si>
    <t>Cortex is an enterprise social media marketing solution powered by artificial intelligence and machine learning to help marketers create more engaging contentRead more about Cortex</t>
  </si>
  <si>
    <t>Intricately</t>
  </si>
  <si>
    <t>https://www.getapp.com/marketing-software/a/intricately/</t>
  </si>
  <si>
    <t>Intricately's cloud product adoption, usage and spend data accelerates the go-to-market strategies of cloud revenue teams. Cloud sellers and marketers can prospect more efficiently and close deals faster with Intricately's cloud footprint data.Read more about Intricately</t>
  </si>
  <si>
    <t>Qonversion</t>
  </si>
  <si>
    <t>https://www.getapp.com/marketing-software/a/qonversion/</t>
  </si>
  <si>
    <t>Qonversion lets you focus on your product and use a powerful infrastructure and analytics service to grow your app's revenue. Qonversion provides a complete solution for cross-platform subscription management. It allows fast subscription implementation and provides the back-end infrastructure to validate user receipts and manage access to paid content on your app, so you do not need to build your own server.Read more about Qonversion</t>
  </si>
  <si>
    <t>Sweet Analytics</t>
  </si>
  <si>
    <t>https://www.getapp.com/marketing-software/a/sweet-analytics/</t>
  </si>
  <si>
    <t>The customer and marketing analysis platform to improve ROIRead more about Sweet Analytics</t>
  </si>
  <si>
    <t>Ptengine</t>
  </si>
  <si>
    <t>https://www.getapp.com/business-intelligence-analytics-software/a/ptengine/</t>
  </si>
  <si>
    <t>Ptengine is a complete marketing and analytics platform. We help you to truly understand your users and take actions by personalizing content and run A/B-tests. It's free to get started and ready to go in a few minutes.Read more about Ptengine</t>
  </si>
  <si>
    <t>Keen</t>
  </si>
  <si>
    <t>https://www.getapp.com/all-software/a/keen-1/</t>
  </si>
  <si>
    <t>Keen is a unified marketing measurement and optimization platform that helps marketers track, measure, and optimize campaign results across channels.Read more about Keen</t>
  </si>
  <si>
    <t>Trialfire</t>
  </si>
  <si>
    <t>https://www.getapp.com/marketing-software/a/trialfire/</t>
  </si>
  <si>
    <t>Trialfire is a marketing attribution platform that provides visibility into customers' path-to-purchase. It uses sophisticated game-theory attribution to help determine where to invest marketing dollars for optimal results. The platform combines first-party data with ad spend to deliver accurate return on ad spend metrics, eliminating double counting. This gives marketers a single source of truth to guide strategy and decision making.Read more about Trialfire</t>
  </si>
  <si>
    <t>RankCaddy</t>
  </si>
  <si>
    <t>https://www.getapp.com/marketing-software/a/rankcaddy/</t>
  </si>
  <si>
    <t>RankCaddy is an SEO tool with accurate rank tracking, quick-win insights &amp; drag-and-drop reporting to help you grow organic traffic.Read more about RankCaddy</t>
  </si>
  <si>
    <t>Reaktion</t>
  </si>
  <si>
    <t>https://www.getapp.com/marketing-software/a/reaktion/</t>
  </si>
  <si>
    <t>Reaktion is a marketig analytics solution that helps businesses with accurate tracking, profit-driven insights, automated reporting and near real-time dashboards. Teams can track the orders with advanced plug-and-play Conversion API integrations. Users can gain eye-opening insights for increased profits and align the team as well as agency partners.Read more about Reaktion</t>
  </si>
  <si>
    <t>Voyado</t>
  </si>
  <si>
    <t>https://www.getapp.com/marketing-software/a/voyado/</t>
  </si>
  <si>
    <t>Voyado is a cloud-based customer experience platform that helps retail brands create hyper-relevant shopping experiences, optimize customer loyalty, and drive business growth.Read more about Voyado</t>
  </si>
  <si>
    <t>Rentsync</t>
  </si>
  <si>
    <t>https://www.getapp.com/real-estate-property-software/a/rentsync/</t>
  </si>
  <si>
    <t>All of your Multifamily marketing tools, in one easy-to-use system.Read more about Rentsync</t>
  </si>
  <si>
    <t>Nexoya</t>
  </si>
  <si>
    <t>https://www.getapp.com/marketing-software/a/nexoya/</t>
  </si>
  <si>
    <t>Nexoya provides insights into marketing data and advises on how to increase ROI by leveraging AI.Read more about Nexoya</t>
  </si>
  <si>
    <t>Cost Center</t>
  </si>
  <si>
    <t>https://www.getapp.com/business-intelligence-analytics-software/a/cost-center/</t>
  </si>
  <si>
    <t>Scaling user acquisition campaigns for all mobile games effectively and sustainably to grow LTV and ROAS.Read more about Cost Center</t>
  </si>
  <si>
    <t>JustControl.it</t>
  </si>
  <si>
    <t>https://www.getapp.com/development-tools-software/a/justcontrol-it/</t>
  </si>
  <si>
    <t>JustControl.it is a highly customizable and feature-rich ETL tool that brings transparency and simplicity to marketing data aggregation.Read more about JustControl.it</t>
  </si>
  <si>
    <t>SellerLabs</t>
  </si>
  <si>
    <t>https://www.getapp.com/marketing-software/a/sellerlabs/</t>
  </si>
  <si>
    <t>Seller Labs is a marketing analytics software designed to help businesses create strategic plans, manage customer reviews, and run PPC campaigns across various Amazon websites. The integrated communication center enables sellers to share product information with customers via email.Read more about SellerLabs</t>
  </si>
  <si>
    <t>Arena Calibrate</t>
  </si>
  <si>
    <t>https://www.getapp.com/business-intelligence-analytics-software/a/arena-calibrate/</t>
  </si>
  <si>
    <t>Arena Calibrate is a self-service marketing analytics platform that helps in-house marketers save significant time with reporting across their top paid media channels and inbound marketing platforms. The solution offers various features such as project tracking, business intelligence (BI), collaboration tools, performance monitoring, and more.Read more about Arena Calibrate</t>
  </si>
  <si>
    <t>Junbi.ai</t>
  </si>
  <si>
    <t>https://www.getapp.com/marketing-software/a/junbi-ai/</t>
  </si>
  <si>
    <t>Junbi.ai is an AI-powered YouTube ad optimization platform that helps advertisers create YouTube ads by providing second-by-second insights on neuroscience-based effectiveness drivers. It helps users benchmark ads against competitors to help optimize ROI.Read more about Junbi.ai</t>
  </si>
  <si>
    <t>Varazo Engage</t>
  </si>
  <si>
    <t>https://www.getapp.com/marketing-software/a/varazo-engage/</t>
  </si>
  <si>
    <t>Digital marketing cloud platform tracking tasks, tools and website credentials, communication, media channel activities and alerting digital marketing failuresRead more about Varazo Engage</t>
  </si>
  <si>
    <t>DiGGrowth</t>
  </si>
  <si>
    <t>https://www.getapp.com/marketing-software/a/diggrowth/</t>
  </si>
  <si>
    <t>DiGGrowth is more than just a marketing analytics platform; it's a culmination of experience and a response to real customer pain points. Developed by Growth Natives, a leading modern customer engagement agency,Read more about DiGGrowth</t>
  </si>
  <si>
    <t>Wunderkind</t>
  </si>
  <si>
    <t>https://www.getapp.com/marketing-software/a/bouncex/</t>
  </si>
  <si>
    <t>Wunderkind is the only performance marketing engine with guaranteed revenue performance. We deliver one-to-one messages at an unprecedented scale across email and text messaging for the world’s largest brands.Read more about Wunderkind</t>
  </si>
  <si>
    <t>Objective Platform</t>
  </si>
  <si>
    <t>https://www.getapp.com/marketing-software/a/objective-platform/</t>
  </si>
  <si>
    <t>MMM SaaS platform enabling brands to optimise spend, prove impact, and boost sales by up to 20% through data-driven insights.Read more about Objective Platform</t>
  </si>
  <si>
    <t>Cint’s advanced measurement solutions give advertisers, media owners, and agencies the tools to track the effectiveness of cross-platform advertising campaigns in real-time to optimize performance while they’re running.Read more about Cint</t>
  </si>
  <si>
    <t>Oncrawl</t>
  </si>
  <si>
    <t>https://www.getapp.com/security-software/a/oncrawl/</t>
  </si>
  <si>
    <t>Oncrawl is a cloud-based technical SEO data platform for analyzing competitive websites. It collects and processes technical SEO data for large, complex sites to support digital strategy and search engine visibility.Read more about Oncrawl</t>
  </si>
  <si>
    <t>Get insights into which strategies work well and where you can optimize your marketing activities. Make informed, data-driven decisions about how and where you interact with customers.Read more about Synerise</t>
  </si>
  <si>
    <t>Launchpad</t>
  </si>
  <si>
    <t>https://www.getapp.com/marketing-software/a/launchpad-1/</t>
  </si>
  <si>
    <t>Launchpad is the innovative SaaS solution for marketing. Build a custom plan to get an instant quote, then get stellar marketing services on a flexible subscription. Track all your projects, analytics and messages on Launchpad ClientHub, one platform that streamlines all the marketing noise.Read more about Launchpad</t>
  </si>
  <si>
    <t>FlipFlow</t>
  </si>
  <si>
    <t>https://www.getapp.com/business-intelligence-analytics-software/a/flipflow/</t>
  </si>
  <si>
    <t>Discover a new way to analyze markets: Real time and more efficient.Flipflow simplifies the daily global collection of market data, enabling agile decision-making without large investments of money or time.Read more about FlipFlow</t>
  </si>
  <si>
    <t>Samhub</t>
  </si>
  <si>
    <t>https://www.getapp.com/marketing-software/a/samhub/</t>
  </si>
  <si>
    <t>Samhub is a marketing analytics platform with data enrichment for consumer oriented businesses. The platform allows marketing teams to understand their customers, website visitors and marketing performance by automating analytics and visualizing insights.Read more about Samhub</t>
  </si>
  <si>
    <t>MonkeyData</t>
  </si>
  <si>
    <t>https://www.getapp.com/business-intelligence-analytics-software/a/monkeydata/</t>
  </si>
  <si>
    <t>MonkeyData provides clear dashboards with sales &amp; marketing data in one place to help determine the profitability of marketing campaigns and channelsRead more about MonkeyData</t>
  </si>
  <si>
    <t>Retail Advantage</t>
  </si>
  <si>
    <t>https://www.getapp.com/business-intelligence-analytics-software/a/retail-advantage/</t>
  </si>
  <si>
    <t>Retail Advantage provides effective and informative KPI analysis using versatile tailored dashboards. Intelligent analytics assist you to achieve an in-depth understanding of how your business is performing in real-time and the best paths to improving performance levels.Read more about Retail Advantage</t>
  </si>
  <si>
    <t>Tontine</t>
  </si>
  <si>
    <t>https://www.getapp.com/development-tools-software/a/tontine/</t>
  </si>
  <si>
    <t>Pricing optimization for Shopify merchants in less than 5 minutes!Read more about Tontine</t>
  </si>
  <si>
    <t>Appgain is a Customer Engagement Platform that provides marketers with features to acquire, activate, and retain users such as marketing automation, omnichannel messaging, user segmentation, uninstall tracking, mobile landing pages, and more.Read more about Appgain</t>
  </si>
  <si>
    <t>Admers</t>
  </si>
  <si>
    <t>https://www.getapp.com/marketing-software/a/admers/</t>
  </si>
  <si>
    <t>Admers is a marketing analytics and reporting platform for digital advertising agencies and freelancers.Read more about Admers</t>
  </si>
  <si>
    <t>InfiniGrow</t>
  </si>
  <si>
    <t>https://www.getapp.com/marketing-software/a/infinigrow/</t>
  </si>
  <si>
    <t>InfiniGrow provides marketing analytics that unify your data sources, track attribution across customer journeys, and deliver actionable insights for revenue optimization. Get detailed pipeline analysis, ROI tracking, and predictive forecasting to improve marketing performance across channels.Read more about InfiniGrow</t>
  </si>
  <si>
    <t>IBM Watson Advertising Accelerator</t>
  </si>
  <si>
    <t>https://www.getapp.com/emerging-technology-software/a/ibm-watson-advertising-accelerator/</t>
  </si>
  <si>
    <t>IBM Watson Advertising Accelerator is a cloud-based marketing analytics solution for marketing and advertising professionals, which provides features such as real-time data analysis, granular insights, self-training AI, asset organization, and performance prediction.Read more about IBM Watson Advertising Accelerator</t>
  </si>
  <si>
    <t>ConnectedFlow</t>
  </si>
  <si>
    <t>https://www.getapp.com/marketing-software/a/connectedflow/</t>
  </si>
  <si>
    <t>ConnectedFlow is a marketing automation software that helps eCommerce merchants run profitable promotions using AI. The platform enables managers to identify products that should be promoted, the customers to target, and the appropriate discount level that balances margins with conversions.Read more about ConnectedFlow</t>
  </si>
  <si>
    <t>Co-Op MDF Management</t>
  </si>
  <si>
    <t>https://www.getapp.com/marketing-software/a/co-op-mdf-management/</t>
  </si>
  <si>
    <t>Co-Op MDF Management is a SaaS solution that helps businesses match campaigns to opportunities, leads, and closed deals. The online form allows manufacturers to engage with their partners for sales and marketing processes. This system manages approvals, reply notifications, and closure incentives.Read more about Co-Op MDF Management</t>
  </si>
  <si>
    <t>MarketAI</t>
  </si>
  <si>
    <t>https://www.getapp.com/marketing-software/a/marketai/</t>
  </si>
  <si>
    <t>Supercharge your dealership's success with MarketAI, the ultimate automotive advertising platform. Unlock the power to sell vehicles faster and maximize your profits like never before.Read more about MarketAI</t>
  </si>
  <si>
    <t>OpenOS</t>
  </si>
  <si>
    <t>https://www.getapp.com/business-intelligence-analytics-software/a/openos/</t>
  </si>
  <si>
    <t>OpenOS is a no-code predictive analytics tool that helps you predict key business metrics using the power of machine learning, with a easy to use natural language interface.With OpenOS, you can predict user churn, retention, conversion and many other key metrics, by deploying custom ML models.Read more about OpenOS</t>
  </si>
  <si>
    <t>https://www.getapp.com/business-intelligence-analytics-software/a/catapult-1/</t>
  </si>
  <si>
    <t>CATAPULT is made for Amazon 1P vendors who want to turn data from Amazon Vendor Central and other sources into a competitive advantage. CATAPULT enables vendors to dig deep into Amazon’s retail, media, and digital shelf data across categories and geographies, down to the individual ASIN level.Read more about Catapult</t>
  </si>
  <si>
    <t>Mayze</t>
  </si>
  <si>
    <t>https://www.getapp.com/marketing-software/a/mayze/</t>
  </si>
  <si>
    <t>Mayze is a cloud-based business-to-business (B2B) marketing analytics software that aggregates data from websites, LinkedIn, search engine optimization (SEO), email, and leads. It helps users identify trends, optimize campaigns, and quantify returns on marketing investment.Read more about Mayze</t>
  </si>
  <si>
    <t>DataLayer Guard</t>
  </si>
  <si>
    <t>https://www.getapp.com/marketing-software/a/datalayer-guard/</t>
  </si>
  <si>
    <t>DataLayer Guard by Code Cube is a cloud-based solution for real-time monitoring of the complete data tracking process.Read more about DataLayer Guard</t>
  </si>
  <si>
    <t>Style Report</t>
  </si>
  <si>
    <t>https://www.getapp.com/marketing-software/a/style-report/</t>
  </si>
  <si>
    <t>Style Report is a cloud-based reporting software designed to help businesses of all sizes generate and share interactive reports using structured and non-structured data via a unified portal. The platform enables organizations to personalize the reports using custom parameters and configure security protocols across different data models and cells by roles, users, or groups.Read more about Style Report</t>
  </si>
  <si>
    <t>Helixa</t>
  </si>
  <si>
    <t>https://www.getapp.com/marketing-software/a/helixa/</t>
  </si>
  <si>
    <t>Helixa helps organizations gain insights into audience interests, behavior, industry trends, and other metrics on a unified portal. The platform enables marketing professionals to create personalized customer personas based on demographics, psychographics, and interests.Read more about Helixa</t>
  </si>
  <si>
    <t>BetterMetrics</t>
  </si>
  <si>
    <t>https://www.getapp.com/marketing-software/a/bettermetrics/</t>
  </si>
  <si>
    <t>BetterMetrics is a marketing reporting automation software that pulls your PPC data hourly and enables you to have all your marketing data in one place, report for business reporting and analysis.Read more about BetterMetrics</t>
  </si>
  <si>
    <t>ChannelMix</t>
  </si>
  <si>
    <t>https://www.getapp.com/all-software/a/channelmix/</t>
  </si>
  <si>
    <t>ChannelMix is powered by an end-to-end marketing analytics platform that aggregates, transforms, models, and visualizes data across the entire marketing and sales ecosystem.Read more about ChannelMix</t>
  </si>
  <si>
    <t>Agency Reporter</t>
  </si>
  <si>
    <t>https://www.getapp.com/business-intelligence-analytics-software/a/agency-reporter/</t>
  </si>
  <si>
    <t>Agency Reporter clearly shows the marketing impact marketing agency delivers to clients and is quick to deploy and demonstrate clear ROI on marketing services.Read more about Agency Reporter</t>
  </si>
  <si>
    <t>DemandSphere</t>
  </si>
  <si>
    <t>https://www.getapp.com/marketing-software/a/ginzametrics/</t>
  </si>
  <si>
    <t>Make enterprise easy to manage with GinzaMetrics. The platform is being used by agencies, large brands, e-commerce, lead generation firms, and startups. It allows it's users to manage millions of keywords across large site portfolios.Read more about DemandSphere</t>
  </si>
  <si>
    <t>Semantria</t>
  </si>
  <si>
    <t>https://www.getapp.com/business-intelligence-analytics-software/a/semantria/</t>
  </si>
  <si>
    <t>Semantria is a text analytics and sentiment analysis app that interprets social media engagement and other customer interactions. The app pulls data from tweets and Facebook posts, as well as survey results, reviews and other business content to identify trends and provide deeper customer insight.Read more about Semantria</t>
  </si>
  <si>
    <t>Beckon</t>
  </si>
  <si>
    <t>https://www.getapp.com/marketing-software/a/beckon/</t>
  </si>
  <si>
    <t>Beckon is an omnichannel marketing analytics and reporting platform offering performance scorecards, custom KPI comparisons, real-time dashboards, and moreRead more about Beckon</t>
  </si>
  <si>
    <t>mailspice analytics</t>
  </si>
  <si>
    <t>https://www.getapp.com/marketing-software/a/mailspice/</t>
  </si>
  <si>
    <t>Mailspice is an email marketing &amp; newsletter analytics solution for all email services that provides advanced insights into all email campaignsRead more about mailspice analytics</t>
  </si>
  <si>
    <t>https://www.getapp.com/project-management-planning-software/a/upp/</t>
  </si>
  <si>
    <t>Upp maximises your product marketing channels, such as Google, by unlocking the potential trapped within a retailer's data sets.Read more about Upp</t>
  </si>
  <si>
    <t>Sellforte</t>
  </si>
  <si>
    <t>https://www.getapp.com/marketing-software/a/sellforte/</t>
  </si>
  <si>
    <t>Sellforte is a SaaS marketing analytics software that is designed for businesses in several industry segments, including finance, insurance, specialty retail, and FMCG. It helps organizations optimize marketing return on investments (ROI) by extracting and analyzing sales, media, and promotion data.Read more about Sellforte</t>
  </si>
  <si>
    <t>RhythmOne</t>
  </si>
  <si>
    <t>https://www.getapp.com/marketing-software/a/rhythmone/</t>
  </si>
  <si>
    <t>RhythmOne is a marketing analytics and demand-side platform (DSP) designed to help businesses manage advertising on multiple screens. The application enables brands and marketing teams to engage consumers through connected TV (CTV), in-app ads, videos, and display advertising formats.Read more about RhythmOne</t>
  </si>
  <si>
    <t>Medallia Digital Experience Analytics</t>
  </si>
  <si>
    <t>https://www.getapp.com/business-intelligence-analytics-software/a/decibel/</t>
  </si>
  <si>
    <t>There's a whole world of user behavior out there. Discover it for yourself. It's time to step into your customers' shoes. Our technology empowers optimization.Read more about Medallia Digital Experience Analytics</t>
  </si>
  <si>
    <t>GlobeNewswire</t>
  </si>
  <si>
    <t>https://www.getapp.com/marketing-software/a/globenewswire/</t>
  </si>
  <si>
    <t>Build awareness, boost online visibility, and get more media coverage. GlobeNewswire distributes press releases and multimedia content on behalf of thousands of customers every year, including growing businesses, agencies, non-profits, and many of the world’s largest public companies.Read more about GlobeNewswire</t>
  </si>
  <si>
    <t>CONTEXTCLOUD is your marketing analysis platform for intelligent portfolio analyses and comprehensive competitive benchmarking for media professionals.Read more about CONTEXTCLOUD</t>
  </si>
  <si>
    <t>AQUAJI Marketing Analytics Software</t>
  </si>
  <si>
    <t>https://www.getapp.com/marketing-software/a/aquaji-marketing-analytics-software/</t>
  </si>
  <si>
    <t>Aquaji is a cloud-based market analysis tool that uses AI to track essential data points in businesses such as restaurants, regular stores, and malls. The data tracked includes customer demographics, footfall, behavioral patterns, length of stay, and wait times.Read more about AQUAJI Marketing Analytics Software</t>
  </si>
  <si>
    <t>Market360</t>
  </si>
  <si>
    <t>https://www.getapp.com/website-ecommerce-software/a/market360/</t>
  </si>
  <si>
    <t>Market360 is a marketplace optimization tool designed to help brands, manufacturers, and retailers grow their sales revenue across the digital shelf by providing in-depth analytics for every stage of the buyer journey with personalized optimization insights.Read more about Market360</t>
  </si>
  <si>
    <t>MMT Scope</t>
  </si>
  <si>
    <t>https://www.getapp.com/marketing-software/a/mmt-scope/</t>
  </si>
  <si>
    <t>Web-based platform offers advertisers and media agencies a holistic solution for modelling and visualizing the impact of media activities on business KPIs.Read more about MMT Scope</t>
  </si>
  <si>
    <t>FunnelTap</t>
  </si>
  <si>
    <t>https://www.getapp.com/business-intelligence-analytics-software/a/funneltap/</t>
  </si>
  <si>
    <t>Create funnel scenarios for your marketing and sales campaigns. Forecasts your marketing programs based on different variables and visualize your funnel performance.Read more about FunnelTap</t>
  </si>
  <si>
    <t>Teikametrics Flywheel</t>
  </si>
  <si>
    <t>https://www.getapp.com/marketing-software/a/teikametrics-flywheel-1/</t>
  </si>
  <si>
    <t>Teikametrics Flywheel is a marketing analytics solution designed to help eCommerce businesses manage advertising campaigns for Amazon and Walmart using AI-based algorithms. It enables managers to define product goals and analyze search behavior of customers to reach the target audience.Read more about Teikametrics Flywheel</t>
  </si>
  <si>
    <t>TraceDock</t>
  </si>
  <si>
    <t>https://www.getapp.com/business-intelligence-analytics-software/a/tracedock/</t>
  </si>
  <si>
    <t>TraceDock is a first-party data collection software. It helps users get up to 30% more marketing data in Google Analytics and Meta and to attribute all transactions to the proper channels and campaigns while preserving consumer privacy. A plug-and-play solution - up and running in only 20 minutes.Read more about TraceDock</t>
  </si>
  <si>
    <t>Sprighub</t>
  </si>
  <si>
    <t>https://www.getapp.com/marketing-software/a/sprighub/</t>
  </si>
  <si>
    <t>SprigHub is a SaaS platform that utilizes AI technology to enhance marketing performance. It analyzes and evaluates channels, campaigns, and marketing efforts then gives real-time suggestions for spending adjustments to boost revenue and improve impact.Read more about Sprighub</t>
  </si>
  <si>
    <t>GrowthOS</t>
  </si>
  <si>
    <t>https://www.getapp.com/marketing-software/a/growthos/</t>
  </si>
  <si>
    <t>The market mix modeling platform is powered by gold-standard econometrics and machine learning. GrowthOS makes media mix modeling easy with integrations with all the most common marketing data sources to streamline collection processes and drive an unparalleled speed to insight and optimization.Read more about GrowthOS</t>
  </si>
  <si>
    <t>Web Analytics Supercharged. Easily get your phone calls, offline conversions and sales inside Google Analytics.Read more about Leadtosale</t>
  </si>
  <si>
    <t>BrandOps</t>
  </si>
  <si>
    <t>https://www.getapp.com/marketing-software/a/brandops/</t>
  </si>
  <si>
    <t>BrandOps is a cloud-based platform that provides marketing teams with insights into the performance of their entire marketing machine, along with specific areas for improvement, benchmarks, goals, and marketing's revenue impact.Read more about BrandOps</t>
  </si>
  <si>
    <t>Traffic Buddy</t>
  </si>
  <si>
    <t>https://www.getapp.com/marketing-software/a/traffic-buddy/</t>
  </si>
  <si>
    <t>Unleash genuine-like traffic with Traffic Buddy by GSoftwareLab – the bot that supercharges your site's SEO, analytics, and user engagement effortlessly!Read more about Traffic Buddy</t>
  </si>
  <si>
    <t>Adlook</t>
  </si>
  <si>
    <t>https://www.getapp.com/marketing-software/a/adlook/</t>
  </si>
  <si>
    <t>Adlook is a next generation brand growth platform that guarantees media performance and zero-ad waste solutions. Our DSP, powered by Deep Learning technology, is cookieless and available on the open web. We're committed to sustainability and privacy, creating a secure and environmentally responsible ecosystem for brand-consumer connections. Since 2022, we've partnered with top suppliers for premium inventory that's brand-safe and fraud-free.Read more about Adlook</t>
  </si>
  <si>
    <t>Smartme Analytics</t>
  </si>
  <si>
    <t>https://www.getapp.com/all-software/a/smartme-analytics/</t>
  </si>
  <si>
    <t>Smartme is the Crossmedia Measurement Platform that enables the optimization of cross-media advertising campaign performance. It provides a single source and people-based technology to measure and analyze the reach and effectiveness of campaigns across linear TV, CTV, AVOD, online video, OOH/DOOH, display, radio, and cinema. Smartme helps advertisers, agencies, and publishers make better marketing decisions based on comprehensive crossmedia data and insights.Read more about Smartme Analytics</t>
  </si>
  <si>
    <t>Factori</t>
  </si>
  <si>
    <t>https://www.getapp.com/business-intelligence-analytics-software/a/factori/</t>
  </si>
  <si>
    <t>Factori is a customer intelligence platform that empowers businesses to collect, unify, enrich, and segment customer data to yield actionable insights and optimize omnichannel marketing initiatives and ad spends.Read more about Factori</t>
  </si>
  <si>
    <t>LiftLab</t>
  </si>
  <si>
    <t>https://www.getapp.com/marketing-software/a/liftlab/</t>
  </si>
  <si>
    <t>LiftLab is a cloud-based marketing measurement platform that allows businesses to maximize digital media spend, connect revenue data, and generate predictive analytics to optimize your marketing ROI and growth-profitability dynamics.Read more about LiftLab</t>
  </si>
  <si>
    <t>Orphex</t>
  </si>
  <si>
    <t>https://www.getapp.com/marketing-software/a/orphex/</t>
  </si>
  <si>
    <t>Orphex is a sophisticated digital marketing and user behavior analytics platform. It streamlines complex data into actionable insights and connects with multiple advertising and analytics platforms to enhance marketing efficiency and campaign optimization.Read more about Orphex</t>
  </si>
  <si>
    <t>Skro</t>
  </si>
  <si>
    <t>https://www.getapp.com/marketing-software/a/skro/</t>
  </si>
  <si>
    <t>Marketing analytics software that helps in tracking, analyzing, and optimizing campaigns for affiliate marketers and ad agencies.Read more about Skro</t>
  </si>
  <si>
    <t>ConnectQR</t>
  </si>
  <si>
    <t>https://www.getapp.com/marketing-software/a/connectqr/</t>
  </si>
  <si>
    <t>Connect QR is a smarter, customizable QR code generator that helps businesses engage with their audience faster and more effectively. It offers free static codes, dynamic options, real-time analytics, and eco-friendly solutions to enhance your marketing and customer experience. With powerful integrations and a user-friendly interface, Connect QR empowers you to create, track, and optimize your QR code campaigns for better results.Read more about ConnectQR</t>
  </si>
  <si>
    <t>Adobe Mix Modeler</t>
  </si>
  <si>
    <t>https://www.getapp.com/marketing-software/a/adobe-mix-modeler/</t>
  </si>
  <si>
    <t>Adobe Mix Modeler is a cloud-based marketing analytics solution that helps marketing teams track and manage campaigns on a unified interface. The solution combines AI-powered data modeling and marketing scenario planning capabilities to enable strategic decision-making across marketing channels. It allows users to consolidate and harmonize marketing performance, spend, and conversion data, along with other key business factors.Read more about Adobe Mix Modeler</t>
  </si>
  <si>
    <t>TrackYourLeads</t>
  </si>
  <si>
    <t>https://www.getapp.com/marketing-software/a/trackyourleads/</t>
  </si>
  <si>
    <t>TrackYourLeads is a lead tracking software that centralizes campaign data and metrics to help optimize digital marketing performance.Read more about TrackYourLeads</t>
  </si>
  <si>
    <t>AdsAdvisor</t>
  </si>
  <si>
    <t>https://www.getapp.com/marketing-software/a/adsadvisor/</t>
  </si>
  <si>
    <t>Track ROAS, LTV, and user behavior with 200+ metrics, custom dashboards, and predictive models. AdsAdvisor enables fast, transparent analytics for mobile apps, with full iOS SKAN and MMP support.Read more about AdsAdvisor</t>
  </si>
  <si>
    <t>Saras Pulse</t>
  </si>
  <si>
    <t>https://www.getapp.com/business-intelligence-analytics-software/a/saras-pulse/</t>
  </si>
  <si>
    <t>Saras Pulse is an enterprise-grade data infrastructure designed to solve data challenges of omnichannel brands. It allows users to simplify data, aligns teams, and fuels growth through a data-driven strategy.Read more about Saras Pulse</t>
  </si>
  <si>
    <t>Marketing Attribution</t>
  </si>
  <si>
    <t>https://www.getapp.com/marketing-software/marketing-attribution/os/web-based</t>
  </si>
  <si>
    <t>https://www.capterra.com/ppc/clicks/collect/GA/directory/a0ae68ff-473e-444f-84c2-bbb17f2b6df1/destination?country=ID&amp;language=en&amp;specificLocation=serp_oses&amp;sessionStartPage=&amp;categoryId=5e1df267-c3a2-4bf4-b609-e1a620b75de8&amp;listingPosition=1&amp;gaClientId=R0ExLjEuNTEwMTY0NTExLjE3NTY2MjQ5MT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6848e38-4f55-46a7-b1f1-73bd8ed1058e</t>
  </si>
  <si>
    <t>An open platform, monday.com allows you to customize dashboards to better track the customer journey and analyze relevant KPIs.Read more about monday.com</t>
  </si>
  <si>
    <t>Execute your most seamless campaign yet with Wrike's trusted marketing planning. Streamline your intake with custom request forms, collaborate in real-time, plan projects, share results, and shorten feedback loops with built-in proofing tools.Read more about Wrike</t>
  </si>
  <si>
    <t>Achieve accurate e-commerce marketing attribution with Lebesgue's AI and Le-Pixel (resilient first-party pixel). Integrates Shopify/Woo, Meta/Google/TikTok Ads &amp; GA4 to reliably track ROAS, CPA &amp; LTV by source, overcoming ITP/iOS limits. Get AI insights based on trustworthy first-party data.Read more about Lebesgue</t>
  </si>
  <si>
    <t>ActiveDEMAND tracks your prospect’s full cross-channel marketing attribution across display, social, paid search, phone calls, email and more.Read more about ActiveDEMAND</t>
  </si>
  <si>
    <t>Accurately measure the impact of every marketing channel on your user acquisition with Singular’s next-gen attribution solution.Read more about Singular</t>
  </si>
  <si>
    <t>Adjust</t>
  </si>
  <si>
    <t>https://www.getapp.com/business-intelligence-analytics-software/a/adjust/</t>
  </si>
  <si>
    <t>Understand the true impact of your marketing efforts. With Adjust attribution, you’re empowered to grow your app ROI with accurate, reliable data. Understand user journeys for every possible channel, track your entire subscription funnel, and increase conversion rates with deep links.Read more about Adjust</t>
  </si>
  <si>
    <t>Measure true customer acquisition costs across channels against customer lifetime value, enhance campaign performance and media mix.Read more about CAKE</t>
  </si>
  <si>
    <t>Attribution</t>
  </si>
  <si>
    <t>https://www.getapp.com/marketing-software/a/attribution/</t>
  </si>
  <si>
    <t>Allocated percentages to your conversions from your ad spend in one dashboard.Read more about Attribution</t>
  </si>
  <si>
    <t>ASK BOSCO's® advanced attribution functionality allows users to measure the true impact of each channel, including paid search, SEO, social, and display, using multi-touch attribution models that track customer journeys from initial interaction to final purchase.Read more about ASK BOSCO</t>
  </si>
  <si>
    <t>Attribution Insights</t>
  </si>
  <si>
    <t>https://www.getapp.com/marketing-software/a/attribution-insights/</t>
  </si>
  <si>
    <t>Attribution Insights is an AI-based marketing data attribution software that helps businesses analyze campaign performance across multiple channels. The attribution modeling platform connects all marketing data to provide insights into the value and return on ad spend of every marketing touchpoint. Windsor.ai automates collecting marketing data and provides ways to visualize and stream it to any tool.Read more about Attribution Insights</t>
  </si>
  <si>
    <t>Being able to stitch digital and traditional data together to create a complete customer profile allows you to perform the cross-channel digital engagement and attribution. SAS 360 solves marketer’s toughest challenges, such as attribution, through the use of integrated analytics.Read more about SAS Customer Intelligence 360</t>
  </si>
  <si>
    <t>Adsmurai’s Marketing Mix Modeling (MMMs) redefines how brands measure, allocate, and optimize their ad spend.Read more about Adsmurai Marketing Platform</t>
  </si>
  <si>
    <t>twik app for Shopify organizes your products catalog and navigation according to each visitor's intent (AKA personalization) automatically. No configuration needed, no coding skills nor maintenance needed. On average our client experience 2-digit conversion rate increase MoM.Read more about Twik</t>
  </si>
  <si>
    <t>Your business looks to you for answers and insights. Cinch makes that easier with our attribution and reporting dashboard. Explore 14 reports that give you the information and insights you need to understand the effectiveness of your marketing—and how to pivot for future growth.Read more about Cinch</t>
  </si>
  <si>
    <t>Weberlo</t>
  </si>
  <si>
    <t>https://www.getapp.com/marketing-software/a/weberlo/</t>
  </si>
  <si>
    <t>Weberlo is an online solution that provides real-time marketing and pay-per-click (PPC) attribution tools. The platform includes cookieless tracking as well as compliance with privacy standards to improve return on ad spend (ROAS) through ad tracking and insights into organic attribution.Read more about Weberlo</t>
  </si>
  <si>
    <t>Spectacle</t>
  </si>
  <si>
    <t>https://www.getapp.com/website-ecommerce-software/a/spectacle/</t>
  </si>
  <si>
    <t>Spectacle is multi-touch attribution software that reveals which keywords and ads drive quality customers. Cut spend, boost revenue. Made for SaaS and subscription companies.Read more about Spectacle</t>
  </si>
  <si>
    <t>AnyTrack</t>
  </si>
  <si>
    <t>https://www.getapp.com/marketing-software/a/anytrack/</t>
  </si>
  <si>
    <t>AnyTrack helps digital marketers unlock their conversion data across their entire marketing stack. Clear visibility and clean and fully synced data enable marketers to scale their campaigns with data driven insights.Read more about AnyTrack</t>
  </si>
  <si>
    <t>InfiniGrow is a revenue marketing platform that helps B2B marketers measure, predict, and optimize impact on revenue through multi-touch attribution, customer journey analytics, and AI-powered forecasting. Transform your marketing strategy with data-driven insights and predictive intelligence.Read more about InfiniGrow</t>
  </si>
  <si>
    <t>Simpli.fi</t>
  </si>
  <si>
    <t>https://www.getapp.com/all-software/a/simpli-fi/</t>
  </si>
  <si>
    <t>Simpli.fi is a digital advertising platform that helps marketing agencies conduct and streamline programmatic advertising through sales campaigns. Supervisors can create custom audiences by selecting specific devices, browser types, geographical regions, recency, contextual content, and browsing behavior according to requirements.Read more about Simpli.fi</t>
  </si>
  <si>
    <t>Flowcode</t>
  </si>
  <si>
    <t>https://www.getapp.com/all-software/a/flowcode/</t>
  </si>
  <si>
    <t>Flowcode is a trusted QR code provider that connects brands and consumers through fast, secure, and easy contactless connections. Their API enables seamless integration of QR code creation and measurement into any workflow or application.Read more about Flowcode</t>
  </si>
  <si>
    <t>Triple Whale</t>
  </si>
  <si>
    <t>https://www.getapp.com/business-intelligence-analytics-software/a/triple-whale/</t>
  </si>
  <si>
    <t>Triple Whale is a qualitative data analysis software that helps businesses gain insights into AI-generated creative insights and cohort analysis. The platform lets stakeholders integrate data from Shopify and all marketing efforts including Facebook, Google, TikTok, Pinterest, Amazon, Gorgias, Klaviyo, Snapchat, Slack, Fairing, Kno, Twitter and more.Read more about Triple Whale</t>
  </si>
  <si>
    <t>Insentric</t>
  </si>
  <si>
    <t>https://www.getapp.com/marketing-software/a/insentric/</t>
  </si>
  <si>
    <t>Insentric is a marketing intelligence platform that accurately measures marketing's impact on B2B revenue. Developed by the marketing technology experts, Insentric collects marketing and sales data across multiple platforms to create a holistic view of marketing initiatives, enabling effortless data capture, accurate sales attribution, and actionable analytics.Read more about Insentric</t>
  </si>
  <si>
    <t>Rockerbox Attribution Platform</t>
  </si>
  <si>
    <t>https://www.getapp.com/marketing-software/a/rockerbox-attribution-platform/</t>
  </si>
  <si>
    <t>Rockerbox is a marketing attribution platform designed to help businesses measure and manage marketing spend and paid, organic, digital, and offline campaigns. It enables professionals to deduplicate conversions and accurately assign credit to each marketing interaction using machine learning (ML) technology.Read more about Rockerbox Attribution Platform</t>
  </si>
  <si>
    <t>Web Analytics Supercharged. Easily get your phone calls, offline conversions and sales inside Google Analytics. All leads and sales with full attribution modelsRead more about Leadtosale</t>
  </si>
  <si>
    <t>The Attributor</t>
  </si>
  <si>
    <t>https://www.getapp.com/marketing-software/a/the-attributor/</t>
  </si>
  <si>
    <t>The Attributor is a cloud-based solution, which helps advertising and analytics teams automate processes related to audience targeting by optimizing campaigns to identify prospects. The platform provides proof of audience performance, enabling marketers to measure the ROI of promotional operations.Read more about The Attributor</t>
  </si>
  <si>
    <t>VONQ</t>
  </si>
  <si>
    <t>https://www.getapp.com/marketing-software/a/vonq/</t>
  </si>
  <si>
    <t>VONQ is a marketing attribution platform that includes features such as recruitment analytics, labor market insights, and a comprehensive dashboard.Read more about VONQ</t>
  </si>
  <si>
    <t>iSpot.tv</t>
  </si>
  <si>
    <t>https://www.getapp.com/marketing-software/a/ispot-tv/</t>
  </si>
  <si>
    <t>iSpot is a cloud-based attribution platform, which helps businesses optimize TV advertisements, measure impressions, and generate reports on the performance of cross-screen advertisements.Read more about iSpot.tv</t>
  </si>
  <si>
    <t>Flashtalking</t>
  </si>
  <si>
    <t>https://www.getapp.com/marketing-software/a/flashtalking/</t>
  </si>
  <si>
    <t>Flashtalking is an ad server platform designed to help businesses in retail, travel, gaming, and other industries personalize and manage advertisements across multiple online channels. It enables advertisers to control promotional content and streamline media sales, delivery, and sales performance measurement operations.Read more about Flashtalking</t>
  </si>
  <si>
    <t>Two Owls</t>
  </si>
  <si>
    <t>https://www.getapp.com/marketing-software/a/two-owls/</t>
  </si>
  <si>
    <t>Advanced ad tracking and attribution for e-commerce platforms. Optimize campaigns, track conversions, and maximize ROI. Automate event tracking, gain real-time insights, and manage multiple pixels effortlessly. Suitable for Shopify, Wix, and BigCommerce.Read more about Two Owls</t>
  </si>
  <si>
    <t>SegmentStream</t>
  </si>
  <si>
    <t>https://www.getapp.com/marketing-software/a/segmentstream/</t>
  </si>
  <si>
    <t>SegmentStream is an integrated marketing reporting solution to help users extract data on various marketing performances across channels and objectives.Read more about SegmentStream</t>
  </si>
  <si>
    <t>Foursquare Attribution</t>
  </si>
  <si>
    <t>https://www.getapp.com/marketing-software/a/foursquare-attribution/</t>
  </si>
  <si>
    <t>Foursquare Attribution is the most accurate omnichannel measurement solution, offering granular insights into campaign impact on store visits and purchases. Access your reports across 550+ partners and nearly every channel in one unified UI to make in-flight optimizations and drive ROI.Read more about Foursquare Attribution</t>
  </si>
  <si>
    <t>Pivotstring is a marketing attribution platform that empowers brands to accurately measure and optimize marketing performance across channels. By delivering actionable insights through advanced attribution models, Pivotstring helps marketers understand true ROI, reduce wasted spend.Read more about Pivotstring</t>
  </si>
  <si>
    <t>Marketing Automation</t>
  </si>
  <si>
    <t>https://www.getapp.com/marketing-software/marketing-automation/os/web-based</t>
  </si>
  <si>
    <t>https://www.capterra.com/ppc/clicks/collect/GA/directory/d4f9fc76-9ea5-40e1-99c4-a6d200b2e0b3/destination?country=ID&amp;language=en&amp;specificLocation=serp_oses&amp;sessionStartPage=&amp;categoryId=eb0373f6-9297-4516-8f7a-39c4ac376e44&amp;listingPosition=1&amp;gaClientId=R0ExLjEuNzMyMzA2MDgwLjE3NTY2MjUwM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2d38f17-a37d-4e7e-a63e-14dd677e7a47</t>
  </si>
  <si>
    <t>Bitrix24 is #1 FREE CRM and marketing automation software used by over 12 million companies worldwide. Cloud, mobile, open source.Read more about Bitrix24</t>
  </si>
  <si>
    <t>https://www.capterra.com/ppc/clicks/collect/GA/directory/2143ac98-b65c-4bb1-ae6b-a6d200b7a22f/destination?country=ID&amp;language=en&amp;specificLocation=serp_oses&amp;sessionStartPage=&amp;categoryId=eb0373f6-9297-4516-8f7a-39c4ac376e44&amp;listingPosition=2&amp;gaClientId=R0ExLjEuNzMyMzA2MDgwLjE3NTY2MjUwM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ff4c1ed-8ddc-4959-8a80-01264b79bf1c</t>
  </si>
  <si>
    <t>MailChimp gives you all the power of enterprise-level automation without any of the headaches. Provide timely, relevant information with MailChimp Workflows.Read more about Mailchimp</t>
  </si>
  <si>
    <t>With HubSpot’s interconnected tools, you use real-time marketing data to provide relevant, contextual marketing experiences to every contact in your database.Read more about HubSpot Marketing Hub</t>
  </si>
  <si>
    <t>SendPulse is an email marketing platform with additional channels: SMS, web push notifications and Facebook chatbots. Create mobile-friendly emails with an easy to use drag-and-drop editor. You can send marketing campaigns, trigger-based emails or set up autoresponders.Read more about SendPulse</t>
  </si>
  <si>
    <t>Automate your email list cleaning with the ZeroBounce API.The API requires SSL and is available in 13 unique languages including Java, Python, and PHP. The response time is 1-30 seconds.Read more about ZeroBounce</t>
  </si>
  <si>
    <t>Improve engagement and increase efficiency in order to grow revenue faster with BigMarker.Read more about BigMarker</t>
  </si>
  <si>
    <t>Use Keap to design, automate &amp; track marketing campaigns. Build campaign workflows, landing pages, web forms &amp; emails, &amp; track website &amp; email activityRead more about Keap</t>
  </si>
  <si>
    <t>Encharge</t>
  </si>
  <si>
    <t>https://www.getapp.com/marketing-software/a/encharge/</t>
  </si>
  <si>
    <t>Go beyond emails. Convert, onboard, and retain customers with marketing automation flows and behavior-based emailsRead more about Encharge</t>
  </si>
  <si>
    <t>Campaign Monitor is the leading provider of professional-grade email marketing and automation software for growing businesses.Read more about Campaign Monitor by Marigold</t>
  </si>
  <si>
    <t>SlickText</t>
  </si>
  <si>
    <t>https://www.getapp.com/marketing-software/a/slicktext-com/</t>
  </si>
  <si>
    <t>SlickText is an SMS marketing platform that enables businesses to create targeted text messaging campaigns for their audiences. The software offers features including mass texting, one-on-one messaging, automated workflows, and comprehensive analytics to track performance metrics across customer touchpoints. SlickText provides tools for audience growth through web forms, popups, keywords, and QR codes while maintaining compliance with opt-in requirements.Read more about SlickText</t>
  </si>
  <si>
    <t>AutoManager</t>
  </si>
  <si>
    <t>https://www.getapp.com/marketing-software/a/deskmanager/</t>
  </si>
  <si>
    <t>AutoManager is a dealer management suite that includes DeskManager, WebManager, &amp; AutomotiveCRM.Read more about AutoManager</t>
  </si>
  <si>
    <t>SuperBuzz</t>
  </si>
  <si>
    <t>https://www.getapp.com/marketing-software/a/superbuzz/</t>
  </si>
  <si>
    <t>SuperBuzz is an innovative tool for digital marketers built with GPT-3 and powered by natural language processing. Through automation, small to medium-sized businesses can scale their marketing efforts using push notifications to keep customers engaged.Read more about SuperBuzz</t>
  </si>
  <si>
    <t>Use Salesforce Pardot to automate marketing activities - send triggered emails, generate landing pages &amp; forms, segment customers, manage leads, and more.Read more about Salesforce Marketing Cloud Account Engagement</t>
  </si>
  <si>
    <t>Use Salesforce Marketing Cloud to automate real-time customer journeys, build audiences and deliver personalized, timely content to any channel or device.Read more about Salesforce Marketing Cloud</t>
  </si>
  <si>
    <t>From small but mighty marketing teams that are strapped on time, budget, and money, to enterprises that are looking to scale up and automize. Unbounce is a conversion optimization platform for SaaS, e-commerce, and agencies.Read more about Unbounce</t>
  </si>
  <si>
    <t>Scalable workflows based on customer journeys. Create marketing automation workflows in an easy drag-and-drop creator.Read more about GetResponse</t>
  </si>
  <si>
    <t>Automate your emails as much as you needed. Choose between pre-made templates as well as unlimited customization options.Read more about Sender</t>
  </si>
  <si>
    <t>Marketing automation for small business. Thryv integrates text and email marketing with contact management for a fully connected marketing automation suite.Read more about Thryv</t>
  </si>
  <si>
    <t>Use SALESmanago to implement extremely effective marketing solutions in your ecommerce. Find out more about your customers and how to reach them successfully!Read more about SALESmanago Marketing Automation</t>
  </si>
  <si>
    <t>Automate your marketing to generate, Score, Nurture and Segment leads. Drag and Drop Designer, Autoresponders, Newsletters, Drip Marketing and many more.Read more about Agile CRM</t>
  </si>
  <si>
    <t>Work smarter, not harder with Act! Marketing Automation. Set up communications once and let automation take care of the rest – with metrics and insights to help you prioritize your customer engagements.Read more about Act!</t>
  </si>
  <si>
    <t>Prisync</t>
  </si>
  <si>
    <t>https://www.getapp.com/marketing-software/a/prisync/</t>
  </si>
  <si>
    <t>Automated Price Change AlertsRead more about Prisync</t>
  </si>
  <si>
    <t>Automate marketing campaigns and lead management workflows with no-code and maximum degree of freedom.Read more about Creatio CRM</t>
  </si>
  <si>
    <t>Act-On is a marketing automation platform that delivers innovation to empower marketers to do the best work of their careers.Read more about Act-On</t>
  </si>
  <si>
    <t>Whether you want to welcome new email subscribers with a time-limited discount, reduce cart abandonment, or reward first-time buyers, Drip’s simple but powerful rule engine automation platform empowers brand-driven marketers to deliver the right emails to the right people at the right time.Read more about Drip</t>
  </si>
  <si>
    <t>Streamline your marketing with Kartra’s powerful automation tools. Tag your leads based on emails they read, pages they visit, content they watch, etc. Then, turn on an email campaign to follow up with them automatically. Your leads will get valuable content, and you will get your time back.Read more about Kartra</t>
  </si>
  <si>
    <t>Gold-Vision provides fully customisable CRM and digital marketing solutions for businesses looking to improve their efficiencies.Read more about Gold-Vision CRM</t>
  </si>
  <si>
    <t>sococal.ai</t>
  </si>
  <si>
    <t>https://www.getapp.com/marketing-software/a/sococal-ai/</t>
  </si>
  <si>
    <t>Sococal.ai transforms social media planning with AI-generated 30-day calendars. It provides engaging visuals, ready-to-use captions, and targeted hashtags. Eliminate manual research, ensure relevant content, and unlock your social media potential.Read more about sococal.ai</t>
  </si>
  <si>
    <t>Textellent</t>
  </si>
  <si>
    <t>https://www.getapp.com/marketing-software/a/textellent/</t>
  </si>
  <si>
    <t>Textellent is an SMS marketing solution that helps businesses manage automated campaigns, appointment scheduling, customer segmentation, and more. The platform enables managers to create separate customer bases in accordance with different attributes and send targeted messages based on specific interests or needs.Read more about Textellent</t>
  </si>
  <si>
    <t>Our Email Nurturing Engine cultivates relationships with leads and customers and then brings them to you when they are ready to buy.Read more about BenchmarkONE</t>
  </si>
  <si>
    <t>Visually automate your marketing on a drag and drop canvas. Create a personal journey for every customer using email, in-app messaging, SMS &amp; direct mail.Read more about Ortto</t>
  </si>
  <si>
    <t>GreenRope is a marketing automation platform that helps you create and execute effective campaigns across multiple channels. You can use automation to send personalized messages based on criteria and triggers, monitor and optimize your marketing campaigns with real-time analytics and reporting.Read more about GreenRope</t>
  </si>
  <si>
    <t>Ringy</t>
  </si>
  <si>
    <t>https://www.getapp.com/sales-software/a/isalescrm/</t>
  </si>
  <si>
    <t>Ringy (formerly iSalesCRM) is a customer relationship management software that provides businesses with tools to generate leads and automate marketing operations. Supervisors can gain an overview of turnover rates, incoming leads, outbound calls, account balance, and other key metrics via charts and drip analytics.Read more about Ringy</t>
  </si>
  <si>
    <t>Deliver sales the right leads, at the right time with Sugar Market. Feed the funnel and build the right pipeline when you choose the marketing automation platform built for marketing mavericks. Create campaigns, engage one-to-one at scale, predict needs, and understand what is working.Read more about SugarCRM</t>
  </si>
  <si>
    <t>Channable combines powerful data feed management with the possibility to manage Google Shopping campaigns &amp; Search campaigns based on your product feed.  Set up dynamic campaigns based on your product data and automate campaigns inventory- based. This way you always advertise your latest offers.Read more about Channable</t>
  </si>
  <si>
    <t>Push your leads faster down the sales funnel with LeadSquared's cross-channel marketing automation software.Read more about LeadSquared</t>
  </si>
  <si>
    <t>E-goi’s omnichannel Marketing Automation streamlines customer journeys via email, SMS &amp; push. Its drag-and-drop editor builds workflows to nurture leads, recover carts &amp; boost engagement. AI-driven segmentation &amp; behavioral triggers ensure timely, personalized campaigns—driving conversions with easeRead more about E-goi</t>
  </si>
  <si>
    <t>Every industry (including yours) has content that is proven to increase engagement.You just need to FIND this proven content and POST it.Read more about Post Planner</t>
  </si>
  <si>
    <t>PeppyBiz</t>
  </si>
  <si>
    <t>https://www.getapp.com/marketing-software/a/peppybiz/</t>
  </si>
  <si>
    <t>PeppyBiz provides effective sales and marketing automation solutions. Some of our products are List management, Email Marketing, CRM, Customer Support, Project Management, Knowledge Management Software, and many more.Read more about PeppyBiz</t>
  </si>
  <si>
    <t>Oktopost integrates with marketing automation platforms Act-On, Marketo, Salesfusion, Pardot, Hubspot and more. All social clicks are automatically synced.Read more about Oktopost</t>
  </si>
  <si>
    <t>Design the customer’s journey flow to deliver value at every touch-point.Read more about NotifyVisitors</t>
  </si>
  <si>
    <t>Drive faster revenue growth with innovative email marketing automation and cart abandonment software powered by your very own world-class email marketing team.Read more about Rejoiner</t>
  </si>
  <si>
    <t>FreeAgent CRM is a fully-featured CRM. Automate email and text message campaigns to progress leads down the funnel.Read more about servis.ai</t>
  </si>
  <si>
    <t>Bloomreach Engagement makes marketing automation work for your brand by seamlessly connecting your customer insights with every channel your customers are using — this way, you can personalize the experience no matter where they are.Read more about Bloomreach</t>
  </si>
  <si>
    <t>Automate your marketing to drive sales on auto-pilot. Set up email and SMS marketing workflows to reach customers when it matters most. Use pre-built workflows like win-back campaigns, first-time customer flows, and best customer campaigns, or create your own from scratch.Read more about Marsello</t>
  </si>
  <si>
    <t>Send automated messages by scheduling them to arrive on a specific date or trigger them to send based on a behavior like opening an email or visiting your site.Read more about Pinpointe</t>
  </si>
  <si>
    <t>With Outfunnel you can easily unite your sales and marketing data. Set up marketing campaigns once and they will run automatically based on data changes in the CRM.Works with Copper, Pipedrive, HubSpot CRMs.Read more about Outfunnel</t>
  </si>
  <si>
    <t>emfluence's marketing automation platform empowers marketers to streamline workflows, nurture leads, and deliver personalized experiences at scale, driving efficiency and maximizing results.Read more about emfluence Marketing Platform</t>
  </si>
  <si>
    <t>Riddle</t>
  </si>
  <si>
    <t>https://www.getapp.com/marketing-software/a/seed-riddle-quiz-maker/</t>
  </si>
  <si>
    <t>Riddle Quiz Maker helps create interactive content such as quizzes and surveys. It is optimized for mobile devices &amp;  GDPR compliant.Read more about Riddle</t>
  </si>
  <si>
    <t>Instantly respond to incoming leads.  Alert sales people to take action at exactly the right moment.  Automatically change campaigns as customers change.Read more about SalesNexus</t>
  </si>
  <si>
    <t>ConvesioConvert</t>
  </si>
  <si>
    <t>https://www.getapp.com/marketing-software/a/convesioconvert/</t>
  </si>
  <si>
    <t>ConvesioConvert is an omni-channel marketing automation and personalization platform that helps businesses turn visitors into loyal customers. It integrates seamlessly with WooCommerce to automate every step of the customer purchase journey, from abandoned cart recovery to upselling. ConvesioConvert offers smart emails, personalized website experiences, and advanced segmentation capabilities to deliver highly relevant content to the right audience.Read more about ConvesioConvert</t>
  </si>
  <si>
    <t>Digital Manager Guru</t>
  </si>
  <si>
    <t>https://www.getapp.com/marketing-software/a/digital-manager-guru/</t>
  </si>
  <si>
    <t>Automate your marketing, logistics, finances, and after-sales with more than 150 integrations and an exclusive members area.Read more about Digital Manager Guru</t>
  </si>
  <si>
    <t>Localist lets you aggregate and automate email and social media marketing for all events across departments. You can automate email marketing for every event and schedule social media posts leading up to your event to increase awareness and drive attendance for upcoming events.Read more about Localist</t>
  </si>
  <si>
    <t>Google Ads Creator</t>
  </si>
  <si>
    <t>https://www.getapp.com/marketing-software/a/google-ads-creator/</t>
  </si>
  <si>
    <t>Google Ads Creator by CleverAds helps businesses automate creation, launch, and monitoring of marketing campaigns on a unified portal. The platform enables businesses to configure marketing strategies for hotels, restaurants, and other industries across Google using predefined campaigns.Read more about Google Ads Creator</t>
  </si>
  <si>
    <t>ActiveDEMAND Agency Marketer is an integrated marketing platform designed for the marketing agency professional.Read more about ActiveDEMAND</t>
  </si>
  <si>
    <t>MDirector offers marketing automation with personalized emails, SMS, and dynamic workflows to optimize campaigns and boost conversions.Read more about MDirector</t>
  </si>
  <si>
    <t>Automate your marketing efforts based on centralized customer data to enrich your customer experience. Leverage pivots, journeys, RFM to understand, onboard, re-engage and retain users efficiently.Read more about CleverTap</t>
  </si>
  <si>
    <t>Madgicx takes over the daily ad-buying tasks and lets marketers manage their ad account on autopilot. This way, they can focus on tasks that really move the needle, such as strategy planning, creative production, and more.Read more about Madgicx</t>
  </si>
  <si>
    <t>Consolidate disconnected platforms, remove manual processes, boost productivity and return focus to your customers.Read more about Propago</t>
  </si>
  <si>
    <t>Texting Base</t>
  </si>
  <si>
    <t>https://www.getapp.com/marketing-software/a/texting-base/</t>
  </si>
  <si>
    <t>Texting Base is an SMS-based marketing platform that allows businesses and enterprises to send personalized, TCPA compliant and spam-free messages to customersRead more about Texting Base</t>
  </si>
  <si>
    <t>MoEngage Marketing Platform helps businesses grow their customer lifetime value by engaging them throughout their lifecycle with personalized communication.Read more about MoEngage</t>
  </si>
  <si>
    <t>Iterable is a full growth-marketing automation and user engagement platform.Read more about Iterable</t>
  </si>
  <si>
    <t>Start with 14 days free trial (no credit card needed) &amp; pricing starts at $7.49/m. Over 3000 companies around the world trust SendX for simple, effective &amp; affordable email marketing automation. SendX provides unlimited emails, 24x7 live support, great email deliverability.Read more about SendX</t>
  </si>
  <si>
    <t>RD Station</t>
  </si>
  <si>
    <t>https://www.getapp.com/marketing-software/a/rd-station/</t>
  </si>
  <si>
    <t>RD Station is a cloud-based marketing automation software designed to help businesses manage sales campaigns, handle leads, and streamline digital marketing processes. Supervisors can design campaigns using predefined templates for landing pages or emails and customize them according to requirements.Read more about RD Station</t>
  </si>
  <si>
    <t>Simply drag and drop widgets to create automation paths of unlimited complexity and scale.Read more about User.com</t>
  </si>
  <si>
    <t>Pure360's marketing automation solution helps you deliver better results across the customer lifecycle. Personalise, automate and optimise your marketing.Read more about Spotler Mail+</t>
  </si>
  <si>
    <t>Simplify complex marketing processes with Easymailing’s advanced automation, enabling efficient campaign execution, personalized customer experiences, and measurable outcomes.Read more about Easymailing</t>
  </si>
  <si>
    <t>Broadcast your marketing messages through multiple channels such as email, SMS, twitter. Attract more prospects and generate more leads for your sales team.Read more about ConvergeHub</t>
  </si>
  <si>
    <t>Aesthetix CRM</t>
  </si>
  <si>
    <t>https://www.getapp.com/marketing-software/a/aesthetix-crm/</t>
  </si>
  <si>
    <t>Marketing &amp; CRM platform built for med spas, plastic surgery practices, dermatology practices, and other aesthetic practices to power automated lead follow-up, email campaigns, SMS marketing campaigns, paid ad campaigns, and more.Read more about Aesthetix CRM</t>
  </si>
  <si>
    <t>Turn popups into sales with OptiMonk. Use its drag-and-drop editor, personalization, and A/B testing to create high-conversion popups. Unlock 20+ templates for email/SMS lists, cart recovery, and more. Proven results or your money back. No designer needed. Try OptiMonk and see the difference!Read more about OptiMonk</t>
  </si>
  <si>
    <t>Notificare is a leading powerful Customer Engagement Platform that helps brands to (re)engage their audience, shed light on customer behavior, and increase conversions. Automate how you send notifications, categorize your audience or gather insights. React to your app or website events in real time.Read more about Notificare</t>
  </si>
  <si>
    <t>Brilliant</t>
  </si>
  <si>
    <t>https://www.getapp.com/marketing-software/a/brilliant/</t>
  </si>
  <si>
    <t>Brilliant is a gifting management solution that simplifies the storage, organization, and fulfillment of branded merchandise, promotional items, collateral, and gift sets.Read more about Brilliant</t>
  </si>
  <si>
    <t>Create emails within Skyword for dissemination in your MAP and gain visibility into which content is driving new leads and engaging with your known leads.Read more about Skyword</t>
  </si>
  <si>
    <t>Easy-to-Use Visual Automation: Nurture and Grow Leads, Manage your Deals and Create Tasks and Alerts to boost your team productivity.Read more about SalesSeek</t>
  </si>
  <si>
    <t>Enabling brands to make evidence based decisions through actionable analytics.Read more about Xtremepush</t>
  </si>
  <si>
    <t>Zaplify</t>
  </si>
  <si>
    <t>https://www.getapp.com/all-software/a/zaplify/</t>
  </si>
  <si>
    <t>Zaplify is a cloud-based sales engagement platform for those looking to combine social selling and email outreach in an automated or semi-automated manner.Read more about Zaplify</t>
  </si>
  <si>
    <t>Sarbacane est une solution puissante d’emailing et de marketing automation adaptée aux plus ambitieux. Il vous permet de créer et de gérer des campagnes, d’envoyer des Emails transactionnels et de définir des flux de travails automatisésRead more about Sarbacane</t>
  </si>
  <si>
    <t>RFMcube</t>
  </si>
  <si>
    <t>https://www.getapp.com/marketing-software/a/rfmcube/</t>
  </si>
  <si>
    <t>RFMcube is an eCommerce marketing automation solution focusing on customer segmentation.Read more about RFMcube</t>
  </si>
  <si>
    <t>Use drag &amp; drop design to create workflows focused on increasing user engagement and improving customer satisfaction through a sequence of automated decisions tRead more about Instiller</t>
  </si>
  <si>
    <t>Kua.ai</t>
  </si>
  <si>
    <t>https://www.getapp.com/emerging-technology-software/a/kua-ai/</t>
  </si>
  <si>
    <t>Create eCommerce Content Effectively with Kua.ai. Managing product listings, maintaining a blog, and staying active on social media platforms can be challenging. Incorporating keyword and competitor research is daunting. Kua.ai simplifies these tasks by integrating them into a unified workflow.Read more about Kua.ai</t>
  </si>
  <si>
    <t>Netcore Customer Engagement and Experience is a full-stack marketing platform for B2C companies. It helps marketers reach their customers across user-preferred channels including emails, web, and app push notifications.  The AI-led personalization across channels further maximizes conversions.Read more about Netcore Customer Engagement</t>
  </si>
  <si>
    <t>Clerk.io</t>
  </si>
  <si>
    <t>https://www.getapp.com/website-ecommerce-software/a/clerk-io/</t>
  </si>
  <si>
    <t>Clerk.io is an e-commerce personalization platform that helps webshops deliver custom-tailored search results, product recommendations, email marketing campaigns, ads, and website content based on customers' behavioral data to increase conversion rates and provide a better customer experience.Read more about Clerk.io</t>
  </si>
  <si>
    <t>QuarticON</t>
  </si>
  <si>
    <t>https://www.getapp.com/marketing-software/a/quarticon/</t>
  </si>
  <si>
    <t>CDXP platform: a new generation of Marketing Automation. Our tool is dedicated for managing multi‑channel customer data, sales and marketing (CRM, 360-degree customer profile, communication workflows and more).Read more about QuarticON</t>
  </si>
  <si>
    <t>Automated Business Rules, Sales Rep Reminders, Date Based Workflow, Milestone Triggers, Automatic Emails &amp; Text.  Automate routine tasks to save time and money.  Be more productive with automation.Read more about LeadMaster</t>
  </si>
  <si>
    <t>Fyrebox</t>
  </si>
  <si>
    <t>https://www.getapp.com/marketing-software/a/fyrebox/</t>
  </si>
  <si>
    <t>Fyrebox is a marketing automation software that helps businesses set up automated campaigns, send emails, manage social media accounts and monitor the performance of various marketing activities. The platform enables managers to schedule and manage email marketing campaigns, as well as automate social media posts.Read more about Fyrebox</t>
  </si>
  <si>
    <t>SeoSamba is a cloud-based marketing automation solution that includes a number of marketing and sales tools under the same roofRead more about SeoSamba Marketing Operating System</t>
  </si>
  <si>
    <t>For Consumers - More Personalization With Immersive Experience.For Marketers - Higher ROI Using Algorithms That Bid Basis User Profile.Read more about Engage360</t>
  </si>
  <si>
    <t>We help SMBs and Marketing Consultancies convert leads to sales with our intuitive, insightful and ingenious marketing automation platform.Read more about Automizy</t>
  </si>
  <si>
    <t>Marketing Automation with functions such as Inbound Marketing, Account-based Marketing,Event Management, and Advanced communication flows.Read more about Upsales CRM</t>
  </si>
  <si>
    <t>FunnelMaker</t>
  </si>
  <si>
    <t>https://www.getapp.com/customer-management-software/a/funnelmaker/</t>
  </si>
  <si>
    <t>FunnelMaker is a customizable, web-based CRM and marketing automation software for businesses of all sizes, which supports text and email marketing, real-time tracking and statistics, opportunity management, QuickBooks and Salesforce integrations, and moreRead more about FunnelMaker</t>
  </si>
  <si>
    <t>Omeda's marketing automation tool, Odyssey, seamlessly connects campaigns across social, email and web and activates audiences.Read more about Omeda</t>
  </si>
  <si>
    <t>LinkedRadar</t>
  </si>
  <si>
    <t>https://www.getapp.com/marketing-software/a/linkedradar/</t>
  </si>
  <si>
    <t>LinkedRadar is a cloud-based LinkedIn automation tool which offers stable country-based IP where a a new proxy IP address is assigned to each account and the algorithm mimics human behavior.Read more about LinkedRadar</t>
  </si>
  <si>
    <t>App Samurai</t>
  </si>
  <si>
    <t>https://www.getapp.com/marketing-software/a/app-samurai/</t>
  </si>
  <si>
    <t>AppSamurai is an AI-powered One-Stop Shop user acquisition platform for advertisers to access premium placements across the globe.Read more about App Samurai</t>
  </si>
  <si>
    <t>SalezShark</t>
  </si>
  <si>
    <t>https://www.getapp.com/customer-management-software/a/salezshark/</t>
  </si>
  <si>
    <t>Create, manage online campaigns from one central platform and get more leads using Email Marketing, Web to Lead Capture, Campaign Analytics and List Management.Read more about SalezShark</t>
  </si>
  <si>
    <t>Marketing Automation Platform for Small and Mid Enterprise.Read more about Aritic Pinpoint</t>
  </si>
  <si>
    <t>IntelliKid Systems</t>
  </si>
  <si>
    <t>https://www.getapp.com/education-childcare-software/a/intellikid-systems/</t>
  </si>
  <si>
    <t>IntelliKid Systems is a cloud-based lead management solution that helps childcare centers enroll new families on a centralized interface. The platform enables users to capture, communicate, engage, organize, and analyze all leads.Read more about IntelliKid Systems</t>
  </si>
  <si>
    <t>Hexagon</t>
  </si>
  <si>
    <t>https://www.getapp.com/marketing-software/a/hexagon/</t>
  </si>
  <si>
    <t>Hexagon is an innovative tool worldwide since it is the only one dedicated to the creation and management of advertising campaigns that allows it to work jointly with 10 platforms.www.semhexagon.comRead more about Hexagon</t>
  </si>
  <si>
    <t>Lime Go</t>
  </si>
  <si>
    <t>https://www.getapp.com/sales-software/a/lime-go/</t>
  </si>
  <si>
    <t>Lime Go is a cloud-based application that allows users to manage sales processes, engage with customers and collect leads. From any location, this fully customizable solution helps sales teams close more deals. It helps users schedule appointments, track activities and performance by channel, create quotes, manage invoices and payments, and more.Read more about Lime Go</t>
  </si>
  <si>
    <t>Captavi is a digital marketing platform that helps manage all inbound &amp; outbound marketing efforts, as well as acquire and retain customers with a seamless CRMRead more about Captavi Platform</t>
  </si>
  <si>
    <t>Emitto</t>
  </si>
  <si>
    <t>https://www.getapp.com/marketing-software/a/emitto/</t>
  </si>
  <si>
    <t>Emitto is a social media management software that helps businesses manage customer communications across multiple channels from within a unified platform. It enables staff members to create personalized campaigns and segment audiences based on multiple categories, such as country, gender, and consumer habits.Read more about Emitto</t>
  </si>
  <si>
    <t>On average, Wisely clients using Marketing Automation see 28% higher average guest visit frequency. Triggered Email &amp; SMS Campaigns Based on Guest Behavior. Automated Email &amp; Text Offers w/ 1:1 Codes via Sparkfly. Omnichannel Outreach Using Segments Built in Wisely.Read more about Wisely</t>
  </si>
  <si>
    <t>BAZO will show you which companies visit your website, where they comes from and what they looks for. Later on, this information can be used to create personalized automations on your site. Contact the company at the right time or create effective pop-ups that will collect phone numbers or emails.Read more about BAZO</t>
  </si>
  <si>
    <t>AM is an AI driven marketing automation platform which functions as an in-house data scientist to help improve sales and marketing.Read more about SAM</t>
  </si>
  <si>
    <t>InTouch</t>
  </si>
  <si>
    <t>https://www.getapp.com/marketing-software/a/intouch-1/</t>
  </si>
  <si>
    <t>InTouch is a cloud-based software that caters to a wide range of businesses across the fitness and health industries, including small to large enterprises. The main functionalities include contact management, email marketing, sales automation, lead tracking and reporting, project management, and more.Read more about InTouch</t>
  </si>
  <si>
    <t>TL Connects</t>
  </si>
  <si>
    <t>https://www.getapp.com/all-software/a/tl-connects/</t>
  </si>
  <si>
    <t>TL Connects provides a solution for business owners to increase revenue, drive-back lapsed customers, &amp; build a large database of loyal customers to communicate with via text.Read more about TL Connects</t>
  </si>
  <si>
    <t>Leverage the power ThumbStopper to automate marketing for your brand, through your retailer’s social channels.Read more about ThumbStopper Brand Manager</t>
  </si>
  <si>
    <t>System is 100% automated reques zero staff to use.Read more about SwiftERM</t>
  </si>
  <si>
    <t>Taguchi’s distributed customer engagement platform streamlines campaign creation, segmentation, and testing within a single, intuitive system. You can personalise messaging and enable local teams to execute data-driven marketing while maintaining brand consistency.Read more about Taguchi</t>
  </si>
  <si>
    <t>AskCory.ai provides instant, custom marketing strategies and content, saving you time and boosting ROI through data-driven insights.Read more about AskCory</t>
  </si>
  <si>
    <t>With Routee you can reduce digital costs, increase conversion rates, generate new leads, and make it easy to cross and up-sell. Choosing us means: -Advanced customer profiling to enhance your targeting -Comprehensive automation-Omnichannel communication solutions -Instant platform integration.Read more about ROUTEE</t>
  </si>
  <si>
    <t>mesha</t>
  </si>
  <si>
    <t>https://www.getapp.com/finance-accounting-software/a/mesha/</t>
  </si>
  <si>
    <t>Finance management solution that enables businesses to manage accounting, payments, multi-entity cash flows, receipts, and much more.Read more about mesha</t>
  </si>
  <si>
    <t>iPresso</t>
  </si>
  <si>
    <t>https://www.getapp.com/marketing-software/a/ipresso/</t>
  </si>
  <si>
    <t>iPresso is a marketing automation platform which integrates communication via SMS, email, web push, printing, and more in a single platform, with Enterprise &amp; Small Business editions available alongside industry-specific solutions for FMCG, financial services, media &amp; entertainment, eCommerce &amp; moreRead more about iPresso</t>
  </si>
  <si>
    <t>Track which leads are coming from which campaigns for a full view of your marketing to sales pipeline. Get more out of trade shows with multi-touch campaigns.Read more about ActiveIQ</t>
  </si>
  <si>
    <t>We help online shops automatically send messages tailor to each user via AdWords ads, Facebook&amp; Instagram ads, emails, onsite, push notification &amp; SMS campaignsRead more about Retargeting.biz</t>
  </si>
  <si>
    <t>The first and only cross-channel marketing automation tool that gives you the best chance to reach your list of subscribers. Boost Open rates by over 500%.Read more about SmartEngage</t>
  </si>
  <si>
    <t>beehiiv automates newsletter publishing workflows, audience growth, and monetization processes for digital publishing operations.Read more about beehiiv</t>
  </si>
  <si>
    <t>Meshink Whatsapp Bulk Sender</t>
  </si>
  <si>
    <t>https://www.getapp.com/marketing-software/a/meshink-whatsapp-bulk-sender/</t>
  </si>
  <si>
    <t>WhatsApp Bulk Marketing Software is a cloud-based WhatsApp marketing tool that helps businesses send bulk messages to unlimited users on WhatsApp. The company has made it very easy for users to start sending bulk messages by simply adding contacts from the existing database.Read more about Meshink Whatsapp Bulk Sender</t>
  </si>
  <si>
    <t>Swift Digital Suite</t>
  </si>
  <si>
    <t>https://www.getapp.com/marketing-software/a/swift-digital-suite/</t>
  </si>
  <si>
    <t>The Swift Digital Suite is the first of its kind to hit the Australian market. Servicing Government Agencies, top-tier businesses by automating and simplifying their lead generation through drip campaigns, targeted emails, and simplified sending solutions combined with sophisticated data tracking.Read more about Swift Digital Suite</t>
  </si>
  <si>
    <t>Build automations that work for you.Our advanced platform is designed to help you grow your business by building relationships with your users and potential customers.Read more about Kasplo</t>
  </si>
  <si>
    <t>Nobilista</t>
  </si>
  <si>
    <t>https://www.getapp.com/marketing-software/a/nobilista/</t>
  </si>
  <si>
    <t>Nobilista is an online platform where you can find information and tips regarding different types of food as well as how to cook them.Read more about Nobilista</t>
  </si>
  <si>
    <t>Ynot</t>
  </si>
  <si>
    <t>https://www.getapp.com/education-childcare-software/a/ynot/</t>
  </si>
  <si>
    <t>Ynot is a cloud-based solution for higher education institutions that combines CRM, admissions, and lead management on one centralized platform. With Ynot, admissions reps and leaders can track journeys for all prospective students, including discovery phone calls and email/text conversations.Read more about Ynot</t>
  </si>
  <si>
    <t>Sentt</t>
  </si>
  <si>
    <t>https://www.getapp.com/all-software/a/sentt-1/</t>
  </si>
  <si>
    <t>Sentt is a cloud-based solution for sending letters without needing to go to the post office.Read more about Sentt</t>
  </si>
  <si>
    <t>moinAI provides clients with an AI-equipped chatbot to enable the automation of customer inquiries. The chatbot learns independently during service. This system can be integrated into existing APIs, CRMs, and live chats.Read more about moinAI</t>
  </si>
  <si>
    <t>Our Marketing Automation Toll will work as your personal Lead Manager, It will do auto follow-ups for Leads, Quotations and Payment on behalf of your salesperson.Read more about Teknovate CRM</t>
  </si>
  <si>
    <t>Implement beneficial email marketing automations and connect your campaigns logically with others to manage them dynamically.To help you adjust your marketing to your clients' needs, JUNE features various triggers and automation services.Read more about JUNE - Online Marketing Cloud</t>
  </si>
  <si>
    <t>eTrigue DemandCenter marketing automation helps you launch more marketing campaigns and generate more qualified leads with your existing resources.Read more about eTrigue DemandCenter</t>
  </si>
  <si>
    <t>SAS Customer Intelligence 360 includes cross--channel campaign management and marketing automation capabilities to address organization's omnichannel marketing needs across all digital and physical channels.Read more about SAS Customer Intelligence 360</t>
  </si>
  <si>
    <t>Choose from our library of plug-and-play marketing journeys you can implement instantly. Access omnichannel results without spending hours coordinating across dozens of marketing platforms. Or build custom journeys that help you automate every element of your marketing strategy.Read more about Cinch</t>
  </si>
  <si>
    <t>ConnectAndSell</t>
  </si>
  <si>
    <t>https://www.getapp.com/marketing-software/a/connectandsell/</t>
  </si>
  <si>
    <t>ConnectAndSell is the patented, award-winning cloud solution transforming B2B sales by connecting your team directly withhard-to-reach decision-makers.Read more about ConnectAndSell</t>
  </si>
  <si>
    <t>No code and API-Centric Loyalty Marketing Platform that you can easily blend into any IT ecosystem with existing MarTech solutions. With built-in marketing automation, it helps build and design personalized customer journeys.Read more about Comarch Loyalty Marketing Platform</t>
  </si>
  <si>
    <t>We fix marketing complexity by automating all yourcustomer engagement activities in marketing. CrossEngage is a Customer Data and Prediction Platform for addressing the most valuable audiences. Select the needed triggers and send out personalized messages through the right channel in real-time.Read more about CrossEngage</t>
  </si>
  <si>
    <t>edrone</t>
  </si>
  <si>
    <t>https://www.getapp.com/customer-management-software/a/edrone/</t>
  </si>
  <si>
    <t>edrone is a cloud-based customer relationship management (CRM) solution that helps eCommerce businesses send abandoned cart reminders, view client profiles with interaction timelines, and access information on revenue, orders, and other metrics from campaigns.Read more about edrone</t>
  </si>
  <si>
    <t>MakeWebBetter</t>
  </si>
  <si>
    <t>https://www.getapp.com/marketing-software/a/woocommerce-one-click-upsell-funnel-pro/</t>
  </si>
  <si>
    <t>MakeWebBetter is a HubSpot agency helping businesses to acquaint themselves with HubSpot solutions and services to grow better together. MakeWebBetter is a HubSpot Elite Solutions Partner based in India, established in 2016. We are a team of learned experts specializing in inbound marketing and HubSpot ecosystem services.Read more about MakeWebBetter</t>
  </si>
  <si>
    <t>Activation Studio</t>
  </si>
  <si>
    <t>https://www.getapp.com/all-software/a/activation-studio/</t>
  </si>
  <si>
    <t>Marketing Cloud is a very powerful and extensive marketing automation platform and can be overwhelming.  Activation Studio offers multiple quality-of-life improvements for Salesforce Marketing Cloud.Read more about Activation Studio</t>
  </si>
  <si>
    <t>InfinityFlow.io</t>
  </si>
  <si>
    <t>https://www.getapp.com/marketing-software/a/infinityflow-io/</t>
  </si>
  <si>
    <t>InfinityFlow.io is a cloud-based marketing platform that helps businesses manage customer relationship management (CRM), email marketing, automation flows, and more. It's drag-and-drop functionality allows for the creation of custom workflows, facilitating connections between online forms, emails, SMS, and phone calls. InfinityFlow.io also offers a variety of features such as a website builder, digital forms, chat inboxes, and sales pipeline management.Read more about InfinityFlow.io</t>
  </si>
  <si>
    <t>TOTUS is a complete, multi-channel marketing automation engine for housing, personalizing, and distributing marketing materials.Read more about TOTUS</t>
  </si>
  <si>
    <t>rankingCoach</t>
  </si>
  <si>
    <t>https://www.getapp.com/marketing-software/a/rankingcoach/</t>
  </si>
  <si>
    <t>rankingCoach is a user-friendly SEO software designed for companies of all sizes to help attract more organic search traffic from Google.Read more about rankingCoach</t>
  </si>
  <si>
    <t>40Nuggets</t>
  </si>
  <si>
    <t>https://www.getapp.com/marketing-software/a/40nuggets/</t>
  </si>
  <si>
    <t>Transform your site traffic into value.40Nuggets converts more of your site visitors by intelligently targeting your Calls-to-Action.Read more about 40Nuggets</t>
  </si>
  <si>
    <t>Deployteq</t>
  </si>
  <si>
    <t>https://www.getapp.com/marketing-software/a/clang/</t>
  </si>
  <si>
    <t>Deployteq is a marketing automation platform that unifies customer data and allows marketers to easily create personalised customer journeys across multiple channels including email, SMS, mobile and social media. Deployteq is trusted by brands such as Wickes, Marstons, Center Parcs &amp; more.Read more about Deployteq</t>
  </si>
  <si>
    <t>Olo</t>
  </si>
  <si>
    <t>https://www.getapp.com/retail-consumer-services-software/a/olo/</t>
  </si>
  <si>
    <t>Olo is a leading on-demand commerce platform powering the restaurant industry’s digital transformation. Over 500 restaurant brands use Olo to grow digital sales, maximize profitability, and preserve direct consumer relationships.Read more about Olo</t>
  </si>
  <si>
    <t>Activator</t>
  </si>
  <si>
    <t>https://www.getapp.com/customer-management-software/a/activator/</t>
  </si>
  <si>
    <t>Built on Salesforce, Activator is an out-of-the-box hybrid Customer Data Platform (CDP) and automated marketing Journey Builder for car dealers.Read more about Activator</t>
  </si>
  <si>
    <t>Insider</t>
  </si>
  <si>
    <t>https://www.getapp.com/marketing-software/a/insider/</t>
  </si>
  <si>
    <t>Insider’s customer journey orchestration tool empowering brands to build consistent, timely, and relevant one-to-one experiences across every customer touchpoint. From journey mapping to automating communications across 12+ channels, you can do it all on Insider's unified canvas-based platform.Read more about Insider</t>
  </si>
  <si>
    <t>iwinBack</t>
  </si>
  <si>
    <t>https://www.getapp.com/marketing-software/a/iwinback/</t>
  </si>
  <si>
    <t>Not effectively harnessing the power of marketing automation or data analytics? This may be a function of over-complicated or unwieldy tech stacks, or it could be a marketing team that has not kept up with the times. A big part of the value we bring to our customers is simplifying by centralizing.Read more about iwinBack</t>
  </si>
  <si>
    <t>Dynamo</t>
  </si>
  <si>
    <t>https://www.getapp.com/marketing-software/a/dynamo-1/</t>
  </si>
  <si>
    <t>Dynamo is the preferred automation tool for social media and community teams, empowering their engagement authentically.Read more about Dynamo</t>
  </si>
  <si>
    <t>https://www.getapp.com/retail-consumer-services-software/a/steer-1/</t>
  </si>
  <si>
    <t>An all-encompassing and resilient marketing platform for auto repair shops, ensuring efficient customer acquisition, retention, and communication.Read more about Steer</t>
  </si>
  <si>
    <t>XMPie Circle</t>
  </si>
  <si>
    <t>https://www.getapp.com/marketing-software/a/xmpie-circle/</t>
  </si>
  <si>
    <t>XMPie Circle is a SaaS solution designed to help businesses manage, track, collaborate on, and visualize multi-channel marketing campaigns. Administrators can measure, track and view key performance indicators and other metrics.Read more about XMPie Circle</t>
  </si>
  <si>
    <t>DotcomPal</t>
  </si>
  <si>
    <t>https://www.getapp.com/marketing-software/a/dotcompal/</t>
  </si>
  <si>
    <t>DotcomPal is the ultimate launchpad for entrepreneurs, SMBs and digital creators to build and scale high-converting online businesses with ease.DotcomPal brings powerful tools, templates, &amp; training into a simple, affordable platform that enables anyone to build high converting businesses onlineRead more about DotcomPal</t>
  </si>
  <si>
    <t>Data, content and automation in your own hands. Create your own campaigns that you personalize and automate via dynamic templates. At every stage of the customer journey.Read more about Ternair</t>
  </si>
  <si>
    <t>ADXL</t>
  </si>
  <si>
    <t>https://www.getapp.com/marketing-software/a/adxl/</t>
  </si>
  <si>
    <t>ADXL is a centralized campaign management tool for Google, Facebook, Instagram, TikTok, Twitter, and LinkedIn ads, all in one placeRead more about ADXL</t>
  </si>
  <si>
    <t>Enhance your current marketing efforts with Purple's Small Business WiFi solution to collect first-hand data and set up automated marketing efforts with personalized messaging all in one platform!After a 30-minute onboarding session, you'll be ready to market to your customers directly!Read more about Small Business WiFi</t>
  </si>
  <si>
    <t>Automate with Smart Rules and Triggers based on lead activity.  You can start, stop, or change messaging automatically as leads progress through their journey.Read more about Genoo</t>
  </si>
  <si>
    <t>Create fully automated customer paths that deliver the right content at the right time across multiple channels. Deliver the unique experience that every customer expects with Synerise marketing automation.Read more about Synerise</t>
  </si>
  <si>
    <t>Predictive Response</t>
  </si>
  <si>
    <t>https://www.getapp.com/marketing-software/a/predictive-response/</t>
  </si>
  <si>
    <t>Predictive Response is a cloud-based solution designed to help businesses streamline their marketing strategies in the Salesforce application. Its predictive marketing functionality enables you to create, run, and manage mass email campaigns to engage with the target audience.Read more about Predictive Response</t>
  </si>
  <si>
    <t>ExitAdviser.com</t>
  </si>
  <si>
    <t>https://www.getapp.com/sales-software/a/exitadviser-dot-com/</t>
  </si>
  <si>
    <t>An automated Go-to-Market solution that is fully integrated with Google Ads advertising platform (via API).Read more about ExitAdviser.com</t>
  </si>
  <si>
    <t>Avec SPREAD, créez des scénarios automatisés pour engager vos clients au bon moment. Relance panier, anniversaire, inactivité… Tout est personnalisable et mesurable. Gagnez du temps et maximisez votre conversion grâce à des workflows prêts à l’emploi.Read more about SPREAD</t>
  </si>
  <si>
    <t>Run personalised campaigns, automate emails, and trigger actions based on customer behaviour. With Pepper Cloud, engage leads across WhatsApp, email, and social platforms. Integrate with your favourite tools and drive growth through smart marketing automation.Read more about Pepper Cloud CRM</t>
  </si>
  <si>
    <t>Aurea CRM</t>
  </si>
  <si>
    <t>https://www.getapp.com/customer-management-software/a/update-crmpad/</t>
  </si>
  <si>
    <t>Aurea CRM - previously update.CRM - is a cloud-based and mobile CRM solution, with integrated campaign management for specific industries and job rolesRead more about Aurea CRM</t>
  </si>
  <si>
    <t>Complex email software with intelligent marketing automation and audience segmentation tools, helping to drive lead generation and customer nurture programmes.Read more about Enabler</t>
  </si>
  <si>
    <t>Otis</t>
  </si>
  <si>
    <t>https://www.getapp.com/marketing-software/a/otis/</t>
  </si>
  <si>
    <t>Otis is a marketing software for startups and small businesses that helps manage and effectively run high-performing digital ad campaigns across Facebook, Instagram, Google, TikTok, and YouTube via a unified platform.Read more about Otis</t>
  </si>
  <si>
    <t>Linda</t>
  </si>
  <si>
    <t>https://www.getapp.com/marketing-software/a/linda/</t>
  </si>
  <si>
    <t>Linda is a cloud-based marketing automation software designed to help LinkedIn Sales Navigator users streamline communication management, contacts tracking, and audience segmentation operations. It enables employees to manage leads, run online campaigns, and monitor marketing and sales activities via a unified platform.Read more about Linda</t>
  </si>
  <si>
    <t>SMS Marketing Services</t>
  </si>
  <si>
    <t>https://www.getapp.com/marketing-software/a/sms-marketing-services/</t>
  </si>
  <si>
    <t>SMS Marketing Services is a cloud-based marketing automation software designed to help businesses across education, finance, real estate, retail, and other industries send text messages to customers in real-time. The application enables organizations to streamline data collection, A/B testing, and campaign management operations.Read more about SMS Marketing Services</t>
  </si>
  <si>
    <t>Streamline your marketing operations and free up your team's time. Qubriux automates repetitive tasks like email sends, lead nurturing sequences, and social media publishing, allowing you to focus on strategic initiatives and high-impact creative content.Read more about Qubriux</t>
  </si>
  <si>
    <t>With LeadWire marketing teams may set automatic replies to text messages that can include discount coupons or customer satisfaction surveys.Read more about LeadWire</t>
  </si>
  <si>
    <t>The Convert Way</t>
  </si>
  <si>
    <t>https://www.getapp.com/marketing-software/a/the-convert-way/</t>
  </si>
  <si>
    <t>Convert Way serves as an automation tool for SMS and WhatsApp Marketing which helps eCommerce stores market or remarket their products to their customers through Automated Notifications like Abandoned Cart, Marketing Broadcasts, Win-back Flows, Reviews/Feedback, 1 to 1 conversations, and much more.Read more about The Convert Way</t>
  </si>
  <si>
    <t>iSendPro Telecom</t>
  </si>
  <si>
    <t>https://www.getapp.com/marketing-software/a/isendpro-telecom/</t>
  </si>
  <si>
    <t>As a multichannel platform, iSendPro Telecom provides users with the ability to send text messages, voice messages, and location-based messages through a variety of devices. We offer simple and secure user interfaces for a wide range of business applications.Read more about iSendPro Telecom</t>
  </si>
  <si>
    <t>Chatchamp</t>
  </si>
  <si>
    <t>https://www.getapp.com/marketing-software/a/chatchamp/</t>
  </si>
  <si>
    <t>Chatchamp offers chatbots and full-screen product advisors to create a user-friendly online shopping experience.Read more about Chatchamp</t>
  </si>
  <si>
    <t>Put your marketing on autopilot—with personalized email journeys that run themselves.Read more about Mailsoftly</t>
  </si>
  <si>
    <t>theMarketer</t>
  </si>
  <si>
    <t>https://www.getapp.com/marketing-software/a/themarketer/</t>
  </si>
  <si>
    <t>theMarketer is a cloud-based email and loyalty marketing platform that helps businesses transform customer engagement and drive sales. It lets users create personalized newsletters, build loyalty programs, set up automated flows, and send SMS &amp; push notifications.Read more about theMarketer</t>
  </si>
  <si>
    <t>PushAlert</t>
  </si>
  <si>
    <t>https://www.getapp.com/marketing-software/a/pushalert/</t>
  </si>
  <si>
    <t>PushAlert helps automate a series of notifications to onboard and engage new subscribers, directing their navigation through the website. It enables users to develop a funnel playbook based on the products subscribers visit on their store.Read more about PushAlert</t>
  </si>
  <si>
    <t>Adaptix</t>
  </si>
  <si>
    <t>https://www.getapp.com/marketing-software/a/adaptix/</t>
  </si>
  <si>
    <t>Adaptix is a cloud-based marketing automation platform that helps businesses manage campaigns, track leads, and monitor customer behavior on a centralized interface.Read more about Adaptix</t>
  </si>
  <si>
    <t>DMHQ</t>
  </si>
  <si>
    <t>https://www.getapp.com/marketing-software/a/dmhq/</t>
  </si>
  <si>
    <t>DMHQ is a cloud-based marketing automation solution that helps businesses streamline their operations on a unified dashboard. It provides a website builder that allows users to create visually appealing websites and design conversion-optimized funnels, ensuring a consistent and engaging user experience across all devices.Read more about DMHQ</t>
  </si>
  <si>
    <t>Unbound Marketing</t>
  </si>
  <si>
    <t>https://www.getapp.com/marketing-software/a/iapps-marketier/</t>
  </si>
  <si>
    <t>iAPPS Marketier is an online marketing management solution for marketing teams to drive quality traffic to their website and improve customer interactionRead more about Unbound Marketing</t>
  </si>
  <si>
    <t>Feathr's automation capabilities let you build repeatable, sophisticated marketing plans where data from one campaign helps you optimize the next.Organize your marketing campaigns around a single goal, and zero in on the right channels and cadence to maximize your audience's interest.Read more about Feathr</t>
  </si>
  <si>
    <t>Square Text Message Marketing</t>
  </si>
  <si>
    <t>https://www.getapp.com/marketing-software/a/square-text-message-marketing/</t>
  </si>
  <si>
    <t>Square Text Message Marketing is a cloud-based software that helps businesses connect with customers in real-time. The product integrates with Square's suite of business tools, allowing users to build contact lists, send automated text campaigns, and track results all from one account. With features like the ability to include images and schedule campaigns, Square Text Message Marketing makes it easy for businesses to stay engaged with their customers.Read more about Square Text Message Marketing</t>
  </si>
  <si>
    <t>MisterCMO</t>
  </si>
  <si>
    <t>https://www.getapp.com/marketing-software/a/mistercmo/</t>
  </si>
  <si>
    <t>MisterCMO is a cloud-based automated marketing platform designed to help businesses and professionals create, launch and optimize advertising campaigns on a unified dashboard.Read more about MisterCMO</t>
  </si>
  <si>
    <t>Around.io</t>
  </si>
  <si>
    <t>https://www.getapp.com/marketing-software/a/around-io/</t>
  </si>
  <si>
    <t>Around.io is a social media marketing automation solution for online shops &amp; marketplace sellers, which integrates with a range of eCommerce platformsRead more about Around.io</t>
  </si>
  <si>
    <t>Callbox Pipeline</t>
  </si>
  <si>
    <t>https://www.getapp.com/customer-management-software/a/callbox-pipeline/</t>
  </si>
  <si>
    <t>Callbox Pipeline is a multi-channel CRM and marketing automation platform with lead management features, real-time data and reporting that powers outsourced lead generation programs through its multi-channel marketing capabilitiesRead more about Callbox Pipeline</t>
  </si>
  <si>
    <t>LEADSExplorer</t>
  </si>
  <si>
    <t>https://www.getapp.com/sales-software/a/leadsexplorer/</t>
  </si>
  <si>
    <t>Caller-ID for websitesLEADSExplorer identifies the company names of the visitors on your website, their interest in your products and the level of interest (scoring).Based upon the Internet and visit data the companies are qualified as leads which you can contact (email or call) after finding possible contacts.Know when your customers show interest when they visit again by receiving alerts.Monitor your nurturing efficiency.Read more about LEADSExplorer</t>
  </si>
  <si>
    <t>Primotexto</t>
  </si>
  <si>
    <t>https://www.getapp.com/marketing-software/a/primotexto/</t>
  </si>
  <si>
    <t>Primotexto is a French-language SMS communication and marketing solution. Users can launch campaigns, configure alerts and notifications. Primotexto provides behavioral monitoring,  acknowledgement of receipt, support detection or link tracking.Read more about Primotexto</t>
  </si>
  <si>
    <t>Solution tout-en-un de gestion de relation commerciale via tout les canaux digitaux, Email, SMS, Qrcode, Site internet, data...Read more about Digitaleo</t>
  </si>
  <si>
    <t>CRMBOOST</t>
  </si>
  <si>
    <t>https://www.getapp.com/customer-management-software/a/crmboost/</t>
  </si>
  <si>
    <t>With CRMBOOST, you will know when you last spoke to someone, what was said, what was offered, what was agreed. Good business is about PEOPLE and CRMBOOST is about giving you the tools to close more deals.Read more about CRMBOOST</t>
  </si>
  <si>
    <t>Automate sales &amp; marketing strategy to attract new leads, generate more revenue from current customers and grow your business.Read more about Firecart</t>
  </si>
  <si>
    <t>Kevy</t>
  </si>
  <si>
    <t>https://www.getapp.com/marketing-software/a/kevy1/</t>
  </si>
  <si>
    <t>Kevy is a marketing automation platform designed to help businesses in the eCommerce sector engage, convert and retain customers by delivering personalized shopping experience. The centralized platform integrates with business web stores to unify customer order information and behavioral metrics.Read more about Kevy</t>
  </si>
  <si>
    <t>Userguest</t>
  </si>
  <si>
    <t>https://www.getapp.com/marketing-software/a/userguest/</t>
  </si>
  <si>
    <t>Userguest helps hotels to grow their direct bookings by using smart notifications, customized pop-ups, social proof messages, real-time data and marketing insights. Trusted by hotels all over the world, with an average direct bookings increase of 30%.Read more about Userguest</t>
  </si>
  <si>
    <t>EzyTise CRM</t>
  </si>
  <si>
    <t>https://www.getapp.com/marketing-software/a/ezytise-crm/</t>
  </si>
  <si>
    <t>Sales Marketing Automation Prospecting solution designed to help increase sales for Small Businesses &amp; Mid-Size Sales Organizations.Read more about EzyTise CRM</t>
  </si>
  <si>
    <t>Meera</t>
  </si>
  <si>
    <t>https://www.getapp.com/emerging-technology-software/a/meera/</t>
  </si>
  <si>
    <t>Meera is an A.I. Driven text messaging automation software solution. The platform offers users a human sounding AI that can emulate human conversations at scale &amp; helps businesses grow by enhancing their marketing, sales and service processes.Read more about Meera</t>
  </si>
  <si>
    <t>Unboxing</t>
  </si>
  <si>
    <t>https://www.getapp.com/marketing-software/a/unboxing/</t>
  </si>
  <si>
    <t>Unboxing is a personalization and packaging software that helps businesses create campaigns, track conversions, monitor order values, and more from within a unified platform. It enables staff members to create custom artwork for promotions, product recommendations, packing slips, and gift messages.Read more about Unboxing</t>
  </si>
  <si>
    <t>https://www.getapp.com/marketing-software/a/maestraplatform/</t>
  </si>
  <si>
    <t>Maestra is an all-in-one marketing automation platform built just for midsize retail. The platform works in real-time and enables brands to run complex omnichannel campaigns, personalized promotions, web and mobile personalization using a single comprehensive tool.Read more about Maestra</t>
  </si>
  <si>
    <t>PostPilot</t>
  </si>
  <si>
    <t>https://www.getapp.com/all-software/a/postpilot/</t>
  </si>
  <si>
    <t>PostPilot is a cloud-based marketing automation platform that allows eCommerce brands to quickly engage and convert their customers with effective direct mail campaigns. The application allows online stores to send personalized, one-off post cards to clients in the form of automated triggered campaigns.Read more about PostPilot</t>
  </si>
  <si>
    <t>Sending emails, text messages, voice broadcasts, and/or push notifications? Everlytic’s automated customer journeys and workflows make it easy to nurture leads, move prospects through the sales funnel, and onboard new customers.Read more about Everlytic</t>
  </si>
  <si>
    <t>VAIL-CRM</t>
  </si>
  <si>
    <t>https://www.getapp.com/marketing-software/a/vail-crm/</t>
  </si>
  <si>
    <t>VAIL-CRM is a cloud-based customer relationship management (CRM) software that helps businesses organize customer data, access sales history, and more from a unified platform. It lets staff members access as well as compile customer information from multiple marketing channels, such as email, website, phone, live chat, and more.Read more about VAIL-CRM</t>
  </si>
  <si>
    <t>https://www.getapp.com/marketing-software/a/vizard/</t>
  </si>
  <si>
    <t>Vizard is a cloud-based personalization platform, which helps businesses generate custom brand images and videos and share them through any customer engagement application. The software offers various features such as pre-made templates, design editing, document uploading, and third-party integration.Read more about Vizard</t>
  </si>
  <si>
    <t>EVALANCHE</t>
  </si>
  <si>
    <t>https://www.getapp.com/marketing-software/a/evalanche/</t>
  </si>
  <si>
    <t>No matter if it’s via your website, email, social media, SMS or print - the Evalanche Marketing Automation Tool automates your marketing processes across all channels and touchpoints. Address your target groups automatically via the appropriate channel and ensure an ideal customer experience.Read more about EVALANCHE</t>
  </si>
  <si>
    <t>SoMin</t>
  </si>
  <si>
    <t>https://www.getapp.com/marketing-software/a/somin/</t>
  </si>
  <si>
    <t>A SaaS deep learning solution made to assist you in avoiding saturated auction for better outcomes and more ROI.Read more about SoMin</t>
  </si>
  <si>
    <t>Paradym by Constellation1</t>
  </si>
  <si>
    <t>https://www.getapp.com/marketing-software/a/paradym-by-constellation1/</t>
  </si>
  <si>
    <t>Paradym, powered by Constellation1, a technology and coaching company, allows real estate professionals to tell their stories about properties, places, and people so that they can win more listings and grow their online presence.Read more about Paradym by Constellation1</t>
  </si>
  <si>
    <t>MyDataNinja</t>
  </si>
  <si>
    <t>https://www.getapp.com/marketing-software/a/mydataninja/</t>
  </si>
  <si>
    <t>MyDataNinja is a digital advertising solution that helps create, track and optimize online marketing campaigns in Google Ads and Meta Ads.Read more about MyDataNinja</t>
  </si>
  <si>
    <t>The Experience Engine (TE2)</t>
  </si>
  <si>
    <t>https://www.getapp.com/marketing-software/a/the-experience-engine-te2/</t>
  </si>
  <si>
    <t>The Experience Engine, also known as TE2, is a cloud-based guest experience management platform designed to help visitors navigate their perfect day at a venue or attraction. The software allows venue operators to deliver personalized offers, messages, and insider tips to guests to address any pain points they may encounter during their visit.Read more about The Experience Engine (TE2)</t>
  </si>
  <si>
    <t>UniServe NXT</t>
  </si>
  <si>
    <t>https://www.getapp.com/marketing-software/a/uniserve-nxt/</t>
  </si>
  <si>
    <t>UniServe NXT is a digital business suite that helps build agility by developing enterprise applications that enable seamless collaboration with employees, processes, customers, partners and connected things which is essential to remain relevant in the digital era. The cloud-based solution enables businesses to manage customer reach, engagement, marketing automation, and more.Read more about UniServe NXT</t>
  </si>
  <si>
    <t>List Finder</t>
  </si>
  <si>
    <t>https://www.getapp.com/all-software/a/list-finder/</t>
  </si>
  <si>
    <t>List Finder is a cloud-based sales intelligence solution that helps small to large businesses streamline B2B lead generation on a unified interface. The platform offers various features such as form creation, lead notification, approach management, access analysis, mail delivery, and document management. Additionally, its pricing plans are based on monthly subscriptions and support is extended via FAQs.Read more about List Finder</t>
  </si>
  <si>
    <t>SmartProfile</t>
  </si>
  <si>
    <t>https://www.getapp.com/marketing-software/a/smartprofile/</t>
  </si>
  <si>
    <t>SmartProfile is a data collection and aggregation tool for companies that use a large number of communication channels. In order to acquire information, the tool implements tags, for example, on websites.Read more about SmartProfile</t>
  </si>
  <si>
    <t>MailCampaigns</t>
  </si>
  <si>
    <t>https://www.getapp.com/marketing-software/a/mailcampaigns/</t>
  </si>
  <si>
    <t>MailCampaigns is a cloud-based marketing automation solution that helps businesses manage email campaigns, A/B testing, customer data, and more. The platform is designed for businesses in the retail, eCommerce, and B2B sectors. It offers various email marketing features including smart personalization, automated email flows, customer segmentation, lead enrichment, and optimization of send times.Read more about MailCampaigns</t>
  </si>
  <si>
    <t>Datasales</t>
  </si>
  <si>
    <t>https://www.getapp.com/marketing-software/a/datasales/</t>
  </si>
  <si>
    <t>Dsmarketing is a platform that offers automated marketing solutions for retailers. It allows users to easily create flyers, posters, and social media posts that can be distributed via various channels like WhatsApp and SMS. The system has ready-made templates and requires no design, programming, or social media expertise. Dsmarketing integrates everything in one place to help retailers boost sales.Read more about Datasales</t>
  </si>
  <si>
    <t>ProjexCRM</t>
  </si>
  <si>
    <t>https://www.getapp.com/customer-management-software/a/projexcrm/</t>
  </si>
  <si>
    <t>ProjexCRM offers a unified solution to simplify your operations and skyrocket your ROI.Read more about ProjexCRM</t>
  </si>
  <si>
    <t>A20 Connect</t>
  </si>
  <si>
    <t>https://www.getapp.com/sales-software/a/a20-connect/</t>
  </si>
  <si>
    <t>Automated, targeted marketing for financial firms with A20 Connect, enhancing ROI and brand visibility efficiently.Read more about A20 Connect</t>
  </si>
  <si>
    <t>nyo</t>
  </si>
  <si>
    <t>https://www.getapp.com/marketing-software/a/nyo/</t>
  </si>
  <si>
    <t>Nyo is a marketing automation platform that helps plan, set up and operate full funnel campaigns in a scalable way. The platform is meant to drive viable scale-up of core business operations by automating and unifying the mechanics, intelligence and intuition behind running a digital campaigns.Read more about nyo</t>
  </si>
  <si>
    <t>Cooperate CRC</t>
  </si>
  <si>
    <t>https://www.getapp.com/marketing-software/a/cooperate-crc/</t>
  </si>
  <si>
    <t>Cooperate CRC is a marketing automation tool that helps businesses combine personalized, proprietary cloud-based platforms with concierge-level services to optimize channel marketing.Read more about Cooperate CRC</t>
  </si>
  <si>
    <t>ClientPro.ai</t>
  </si>
  <si>
    <t>https://www.getapp.com/marketing-software/a/clientpro-ai/</t>
  </si>
  <si>
    <t>Grow your business, manage your contacts, simplify your life The all-in-one sales and marketing platform designed simplify your life and business.Read more about ClientPro.ai</t>
  </si>
  <si>
    <t>Linkedojet</t>
  </si>
  <si>
    <t>https://www.getapp.com/all-software/a/linkedojet/</t>
  </si>
  <si>
    <t>LinkedoJet is a leading SaaS based lead generation tool. Our expert marketing consultants specialise in helping businesses generate high-quality leads using the power of LinkedIn. With our innovative automation platform, we streamline your lead generation process, making it more effective.Read more about Linkedojet</t>
  </si>
  <si>
    <t>ByRatings</t>
  </si>
  <si>
    <t>https://www.getapp.com/business-intelligence-analytics-software/a/byratings/</t>
  </si>
  <si>
    <t>ByRATINGS is a cloud-based predictive marketing solution that helps businesses optimize their marketing strategies using machine learning (ML) and artificial intelligence (AI) algorithms. The platform incorporates predictive marketing throughout the sales funnel, leveraging machine learning and deep learning algorithms to predict customer behavior. Its predictive dashboard integrates with a company's existing systems, providing real-time insights into customer profiles, sources, and products.Read more about ByRatings</t>
  </si>
  <si>
    <t>Nova360 AI</t>
  </si>
  <si>
    <t>https://www.getapp.com/marketing-software/a/nova360-ai/</t>
  </si>
  <si>
    <t>Nova360 AI is more than just a marketing automation tool—it’s your strategic partner in driving growth, engagement, and success. With an emphasis on simplicity and user experience, the platform ensures that even businesses without technical expertise can leverage the power of automation and AI to scRead more about Nova360 AI</t>
  </si>
  <si>
    <t>TryowBOT</t>
  </si>
  <si>
    <t>https://www.getapp.com/marketing-software/a/tryowbot/</t>
  </si>
  <si>
    <t>TryowBOT is a WhatsApp Business API and automation platform designed to help users streamline communication, workflows and marketing. TryowBOT simplifies customer interaction, automates lead generation, and enhances engagement to help businesses reach the target audience effectively.Read more about TryowBOT</t>
  </si>
  <si>
    <t>Telegram Prime</t>
  </si>
  <si>
    <t>https://www.getapp.com/marketing-software/a/telegram-prime/</t>
  </si>
  <si>
    <t>Telegram Prime is a cloud-based solution designed to optimize communication and engagement on Telegram. The tool offers several key features to enhance user experience and streamline marketing efforts. The platform provides bulk messaging that allows users to send personalized messages to a large audience without violating anti-spam policies, making it ideal for promotional campaigns, newsletters, and community announcements.Read more about Telegram Prime</t>
  </si>
  <si>
    <t>Metric</t>
  </si>
  <si>
    <t>https://www.getapp.com/marketing-software/a/metric/</t>
  </si>
  <si>
    <t>AI-powered marketing automation platform for Shopify, streamlining campaign management, content creation, and ad spend optimization.Read more about Metric</t>
  </si>
  <si>
    <t>Simplify strategic marketing with a comprehensive platform for campaign planning, execution, and optimisation.Read more about Expansify AI</t>
  </si>
  <si>
    <t>itmX crm suite</t>
  </si>
  <si>
    <t>https://www.getapp.com/customer-management-software/a/itmx-crm-suite/</t>
  </si>
  <si>
    <t>itmX suite is a CRM suite, that provides great User Experience for Marketing, Sales, Service and Commerce as well as seamless integration in SAP.  itmX suite combines the best of both worlds SAP and Microsoft, as the crm suite can be integrated into the modern workplace of Microsoft.Read more about itmX crm suite</t>
  </si>
  <si>
    <t>Sprouts</t>
  </si>
  <si>
    <t>https://www.getapp.com/marketing-software/a/sprouts/</t>
  </si>
  <si>
    <t>Sprouts is an AI-enabled ABM and GTM intelligence platform that replaces the need for multiple databases, intent products, and sales outreach platforms. The platform helps businesses convert the right accounts at the right time with the right message, leveraging advanced AI-powered features like ICP analysis, data enrichment, intent signal mapping, and automated outreach.Read more about Sprouts</t>
  </si>
  <si>
    <t>Marketing Titan</t>
  </si>
  <si>
    <t>https://www.getapp.com/marketing-software/a/marketing-titan/</t>
  </si>
  <si>
    <t>Marketing Titan is a marketing and sales automation platform designed to help businesses create and automate personalized customer experiences. The platform caters to a range of industries such as agencies, consultants, creators, eCommerce, education, and travel and hospitality sector.Read more about Marketing Titan</t>
  </si>
  <si>
    <t>Liberation Campaign</t>
  </si>
  <si>
    <t>https://www.getapp.com/marketing-software/a/liberation-campaign/</t>
  </si>
  <si>
    <t>A powerful and independent email marketing and CRM platform designed to streamline your campaigns, nurture customer relationships, and drive business growth.Read more about Liberation Campaign</t>
  </si>
  <si>
    <t>EAZY CRM</t>
  </si>
  <si>
    <t>https://www.getapp.com/customer-management-software/a/eazy-crm/</t>
  </si>
  <si>
    <t>Eazy CRM is a customer relationship management software designed to streamline and optimize both pre-sales and post-sales activities. It helps businesses with managing customers and lead data, generating sales pipeline reports, and improving decision making with the accurate customer journey data.Read more about EAZY CRM</t>
  </si>
  <si>
    <t>OptiKPI</t>
  </si>
  <si>
    <t>https://www.getapp.com/marketing-software/a/optikpi/</t>
  </si>
  <si>
    <t>OptiKPI is a real-time customer data platform (CDP) that combines CRM tools, marketing automation, and engagement features to help businesses boost customer retention and drive growth. The platform offers a wide range of capabilities, including audience segmentation, campaign management, workflow automation, a content library, customer 360 view, andreporting across multiple channels.Read more about OptiKPI</t>
  </si>
  <si>
    <t>ProfitOutreach</t>
  </si>
  <si>
    <t>https://www.getapp.com/marketing-software/a/profitoutreach/</t>
  </si>
  <si>
    <t>ProfitOutreach is an AI-powered platform designed to enhance cold email and LinkedIn outreach by enabling businesses to create highly personalized, scalable, and efficient messaging campaigns. Below are key insights about its features, benefits, and impact:Read more about ProfitOutreach</t>
  </si>
  <si>
    <t>Mavic automates your entire marketing workflow—from content creation to scheduling, publishing, and performance tracking—so you can focus on strategy, not busywork.Read more about mavic</t>
  </si>
  <si>
    <t>Automate creative testing and asset delivery across ad networks. AdsAdvisor helps UA teams save time, reduce manual work, and optimize performance with smart workflows and creative operations.Read more about AdsAdvisor</t>
  </si>
  <si>
    <t>Marketing Planning</t>
  </si>
  <si>
    <t>https://www.getapp.com/marketing-software/marketing-planning/os/web-based</t>
  </si>
  <si>
    <t>https://www.capterra.com/ppc/clicks/collect/GA/directory/d4f9fc76-9ea5-40e1-99c4-a6d200b2e0b3/destination?country=ID&amp;language=en&amp;specificLocation=serp_oses&amp;sessionStartPage=&amp;categoryId=cb4a8270-2ee1-4c7e-94a6-2453c6e655c8&amp;listingPosition=1&amp;gaClientId=R0ExLjEuMTI2NTYzOTE2My4xNzU2NjI1NDM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c1ed1ed-c486-4817-8864-72578a9ecace</t>
  </si>
  <si>
    <t>Asana is a marketing planning platform that connects all your work in one place and bring teams together, anywhere. Use AI-powered features to manage tasks, track progress, and adapt quickly to changing priorities. Join millions of users across 200+ countries using Asana to get more done.Read more about Asana</t>
  </si>
  <si>
    <t>monday.com, Marketing Planning software, helps teams plan, schedule, and execute marketing strategies that deliver results.The platform contains powerful features including, progress and time tracking, automated notifications, customizable workflows, dashboards, timeline views and integrations.Read more about monday.com</t>
  </si>
  <si>
    <t>Miro is #1 collaborative whiteboard platform for teams of any size, trusted by over 13M users worldwide. Plan, track and organize your marketing workflow in one place! Easily collaborate, ideate and invite your team to centralize communication and keep all stakeholders on the same page.Read more about Miro</t>
  </si>
  <si>
    <t>Award-winning project management software for marketing teams based on a Gantt chart and used by 800K+ customers worldwide.Read more about GanttPRO</t>
  </si>
  <si>
    <t>ActiveCollab is a project management software for creative professionals. It incorporates task management, collaboration, time tracking &amp; invoicing features into a powerful tool - the only tool you'll ever need to grow your agency.Read more about ActiveCollab</t>
  </si>
  <si>
    <t>Opal is the marketing planning platform where teams plan and visualize their campaigns.Read more about Opal</t>
  </si>
  <si>
    <t>Visualize your advertising plan with beautiful advertising flowcharts. Centralize all media buying data.  Estimate and establish advertising goals and KPIs. Understand media spending patterns. Analyze performance against KPIs.Read more about Bionic Media Planning Software</t>
  </si>
  <si>
    <t>Shopperations</t>
  </si>
  <si>
    <t>https://www.getapp.com/marketing-software/a/shopperations/</t>
  </si>
  <si>
    <t>Shopperations is a marketing planning and budget management platform for retail and brand marketers in the CPG industry. Features include budgeting, omni-channel tactical planning, invoice management, automated reporting, calendars, post-promo analytics, process design consulting, and more.Read more about Shopperations</t>
  </si>
  <si>
    <t>Create marketing planning categories such as social, advertising, collateral, campaigns, online, trade shows and events, personnel, and more. Customize categories according to your needs and organize them into groups of projects that will later help you report back.Read more about MRMcentral</t>
  </si>
  <si>
    <t>Enji</t>
  </si>
  <si>
    <t>https://www.getapp.com/marketing-software/a/enji/</t>
  </si>
  <si>
    <t>Enji is a suite of small business marketing tools built for non-marketers to plan, organize, and do their marketing. Enji is marketing software with AI that helps users create a marketing strategy, manage their marketing calendar, create content, get it scheduled, and see what's working.Read more about Enji</t>
  </si>
  <si>
    <t>We connect brands to retailers with automation and intelligence to curate custom social experiences that align with marketing plans.Read more about ThumbStopper Brand Manager</t>
  </si>
  <si>
    <t>Uptempo provides a single system of record for continuous planning, which improves team visibility, velocity and agility. Our proven solutions enable marketers to set goals, justify funding, predict performance, measure results, and rapidly pivot in real time —all in one solution.Read more about Uptempo</t>
  </si>
  <si>
    <t>Beautifully simple, powerful and customisable marketing planning.Perfect for any team in any enterprise, large or small.Full customisation capabilities.Manage your projects, jobs, documents, activities, statuses, categories, workflows, timelines…and moreGet a free demo today!Read more about Flowzone</t>
  </si>
  <si>
    <t>eKyte</t>
  </si>
  <si>
    <t>https://www.getapp.com/marketing-software/a/ekyte/</t>
  </si>
  <si>
    <t>eKyte is performance management and digital marketing software with features for planning campaigns and projects; setting goals, deadlines, and budgets using ready-made workflows and templates to manage tasks and service internal or external customers, and more. It is available in Portuguese.Read more about eKyte</t>
  </si>
  <si>
    <t>Adesso AI</t>
  </si>
  <si>
    <t>https://www.getapp.com/sales-software/a/adesso-ai/</t>
  </si>
  <si>
    <t>Adesso AI is a trade promotion management software purpose-built for CPG companies. It features AI-powered capabilities for managing trade promotions, deduction clearing, analytics, and more. Key features include forecasting sales, planning promotions, tracking trade spend, identifying trends, and real-time reporting.Read more about Adesso AI</t>
  </si>
  <si>
    <t>Mobile Marketing</t>
  </si>
  <si>
    <t>https://www.getapp.com/marketing-software/mobile-marketing/os/web-based</t>
  </si>
  <si>
    <t>https://www.capterra.com/ppc/clicks/collect/GA/directory/a0ae68ff-473e-444f-84c2-bbb17f2b6df1/destination?country=ID&amp;language=en&amp;specificLocation=serp_oses&amp;sessionStartPage=&amp;categoryId=ff2fd339-ac64-4182-9322-f59e3d72f29c&amp;listingPosition=1&amp;gaClientId=R0ExLjEuNzI0Nzk2MzM0LjE3NTY2MjU1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1c1f4d5-b07d-40fd-832f-d870554d8f1d</t>
  </si>
  <si>
    <t>The #1 mobile app creation platform worldwide. The fastest and easiest way to build mobile apps for businesses with zero programming knowledge needed.Read more about Bizness Apps</t>
  </si>
  <si>
    <t>SMS Marketing Services simplified. Instantly send 10 or 100,000 SMS and MMS mobile text messages to any mobile phone number.Read more about Textedly</t>
  </si>
  <si>
    <t>TXT180</t>
  </si>
  <si>
    <t>https://www.getapp.com/marketing-software/a/txt180/</t>
  </si>
  <si>
    <t>Text message marketing for restaurants, retail, churches, direct sales consultants, and any size organization looking to text their group of followers/members.Read more about TXT180</t>
  </si>
  <si>
    <t>SimpleTexting</t>
  </si>
  <si>
    <t>https://www.getapp.com/marketing-software/a/simpletexting/</t>
  </si>
  <si>
    <t>Send mass texts or bulk SMS campaigns with this text message marketing platform for businesses. Send texts with coupons, reminders and special offers. Drive donations for your churches, nonprofits or political campaigns. SimpleTexting gives you need to make your message heard.Read more about SimpleTexting</t>
  </si>
  <si>
    <t>Alchemer provides comprehensive customer experience management and online survey software that transforms feedback into actionable insights. The platform offers flexible survey tools, real-time digital feedback collection, and AI-powered text analysis capabilities. With over 400 business system integrations and workflow automation features, Alchemer enables organizations to connect customer feedback directly to their existing business systems.Read more about Alchemer</t>
  </si>
  <si>
    <t>Textdrip</t>
  </si>
  <si>
    <t>https://www.getapp.com/marketing-software/a/textdrip/</t>
  </si>
  <si>
    <t>We created Textdrip to provide a business texting platform with the best deliverability in the industry while providing a clean and user-friendly interface that anyone could run, not just the IT guys.Read more about Textdrip</t>
  </si>
  <si>
    <t>With Loyalzoo, send marketing messages to your customers by SMS/email/push, helping you to boost customer retention and increase sales in quiet timesRead more about Loyal Zoo</t>
  </si>
  <si>
    <t>Build your list and generate sales with SMS text message mobile marketing.Read more about Call Loop</t>
  </si>
  <si>
    <t>Everflow is a Performance Marketing Platform built to handle the massive scale of the mobile space, stop Click Fraud, and breakdown your partners by placement.Read more about Everflow</t>
  </si>
  <si>
    <t>Partoo's product allows local businesses users to centralize and manage the messages sent by their customers and prospects from Google, Facebook &amp;InstagramRead more about Partoo</t>
  </si>
  <si>
    <t>ClickSend</t>
  </si>
  <si>
    <t>https://www.getapp.com/it-communications-software/a/clicksend/</t>
  </si>
  <si>
    <t>ClickSend is designed to help businesses send and receive SMS, MMS, voice, direct mail, and more within a single communication platform. Whether it is an SMS blast via the dashboards or automated texts via API, it lets users choose a global SMS gateway and get access to a full communications suite.Read more about ClickSend</t>
  </si>
  <si>
    <t>Over 8,000 global brands, including Disney+ Hotstar, Gojek, The Meet Group, WinZo, MPL, Times Internet, Domino’s, Ooredoo, Ketto, Fandango, BookMyShow, and Grofers trust CleverTap to help them stay connected with their users and boost their mobile marketing metrics.Read more about CleverTap</t>
  </si>
  <si>
    <t>Iterable enables seamless mobile and multi-channel marketing campaigns.Read more about Iterable</t>
  </si>
  <si>
    <t>Sinch Engage (formerly MessageMedia) is an all-in-one messaging platform made for getting ROI from mobile marketing—bulk texts, two-way chat, automated reminders, delivery analytics, and more. Engage your customers across SMS, MMS, RCS, and WhatsApp, all in one platform. 100% secure, 24/7 support.Read more about Sinch Engage</t>
  </si>
  <si>
    <t>Notificare is a leading powerful Customer Engagement Platform that helps brands to (re)engage their audience, shed light on customer behavior, and increase conversion. Deliver engaging cross-platform push notifications. Bring the power of smarter notifications to your customer’s desk, pocket, wrist.Read more about Notificare</t>
  </si>
  <si>
    <t>Octopush</t>
  </si>
  <si>
    <t>https://www.getapp.com/marketing-software/a/octopush/</t>
  </si>
  <si>
    <t>Octopush is a business SMS platform which allows companies to send text messages worldwide for marketing campaigns, customer follow-ups, reminders, surveys, and more. The software includes tools for message personalization, scheduling, contact management, sender customization, and campaign analysis.Read more about Octopush</t>
  </si>
  <si>
    <t>Push Notifications are a powerful and engaging means of reaching your app users.Read more about Xtremepush</t>
  </si>
  <si>
    <t>Singular powers marketers to drive faster growth with next-gen attribution, full-funnel analytics, and best-in-class fraud prevention. By collecting and measuring your full-funnel marketing data, you will be able to prove the ROI of your mobile marketing efforts and optimize where necessary.Read more about Singular</t>
  </si>
  <si>
    <t>The Kochava platform addresses all a marketer's needs. Within the platform marketers can discover new audiences, send push notifications, plus syndicate data.Read more about Kochava</t>
  </si>
  <si>
    <t>Facilité d'utilisation. Design intuitif. Efficacité. Sarbacane est un puissant logiciel d'emailing et de SMS marketing adaptée aux plus ambitieux.Read more about Sarbacane</t>
  </si>
  <si>
    <t>QR Code KIT</t>
  </si>
  <si>
    <t>https://www.getapp.com/marketing-software/a/uqr-me/</t>
  </si>
  <si>
    <t>QR Code KIT (formerly uQR.me) is a trusted cloud-based platform that offers businesses of all sizes a complete solution for creating, editing, and managing dynamic QR codes. Established in 2009, it empowers organizations to boost engagement, streamline workflows, and track performance effortlessly.Read more about QR Code KIT</t>
  </si>
  <si>
    <t>UltraSMSScript</t>
  </si>
  <si>
    <t>https://www.getapp.com/marketing-software/a/ultrasmsscript/</t>
  </si>
  <si>
    <t>UltraSMSScript is a fully-featured, white-labeled SMS Software platform designed to serve startups, SMEs, ad/media agencies, and marketing providers. Businesses can pay a 1-time fee for the platform and install UltraSMSScript on their own servers. They can also allow UltraSMSScript to host it for them using the monthly hosted plans!Read more about UltraSMSScript</t>
  </si>
  <si>
    <t>Scanova</t>
  </si>
  <si>
    <t>https://www.getapp.com/website-ecommerce-software/a/scanova/</t>
  </si>
  <si>
    <t>Scanova is a QR code generator that helps you create, customize, and track QR Codes for promotional and operational use cases.With Scanova, you can create up to 20+ different types of QR Codes. Some of these include Website QR Code, PDF QR Code, Location QR Code, Image QR Code, and more.Read more about Scanova</t>
  </si>
  <si>
    <t>Storyly</t>
  </si>
  <si>
    <t>https://www.getapp.com/marketing-software/a/storyly/</t>
  </si>
  <si>
    <t>Interactive, Personalized, Shoppable Content Experiences That Drive ActionStoryly is a pioneering content experience platform, enabling brands to create compelling in-app and web experiences that inspire customers to take desired actions.Read more about Storyly</t>
  </si>
  <si>
    <t>ECAL lets you deliver the right message, to the right user, at the right time, with the right action.Read more about ECAL</t>
  </si>
  <si>
    <t>SAS Customer Intelligence 360 provides email, mobile/SMS, and social marketing capabilities natively to aid brands in reaching customers across all digital channels.Read more about SAS Customer Intelligence 360</t>
  </si>
  <si>
    <t>Cellcast</t>
  </si>
  <si>
    <t>https://www.getapp.com/marketing-software/a/cellcast/</t>
  </si>
  <si>
    <t>Cellcast is an SMS &amp; MMS marketing platform that helps businesses drive revenue and communicate with customers.Read more about Cellcast</t>
  </si>
  <si>
    <t>Kumulos</t>
  </si>
  <si>
    <t>https://www.getapp.com/development-tools-software/a/kumulos/</t>
  </si>
  <si>
    <t>App users to ensure the best commercial outcome from mobile apps. We make it easy to build and run Marketing Automation Campaigns for Mobile Apps, allowing you to plan, build, schedule and automate highly targeted Push Notification, SMS &amp; eMail campaigns to drive user engagement for any mobile app.Read more about Kumulos</t>
  </si>
  <si>
    <t>Mobile messaging and marketing automation platform with integration to thousands of business applications via ZapierRead more about MOBIT</t>
  </si>
  <si>
    <t>QR Code Generator Pro</t>
  </si>
  <si>
    <t>https://www.getapp.com/marketing-software/a/qr-code-generator-pro/</t>
  </si>
  <si>
    <t>QR Code Generator Pro is a cloud-based mobile marketing management solution that helps create, design, track and manage QR codes for mobile campaigns.Read more about QR Code Generator Pro</t>
  </si>
  <si>
    <t>smsfactor platform</t>
  </si>
  <si>
    <t>https://www.getapp.com/marketing-software/a/sms-factor/</t>
  </si>
  <si>
    <t>SMSFactor is a provider of SMS &amp; messaging solutions for businesses and organizations.Read more about smsfactor platform</t>
  </si>
  <si>
    <t>Airship</t>
  </si>
  <si>
    <t>https://www.getapp.com/marketing-software/a/airship/</t>
  </si>
  <si>
    <t>Airship is a customer engagement platform designed to help businesses in retail, finance, sports, and other industries deliver personalized messages via multiple channels such as mobile applications, email, web notifications, SMS, and more.Read more about Airship</t>
  </si>
  <si>
    <t>Whatso</t>
  </si>
  <si>
    <t>https://www.getapp.com/marketing-software/a/whatso/</t>
  </si>
  <si>
    <t>Whatso is a messaging automation tool that allows you to send bulk messages to potential clients, personal or business. It also gives an option to attach images, videos, and text messages. Whatso uses SMS messaging, WhatsApp, and other communicatin tools to be creative and use ethical methods of advertising to reach out to your consumer base. The system automates messaging through a browser to provide bulk SMS campaigns that can be customized by groups of customers.Read more about Whatso</t>
  </si>
  <si>
    <t>smsmode</t>
  </si>
  <si>
    <t>https://www.getapp.com/all-software/a/smsmode/</t>
  </si>
  <si>
    <t>smsmode provides complete mobile messaging routing services (SMS, TTS, RCS, WhatsApp). With smsmode, users can reach their customers and prospects effectively on all mobile messaging channels.Read more about smsmode</t>
  </si>
  <si>
    <t>Feathr is purpose-built to help organizations unlock more impact and revenue. With Feathr, teams get an omnichannel marketing platform that allows them to work smarter and achieve marketing goals.Read more about Feathr</t>
  </si>
  <si>
    <t>SplitMetrics Optimize</t>
  </si>
  <si>
    <t>https://www.getapp.com/all-software/a/splitmetrics/</t>
  </si>
  <si>
    <t>A platform for testing, validating &amp; data-driven decision-making for profitable investment in mobile app and game launch and growth. The platform provides the ability to run 30K+ types of A/B/N tests driven by one technology stack to ensure continuous optimization at any stage of the app's lifecycleRead more about SplitMetrics Optimize</t>
  </si>
  <si>
    <t>Plateforme en ligne d'envoi de SMS automatisé, avec nom d’expéditeur personnalisé, gestion des réponses et stop. Possibilité de personnaliser les SMS(Prénom..)Read more about Digitaleo</t>
  </si>
  <si>
    <t>Loyalty Reward Stamp is a cloud-based loyalty management solution which assists local retailers &amp; small shops with text message marketing and customer engagement.Read more about Loyalty Reward Stamp</t>
  </si>
  <si>
    <t>Data-Activated Personalized Content for Mobile Marketing. The content personalization platform provider for digital marketing leaders.Read more about Movable Ink</t>
  </si>
  <si>
    <t>SOOMLA</t>
  </si>
  <si>
    <t>https://www.getapp.com/marketing-software/a/soomla/</t>
  </si>
  <si>
    <t>The platform makes these insights accessible to customers specifically by tracking revenue per user, per segment, per cohort and per media source. SOOMLA is used by many of the top game publishers to make better monetization and user acquisition decisionsRead more about SOOMLA</t>
  </si>
  <si>
    <t>LeadBolt</t>
  </si>
  <si>
    <t>https://www.getapp.com/marketing-software/a/leadbolt/</t>
  </si>
  <si>
    <t>LeadBolt is a web-based mobile advertising platform designed to help businesses match with premium advertisers and maximize their app returns. It lets teams monetize mobile apps with cryptocurrency and blockchain-powered programmatic ads.Read more about LeadBolt</t>
  </si>
  <si>
    <t>Vungle</t>
  </si>
  <si>
    <t>https://www.getapp.com/marketing-software/a/vungle/</t>
  </si>
  <si>
    <t>Vungle offers app developers a solution for various mobile marketing tasks. This includes improving the user experience and expanding the target group, as well as tracking activities. This service is not limited to companies of any particular size.Read more about Vungle</t>
  </si>
  <si>
    <t>Soprano Connect enables marketing and service teams to reach mobile audiences through SMS, RCS, email and voice. Campaigns can be automated, personalised and scheduled using drag-and-drop workflows or APIs, with delivery insights and compliance tools built in.Read more about Soprano</t>
  </si>
  <si>
    <t>Raange</t>
  </si>
  <si>
    <t>https://www.getapp.com/marketing-software/a/raange/</t>
  </si>
  <si>
    <t>Raange is a cloud-based tool that helps retailers streamline marketing operations via customer segmentation, ROI calculation, SMS campaigns, triggered messages, landing page builder, and more. The platform offers customer acquisition tools, which enable users to add new leads to their marketing lists and manage consumer consent.Read more about Raange</t>
  </si>
  <si>
    <t>Ringless Voice Messaging</t>
  </si>
  <si>
    <t>https://www.getapp.com/marketing-software/a/ringless-voice-messaging/</t>
  </si>
  <si>
    <t>Ringless Voice Messaging caters to various organizations, including religious institutions (churches), non-profits, political groups, and many more. We have the best ringless voicemail drop system for you or your group; regardless of whether you're a standalone individual or business, you're covered.Read more about Ringless Voice Messaging</t>
  </si>
  <si>
    <t>XRii</t>
  </si>
  <si>
    <t>https://www.getapp.com/marketing-software/a/xrii/</t>
  </si>
  <si>
    <t>We specialise in building custom-branded apps that help brands connect, engage, and reward their audiences.Read more about XRii</t>
  </si>
  <si>
    <t>Tall Bob</t>
  </si>
  <si>
    <t>https://www.getapp.com/marketing-software/a/tall-bob/</t>
  </si>
  <si>
    <t>Rely on Tall Bob when you need an end-to-end SMS, MMS and mobile engagement platform, API and integration solution.We work with medium to enterprise customers that connect and convert thanks to our unique engagement tools and deep analytics solutions.Read more about Tall Bob</t>
  </si>
  <si>
    <t>Xipster</t>
  </si>
  <si>
    <t>https://www.getapp.com/marketing-software/a/xipster/</t>
  </si>
  <si>
    <t>Cloud-based payment processing and text marketing software that helps businesses automate recurring payments and generate reports.Read more about Xipster</t>
  </si>
  <si>
    <t>Whatsboost</t>
  </si>
  <si>
    <t>https://www.getapp.com/all-software/a/whatsboost/</t>
  </si>
  <si>
    <t>How to Get Started?1️⃣ Sign Up – Create a WhatsBoost account and access the dashboard.2️⃣ Connect WhatsApp – Set up your number and configure integrations.3️⃣ Automate Workflows – Build automated follow-ups, lead responses, and WhatsApp campaigns.4️⃣ Scale &amp; Convert More Leads!Read more about Whatsboost</t>
  </si>
  <si>
    <t>PPC</t>
  </si>
  <si>
    <t>https://www.getapp.com/marketing-software/ppc/os/web-based</t>
  </si>
  <si>
    <t>Optmyzr</t>
  </si>
  <si>
    <t>https://www.capterra.com/ppc/clicks/collect/GA/directory/03454c1c-232d-40aa-8fb2-a6d200b58407/destination?country=ID&amp;language=en&amp;specificLocation=serp_oses&amp;sessionStartPage=&amp;categoryId=cb538cdb-590c-43b0-8311-6d67fb3f0a5d&amp;listingPosition=1&amp;gaClientId=R0ExLjEuMTQyODI1NDM4OS4xNzU2NjI1NjQ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a941f91-f0f5-47e4-a6ef-033ffac43ed2</t>
  </si>
  <si>
    <t>Don't waste your time on repetitive tasks in Google Ads. Our PPC automation tools are built to save you time! Our tools include a historical Quality Score Tracker, One-Click Optimizations, Custom Reports, and Unique Data Insights.Read more about Optmyzr</t>
  </si>
  <si>
    <t>Campaign Automator</t>
  </si>
  <si>
    <t>https://www.capterra.com/ppc/clicks/collect/GA/directory/bc42e424-ab16-4463-90ea-7829b54e8b93/destination?country=ID&amp;language=en&amp;specificLocation=serp_oses&amp;sessionStartPage=&amp;categoryId=cb538cdb-590c-43b0-8311-6d67fb3f0a5d&amp;listingPosition=2&amp;gaClientId=R0ExLjEuMTQyODI1NDM4OS4xNzU2NjI1NjQ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574d0dd-4f97-4c00-be39-460b1aa34cfe</t>
  </si>
  <si>
    <t>Campaign Automator is a campaign management software that is designed for businesses industries including automotive, eCommerce, real estate, and travel. Marketing professionals can update various campaign elements, such as ad groups, keywords, extensions, and languages.Read more about Campaign Automator</t>
  </si>
  <si>
    <t>Discover your competitors keywords and ads for paid and organic search with SE RankingRead more about SE Ranking</t>
  </si>
  <si>
    <t>Protect your PPC campaigns from bots and competitors with ClickCease. Drive better marketing results with cleaner traffic.Read more about CHEQ Essentials</t>
  </si>
  <si>
    <t>ClickGUARD is a fully automated, powerful protection tool that enables businesses to run secure &amp; effective pay-per-click campaigns. The software eliminates unwanted clicks on your PPC ads, cleans up your traffic, and saves your budget for your real audience.Read more about ClickGUARD</t>
  </si>
  <si>
    <t>Serpstat</t>
  </si>
  <si>
    <t>https://www.getapp.com/marketing-software/a/sepstat/</t>
  </si>
  <si>
    <t>Serpstat helps businesses track, organize, and analyze data related to the performance of websites across Google and Bing. The keyword research functionality lets users gather and compare trending keywords based on search volume, cost-per-click (CPC), competition level, and other factors.Read more about Serpstat</t>
  </si>
  <si>
    <t>AgencyAnalytics is the all-in-one PPC reporting dashboard that impresses clients and saves time. Connect to multiple data sources &amp; easily create automated, cross-channel PPC reports. Designed to showcase your agency's full marketing impact.Read more about AgencyAnalytics</t>
  </si>
  <si>
    <t>SpyFu</t>
  </si>
  <si>
    <t>https://www.getapp.com/business-intelligence-analytics-software/a/spyfu/</t>
  </si>
  <si>
    <t>SpyFu combines SEO, PPC and keyword research and gives actionable advice for improvements to advertising strategyRead more about SpyFu</t>
  </si>
  <si>
    <t>Adalysis makes managing your Google Ads &amp; Microsoft Ads accounts easy and profitable. It's easy enough to use for beginners but has the power expert PPC users require.Read more about Adalysis</t>
  </si>
  <si>
    <t>Powerful Paid Search Marketing Reporting Tool With Pixel-Perfect TechnologyRead more about ReportGarden</t>
  </si>
  <si>
    <t>Skai</t>
  </si>
  <si>
    <t>https://www.getapp.com/business-intelligence-analytics-software/a/skai/</t>
  </si>
  <si>
    <t>Skai's omnichannel marketing platform provides data-driven insights, automation, optimization, and measurement solutions across all performance media. Skai empowers marketers with data they can trust, insights they can use, and impact they can measure on the media that matters.Read more about Skai</t>
  </si>
  <si>
    <t>Our live digital marketing reporting tool allows you to present all key results you've had for your PPC campaigns.Track specific custom conversions from Facebook or present your client with an all campaign overview of your Google Ads campaigns in one slick &amp; live dashboard. Try it free!Read more about Reportz</t>
  </si>
  <si>
    <t>ProfitMetrics</t>
  </si>
  <si>
    <t>https://www.getapp.com/marketing-software/a/profitmetrics/</t>
  </si>
  <si>
    <t>ProfitMetrics is a world-first plug and play solution for optimizing your profitability. Our solution offers a profit optimization software to empower your daily work in e-commerce through real-time profit overview and laserfocus on the profitability of orders, ads, campaigns and channels.Read more about ProfitMetrics</t>
  </si>
  <si>
    <t>Clever Audit</t>
  </si>
  <si>
    <t>https://www.getapp.com/marketing-software/a/clever-audit/</t>
  </si>
  <si>
    <t>Clever Audit is a free web-based software designed to help businesses optimize Google Ad campaigns through ready-to-use recommendations and tips. It lets advertisers manage device targeting by adjusting bids according to the performance of ads.Read more about Clever Audit</t>
  </si>
  <si>
    <t>Eliminate invalid activity from your paid marketing funnels, campaigns, and audiences and divert your spending back to real paying customers with CHEQ's Solutions for Paid Marketing. Block bots and sources of invalid traffic across all major search engines, social media platforms, and RTB channels.Read more about CHEQ</t>
  </si>
  <si>
    <t>iSpionage</t>
  </si>
  <si>
    <t>https://www.getapp.com/marketing-software/a/ispionage/</t>
  </si>
  <si>
    <t>iSpionage is a cloud-based solution which helps small to large digital marketing enterprises manage processes related to competitive research &amp; monitoring, letting businesses use landing page analytics &amp; SEO rank tracking to improve overall marketing strategies &amp; performance across search engines.Read more about iSpionage</t>
  </si>
  <si>
    <t>Scibids</t>
  </si>
  <si>
    <t>https://www.getapp.com/operations-management-software/a/zenphi/</t>
  </si>
  <si>
    <t>Scibids helps businesses leverage AI technology and machine learning capabilities to automate campaign analysis and optimization processes. The DSP enables supervisors to automatically analyze data generated from the programmatic buying stack, including conversion data files from the ad server.Read more about Scibids</t>
  </si>
  <si>
    <t>sellerboard</t>
  </si>
  <si>
    <t>https://www.getapp.com/marketing-software/a/sellerboard/</t>
  </si>
  <si>
    <t>sellerboard is a profit analytics tool for Amazon sellers that helps with inventory management. It includes PPC optimization listing change alerts, Request a review automation, email follow-ups, and user management.Read more about sellerboard</t>
  </si>
  <si>
    <t>PPC Ad Editor</t>
  </si>
  <si>
    <t>https://www.getapp.com/marketing-software/a/ppc-ad-editor/</t>
  </si>
  <si>
    <t>PPC Ad Editor is a Pay-per-click (PPC) management platform designed to help businesses across multiple industries create, review and share advertisements, streamline collaboration across teams and set up compliance approval workflows. Its built-in visual ad builder allows content creators to import bulk sheets or Google Ads Editor files to design and edit advertisements, keywords, and extensions using a web browser.Read more about PPC Ad Editor</t>
  </si>
  <si>
    <t>Detect, block, and prevent digital ad fraud. Stop fake and malicious clicks from stealing your budget. Simple =JS tag and Google Ads API integration for quick automated real-time blocking. Eliminate fraud and start securing channels to focus your marketing efforts on. Learn more about Spider AF.Read more about Spider AF</t>
  </si>
  <si>
    <t>The only fully automated click fraud protection tool for PPC advertisers. Instantly &amp; automatically block click fraud and improve your ROI without having to lift a finger.Read more about Lunio</t>
  </si>
  <si>
    <t>Ad Alchemy</t>
  </si>
  <si>
    <t>https://www.getapp.com/marketing-software/a/speedppc/</t>
  </si>
  <si>
    <t>SpeedPPC is a no-nonsense pay per click campaign building tool that helps improve overall performance, reduce ad costs and create hyper-targeted ad campaigns that convert.Read more about Ad Alchemy</t>
  </si>
  <si>
    <t>KwickMetrics helps Amazon and Walmart sellers optimize PPC campaigns with real-time insights into ACoS, ROAS, clicks, and conversions. Identify top-performing ads, reduce wasted spend, and improve profitability with actionable, product-level advertising analytics.Read more about KwickMetrics</t>
  </si>
  <si>
    <t>SEISO</t>
  </si>
  <si>
    <t>https://www.getapp.com/marketing-software/a/seiso/</t>
  </si>
  <si>
    <t>SEISO is an advanced Google Ads insight platform. Get your report and start optimizing your campaigns today. Certified Google Partner.Read more about SEISO</t>
  </si>
  <si>
    <t>Adspert</t>
  </si>
  <si>
    <t>https://www.getapp.com/marketing-software/a/adspert/</t>
  </si>
  <si>
    <t>Powerful PPC optimization tool powered by best ad-tech AI. Boost your PPC campaigns on Amazon, eBay, Google and Bing!Read more about Adspert</t>
  </si>
  <si>
    <t>DM Cockpit</t>
  </si>
  <si>
    <t>https://www.getapp.com/marketing-software/a/dm-cockpit/</t>
  </si>
  <si>
    <t>DM Cockpit is an all-in-one digital marketing tool for marketers, agencies, and brands. It offers real-time insights, SEO tools, and ad optimization to boost online visibility. An AI Chatbot for instant reports, and an agency dashboard for overall insights of your website.Read more about DM Cockpit</t>
  </si>
  <si>
    <t>https://www.getapp.com/marketing-software/a/pulse/</t>
  </si>
  <si>
    <t>Pulse is a marketing analysis solution that helps businesses analyze competitors &amp; compare performance across multiple departments. It comes with a built-in scoring model, which assists enterprises with ranking companies across various verticals using paid, as well as organic, data.Read more about Pulse</t>
  </si>
  <si>
    <t>Pacr</t>
  </si>
  <si>
    <t>https://www.getapp.com/marketing-software/a/pacr/</t>
  </si>
  <si>
    <t>Pacr is a tool that allows you to track the spend (vs budget) for all your managed accounts across all their media channels stopping over/under spend. You can track spend whilst being alerted in real-time of any significant changes. Don’t need to worry anymore!Read more about Pacr</t>
  </si>
  <si>
    <t>TEA Software</t>
  </si>
  <si>
    <t>https://www.getapp.com/marketing-software/a/tea-software/</t>
  </si>
  <si>
    <t>TEA Software is a threat &amp; engagement analytics solution from Shopping Cart Elite which measures visitor engagement &amp; supports automated click fraud protectionRead more about TEA Software</t>
  </si>
  <si>
    <t>Shape is the PPC budgeting solution for optimizing ad spend. Track campaign performance progress toward your goals &amp; adjust in real time. Never overspend again!Read more about Shape</t>
  </si>
  <si>
    <t>Grow market-share, be an early adopter, and hit your targets while drastically reducing your time spent on campaign execution. Control budgets and ACoS, strategize on what customers to target and we’ll optimize the rest. If you manage the Amazon P&amp;L, we can get you promoted.Read more about Perpetua</t>
  </si>
  <si>
    <t>SEOShelf</t>
  </si>
  <si>
    <t>https://www.getapp.com/marketing-software/a/seoshelf/</t>
  </si>
  <si>
    <t>SEOShelf is an Amazon product ranking &amp; optimizing software that reaches potential buyers with the right keywords and PPC campaigns.Read more about SEOShelf</t>
  </si>
  <si>
    <t>TubeTarget</t>
  </si>
  <si>
    <t>https://www.getapp.com/marketing-software/a/tubetarget/</t>
  </si>
  <si>
    <t>TubeTarget solves the problem of finding monetizable videos for a niche or keyword. It targets perfect placements and finds monetizable videos for any topic or keyword.Read more about TubeTarget</t>
  </si>
  <si>
    <t>SellerApp</t>
  </si>
  <si>
    <t>https://www.getapp.com/all-software/a/sellerapp/</t>
  </si>
  <si>
    <t>SellerApp is built to enable sellers with data driven insights, intelligent automations, and operational excellenceRead more about SellerApp</t>
  </si>
  <si>
    <t>ADFERENCE</t>
  </si>
  <si>
    <t>https://www.getapp.com/marketing-software/a/adference/</t>
  </si>
  <si>
    <t>ADFERENCE supports companies in automating their PPC campaigns for Amazon Advertising and Google Ads. Users can choose between different strategies, have forecasts calculated, and react proactively to trends. The focus is on improving performance.Read more about ADFERENCE</t>
  </si>
  <si>
    <t>Easily import offline conversions, sales and phone calls. All-in-one Conversion Tracking with Leadtosale! Optimise your PPC bids to get more sales.Read more about Leadtosale</t>
  </si>
  <si>
    <t>SellerLegend</t>
  </si>
  <si>
    <t>https://www.getapp.com/business-intelligence-analytics-software/a/sellerlegend/</t>
  </si>
  <si>
    <t>SellerLegend is a reporting &amp; analytics tool for Amazon sellers. Gain real-time insights with interactive dashboards, detailed sales analytics, P&amp;L statements, inventory management, PPC &amp; more. Make data-driven decisions to boost profitability &amp; stay ahead in the competitive marketplace.Read more about SellerLegend</t>
  </si>
  <si>
    <t>SalesFortuna</t>
  </si>
  <si>
    <t>https://www.getapp.com/marketing-software/a/salesfortuna/</t>
  </si>
  <si>
    <t>Sales Fortuna is AI-powered Amazon advertising software for manufacturers and private label sellers. It automates and optimizes PPC campaigns with features like placement isolation, keyword management, duplicate cleanup, and cross-campaign syncing. Designed to boost efficiency and drive growth.Read more about SalesFortuna</t>
  </si>
  <si>
    <t>Personalization</t>
  </si>
  <si>
    <t>https://www.getapp.com/marketing-software/personalization-behavioral-targeting/os/web-based</t>
  </si>
  <si>
    <t>https://www.capterra.com/ppc/clicks/collect/GA/directory/a0ae68ff-473e-444f-84c2-bbb17f2b6df1/destination?country=ID&amp;language=en&amp;specificLocation=serp_oses&amp;sessionStartPage=&amp;categoryId=4e0d42dd-28e5-406d-adbb-7432578898fa&amp;listingPosition=1&amp;gaClientId=R0ExLjEuMTk5MTk0NDA2My4xNzU2NjI1NzI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7cf282c-bb59-46b9-b2d0-6e13cfa39ef9</t>
  </si>
  <si>
    <t>Instapage enables you to create, optimize, personalize, and analyze landing pages that improve campaign results and your ROI.Read more about Instapage</t>
  </si>
  <si>
    <t>Luigi's Box</t>
  </si>
  <si>
    <t>https://www.getapp.com/development-tools-software/a/luigi-s-box/</t>
  </si>
  <si>
    <t>Luigi’s Box provides personalized site search and product discovery tools for e-commerce businesses. Powered by AI and machine learning, the software understands customer behavior to provide better search results and recommend relevant products, boosting your e-shop's revenue.Read more about Luigi's Box</t>
  </si>
  <si>
    <t>Personalize marketing with dynamic variables and engage with customers based on their behavior. Visually design your customer journey on a drag and drop canvas.Read more about Ortto</t>
  </si>
  <si>
    <t>Algolia</t>
  </si>
  <si>
    <t>https://www.getapp.com/it-management-software/a/algolia/</t>
  </si>
  <si>
    <t>Algolia is an API-first, search and discovery platform that blends seamlessly with your product &amp; technology stack to deliver dynamic digital experiences.Read more about Algolia</t>
  </si>
  <si>
    <t>Bloomreach personalizes the e-commerce experience. Its data engine unifies real-time customer and product data so businesses understand what customers really want. Explore Bloomreach’s powerful solutions for personalized experiences and seamless customer journeys.Read more about Bloomreach</t>
  </si>
  <si>
    <t>Personizely</t>
  </si>
  <si>
    <t>https://www.getapp.com/marketing-software/a/personizely/</t>
  </si>
  <si>
    <t>Personizely is a conversion marketing toolkit that helps websites and ecommerce stores better engage with visitors using website widgets and personalization. Personizely provides features like website widgets and personalization to improve user engagement and conversion for websites and online stores.Read more about Personizely</t>
  </si>
  <si>
    <t>Hyperise</t>
  </si>
  <si>
    <t>https://www.getapp.com/marketing-software/a/hyperise/</t>
  </si>
  <si>
    <t>Hyperise offers image personalization, elevating digital presence across websites, emails, chatbots, ads, videos, and social outreach. Harnessing the brain's innate ability to process images swiftly, the dynamic personalization layers create captivating pattern interrupts that not only capture visitor attention but also significantly boost conversion rates.Read more about Hyperise</t>
  </si>
  <si>
    <t>Shopamine</t>
  </si>
  <si>
    <t>https://www.getapp.com/all-software/a/shopamine/</t>
  </si>
  <si>
    <t>Shopamine offers advanced personalization tools, allowing businesses to customize storefronts, product catalogs, pricing, and promotions for specific user groups, locations, or languages. With its powerful condition engine, it delivers tailored shopping experiences to maximize engagement and sales.Read more about Shopamine</t>
  </si>
  <si>
    <t>Mida.so</t>
  </si>
  <si>
    <t>https://www.getapp.com/development-tools-software/a/mida-so/</t>
  </si>
  <si>
    <t>Mida uses AI to help users test different options on the website quickly and easily. It’s faster than many similar tools and works well with popular platforms like WordPress and Shopify. Plus, it's free with up to 50,000 monthly tested users.Read more about Mida.so</t>
  </si>
  <si>
    <t>A single platform to drive more revenue with cross-channel personalisation. Our personalisation platform helps our customers generate 22% more online revenue.Read more about Spotler Mail+</t>
  </si>
  <si>
    <t>AutoCommerce</t>
  </si>
  <si>
    <t>https://www.getapp.com/marketing-software/a/autocommerce/</t>
  </si>
  <si>
    <t>AutoCommerce is a product recommendation app on the Shopify App Store that works with Amazon's A9 search engine technology. By intelligently calculating store's most popular products and then providing data-driven recommendations via product placements, reviews, and more, AutoCommerce helps convert visitors into buyers at a higher rate than traditional CPC-based advertising.Read more about AutoCommerce</t>
  </si>
  <si>
    <t>Monetate</t>
  </si>
  <si>
    <t>https://www.getapp.com/all-software/a/monetate-1/</t>
  </si>
  <si>
    <t>Monetate is the leading real-time omnichannel personalization software for eCommerce businesses which offers tools including testing and experimentation, 1-1 personalization, product recommendations, segmentation and targeting, and personalized search.Read more about Monetate</t>
  </si>
  <si>
    <t>Socital</t>
  </si>
  <si>
    <t>https://www.getapp.com/marketing-software/a/socital/</t>
  </si>
  <si>
    <t>Use your customers’ social media data to personalize product recommendations and increase revenue by 11%.  Target your customers based on their behaviour and encourage them to take a desirable action.Read more about Socital</t>
  </si>
  <si>
    <t>Netcore’s AI-Powered Personalization platform helps your customers discover products that they love - by understanding their unique behavior, context, &amp; conversion goals. Go live in 5 days, &amp; start seeing conversion uplifts in just 5 weeks!Read more about Netcore Customer Engagement</t>
  </si>
  <si>
    <t>AI-based product recommendations personalised for each client and tailored to their individual needs.Read more about QuarticON</t>
  </si>
  <si>
    <t>Geo Targetly</t>
  </si>
  <si>
    <t>https://www.getapp.com/marketing-software/a/geo-targetly/</t>
  </si>
  <si>
    <t>Maximize website conversions &amp; drive engagement by geo targeting your website audience. Easily create location based redirects, links, content, popups, sticky bars &amp; more.Read more about Geo Targetly</t>
  </si>
  <si>
    <t>Croct</t>
  </si>
  <si>
    <t>https://www.getapp.com/marketing-software/a/croct/</t>
  </si>
  <si>
    <t>Croct is a high-performance personalization platform with built-in content management and AB testing.Read more about Croct</t>
  </si>
  <si>
    <t>Barilliance</t>
  </si>
  <si>
    <t>https://www.getapp.com/marketing-software/a/barilliance-e-commerce-personalization/</t>
  </si>
  <si>
    <t>Segment and target your customers with relevant dynamic content, messages and offers in real time and increase conversions by as much as 30%Read more about Barilliance</t>
  </si>
  <si>
    <t>Sleeknote is a powerful and user-friendly tool that helps you target website visitors with personalized popups. With Sleeknote's advanced targeting and personalization options, you can create non-intrusive website popups triggered by real-time data. Say goodbye to generic, old-fashioned popups.Read more about Sleeknote</t>
  </si>
  <si>
    <t>Hello Retail</t>
  </si>
  <si>
    <t>https://www.getapp.com/all-software/a/hello-retail/</t>
  </si>
  <si>
    <t>Hello Retail helps eCommerce stores reach their full potential with a fully managed recommendation engine, search, and automated emails with improved average basket size and conversion rate.Read more about Hello Retail</t>
  </si>
  <si>
    <t>Our system allows you to create a targeted experience for visitors based on behaviors as well as other (70+) criteria, and provide AI personalization.Read more about Personyze</t>
  </si>
  <si>
    <t>Searchspring</t>
  </si>
  <si>
    <t>https://www.getapp.com/marketing-software/a/searchspring/</t>
  </si>
  <si>
    <t>Searchspring is an eCommerce tool that helps online retailers control search results and enhance website merchandising operations. It allows businesses to autocorrect typographical errors in the search bar and provide suggestions for similar products to create individualized shopping experiences.Read more about Searchspring</t>
  </si>
  <si>
    <t>GeoFli</t>
  </si>
  <si>
    <t>https://www.getapp.com/marketing-software/a/geofli/</t>
  </si>
  <si>
    <t>GeoFli is a marketing software intended to help businesses, marketers, universities, and other organizations deliver a personalized experience to prospects and customers across their website. A content replacement platform, it allows users to display relevant and interactive content to the visitors based on location to improve traffic and conversion rate.Read more about GeoFli</t>
  </si>
  <si>
    <t>Recombee</t>
  </si>
  <si>
    <t>https://www.getapp.com/emerging-technology-software/a/recombee/</t>
  </si>
  <si>
    <t>Recombee is a high-tech recommender system as a service providing content and product personalization. Powered by AI and deep machine learning, our recommendations are generated in real-time, ensuring the most accurate content for all clients’ site visitors.Read more about Recombee</t>
  </si>
  <si>
    <t>Sensefuel</t>
  </si>
  <si>
    <t>https://www.getapp.com/business-intelligence-analytics-software/a/sensefuel/</t>
  </si>
  <si>
    <t>Sensefuel offers a e-commerce site search engine that transforms each search into a hyper personalized buying journey. The solution is designed by retail experts to help e-commerce teams, drive sales growth, and deliver positive customer experiences through its core AI technology.Read more about Sensefuel</t>
  </si>
  <si>
    <t>Segmentify</t>
  </si>
  <si>
    <t>https://www.getapp.com/website-ecommerce-software/a/segmentify/</t>
  </si>
  <si>
    <t>Segmentify is a real-time e-commerce personalization platform that enables online retailers to make the right recommendation at the right time to their visitors.Read more about Segmentify</t>
  </si>
  <si>
    <t>Kameleoon</t>
  </si>
  <si>
    <t>https://www.getapp.com/website-ecommerce-software/a/kameleoon/</t>
  </si>
  <si>
    <t>Personalization platform for omnichannel optimization &amp; conversion. Features include A/B testing, user segmentation, customer behavior tracking, real time data. Create personalized experiences based on real time visitor probability to convert, calculated by machine learning, or via custom criteria.Read more about Kameleoon</t>
  </si>
  <si>
    <t>Retargeting helps online stores &amp; eCommerce businesses worldwide achieve a conversion rate increase of more than 10%for abandoned carts &amp; increase customer LTVRead more about Retargeting.biz</t>
  </si>
  <si>
    <t>Onsite and email messaging based on visitor behaviour, with dynamic content that adapts to personalise your engagementRead more about Yieldify</t>
  </si>
  <si>
    <t>Woopra</t>
  </si>
  <si>
    <t>https://www.getapp.com/marketing-software/a/woopra/</t>
  </si>
  <si>
    <t>Woopra is a customer behaviour analytics app that helps businesses enhance personalized and behavioural targeting. It improves the customer experience, tracks customer activity, builds customer segments, generates retention and funnel reports, and live dashboards to measure your key metrics.Read more about Woopra</t>
  </si>
  <si>
    <t>Reach the right people Demographic, Customer attributes, Email type...Read more about Kasplo</t>
  </si>
  <si>
    <t>Bold Upsell</t>
  </si>
  <si>
    <t>https://www.getapp.com/marketing-software/a/bold-upsell/</t>
  </si>
  <si>
    <t>Upsell built for Shopify is a Shopify app that drives more sales per customer and boosts average order value by capturing more revenue with upsell and cross-sell offers. It maximizes average order value on product pages, in-cart checkout, and post purchase. The app leverages best-in-class upsell and cross-sell capabilities to consistently increase average order value. It also automates a personal shopping experience with unique offers at each stage of your shoppers' journey.Read more about Bold Upsell</t>
  </si>
  <si>
    <t>FoundIt!</t>
  </si>
  <si>
    <t>https://www.getapp.com/marketing-software/a/foundit/</t>
  </si>
  <si>
    <t>FoundIt! is used by leading retailers to ensure their sites are aligned to customer intent, including Marks &amp; Spencer, Selfridges, Ironmongery Direct, Farnell / CPC, Net-A-Porter, Secret Sales and many more.Read more about FoundIt!</t>
  </si>
  <si>
    <t>Mutiny</t>
  </si>
  <si>
    <t>https://www.getapp.com/marketing-software/a/mutiny/</t>
  </si>
  <si>
    <t>Mutiny is a cloud-based personalization software that provides businesses with tools to personalize website content based on the intended target audience. Supervisors can improve visitor engagement by providing personalized 1:1 landing pages for target accounts.Read more about Mutiny</t>
  </si>
  <si>
    <t>Marketing &amp; sales teams rely on ScreenSpace’s Immersive Product Stories to cut through the noise → emotionally engage high-intent buyers → and guide them on an experiential journey to “YES!” 💜It's like a product video, interactive tour &amp; sales deck in one!Read more about ScreenSpace</t>
  </si>
  <si>
    <t>KAI</t>
  </si>
  <si>
    <t>https://www.getapp.com/marketing-software/a/kai/</t>
  </si>
  <si>
    <t>KAI is a cloud-based guest experience solution (GEX) that allows hotels to optimize their operation for an improved guest experience. As a hotel marketing solution, it facilitates personalized guest communications to cultivate guest loyalty and drive revenue growth.Read more about KAI</t>
  </si>
  <si>
    <t>twik personalization automation platform optimizes visitors experience to provide them with the most personalized content, messaging and products they will highly likely to engage with.twik tracks users behavior in realtime analyzes tens of parameters to constantly deliver most relevant messaging.Read more about Twik</t>
  </si>
  <si>
    <t>Track visitors and their actions on the web, mobile, and in your app! Deliver targeted, relevant content, messages, and offers. Test and optimize campaigns!Read more about Interaction Studio</t>
  </si>
  <si>
    <t>Extend a personalized user experience with human voice and individualized walkthroughs.Drive user engagement and assist customers better using Toonimo.Read more about Toonimo</t>
  </si>
  <si>
    <t>Keep your customers coming back for more with personalized, impactful marketing tools from Kumulos. We help attract, engage, retain and monetize app users to ensure the best commercial outcome from mobile apps. We make it easy to build and run intelligent, personalized marketing campaigns for your mRead more about Kumulos</t>
  </si>
  <si>
    <t>Because Intelligence</t>
  </si>
  <si>
    <t>https://www.getapp.com/website-ecommerce-software/a/because-intelligence/</t>
  </si>
  <si>
    <t>Because Intelligence is a Shopify app that helps merchants put their website updates on auto-pilot. It includes a powerful user-defined rules engine that helps you automatically update high volumes of product pages with the right message at the right timeRead more about Because Intelligence</t>
  </si>
  <si>
    <t>Personalize content for multiple geographies &amp; audiences with Smartling's Translation Management Platform for websites, mobile apps and documents.Read more about Smartling</t>
  </si>
  <si>
    <t>Markettailor</t>
  </si>
  <si>
    <t>https://www.getapp.com/marketing-software/a/markettailor/</t>
  </si>
  <si>
    <t>Markettailor is a cloud-based software designed to help B2B marketers create website personalization, which enables them to convert customer across different segments. The application enables users to create personalizations using  the built-in visual editor.Read more about Markettailor</t>
  </si>
  <si>
    <t>Convert Experiences</t>
  </si>
  <si>
    <t>https://www.getapp.com/website-ecommerce-software/a/convert-experiences/</t>
  </si>
  <si>
    <t>Convert Experiences is an enterprise A/B testing &amp; personalization solution that provides an advanced targeting engine and rich reporting capabilities. Convert Experiences has been used on over 5,000+ sites by leading brands to optimize revenue, conversions, and site experiences.Read more about Convert Experiences</t>
  </si>
  <si>
    <t>LiftIgniter</t>
  </si>
  <si>
    <t>https://www.getapp.com/marketing-software/a/liftigniter/</t>
  </si>
  <si>
    <t>LiftIgniter is a cloud-based platform, designed to help publishers and online retailers personalize website content, mobile apps, emails, and push notifications through augmented intelligence technology. Key features include real-time recommendations, goal setting, data capture, and categorization.Read more about LiftIgniter</t>
  </si>
  <si>
    <t>Crownpeak Digital Experience Platform</t>
  </si>
  <si>
    <t>https://www.getapp.com/all-software/a/crownpeak-digital-experience-platform/</t>
  </si>
  <si>
    <t>Crownpeak provides the leading digital experience platform. The industry's only true SaaS-based solution, Crownpeak offers best-in-breed capabilities that empower companies to create, deploy and optimize omnichannel digital experiences – faster, and with zero infrastructure to maintain.Read more about Crownpeak Digital Experience Platform</t>
  </si>
  <si>
    <t>Dynamic Yield</t>
  </si>
  <si>
    <t>https://www.getapp.com/marketing-software/a/dynamic-yield/</t>
  </si>
  <si>
    <t>Dynamic Yield is a personalization solution for omnichannel personalization, recommendations, optimization and messaging, across web, mobile, and emailRead more about Dynamic Yield</t>
  </si>
  <si>
    <t>Adobe Target</t>
  </si>
  <si>
    <t>https://www.getapp.com/marketing-software/a/adobe-target/</t>
  </si>
  <si>
    <t>Adobe Target is an intuitive and user-friendly UX researching tool. It was specifically created for targeting, AI testing, scaling automation and omnichannel marketing.Read more about Adobe Target</t>
  </si>
  <si>
    <t>SAP Customer Data Cloud</t>
  </si>
  <si>
    <t>https://www.getapp.com/marketing-software/a/sap-customer-data-cloud/</t>
  </si>
  <si>
    <t>SAP Customer Data Cloudenhances customer experiences across marketing, commerce, sales, and service helping you understand your customers and deliver relevant, trusted, and personalized engagements.Read more about SAP Customer Data Cloud</t>
  </si>
  <si>
    <t>Akamai Identity Cloud</t>
  </si>
  <si>
    <t>https://www.getapp.com/marketing-software/a/janrain/</t>
  </si>
  <si>
    <t>Janrain is acustomer identity management softwarethat helps to recognize customers from multiple devices, collecting customer data for more personalized marketing. Janrain's key features cover social login, registration, profile data storage, single sign-on, user-generated content and customer insights. These features combined help to increase user engagement, build better customer profiles, improve access management and personalize customer experiences.Read more about Akamai Identity Cloud</t>
  </si>
  <si>
    <t>https://www.getapp.com/marketing-software/a/spiff-2/</t>
  </si>
  <si>
    <t>A 3D customization platform powering the next generation of product experiences for the retail industry.Read more about Spiff</t>
  </si>
  <si>
    <t>Experro</t>
  </si>
  <si>
    <t>https://www.getapp.com/all-software/a/experro/</t>
  </si>
  <si>
    <t>Unleash the full power of your website and eCommerce store with Experro. Experro is the ultimate digital experience platform powered with headless, data-driven solutions and AI to help deliver super-fast and customized digital experiences that will leave your visitors in awe.Read more about Experro</t>
  </si>
  <si>
    <t>Vandra</t>
  </si>
  <si>
    <t>https://www.getapp.com/marketing-software/a/vandra/</t>
  </si>
  <si>
    <t>4-click install, real-time conversion optimization. Improve your discount strategy and maximize revenue with Vandra's intent-based nudges.Read more about Vandra</t>
  </si>
  <si>
    <t>BHuman</t>
  </si>
  <si>
    <t>https://www.getapp.com/marketing-software/a/bhuman/</t>
  </si>
  <si>
    <t>BHuman.ai is an AI software that personalizes videos at scale by mimicking the viewers' faces and voices. Administrators can record short videos, connect data and generate personalized videos via cloning.Read more about BHuman</t>
  </si>
  <si>
    <t>Personalized marketing tools with emails, popups, Facebook ads, and product recommendations for e-commerce businessesRead more about Nosto</t>
  </si>
  <si>
    <t>Omnichannel Personalization</t>
  </si>
  <si>
    <t>https://www.getapp.com/marketing-software/a/richrelevance/</t>
  </si>
  <si>
    <t>A series of excellence engagements that create velocity for our clients, maximizing the value of personalization and creating a differentiated customer experience in a highly integrated omni-channel retail environment.Read more about Omnichannel Personalization</t>
  </si>
  <si>
    <t>SiteSpect</t>
  </si>
  <si>
    <t>https://www.getapp.com/development-tools-software/a/sitespect/</t>
  </si>
  <si>
    <t>SiteSpect is an AB testing software designed to help businesses test changes on custom websites, mobile devices, and other digital properties. The platform enables managers to analyze client-side look and feel to create personalized customer experiences and boost website engagement.Read more about SiteSpect</t>
  </si>
  <si>
    <t>Unbxd Site Search</t>
  </si>
  <si>
    <t>https://www.getapp.com/marketing-software/a/unbxd/</t>
  </si>
  <si>
    <t>Unbxd is an AI-powered product discovery platform that helps brands exponentially scale online with relevant and personalized customer experiences.Read more about Unbxd Site Search</t>
  </si>
  <si>
    <t>Create &amp; customize eye-catching mobile responsive forms in a few clicks &amp; without any coding. Design practically every layout you want with our ultimate visual builder. Entirely customize 50+ pre-made templates with converting design structure, easily adding &amp; editing design elements.Read more about Boostools</t>
  </si>
  <si>
    <t>Craft hyper-personalized marketing at scale.  Qubriux uses AI to understand individual customer preferences and behaviors.  Deliver targeted messaging, product recommendations, and offers that resonate with each customer, driving higher engagement and conversions.Read more about Qubriux</t>
  </si>
  <si>
    <t>Wiser</t>
  </si>
  <si>
    <t>https://www.getapp.com/marketing-software/a/wiser/</t>
  </si>
  <si>
    <t>Wiser is an AI-powered personalized recommendations engine for Shopify which is empowering brands like Kappa, Disney, Star Wars and many more for their product recommendations.Read more about Wiser</t>
  </si>
  <si>
    <t>Stylitics</t>
  </si>
  <si>
    <t>https://www.getapp.com/retail-consumer-services-software/a/stylitics/</t>
  </si>
  <si>
    <t>Stylitics is a cloud-based personalization software that helps the retail industry by offering automated styling and bundling content and experiences. It assists brands and retailers in boosting average order value, conversion rate, and customer loyalty.Stylitics enables brands to provide personalized outfit recommendations and style advice to shoppers, enhancing their experience and driving engagement.Read more about Stylitics</t>
  </si>
  <si>
    <t>PureClarity</t>
  </si>
  <si>
    <t>https://www.getapp.com/website-ecommerce-software/a/pureclarity/</t>
  </si>
  <si>
    <t>Ecommerce PersonalizationBehavioral targetingCustomer SegmentationAI &amp; Big DataRead more about PureClarity</t>
  </si>
  <si>
    <t>findify</t>
  </si>
  <si>
    <t>https://www.getapp.com/marketing-software/a/findify/</t>
  </si>
  <si>
    <t>Findify is an eCommerce discovery platform that helps merchants increase their sales with self-learning search, analysis, collections, and real-time recommendations. Machine learning algorithms track customer behaviors to help improve searches and recommendations.Read more about findify</t>
  </si>
  <si>
    <t>FindMine</t>
  </si>
  <si>
    <t>https://www.getapp.com/website-ecommerce-software/a/complete-the-look/</t>
  </si>
  <si>
    <t>Complete the Look by FindMine is an eCommerce automation tool that utilizes predictive intelligence to create automatic content for online product catalogs. The cloud-based platform automates and scales the creation of content for online storefronts to help buyers complete their fashion look.Read more about FindMine</t>
  </si>
  <si>
    <t>The Movable Ink platform transforms data to automatically generate the most up-to-date personalized content for each customer at every touchpoint, immediately boosting ROI for marketers. The world's most innovative brands rely on Movable Ink to accelerate their performance.Read more about Movable Ink</t>
  </si>
  <si>
    <t>Delphi AI</t>
  </si>
  <si>
    <t>https://www.getapp.com/emerging-technology-software/a/delphi-ai/</t>
  </si>
  <si>
    <t>Built-in propensity and intent-based marketing models within Put It Forward allow you to model, test, and dynamically adapt to buyer behavior no matter where they are in their own unique journey.Read more about Delphi AI</t>
  </si>
  <si>
    <t>Intent-Based Promotions</t>
  </si>
  <si>
    <t>https://www.getapp.com/marketing-software/a/intent-based-promotions/</t>
  </si>
  <si>
    <t>Helping top online retailers to lower promo spend while simultaneously saving margins and keeping ROIs and profits high.Read more about Intent-Based Promotions</t>
  </si>
  <si>
    <t>YourFit</t>
  </si>
  <si>
    <t>https://www.getapp.com/all-software/a/yourfit/</t>
  </si>
  <si>
    <t>3DLOOK’s YourFit is the first and only solution that offers virtual try-on functionality combined with highly accurate, data-driven size recommendations.Read more about YourFit</t>
  </si>
  <si>
    <t>CloudEngage</t>
  </si>
  <si>
    <t>https://www.getapp.com/marketing-software/a/cloudengage/</t>
  </si>
  <si>
    <t>CloudEngage is a personalization software designed to help businesses in the food and beverage, automotive, retail, and other sectors connect and engage the target audience to receive website traffic. Managers can set up room preferences, share screens, and communicate with customers via outbound video calls.Read more about CloudEngage</t>
  </si>
  <si>
    <t>Motionlab Platform</t>
  </si>
  <si>
    <t>https://www.getapp.com/marketing-software/a/motionlab-platform/</t>
  </si>
  <si>
    <t>Motionlab is a platform that enables brands to create personalized video experience for their customers and to build personal relationship with customers online.Read more about Motionlab Platform</t>
  </si>
  <si>
    <t>Crobox</t>
  </si>
  <si>
    <t>https://www.getapp.com/marketing-software/a/crobox/</t>
  </si>
  <si>
    <t>Crobox is a Product Discovery Platform that helps online retailers ease the shopping journey and match their customers with the products they seek.Read more about Crobox</t>
  </si>
  <si>
    <t>Fit Analytics</t>
  </si>
  <si>
    <t>https://www.getapp.com/marketing-software/a/fit-analytics/</t>
  </si>
  <si>
    <t>Fit Analytics advises customers about finding the right size. When buying clothes on the internet, a customer can never really be sure they are ordering the right size because they cannot try on the article. The Fit Analytics program is intended to remedy this problem.Read more about Fit Analytics</t>
  </si>
  <si>
    <t>FACT-Finder</t>
  </si>
  <si>
    <t>https://www.getapp.com/marketing-software/a/fact-finder/</t>
  </si>
  <si>
    <t>FACT-Finder is the expert-voted #1 best site search solution and Europe's best-selling software for search, navigation, merchandising, personalization and recommendations. The software is used across industries, including retail chains, pure players, and B2B.Read more about FACT-Finder</t>
  </si>
  <si>
    <t>MarketDirect VDP Enterprise</t>
  </si>
  <si>
    <t>https://www.getapp.com/marketing-software/a/eps-marketdirect-vdp-enterprise/</t>
  </si>
  <si>
    <t>MarketDirect VDP Enterprise is a personalization software that helps organizations create personalized images, graphics, and documents to optimize web-to-print portals, websites, and online shops on a centralized platform.Read more about MarketDirect VDP Enterprise</t>
  </si>
  <si>
    <t>FINDOLOGIC</t>
  </si>
  <si>
    <t>https://www.getapp.com/website-ecommerce-software/a/findologic/</t>
  </si>
  <si>
    <t>FINDOLOGIC is an end-to-end search and navigation, product discovery, and merchandising solution built for e-commerce brands that want to maximize conversion.Read more about FINDOLOGIC</t>
  </si>
  <si>
    <t>Shopbox</t>
  </si>
  <si>
    <t>https://www.getapp.com/marketing-software/a/shopbox/</t>
  </si>
  <si>
    <t>Designed from your customer’s viewpoint, Shopbox translates powerful AI technology into tailored website retail journeys, bringing the best of the in-store experience, online.Read more about Shopbox</t>
  </si>
  <si>
    <t>Recomaze</t>
  </si>
  <si>
    <t>https://www.getapp.com/marketing-software/a/recomaze/</t>
  </si>
  <si>
    <t>Recomaze is an AI-driven personalization platform designed to transform the online shopping experience. It engages and converts first-time visitors to e-commerce stores without relying on historical data or cookies, offering highly relevant product recommendations, real-time behavior insights.Read more about Recomaze</t>
  </si>
  <si>
    <t>Sizebay</t>
  </si>
  <si>
    <t>https://www.getapp.com/marketing-software/a/sizebay/</t>
  </si>
  <si>
    <t>Sizebay is a cloud-based solution that makes shopping smarter. It provides dynamic size charts, a Virtual Fitting Room experience, and real-time data management tools to help brands increase conversions, reduce exchanges and returns, and personalize the customer journey.Read more about Sizebay</t>
  </si>
  <si>
    <t>https://www.getapp.com/marketing-software/a/swan-1/</t>
  </si>
  <si>
    <t>Swan is a brand new, AI-driven virtual fitting room experience designed and built to work for every customer of every apparel retailer. Its creators have successfully applied the very latest artificial intelligence techniques, developed at one of the world’s top universities, to overcome all the shoRead more about Swan</t>
  </si>
  <si>
    <t>VWO Personalization</t>
  </si>
  <si>
    <t>https://www.getapp.com/marketing-software/a/vwo-personalization/</t>
  </si>
  <si>
    <t>VWO Personalization helps businesses personalize their websites based on the visitors’ behavior. The platform allows users to test and track changes in the layout, content, and messaging of a website and optimize the website experience to increase conversion.Read more about VWO Personalization</t>
  </si>
  <si>
    <t>OpenWidget</t>
  </si>
  <si>
    <t>https://www.getapp.com/marketing-software/a/openwidget/</t>
  </si>
  <si>
    <t>OpenWidget is a plugin and web widget that helps businesses manage customer inquiries, tickets, and live chat. Administrators can utilize widgets for contact forms, FAqs, product cards, website visitor counting, Google reviews, product recommendations, and more.Read more about OpenWidget</t>
  </si>
  <si>
    <t>maya.ai</t>
  </si>
  <si>
    <t>https://www.getapp.com/marketing-software/a/maya-ai/</t>
  </si>
  <si>
    <t>Crayon Data is a prominent player in AI-powered revenue acceleration solutions for sizable enterprises in the Banking, Fintech, and Travel sectors. Its premier platform, maya.ai, enables enterprises to generate and retain long-lasting revenue streams by extracting the full potential of their data.Read more about maya.ai</t>
  </si>
  <si>
    <t>RevLifter Personalization Platform</t>
  </si>
  <si>
    <t>https://www.getapp.com/marketing-software/a/revlifter-personalization-platform/</t>
  </si>
  <si>
    <t>RevLifter Personalization Platform is an intelligent eCommerce solution that takes control of offers to drive revenue growth. This platform revolutionizes online shopping experiences through real-time personalized promotions based on individual customer behavior and preferences. RevLifter analyzes online behavior, enabling real-time customized offers and recommendations, improving the eCommerce experience with its data-driven approach.Read more about RevLifter Personalization Platform</t>
  </si>
  <si>
    <t>Aqurate</t>
  </si>
  <si>
    <t>https://www.getapp.com/website-ecommerce-software/a/aqurate/</t>
  </si>
  <si>
    <t>Aqurate.ai is an AI-driven personalization tool for eCommerce shops that delivers highly targeted product recommendations to each customer based on their previous interactions with the shop. It offers over 10 product recommendation types across website, email, and app with advanced performance tracking.Read more about Aqurate</t>
  </si>
  <si>
    <t>Boost AI Search &amp; Discovery</t>
  </si>
  <si>
    <t>https://www.getapp.com/development-tools-software/a/boost-ai-search-discovery/</t>
  </si>
  <si>
    <t>Boost Commerce provides upgrades to native Shopify filter and search capabilities. This AI-powered solution helps scale businesses by delivering fast and highly relevant search results, personalized product recommendations, and optimized merchandising. Boost Commerce seamlessly integrates with Shopify to enhance the overall shopping experience and boost sales.Read more about Boost AI Search &amp; Discovery</t>
  </si>
  <si>
    <t>Public Relations</t>
  </si>
  <si>
    <t>https://www.getapp.com/marketing-software/public-relations/os/web-based</t>
  </si>
  <si>
    <t>CoverageBook</t>
  </si>
  <si>
    <t>https://www.capterra.com/ppc/clicks/collect/GA/directory/143bd12b-5989-479c-a090-a6d200b35fe0/destination?country=ID&amp;language=en&amp;specificLocation=serp_oses&amp;sessionStartPage=&amp;categoryId=76a73569-90eb-4c45-a408-0d9ca2c294a1&amp;listingPosition=1&amp;gaClientId=R0ExLjEuMTI1NzAwNTI2MS4xNzU2NjI1ODc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62893c4-7b70-46bf-9781-f3435410cb32</t>
  </si>
  <si>
    <t>CoverageBook helps public relations organizations plan, create, launch and manage coverage reports as well as measure marketing campaign performance through analytics. The platform lets users create interactive presentations for donors &amp; supporters to streamline operations across charity campaigns.Read more about CoverageBook</t>
  </si>
  <si>
    <t>Brand24 is a solution to monitor your online reputation, prevent PR crisis, track the results of campaigns, find brand ambassadors &amp; create instant PDF reports.Read more about Brand24</t>
  </si>
  <si>
    <t>Newswire</t>
  </si>
  <si>
    <t>https://www.getapp.com/it-communications-software/a/newswire/</t>
  </si>
  <si>
    <t>Newswire is a press release management and distribution platform, which allows businesses to create custom press releases and campaigns and distribute them to a range of media outlets including national, regional, or international media.Read more about Newswire</t>
  </si>
  <si>
    <t>Prezly</t>
  </si>
  <si>
    <t>https://www.getapp.com/it-communications-software/a/prezly/</t>
  </si>
  <si>
    <t>Get organized with a CRM built for public relations where you can manage media relations, publish and pitch stories, and save a whole lot of time.Read more about Prezly</t>
  </si>
  <si>
    <t>Publifix</t>
  </si>
  <si>
    <t>https://www.getapp.com/marketing-software/a/publifix/</t>
  </si>
  <si>
    <t>Publifix is a comprehensive public relations platform that assists communications teams and PR agencies in various industries with their press release distribution and monitoring processes.Read more about Publifix</t>
  </si>
  <si>
    <t>PRgloo</t>
  </si>
  <si>
    <t>https://www.getapp.com/marketing-software/a/prgloo/</t>
  </si>
  <si>
    <t>PRgloo is a cloud-based media relations platform for media communication teams which combines tools for managing contacts, press releases, distribution, responses, influencers, media monitoring, newsletters, coverage, reporting and analytics, and more in an intuitive mobile interfaceRead more about PRgloo</t>
  </si>
  <si>
    <t>PR Underground</t>
  </si>
  <si>
    <t>https://www.getapp.com/marketing-software/a/pr-underground/</t>
  </si>
  <si>
    <t>PRUnderground is an affordable press release distribution service that publishes your announcement out to Google News, 80+ syndicated news/TV websites, and social bookmarking sites. It lets users publish reports on PR Newswire, Google News, Yahoo Finance, CBS, Market Watch, and Fox News. It regularly provides clients with more than 45 million audience members each month. PDF full report is includRead more about PR Underground</t>
  </si>
  <si>
    <t>Find influencers, build awareness, share brand news with press releases, and track coverage across traditional and social media outlets with a single solution.Read more about Cision</t>
  </si>
  <si>
    <t>Wiztrust</t>
  </si>
  <si>
    <t>https://www.getapp.com/website-ecommerce-software/a/wiztopic/</t>
  </si>
  <si>
    <t>Wiztrust is a multi-channel distribution platform, built to simplify internal and external communications. One tool to disseminate your content over any channel to any stakeholder.Read more about Wiztrust</t>
  </si>
  <si>
    <t>24-7 Press Release</t>
  </si>
  <si>
    <t>https://www.getapp.com/marketing-software/a/24-7-press-release/</t>
  </si>
  <si>
    <t>24-7 Press Release is a cloud-based platform which assists small to midsize businesses with the creation and distribution of news across online and traditional news channels. Key features include data sharing, brand awareness management, links &amp; formatting, and reporting.Read more about 24-7 Press Release</t>
  </si>
  <si>
    <t>Sourcery</t>
  </si>
  <si>
    <t>https://www.getapp.com/marketing-software/a/sourcery/</t>
  </si>
  <si>
    <t>Sourcery is a public relations management software designed to help businesses get links for websites. Teams can send pitches to multiple media outlets every month. The platform lets managers outreach campaigns and receive web traffic to improve the domain authority.Read more about Sourcery</t>
  </si>
  <si>
    <t>Signal AI</t>
  </si>
  <si>
    <t>https://www.getapp.com/business-intelligence-analytics-software/a/signal-media/</t>
  </si>
  <si>
    <t>Signal AI is a Public Relations software designed for PR professionals to spot critical signals from the media to get ahead of stories.Read more about Signal AI</t>
  </si>
  <si>
    <t>Muck Rack</t>
  </si>
  <si>
    <t>https://www.getapp.com/marketing-software/a/muck-rack/</t>
  </si>
  <si>
    <t>Muck Rack is a public relations management software that helps businesses find verified journalists, share personalized pitches, track media coverage, and report on campaigns. It includes a media database, which allows PR professionals to gain insights into journalists’ profile information such as articles, beats, latest tweets, preferences, and contact details.Read more about Muck Rack</t>
  </si>
  <si>
    <t>PressPage</t>
  </si>
  <si>
    <t>https://www.getapp.com/marketing-software/a/presspage/</t>
  </si>
  <si>
    <t>PressPage is an online newsroom solution used to create engaging stories and take communication to a new level. Users can distribute interactive content to engage audiences and increase indirect reach via likes, shares, and mentions on social platforms.Read more about PressPage</t>
  </si>
  <si>
    <t>pr.co</t>
  </si>
  <si>
    <t>https://www.getapp.com/marketing-software/a/pr-co/</t>
  </si>
  <si>
    <t>pr.co is a news and PR content creation and publication platform with which brands can execute and track modern, multi-channel PR strategiesRead more about pr.co</t>
  </si>
  <si>
    <t>Roxhill Media</t>
  </si>
  <si>
    <t>https://www.getapp.com/marketing-software/a/roxhill-media/</t>
  </si>
  <si>
    <t>Roxhill’s powerful PR technology helps you effectively target the right journalists and create valuable media opportunities for your clients and brands.Read more about Roxhill Media</t>
  </si>
  <si>
    <t>Prowly</t>
  </si>
  <si>
    <t>https://www.getapp.com/marketing-software/a/prowly/</t>
  </si>
  <si>
    <t>Prowly is a public relations management platform for professionals who want to earn media coverage by building long-term relationships with journalists and draft strategies based on solid data analytics, all within a single platform.Read more about Prowly</t>
  </si>
  <si>
    <t>Covered Press</t>
  </si>
  <si>
    <t>https://www.getapp.com/marketing-software/a/covered-press/</t>
  </si>
  <si>
    <t>Covered Press is a public relations software designed to help businesses streamline PR reporting, media monitoring, and collaboration activities. The application enables marketing teams to view press releases and articles about clients, handle backlink monitoring operations, and configure workflows via a unified platform.Read more about Covered Press</t>
  </si>
  <si>
    <t>Medianet</t>
  </si>
  <si>
    <t>https://www.getapp.com/marketing-software/a/medianet-1/</t>
  </si>
  <si>
    <t>Medianet is a cloud-based public relations software that helps businesses manage PR campaigns, media contacts, reporting, and more. With Medianet, users can build press releases, access thousands of media contacts, and gather insights into the success and traction of your press releases. It also helps media professionals receive news alerts, view relevant sources, and access a centralized contacts database.Read more about Medianet</t>
  </si>
  <si>
    <t>ACCESSWIRE</t>
  </si>
  <si>
    <t>https://www.getapp.com/marketing-software/a/accesswire/</t>
  </si>
  <si>
    <t>ACCESSWIRE is a cloud-based public relations solution that helps elevate online visibility via asset management, online newsrooms, contact management, and more.Read more about ACCESSWIRE</t>
  </si>
  <si>
    <t>Agility PR Solutions</t>
  </si>
  <si>
    <t>https://www.getapp.com/marketing-software/a/agility-pr-solutions/</t>
  </si>
  <si>
    <t>Providing media outreach, monitoring, and analytics tools and services to public relations professionals.Read more about Agility PR Solutions</t>
  </si>
  <si>
    <t>Hypefactors</t>
  </si>
  <si>
    <t>https://www.getapp.com/marketing-software/a/hypefactors/</t>
  </si>
  <si>
    <t>. Hypefactors is a one-stop platform covering all features and facts needed by a true earned media professional.Read more about Hypefactors</t>
  </si>
  <si>
    <t>PRWeb</t>
  </si>
  <si>
    <t>https://www.getapp.com/marketing-software/a/prweb/</t>
  </si>
  <si>
    <t>PRWeb is a leading online news and press release distribution service.Using an online distribution service will increase your online visibility, improve search engine rankings, drive traffic to your site and increase sales.Read more about PRWeb</t>
  </si>
  <si>
    <t>PingGo</t>
  </si>
  <si>
    <t>https://www.getapp.com/marketing-software/a/pinggo/</t>
  </si>
  <si>
    <t>PingGo gives businesses the tools to quickly organize and amplify PR efforts and attract the media attention the pitch deserves. Simplify workflows, meet goals, and deliver on expectations.Read more about PingGo</t>
  </si>
  <si>
    <t>iCrowdNewsire ReleaseLive</t>
  </si>
  <si>
    <t>https://www.getapp.com/marketing-software/a/icrowdnewsire-releaselive/</t>
  </si>
  <si>
    <t>iCrowdNewswire is press release solution providing the latest in ad driven communications targeting. It allows users to land their messages with geographic and demographic targeting precision from million of sites worldwide.Read more about iCrowdNewsire ReleaseLive</t>
  </si>
  <si>
    <t>Newsworthy.ai</t>
  </si>
  <si>
    <t>https://www.getapp.com/marketing-software/a/newsworthy-ai/</t>
  </si>
  <si>
    <t>Newsworthy.ai is a different kind of newswire, built for the way news is consumed today. Created by the founder of PRWeb, Newsworthy.ai combines traditional newswire distribution features with influencer marketing, blockchain technology, and machine learning to increase the visibility of news.Read more about Newsworthy.ai</t>
  </si>
  <si>
    <t>PR Karma</t>
  </si>
  <si>
    <t>https://www.getapp.com/marketing-software/a/pr-karma/</t>
  </si>
  <si>
    <t>PR Karma is a press release distribution platform for PR &amp; marketing pros with a focus on local media through personalized letters to journalists.The subscription based service streamlines journalists' and bloggers' access to essential media assets via an included professional newsroom.Read more about PR Karma</t>
  </si>
  <si>
    <t>TVEyes</t>
  </si>
  <si>
    <t>https://www.getapp.com/marketing-software/a/tveyes/</t>
  </si>
  <si>
    <t>TVEyes is a cloud-based software designed to help businesses in the public relations (PR) industry search, identify, and monitor media broadcasts on a centralized platform. Supervisors can access the database of broadcast clips and retrieve specific coverage according to requirements.Read more about TVEyes</t>
  </si>
  <si>
    <t>PeakMetrics</t>
  </si>
  <si>
    <t>https://www.getapp.com/marketing-software/a/peakmetrics/</t>
  </si>
  <si>
    <t>PeakMetrics is a media intelligence platform designed to help businesses streamline brand reputation, competitor tracking, and marketing operations. It enables professionals to measure media impact, amplify organizations’ messages, and configure workflows via a unified platform.Read more about PeakMetrics</t>
  </si>
  <si>
    <t>OnePitch</t>
  </si>
  <si>
    <t>https://www.getapp.com/marketing-software/a/onepitch/</t>
  </si>
  <si>
    <t>OnePitch is a PR tool that helps identify the top journalists to pitch your news to and take the guesswork out of pitching.Read more about OnePitch</t>
  </si>
  <si>
    <t>Multipage</t>
  </si>
  <si>
    <t>https://www.getapp.com/marketing-software/a/multipage/</t>
  </si>
  <si>
    <t>Multipage is a cloud-based software that provides companies with a tool to distribute and publish information across multiple channels. This helps users increase online visibility and reach more customers from relevant target groups. The available channels include social media and industry pages.Read more about Multipage</t>
  </si>
  <si>
    <t>Notified PR Platform</t>
  </si>
  <si>
    <t>https://www.getapp.com/marketing-software/a/notified-pr-platform/</t>
  </si>
  <si>
    <t>Effectively manage your entire PR communications workflow in a single platform - media monitoring, distribution, media contacts, and measurement. Everything you need is in one place.Read more about Notified PR Platform</t>
  </si>
  <si>
    <t>zimpel</t>
  </si>
  <si>
    <t>https://www.getapp.com/marketing-software/a/zimpel/</t>
  </si>
  <si>
    <t>zimpel is a public relations database with an integrated mailing tool. Press distribution lists can be compiled from various data sets and mailings can be sent that reach journalists, PR managers, influencers, and bloggers directly.Read more about zimpel</t>
  </si>
  <si>
    <t>Smart.pr</t>
  </si>
  <si>
    <t>https://www.getapp.com/marketing-software/a/smart-pr/</t>
  </si>
  <si>
    <t>Smart.pr is an online application for setting up PR networks and sending PR campaigns. It provides access to up-to-date databases of news items and journalists/publicists, which are added to a contact list. Campaigns are sent via the app and the effects are measured.Read more about Smart.pr</t>
  </si>
  <si>
    <t>Pendulum</t>
  </si>
  <si>
    <t>https://www.getapp.com/emerging-technology-software/a/pendulum/</t>
  </si>
  <si>
    <t>Pendulum is an intelligence platform for automated discovery and analysis of social content, empowering organizations to convert risks into opportunities.Read more about Pendulum</t>
  </si>
  <si>
    <t>Push Notifications</t>
  </si>
  <si>
    <t>https://www.getapp.com/marketing-software/push-notifications/os/web-based</t>
  </si>
  <si>
    <t>https://www.capterra.com/ppc/clicks/collect/GA/directory/a0ae68ff-473e-444f-84c2-bbb17f2b6df1/destination?country=ID&amp;language=en&amp;specificLocation=serp_oses&amp;sessionStartPage=&amp;categoryId=4829039c-f51a-4eb4-86b3-7ec9d2d0f0c2&amp;listingPosition=1&amp;gaClientId=R0ExLjEuMTUwODY4MDgyLjE3NTY2MjU5Mj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2bff70d-ea0e-461b-a306-41e9776294bd</t>
  </si>
  <si>
    <t>WonderPush</t>
  </si>
  <si>
    <t>https://www.capterra.com/ppc/clicks/collect/GA/directory/9fdcbd21-de9e-46cc-ba56-983fc89fafc2/destination?country=ID&amp;language=en&amp;specificLocation=serp_oses&amp;sessionStartPage=&amp;categoryId=4829039c-f51a-4eb4-86b3-7ec9d2d0f0c2&amp;listingPosition=2&amp;gaClientId=R0ExLjEuMTUwODY4MDgyLjE3NTY2MjU5Mj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f8c1d3d-661f-4005-82a9-9129272a1b36</t>
  </si>
  <si>
    <t>Notifications and popups starting at €1/month for Web and Mobile.Key features include rich formats, real-time analytics, automation, API, and custom audience segmentation.It complies with international data protection regulations (GDPR).Read more about WonderPush</t>
  </si>
  <si>
    <t>Firebase</t>
  </si>
  <si>
    <t>https://www.getapp.com/marketing-software/a/firebase/</t>
  </si>
  <si>
    <t>Firebase, built on Google's cloud infrastructure, enables businesses to develop web and mobile applications with cloud storage, analytics, and messaging capabilities. Features include authentication, crash reporting, offline access,  alerts, remote configuration, and prediction.Read more about Firebase</t>
  </si>
  <si>
    <t>SendPulse offers web push notifications for desktop and mobile. You can bring visitors back to your website and increase your sales or user engagement. Browser notifications can be sent manually or you can automate them by creating an autoresponder, using API or RSS-to-Push automation.Read more about SendPulse</t>
  </si>
  <si>
    <t>Instantly drive people back to your website to grow your business with AWeber's Web Push Notifications. Send short, clickable messages delivered straight to a subscriber's desktop, even when they are not on your website or landing page.Read more about AWeber</t>
  </si>
  <si>
    <t>Send push notifications during critical events to protect your people and assets. AlertMedia offers multichannel messaging, real-time alerts, and threat intelligence to improve response times. Onboard quickly with expert training and support included—trusted by thousands worldwide.Read more about AlertMedia</t>
  </si>
  <si>
    <t>Fomo</t>
  </si>
  <si>
    <t>https://www.getapp.com/marketing-software/a/fomo/</t>
  </si>
  <si>
    <t>Fomo is a cloud-based, no-code social proof marketing automation solution for websites which aims to foster credibility and increase conversion rates by displaying recent customer activity to website visitors. The software offers a range of native app integrations in addition to a developer API.Read more about Fomo</t>
  </si>
  <si>
    <t>Notify.Events</t>
  </si>
  <si>
    <t>https://www.getapp.com/marketing-software/a/notifyevents/</t>
  </si>
  <si>
    <t>Get notifications from 40+ various sources collected and sent via SMS, voice calls, Push notifications, and more instant messenger apps.Read more about Notify.Events</t>
  </si>
  <si>
    <t>Re-engage users, even when they are offsite on mobile and desktop.Read more about NotifyVisitors</t>
  </si>
  <si>
    <t>Tatango</t>
  </si>
  <si>
    <t>https://www.getapp.com/marketing-software/a/tatango/</t>
  </si>
  <si>
    <t>Tatango is a cloud-based polical text messaging marketing solution that allows marketers to send SMS, MMS, and RCS messages to voters and donors. The platform offers features such as workflow configuration, subscriber segmentation, and comprehensive analytics.Read more about Tatango</t>
  </si>
  <si>
    <t>PushEngage</t>
  </si>
  <si>
    <t>https://www.getapp.com/marketing-software/a/pushengage/</t>
  </si>
  <si>
    <t>PushEngage is a browser push notification platform that helps content website managers engage visitors by automatically segmenting &amp; sending web push messages. The cloud-based tool offers features for setting up notification triggers, customer segmentation, automatic responses, A/B testing, &amp; more.Read more about PushEngage</t>
  </si>
  <si>
    <t>Make the most of your push notifications by reaching the maximum number of users who want to hear from you. With CleverTap Increase push deliverability to 80% for opted in users.Read more about CleverTap</t>
  </si>
  <si>
    <t>MoEngage Push Notification platform helps target audience with powerful segmentation, personalised messaging and upto 40% better push delivery with Proprietary Push Amplification technology.Read more about MoEngage</t>
  </si>
  <si>
    <t>Use OnSolve's One Call Now's unlimited two-way mass notification systems for small businesses and non-profits. Trigger notifications across multiple platforms like text, call, email and push notifications to ensure your message is heard. Get started with a free trial today!Read more about One Call Now</t>
  </si>
  <si>
    <t>Deliver Meaningful Push Notification Across CRM Channels At Scale.Leverage The Power Of Conversations That Drive Engagements And Transactions.Read more about Engage360</t>
  </si>
  <si>
    <t>Social Proofy</t>
  </si>
  <si>
    <t>https://www.getapp.com/marketing-software/a/social-proofy/</t>
  </si>
  <si>
    <t>Social Proofy is a cloud-based multi-channel customer engagement software that helps businesses in marketing, healthcare, hospitality, retail, real estate, and other industries, collect leads, access customer activity, and view live visitor counts. It lets staff members access real-time analytics on information, such as total clicks, sign-ups, mouse hovers, and impressions.Read more about Social Proofy</t>
  </si>
  <si>
    <t>Konexus is an internal communication platform for large and small organizations. The easy-to-use mobile app allows you to communicate anytime, anywhere in times of crisis or as an operational tool.Read more about Konexus</t>
  </si>
  <si>
    <t>Get 100% delivery with Pushnami's web-based push notification platform. Coupled with email marketing and Facebook messaging, Pushnami makes it easy to target all your subscribers across channels.Read more about PushNami</t>
  </si>
  <si>
    <t>PushAd is a tool for creating  a database of potential customers who want to be informed on products, promotional campaigns and updates on your website.Read more about PushAd</t>
  </si>
  <si>
    <t>Web push notifications are an amazing way to send quick (clickable) popup messages to your subscribers even if they are not on your website.Read more about SmartEngage</t>
  </si>
  <si>
    <t>Pushly</t>
  </si>
  <si>
    <t>https://www.getapp.com/marketing-software/a/pushly/</t>
  </si>
  <si>
    <t>Pushly is a web-based push notifications software designed to help businesses engage and grow their audiences using targeted content. It lets teams notify their audience about new content, turn one-time visitors into regular viewers using the opt-in feature, and optimize notifications by gaining insights into relevant content.Read more about Pushly</t>
  </si>
  <si>
    <t>Amazon Simple Notification Service (SNS)</t>
  </si>
  <si>
    <t>https://www.getapp.com/marketing-software/a/amazon-simple-notification-service-sns/</t>
  </si>
  <si>
    <t>Amazon Simple Notification Service (SNS) is a fully managed pub/sub messaging service that lets businesses send notifications to mobile devices, email addresses, and SMS/MMS phone numbers from within a unified platform.Read more about Amazon Simple Notification Service (SNS)</t>
  </si>
  <si>
    <t>JUNE offers push notifications to mobile devices and desktops on email campaigns within automated workflows.Read more about JUNE - Online Marketing Cloud</t>
  </si>
  <si>
    <t>PushNinja</t>
  </si>
  <si>
    <t>https://www.getapp.com/marketing-software/a/pushninja/</t>
  </si>
  <si>
    <t>PushNinja allows users to stay connected to their site visitors after they leave it. It allows them to send targeted messages to their users, which leads to conversions and sales.Read more about PushNinja</t>
  </si>
  <si>
    <t>Klaxon</t>
  </si>
  <si>
    <t>https://www.getapp.com/it-communications-software/a/klaxon/</t>
  </si>
  <si>
    <t>Klaxon is an incident and communication management software that helps businesses inform team members about potential disasters, business continuity events, cyber attacks, or other emergencies via mass notification system (MNS). Employees can manage their notification preferences directly.Read more about Klaxon</t>
  </si>
  <si>
    <t>Send relevant, rich and personalized messages directly to mobile devicesUnderstand user behavior and send relevant, highly targeted, personalized content. With Kumulos, solve the biggest challenges apps have today.Read more about Kumulos</t>
  </si>
  <si>
    <t>Adrack</t>
  </si>
  <si>
    <t>https://www.getapp.com/marketing-software/a/adrack/</t>
  </si>
  <si>
    <t>Adrack is a cloud-based marketing platform designed to help businesses build campaigns, convert leads, distribute prospects and manage push notifications.Read more about Adrack</t>
  </si>
  <si>
    <t>UXgrowth</t>
  </si>
  <si>
    <t>https://www.getapp.com/marketing-software/a/uxgrowth/</t>
  </si>
  <si>
    <t>UXgrowth is a push notification software that offers widgets crafted to instill trust among website visitors. These widgets are versatile and capable of presenting information, showcasing recent conversions, revealing coupon codes, playing videos, and more.Read more about UXgrowth</t>
  </si>
  <si>
    <t>SuprSend is a powerful notification stack for your product. Create and deliver transactional, crons, engagement notifications on multiple channels with a single API. What you get with SuprSend:Read more about SuprSend</t>
  </si>
  <si>
    <t>Re-target your subscribers into loyal customers with web-push campaignsBuild subscribers’ list &amp; send relevant notifications to your mobile &amp; desktop usersRead more about Boostools</t>
  </si>
  <si>
    <t>MightyText</t>
  </si>
  <si>
    <t>https://www.getapp.com/marketing-software/a/mightytext/</t>
  </si>
  <si>
    <t>MightyText is a push notification software that helps users receive text and call notifications from multiple applications, such as WhatsApp, Snapchat, Uber, and Instagram. It lets users schedule messages, receive phone battery alerts, send MMS, synchronize email messages, and more from within a unified platform.Read more about MightyText</t>
  </si>
  <si>
    <t>Phrasee empowers brands with AI-powered copywriting that writes better push messages than YOU. Our world-leading natural language generation system and deep learning engine create human-sounding, brand-compliant copy in seconds. The results? More opens, conversions, and money. Awesome!Read more about Phrasee</t>
  </si>
  <si>
    <t>VWO Engage</t>
  </si>
  <si>
    <t>https://www.getapp.com/marketing-software/a/vwo-engage/</t>
  </si>
  <si>
    <t>VWO Engage is a push technology platform designed to help businesses engage with website visitors by sending personalized messages via web push notifications or Facebook Messenger. It enables organizations to run online marketing campaigns to promote offers, sales, or new products.Read more about VWO Engage</t>
  </si>
  <si>
    <t>CivicPlus Mass Notification System</t>
  </si>
  <si>
    <t>https://www.getapp.com/marketing-software/a/civicplus-mass-notification-system/</t>
  </si>
  <si>
    <t>CivicPlus Mass Notification System is a cloud-based solution that helps local governments streamline emergency and routine communications. It integrates with a variety of channels to reach community members, including SMS, email, mobile app, and social media. The system offers advanced features like automated alerts, multilingual messaging, and FEMA IPAWS integration to ensure residents stay informed and safe.Read more about CivicPlus Mass Notification System</t>
  </si>
  <si>
    <t>Automate mobile marketing and reach customers via mobile channels like Push, SMS, WhatsApp, RCS, Viber, Voice, and Email. Mobile Marketing Cloud is an all-in-one software solution that includes a CDP with smart segments, omnichannel campaigns, landing pages, automated multi-step workflows, &amp; more.Read more about Mobile Marketing Cloud</t>
  </si>
  <si>
    <t>Feel like you can’t compete with the hundreds of other voices online, clamoring for your subscribers’ attention?Achieve better engagement for your website, even when subscribers are elsewhere, and bring them to your chosen URL.Read more about Everlytic</t>
  </si>
  <si>
    <t>Back in Stock</t>
  </si>
  <si>
    <t>https://www.getapp.com/marketing-software/a/back-in-stock/</t>
  </si>
  <si>
    <t>Back in Stock is a stock notification application that works on the product variant level. Customers are alerted when the specific color or size they want is restocked.Back in Stock brings customers back to your store and helps you convert those sales you otherwise miss with in-stock notifications.Read more about Back in Stock</t>
  </si>
  <si>
    <t>Provely</t>
  </si>
  <si>
    <t>https://www.getapp.com/marketing-software/a/provely/</t>
  </si>
  <si>
    <t>Provely allows you to connect with your customers through social media. It helps you increase lead generation and sales on your website by displaying live visitor counts, new signups, and more. Fully customizable notifications are displayed based on the response of your site visitors to understand their emotional responses to content.Read more about Provely</t>
  </si>
  <si>
    <t>NotificationX</t>
  </si>
  <si>
    <t>https://www.getapp.com/marketing-software/a/notificationx/</t>
  </si>
  <si>
    <t>NotificationX is a WordPress plugin that offers a range of features designed to help website owners increase conversions and drive sales. It is the solution for social proof and WooCommerce sales notifications, offering a range of notification types, powerful integrations, and design templates to suit any website's needs.Read more about NotificationX</t>
  </si>
  <si>
    <t>NOTIX</t>
  </si>
  <si>
    <t>https://www.getapp.com/marketing-software/a/notix/</t>
  </si>
  <si>
    <t>Notix is a web push notification solution that helps businesses re-engage website audiences. It allows sending notifications that work on both desktop and mobile devices. Notix provides features such as content recommendations, triggered personalized push, RSS feed integration, in-app notifications, on-site notifications, audience segmentation, and real-time analytics.Read more about NOTIX</t>
  </si>
  <si>
    <t>GoZen Notify</t>
  </si>
  <si>
    <t>https://www.getapp.com/marketing-software/a/gozen-notify/</t>
  </si>
  <si>
    <t>GoZen Notify is a one-push notification software that helps businesses increase website traffic, sales, and engagement. It offers features like automation, Android push notifications, campaigns, smart delivery, real-time analytics, and more to minimize human intervention and send action-based, trigger, or drip notifications. Notify seamlessly integrates with popular website platforms and marketing tools to help businesses boost their conversion, subscription, and click-through rates.Read more about GoZen Notify</t>
  </si>
  <si>
    <t>ELON ML</t>
  </si>
  <si>
    <t>https://www.getapp.com/marketing-software/a/elon-ml/</t>
  </si>
  <si>
    <t>Elon ML is a cloud-based notification management tool that helps businesses ensure compliance with regulations. It offers a centralized dashboard, traceability, historical access, and customizable user permissions and logs.Read more about ELON ML</t>
  </si>
  <si>
    <t>NotificationAPI</t>
  </si>
  <si>
    <t>https://www.getapp.com/marketing-software/a/notificationapi/</t>
  </si>
  <si>
    <t>A managed and scalable solution to create, send, and monitor user notifications, including Emails, In-App, SMS, and more.Read more about NotificationAPI</t>
  </si>
  <si>
    <t>Referral</t>
  </si>
  <si>
    <t>https://www.getapp.com/marketing-software/referral-marketing/os/web-based</t>
  </si>
  <si>
    <t>Tremendous is the best platform to supercharge and run referral programs at scale around the world. Use the Tremendous platform to build referral programs and instantly reward your recipients with gift cards, prepaid Visa® cards, cash, and more.Read more about Tremendous</t>
  </si>
  <si>
    <t>InviteReferrals is a powerful and yet simple to integrate referral program software that helps to grow your business and acquire new customers.Read more about InviteReferrals</t>
  </si>
  <si>
    <t>Build a referral program in seconds with AI. No code needed. Track performance, automate rewards, and accelerate growth 🚀Read more about Referral Factory</t>
  </si>
  <si>
    <t>UpViral</t>
  </si>
  <si>
    <t>https://www.getapp.com/marketing-software/a/upviral/</t>
  </si>
  <si>
    <t>UpViral is a cloud-based referral marketing platform designed to help businesses create, run, and manage viral contests to promote products and services and engage with the target audience. The application allows organizations to design and conduct sweepstakes campaigns, offer rewards, and display participants’ performance on a leaderboard.Read more about UpViral</t>
  </si>
  <si>
    <t>Viral Loops</t>
  </si>
  <si>
    <t>https://www.getapp.com/marketing-software/a/viral-loops/</t>
  </si>
  <si>
    <t>Referral marketing is a technique that enables loyal clients and advocates to refer their network to your company in exchange of rewards. Word of mouth is 10x more effective than traditional advertising.Read more about Viral Loops</t>
  </si>
  <si>
    <t>OSI Affiliate Software is a referral marketing platform that helps you get more traffic and sales by making it easier for your customers to refer you.Read more about Omnistar Affiliate</t>
  </si>
  <si>
    <t>Referral marketing software on autopilot – more referrals, lower cost to acquire customers. Make it easy for customers to share on the platforms they use most.Read more about Referral Rock</t>
  </si>
  <si>
    <t>With FreeAgent maximize your referral network, track referral rate, and take action if you detect a slowdown from top referrers.Read more about servis.ai</t>
  </si>
  <si>
    <t>Use Giftbit to buy, send &amp; track digital gift cards to incentivize &amp; reward referrals. Send individually or in bulk with our simple web-app, integrate directly with our API, or connect your apps to trigger via Zapier. Free account, on-demand.Read more about Giftbit</t>
  </si>
  <si>
    <t>With Avature Refer, tap into your workforce’s networks with a solution that empowers employees to recommend candidates. From simply providing names or actively recruiting specialized talent, define the referral program that works for you.Read more about Avature</t>
  </si>
  <si>
    <t>Customer loyalty and referral software that plugs directly into your eCommerce and POS systems. Drive customer referrals with easy-to-use loyalty and referral tools.Read more about Marsello</t>
  </si>
  <si>
    <t>The global leader in advocacy and referral marketing.Read more about Buyapowa</t>
  </si>
  <si>
    <t>Blitz</t>
  </si>
  <si>
    <t>https://www.getapp.com/customer-management-software/a/blitz/</t>
  </si>
  <si>
    <t>Blitz is a sales management platform that automates sales tasks, processes, and follow-up activities when working with clients, leads, and referrals, and helps keep management and sales teams up to date and on the same page while communicating with contactsRead more about Blitz</t>
  </si>
  <si>
    <t>Tapfiliate is a cloud-based affiliate and referral tracking software that enables E-commerce, SaaS, Retail, and subscription-based online services to set up, track &amp; scale their own affiliate marketing programs.Read more about Tapfiliate</t>
  </si>
  <si>
    <t>Everflow is a Partner Marketing Platform for tracking, managing, &amp; analyzing the performance of multiple marketing campaigns. Designed to aid marketers with understanding &amp; improving their marketing techniques, Everflow offers real-time analytics to identify best &amp; worst performing placements.Read more about Everflow</t>
  </si>
  <si>
    <t>Talkable</t>
  </si>
  <si>
    <t>https://www.getapp.com/marketing-software/a/talkable/</t>
  </si>
  <si>
    <t>The industry-leading Referral Marketing solution. Talkable enables eCommerce companies to build, launch, track, test, and analyze referral marketing programs in order to acquire new customers and increase sales.Read more about Talkable</t>
  </si>
  <si>
    <t>ReferralHero</t>
  </si>
  <si>
    <t>https://www.getapp.com/marketing-software/a/referralhero/</t>
  </si>
  <si>
    <t>ReferralHero is a cloud-based referral solution designed for both B2B and B2C brands. The platform provides an automated growth engine to significantly increase business growth through word-of-mouth marketing. It offers a suite of growth tools including affiliate programs, referral programs, waitlist and contest management, and Net Promoter Score (NPS) tracking.Read more about ReferralHero</t>
  </si>
  <si>
    <t>Referral Rocket is a complete affiliate marketing software. Create free referral &amp; affiliate program using our templates or customize it to match your brand. Boost sales and cut customer acquisition cost using our low code no code referral platform.Read more about Referral Rocket</t>
  </si>
  <si>
    <t>Cello</t>
  </si>
  <si>
    <t>https://www.getapp.com/marketing-software/a/cello/</t>
  </si>
  <si>
    <t>Cello is a user-led growth platform that facilitates word-of-mouth growth at scale for businesses. The platform enables effortless sharing and discovery of SaaS products with just a few clicks, inspiring and rewarding users and affiliates to share their favorite products and become brand advocates.Read more about Cello</t>
  </si>
  <si>
    <t>Affiliatly</t>
  </si>
  <si>
    <t>https://www.getapp.com/marketing-software/a/affiliatly/</t>
  </si>
  <si>
    <t>Affiliatly is a full-featured affiliate tracking software to boost your sales.Read more about Affiliatly</t>
  </si>
  <si>
    <t>Locorum</t>
  </si>
  <si>
    <t>https://www.getapp.com/marketing-software/a/locorum/</t>
  </si>
  <si>
    <t>Locorum revolutionizes digital referral programs, making them more impactful by offering an easy two-click referral system. It streamlines managing, tracking, and rewarding referrals with branded prepaid Mastercards. Send up to $50,000 to clients, industry partners and employees in minutes.Read more about Locorum</t>
  </si>
  <si>
    <t>Staffing Referrals</t>
  </si>
  <si>
    <t>https://www.getapp.com/marketing-software/a/staffing-referrals/</t>
  </si>
  <si>
    <t>Staffing Referrals is a cloud-based referral management software designed to help staffing agencies automate and streamline recruitment processes. Supervisors can use the dashboard to view new lead sources and track the progress of applicants on a centralized platform.Read more about Staffing Referrals</t>
  </si>
  <si>
    <t>#1 Referral Marketing and Lead Generation software.  Take your Affiliate or Referral Marketing program to the next level. We make it EASY.  FREE TRIAL.Read more about LinkTrust</t>
  </si>
  <si>
    <t>Referral Marketing is just one of many services we offer enterprises. Our team guide you from start to finish, giving you all the tools you need to fully customize and automate your referrals, track, reward and manage advocates, affiliates, influencers and partners. Perfect for any business model.Read more about Talon.One</t>
  </si>
  <si>
    <t>White Label Loyalty’s fully-rounded loyalty engine will help you boost your acquisition as well as retention. Our flexible platform allows you to go beyond just transactions to build a complete picture of your customers' activity. Turn existing customers into brand advocates with little friction.Read more about White Label Loyalty</t>
  </si>
  <si>
    <t>Genius Referrals</t>
  </si>
  <si>
    <t>https://www.getapp.com/marketing-software/a/genius-referrals/</t>
  </si>
  <si>
    <t>Genius Referral offers the most customizable Referral Marketing Platform. Ideal for multinational and fast-growth companies. We provide end-to-end solutions for B2B, B2C, SaaS, Retail, Enterprise.Read more about Genius Referrals</t>
  </si>
  <si>
    <t>Recrooit</t>
  </si>
  <si>
    <t>https://www.getapp.com/marketing-software/a/recrooit/</t>
  </si>
  <si>
    <t>Recrooit is a referral job network platform that allows users to earn rewards by recommending friends and colleagues for job openings. With a user-friendly interface and an innovative approach to recruitment, Recrooit enables individuals to connect people with job opportunities.Read more about Recrooit</t>
  </si>
  <si>
    <t>beehiiv provides integrated referral marketing tools to help newsletter publishers grow their audience through word-of-mouth.Read more about beehiiv</t>
  </si>
  <si>
    <t>ERIN</t>
  </si>
  <si>
    <t>https://www.getapp.com/marketing-software/a/erin/</t>
  </si>
  <si>
    <t>ERIN is an employee referral software that helps businesses track referrals, send push notifications, manage bonuses, create customer forms, configure local languages and currencies, and more on a centralized platform.Read more about ERIN</t>
  </si>
  <si>
    <t>Blabber</t>
  </si>
  <si>
    <t>https://www.getapp.com/marketing-software/a/blabber/</t>
  </si>
  <si>
    <t>Salespeople receive warm SMS &amp; email introductions to referrers network — at scale. No tracking links, no lead forms needed.Read more about Blabber</t>
  </si>
  <si>
    <t>AppVirality</t>
  </si>
  <si>
    <t>https://www.getapp.com/all-software/a/appvirality/</t>
  </si>
  <si>
    <t>AppVirality is a mobile and cloud-based platform that enables businesses to manage referral programs, create customizable campaigns, receive alerts/notifications, create reports, and more. The platform is designed to help businesses drive growth through the power of word-of-mouth marketing and referrals.Read more about AppVirality</t>
  </si>
  <si>
    <t>Referral Manager</t>
  </si>
  <si>
    <t>https://www.getapp.com/marketing-software/a/referral-manager/</t>
  </si>
  <si>
    <t>Netsmart Referral Manager® is an end-to-end solution for managing referrals and referral networks. The user interface provides streamlined communications between intake and development staff, cutting response times in half while maintaining HIPAA compliance. With Netsmart Referral Manager®, users can automate the referral management process, consolidate multiple referral networks into a single portal, and promote collaboration between development and intake staff.Read more about Referral Manager</t>
  </si>
  <si>
    <t>Meddbase</t>
  </si>
  <si>
    <t>https://www.getapp.com/all-software/a/med-dbase/</t>
  </si>
  <si>
    <t>A fully-secure and scalable healthcare management solution empowering businesses to improve efficiency, security and patient care. Covering; booking, clinical, billing, communications, analytics and support modules, Meddbase is securely accessed from any web-enabled device, anywhere any time.Read more about Meddbase</t>
  </si>
  <si>
    <t>Le parrainage SPREAD transforme vos clients en ambassadeurs. Paramétrez votre programme en quelques clics, personnalisez vos récompenses et stimulez l’acquisition via le bouche-à-oreille. Une solution efficace pour recruter et fidéliser à moindre coût.Read more about SPREAD</t>
  </si>
  <si>
    <t>Lootly</t>
  </si>
  <si>
    <t>https://www.getapp.com/customer-management-software/a/lootly/</t>
  </si>
  <si>
    <t>Lootly is a rewards and referrals platform for eCommerce, which is designed to encourage brand interaction through incentivized customer actions. Features include customizable points and rewards systems, a HTML editor, VIP program, referral insights, automated customer reminders, and open API.Read more about Lootly</t>
  </si>
  <si>
    <t>Birdeye Referrals</t>
  </si>
  <si>
    <t>https://www.getapp.com/marketing-software/a/birdeye-referrals/</t>
  </si>
  <si>
    <t>Birdeye Referrals is a referral marketing solution, which enables businesses in home services, insurance, real estate, healthcare, legal, automotive, hospitality, and other industries to create and streamline loyalty programs, personalized emails, and reward strategies to improve overall revenue.Read more about Birdeye Referrals</t>
  </si>
  <si>
    <t>Boast</t>
  </si>
  <si>
    <t>https://www.getapp.com/marketing-software/a/boast-1/</t>
  </si>
  <si>
    <t>Boast is a cloud-based video testimonial software that enables businesses to collect and share authentic customer stories.Read more about Boast</t>
  </si>
  <si>
    <t>Boon</t>
  </si>
  <si>
    <t>https://www.getapp.com/marketing-software/a/boon/</t>
  </si>
  <si>
    <t>We are making employee referral programs effortlessly scalable and infinitely effective.Read more about Boon</t>
  </si>
  <si>
    <t>Suitable</t>
  </si>
  <si>
    <t>https://www.getapp.com/marketing-software/a/suitable/</t>
  </si>
  <si>
    <t>Suitable AI is an employee referral software to simplify your referral program with AI &amp; ML.Read more about Suitable</t>
  </si>
  <si>
    <t>HealthViewX</t>
  </si>
  <si>
    <t>https://www.getapp.com/healthcare-pharmaceuticals-software/a/healthviewx/</t>
  </si>
  <si>
    <t>HealthViewX patient referral management software helps health systems to simplify end-to-end referral cycles and manage referrals seamlessly. Its comprehensive feature set contributes to improved operational efficiency and reduced overhead cost.Read more about HealthViewX</t>
  </si>
  <si>
    <t>Yuccan Lead</t>
  </si>
  <si>
    <t>https://www.getapp.com/marketing-software/a/yuccan-lead/</t>
  </si>
  <si>
    <t>Referrals made easy - Let your customers easily refer you to their relatives!Read more about Yuccan Lead</t>
  </si>
  <si>
    <t>Basile</t>
  </si>
  <si>
    <t>https://www.getapp.com/marketing-software/a/basile/</t>
  </si>
  <si>
    <t>Basile by HelloWork is an innovative digital solution designed to boost employee referral and internal mobility programs. We help organizations hire and retain the best talents in a faster, cheaper and more reliable way.Read more about Basile</t>
  </si>
  <si>
    <t>Refurl</t>
  </si>
  <si>
    <t>https://www.getapp.com/marketing-software/a/refurl/</t>
  </si>
  <si>
    <t>Refurl automates the outreach, payouts, rewards, and tracking of a company's referral program while integrating with their tools to ensure everything syncs easily.Read more about Refurl</t>
  </si>
  <si>
    <t>Dealsby</t>
  </si>
  <si>
    <t>https://www.getapp.com/marketing-software/a/dealsby/</t>
  </si>
  <si>
    <t>Dealsby, is web and app-based referral marketing technology that makes it easy for businesses to implement effective referral marketing strategies and leverage the power of personal recommendations.Read more about Dealsby</t>
  </si>
  <si>
    <t>Reputation Management</t>
  </si>
  <si>
    <t>https://www.getapp.com/marketing-software/reputation-management/os/web-based</t>
  </si>
  <si>
    <t>Gain the edge of a good reputationBuild a strong online reputation across popular review sites relevant to your industry, and watch the sales and referrals roll in. Create your free account to start monitoring, managing and building your reputation today.Read more about Marketing 360</t>
  </si>
  <si>
    <t>With Agorapulse, businesses can manage their social media messages, schedule &amp; publish content, identify key influencers, monitor social channels, &amp; create insightful reports. The platform integrates with Facebook, Twitter, TikTok, Instagram, YouTube, and LinkedIn, posting across multiple platforms.Read more about Agorapulse</t>
  </si>
  <si>
    <t>Mention</t>
  </si>
  <si>
    <t>https://www.getapp.com/marketing-software/a/mention/</t>
  </si>
  <si>
    <t>Mention is a comprehensive media monitoring and social listening platform that enables organizations to track online conversations about their brand, competitors, and industry across the web and social media. The system monitors over one billion sources in real-time, providing users with immediate insights and data spanning up to two years. Organizations can create personalized monitoring alerts based on specific keywords or pages.Read more about Mention</t>
  </si>
  <si>
    <t>Brand24 is the perfect reputation management solution. By following positive comments from brand ambassadors and replying to dissatisfied customers before they post something negative about you online — you can prevent any potential disasters in their early stages when it’s still manageable!Read more about Brand24</t>
  </si>
  <si>
    <t>Reputation management for small business. Interact with reviews, resolve concerns, and lock your business info across the listings sites so you're easy to find.Read more about Thryv</t>
  </si>
  <si>
    <t>facelift offers a solution with multiple facets for the management of brand reputation across all relevant social media channels.Read more about facelift</t>
  </si>
  <si>
    <t>Experience.com</t>
  </si>
  <si>
    <t>https://www.getapp.com/customer-management-software/a/experience-com/</t>
  </si>
  <si>
    <t>Experience.com is a customer experience (CX) suite designed to manage the satisfaction and engagement of customers throughout their journey. With the CX Campaigns, professionals can automate survey requests, personalize outbound campaigns, send anonymous surveys, and more.Read more about Experience.com</t>
  </si>
  <si>
    <t>Sitejabber empowers you to take control of your online reputation through review collection and management. Leverage the voice of your customer and turn your happiest customers in to your brand advocates. With one-click sharing of your reviews to social media, we show your reviews where they count.Read more about Sitejabber</t>
  </si>
  <si>
    <t>Online reputation matters, and with Partoo and its Review Booster and Review Management, you will be able to master your e-reputation in the best way. Our tools will help you take back control of your online imageRead more about Partoo</t>
  </si>
  <si>
    <t>Mentionlytics</t>
  </si>
  <si>
    <t>https://www.getapp.com/marketing-software/a/mentionlytics/</t>
  </si>
  <si>
    <t>Mentionlytics is a web &amp; social media monitoring solution for tracking brand mentions across social platforms in order to find leads and gain business insightsRead more about Mentionlytics</t>
  </si>
  <si>
    <t>Nuvi</t>
  </si>
  <si>
    <t>https://www.getapp.com/business-intelligence-analytics-software/a/nuvi/</t>
  </si>
  <si>
    <t>See when someone reviews your business across 29 different review platforms and respond to them in one easy-to-use interface.Read more about Nuvi</t>
  </si>
  <si>
    <t>Take control of your online reputation and ratings, so your business is the top choice for both search engines and prospective customer.Read more about Uberall</t>
  </si>
  <si>
    <t>Determ</t>
  </si>
  <si>
    <t>https://www.getapp.com/marketing-software/a/mediatoolkit/</t>
  </si>
  <si>
    <t>Mediatoolkit is a web &amp; social media monitoring tool which enables brands to monitor &amp; analyze all online mentions of their brand, find brand influencers &amp; moreRead more about Determ</t>
  </si>
  <si>
    <t>Reputation automatically populates a centralized dashboard that consolidates data on reviews and guest feedback. This enables businesses to respond promptly with actions tailored to meet the needs and desires of their customers.Read more about Reputation</t>
  </si>
  <si>
    <t>MDidentity</t>
  </si>
  <si>
    <t>https://www.getapp.com/all-software/a/mdidentity/</t>
  </si>
  <si>
    <t>MDidentity is a reputation management solution that helps businesses monitor reviews and other online conversations about the practice, so teams can engage in the conversation right from the dashboard. Administrators can also use the canned responses to respond quickly and accurately while staying HIPAA compliant.Read more about MDidentity</t>
  </si>
  <si>
    <t>Streamlines online reputation using review monitoring, AI responses with bulk responding, sentiment analysis,  and competitor analysis.Read more about Emojot</t>
  </si>
  <si>
    <t>Harness authentic product reviews with Bazaarvoice's reputation management software. Collect, display &amp; manage your reviews at scale!Read more about Bazaarvoice</t>
  </si>
  <si>
    <t>Signal AI is a Reputation Management software that helps businesses monitor their reputation in real time, without the outside noise.Read more about Signal AI</t>
  </si>
  <si>
    <t>Debutify Reviews</t>
  </si>
  <si>
    <t>https://www.getapp.com/marketing-software/a/debutify-reviews/</t>
  </si>
  <si>
    <t>Leverage social proof with Debutify Reviews. Effortlessly collect, manage, and import reviews. With Debutify Reviews, you can build trust, help customers make better decisions, and protect your brand reputation.Read more about Debutify Reviews</t>
  </si>
  <si>
    <t>Demandforce's reputation management tools allows for a variety of ways to improve online reputation with unique features such as intelligent reviews and more.Read more about Demandforce</t>
  </si>
  <si>
    <t>Build a customer-obsessed organization leveraging reviews to improve brand loyalty, retention, and growth.Read more about InMoment</t>
  </si>
  <si>
    <t>PatientTrak</t>
  </si>
  <si>
    <t>https://www.getapp.com/healthcare-pharmaceuticals-software/a/patienttrak/</t>
  </si>
  <si>
    <t>PatientTrak is patient tracking and engagement solution, which helps medical organizations manage processes related to registration, check-in, staff management, treatment, communication, &amp; more. It includes an online reservation system, which enables users to schedule appointments &amp; view wait times.Read more about PatientTrak</t>
  </si>
  <si>
    <t>Make maintaining an online presence and interacting with your customers simple and effective. Makes achieving 5 star customer satisfaction as easy.Read more about Rannko</t>
  </si>
  <si>
    <t>Hearsay Social</t>
  </si>
  <si>
    <t>https://www.getapp.com/marketing-software/a/hearsay-social/</t>
  </si>
  <si>
    <t>Hearsay Social helps companies to build stronger customer relationships, boost sales productivity and increase the reach of their marketing message. It allows you to connect with your costumers across top social media sites, including Facebook, Twitter, and LinkedIn.Read more about Hearsay Social</t>
  </si>
  <si>
    <t>Customer Alliance</t>
  </si>
  <si>
    <t>https://www.getapp.com/hospitality-travel-software/a/customer-alliance/</t>
  </si>
  <si>
    <t>Own your customer satisfaction and embrace efficiency with the all-in-one platform for customer reviews, surveys, and satisfaction metrics.Read more about Customer Alliance</t>
  </si>
  <si>
    <t>Synup’s local SEO platform gets users listed on more than 48 directories, and provides reputation management &amp; analytics for business listings as wellRead more about Synup</t>
  </si>
  <si>
    <t>Palo Pro</t>
  </si>
  <si>
    <t>https://www.getapp.com/marketing-software/a/palopro/</t>
  </si>
  <si>
    <t>PaloPro is a social listening solution, which assists marketing, brand, and communication teams with monitoring news, posts, discussions, and videos across the internet and social media channels in real-time. It is primarily designed to help businesses gather and analyze brand-specific references.Read more about Palo Pro</t>
  </si>
  <si>
    <t>123ORM.com</t>
  </si>
  <si>
    <t>https://www.getapp.com/marketing-software/a/123orm-com/</t>
  </si>
  <si>
    <t>123ORM.com is an online reputation management solution that works by encouraging happy customers to post positive reviews publicly, while providing unhappy customers with a way to vent grievances privately. This helps improve a business's online reviews and drive more customers.Read more about 123ORM.com</t>
  </si>
  <si>
    <t>LocalClarity is a cloud-based reputation management solution for multi-location businesses, agencies, and franchises to manage &amp; respond to customer reviewsRead more about LocalClarity</t>
  </si>
  <si>
    <t>iReview</t>
  </si>
  <si>
    <t>https://www.getapp.com/marketing-software/a/ireview/</t>
  </si>
  <si>
    <t>Boost your online presence with iReview. Manage and monitor reviews, and become top-listed with our all-in-one solution and marketing tools.Read more about iReview</t>
  </si>
  <si>
    <t>quintly</t>
  </si>
  <si>
    <t>https://www.getapp.com/marketing-software/a/quintly/</t>
  </si>
  <si>
    <t>quintly is a social media analytics &amp; competitor benchmarking tool where users can build shareable dashboards, create custom metrics, &amp; identify key influencersRead more about quintly</t>
  </si>
  <si>
    <t>BrandBastion</t>
  </si>
  <si>
    <t>https://www.getapp.com/all-software/a/brand-bastion/</t>
  </si>
  <si>
    <t>BrandBastion helps brands protect their reputation and drive more sales with 24/7 social media engagement, moderation, and analytics.Read more about BrandBastion</t>
  </si>
  <si>
    <t>QuickMetrix</t>
  </si>
  <si>
    <t>https://www.getapp.com/customer-management-software/a/quickmetrix/</t>
  </si>
  <si>
    <t>QuickMetrix is a new-generation digital customer engagement management platform for Social Listening, Online Reputation Management , Social CRM, Social Publishing, Surveys &amp; Crisis Management.Get Insights on your brand and compare with competitionBuild Executive Dashboards and Reports to share wiRead more about QuickMetrix</t>
  </si>
  <si>
    <t>Reputation &amp; Directory Management</t>
  </si>
  <si>
    <t>https://www.getapp.com/marketing-software/a/reputation-directory-management/</t>
  </si>
  <si>
    <t>Fully integrated with the latest technologies, this cloud-based solution offers a user-friendly dashboard to request, monitor and respond to customer reviews.Read more about Reputation &amp; Directory Management</t>
  </si>
  <si>
    <t>ReviewFilter</t>
  </si>
  <si>
    <t>https://www.getapp.com/marketing-software/a/reviewfilter/</t>
  </si>
  <si>
    <t>ReviewFilter is a cloud-based app designed to help hotels and restaurants get more positive reviews on popular sites like TripAdvisor, Yelp, Google+, and Facebook. The app engages with recent customers via email or SMS, inviting them to provide feedback on their experience. If the feedback is positive, the customer is automatically redirected to submit their review to the selected review sites, while negative feedback is forwarded to the manager for private resolution.Read more about ReviewFilter</t>
  </si>
  <si>
    <t>GMB Briefcase</t>
  </si>
  <si>
    <t>https://www.getapp.com/marketing-software/a/gmb-briefcase/</t>
  </si>
  <si>
    <t>GMB Briefcase: The ultimate local business listing software for mastering Google My Business and optimizing your online presence. Dominate local search today!Read more about GMB Briefcase</t>
  </si>
  <si>
    <t>Tagboard</t>
  </si>
  <si>
    <t>https://www.getapp.com/marketing-software/a/tagboard/</t>
  </si>
  <si>
    <t>Tagboard searches content in social media using hashtags and aggregates them for reposting and redisplayRead more about Tagboard</t>
  </si>
  <si>
    <t>WellWink is a cloud base patient engagement system designed to help medical office engage with their patients health and communicate with them more effectively beyond office visit.Read more about WellWink</t>
  </si>
  <si>
    <t>Your reputation is the currency you trade on. Monitor topics wherever you need with broad content coverage of online, print, broadcast.Read more about Agility PR Solutions</t>
  </si>
  <si>
    <t>netOpinion</t>
  </si>
  <si>
    <t>https://www.getapp.com/marketing-software/a/netopinion/</t>
  </si>
  <si>
    <t>Artificial Intelligence at the service of Branding and the Social Audience in a single platformRead more about netOpinion</t>
  </si>
  <si>
    <t>AMZFinder</t>
  </si>
  <si>
    <t>https://www.getapp.com/marketing-software/a/amzfinder/</t>
  </si>
  <si>
    <t>AMZFinder helps you automatically send feedback &amp; review request emails, manage reviews and orders to proactively improve your store reputation on Amazon.Read more about AMZFinder</t>
  </si>
  <si>
    <t>Centralisez l'ensemble de vos avis clients publics (Google, Facebook, Tripadvisor) dans une seule et même plateforme pour un traitement facilité.Read more about WizVille</t>
  </si>
  <si>
    <t>Pulsetuit</t>
  </si>
  <si>
    <t>https://www.getapp.com/marketing-software/a/pulsetuit/</t>
  </si>
  <si>
    <t>Pulsetuit is a social media monitoring tool that helps marketing agencies &amp; businesses in the mass media industry analyze and measure the impact of published tweets on Twitter. It enables professionals to identify the sentiment of tweets as positive, negative or neutral in real time.Read more about Pulsetuit</t>
  </si>
  <si>
    <t>Critique</t>
  </si>
  <si>
    <t>https://www.getapp.com/marketing-software/a/critique/</t>
  </si>
  <si>
    <t>Critique is a reputation management app for hoteliers that collects, tracks, manages, and responds to hotel reviews received through various channels. It enables managers in the hospitality industry to instil trust and gives customers a clear view of the hotel's services.Read more about Critique</t>
  </si>
  <si>
    <t>Affogata</t>
  </si>
  <si>
    <t>https://www.getapp.com/business-intelligence-analytics-software/a/affogata/</t>
  </si>
  <si>
    <t>Affogata is a cloud-based data analytics software that helps businesses monitor different stages of games, track players’ reactions, and fix bugs and issues.Read more about Affogata</t>
  </si>
  <si>
    <t>AUSGEZEICHNET.org</t>
  </si>
  <si>
    <t>https://www.getapp.com/marketing-software/a/ausgezeichnet-org/</t>
  </si>
  <si>
    <t>AUSGEZEICHNET.org is a cloud-based review management software that helps businesses collect and manage customer reviews to build trust and optimize their online reputation.Read more about AUSGEZEICHNET.org</t>
  </si>
  <si>
    <t>Edge</t>
  </si>
  <si>
    <t>https://www.getapp.com/marketing-software/a/edge-2/</t>
  </si>
  <si>
    <t>Edge is a cloud-based solution that helps franchise businesses manage online reputation via customer reviews tracking and employee recognition. The software facilitates integration with various point-of-sale (POS) systems to streamline the collection and management of customer feedback on Google. It includes an analytics feature that provides insights into employee reviews and mentions.Read more about Edge</t>
  </si>
  <si>
    <t>Officite</t>
  </si>
  <si>
    <t>https://www.getapp.com/marketing-software/a/officite/</t>
  </si>
  <si>
    <t>Officite is a cloud-based platform that helps healthcare organizations maintain an online presence and streamline marketing operations through search ads, email, or search engine optimization.Read more about Officite</t>
  </si>
  <si>
    <t>Snaptrends</t>
  </si>
  <si>
    <t>https://www.getapp.com/business-intelligence-analytics-software/a/snaptrends/</t>
  </si>
  <si>
    <t>Snaptrends helps organizations with proactive intelligence gathering, real-time conversation tracking and worldwide/geo-specific social media searches.Read more about Snaptrends</t>
  </si>
  <si>
    <t>BrandYourself</t>
  </si>
  <si>
    <t>https://www.getapp.com/marketing-software/a/brandyourself/</t>
  </si>
  <si>
    <t>BrandYourself is a reputation management solution, which enables consultants, careerists, freelancers, entrepreneurs, and other professionals to maintain web presence across Google results, social posts, and images. The platform identifies exposed confidential details and lets users remove them to protect themselves from risks such as hacks, spam, and identity theft.Read more about BrandYourself</t>
  </si>
  <si>
    <t>HCP Reputation Management</t>
  </si>
  <si>
    <t>https://www.getapp.com/customer-service-support-software/a/hcp-reputation-management/</t>
  </si>
  <si>
    <t>HCP Reputation Management is a reviews management solution that helps home care agencies to send review requests, analyze trending review keywords, track overall ratings, optimize review visibility, and more from within a unified platform.Read more about HCP Reputation Management</t>
  </si>
  <si>
    <t>Reputation Manager</t>
  </si>
  <si>
    <t>https://www.getapp.com/marketing-software/a/reputation-manager-1/</t>
  </si>
  <si>
    <t>Reputation Manager is a cloud-based reputation management solution that allows small to large businesses to collect feedback from customers across multiple platforms. The platform includes various features such as review monitoring, automated invites, and more.Read more about Reputation Manager</t>
  </si>
  <si>
    <t>Grace Hill Reputation Management</t>
  </si>
  <si>
    <t>https://www.getapp.com/marketing-software/a/reputationbuilder/</t>
  </si>
  <si>
    <t>Grace Hill’s enhanced Online Reputation Management (ORM) solution offers a consolidated view of your reviews, listings, and social sites, along with key metrics to help you understand overall performance. Our powerful tool allows you to monitor, protect, and enhance your online brand.Read more about Grace Hill Reputation Management</t>
  </si>
  <si>
    <t>ReviewGain</t>
  </si>
  <si>
    <t>https://www.getapp.com/marketing-software/a/reviewgain/</t>
  </si>
  <si>
    <t>ReviewGain is an online reputation management SaaS platform built for Small Medium businesses. The smart review management helps businesses achieve the highest rating in their area and convert their website in a lead generating machine.Read more about ReviewGain</t>
  </si>
  <si>
    <t>5 Stars Reputation</t>
  </si>
  <si>
    <t>https://www.getapp.com/customer-service-support-software/a/5-stars-reputation/</t>
  </si>
  <si>
    <t>5 Stars Reputation is review management software designed to aid businesses in gathering genuine customer reviews on the internet.Read more about 5 Stars Reputation</t>
  </si>
  <si>
    <t>Review Analytics</t>
  </si>
  <si>
    <t>https://www.getapp.com/all-software/a/review-analytics/</t>
  </si>
  <si>
    <t>Review Analytics is a tool that allows you to discover actionable insights about your reviews, analyze customer sentiments, and more.Read more about Review Analytics</t>
  </si>
  <si>
    <t>Revyoo is a reputation management platform that helps businesses manage customer reviews and brand mentions across the market leading review platforms. Teams can integrate the system with leading review sites including Google, Facebook, Trustpilot, TripAdvisor, Airbb, Yelp, Hotels.com and more.Read more about Revyoo</t>
  </si>
  <si>
    <t>QuickHub’s Reputation Management tool, Quick Reviews, helps businesses build trust and boost visibility. Collect, analyze, and respond to customer feedback with ease. Monitor reviews across platforms, identify trends, and improve customer satisfaction, ensuring a strong, credible online presence.Read more about Quick Hub</t>
  </si>
  <si>
    <t>Crowd Analyzer</t>
  </si>
  <si>
    <t>https://www.getapp.com/marketing-software/a/crowd-analyzer/</t>
  </si>
  <si>
    <t>Crowd Analyzer is a comprehensive monitoring and analytics platform that transforms data into actionable insights for strategic advantage. It provides users advertisement insights for optimal performance, integrating and utilizing data APIs. Crowd Analyzer is an Arabic-focused social media monitoring platform, empowering brands across the MENA region with AI-driven tools to track, analyze, and elevate brands.Read more about Crowd Analyzer</t>
  </si>
  <si>
    <t>ASL RepuBoost</t>
  </si>
  <si>
    <t>https://www.getapp.com/marketing-software/a/asl-repuboost/</t>
  </si>
  <si>
    <t>ASL RepuBoost is an all-in-one software for managing online reputation. Monitor, collect, and respond to customer reviews effortlessly while boosting your brand’s credibility with powerful analytics and automation.Read more about ASL RepuBoost</t>
  </si>
  <si>
    <t>Retargeting</t>
  </si>
  <si>
    <t>https://www.getapp.com/marketing-software/retargeting/os/web-based</t>
  </si>
  <si>
    <t>Deliver a website experience perfectly curated to your traffic sources. Capture more leads and personalize onsite messaging with contact data. Justuno is the premier all-in-one conversion marketing toolkit with pop-ups, exit promotions, cart abandonment offers, banners, gamification, and more!Read more about Justuno</t>
  </si>
  <si>
    <t>Opensend</t>
  </si>
  <si>
    <t>https://www.getapp.com/marketing-software/a/opensend/</t>
  </si>
  <si>
    <t>Opensend is a data platform that empowers website proprietors to unveil the identities of anonymous visitors, bypassing the need for purchase transactions or form submissions.Read more about Opensend</t>
  </si>
  <si>
    <t>Madgicx allows its customers to instantly launch a full-funnel targeting strategy including AI audiences for Retargeting, based on an eRFM model. Moreover, the platform lets you leverage your Facebook ad account data to Retarget your audience on Google GDN.Read more about Madgicx</t>
  </si>
  <si>
    <t>OptiMonk is an all-in-one CRO toolset that provides popups, website personalization, and A/B testing. It is built for ecommerce marketers and agencies looking for quick and affordable solutions to boost the performance of their campaigns and landing pages and retarget returning visitors.Read more about OptiMonk</t>
  </si>
  <si>
    <t>Sleeknote is a marketer-friendly website engagement tool. With Sleeknote's eye-catching popups and advanced targeting options, you can show the right messages to the right website visitors at the right time. Start converting visitors into buyers with real-time data. (No coding needed.)Read more about Sleeknote</t>
  </si>
  <si>
    <t>Fixel</t>
  </si>
  <si>
    <t>https://www.getapp.com/marketing-software/a/fixel/</t>
  </si>
  <si>
    <t>Fixel is an artificial intelligence (AI) powered audience segmentation tool for campaign managers &amp; marketers. The cloud-based platform aids users in segmenting website visitors based on levels of engagement, &amp; can be used for dynamic remarketing &amp; creating lookalikes based on engaged visitors.Read more about Fixel</t>
  </si>
  <si>
    <t>SpotIn</t>
  </si>
  <si>
    <t>https://www.getapp.com/marketing-software/a/spotin/</t>
  </si>
  <si>
    <t>SpotIn is a cloud-based WiFi marketing platform designed to help businesses engage with clients using guest WiFi and triggered, automated, and scheduled email campaigns. Managers can receive weekly activity reports via email and utilize predefined or custom templates to create email campaigns.Read more about SpotIn</t>
  </si>
  <si>
    <t>Adwisely</t>
  </si>
  <si>
    <t>https://www.getapp.com/marketing-software/a/retargetapp/</t>
  </si>
  <si>
    <t>Adwisely is an effective tool for e-commerce stores for creating automated ads on Facebook, Google, and TikTokRead more about Adwisely</t>
  </si>
  <si>
    <t>ADXL's automated retargeting and one-click cross-channel targeting options make it easy to retarget not just website visitors, but also engaged visitors on social platforms. Simply upload your customer list and retarget, or use pre-matched audience lists for hassle-free retargeting.Read more about ADXL</t>
  </si>
  <si>
    <t>DATA SEEKERS</t>
  </si>
  <si>
    <t>https://www.getapp.com/business-intelligence-analytics-software/a/data-seekers/</t>
  </si>
  <si>
    <t>SaaS company based in Málaga specialized in data and prices extraction and monitoring, pricing, stock and catalogue intelligence tools, and dynamic repricing, competition monitoring and price automations solutions, among other features. We are a world leading company in web scraping techniques.Read more about DATA SEEKERS</t>
  </si>
  <si>
    <t>Enhencer</t>
  </si>
  <si>
    <t>https://www.getapp.com/marketing-software/a/enhencer/</t>
  </si>
  <si>
    <t>Reach AI-based transparent audiences or lookalikes for eCommerce businesses. Achieve higher campaign conversion and ROAS than ever before.Read more about Enhencer</t>
  </si>
  <si>
    <t>RTB House Personalized Retargeting</t>
  </si>
  <si>
    <t>https://www.getapp.com/business-intelligence-analytics-software/a/rtb-house-personalized-retargeting/</t>
  </si>
  <si>
    <t>RTB House Personalized Retargeting is a predictive analytics and retargeting software that helps businesses create customer segments, block specific websites, generate campaign analytics, and more on a centralized platform.Read more about RTB House Personalized Retargeting</t>
  </si>
  <si>
    <t>RevX</t>
  </si>
  <si>
    <t>https://www.getapp.com/marketing-software/a/revx/</t>
  </si>
  <si>
    <t>RevX is a cloud-based programmatic re-engagement advertising solution for businesses of all sizes.Read more about RevX</t>
  </si>
  <si>
    <t>Feathr helps you reach your web visitors where they are and bring them back to your site. Real-time conversion tracking means you can always see how your campaigns are performing and make adjustments as you go, and in-app budget recommendations ensure you never spend a dollar more than you need to.Read more about Feathr</t>
  </si>
  <si>
    <t>SEO</t>
  </si>
  <si>
    <t>https://www.getapp.com/marketing-software/search-marketing/os/web-based</t>
  </si>
  <si>
    <t>Zutrix</t>
  </si>
  <si>
    <t>https://www.capterra.com/ppc/clicks/collect/GA/directory/38535a5a-bee4-41e5-9a72-0bd93d5ba60b/destination?country=ID&amp;language=en&amp;specificLocation=serp_oses&amp;sessionStartPage=&amp;categoryId=1e511a0b-5ffa-4d3e-ba5f-f8b9a8510332&amp;listingPosition=1&amp;gaClientId=R0ExLjEuOTEzNjg4OTQuMTc1NjYyNjI5N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8945abb-9ca2-4c1e-b142-f71220a82b8c</t>
  </si>
  <si>
    <t>Zutrix is a search engine optimization software designed to help businesses streamline keyword tracking and ranking operations. It enables managers to monitor competitor activities, receive keyword recommendations, implement SEO strategies, and track keywords by locations via a unified platform.Read more about Zutrix</t>
  </si>
  <si>
    <t>Surfer</t>
  </si>
  <si>
    <t>https://www.getapp.com/marketing-software/a/surfer-1/</t>
  </si>
  <si>
    <t>Crack the SEO code with Surfer. Our accessible tools and data insights empower agencies, teams &amp; marketers to automate tasks, drive traffic, simplify content, and achieve predictable growth. Stop second-guessing - Surfer simplifies SEO.Read more about Surfer</t>
  </si>
  <si>
    <t>BrightLocal</t>
  </si>
  <si>
    <t>https://www.getapp.com/marketing-software/a/brightlocal/</t>
  </si>
  <si>
    <t>BrightLocal is a dedicated platform to help marketing agencies and in-house marketers succeed at local SEO. Its powerful toolset includes local rank tracking, citation tracking, GMB auditing, local search auditing, and review management tools. Every report can be white-labeled.Read more about BrightLocal</t>
  </si>
  <si>
    <t>SE Ranking provides a complete set of tools for keyword rank tracking, comprehensive website audit, competitor analysis, keyword suggestion and much moreRead more about SE Ranking</t>
  </si>
  <si>
    <t>Sitechecker.pro</t>
  </si>
  <si>
    <t>https://www.getapp.com/all-software/a/sitechecker-pro/</t>
  </si>
  <si>
    <t>Sitechecker is designed to help businesses improve their website's SEO. It will send users email alerts when something dangerous happens with a website or valuable pages and helps them spend less time on research of daily and weekly SEO reports.Read more about Sitechecker.pro</t>
  </si>
  <si>
    <t>Google Search Console</t>
  </si>
  <si>
    <t>https://www.getapp.com/marketing-software/a/google-search-console/</t>
  </si>
  <si>
    <t>Google Search Console is a web-based tool designed to help businesses measure websites’ search traffic and performance, resolve issues, and improve site ranking in Google Search results.Read more about Google Search Console</t>
  </si>
  <si>
    <t>Find and fix SEO issues on your website by running an extensive SEO audit. SiteGuru finds duplicate content, broken links, slow pages, issues with meta descriptions and page titles.Read more about SiteGuru</t>
  </si>
  <si>
    <t>Shopper Approved Traffic &amp; Conversion Suite can be your key to eCommerce SEO. Our search-optimized Q&amp;A and reviews are the perfect way to increase organic traffic and sales conversions. Let customers see the trust signals, social proof, and UGC that 91% of online shoppers want—all in one place.Read more about Shopper Approved</t>
  </si>
  <si>
    <t>Seobase</t>
  </si>
  <si>
    <t>https://www.getapp.com/marketing-software/a/seobase/</t>
  </si>
  <si>
    <t>seobase is a suite of SEO tools that is built to help businesses boost their search engine rankings, conduct keyword research, improve SERP results, analyze backlinks, identify SEO errors, and more.Read more about Seobase</t>
  </si>
  <si>
    <t>Squirrly SEO is an AI-powered platform that simplifies search engine optimization. Providing over 650 features for SEO, it guides you step by step with keyword research, content optimization, audits, rank tracking, and more—helping your site climb Google rankings and drive consistent organic trafficRead more about Squirrly SEO</t>
  </si>
  <si>
    <t>Seodity</t>
  </si>
  <si>
    <t>https://www.getapp.com/marketing-software/a/seodity/</t>
  </si>
  <si>
    <t>Seodity is an all-in-one SEO platform that helps businesses, marketers, and SEO professionals optimize online presence and gain insights with domain analysis, keyword research, and competitor analysis. Teams can streamline workflows and boost the website's visibility with Seodity.Read more about Seodity</t>
  </si>
  <si>
    <t>AgencyAnalytics is the all-in-one SEO reporting dashboard that impresses clients and saves time. Connect to multiple data sources &amp; easily create automated, cross-channel SEO reports. Includes a full suite of SEO tools to track backlinks, keyword rankings, website analytics and more.Read more about AgencyAnalytics</t>
  </si>
  <si>
    <t>RankIQ</t>
  </si>
  <si>
    <t>https://www.getapp.com/marketing-software/a/rankiq/</t>
  </si>
  <si>
    <t>RankIQ is an AI-based search engine optimization software that helps bloggers frame outlines to curate content for blog posts. The platform offers a library including high traffic keywords, which enables administrators to select lowest competition words for blog topics.Read more about RankIQ</t>
  </si>
  <si>
    <t>Wincher</t>
  </si>
  <si>
    <t>https://www.getapp.com/all-software/a/wincher/</t>
  </si>
  <si>
    <t>Keep track of your Google rankings, keep an eye on your competitors, perform end-to-end keyword research, and improve your on-page SEO all in oneRead more about Wincher</t>
  </si>
  <si>
    <t>ProRankTracker.com</t>
  </si>
  <si>
    <t>https://www.getapp.com/marketing-software/a/pro-rank-tracker/</t>
  </si>
  <si>
    <t>Pro Rank Tracker is a rank tracking &amp; reporting system with which enterprises can check the ranking position of keywords, websites &amp; videos easilyRead more about ProRankTracker.com</t>
  </si>
  <si>
    <t>Yoast SEO</t>
  </si>
  <si>
    <t>https://www.getapp.com/marketing-software/a/yoast-seo/</t>
  </si>
  <si>
    <t>Yoast SEO is a search engine optimization solution that helps companies keep their search engine up to date.Read more about Yoast SEO</t>
  </si>
  <si>
    <t>mangools</t>
  </si>
  <si>
    <t>https://www.getapp.com/marketing-software/a/mangools/</t>
  </si>
  <si>
    <t>Mangools is a package of easy to use SEO tools with great design. It's great for bloggers, affiliate marketers, marketing agencies and SEO professionals. Key features include keyword research, rank tracking, backlink analysis and competitor analysis.Read more about mangools</t>
  </si>
  <si>
    <t>PageOptimizer Pro</t>
  </si>
  <si>
    <t>https://www.getapp.com/website-ecommerce-software/a/pageoptimizer-pro/</t>
  </si>
  <si>
    <t>A powerful suite of tools for SEOs and content teams to help create, optimize and maintain high performing content for Google with speed and accuracy.Read more about PageOptimizer Pro</t>
  </si>
  <si>
    <t>https://www.getapp.com/marketing-software/a/nozzle/</t>
  </si>
  <si>
    <t>Rank tracking software that lets users monitor their entire brand and all your competitors in Google’s search results, track more keywords for cheaper than any other rank tracker, and discover ranking trends using historical data that you never lose access to.Read more about Nozzle</t>
  </si>
  <si>
    <t>NetNut</t>
  </si>
  <si>
    <t>https://www.getapp.com/marketing-software/a/netnut/</t>
  </si>
  <si>
    <t>NetNut is a robust proxy service platform engineered to deliver fast, reliable, and secure web data access at scale. Specializing in rotating residential, static residential, mobile, and datacenter proxies, NetNut provides a comprehensive infrastructure to support enterprise-grade data extraction, competitive intelligence, ad verification, market research, brand protection, and more.Read more about NetNut</t>
  </si>
  <si>
    <t>Ranktracker</t>
  </si>
  <si>
    <t>https://www.getapp.com/marketing-software/a/rank-tracker/</t>
  </si>
  <si>
    <t>Ranktracker is a cloud-based SEO management software designed to help businesses monitor the performance of keywords and track website ranking across multiple search engines. Supervisors can use the dashboard to gain an overview of keyword visibility, traffic, and search engine positions through graphs and actionable analytics.Read more about Ranktracker</t>
  </si>
  <si>
    <t>Raven Tools</t>
  </si>
  <si>
    <t>https://www.getapp.com/marketing-software/a/ravenpack-news-scores/</t>
  </si>
  <si>
    <t>More than just SEO tools, Raven provides you with in-depth SEM competitor insights to help you boost your conversions.. Conduct keyword &amp; competitor research, manage link building and report on your progress. Our site audits evaluate 20+ different metrics.Read more about Raven Tools</t>
  </si>
  <si>
    <t>SEOpital</t>
  </si>
  <si>
    <t>https://www.getapp.com/all-software/a/seopital/</t>
  </si>
  <si>
    <t>SEOpital is a cloud-based AI writing assistant tool that helps businesses create content.With SEOpital, you can :- Humanize Your Content- Avoid hallucination- Generate an outline- Optimize the semantics of your article- Create Internal LinkingRead more about SEOpital</t>
  </si>
  <si>
    <t>Bloomreach is fully headless, giving you complete control over the experience customers see. Our back-end capabilities allow you to create lightning-fast commerce experiences that drive conversion rates through relevant content and best-in-class product discovery.Read more about Bloomreach</t>
  </si>
  <si>
    <t>Brand Overflow</t>
  </si>
  <si>
    <t>https://www.getapp.com/marketing-software/a/brand-overflow/</t>
  </si>
  <si>
    <t>Brand Overflow is a platform that provides SEO tools and analysis features to help grow online businesses. It offers an open marketplace, analytical tools, end-to-end SEO monitoring, keyword insights, backlink analysis, and website audits.Read more about Brand Overflow</t>
  </si>
  <si>
    <t>Adaptify</t>
  </si>
  <si>
    <t>https://www.getapp.com/marketing-software/a/adaptify/</t>
  </si>
  <si>
    <t>Adaptify is an automated search engine optimization (SEO) delivery tool for content, backlinks, and keyword strategy for agencies. Its AI-powered features include automated content creation, linking, and PR-driven backlink building.Read more about Adaptify</t>
  </si>
  <si>
    <t>Ubersuggest</t>
  </si>
  <si>
    <t>https://www.getapp.com/marketing-software/a/ubersuggest/</t>
  </si>
  <si>
    <t>Ubersuggest is a free online domain and keyword research tool that enables businesses to receive insights into traffic on competitor’s page and popular organic keyword phrases.Read more about Ubersuggest</t>
  </si>
  <si>
    <t>Seobility</t>
  </si>
  <si>
    <t>https://www.getapp.com/marketing-software/a/seobility/</t>
  </si>
  <si>
    <t>Seobility is a web-based SEO management software designed to help businesses streamline website crawling and site auditing operations via a unified platform. The platform allows marketing agencies to conduct backlink analysis, suggest relevant keywords, and configure workflows.Read more about Seobility</t>
  </si>
  <si>
    <t>Alexa</t>
  </si>
  <si>
    <t>https://www.getapp.com/marketing-software/a/alexa-marketing-stack/</t>
  </si>
  <si>
    <t>Alexa Marketing Stack is a keyword research &amp; site ranking platform which offers various SEO &amp; competitive analysis tools including a competitor keyword matrixRead more about Alexa</t>
  </si>
  <si>
    <t>redirect.pizza helps you manage SEO-friendly domain redirects with ease. Preserve link equity, avoid broken links, and ensure search engines and users are always sent to the right place—securely and reliably.Read more about redirect.pizza</t>
  </si>
  <si>
    <t>Morningscore</t>
  </si>
  <si>
    <t>https://www.getapp.com/marketing-software/a/morningscore/</t>
  </si>
  <si>
    <t>Morningscore is a gamified SEO tool that helps anyone make sense of SEO, regardless of their level of expertise or experience in the field. The tool's key features include rank tracking, link management, competitor analysis, website health scans, and project management.Read more about Morningscore</t>
  </si>
  <si>
    <t>Ranklytics</t>
  </si>
  <si>
    <t>https://www.getapp.com/marketing-software/a/ranklytics/</t>
  </si>
  <si>
    <t>Ranklytics is an AI-powered SEO tool that helps businesses rank on search engine results pages. The platform automates various SEO tasks, from keyword research and content planning to generating optimized blog posts. It provides website audits and reverse engineering analysis to help users identify areas for improvement and outperform their competitors.Read more about Ranklytics</t>
  </si>
  <si>
    <t>WooRank</t>
  </si>
  <si>
    <t>https://www.getapp.com/marketing-software/a/woorank/</t>
  </si>
  <si>
    <t>Review your website today: Identify opportunities, address issues &amp; monitor your progress to boost your online visibility with WooRank.Read more about WooRank</t>
  </si>
  <si>
    <t>Nightwatch</t>
  </si>
  <si>
    <t>https://www.getapp.com/all-software/a/nightwatch/</t>
  </si>
  <si>
    <t>Nightwatch is a cloud-based rank tracking solution, which helps enterprises automatically discovers missed SEO opportunities, helping them gain more visibility in search. With built-in keyword tracking, reporting, and ranking data, it enables users to reduce time spent on manual tasks, uncover missed opportunities, and optimize towards higher rankings.Read more about Nightwatch</t>
  </si>
  <si>
    <t>Partoo brings all the solutions you need to adjust to your industry and differentiates you from your competitors. Optimize your local SEO according to experts and keep evolving with adapted tips.Read more about Partoo</t>
  </si>
  <si>
    <t>SEOcrawl</t>
  </si>
  <si>
    <t>https://www.getapp.com/marketing-software/a/seocrawl/</t>
  </si>
  <si>
    <t>We love helping all SEO professionals in all the different stages:- SEO Freelancers (save time and automate processes)- in House SEO teams (unique insights)- Enterprise SEO (data warehouse)Read more about SEOcrawl</t>
  </si>
  <si>
    <t>Rank Math</t>
  </si>
  <si>
    <t>https://www.getapp.com/marketing-software/a/rank-math/</t>
  </si>
  <si>
    <t>Rank Math is a plugin for the WordPress content management system. It's designed for simple WordPress-based websites, but it can be scaled to hundreds of sophisticated websites. Rank Math is suitable for private websites and agency projects.Read more about Rank Math</t>
  </si>
  <si>
    <t>Advanced Web Ranking</t>
  </si>
  <si>
    <t>https://www.getapp.com/marketing-software/a/advanced-web-ranking/</t>
  </si>
  <si>
    <t>Advanced Web Ranking is a web-based rank tracking software designed to help businesses monitor their website rankings across search engines, such as Google, Yandex, Baidu, Amazon, YouTube, and DuckDuckGo. It lets teams track, compare, and optimize their websites' performance in SERPs across different devices.Read more about Advanced Web Ranking</t>
  </si>
  <si>
    <t>DinoRANK</t>
  </si>
  <si>
    <t>https://www.getapp.com/marketing-software/a/dinorank/</t>
  </si>
  <si>
    <t>DinoRANK is an all-in-one SEO suite designed to help professionals and companies position themselves in Google. It offers features like position tracking to monitor keywords, SEO audits to optimize web pages, keyword research to find high-value keywords, and content gap analysis to uncover opportunities.Read more about DinoRANK</t>
  </si>
  <si>
    <t>https://www.getapp.com/marketing-software/a/direction-local/</t>
  </si>
  <si>
    <t>Dominate local search results and drive traffic with Mosaic, the premier solution for creating high-performing location landing pages. Designed for businesses with multiple locations, Mosaic helps you rank higher, attract more customers, and stand out in competitive markets.Read more about Mosaic</t>
  </si>
  <si>
    <t>Celebros</t>
  </si>
  <si>
    <t>https://www.getapp.com/development-tools-software/a/celebros/</t>
  </si>
  <si>
    <t>Celebros helps businesses manage product search across eCommerce websites using natural language processing (NLP), machine learning (ML), and AI technology. Users can interpret search queries and match the information with available product data to deliver relevant results.Read more about Celebros</t>
  </si>
  <si>
    <t>Our local SEO solution gives multi-location businesses control of their points of sale leading to 140% increase in unbranded searches.Read more about Uberall</t>
  </si>
  <si>
    <t>Sitebulb</t>
  </si>
  <si>
    <t>https://www.getapp.com/marketing-software/a/sitebulb/</t>
  </si>
  <si>
    <t>Sitebulb is website crawling without compromise. Our tool makes SEO auditing easier, more efficient, more accurate &amp; more affordable. We're the only crawler on the market with a desktop and a cloud version, so there's a Sitebulb plan to suit every SEO.Read more about Sitebulb</t>
  </si>
  <si>
    <t>Pi Datametrics</t>
  </si>
  <si>
    <t>https://www.getapp.com/all-software/a/pi-datametrics/</t>
  </si>
  <si>
    <t>The search intelligence platform for discovering untapped SEO opportunities – elevate your brand, your team and your success with Pi Datametrics.Read more about Pi Datametrics</t>
  </si>
  <si>
    <t>SEO Cocoon</t>
  </si>
  <si>
    <t>https://www.getapp.com/all-software/a/seo-cocoon/</t>
  </si>
  <si>
    <t>SEO Cocoon is an SEO app that identifies keywords that a business's target customers search for. It then generates optimized web content related to those searches to improve search engine rankings and gain website traffic. The application provides a turnkey workflow to boost digital marketing performance.Read more about SEO Cocoon</t>
  </si>
  <si>
    <t>Schema App</t>
  </si>
  <si>
    <t>https://www.getapp.com/marketing-software/a/schema-app/</t>
  </si>
  <si>
    <t>Schema App is an end-to-end Schema Markup solution for Enterprise SEO teams. Our solution combines the Schema App platform and our high-touch support to help you implement connected, robust Schema Markup at scale, develop a reusable content knowledge graph and drive search performance.Read more about Schema App</t>
  </si>
  <si>
    <t>Majestic</t>
  </si>
  <si>
    <t>https://www.getapp.com/business-intelligence-analytics-software/a/majestic/</t>
  </si>
  <si>
    <t>Majestic provides domain metrics and link intelligence to inform and empower SEOs and marketing professionalsRead more about Majestic</t>
  </si>
  <si>
    <t>97 Display</t>
  </si>
  <si>
    <t>https://www.getapp.com/recreation-wellness-software/a/97-display/</t>
  </si>
  <si>
    <t>Lead Generating Website Design &amp; Software Solutions For Martial Arts Dojos &amp; Fitness Studios.Harness the potential of a visually stunning website design customized for martial arts and fitness studios, attracting &amp; converting your target clientele through easy communication &amp; advanced automationsRead more about 97 Display</t>
  </si>
  <si>
    <t>Bing Webmaster</t>
  </si>
  <si>
    <t>https://www.getapp.com/marketing-software/a/bing-webmaster/</t>
  </si>
  <si>
    <t>Bing Webmaster is a site performance and SEO tool that provides insights to improve page rankings on Bing search results. It offers reporting, diagnostic, and communication tools as well as unique SEO features like backlink analysis, keyword research, SEO reports, and site scans to help websites reach targeted audiences.Read more about Bing Webmaster</t>
  </si>
  <si>
    <t>SheerSEO</t>
  </si>
  <si>
    <t>https://www.getapp.com/marketing-software/a/sheerseo/</t>
  </si>
  <si>
    <t>SheerSEO is a search engine optimization software designed to help businesses track ranks, create links, search for keywords, manage blogger outreach, analyze backlinks, and more from within a unified platform. Agencies can add, edit or remove domain accounts and configure monitored pages, keywords, and other settings.Read more about SheerSEO</t>
  </si>
  <si>
    <t>RanksPro.io</t>
  </si>
  <si>
    <t>https://www.getapp.com/all-software/a/esl-ranks-pro/</t>
  </si>
  <si>
    <t>Track Google rankings, monitor multiple locations, add up to 4 competitors per project, view search volume, and receive daily rank updates. Boost your SEO performance todayRead more about RanksPro.io</t>
  </si>
  <si>
    <t>DataForSEO</t>
  </si>
  <si>
    <t>https://www.getapp.com/marketing-software/a/dataforseo/</t>
  </si>
  <si>
    <t>DataForSEO is a cloud-based solution, which helps businesses gather search engine optimization (SEO) data through an application programming interface (API) for rank tracking, keyword analysis &amp; more.It lets users collect data from Google Shopping &amp; Amazon to provide a market overview.Read more about DataForSEO</t>
  </si>
  <si>
    <t>CanIRank</t>
  </si>
  <si>
    <t>https://www.getapp.com/marketing-software/a/canirank/</t>
  </si>
  <si>
    <t>CanIRank is a search engine optimization (SEO) software designed to help startups, small businesses, and non-government organizations (NGOs) identify high ranking keywords based on search volumes to improve website traffic. Key features include rank tracking, marketing audit, multi-country targeting, competitive analysis, white-label reports, and action recommendations.Read more about CanIRank</t>
  </si>
  <si>
    <t>ImageEngine</t>
  </si>
  <si>
    <t>https://www.getapp.com/website-ecommerce-software/a/imageengine/</t>
  </si>
  <si>
    <t>ImageEngine is a website optimization software designed to help businesses detect visitors’ devices such as smartphones, tablets, or, PCs and optimize and deliver high-quality images via a content delivery network (CDN). It enables marketing teams to analyze search engine optimization (SEO) rankings for websites, manage sales conversion operations, and track web performance scores.Read more about ImageEngine</t>
  </si>
  <si>
    <t>seoClarity</t>
  </si>
  <si>
    <t>https://www.getapp.com/marketing-software/a/seoclarity/</t>
  </si>
  <si>
    <t>seoClarity is an artificial intelligence (AI)-enabled SEO platform designed to help organizations gain insights into various search engine optimization metrics to improve online presence and engage with the target audience.Read more about seoClarity</t>
  </si>
  <si>
    <t>SpiderNow</t>
  </si>
  <si>
    <t>https://www.getapp.com/website-ecommerce-software/a/spidernow/</t>
  </si>
  <si>
    <t>Our website crawler captures a website’s code and performs site audits in real-time so you can analyze the results quickly. Our Technical SEO Spider software is a great fit for SEO agencies, web developers and businesses.Read more about SpiderNow</t>
  </si>
  <si>
    <t>AuthorityLabs</t>
  </si>
  <si>
    <t>https://www.getapp.com/business-intelligence-analytics-software/a/authoritylabs/</t>
  </si>
  <si>
    <t>AuthorityLabs is a cloud-based search engine optimization (SEO) and keyword tracking application that assists marketing teams with ranking and competitor analysis. Its key features include customized reporting, data filtering, location-based rank generation, SERP snapshots, and website analytics.Read more about AuthorityLabs</t>
  </si>
  <si>
    <t>TrueRanker</t>
  </si>
  <si>
    <t>https://www.getapp.com/marketing-software/a/trueranker/</t>
  </si>
  <si>
    <t>TrueRanker is a cloud-based tool to monitor the positions of keywords and those of competitors in Google.Know reliably and accurately the positions of your website for your business keywords.TrueRanker is the Google Rank Tracker that thousands of websites, startups, and freelancers around the world already work with.Using the Rank Tracking tool to check positions in Google is very simple. Add a project and start monitoring the evolution of your SEO strategy.Read more about TrueRanker</t>
  </si>
  <si>
    <t>SISTRIX</t>
  </si>
  <si>
    <t>https://www.getapp.com/marketing-software/a/sistrix/</t>
  </si>
  <si>
    <t>SISTRIX is the name of the company producing a range of tools for search engine optimization. The company offers a full range of on-page and off-page optimization, analysis tools, management of backlinks, tools for advertising campaigns, social media, and more.Read more about SISTRIX</t>
  </si>
  <si>
    <t>Answerbase is a knowledge management platform for customer support and e-commerce, allowing users  to ask questions, receive quality answers, and browse relevant content and articles to meet their demand for information about your products and services.Read more about Answerbase</t>
  </si>
  <si>
    <t>SeoSamba WordPress Enterprise</t>
  </si>
  <si>
    <t>https://www.getapp.com/marketing-software/a/seosamba-wordpress-enterprise/</t>
  </si>
  <si>
    <t>SeoSamba WordPress Enterprise is an SEO and marketing automation plugin designed to help businesses optimize WordPress websites such as corporate, web directory or eCommerce to enhance organic search performance in multiple languages.Read more about SeoSamba WordPress Enterprise</t>
  </si>
  <si>
    <t>AnswerThePublic</t>
  </si>
  <si>
    <t>https://www.getapp.com/marketing-software/a/answerthepublic/</t>
  </si>
  <si>
    <t>AnswerThePublic is an SEO software that helps businesses in content marketing, public relations, consumer research, and paid media sectors manage and optimize search listening operations. It allows staff members to monitor public sentiments, conduct competitor analysis, track promotions performance, and more from within a unified platform.Read more about AnswerThePublic</t>
  </si>
  <si>
    <t>GrowthBar</t>
  </si>
  <si>
    <t>https://www.getapp.com/all-software/a/growthbar/</t>
  </si>
  <si>
    <t>GrowthBar AI is an AI-powered content generation platform that lets non-marketers drive content creation with pre-built templates, data sources, and tools.Read more about GrowthBar</t>
  </si>
  <si>
    <t>Quick Creator</t>
  </si>
  <si>
    <t>https://www.getapp.com/marketing-software/a/quick-creator/</t>
  </si>
  <si>
    <t>Quick Creator is a cloud-based platform that allows users to create content for blogs and landing pages to improve their online presence and engage with the target audience. The platform allows content creators to create SEO-optimized content to improve online rankings.Read more about Quick Creator</t>
  </si>
  <si>
    <t>Robinize</t>
  </si>
  <si>
    <t>https://www.getapp.com/marketing-software/a/robinize/</t>
  </si>
  <si>
    <t>Robinize is the tool you need to research, write, and optimize your content for SEO. By simply entering a phrase you want to rank for in Google, this tool will generate a report using the power of AI and give you all the tips and tweaks your content needs to reach Google's top positions.Read more about Robinize</t>
  </si>
  <si>
    <t>Serpwatch</t>
  </si>
  <si>
    <t>https://www.getapp.com/marketing-software/a/serpwatch/</t>
  </si>
  <si>
    <t>SerpWatch is a modern SEO tool that monitors search engine rankings and allows marketers and agencies to reverse engineer their search performance.Users can customize rank notifications, integrate with GA, GSC, Zapier, and API, monitor competitors, white-label their client dashboard, and more.Read more about Serpwatch</t>
  </si>
  <si>
    <t>Keyword Hero</t>
  </si>
  <si>
    <t>https://www.getapp.com/marketing-software/a/keyword-hero/</t>
  </si>
  <si>
    <t>Keyword Hero is an SEO solution that helps businesses gain insights into organic traffic intent, handle site optimization processes, monitor conversion rates, and more from within a unified platform.Read more about Keyword Hero</t>
  </si>
  <si>
    <t>SEOmonitor</t>
  </si>
  <si>
    <t>https://www.getapp.com/marketing-software/a/seomonitor/</t>
  </si>
  <si>
    <t>The platform for SEO agencies.Read more about SEOmonitor</t>
  </si>
  <si>
    <t>Alli AI for SEO</t>
  </si>
  <si>
    <t>https://www.getapp.com/marketing-software/a/alli-ai-for-seo/</t>
  </si>
  <si>
    <t>Alli automates On-Page SEO for agencies, consultants and in-house teams at scale. Track keywords, find traffic opportunities, get reports, build links and more all in one dashboard.Read more about Alli AI for SEO</t>
  </si>
  <si>
    <t>Rank Hacker</t>
  </si>
  <si>
    <t>https://www.getapp.com/marketing-software/a/rank-hacker/</t>
  </si>
  <si>
    <t>Rank Hacker is a content intelligence software designed to help businesses identify high performing keywords and build SEO strategies accordingly. Using the SEO Goal Calculator tool, managers can forecast the total number of website visitors required to complete the defined sales goal each month.Read more about Rank Hacker</t>
  </si>
  <si>
    <t>Keyword.com</t>
  </si>
  <si>
    <t>https://www.getapp.com/marketing-software/a/keyword-com/</t>
  </si>
  <si>
    <t>Keyword.com is a cloud-based keyword rank-tracking solution that provides daily ranking updates from multiple locations and devices. It measures market share with a share of voice and provides detailed reports, including shareable dashboards and scheduled reports. Users can categorize keywords with tags and access real-time updates via an API. The tool monitors desktop, mobile, and local rankings globally, serving both agencies and in-house SEO teams.Read more about Keyword.com</t>
  </si>
  <si>
    <t>App Radar</t>
  </si>
  <si>
    <t>https://www.getapp.com/marketing-software/a/app-radar/</t>
  </si>
  <si>
    <t>App Radar is app growth platform for app and game marketers, developers and agencies which helps users find the right keywords with AI-powered suggestions for their app to achieve higher rankings in the app store. Research keywords, analyze competitors, track activity and more.Read more about App Radar</t>
  </si>
  <si>
    <t>STAT</t>
  </si>
  <si>
    <t>https://www.getapp.com/marketing-software/a/stat/</t>
  </si>
  <si>
    <t>STAT is a powerful SERP analytics tool that gives you visibility into your performance in the search engines. With large-scale rank tracking and SERP analytics, you’re always the first with the answer to what’s happening on the SERPs.Read more about STAT</t>
  </si>
  <si>
    <t>Serpple</t>
  </si>
  <si>
    <t>https://www.getapp.com/marketing-software/a/serpple/</t>
  </si>
  <si>
    <t>Start tracking your keyword performance with utmostaccuracy to promote SEO progressRead more about Serpple</t>
  </si>
  <si>
    <t>Website Rocket</t>
  </si>
  <si>
    <t>https://www.getapp.com/business-intelligence-analytics-software/a/website-rocket/</t>
  </si>
  <si>
    <t>Website Rocket is a search engine optimization (SEO) solution which offers small businesses on-page SEO coaching, social media prompts, blog post ideas &amp; moreRead more about Website Rocket</t>
  </si>
  <si>
    <t>Demandwell</t>
  </si>
  <si>
    <t>https://www.getapp.com/marketing-software/a/demandwell/</t>
  </si>
  <si>
    <t>Demandwell leverages AI to help users identify the right SEO strategy, and package your workflow into bite-sized sprints. Create SEO campaigns to prove relevance for the right keywords, and connect directly to execution tools like AI copywriting, technical optimization and more.Read more about Demandwell</t>
  </si>
  <si>
    <t>Clever Ads Keyword Planner</t>
  </si>
  <si>
    <t>https://www.getapp.com/marketing-software/a/clever-ads-keyword-planner/</t>
  </si>
  <si>
    <t>Clever Ads Keyword Planner is a search engine optimization (SEO) tool designed to help businesses search, generate, and save keywords to enhance the performance across Google Ad campaigns. It offers a Google Chrome extension, which lets marketers scan websites and search for competitive keywords.Read more about Clever Ads Keyword Planner</t>
  </si>
  <si>
    <t>Link Explorer</t>
  </si>
  <si>
    <t>https://www.getapp.com/marketing-software/a/link-explorer/</t>
  </si>
  <si>
    <t>Our all-in-one link building tool. Link Explorer offers a new set of competitive research and link analysis tools, which are powered by a new and robust live link index.Read more about Link Explorer</t>
  </si>
  <si>
    <t>SEOptimer</t>
  </si>
  <si>
    <t>https://www.getapp.com/marketing-software/a/seoptimer/</t>
  </si>
  <si>
    <t>SEOptimer is an SEO audit and reporting tool that can be used to create white-labeled SEO reports for clients and small businesses.Read more about SEOptimer</t>
  </si>
  <si>
    <t>Botify</t>
  </si>
  <si>
    <t>https://www.getapp.com/marketing-software/a/botify/</t>
  </si>
  <si>
    <t>Botify is the first unified suite assisting enterprise SEOs in each phase of the organic search process including technical SEO, content and real keywords.Read more about Botify</t>
  </si>
  <si>
    <t>Elite Site Optimizer</t>
  </si>
  <si>
    <t>https://www.getapp.com/marketing-software/a/elite-site-optimizer/</t>
  </si>
  <si>
    <t>Elite Site Optimizer is an SEO audit tool that helps digital marketing agencies, SEO professionals, startups, &amp; small businesses with end-to-end website optimization. The platform comes with features such as rank analysis, on-page SEO analysis, business intelligence SEO dashboard, and link checker.Read more about Elite Site Optimizer</t>
  </si>
  <si>
    <t>Boostsite</t>
  </si>
  <si>
    <t>https://www.getapp.com/website-ecommerce-software/a/boost-site/</t>
  </si>
  <si>
    <t>Easy &amp; intuitive on-site SEO audit tool that will help you to increase your website organic traffic.Start your free trial. Detect SEO issues. Boost your site.Read more about Boostsite</t>
  </si>
  <si>
    <t>seospark</t>
  </si>
  <si>
    <t>https://www.getapp.com/all-software/a/hypersuggest/</t>
  </si>
  <si>
    <t>seospark (formerly HyperSuggest) is a cloud-based keyword research tool that finds valuable content ideas for your project. It helps users find keywords, gain insights into keyword patterns and metrics, uncover search patterns of visitors and perform analysis of competitor keywords. It provides a host of features such as a suggest tool that enables users to find new keyword suggestions and search the autocomplete results from several platforms.Read more about seospark</t>
  </si>
  <si>
    <t>Optiwing</t>
  </si>
  <si>
    <t>https://www.getapp.com/all-software/a/optiwing/</t>
  </si>
  <si>
    <t>Optiwing is a keyword grouping tool that groups keywords into topical clusters that can be targeted with a single article or webpage. It offers AI powered keyword suggestions and uses live Google SERP data to quickly and automatically create keyword clusters.Read more about Optiwing</t>
  </si>
  <si>
    <t>EKOM</t>
  </si>
  <si>
    <t>https://www.getapp.com/website-ecommerce-software/a/ekom/</t>
  </si>
  <si>
    <t>EKOM is an AI-driven platform for managing product descriptions for large e-commerce brands. Utilizing real-time analytics and proprietary algorithms, it secures higher conversions, increases organic traffic, and aids in reducing customer acquisition costs, ensuring business scalability.Read more about EKOM</t>
  </si>
  <si>
    <t>SERPtag</t>
  </si>
  <si>
    <t>https://www.getapp.com/marketing-software/a/serptag/</t>
  </si>
  <si>
    <t>SERPtag offers the most affordable keyword rank tracker with unlimited checks, daily insights, and powered SEO tools. Try it free toRead more about SERPtag</t>
  </si>
  <si>
    <t>SEOmator</t>
  </si>
  <si>
    <t>https://www.getapp.com/marketing-software/a/seomator/</t>
  </si>
  <si>
    <t>SEOmator is an in-depth SEO website analysis &amp; SEO audit automation tool aimed at website optimization professionals &amp; agenciesRead more about SEOmator</t>
  </si>
  <si>
    <t>Long Tail Pro</t>
  </si>
  <si>
    <t>https://www.getapp.com/marketing-software/a/long-tail-pro/</t>
  </si>
  <si>
    <t>Long Tail Pro is an SEO and keyword tracking platform that enables businesses to identify keyword competitiveness, conduct competitive analysis of Google SERPs, and track keyword ranking,Read more about Long Tail Pro</t>
  </si>
  <si>
    <t>Spotibo</t>
  </si>
  <si>
    <t>https://www.getapp.com/marketing-software/a/spotibo/</t>
  </si>
  <si>
    <t>Spotibo is an on-page SEO tool that helps you to find hidden SEO issues which might have negative impacts on the search engine.Read more about Spotibo</t>
  </si>
  <si>
    <t>Best SEO Test</t>
  </si>
  <si>
    <t>https://www.getapp.com/marketing-software/a/best-seo-test/</t>
  </si>
  <si>
    <t>Best SEO Test is a cloud-based software that helps marketers with organized SEO analysis, reporting, and tools to improve website rankings. Key features include title, meta description, headings, content keywords, image keywords, SEO-friendly URL, 404 Page, and Robots.txt, Noindex.Read more about Best SEO Test</t>
  </si>
  <si>
    <t>ViSPR</t>
  </si>
  <si>
    <t>https://www.getapp.com/marketing-software/a/vispr/</t>
  </si>
  <si>
    <t>ViSPR is a do-follow backlinks exchange network to dominate the Google search rankings.Read more about ViSPR</t>
  </si>
  <si>
    <t>Keytrends</t>
  </si>
  <si>
    <t>https://www.getapp.com/marketing-software/a/keytrends/</t>
  </si>
  <si>
    <t>Keytrends is the first content marketing platform that unites the power of AI and Google Trends data unify all phases of content so that the whole process can be done automatically.Detect teneding keywords, create content and publish 90% faster.Read more about Keytrends</t>
  </si>
  <si>
    <t>SeoRitmo</t>
  </si>
  <si>
    <t>https://www.getapp.com/all-software/a/seoritmo/</t>
  </si>
  <si>
    <t>SeoRitmo is an AI-powered SEO tool that helps businesses improve their online visibility and performance without the need for extensive SEO knowledge. The platform provides customized templates and strategies, allowing users to create and execute digital marketing plans effortlessly. SeoRitmo acts as an AI consultant, guiding businesses towards profitability in the digital landscape.Read more about SeoRitmo</t>
  </si>
  <si>
    <t>Linkvada</t>
  </si>
  <si>
    <t>https://www.getapp.com/marketing-software/a/linkvada/</t>
  </si>
  <si>
    <t>Linkvada provides access to premium domains with high domain authority scores. Teams can use the intuitive interface to filter and find high-quality links. The software allows administrators to optimize SEO strategy with existing backlink check and get a full backlink overview by uploading data from other providers.Read more about Linkvada</t>
  </si>
  <si>
    <t>XOVI</t>
  </si>
  <si>
    <t>https://www.getapp.com/marketing-software/a/xovi-now/</t>
  </si>
  <si>
    <t>XOVI is an SEO solution designed to help businesses streamline text optimization, keyword research, and rank tracking operations.Read more about XOVI</t>
  </si>
  <si>
    <t>Stella SEO</t>
  </si>
  <si>
    <t>https://www.getapp.com/marketing-software/a/stella-seo/</t>
  </si>
  <si>
    <t>Stella SEO is built to audit, improve, and monitor SEO processes. It lets users find and tackle the big and small SEO issues on websites.Read more about Stella SEO</t>
  </si>
  <si>
    <t>TribeLocal</t>
  </si>
  <si>
    <t>https://www.getapp.com/marketing-software/a/tribelocal/</t>
  </si>
  <si>
    <t>TribeLocal is a web-based search engine optimization (SEO) platform that helps agencies build online citations, track page ranking, and monitor website trafficRead more about TribeLocal</t>
  </si>
  <si>
    <t>GuinRank</t>
  </si>
  <si>
    <t>https://www.getapp.com/marketing-software/a/guinrank/</t>
  </si>
  <si>
    <t>SEO content optimization Ai toolRead more about GuinRank</t>
  </si>
  <si>
    <t>TubeRanker</t>
  </si>
  <si>
    <t>https://www.getapp.com/marketing-software/a/tuberanker/</t>
  </si>
  <si>
    <t>TubeRanker is a YouTube SEO tool for auditing and optimizing any YouTube channel.The TubeRanker toolset consists of a channel auditor, tag extractor, hashtag generator, title generator and a YouTube video description generator.Read more about TubeRanker</t>
  </si>
  <si>
    <t>Mango SEO</t>
  </si>
  <si>
    <t>https://www.getapp.com/marketing-software/a/mango-seo/</t>
  </si>
  <si>
    <t>Mango SEO is an AI-enabled content generation solution that allows users to generate custom content for websites, meta titles, newsletters, and more to achieve higher rankings, increase organic traffic, and improve their online visibility. The platform seamlessly integrates with WordPress, allowing for easy content creationRead more about Mango SEO</t>
  </si>
  <si>
    <t>ClickFlow</t>
  </si>
  <si>
    <t>https://www.getapp.com/marketing-software/a/clickflow/</t>
  </si>
  <si>
    <t>ClickFlow is a content optimization tool designed to help businesses and marketing agencies test meta descriptions or title tags and add relevant keywords to the content to improve overall organic traffic. Managers can track declining SEO traffic using the content decay report in the form of graphs.Read more about ClickFlow</t>
  </si>
  <si>
    <t>Hyperlocal Marketing</t>
  </si>
  <si>
    <t>https://www.getapp.com/marketing-software/a/hyperlocal-marketing/</t>
  </si>
  <si>
    <t>Sekel Tech's Hyperlocal Marketing platform helps retail brands boost footfall on their offline stores via Microsites, Automated SEO &amp; Google My Business Pages.Read more about Hyperlocal Marketing</t>
  </si>
  <si>
    <t>NinjaContent</t>
  </si>
  <si>
    <t>https://www.getapp.com/marketing-software/a/ninjacontent/</t>
  </si>
  <si>
    <t>NinjaContent by 500apps is a content planning software that assists users in planning and managing their content by scheduling and posting content on social media platforms for their growing business. All-in-one apps suite.Read more about NinjaContent</t>
  </si>
  <si>
    <t>Digital Shelf Analytics</t>
  </si>
  <si>
    <t>https://www.getapp.com/marketing-software/a/digital-shelf-analytics/</t>
  </si>
  <si>
    <t>Digital Shelf Analytics is a digital shelf solution providing advanced retail analytics, content monitoring, and analytics intelligence for e-commerce retailers.Read more about Digital Shelf Analytics</t>
  </si>
  <si>
    <t>Postifluence</t>
  </si>
  <si>
    <t>https://www.getapp.com/marketing-software/a/postifluence/</t>
  </si>
  <si>
    <t>Postifluence builds organic links, creates relationships and finds guest-post opportunities on blogs that matter to Google.It is a blog-influencer discovery platform that will let you find high-quality influencers and reach out to them on full autopilot.Read more about Postifluence</t>
  </si>
  <si>
    <t>NextLevel</t>
  </si>
  <si>
    <t>https://www.getapp.com/marketing-software/a/nextlevel/</t>
  </si>
  <si>
    <t>NextLevel is a platform that makes it possible to buy links for improving the positioning of a site in search engines. The tool provides access to many partner sites in various sectors for creating backlinks and generating traffic.Read more about NextLevel</t>
  </si>
  <si>
    <t>FandangoSEO</t>
  </si>
  <si>
    <t>https://www.getapp.com/marketing-software/a/fandangoseo/</t>
  </si>
  <si>
    <t>FandangoSEO is an SEO cloud tool that consists of an SEO crawler, log monitoring, and a competitive analysis tool. It provides valuable information to master SEO strategies, improve the crawl budget, increase mobile and desktop traffic and outshine the competition!Read more about FandangoSEO</t>
  </si>
  <si>
    <t>SEOlyze.de</t>
  </si>
  <si>
    <t>https://www.getapp.com/marketing-software/a/seolyze-de/</t>
  </si>
  <si>
    <t>SEOlyze.de is SEO software that includes these modules: Content Analysis Area, Content Creation Area, and Rank Tracker Area. Its functions are intended to support both copywriters and SEO experts in optimizing websites. Users receive automatic reports.Read more about SEOlyze.de</t>
  </si>
  <si>
    <t>SEOwind</t>
  </si>
  <si>
    <t>https://www.getapp.com/all-software/a/seowind/</t>
  </si>
  <si>
    <t>SEOwind is a cloud-based SEO Content Intelligence Tool. Users can generate content briefs that are optimized for search engines by utilizing relevant keywords.Read more about SEOwind</t>
  </si>
  <si>
    <t>eSearch Logix</t>
  </si>
  <si>
    <t>https://www.getapp.com/marketing-software/a/esearch-logix/</t>
  </si>
  <si>
    <t>eSearch Logix is a cloud-based SEO analysis tool that allows users to analyze their SEO issues, identify mistakes, and optimize site content effectively. It offers features such as unlimited analysis, in-depth reviews to address SEO issues, and competitive analysis against competitors.Read more about eSearch Logix</t>
  </si>
  <si>
    <t>Backlink Box</t>
  </si>
  <si>
    <t>https://www.getapp.com/marketing-software/a/backlink-box/</t>
  </si>
  <si>
    <t>Backlinks Box is a cloud-based SEO solution, which helps small to large businesses manage website backlinking on a centralized dashboard. The platform offers various features such as domain filtering, broken link monitoring, spam score, visit segmentation, search/filter, and more.Read more about Backlink Box</t>
  </si>
  <si>
    <t>DigitalBullLeads</t>
  </si>
  <si>
    <t>https://www.getapp.com/all-software/a/digitalbullleads/</t>
  </si>
  <si>
    <t>DigitalBullLeads is a cloud-based local SEO audit tool that provides accurate analysis of local presence along with a score based on over 100+ metrics related to GBP, Website, content, links, images &amp; brand.• It offers powerful tools to help users drive growth and optimize their Local SEO presence.Read more about DigitalBullLeads</t>
  </si>
  <si>
    <t>Carrot</t>
  </si>
  <si>
    <t>https://www.getapp.com/marketing-software/a/carrot/</t>
  </si>
  <si>
    <t>Carrot is a search engine optimization (SEO) and lead generation platform that helps real estate investors and agents manage, track and sort leads. Users can view how their page appears in Google's search engine rankings and analyze whether the keyword is used within the content and title.Read more about Carrot</t>
  </si>
  <si>
    <t>Rush Analytics</t>
  </si>
  <si>
    <t>https://www.getapp.com/marketing-software/a/rush-analytics/</t>
  </si>
  <si>
    <t>Rush Analytics is an all-in-one SEO platform designed to help small businesses, SEO professionals, and digital agencies improve their online presence. With its user-friendly interface and accuracy, it's easy for users to scale their SEO efforts to meet their needs.Read more about Rush Analytics</t>
  </si>
  <si>
    <t>SellerSprite</t>
  </si>
  <si>
    <t>https://www.getapp.com/marketing-software/a/sellersprite/</t>
  </si>
  <si>
    <t>SellerSprite is an all-in-one global FBA seller tool.Read more about SellerSprite</t>
  </si>
  <si>
    <t>Hack The SEO</t>
  </si>
  <si>
    <t>https://www.getapp.com/marketing-software/a/hack-the-seo/</t>
  </si>
  <si>
    <t>Hack the SEO is an AI-powered tool for SEO that helps boost organic traffic and democratize SEO for all. It features an NLP semantic analysis engine, unlimited word article generation, real-time data integration, and comprehensive keyword research and competitor analysis capabilities. This AI-powered solution streamlines the content creation process and optimizes articles for improved search engine visibility.Read more about Hack The SEO</t>
  </si>
  <si>
    <t>AutoRank</t>
  </si>
  <si>
    <t>https://www.getapp.com/marketing-software/a/autorank/</t>
  </si>
  <si>
    <t>AutoRank uses AI to automatically optimize Airbnb listings and increase views and bookings. AutoRank analyzes booking trends and Airbnb ranking criteria to optimize listing description and keywords.Read more about AutoRank</t>
  </si>
  <si>
    <t>Seomaker</t>
  </si>
  <si>
    <t>https://www.getapp.com/all-software/a/seomaker/</t>
  </si>
  <si>
    <t>Seomaker is an AI-enabled and cloud-based SEO tool that offers advanced features to boost visibility, drive traffic, and improve rankings. It offers key features such as AI writer, rank tracker, competitor analysis, keyword research, and more.Read more about Seomaker</t>
  </si>
  <si>
    <t>Epic Traffic Bot</t>
  </si>
  <si>
    <t>https://www.getapp.com/marketing-software/a/epic-traffic-bot/</t>
  </si>
  <si>
    <t>Epic Traffic Bot is an SEO solution that helps businesses manage traffic and website automation for Windows computers. The platform offers multi-threaded and device emulation features to help users send mass traffic to websites, stress test websites, sell traffic packages, increase video views, rank higher on SERP results, click on ads, and automate social media tasks. Additionally, Epic Traffic Bot provides an internal browser that is optimized to circumvent most anti-bot software and scripts.Read more about Epic Traffic Bot</t>
  </si>
  <si>
    <t>Search Rank Tracker</t>
  </si>
  <si>
    <t>https://www.getapp.com/marketing-software/a/search-rank-tracker/</t>
  </si>
  <si>
    <t>Search Rank Tracker is a cloud-based keyword rank tracking software that enables users to access rank trackers that helps monitor search rankings across major search engines and devices.Read more about Search Rank Tracker</t>
  </si>
  <si>
    <t>Link Watcher</t>
  </si>
  <si>
    <t>https://www.getapp.com/marketing-software/a/link-watcher/</t>
  </si>
  <si>
    <t>Monitor unlimited backlinks, track keyword rankings, and manage SEO teams from one dashboard. Get real-time alerts for broken links, accelerate Google indexation, and generate white-label reports instantly. Replace spreadsheets with automated SEO monitoring that scales.Read more about Link Watcher</t>
  </si>
  <si>
    <t>https://www.getapp.com/marketing-software/a/xovi/</t>
  </si>
  <si>
    <t>XOVI is an all-in-one SEO platform for agencies, freelancers, and in-house teams. Manage audits, keyword tracking, backlinks, and reporting in one place. With GDPR compliance and support in English and German, it's built for teams that need clarity and control.Read more about XOVI</t>
  </si>
  <si>
    <t>QueryBurst</t>
  </si>
  <si>
    <t>https://www.getapp.com/marketing-software/a/queryburst/</t>
  </si>
  <si>
    <t>QueryBurst is an SEO tool focused on turning your Google Search Console data into actionable insights. Ideal for content marketers, SEO pros, and growing sites — with privacy-first audits, intent analysis, and helpful content tools.Read more about QueryBurst</t>
  </si>
  <si>
    <t>SEO/SEM</t>
  </si>
  <si>
    <t>https://www.getapp.com/marketing-software/seo-sem/os/web-based</t>
  </si>
  <si>
    <t>Manage SEO / SEM for your clients, their campaigns &amp; its reporting from one single platform.Read more about ReportGarden</t>
  </si>
  <si>
    <t>tubics is an all-in-one YouTube SEO tool that helps brands get more views for their videos, rank better on search engines and monitor YouTube keyword rankings.Read more about tubics</t>
  </si>
  <si>
    <t>SeoSamba let you on-site optimize any number of websites automatically and track keywords rankings from a central location.Read more about SeoSamba Marketing Operating System</t>
  </si>
  <si>
    <t>SearchMan</t>
  </si>
  <si>
    <t>https://www.getapp.com/marketing-software/a/searchman/</t>
  </si>
  <si>
    <t>SearchMan is an app store SEO analytics and competitive intelligence software that crawls data from over 1, 500, 000 apps, 1, 000, 000 keywords across both iOS and Android platforms. The software provides you with actionable data on all your apps, as well as those of your competitors.Read more about SearchMan</t>
  </si>
  <si>
    <t>SMS Marketing</t>
  </si>
  <si>
    <t>https://www.getapp.com/marketing-software/sms-marketing/os/web-based</t>
  </si>
  <si>
    <t>Project Broadcast</t>
  </si>
  <si>
    <t>https://www.getapp.com/marketing-software/a/project-broadcast/</t>
  </si>
  <si>
    <t>Project Broadcast is a text marketing solution that helps businesses with chat, broadcast messaging, campaign management, landing pages, and API connectivity. The platform enables businesses to orchestrate and control marketing drip campaigns via SMS messaging.Read more about Project Broadcast</t>
  </si>
  <si>
    <t>Easy text message marketingThere’s no easier or faster way to create text message marketing campaigns and start building your subscriber list. Perfect for things, like special deals, real-time updates and more.Read more about Marketing 360</t>
  </si>
  <si>
    <t>Clearstream</t>
  </si>
  <si>
    <t>https://www.getapp.com/marketing-software/a/clearstream/</t>
  </si>
  <si>
    <t>Clearstream is a powerful texting software built for churches. Thousands of churches, from new plants to many of the largest in the U.S., rely on Clearstream to better communicate with their members, visitors, and people through texting.Read more about Clearstream</t>
  </si>
  <si>
    <t>Bitrix24 #1 FREE SMS marketing software and CRM, used by 12 million companies worldwide. Cloud and on-premise, with open source code.Read more about Bitrix24</t>
  </si>
  <si>
    <t>Reach your target audience in a personal, scalable way through text message marketing and MMS marketing. Sending mass text messages reaches many people at once while remaining personalized.Read more about SlickText</t>
  </si>
  <si>
    <t>Whether you’re sending mobile text messages for marketing alerts, sales events, coupons, discounts, announcements, or notifications, Textedly makes communicating with your contacts easy and efficient.Read more about Textedly</t>
  </si>
  <si>
    <t>SMS marketing software for businesses of all sizes using short code SMS. Send reminders, product updates, coupons, and more with our text message software.Read more about TXT180</t>
  </si>
  <si>
    <t>With Podium, you can maintain data-rich customer profiles and use them to personalize your marketing. Incorporate custom data fields, activity tracking, and unlimited conversation and call history to send the right message at the right time, so you can drive repeat and consistent sales.Read more about Podium</t>
  </si>
  <si>
    <t>Send mass texts or bulk SMS campaigns with this SMS Marketing platform for businesses. Send texts with coupons, reminders and special offers. Drive donations for your churches, nonprofits or political campaigns. SimpleTexting gives you need to make your message heard.Read more about SimpleTexting</t>
  </si>
  <si>
    <t>TextMagic is a business text-messaging service for sending notifications, alerts, reminders, confirmations and SMS marketing campaigns.  The company is based in the UK, with over 14 years’ experience in helping businesses improve communications and mobile marketing.Read more about Textmagic</t>
  </si>
  <si>
    <t>Sender is super easy and affordable email marketing platform with powerful features, solid deliverability, and top-notch support.Read more about Sender</t>
  </si>
  <si>
    <t>SMS marketing for small business. Schedule texts in advance. Include coupons, short codes, interactive buttons. Includes text-enablement to your business phone.Read more about Thryv</t>
  </si>
  <si>
    <t>TextP2P provides simple, easy to use, and affordable SMS Marketing using a dedicated local area code or toll free number. TextP2P offers a host of features such as bulk personalized texts, multimedia (MMS) messages, scheduling, call and text forwarding, shared inbox, custom fields, and more.Read more about TextP2P</t>
  </si>
  <si>
    <t>Reinforce your message by sending short messages to your contacts. Zoho Campaigns helps you send personalized SMS campaigns to your leads and contacts using our own gateway. Moreover, it lets you automate your efforts in crafting a campaign and helps you measure your reach among recipients.Read more about Zoho Campaigns</t>
  </si>
  <si>
    <t>Turn SMS into a top revenue source in just a few months with Attentive’s AI-powered SMS &amp; email platform.Read more about Attentive</t>
  </si>
  <si>
    <t>Build powerful SMS marketing systems using the MessageBird SMS Messaging API.Read more about Bird</t>
  </si>
  <si>
    <t>Zipwhip</t>
  </si>
  <si>
    <t>https://www.getapp.com/marketing-software/a/zipwhip/</t>
  </si>
  <si>
    <t>Zipwhip is a cloud-based SMS marketing software that helps businesses in fitness, retail, healthcare, automotive, legal, veterinary, education, and other industries manage communication with clients. It enables users to schedule and send messages and automated replies to clients.Read more about Zipwhip</t>
  </si>
  <si>
    <t>Enhance sales with JustCall's smart SMS software: improve conversions, reach customers across channels, schedule bulk SMS, and more.Read more about JustCall</t>
  </si>
  <si>
    <t>GatewayAPI</t>
  </si>
  <si>
    <t>https://www.getapp.com/marketing-software/a/gatewayapi/</t>
  </si>
  <si>
    <t>GatewayAPI is a global A2P SMS platform. Use GatewayAPI for SMS broadcasts, SMS marketing, SMS polls, SMS donations, SMS competitions, Email to SMS and so forth.Read more about GatewayAPI</t>
  </si>
  <si>
    <t>ProTexting</t>
  </si>
  <si>
    <t>https://www.getapp.com/marketing-software/a/protexting/</t>
  </si>
  <si>
    <t>Easy join and create SMS marketing account. Book demo or just quickly signup for FREE trial.  Our team is here to help.  Simple setup and fast sending of your text messaging campaigns. International coverage and instant access to USA Toll-Free Numbers!Read more about ProTexting</t>
  </si>
  <si>
    <t>E-goi’s SMS Marketing helps brands connect instantly with targeted, automated messages. Schedule campaigns, send transactional SMS &amp; trigger workflows based on behavior. With tracking, personalization &amp; segmentation, ensure the right message reaches the right person at the right time—maximizing ROI.Read more about E-goi</t>
  </si>
  <si>
    <t>Sakari</t>
  </si>
  <si>
    <t>https://www.getapp.com/marketing-software/a/sakari/</t>
  </si>
  <si>
    <t>Sakari is a cloud-based text messaging platform that helps businesses send SMS confirmations, reminders, alerts, and marketing campaigns to customers. Key features include data encryption, multiple user accounts, contact filtering, rich messages, group texting, and predefined message templates.Read more about Sakari</t>
  </si>
  <si>
    <t>WAWCD</t>
  </si>
  <si>
    <t>https://www.getapp.com/marketing-software/a/wawcd/</t>
  </si>
  <si>
    <t>WAWCD is a WhatsApp CRM with Contact Saver, Broadcasting &amp; more. It maximizes impact with the most powerful WhatsApp solution. WAWCD enjoys privacy features, zero inbox, contact saver for WhatsApp, broadcasting, and seamless integration with ChatGPT, Hubspot, and more – all in one WhatsApp solution.Read more about WAWCD</t>
  </si>
  <si>
    <t>Gloo Messaging</t>
  </si>
  <si>
    <t>https://www.getapp.com/marketing-software/a/gloo/</t>
  </si>
  <si>
    <t>A church communications platform to help you connect with your congregation and reach your community.Read more about Gloo Messaging</t>
  </si>
  <si>
    <t>Notifii Connect</t>
  </si>
  <si>
    <t>https://www.getapp.com/it-communications-software/a/notifii-connect/</t>
  </si>
  <si>
    <t>Notifii Connect provides a centralized communications hub for HOAs, multifamily and student housing communities, which allows community managers to communicate with individuals, groups or the entire community through SMS, email, or mobile push notificationsRead more about Notifii Connect</t>
  </si>
  <si>
    <t>Salesmsg is simple and scalable two-way business texting software that gives businesses an easy way to send and receive SMS/MMS text messages from their computer or mobile phone.Read more about Salesmsg</t>
  </si>
  <si>
    <t>SMS marketing and text message marketing made easyRead more about Call Loop</t>
  </si>
  <si>
    <t>#1 SMS Marketing Service for Businesses. Easily send or schedule mass text messages to all your customers in seconds through our online dashboard or mobile app. Track links to measure ROI. Affordable plans available for companies of all sizes.Read more about Mobile Text Alerts</t>
  </si>
  <si>
    <t>Bloomreach Engagement enables you to quickly run personalized SMS campaigns that allow for one-to-one communication with your customers.Read more about Bloomreach</t>
  </si>
  <si>
    <t>Mobiniti</t>
  </si>
  <si>
    <t>https://www.getapp.com/marketing-software/a/mobiniti/</t>
  </si>
  <si>
    <t>Mobiniti is an SMS marketing platform created for today's marketers and consumers to help attract new customers and increase customer loyaltyRead more about Mobiniti</t>
  </si>
  <si>
    <t>SMS - Text Message Marketing PlatformRead more about Pony Express HQ</t>
  </si>
  <si>
    <t>Mozeo</t>
  </si>
  <si>
    <t>https://www.getapp.com/marketing-software/a/mozeo/</t>
  </si>
  <si>
    <t>From marketing your business, ensuring safety during a storm, or growing your nonprofit, Mozeo provides the tools to propel your communications forward.Read more about Mozeo</t>
  </si>
  <si>
    <t>Send SMS texts to any country in the world and reach the most-used device with our platform for bulk and transactional communication.Read more about MDirector</t>
  </si>
  <si>
    <t>Dexatel</t>
  </si>
  <si>
    <t>https://www.getapp.com/marketing-software/a/sendsms/</t>
  </si>
  <si>
    <t>Dexatel, established in 2015, is a key player in omnichannel business communications. Catering to giants like TikTok and small businesses, we focus on tailored solutions for seamless connections. Our commitment is to enhance client engagement, ensuring optimal business outcomes for all.Read more about Dexatel</t>
  </si>
  <si>
    <t>Engage with customers and achieve reply rates as high as 80% with Heymarket. Send personalized messages to lists and campaigns in minutes. Free, 14-day trial. No credit card required.Read more about Heymarket</t>
  </si>
  <si>
    <t>CRM Messaging SMS Marketing helps businesses send personalized, automated text messages for promotions, reminders, and updates. With high deliverability, real-time tracking, and two-way messaging, engage customers instantly, improve response rates, and drive conversions effortlessly.Read more about CRM Messaging</t>
  </si>
  <si>
    <t>Landline Remover</t>
  </si>
  <si>
    <t>https://www.getapp.com/business-intelligence-analytics-software/a/landline-remover/</t>
  </si>
  <si>
    <t>Stop wasting time and money trying to text landlines. Upload your list of any size to Landline Remover and instantly find out which phone numbers are mobile and which are landlines!Read more about Landline Remover</t>
  </si>
  <si>
    <t>Sinch Engage (formerly MessageMedia) is an all-in-one messaging platform built to help businesses get ROI from SMS marketing—bulk texts, two-way chat, automated reminders, delivery analytics, and more. Reach your customers on mobile to boost engagement, sales, and loyalty. 100% secure, 24/7 support.Read more about Sinch Engage</t>
  </si>
  <si>
    <t>Bench Wave</t>
  </si>
  <si>
    <t>https://www.getapp.com/marketing-software/a/bench-wave/</t>
  </si>
  <si>
    <t>Bench Wave is a software and web application to manage customer communications through mobile number via text. You can send and receive SMS, make calls to clients and read delivery reports from one web application 24/7.Read more about Bench Wave</t>
  </si>
  <si>
    <t>ShoutOUT</t>
  </si>
  <si>
    <t>https://www.getapp.com/marketing-software/a/shoutout/</t>
  </si>
  <si>
    <t>ShoutOUT provides a business texting platform for personalized, automated, triggered, and scheduled text messages. It offers an SMS API gateway for two-way messaging and OTP API for two-factor authentication code generation and validation.Read more about ShoutOUT</t>
  </si>
  <si>
    <t>Textlocal</t>
  </si>
  <si>
    <t>https://www.getapp.com/marketing-software/a/textlocal/</t>
  </si>
  <si>
    <t>Textlocal is a cloud-based SMS marketing solution, which helps small to large businesses enhance audience engagement across multiple channels with bulk messaging. Key features include campaign scheduling, virtual mobile numbers, contact management, and audit trails.Read more about Textlocal</t>
  </si>
  <si>
    <t>CartFox</t>
  </si>
  <si>
    <t>https://www.getapp.com/marketing-software/a/cartfox/</t>
  </si>
  <si>
    <t>CartFox is a cloud-based SMS marketing solution for retail businesses that helps them establish text-based communication with their customers about abandoned carts or to boost engagement with them. Users can access the built-in dashboard to view goal completion rates, monitor traffic, and other related metrics from within a unified platform.Read more about CartFox</t>
  </si>
  <si>
    <t>FxbulkSMS</t>
  </si>
  <si>
    <t>https://www.getapp.com/marketing-software/a/fxbulksms/</t>
  </si>
  <si>
    <t>Connect with customers on their preferred channels—anywhere in the world. Quickly integrate powerful communication APIs to start building scalable, and reliable voice and SMS apps for the web or mobile devices.Read more about FxbulkSMS</t>
  </si>
  <si>
    <t>Marchex Marketing Edge: Create more revenue-generating conversations by making better media buysRead more about Marchex</t>
  </si>
  <si>
    <t>TextBox</t>
  </si>
  <si>
    <t>https://www.getapp.com/marketing-software/a/textbox/</t>
  </si>
  <si>
    <t>Two-Way Business Texting Using Business Telephone NumberRead more about TextBox</t>
  </si>
  <si>
    <t>SendHub a leading Out-Of-The-Box SMS messaging company makes business communication fast, simple and effective with VoIP and bulk messaging.Read more about SendHub</t>
  </si>
  <si>
    <t>WhatsApp Business API</t>
  </si>
  <si>
    <t>https://www.getapp.com/marketing-software/a/whatsapp-business-api/</t>
  </si>
  <si>
    <t>WhatsApp Business API is a verified official WhatsApp account that allows businesses to connect with customers through the popular messaging app. It offers features like rich media content, interactive messages with buttons, and the ability to integrate with existing CRM and POS systems. Businesses can use the WhatsApp Business API to send promotional campaigns, order updates, and other important communications to customers.Read more about WhatsApp Business API</t>
  </si>
  <si>
    <t>Effortlessly connect with customers across key digital channels with Magic. Utilise Magic Text Marketing for an affordable and convenient way to reach customers through their preferred channel. Connect with customers one-on-one or send out bulk messages to several customers all at once.Read more about Magic</t>
  </si>
  <si>
    <t>BulkSMS</t>
  </si>
  <si>
    <t>https://www.getapp.com/marketing-software/a/bulksms/</t>
  </si>
  <si>
    <t>Easily SMS enable your platform to communicate with customers at any time.Read more about BulkSMS</t>
  </si>
  <si>
    <t>Bogio</t>
  </si>
  <si>
    <t>https://www.getapp.com/marketing-software/a/jojka/</t>
  </si>
  <si>
    <t>Bogio is tailored for small and medium-sized e-commerce businesses seeking to bolster their marketing efforts through SMS messaging.Bogio's SMS marketing platform is integrated with, among others, Klaviyo, Mailchimp and Emarsys.Read more about Bogio</t>
  </si>
  <si>
    <t>TXTImpact</t>
  </si>
  <si>
    <t>https://www.getapp.com/marketing-software/a/txtimpact/</t>
  </si>
  <si>
    <t>TXTImpact is an SMS &amp; MMS enterprise marketing solution which offers an SMS marketing and business text messaging service for businesses of all sizesRead more about TXTImpact</t>
  </si>
  <si>
    <t>txtsignal</t>
  </si>
  <si>
    <t>https://www.getapp.com/marketing-software/a/txtsignal/</t>
  </si>
  <si>
    <t>txtsignal is a fully-featured platform that's easy to use and helps businesses reach customers, team members, and anyone else.Read more about txtsignal</t>
  </si>
  <si>
    <t>MessageDesk</t>
  </si>
  <si>
    <t>https://www.getapp.com/marketing-software/a/snapdesk/</t>
  </si>
  <si>
    <t>Business Text Messaging, Business Texting Services, Texting App For Computer, Group Text App, Schedule Text Messages, Automated Text MessagesRead more about MessageDesk</t>
  </si>
  <si>
    <t>Captivated</t>
  </si>
  <si>
    <t>https://www.getapp.com/marketing-software/a/captivated/</t>
  </si>
  <si>
    <t>Captivated is a cloud-based SMS marketing software that helps businesses create customer journeys, route conversations to the right team, set auto-replies, and more on a unified platform.Read more about Captivated</t>
  </si>
  <si>
    <t>M360</t>
  </si>
  <si>
    <t>https://www.getapp.com/marketing-software/a/straightxt/</t>
  </si>
  <si>
    <t>Straightxt by Pocketstop is an SMS text marketing application which facilitates increased engagement between businesses and their customers. Users can create and manage text campaigns, provide customers with important notifications, collect marketing analytics, and capture leads, all in real time.Read more about M360</t>
  </si>
  <si>
    <t>LabsMobile</t>
  </si>
  <si>
    <t>https://www.getapp.com/marketing-software/a/labsmobile/</t>
  </si>
  <si>
    <t>LabsMobile is an all-in-one communication tool that allows users to send SMS messages or campaigns and manage any SMS service on the LabsMobile platform. With universal availability, robust security features, and flexible purchasing options, this web application offers a complete solution for businesses to optimize their SMS communication.Read more about LabsMobile</t>
  </si>
  <si>
    <t>SimpleCRM integrates SMS marketing with email and social media, offering personalized messaging, automated campaigns, bulk messaging, real-time analytics, compliance management, two-way communication, and seamless CRM data integration for targeted engagement.Read more about SimpleWorks</t>
  </si>
  <si>
    <t>Atomic SMS Sender</t>
  </si>
  <si>
    <t>https://www.getapp.com/marketing-software/a/atomic-sms-sender/</t>
  </si>
  <si>
    <t>Atomic SMS Sender is an online text message sender that helps businesses maintain connection with leads and customers. It offers a wide range of options for implementing marketing tasks, allowing users to send messages at a specified date and time, personalize communication, and monitor delivery reports in real-time. The solution is designed to be user-friendly and supports integrations with various CRM and CMS platforms.Read more about Atomic SMS Sender</t>
  </si>
  <si>
    <t>Routee is a leading SMS Platform and API for businesses with the highest deliverability rate, global compliance, &amp; simple account management. As an SMS Hub, we offer the most competitive pricing policy and unlimited contacts. Database synchronization and instant integration with your platformRead more about ROUTEE</t>
  </si>
  <si>
    <t>Dripcel</t>
  </si>
  <si>
    <t>https://www.getapp.com/marketing-software/a/dripcel/</t>
  </si>
  <si>
    <t>Dripcel is a cloud-based marketing platform that helps businesses automate customer communication and lead generation without manual interventions. The solution leverages machine learning technology, which operates continuously to optimize the performance of campaigns.Read more about Dripcel</t>
  </si>
  <si>
    <t>Connect without internet connection – globally. Join thousands of businesses sending and receiving millions of text messages from over 1000 mobile networks daily.With one SMS API integration, you can reach more customers in more countries, enable applications, websites, or systems with SMS,Read more about Clickatell</t>
  </si>
  <si>
    <t>RumbleUp</t>
  </si>
  <si>
    <t>https://www.getapp.com/marketing-software/a/rumbleup/</t>
  </si>
  <si>
    <t>RumbleUp is an award winning political P2P texting platform used by all the GOP national committees along with 3,500+ campaigns and organizations across the country.Read more about RumbleUp</t>
  </si>
  <si>
    <t>Postscript</t>
  </si>
  <si>
    <t>https://www.getapp.com/marketing-software/a/postscript/</t>
  </si>
  <si>
    <t>Postscript is an SMS marketing and sales platform for Shopify brands. It helps businesses engage with customers wherever they are, build strong customer relationships, and drive more revenue through SMS. Postscript offers features like AI-powered marketing, SMS sales, and CashBack to help brands increase their SMS subscriber list, create effective messaging, and boost sales.Read more about Postscript</t>
  </si>
  <si>
    <t>Instasent</t>
  </si>
  <si>
    <t>https://www.getapp.com/marketing-software/a/instasent/</t>
  </si>
  <si>
    <t>Instasent helps DTC and eCommerce brands connect with customers through data-driven SMS campaigns. Designed to boost engagement, drive sales, and build loyalty, our platform is intuitive, powerful, and scalable, offering global reach, automation, and advanced segmentation.Read more about Instasent</t>
  </si>
  <si>
    <t>Reach Interactive</t>
  </si>
  <si>
    <t>https://www.getapp.com/marketing-software/a/reach-interactive/</t>
  </si>
  <si>
    <t>Reach is a cloud-based messaging solution, which helps businesses automate processes for SMS marketing to promote digital campaigns through bulk messages, short codes, emails, document attachments, link shortening, inbound messaging and moreRead more about Reach Interactive</t>
  </si>
  <si>
    <t>Reach customers around the world with fast &amp; reliable SMS Messaging. Inform and engage your customers with delivery notifications, booking confirmations, OTP-passwords, appointment reminders, and more, at the moment it matters. Easily add other Messaging Channels &amp; Voice via a single platform.Read more about CM.com Communications Platform</t>
  </si>
  <si>
    <t>Bulk Sender</t>
  </si>
  <si>
    <t>https://www.getapp.com/marketing-software/a/bulk-sender/</t>
  </si>
  <si>
    <t>Bulk Sender is designed to help users send bulk WhatsApp messages directly from their PC in a simple and effective way. The software allows users to create and send customized messages, import contacts, and send messages to non-saved contacts. It also offers features like multi-account support, message scheduling, and campaign reporting.Read more about Bulk Sender</t>
  </si>
  <si>
    <t>360 SMS App</t>
  </si>
  <si>
    <t>https://www.getapp.com/marketing-software/a/360smsapp/</t>
  </si>
  <si>
    <t>360 SMS is a pioneering text automation application for businesses built for productive, scalable messaging.Read more about 360 SMS App</t>
  </si>
  <si>
    <t>Flexy SMS</t>
  </si>
  <si>
    <t>https://www.getapp.com/marketing-software/a/flexy-sms/</t>
  </si>
  <si>
    <t>Flexy SMS is a cloud-based SMS marketing platform that provides short message peer-to-peer protocol (SMPP) marketing messaging feature. The platform helps businesses connect and communicate with customers through marketing short message service (SMS), WhatsApp messages, multimedia messaging service (MMS) messages, and more.Read more about Flexy SMS</t>
  </si>
  <si>
    <t>SmarterContact</t>
  </si>
  <si>
    <t>https://www.getapp.com/marketing-software/a/smartercontact/</t>
  </si>
  <si>
    <t>SmarterContact is a cloud-based customer relationship management and short message service (SMS) marketing platform that helps real-estate businesses reach, connect, and convert leads.Read more about SmarterContact</t>
  </si>
  <si>
    <t>With Cordial, connect all of your data sources to deliver high-value, personalized, and compliant text messages that seamlessly integrate alongside other messaging channels without ever losing connection.Read more about Cordial</t>
  </si>
  <si>
    <t>Uplink</t>
  </si>
  <si>
    <t>https://www.getapp.com/marketing-software/a/uplink/</t>
  </si>
  <si>
    <t>Uplink allows sales reps to text prospects directly from their personal phone. Conversations are logged in Uplink and Salesforce to track sales activity, and Uplink numbers replace employee cell phones, keep personal numbers private, and can be easily reassigned if a salesperson leaves the company.Read more about Uplink</t>
  </si>
  <si>
    <t>TextBoom</t>
  </si>
  <si>
    <t>https://www.getapp.com/marketing-software/a/textboom/</t>
  </si>
  <si>
    <t>TextBoom is a cloud-based SMS marketing solution for small to medium businesses, which helps optimize sales and maintain a customer base through text message promotions. It enables users to create custom system messages or discounts as well as automate personalized birthday messages for customers.Read more about TextBoom</t>
  </si>
  <si>
    <t>SMS Marketing Platform</t>
  </si>
  <si>
    <t>https://www.getapp.com/marketing-software/a/sms-marketing-platform/</t>
  </si>
  <si>
    <t>SMS Marketing Platform is a dynamic tool for businesses aiming to boost their customer engagement and drive conversion through targeted text messaging campaigns.Read more about SMS Marketing Platform</t>
  </si>
  <si>
    <t>SMS Dialoga</t>
  </si>
  <si>
    <t>https://www.getapp.com/marketing-software/a/sms-dialoga/</t>
  </si>
  <si>
    <t>SMS Dialoga is an SMS marketing solution that helps businesses to streamline their outreach and enhance engagement with clients.Read more about SMS Dialoga</t>
  </si>
  <si>
    <t>SMSCountry</t>
  </si>
  <si>
    <t>https://www.getapp.com/marketing-software/a/sms-solutions/</t>
  </si>
  <si>
    <t>A dynamic bulk SMS platform trusted worldwide to deliver 200,000,000+ SMSes per month via 500+ operators in 180+ countries.With SMSCountry, you can communicate at every step of the customer journey with OTP, Transactional SMS, 2-Way SMS, Promotional SMS or voice solutions.Read more about SMSCountry</t>
  </si>
  <si>
    <t>A2P Text Messaging</t>
  </si>
  <si>
    <t>https://www.getapp.com/marketing-software/a/sms-text-marketing/</t>
  </si>
  <si>
    <t>100% web-based SMS Text Marketing solution, making setup and message distribution quick and easy. You can send and receive bulk text messages using our Two Way Messaging (TWM) Platform and create intuitive text surveys. All managed by our Integrated CMS - Contact Management Solution.Read more about A2P Text Messaging</t>
  </si>
  <si>
    <t>Falkon SMS</t>
  </si>
  <si>
    <t>https://www.getapp.com/marketing-software/a/falkon-sms/</t>
  </si>
  <si>
    <t>Falkon SMS is a cloud-based platform that assists with mass texting and SMS marketing.Read more about Falkon SMS</t>
  </si>
  <si>
    <t>CommPeak SMS API</t>
  </si>
  <si>
    <t>https://www.getapp.com/marketing-software/a/commpeak-sms-api/</t>
  </si>
  <si>
    <t>CommPeak SMS API is cloud-based messaging software that offers an SMS messaging service API that connects users to various clients. It offers both SMPP/SMPPS and HTTP/HTTPS protocols for SMS API integrations.Read more about CommPeak SMS API</t>
  </si>
  <si>
    <t>Happy Marketers</t>
  </si>
  <si>
    <t>https://www.getapp.com/marketing-software/a/happy-marketers/</t>
  </si>
  <si>
    <t>Happy Marketers unlocks retail cannabis business potential using machine learning to target audiences with precision. Create custom SMS/MMS and email campaigns with ease, gather insights from past performance and opportunities, and attribute revenue directly to marketing efforts with ROI tracking.Read more about Happy Marketers</t>
  </si>
  <si>
    <t>SMSEdge</t>
  </si>
  <si>
    <t>https://www.getapp.com/marketing-software/a/smsedge/</t>
  </si>
  <si>
    <t>SMSEdge is a performance-oriented SMS marketing platform which uses routing technology, artificial intelligence and a proprietary scoring algorithm to help businesses improve SMS delivery and campaign performance, while driving automated optimization in real time to reduce costs and improve ROIRead more about SMSEdge</t>
  </si>
  <si>
    <t>2way</t>
  </si>
  <si>
    <t>https://www.getapp.com/marketing-software/a/2way/</t>
  </si>
  <si>
    <t>Start using two-way text messages for business today. From your website, LiveChat or #slack. We have an app for that.Read more about 2way</t>
  </si>
  <si>
    <t>Yohn is a branded URL shortener for SMS marketing allowing you to create custom short links using your own domain name. It increases deliverability and brand recognition and improves CTR. Yohn comes with built-in analytics, file sharing functionality and more features.Read more about Yohn</t>
  </si>
  <si>
    <t>Ivy Experience Suite</t>
  </si>
  <si>
    <t>https://www.getapp.com/emerging-technology-software/a/ivy/</t>
  </si>
  <si>
    <t>Ivy helps hotels, resorts, and casinos streamline guest communications using an automated concierge system and handle restaurant reservations, spa appointments, promotions, and more. The system can automatically handle customer queries and service requests like late check-outs and on-site amenities.Read more about Ivy Experience Suite</t>
  </si>
  <si>
    <t>TextSanity</t>
  </si>
  <si>
    <t>https://www.getapp.com/marketing-software/a/textsanity/</t>
  </si>
  <si>
    <t>TextSanity is a cloud-based solution, which assists businesses of all sizes with SMS marketing and large-scale messaging. Key features include a contact database, response management, tagging, file attachments, web-forms, campaign management, data collection, and campaign scheduling.Read more about TextSanity</t>
  </si>
  <si>
    <t>SMS-Magic</t>
  </si>
  <si>
    <t>https://www.getapp.com/marketing-software/a/sms-magic/</t>
  </si>
  <si>
    <t>SMS-Magic is an SMS marketing platform designed to help businesses in financial services, staffing, healthcare and other industries using Zoho and Salesforce manage compliance, track message delivery metrics, and communicate with customers via multiple channels such as MMS, Facebook, and WhatsApp.Read more about SMS-Magic</t>
  </si>
  <si>
    <t>Message Mate</t>
  </si>
  <si>
    <t>https://www.getapp.com/customer-service-support-software/a/message-mate/</t>
  </si>
  <si>
    <t>Message Mate - by Owner Listens - is a simple, mobile-friendly solution for e-commerce websites allowing customers to safely text with businesses with one tapRead more about Message Mate</t>
  </si>
  <si>
    <t>Group Text Made Easy</t>
  </si>
  <si>
    <t>https://www.getapp.com/marketing-software/a/p2p-made-easy/</t>
  </si>
  <si>
    <t>P2P Made Easy is a peer-to-peer, web-based texting solution that enables agents to efficiently communicate with customers. This solution is TCPA-, HIPPA-, and PCI-compliant and offers various communication options including group/bulk messaging, ringless voice messages, email reminders, and more.Read more about Group Text Made Easy</t>
  </si>
  <si>
    <t>WAMATAS</t>
  </si>
  <si>
    <t>https://www.getapp.com/marketing-software/a/wamatas/</t>
  </si>
  <si>
    <t>Wamatas is a social media management and marketing automation platform that assists businesses with scheduling and automating posts across various social networks, including WhatsApp, TikTok, Facebook, Telegram, Instagram, Reddit, Twitter, Youtube, Google Business, Tumblr, and LinkedIn.Read more about WAMATAS</t>
  </si>
  <si>
    <t>Plum Message</t>
  </si>
  <si>
    <t>https://www.getapp.com/marketing-software/a/plum-message/</t>
  </si>
  <si>
    <t>Plum Message is an enterprise-level campaign management platform that creates SMS, MMS, push, and OTT messaging via easy-to-use APIs and a no-code design platform that can be integrated with other applications and services.Read more about Plum Message</t>
  </si>
  <si>
    <t>Netcapz</t>
  </si>
  <si>
    <t>https://www.getapp.com/marketing-software/a/netcapz/</t>
  </si>
  <si>
    <t>Netcapz is an AI-powered messaging platform for SMS, WhatsApp, Viber, MMS, and voice campaigns. It enables businesses to engage customers with personalized, automated messages, secure OTPs, real-time analytics, and cost-effective solutions to boost sales, loyalty, and brand visibility.Read more about Netcapz</t>
  </si>
  <si>
    <t>Retarus Enterprise SMS Services allows enterprise organizations to send &amp; receive text messages from business apps, desktops, and more.Read more about Retarus</t>
  </si>
  <si>
    <t>SMS Gatez</t>
  </si>
  <si>
    <t>https://www.getapp.com/marketing-software/a/sms-gatez/</t>
  </si>
  <si>
    <t>Personalize your message to your customers.  We give you all the tools to maintain compliancy and resources to communicate using auto responders, drip campaigns and scheduled messaging.  Our server has a 99.9% up time so there is no annoyinig down time when you need to get your message out.Read more about SMS Gatez</t>
  </si>
  <si>
    <t>LeadWire allows users to create engaging SMS and MMS marketing campaigns and track their Click-Through and Success Rate from its reports.  Finally, users may create SMS Surveys and add up to three questions and measure customer satisfaction and improve customer retentionRead more about LeadWire</t>
  </si>
  <si>
    <t>Attendance Now</t>
  </si>
  <si>
    <t>https://www.getapp.com/marketing-software/a/attendance-now-1/</t>
  </si>
  <si>
    <t>Notify Simply by Attendance Now is a cloud-based SMS marketing solution, which allows small to large businesses to manage their attendance and messaging needs on a centralized dashboard. With the Simply Notify app, users can create subscription lists so that members or customers texting their numbers will automatically be added to their lists. Users can also create personal templates for their own messages, choosing the contact lists to which each template will be applied.Read more about Attendance Now</t>
  </si>
  <si>
    <t>Switchbird</t>
  </si>
  <si>
    <t>https://www.getapp.com/sales-software/a/switchbird/</t>
  </si>
  <si>
    <t>Switchbird’s text messaging inboxes are designed to help you acquire new customers, increase repeat business and convert leads into sales opportunities on auto-pilot. The software's inboxes save users time and effort with automated text messages, scheduled marketing messages, responsive templates and broadcast messaging. Switchbird has everything you need to instantly start sending effective text conversations to your customers via email, Slack or in-app with no coding skills required.Read more about Switchbird</t>
  </si>
  <si>
    <t>Ultramsg</t>
  </si>
  <si>
    <t>https://www.getapp.com/all-software/a/ultramsg/</t>
  </si>
  <si>
    <t>You can use any programmable language to easilyRead more about Ultramsg</t>
  </si>
  <si>
    <t>Everyware integrated payment/SMS solution means easy messaging and payments via text. Multiple ways to pay + efficient customer care. Two-way messaging lets you stay closer to prospects and clients. And when it comes time for you to get paid, they're happy to do so because you make it so convenient.Read more about Everyware</t>
  </si>
  <si>
    <t>GetThru</t>
  </si>
  <si>
    <t>https://www.getapp.com/marketing-software/a/getthru/</t>
  </si>
  <si>
    <t>P2P texting and calling tools that streamline text conversations through a centralized, trackable system. Features include a powerful dialer and campaign tools to reach audiences at scale.Read more about GetThru</t>
  </si>
  <si>
    <t>TextIn</t>
  </si>
  <si>
    <t>https://www.getapp.com/marketing-software/a/textin/</t>
  </si>
  <si>
    <t>TextIn is a cloud-based SMS marketing software that enables businesses to engage directly with customers using text and picture messaging. It integrates with popular apps and platforms to capture customer data and drive traffic with automated campaigns. Key features include easy opt-in protocols, triggered and scheduled messaging with images, hashtag targeting, and campaign analytics.Read more about TextIn</t>
  </si>
  <si>
    <t>Sheet SMS</t>
  </si>
  <si>
    <t>https://www.getapp.com/marketing-software/a/sheet-sms/</t>
  </si>
  <si>
    <t>Sheet SMS is an add-on that enables users to send SMS messages directly from Google Sheets using formulas. It provides the ability to easily send messages to multiple recipients without losing time. The add-on also allows users to schedule when messages will be sent to optimize communication.Read more about Sheet SMS</t>
  </si>
  <si>
    <t>SMS Messaging</t>
  </si>
  <si>
    <t>https://www.getapp.com/marketing-software/a/sms-messaging/</t>
  </si>
  <si>
    <t>Send SMS and reach your customers.Read more about SMS Messaging</t>
  </si>
  <si>
    <t>Launch Control</t>
  </si>
  <si>
    <t>https://www.getapp.com/marketing-software/a/launch-control/</t>
  </si>
  <si>
    <t>Launch Control is a text messaging platform that offers text marketing for real estate wholesalers and investors. It offers an all-in-one solution with features like an intuitive inbox, calling and texting capabilities, customizable text templates, and built-in compliance features to help users connect with their audience and grow their business.Read more about Launch Control</t>
  </si>
  <si>
    <t>Textiful</t>
  </si>
  <si>
    <t>https://www.getapp.com/marketing-software/a/textiful/</t>
  </si>
  <si>
    <t>Textiful helpa public speakers, authors, musicians, churches, podcasters, and trade show organizers create, launch, and handle text-based campaigns. Users can capture a variety of information like first names, email addresses, zip codes, and contact numbers from audiences during live events.Read more about Textiful</t>
  </si>
  <si>
    <t>Voxie</t>
  </si>
  <si>
    <t>https://www.getapp.com/marketing-software/a/voxie/</t>
  </si>
  <si>
    <t>Voxie is the conversational AI text marketing leaderRead more about Voxie</t>
  </si>
  <si>
    <t>Waziper</t>
  </si>
  <si>
    <t>https://www.getapp.com/marketing-software/a/waziper/</t>
  </si>
  <si>
    <t>Waziper lets users send bulk WhatsApp messages &amp; manage chatbots, automated replies, multiple Whatsapp accounts, and more at one place.Read more about Waziper</t>
  </si>
  <si>
    <t>Message Launch</t>
  </si>
  <si>
    <t>https://www.getapp.com/marketing-software/a/message-launch/</t>
  </si>
  <si>
    <t>Message Launch is a cloud-based software designed to help organizations communicate with internal and external stakeholders via email and text messages. The platform enables organizations to create a contact database and capture and store customer information like name, email, phone numbers, birthday, profession, interests, and more for marketing campaigns.Read more about Message Launch</t>
  </si>
  <si>
    <t>Lead Sherpa</t>
  </si>
  <si>
    <t>https://www.getapp.com/marketing-software/a/lead-sherpa/</t>
  </si>
  <si>
    <t>Scale Your Real-estate Lead Generation with TCPA-compliant SMS and skip tracing tools.Read more about Lead Sherpa</t>
  </si>
  <si>
    <t>indigo</t>
  </si>
  <si>
    <t>https://www.getapp.com/marketing-software/a/indigo/</t>
  </si>
  <si>
    <t>indigo is a mobile messaging platform designed to help businesses create and track personalized conversations across SMS, rich communication services (RCS), and MMS communication channels. Administrators can store and organize interactions, preview messages before sending and utilize dashboards to gain insights into SMS volume data and trends, among other metrics.Read more about indigo</t>
  </si>
  <si>
    <t>Soprano Connect powers secure, high-trust SMS messaging for enterprises and governments. From alerts and promotions to reminders and two-way interactions, users can automate and track campaigns at scale using visual workflows or API integration.Read more about Soprano</t>
  </si>
  <si>
    <t>Increase the interaction rate with your target group through targeted communication via SMS- and WhatsApp-Marketing.Read more about eCall</t>
  </si>
  <si>
    <t>SmartConnect</t>
  </si>
  <si>
    <t>https://www.getapp.com/marketing-software/a/smartconnect/</t>
  </si>
  <si>
    <t>SmartConnect is a POS system that serves the retail, hospitality, service, real estate, and medical industries. Key features include bulk SMS, two-way texting, appointment reminders, loyalty programs, contact &amp; poll management, name &amp; email capturing, message templates, etc.Read more about SmartConnect</t>
  </si>
  <si>
    <t>Guni</t>
  </si>
  <si>
    <t>https://www.getapp.com/marketing-software/a/guni/</t>
  </si>
  <si>
    <t>SMS gateway provider for scalable SMS marketing services.Read more about Guni</t>
  </si>
  <si>
    <t>Automate mobile marketing and reach customers via mobile channels like SMS, WhatsApp, RCS, Viber, Voice, Email, and Push. Mobile Marketing Cloud is an all-in-one software solution that includes a CDP with smart segments, omnichannel campaigns, landing pages, automated multi-step workflows, and more.Read more about Mobile Marketing Cloud</t>
  </si>
  <si>
    <t>Waapp</t>
  </si>
  <si>
    <t>https://www.getapp.com/marketing-software/a/wateam/</t>
  </si>
  <si>
    <t>It is a cloud-based messaging software that helps to send automated messages, broadcast messages and access multi-channel team inboxes using the official WhatsApp API.Read more about Waapp</t>
  </si>
  <si>
    <t>TB360 SMS Platform</t>
  </si>
  <si>
    <t>https://www.getapp.com/marketing-software/a/tb360-sms-platform/</t>
  </si>
  <si>
    <t>Utilize our robust infrastructure to connect directly to more than 100 mobile operators for the finest SMS service and pricing. Marketers can monitor clicks and improve their advertising.Read more about TB360 SMS Platform</t>
  </si>
  <si>
    <t>CocoSMS</t>
  </si>
  <si>
    <t>https://www.getapp.com/marketing-software/a/cocosms/</t>
  </si>
  <si>
    <t>CocoSMS is the ultimate turnkey group text and SMS marketing platform. We provide solutions for ad and media agencies, marketing providers, and companies serving their own local clients.Read more about CocoSMS</t>
  </si>
  <si>
    <t>FireText</t>
  </si>
  <si>
    <t>https://www.getapp.com/marketing-software/a/firetext/</t>
  </si>
  <si>
    <t>FireText’s bulk SMS platform is a communication tool for businesses to reach out to customers (and staff). We make it easy for your business to provide updates, boost sales, improve relationships and wow your customers!Read more about FireText</t>
  </si>
  <si>
    <t>Reach your guests where it matters—with their phones. Send timely promotions, updates, and personalized messages with Ready Text’s SMS marketing tools designed to drive repeat visits and engagement.Read more about Ready Text</t>
  </si>
  <si>
    <t>Bubble</t>
  </si>
  <si>
    <t>https://www.getapp.com/marketing-software/a/bubble-2/</t>
  </si>
  <si>
    <t>Bubble is a cloud-based text messaging platform designed to enhance business-client communication throughout every stage of a visit. With features like bulk text messaging, action-triggered texts, and inbound text routing, businesses can easily connect with their clients, patients, or guests.Read more about Bubble</t>
  </si>
  <si>
    <t>Onedery</t>
  </si>
  <si>
    <t>https://www.getapp.com/website-ecommerce-software/a/onedery/</t>
  </si>
  <si>
    <t>Onedery is a unified CRM platform for website building, marketing, courses, and community management. Streamline sales and boost efficiency with all tools in one dashboard, driving profitability.Read more about Onedery</t>
  </si>
  <si>
    <t>VENTAS CPQ &amp; SMS SOLUTION</t>
  </si>
  <si>
    <t>https://www.getapp.com/marketing-software/a/ventas-cpq-sms-solution/</t>
  </si>
  <si>
    <t>Ventas CPQ &amp; SMS Solution is a cloud-based solution that helps sales teams streamline the configure, price, quote process while enabling SMS communication. This integrated solution provides sales teams with guided selling, automated quoting, and text messaging capabilities to shorten sales cycles. The Ventas CPQ component helps sales reps build quotes by configuring customizable product bundles, applying accurate pricing rules, and generating professional quotes to send to prospects.Read more about VENTAS CPQ &amp; SMS SOLUTION</t>
  </si>
  <si>
    <t>FazaMassMail</t>
  </si>
  <si>
    <t>https://www.getapp.com/marketing-software/a/fazamassmail/</t>
  </si>
  <si>
    <t>FazaMassMail is a tool dedicated to the management of marketing campaigns. It can be used to send large volumes of promotional messages to customers and prospects. The tool uses all possible communication channels, from emails to audio calls.Read more about FazaMassMail</t>
  </si>
  <si>
    <t>A2P SMS Monetization</t>
  </si>
  <si>
    <t>https://www.getapp.com/marketing-software/a/a2p-sms-monetization/</t>
  </si>
  <si>
    <t>Monetization offers a comprehensive filtering process tailored to users' specific needs. It provides customized solutions, policies and rules, as well as a robust defense system effectively detecting and blocking SMS threats. Monetization configures and updates white and blacklists for A2P SMS Messaging, ensuring only authorized and trusted messages get through.Read more about A2P SMS Monetization</t>
  </si>
  <si>
    <t>WAWP</t>
  </si>
  <si>
    <t>https://www.getapp.com/marketing-software/a/wawp/</t>
  </si>
  <si>
    <t>Notifications for you and your customers from your website, group messages, autoresponders, ChatBot and more great features to ensure your business growsRead more about WAWP</t>
  </si>
  <si>
    <t>SMS Ninja</t>
  </si>
  <si>
    <t>https://www.getapp.com/marketing-software/a/lead-manager-ninja/</t>
  </si>
  <si>
    <t>Lead Manager Ninja is a Salesforce-native, multi-channel messaging solution that empowers businesses to have personalized conversations with leads &amp; customers.Read more about SMS Ninja</t>
  </si>
  <si>
    <t>WappMaster</t>
  </si>
  <si>
    <t>https://www.getapp.com/marketing-software/a/wappmaster/</t>
  </si>
  <si>
    <t>WappMaster is a cloud-based WhatsApp marketing software designed to help businesses of all sizes customize messages, manage contacts, send images and videos, and more.Read more about WappMaster</t>
  </si>
  <si>
    <t>PowerTextor</t>
  </si>
  <si>
    <t>https://www.getapp.com/marketing-software/a/powertextor/</t>
  </si>
  <si>
    <t>PowerTextor is a cloud-based solution that helps businesses send bulk SMS messages, have personalized conversations with customers via texts, set automated reminders for events, and collect customer reviews.Read more about PowerTextor</t>
  </si>
  <si>
    <t>SMSMobileAPI</t>
  </si>
  <si>
    <t>https://www.getapp.com/marketing-software/a/smsmobileapi/</t>
  </si>
  <si>
    <t>SMSMobileAPI is an SMS gateway software that enables users to send texts and automate messaging over WiFi or mobile data via HTTPS.Read more about SMSMobileAPI</t>
  </si>
  <si>
    <t>Lark IQ</t>
  </si>
  <si>
    <t>https://www.getapp.com/marketing-software/a/lark-iq/</t>
  </si>
  <si>
    <t>Lark IQ combines bulk messaging through local phone numbers with live agent interactions, letting you send campaigns and instantly respond when customers reply. Complete with analytics, team management, and compliance tools.Read more about Lark IQ</t>
  </si>
  <si>
    <t>Android Bulk SMS Sender</t>
  </si>
  <si>
    <t>https://www.getapp.com/marketing-software/a/android-bulk-sms-sender/</t>
  </si>
  <si>
    <t>Android Bulk SMS Sender is a mass texting solution that enables users to transmit multiple SMS messages from various Android devices through a unified platform. The software connects Android phones to a computer, allowing for the dispatch of thousands of text messages collectively.Read more about Android Bulk SMS Sender</t>
  </si>
  <si>
    <t>Powered By Text</t>
  </si>
  <si>
    <t>https://www.getapp.com/marketing-software/a/powered-by-text/</t>
  </si>
  <si>
    <t>Powered by Text offers mass texting services designed for churches and nonprofits with features including two-way messaging, multimedia support, and automated workflows. The platform integrates with systems like Planning Center and HubSpot while providing dedicated customer support through strategy and implementation teams. Organizations can leverage the service's high open rates to enhance volunteer engagement and donor communications.Read more about Powered By Text</t>
  </si>
  <si>
    <t>Social Media Analytics Tools</t>
  </si>
  <si>
    <t>https://www.getapp.com/marketing-software/social-media-analytics-tools/os/web-based</t>
  </si>
  <si>
    <t>Wrike is a versatile software solution that can simplify your social media management. Used by 20,000+ companies worldwide, Wrike's features include marketing templates, analytics dashboards, automated reports, and app integrations. Monitor campaign performance and get real-time insights with Wrike.Read more about Wrike</t>
  </si>
  <si>
    <t>Vista Social</t>
  </si>
  <si>
    <t>https://www.getapp.com/marketing-software/a/vista-social/</t>
  </si>
  <si>
    <t>Vista Social is a cloud-based solution, which helps small to large businesses streamline social media marketing via content scheduling, reviews management, engagement tracking, performance metrics, and more. The solution offers various features including collaboration tools, social profiles, artificial intelligence (AI), approval workflows, and custom reports.Read more about Vista Social</t>
  </si>
  <si>
    <t>Publer</t>
  </si>
  <si>
    <t>https://www.getapp.com/all-software/a/publer/</t>
  </si>
  <si>
    <t>Let a Superhero help you manage your Facebook, Instagram, TikTok, Twitter, LinkedIn, Pinterest, Google My Business, YouTube, and WordPress.Read more about Publer</t>
  </si>
  <si>
    <t>SE Ranking is a cutting-edge SEO Platform for agencies, businesses and freelancersRead more about SE Ranking</t>
  </si>
  <si>
    <t>Planable</t>
  </si>
  <si>
    <t>https://www.getapp.com/marketing-software/a/planable/</t>
  </si>
  <si>
    <t>Planable is a social media management app that combines content planning with powerful analytics. Track performance, highlight top posts, access detailed audience insights, and create shareable reports—all in one platform to help teams make data-driven decisions and simplify social media efforts.Read more about Planable</t>
  </si>
  <si>
    <t>Brand24 is a social listening tool that does web and social media monitoring and analytics across multiple channels. With the help of this tool, you can keep track of and manage your company's social media presence.Read more about Brand24</t>
  </si>
  <si>
    <t>Cloud Campaign</t>
  </si>
  <si>
    <t>https://www.getapp.com/marketing-software/a/cloud-campaign/</t>
  </si>
  <si>
    <t>Cloud Campaign is a social media marketing software designed to help businesses manage clients, online campaigns, and website content via a unified platform. The application enables marketing agencies to store digital assets in a centralized repository, manage a content library, conduct engagement analytics, and generate custom reports.Read more about Cloud Campaign</t>
  </si>
  <si>
    <t>Predis.ai</t>
  </si>
  <si>
    <t>https://www.getapp.com/marketing-software/a/predisai/</t>
  </si>
  <si>
    <t>Predis is a social media analytics solution that helps marketers create, manage and analyze social media posts using AI algorithms. It also allows you to carry out analysis of your competitors' handles, to help you understand their best-performing content.Read more about Predis.ai</t>
  </si>
  <si>
    <t>Kontentino is the most intuitive social media management tool on the market. We help social media teams and agencies to collaborate seamlessly with their colleagues and clients. Plan, create, and schedule your social media content stress-free. Review and approve your posts directly in the tool.Read more about Kontentino</t>
  </si>
  <si>
    <t>SmarterQueue</t>
  </si>
  <si>
    <t>https://www.getapp.com/marketing-software/a/smarterqueue/</t>
  </si>
  <si>
    <t>SmarterQueue gives you all the social media power features you need, but in an easy-to-use and automated tool.Read more about SmarterQueue</t>
  </si>
  <si>
    <t>Hopper HQ</t>
  </si>
  <si>
    <t>https://www.getapp.com/marketing-software/a/hopper/</t>
  </si>
  <si>
    <t>Hopper is an automated planning &amp; scheduling tool for Instagram, enabling brands to create, plan, schedule &amp; preview posts in advance, across multiple accountsRead more about Hopper HQ</t>
  </si>
  <si>
    <t>AgencyAnalytics is the all-in-one social media reporting dashboard that impresses clients and saves time. Connect to multiple data sources &amp; easily create automated, cross-channel social media analytics reports. Deliver live results in beautiful, automated reports your clients will love.Read more about AgencyAnalytics</t>
  </si>
  <si>
    <t>YouScan</t>
  </si>
  <si>
    <t>https://www.getapp.com/marketing-software/a/youscan/</t>
  </si>
  <si>
    <t>YouScan is a social listening platform powered by image recognition technology. It provides instant access to customer conversations happening online, enabling enterprises and agencies to listen, analyze and turn social data into action.Read more about YouScan</t>
  </si>
  <si>
    <t>Understand your market with advanced Consumer Intelligence. Engage with your customers with best in class Social Media Management toolsRead more about Brandwatch</t>
  </si>
  <si>
    <t>Picmaker</t>
  </si>
  <si>
    <t>https://www.getapp.com/website-ecommerce-software/a/picmaker/</t>
  </si>
  <si>
    <t>Picmaker is a smart AI-powered social media platform with over 1 million members. It's the one-stop shop for all of your social media management needs.Read more about Picmaker</t>
  </si>
  <si>
    <t>FollowerAudit</t>
  </si>
  <si>
    <t>https://www.getapp.com/marketing-software/a/followeraudit/</t>
  </si>
  <si>
    <t>Fake Twitter Followers Check is a tool that helps users identify and analyze fake, inactive, or bot followers on any public Twitter account. The AI-driven algorithm examines followers' data, providing insights into the percentage of fake and inactive followers, along with analytics like followers' last tweet date and language analysis. Users can also compare fake followers audit reports of multiple Twitter accounts to assess authenticity.Read more about FollowerAudit</t>
  </si>
  <si>
    <t>Dataslayer.ai provides robust social media analytics, integrating data from platforms like Facebook, Instagram, and Twitter. Track performance, monitor engagement, and create customizable reports to gain deep insights and optimize social media strategies, all within a user-friendly interface.Read more about Dataslayer</t>
  </si>
  <si>
    <t>facelift Analytics makes collecting, tracking, visualizing and analyzing data from social media networks easy.Read more about facelift</t>
  </si>
  <si>
    <t>Get deep insights with NapoleonCat’s social media analytics. Monitor your profiles, analyze audience behavior, benchmark against competitors, and generate reports to make data-driven content and engagement decisions.Read more about NapoleonCat</t>
  </si>
  <si>
    <t>Metricool</t>
  </si>
  <si>
    <t>https://www.getapp.com/marketing-software/a/metricool/</t>
  </si>
  <si>
    <t>Use Metricool to analyze, schedule, and manage your social networks like a real pro. The tool designed to take your social networks to the moon.Read more about Metricool</t>
  </si>
  <si>
    <t>Social Champ</t>
  </si>
  <si>
    <t>https://www.getapp.com/marketing-software/a/social-champ/</t>
  </si>
  <si>
    <t>Social Champ - An automation and management tool to streamline all major social media networks from one platform.Create and schedule posts with a similar experience as of social networks to maintain your social presence, increase engagement and save time on social media.Read more about Social Champ</t>
  </si>
  <si>
    <t>TrackMyHashtag</t>
  </si>
  <si>
    <t>https://www.getapp.com/marketing-software/a/trackmyhashtag/</t>
  </si>
  <si>
    <t>TrackMyHashtag is a Twitter analytics tool that provides historical Twitter data, hashtag tracking, and detailed insights for brands, marketers, and researchers. Analyze past campaigns, monitor performance, and download accurate data to inform and optimize social media strategy.Read more about TrackMyHashtag</t>
  </si>
  <si>
    <t>Out technology allow brands with social media presence to engage with their communities and build a dialogue to significantly increase their reach and interaction. Manage community debates, comments and messages, and measure first response times (FRT), user satisfaction and sentiment analysis.Read more about Bunker DB Analytics</t>
  </si>
  <si>
    <t>HypeAuditor uses innovative technology based on AI algorithms that enable the platform to identify behavioral patterns and detect potentially fraudulent activity on influencers’ accounts.Read more about HypeAuditor</t>
  </si>
  <si>
    <t>Madgicx is used by thousands of marketers, who wish to make data-driven decisions when optimizing their ads across Facebook &amp; Google. Madgicx utilizes meachine learning and computer visioning technologies to provide advertisers with high-end performance analysis capabilities.Read more about Madgicx</t>
  </si>
  <si>
    <t>Nuvi provides marketing &amp; management tools to Listen, Plan, Publish, Engage, Analyze, Locate, Review, and Capture to create better customer experiences!Read more about Nuvi</t>
  </si>
  <si>
    <t>Iconosquare</t>
  </si>
  <si>
    <t>https://www.getapp.com/marketing-software/a/iconosquare/</t>
  </si>
  <si>
    <t>Leverage in-depth social media analytics to optimize strategies across Instagram, Facebook, LinkedIn, Pinterest, and TikTok. Iconosquare provides advanced performance metrics, automated reporting, &amp; competitive benchmarking, helping you track KPIs, measure engagement, and make data-driven decisions.Read more about Iconosquare</t>
  </si>
  <si>
    <t>vidIQ</t>
  </si>
  <si>
    <t>https://www.getapp.com/marketing-software/a/vidiq/</t>
  </si>
  <si>
    <t>Metricool creates better marketing campaigns for businesses. They give YouTube videos the tools to optimize marketing campaigns and engage audiences, allowing you to use less resources, save time and increase ROI.Read more about vidIQ</t>
  </si>
  <si>
    <t>Sotrender</t>
  </si>
  <si>
    <t>https://www.getapp.com/marketing-software/a/sotrender/</t>
  </si>
  <si>
    <t>Sotrender is a social media analytics solution that provides businesses with detailed analytics, reporting, and benchmarking tools to optimize their performance across social media platforms. Users can monitor competitors’ performance and generate professional reports.Read more about Sotrender</t>
  </si>
  <si>
    <t>Socialinsider</t>
  </si>
  <si>
    <t>https://www.getapp.com/marketing-software/a/socialinsider/</t>
  </si>
  <si>
    <t>Socialinsider is a cloud-based social media analytics software designed to help businesses make data-driven decisions and improve the performance and results of various social media marketing campaigns. The application automatically pulls key metrics from all major social media networks and displays them on a unified portal via interactive graphs.Read more about Socialinsider</t>
  </si>
  <si>
    <t>DashThis</t>
  </si>
  <si>
    <t>https://www.getapp.com/business-intelligence-analytics-software/a/dashthis/</t>
  </si>
  <si>
    <t>DashThis is a digital marketing dashboard reporting software for PPC, social media, analytics, SEM, and SEO reporting. The platform enables digital marketers and agencies to gather all of their marketing data in one automated report, and automatically share dashboards with stakeholders.Read more about DashThis</t>
  </si>
  <si>
    <t>ZoomSphere</t>
  </si>
  <si>
    <t>https://www.getapp.com/marketing-software/a/zoomsphere/</t>
  </si>
  <si>
    <t>ZoomSphere is an all-in-one tool for scheduling, publishing, and analyzing content across various social media platforms.Read more about ZoomSphere</t>
  </si>
  <si>
    <t>Konnect Insights</t>
  </si>
  <si>
    <t>https://www.getapp.com/marketing-software/a/konnect-insights/</t>
  </si>
  <si>
    <t>Konnect Insights is a cloud-based platform, which helps manage brand reputation, customer details, feedback, and customer experience for businesses across aviation, finance, food and beverage, IT, hospitality, retail, media and various other industries.Read more about Konnect Insights</t>
  </si>
  <si>
    <t>Locowise provides social media analytics and reporting for brands and agencies, providing insights across all social media channels. It provides the ability to measure and analyze campaigns, optimize posts for engagement and produce reports on all aspects of your social media performance.Read more about Locowise</t>
  </si>
  <si>
    <t>Circleboom Twitter</t>
  </si>
  <si>
    <t>https://www.getapp.com/marketing-software/a/circleboom-twitter/</t>
  </si>
  <si>
    <t>Circleboom Twitter Tool provides comprehensive account analytics, advanced audience insights, and account cleaners tools with you to delete all your tweets, retweets, replies, or likes.Read more about Circleboom Twitter</t>
  </si>
  <si>
    <t>BrandVox</t>
  </si>
  <si>
    <t>https://www.getapp.com/marketing-software/a/brandvox/</t>
  </si>
  <si>
    <t>BrandVox offers detailed social media analytics, tracking audience demographics, engagement, and hashtag performance, along with AI-driven content creation tools for businesses and agencies.Read more about BrandVox</t>
  </si>
  <si>
    <t>Digimind is a social media analytics tool that provides real-time monitoring of online conversations with AI-powered analysis of performance metrics across social media channels. It is designed to help marketers on brand reputation, consumer insights, campaign analysis and influencer identification.Read more about Digimind</t>
  </si>
  <si>
    <t>Social News Desk</t>
  </si>
  <si>
    <t>https://www.getapp.com/marketing-software/a/social-news-desk/</t>
  </si>
  <si>
    <t>Social News Desk is a social media management software that's purpose-built for important businesses, such as schools &amp; universities, municipalities, news publishers, public safety organizations, and healthcare professionals.Since 2010, we’ve proudly supported thousands of users at America’s largest news companies, cities, government agencies, schools, and businesses who require powerful, always-on social media tools.Read more about Social News Desk</t>
  </si>
  <si>
    <t>https://www.getapp.com/marketing-software/a/tailwind-1/</t>
  </si>
  <si>
    <t>Tailwind is a social media scheduling and analytics software, which helps marketing agencies create and schedule Instagram and Pinterest posts via a unified platform. The application enables brands to streamline social media marketing activities, add photos and videos, receive hashtag suggestions, and engage with audiences.Read more about Tailwind</t>
  </si>
  <si>
    <t>School Window</t>
  </si>
  <si>
    <t>https://www.getapp.com/education-childcare-software/a/school-window/</t>
  </si>
  <si>
    <t>Aggregate all of your parent info and social media in an easy-to-use, fully-branded school app - make your parents happy!Read more about School Window</t>
  </si>
  <si>
    <t>Social Blade</t>
  </si>
  <si>
    <t>https://www.getapp.com/marketing-software/a/social-blade/</t>
  </si>
  <si>
    <t>Social Blade is a cloud-based analytics platform designed to help businesses search for new influencers and track the ranking and engagement of posts across various social media channels, such as YouTube, Facebook, Instagram, Twitter, and moreRead more about Social Blade</t>
  </si>
  <si>
    <t>Metigy</t>
  </si>
  <si>
    <t>https://www.getapp.com/marketing-software/a/metigy/</t>
  </si>
  <si>
    <t>Metigy is a cloud-based solution designed to help small to large businesses plan social media marketing strategies, set objectives, and create content. Key features include progress tracking, asset management, budgeting, and customizable reporting.Read more about Metigy</t>
  </si>
  <si>
    <t>HipSocial</t>
  </si>
  <si>
    <t>https://www.getapp.com/website-ecommerce-software/a/hipsocial/</t>
  </si>
  <si>
    <t>All-in-One Social media management tool to monitor the competitors, brand reputation, schedule and analyze content in-bulk from a centralized location.  Get 37+ apps with HipSocial for just $14.99/month.Read more about HipSocial</t>
  </si>
  <si>
    <t>ListenFirst</t>
  </si>
  <si>
    <t>https://www.getapp.com/marketing-software/a/listenfirst/</t>
  </si>
  <si>
    <t>ListenFirst is a premier social media analytics platform that seamlessly brings together everything users need to unlock social insights, optimize social media marketing, and maximize social media ROI. ListenFirst provides centralized social media analytics and reporting, 360 social media strategy planning, competitive and industry benchmarks, influencer and partner analytics, campaign and content performance tracking, and brand health and consumer sentiment analysis.Read more about ListenFirst</t>
  </si>
  <si>
    <t>ShareKit</t>
  </si>
  <si>
    <t>https://www.getapp.com/marketing-software/a/sharekit-io/</t>
  </si>
  <si>
    <t>ShareKit.io is a web-app which allows users to customize social media link previews by editing the title, description, and imageRead more about ShareKit</t>
  </si>
  <si>
    <t>Followerwonk</t>
  </si>
  <si>
    <t>https://www.getapp.com/marketing-software/a/followerwonk/</t>
  </si>
  <si>
    <t>Determine trends, expand reach, widen audience, and increase your follower base.Read more about Followerwonk</t>
  </si>
  <si>
    <t>Maybe*</t>
  </si>
  <si>
    <t>https://www.getapp.com/marketing-software/a/maybe/</t>
  </si>
  <si>
    <t>Maybe* is a social media monitoring and analytics software designed to help marketing teams track content across various social platforms such as Facebook, Instagram, and Twitter. It enables content managers to handle organic or paid search results and respond to customers’ comments in real-time.Read more about Maybe*</t>
  </si>
  <si>
    <t>LOOQME Hub</t>
  </si>
  <si>
    <t>https://www.getapp.com/marketing-software/a/looqme-hub/</t>
  </si>
  <si>
    <t>LOOQME Hub is a brand mention monitoring and analytics service. It collects, structures and visualizes mentions of the company and competitors in the media and social networks.Read more about LOOQME Hub</t>
  </si>
  <si>
    <t>Not Just Analytics</t>
  </si>
  <si>
    <t>https://www.getapp.com/marketing-software/a/not-just-analytics/</t>
  </si>
  <si>
    <t>Not Just Analytics is a social media analytics software designed to help businesses and individuals analyze Instagram profiles and download PDF reports. The platform lets organizations add their logo and send emails to customers, improving client communication.Read more about Not Just Analytics</t>
  </si>
  <si>
    <t>Woop</t>
  </si>
  <si>
    <t>https://www.getapp.com/marketing-software/a/woop/</t>
  </si>
  <si>
    <t>Woop is a social media scheduler &amp; analytics tool which helps users manage their social media channels &amp; measure social performance with scheduling &amp; reportsRead more about Woop</t>
  </si>
  <si>
    <t>Flock Social</t>
  </si>
  <si>
    <t>https://www.getapp.com/marketing-software/a/flock-social/</t>
  </si>
  <si>
    <t>Flock Social is a cloud-based social media analytics tool designed to help businesses improve marketing activities across Instagram. Users can create a list of competitors, brands, and influencers and target them based on specific locations and hashtags.Read more about Flock Social</t>
  </si>
  <si>
    <t>Dash Social</t>
  </si>
  <si>
    <t>https://www.getapp.com/marketing-software/a/dash-hudson/</t>
  </si>
  <si>
    <t>Dash Social is a social media management platform that delivers sophisticated insights and workflow tools, keeping you in the know and saving you time — so you and your team can get back to marketing.Read more about Dash Social</t>
  </si>
  <si>
    <t>Upgrow</t>
  </si>
  <si>
    <t>https://www.getapp.com/marketing-software/a/upgrow/</t>
  </si>
  <si>
    <t>UpGrow is an Instagram growth platform that helps influencers, brands, and anyone looking to grow online presence on social media platforms. Powered by AI algorithms and data-driven insights, UpGrow's service offers a range of effective features that help users make Instagram growth authentic.Read more about Upgrow</t>
  </si>
  <si>
    <t>Repustate</t>
  </si>
  <si>
    <t>https://www.getapp.com/marketing-software/a/repustate/</t>
  </si>
  <si>
    <t>Repustate is a natural language processing (NLP) software designed to help businesses in the pharmaceutical, automotive, government, and other sectors analyze customers’ sentiments across product reviews, podcasts, and videos. Administrators can utilize AI-enabled tools to automatically extract relevant information from unstructured data in various languages including Arabic, French, German, and Chinese.Read more about Repustate</t>
  </si>
  <si>
    <t>Linkr</t>
  </si>
  <si>
    <t>https://www.getapp.com/marketing-software/a/linkr/</t>
  </si>
  <si>
    <t>Linkr is a cloud-based social media analytics tool that helps businesses manage and monetize their online presence. It offers an optimized link in the bio tool that creators can use to direct their audience to a personalized landing page displaying links, photos, videos, storefronts, and more.Read more about Linkr</t>
  </si>
  <si>
    <t>Path Social</t>
  </si>
  <si>
    <t>https://www.getapp.com/marketing-software/a/path-social/</t>
  </si>
  <si>
    <t>Path Social is a social media engagement tool for Instagram. It was specifically created to help individuals grow their Instagram engagement and followers.Read more about Path Social</t>
  </si>
  <si>
    <t>Snaplytics</t>
  </si>
  <si>
    <t>https://www.getapp.com/marketing-software/a/snaplytics/</t>
  </si>
  <si>
    <t>Snaplytics is a social media marketing and analytics solution designed to help teams and businesses manage Snapchat &amp; Instagram stories through scheduled publishing, reporting, and collaboration. Users can measure audience engagement and identify drops and spikes by tracking conversion rates.Read more about Snaplytics</t>
  </si>
  <si>
    <t>Wiselytics</t>
  </si>
  <si>
    <t>https://www.getapp.com/marketing-software/a/wiselytics/</t>
  </si>
  <si>
    <t>Wiselytics is a cloud-based social reporting solution designed to help businesses measure social media performance using comprehensive reporting tools. Users can monitor social media pages and track all key metrics such as interactions, engagement, reach, and virality of posts.Read more about Wiselytics</t>
  </si>
  <si>
    <t>Social Status</t>
  </si>
  <si>
    <t>https://www.getapp.com/all-software/a/social-status/</t>
  </si>
  <si>
    <t>Social Status is a marketing management software designed to help businesses visualize data across ad accounts, competitors, and influencer performances. The platform enables administrators to view comments and customers’ reactions across posts to assess the audience’s sentiments.Read more about Social Status</t>
  </si>
  <si>
    <t>talkAItive</t>
  </si>
  <si>
    <t>https://www.getapp.com/marketing-software/a/talkaitive/</t>
  </si>
  <si>
    <t>Future of “Relationship” is based on sentiments and shared values. Don’t just spray and pray. Engage with sentiment.Read more about talkAItive</t>
  </si>
  <si>
    <t>Radarr</t>
  </si>
  <si>
    <t>https://www.getapp.com/marketing-software/a/radarr/</t>
  </si>
  <si>
    <t>Radarr is a cloud-based social media listening marketing tool, which helps businesses manage brand reputation, monitor online conversations, and detect customer sentiments in real-time. Features include campaign tracking, crisis monitoring, data visualization, forecasting, and benchmarking.Read more about Radarr</t>
  </si>
  <si>
    <t>Websays</t>
  </si>
  <si>
    <t>https://www.getapp.com/all-software/a/websays/</t>
  </si>
  <si>
    <t>Websays is a cloud-based social listening platform that lets businesses monitor social presence via alerts, interaction analysis, comparisons, reports, and more.Read more about Websays</t>
  </si>
  <si>
    <t>Sbam</t>
  </si>
  <si>
    <t>https://www.getapp.com/marketing-software/a/sbam/</t>
  </si>
  <si>
    <t>Sbam is a specialized platform for social analysis and reporting that helps manage and analyze multiple brands. It allows users to stay updated on brand communication performance, insights on posts, ad campaign analysis, and format evaluation.Read more about Sbam</t>
  </si>
  <si>
    <t>Pentos</t>
  </si>
  <si>
    <t>https://www.getapp.com/marketing-software/a/pentos/</t>
  </si>
  <si>
    <t>Pentos is trend analysis software designed for the TikTok social network. It allows app users to obtain statistics on the use of video, audio, and hashtags by other users, as well as learn about trends and follow the development of their own accounts and those of their competitors.Read more about Pentos</t>
  </si>
  <si>
    <t>Heyou</t>
  </si>
  <si>
    <t>https://www.getapp.com/marketing-software/a/heyou/</t>
  </si>
  <si>
    <t>Heyou is a cloud-based LinkedIn automation tool that helps users manage social engagement and foster relationships on the platform. The solution allows businesses to optimize their social presence by auto-liking the company's and connections' posts, eliminating the need to manually request likes from colleagues. It provides a LinkedIn analytics function that provides valuable insights to help users make informed decisions and enhance their content strategy.Read more about Heyou</t>
  </si>
  <si>
    <t>Loyalift AI</t>
  </si>
  <si>
    <t>https://www.getapp.com/emerging-technology-software/a/loyalift-ai/</t>
  </si>
  <si>
    <t>Loyalift is an AI-powered analytics platform that analyzes sentiment, engagement trends and audience perception. With KPI tracking, AI-driven visual recognition and a unified dashboard, Loyalift helps brands measure impact, optimize campaigns, and refine digital strategies with data-driven insights.Read more about Loyalift AI</t>
  </si>
  <si>
    <t>VidStats</t>
  </si>
  <si>
    <t>https://www.getapp.com/marketing-software/a/vidstats/</t>
  </si>
  <si>
    <t>VidStats is an AI-driven analytics platform designed to empower YouTube creators with data-driven insights and tools. Founded by data engineer Menajul Hoque, VidStats aims to democratize channel growth by simplifying complex analytics, making them accessible and actionable for creators worldwide.Read more about VidStats</t>
  </si>
  <si>
    <t>Social Media Management</t>
  </si>
  <si>
    <t>https://www.getapp.com/marketing-software/social-media-management/os/web-based</t>
  </si>
  <si>
    <t>Marketing teams of all sizes are using Trello to launch go-to-market strategies, plan editorial calendars, and keep all project planning in sight across the team. Trello is the command center that connects all your work to show status updates, due dates, and comment back and forth to teammates.Read more about Trello</t>
  </si>
  <si>
    <t>Asana is the perfect platform to help you manage your social media activity. With Asana, you can orchestrate work across teams at scale–from daily tasks to strategic cross-functional initiatives. Join millions of teams across 190 countries who use Asana to get more done.Read more about Asana</t>
  </si>
  <si>
    <t>Instagram</t>
  </si>
  <si>
    <t>https://www.getapp.com/website-ecommerce-software/a/instagram/</t>
  </si>
  <si>
    <t>Instagram is a social networking app which lets users share photos &amp; videos from their mobile phones, like posts, comment, send private messages, and moreRead more about Instagram</t>
  </si>
  <si>
    <t>monday.com is a Social Media Management software your team will actually enjoy using. It makes it fun and easy for everyone to collaborate, focus on what's important, and get more done at work. It's the first visual software of its kind and shows you exactly where things stand at a single glance.Read more about monday.com</t>
  </si>
  <si>
    <t>Manage your social mediaConnect any or all of your Facebook, Instagram, Google My Business or LinkedIn accounts, and begin scheduling content and managing and growing your social presence from one dashboard.Read more about Marketing 360</t>
  </si>
  <si>
    <t>With Agorapulse businesses can capture all incoming messages, including Facebook/Instagram ad comments, monitor hashtags, and keywords.Read more about Agorapulse</t>
  </si>
  <si>
    <t>OneUp</t>
  </si>
  <si>
    <t>https://www.getapp.com/marketing-software/a/oneup/</t>
  </si>
  <si>
    <t>OneUp is a social media scheduling tools that supports Facebook, Instagram, Pinterest, LinkedIn, Twitter, and Google My Business.Read more about OneUp</t>
  </si>
  <si>
    <t>Real-time social listening software that lets you find and engage with anyone talking about your brand or keyword on social media.Read more about Mention</t>
  </si>
  <si>
    <t>Planable is a social media management platform designed for teams to plan, collaborate, approve, and schedule content across various platforms. It is suitable for marketing teams, agencies, multi-location brands, and multi-brand companies aiming to streamline social media workflows and content collaboration.Read more about Planable</t>
  </si>
  <si>
    <t>DrumUp</t>
  </si>
  <si>
    <t>https://www.getapp.com/all-software/a/drumup/</t>
  </si>
  <si>
    <t>DrumUp is a social media and content marketing solution that helps businesses schedule posts, generate content suggestions, monitor accounts, and more from within a unified platform. It enables staff members to follow updates across feeds and link business blogs to social media platforms, such as Facebook, Twitter, and Linkedin.Read more about DrumUp</t>
  </si>
  <si>
    <t>Brand24 is a social media management tool essential for managing your online presence. It can help monitor discussions and measure ROI to understand better how effective different strategies are in increasing awareness of your brand or product line, all while saving time!Read more about Brand24</t>
  </si>
  <si>
    <t>Complete solution to manage and automate all your social media accounts in one place (Facebook, Twitter, Instagram, LinkedIn, Google My Business, Google+, Pinterest, YouTube...)Read more about Eclincher</t>
  </si>
  <si>
    <t>Social media management for small business. Works with Facebook, Twitter, Instagram, LinkedIn and Google+. Post now or in advance. Includes content library.Read more about Thryv</t>
  </si>
  <si>
    <t>Kontentino helps you and your team collaborate seamlessly while creating, approving, and publishing social media content and ads. Kontentino saves up to 41% of time spent on operational tasks. Improve the quality of your content and avoid mistakes with useful features, previews, approvals &amp; more.Read more about Kontentino</t>
  </si>
  <si>
    <t>RecurPost</t>
  </si>
  <si>
    <t>https://www.getapp.com/marketing-software/a/recurpost/</t>
  </si>
  <si>
    <t>RecurPost is a social media scheduling tool that lets businesses schedule and publish posts across all social media platforms. Staff members can add a post to multiple social media accounts, schedule it for any time in the future, and get notifications when the post has been published.Read more about RecurPost</t>
  </si>
  <si>
    <t>Discover, attract, and engage customers with Brandwatch’s Social Media Management solution. Official partner of Meta, Twitter, &amp; TikTokRead more about Brandwatch</t>
  </si>
  <si>
    <t>RADAAR</t>
  </si>
  <si>
    <t>https://www.getapp.com/marketing-software/a/radaar/</t>
  </si>
  <si>
    <t>RADAAR is a cloud-based social media management platform that helps marketers schedule and publish posts on their profiles.Read more about RADAAR</t>
  </si>
  <si>
    <t>Statusbrew</t>
  </si>
  <si>
    <t>https://www.getapp.com/marketing-software/a/statusbrew/</t>
  </si>
  <si>
    <t>Statusbrew is a unified social media marketing &amp; management platform for publishing content, monitoring conversations, improving ratings, reporting, to help businesses and agencies to get the best ROI for their social campaigns.Read more about Statusbrew</t>
  </si>
  <si>
    <t>Facebook Business Suite</t>
  </si>
  <si>
    <t>https://www.getapp.com/marketing-software/a/facebook-business-suite/</t>
  </si>
  <si>
    <t>Facebook Business Suite can be used to manage and monitor business activity across Facebook, Instagram, and Messenger. It can be accessed via desktops as well as iOS and Android devices. With this tool, users can access real-time social media activity, respond to messages, and create posts, stories, or ads across all platforms.Read more about Facebook Business Suite</t>
  </si>
  <si>
    <t>Nuelink</t>
  </si>
  <si>
    <t>https://www.getapp.com/marketing-software/a/nuelink/</t>
  </si>
  <si>
    <t>Nuelink is your all-in-one platform to plan, automate, engage, and analyze social media in one place. Schedule posts, manage multiple brands, and streamline engagement with AI, Canva, analytics, and a built-in link-in-bio, and verything you need to grow faster with less effort.Read more about Nuelink</t>
  </si>
  <si>
    <t>Social media management made easy with facelift. The leading social media management tool. Create authentic content for reach and conversions. Engage with your community to make them happier faster. Analyze and understand your impact.Read more about facelift</t>
  </si>
  <si>
    <t>NapoleonCat is your all-in-one platform to schedule posts, reply to messages, automate moderation, and analyze performance across social channels. Manage multiple accounts and collaborate with your team in one place.Read more about NapoleonCat</t>
  </si>
  <si>
    <t>Pallyy</t>
  </si>
  <si>
    <t>https://www.getapp.com/marketing-software/a/pallyy/</t>
  </si>
  <si>
    <t>Pallyy is the social media management platform that helps create content, schedule posts and track analytics across various social networking sites.Read more about Pallyy</t>
  </si>
  <si>
    <t>With emfluence's intuitive Marketing Calendar, effortlessly schedule, create, and track social media messages. Monitor results across LinkedIn, Facebook, Instagram and Twitter accounts, including scheduled posts from within the platform and elsewhere.Read more about emfluence Marketing Platform</t>
  </si>
  <si>
    <t>SocialDog</t>
  </si>
  <si>
    <t>https://www.getapp.com/marketing-software/a/socialdog/</t>
  </si>
  <si>
    <t>SocialDog is a cloud-based social media management software designed to help businesses manage Twitter accounts via a unified portal. The platform enables organizations to automate tweets, manage followers, and engage with followers.Read more about SocialDog</t>
  </si>
  <si>
    <t>ActiveDEMAND is an online integrated marketing platform used by marketers and agencies to promote their products and servicesRead more about ActiveDEMAND</t>
  </si>
  <si>
    <t>Curatora</t>
  </si>
  <si>
    <t>https://www.getapp.com/marketing-software/a/curatora/</t>
  </si>
  <si>
    <t>Curatora.io is a content curation tool that offers an end-to-end solution to streamline your content curation.  Right from discovering and vetting content through to publishing it to multiple platforms automatically. It can help schedule a week worth of content within an hour!Read more about Curatora</t>
  </si>
  <si>
    <t>Ready For Social</t>
  </si>
  <si>
    <t>https://www.getapp.com/all-software/a/ready-for-social/</t>
  </si>
  <si>
    <t>Ready For Social is a social selling solution that helps sales professionals manage user engagement on social media platforms. It provides social media and account strategy or tips to help sales professionals build relationships with potential customers. Ready For Social helps sales executives curate content based on custom categories, keywords, sources, or languages.Read more about Ready For Social</t>
  </si>
  <si>
    <t>A tool for planning, customizing, and publishing social content, helping brands run local campaigns and engage audiences while staying on-brand.Read more about Marvia</t>
  </si>
  <si>
    <t>edgar</t>
  </si>
  <si>
    <t>https://www.getapp.com/marketing-software/a/edgar/</t>
  </si>
  <si>
    <t>Edgar is a social media scheduling tool that organizes social media updates into a categorized, searchable library for sharing and recycling if content runs outRead more about edgar</t>
  </si>
  <si>
    <t>Publish platform-specific content across social with ease! Nuvi Publish lets you take content from ideation to publishing in a simple to use interface. Come up with killer content, work through ideas, compile assets, create posts, designate roles, and review - all from one platform.Read more about Nuvi</t>
  </si>
  <si>
    <t>Optimize your social media management across Instagram, Facebook, LinkedIn, Pinterest, and TikTok with Iconosquare. Schedule posts, track performance, and collaborate seamlessly. Save time with in-depth analytics and automated reporting, helping you manage and grow your online presence efficiently.Read more about Iconosquare</t>
  </si>
  <si>
    <t>DivvyHQ is a robust, content marketing platform that helps marketing teams define their content strategy and manage their entire content operation.Read more about DivvyHQ</t>
  </si>
  <si>
    <t>Manage employee advocacy and content curation in one seamless platform, helping you get more reach, engagement, and shares on social.Read more about GaggleAMP</t>
  </si>
  <si>
    <t>Hypefury</t>
  </si>
  <si>
    <t>https://www.getapp.com/marketing-software/a/hypefury/</t>
  </si>
  <si>
    <t>Hypefury is a content posting &amp; scheduling tool for Twitter. The cloud-based platform allows businesses to create content for Twitter posts &amp; schedule unlimited tweets &amp; threads. Other features of Hypefury include a quote generator, automatic re-posting, daily imports, engagement statistics &amp; more.Read more about Hypefury</t>
  </si>
  <si>
    <t>Appu Social</t>
  </si>
  <si>
    <t>https://www.getapp.com/marketing-software/a/appu-social/</t>
  </si>
  <si>
    <t>Appusocial is a social media marketing tool that helps you to engage with your customers and prospects across social media channels.Read more about Appu Social</t>
  </si>
  <si>
    <t>i-Resonate</t>
  </si>
  <si>
    <t>https://www.getapp.com/all-software/a/i-resonate/</t>
  </si>
  <si>
    <t>i-Resonate is an AI-powered content writing and scheduling platform designed for automating social media content. Create content calendars up to 8 weeks in just a few hours, for multi channel presence.Read more about i-Resonate</t>
  </si>
  <si>
    <t>TOZO Social</t>
  </si>
  <si>
    <t>https://www.getapp.com/marketing-software/a/tozo-social/</t>
  </si>
  <si>
    <t>Tozo Social is an AI-powered social media management tool that streamlines social media activities, saves time and effort, and provides valuable insights to help users optimize their social media presence. With a collaborative platform, content discovery, and analytics dashboardRead more about TOZO Social</t>
  </si>
  <si>
    <t>Crowdfire</t>
  </si>
  <si>
    <t>https://www.getapp.com/marketing-software/a/crowdfire/</t>
  </si>
  <si>
    <t>Crowdfire is a social media management platform that helps businesses of all sizes manage their social media presence. It's deployed as a web application, with an API that allows it to be integrated with other applications.Read more about Crowdfire</t>
  </si>
  <si>
    <t>Sociality.io</t>
  </si>
  <si>
    <t>https://www.getapp.com/marketing-software/a/sociality-io/</t>
  </si>
  <si>
    <t>As an all in one social media management platform, Sociality.io simplifies social media management for both brands and agencies with its smart content publishing, social CRM, monitoring, reporting, and competitor analysis abilities.Read more about Sociality.io</t>
  </si>
  <si>
    <t>Optimize your content, measure your performance and benchmark it against the market, find the right influencers for your business, and automate your reporting.Read more about Emplifi Social Marketing Cloud</t>
  </si>
  <si>
    <t>Blog2Social</t>
  </si>
  <si>
    <t>https://www.getapp.com/marketing-software/a/blog2social/</t>
  </si>
  <si>
    <t>Blog2Social is a cloud-based all-in-one social media automation solution for social media workers and teams, marketers, solopreneurs, small business owners, agencies, corporate blogs, and businesses of any size. It allows users to share their content automatically on profiles, pages or groups.Read more about Blog2Social</t>
  </si>
  <si>
    <t>SMhack</t>
  </si>
  <si>
    <t>https://www.getapp.com/marketing-software/a/smhack/</t>
  </si>
  <si>
    <t>SMhack is a social media management tool which enables users to publish posts, monitor activity, and analyze performance on their Facebook and Twitter accountsRead more about SMhack</t>
  </si>
  <si>
    <t>Mashup Web</t>
  </si>
  <si>
    <t>https://www.getapp.com/marketing-software/a/mashup-web/</t>
  </si>
  <si>
    <t>Mashup web is the easiest social media management tool !Featuring posts planner, auto-posting, automatic tags and mentions...Read more about Mashup Web</t>
  </si>
  <si>
    <t>Strea.ma</t>
  </si>
  <si>
    <t>https://www.getapp.com/marketing-software/a/strea-ma/</t>
  </si>
  <si>
    <t>Strea.ma is a cloud-based software designed to help businesses display social media updates across various corporate events and venues. It enables marketing teams to run online campaigns, manage digital content, and monitor multiple social media accounts including Twitter, Instagram, and Facebook.Read more about Strea.ma</t>
  </si>
  <si>
    <t>MavSocial</t>
  </si>
  <si>
    <t>https://www.getapp.com/collaboration-software/a/mavsocial/</t>
  </si>
  <si>
    <t>MavSocial is a visual content management solution that provides visual analytics &amp; publishing solutions to social media marketing brands and agenciesRead more about MavSocial</t>
  </si>
  <si>
    <t>BlazingSocial</t>
  </si>
  <si>
    <t>https://www.getapp.com/marketing-software/a/blazingsocial/</t>
  </si>
  <si>
    <t>BlazingSocial is a social media marketing solution designed to help businesses across various industry verticals, including mortgage, real estate, and insurance, manage updated content and automatically post new content across multiple social channels.Read more about BlazingSocial</t>
  </si>
  <si>
    <t>Swonkie</t>
  </si>
  <si>
    <t>https://www.getapp.com/marketing-software/a/swonkie/</t>
  </si>
  <si>
    <t>Swonkie is an innovative platform to boost presence on social media and get better results. With Swonkie platform users are able to optimize all processes, ultimately saving time managing social media.Read more about Swonkie</t>
  </si>
  <si>
    <t>Woofy</t>
  </si>
  <si>
    <t>https://www.getapp.com/marketing-software/a/hellowoofy/</t>
  </si>
  <si>
    <t>Social media management driven by data science for smallest of small business owners around the world to compete against unlimited marketing budgets. Use the power of AI to create, curate and schedule content on major social media platforms including new ones. Works with Hootsuite too!Read more about Woofy</t>
  </si>
  <si>
    <t>Ubercircle</t>
  </si>
  <si>
    <t>https://www.getapp.com/marketing-software/a/ubercircle/</t>
  </si>
  <si>
    <t>Ubercircle is a brand management software designed to help businesses curate and publish content across various social media platforms. Marketing professionals can schedule posts on a calendar and import images or videos through integration with Google Drive, Dropbox, or Microsoft OneDrive.Read more about Ubercircle</t>
  </si>
  <si>
    <t>Pur Social</t>
  </si>
  <si>
    <t>https://www.getapp.com/marketing-software/a/pur-social/</t>
  </si>
  <si>
    <t>Pur Social is a social media management solution that enables businesses to create, schedule, publish and review posts across multiple social networks.Read more about Pur Social</t>
  </si>
  <si>
    <t>Ayrshare</t>
  </si>
  <si>
    <t>https://www.getapp.com/marketing-software/a/ayrshare/</t>
  </si>
  <si>
    <t>Ayrshare's APIs provide the core infrastructure for social media posting, management and analytics.  Manage multiple user social media accounts at a discounted rate. Great for SaaS, CMS, DAM, Agencies and Platforms.Read more about Ayrshare</t>
  </si>
  <si>
    <t>Swello</t>
  </si>
  <si>
    <t>https://www.getapp.com/marketing-software/a/swello/</t>
  </si>
  <si>
    <t>Swello aims to facilitate the management of social networks. The tool is intended for individuals whose online activity is considerable, but also and above all for professionals who wish to save time and use powerful monitoring algorithms.Read more about Swello</t>
  </si>
  <si>
    <t>Ideta Facebook Auto Reply</t>
  </si>
  <si>
    <t>https://www.getapp.com/emerging-technology-software/a/facebook-auto-reply/</t>
  </si>
  <si>
    <t>Facebook Auto Reply is a conversational AI platform and enables users to automatically interact with members of their community who interacted with their Facebook post, send them private messages, or answer them in the comment directly.Read more about Ideta Facebook Auto Reply</t>
  </si>
  <si>
    <t>Tweetmonk</t>
  </si>
  <si>
    <t>https://www.getapp.com/marketing-software/a/tweetmonk/</t>
  </si>
  <si>
    <t>AI-powered thread publishing tool. Write, schedule, and publish Twitter tweets &amp; threads seamlessly. It helps users grow their engagement on Twitter.Read more about Tweetmonk</t>
  </si>
  <si>
    <t>Soaster</t>
  </si>
  <si>
    <t>https://www.getapp.com/marketing-software/a/soaster/</t>
  </si>
  <si>
    <t>Soaster is a social media manager app for Twitter that helps users boost their accounts with features like an organic follower growth tool, post scheduler, audience analytics, and automatic content generation. The app identifies similar accounts to follow, analyzes engagement, tracks followers and tweets, and suggests actions to increase reach. Soaster also allows easy deletion of past tweets and comments, and sharing of posts from RSS feeds.Read more about Soaster</t>
  </si>
  <si>
    <t>Paiger</t>
  </si>
  <si>
    <t>https://www.getapp.com/marketing-software/a/paiger/</t>
  </si>
  <si>
    <t>Paiger is a marketing software designed to help organizations identify new customers, nurture leads with a personalized brand, improve outreach, handle recruitment across social channels, and turn recruiters into advocates.Read more about Paiger</t>
  </si>
  <si>
    <t>Social Media Wall</t>
  </si>
  <si>
    <t>https://www.getapp.com/marketing-software/a/social-media-wall/</t>
  </si>
  <si>
    <t>Social Media Wall is a social media platform for events &amp; websites which curates hashtags, profiles &amp; location based posts from Instagram, Twitter &amp; moreRead more about Social Media Wall</t>
  </si>
  <si>
    <t>Etus</t>
  </si>
  <si>
    <t>https://www.getapp.com/marketing-software/a/etus/</t>
  </si>
  <si>
    <t>Etus is a solution for the centralized management of social networks, which enables the complete scheduling of publications in multiple media, such as Instagram, Facebook, and Linkedin, and offers a mechanism for boosting posts, from pre-established segmentation strategies.Read more about Etus</t>
  </si>
  <si>
    <t>Followr</t>
  </si>
  <si>
    <t>https://www.getapp.com/marketing-software/a/followr/</t>
  </si>
  <si>
    <t>Followr is an AI-enabled social media  tool with automated scheduling, AI-assisted content creation, and analytics features.Read more about Followr</t>
  </si>
  <si>
    <t>Socialhuge</t>
  </si>
  <si>
    <t>https://www.getapp.com/marketing-software/a/socialhuge/</t>
  </si>
  <si>
    <t>SocialHuge is a cloud-based platform that helps freelancers, SMBs, and agencies manage social media channels and reviews. The platform allows users to create, schedule, and publish engaging content across multiple social networks.Read more about Socialhuge</t>
  </si>
  <si>
    <t>DotSimple</t>
  </si>
  <si>
    <t>https://www.getapp.com/marketing-software/a/dotsimple/</t>
  </si>
  <si>
    <t>DotSimple is an all-in-one social media management tool that helps users create, plan, and analyze content. It offers features like an AI writing assistant, content discovery, social media inbox, and analytics to optimize social media strategies. DotSimple integrates with various platforms and automates repetitive tasks.Read more about DotSimple</t>
  </si>
  <si>
    <t>Heropost</t>
  </si>
  <si>
    <t>https://www.getapp.com/marketing-software/a/heropost/</t>
  </si>
  <si>
    <t>Heropost can manage and integrate accounts on multiple social media networks. The app is aimed at intensive users of these platforms who wish to keep track of their activities. Tasks are completed via a central dashboard.Read more about Heropost</t>
  </si>
  <si>
    <t>Swat.io</t>
  </si>
  <si>
    <t>https://www.getapp.com/marketing-software/a/swat-io/</t>
  </si>
  <si>
    <t>Swat.io is a cloud-based social media management tool that helps medium to large agencies with content planning and publishing. It is primarily designed to assist marketers, broadcasters and customer service teams with collaboration, customer insights and analytics relating to their social content.Read more about Swat.io</t>
  </si>
  <si>
    <t>CloudSocial</t>
  </si>
  <si>
    <t>https://www.getapp.com/marketing-software/a/cloudsocial/</t>
  </si>
  <si>
    <t>CloudSocial is a social media management software designed to help entrepreneurs, freelancers, digital agencies, and small businesses manage multiple user accounts, communicate with customers and prospects, and publish content across platforms.Read more about CloudSocial</t>
  </si>
  <si>
    <t>Let customers tell the brand's story with their photos, video and social media posts. Gather, curate &amp; leverage UGC on Instagram, Facebook, Twitter + YouTubeRead more about Hashtag'd</t>
  </si>
  <si>
    <t>Social Jazz</t>
  </si>
  <si>
    <t>https://www.getapp.com/marketing-software/a/social-jazz/</t>
  </si>
  <si>
    <t>Social Jazz automatically crafts and delivers on-brand posts for businesses who want to stay active on social media.Read more about Social Jazz</t>
  </si>
  <si>
    <t>uhub</t>
  </si>
  <si>
    <t>https://www.getapp.com/marketing-software/a/uhub/</t>
  </si>
  <si>
    <t>uhub is a communication management software that combines strategy, planning, content and analysis. With uhub, strategic communication becomes easy.Read more about uhub</t>
  </si>
  <si>
    <t>Draftly</t>
  </si>
  <si>
    <t>https://www.getapp.com/marketing-software/a/draftly/</t>
  </si>
  <si>
    <t>Draftly is an all-in-one LinkedIn companion that empowers users to create, schedule, and engage on LinkedIn with ease. The platform's effortless content creation features allow users to craft personalized posts that reflect their unique voice, not generic AI content. Draftly's AI is trained on one million viral LinkedIn posts, ensuring the generated content resonates with the user's audience.Read more about Draftly</t>
  </si>
  <si>
    <t>Unbound Social</t>
  </si>
  <si>
    <t>https://www.getapp.com/marketing-software/a/unbound-social/</t>
  </si>
  <si>
    <t>Unbound Social is a cloud-based software designed to help businesses manage social media accounts and brand networking processes across multiple social channels. The application enables organizations to create and publish engaging content, conduct website analytics, and streamline reputation management operations via a unified portal.Read more about Unbound Social</t>
  </si>
  <si>
    <t>Denim Social</t>
  </si>
  <si>
    <t>https://www.getapp.com/marketing-software/a/denim-social/</t>
  </si>
  <si>
    <t>Denim Social is an online platform designed to increase social media engagement for brands in financial services, including banking, mortgage, insurance, and others to publish content, manage advertising campaigns, build no-code landing pages, create customized team workflows, and more.Read more about Denim Social</t>
  </si>
  <si>
    <t>Orlo</t>
  </si>
  <si>
    <t>https://www.getapp.com/marketing-software/a/orlo/</t>
  </si>
  <si>
    <t>Orlo is an AI-enabled software designed to help businesses streamline marketing engagement, social listening, and performance analytics operations via a unified platform. It enables marketing and customer service professionals to enhance the company’s reputation and improveRead more about Orlo</t>
  </si>
  <si>
    <t>Pixis Social</t>
  </si>
  <si>
    <t>https://www.getapp.com/marketing-software/a/pixis-social/</t>
  </si>
  <si>
    <t>Social media management platform that allows users to create posts with a powerful editor with user friendly functionalities.Read more about Pixis Social</t>
  </si>
  <si>
    <t>Postgrain</t>
  </si>
  <si>
    <t>https://www.getapp.com/marketing-software/a/postgrain/</t>
  </si>
  <si>
    <t>Postgrain is a platform designed to manage one or more profiles on Instagram, which offers features such as scheduling posts, controlling the conversation center on a single screen, and setting automatic responses to the most frequently asked questions received by the social network chat.Read more about Postgrain</t>
  </si>
  <si>
    <t>Viral Reach</t>
  </si>
  <si>
    <t>https://www.getapp.com/marketing-software/a/viral-reach/</t>
  </si>
  <si>
    <t>Viral Reach is a powerful Facebook Marketing tool which unleashes a huge traffic by managing all the tasks of your campaign on 100% autopilot.This software unleashes the traffic storm for Facebook marketing without any need of spending for every sale or lead.Read more about Viral Reach</t>
  </si>
  <si>
    <t>FS Poster</t>
  </si>
  <si>
    <t>https://www.getapp.com/marketing-software/a/fs-poster/</t>
  </si>
  <si>
    <t>Social media auto poster WordPress plugin that lets users post automatically across multiple social media platforms.Read more about FS Poster</t>
  </si>
  <si>
    <t>Social Desk</t>
  </si>
  <si>
    <t>https://www.getapp.com/marketing-software/a/social-desk/</t>
  </si>
  <si>
    <t>SocialDesk helps you to manage your business social networks. It has features to enhance customer presence and save cost at the same time with team management, personalized content, image editing, and more. With cloud connectivity, you can use our file manager to save marketing captions as templates, personalize contents quickly with watermarks, and more.Read more about Social Desk</t>
  </si>
  <si>
    <t>Esemdee</t>
  </si>
  <si>
    <t>https://www.getapp.com/marketing-software/a/esemdee/</t>
  </si>
  <si>
    <t>Esemdee simplifies social media management for franchises and businesses. Its intuitive interface allows users to easily plan, publish, and analyze social media content across multiple platforms from one centralized dashboard. Key features include content libraries, post-scheduling, performance reporting, and message monitoring to improve brand consistency and engagement.Read more about Esemdee</t>
  </si>
  <si>
    <t>Social Kitchen</t>
  </si>
  <si>
    <t>https://www.getapp.com/marketing-software/a/social-kitchen/</t>
  </si>
  <si>
    <t>Social Kitchen is a web platform for social marketing and social network management. As well as target prospects and define an advertising budget, it makes it possible for authors to create content and publish it automatically on social networks.Read more about Social Kitchen</t>
  </si>
  <si>
    <t>Seenly</t>
  </si>
  <si>
    <t>https://www.getapp.com/marketing-software/a/seenly/</t>
  </si>
  <si>
    <t>Seenly is an auto-publishing scheduler and engagement platform for LinkedIn and other leading social networks. Key features include auto-publishing multi-image and video posts with unlimited workspaces, smart post-time suggestions to optimize publishing times, and a content library with hashtag recoRead more about Seenly</t>
  </si>
  <si>
    <t>Tagshop</t>
  </si>
  <si>
    <t>https://www.getapp.com/marketing-software/a/taggshop/</t>
  </si>
  <si>
    <t>Tagshop is an AI UGC video platform that empowers brands to craft UGC videos with hyper-realistic AI-generated creators. With Tagshop, brands can launch UGC campaigns effortlessly—creating high-quality, human-like AI UGC in minutes and at scale.Read more about Tagshop</t>
  </si>
  <si>
    <t>Foursixty</t>
  </si>
  <si>
    <t>https://www.getapp.com/all-software/a/foursixty/</t>
  </si>
  <si>
    <t>Foursixty is a cloud-based platform that enables brands, bloggers, and agencies to integrate their social media content into their online stores, email campaigns, and other digital channels. The platform offers a suite of powerful features designed to help businesses utilize user-generated content (UGC) and influencer marketing.Read more about Foursixty</t>
  </si>
  <si>
    <t>https://www.getapp.com/marketing-software/a/arrow/</t>
  </si>
  <si>
    <t>Arrow AI automates content creation with AI-driven solutions, offering SEO-optimized content to enhance marketing strategies, improve organic traffic, and reduce customer acquisition costs. Integrate seamlessly and securely for optimal performance.Read more about Arrow</t>
  </si>
  <si>
    <t>Expansify.ai utilizes advanced AI to streamline scheduling, content creation, and analytics making social media management a breeze.Read more about Expansify AI</t>
  </si>
  <si>
    <t>AutoText</t>
  </si>
  <si>
    <t>https://www.getapp.com/marketing-software/a/autotext/</t>
  </si>
  <si>
    <t>AutoText AI is an AI-enabled marketing automation tool designed to streamline and manage social media marketing efforts for businesses of all sizes. By integrating automated workflows, AutoText AI enables businesses to handle operational costs, optimize resource allocation, and ensure productivity.Read more about AutoText</t>
  </si>
  <si>
    <t>Sociosight</t>
  </si>
  <si>
    <t>https://www.getapp.com/marketing-software/a/sociosight/</t>
  </si>
  <si>
    <t>Sociosight is an all-in-one social media management tool that simplifies the process of managing your online presence. It offers a range of features, including the ability to schedule posts, generate content ideas, track performance, and collaborate with your team, all from a single intuitive platform.Read more about Sociosight</t>
  </si>
  <si>
    <t>Crosspostify</t>
  </si>
  <si>
    <t>https://www.getapp.com/marketing-software/a/crosspostify/</t>
  </si>
  <si>
    <t>Crosspostify helps startups improve their social media presence. Founders and teams can share updates, product launches, and marketing content from within a unified platform. The application programming interface (API) also enables integration into existing workflows. Tech-focused startups automate their social media strategies for growth and development.Read more about Crosspostify</t>
  </si>
  <si>
    <t>Mavic simplifies social media with AI-generated posts, auto-scheduling, multi-platform publishing, and performance analytics—manage everything from one powerful dashboard.Read more about mavic</t>
  </si>
  <si>
    <t>Social Media Marketing</t>
  </si>
  <si>
    <t>https://www.getapp.com/marketing-software/social-media/os/web-based</t>
  </si>
  <si>
    <t>https://www.capterra.com/ppc/clicks/collect/GA/directory/d4f9fc76-9ea5-40e1-99c4-a6d200b2e0b3/destination?country=ID&amp;language=en&amp;specificLocation=serp_oses&amp;sessionStartPage=&amp;categoryId=d172cfc8-f293-49a7-be4a-20bf890b6fc1&amp;listingPosition=1&amp;gaClientId=R0ExLjEuNjY3MzM2OTQ3LjE3NTY2MjYxOT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42fceab-6b3f-460d-b6c2-188b826d0a10</t>
  </si>
  <si>
    <t>Free social CRM software to win customer loyalty. Bitrix24 is the only free full featured social CRM on the market, you'll be surprised to learn that most commercial social CRM systems give you fewer tools and integrations than Bitrix24. Omni-channel contact center and marketing automation.Read more about Bitrix24</t>
  </si>
  <si>
    <t>On monday.com, you can monitor all of your social media campaigns on a no-code platform you can customize for your needs.Read more about monday.com</t>
  </si>
  <si>
    <t>HubSpot’s Social Inbox plugs into your contacts, color-codes your customers and leads, helps you prioritize your engagement, and delivers real social ROI.Read more about HubSpot Marketing Hub</t>
  </si>
  <si>
    <t>Meta for Business</t>
  </si>
  <si>
    <t>https://www.getapp.com/website-ecommerce-software/a/facebook/</t>
  </si>
  <si>
    <t>Facebook for Business provides personalized marketing plans, industry insights, step-by-step guidance, and more.Read more about Meta for Business</t>
  </si>
  <si>
    <t>Twitter/X</t>
  </si>
  <si>
    <t>https://www.getapp.com/website-ecommerce-software/a/twitter/</t>
  </si>
  <si>
    <t>Established in 2006, Twitter/X has grown into a real-time, short messaging service with a multi-sectoral, global network of over 200 million active usersRead more about Twitter/X</t>
  </si>
  <si>
    <t>Buffer helps users maintain a consistence presence on social media and drive results on social mediaRead more about Buffer</t>
  </si>
  <si>
    <t>EngageBay's social media automation functionality helps users engage their social media audience like a proRead more about EngageBay CRM</t>
  </si>
  <si>
    <t>X Pro</t>
  </si>
  <si>
    <t>https://www.getapp.com/marketing-software/a/tweetdeck/</t>
  </si>
  <si>
    <t>TweetDeck is your personal browser for staying in touch with what is happening now, connecting you with your contacts across Twitter, Facebook and more.Read more about X Pro</t>
  </si>
  <si>
    <t>From publishing to reporting, engaging to listening, Agorapulse has all your social media management solutions in one location.Read more about Agorapulse</t>
  </si>
  <si>
    <t>Easily and quickly schedule posts across Facebook, Twitter and Linkedin.Read more about iContact</t>
  </si>
  <si>
    <t>Ocoya</t>
  </si>
  <si>
    <t>https://www.getapp.com/marketing-software/a/ocoya/</t>
  </si>
  <si>
    <t>All-in-one content marketing platform. Create content (graphics &amp; text), schedule posts and analyse your performance.Read more about Ocoya</t>
  </si>
  <si>
    <t>NiceJob is the easiest way to get more great reviews, referrals and sales. We help businesses get the reputation they deserve!Read more about NiceJob</t>
  </si>
  <si>
    <t>Later</t>
  </si>
  <si>
    <t>https://www.getapp.com/website-ecommerce-software/a/later/</t>
  </si>
  <si>
    <t>Later is a web-based marketing platform, designed to help businesses plan and schedule posts across social media platforms including Instagram, Facebook, Twitter, and Pinterest. The drag and drop calendar tool allows users to plan social posts for the week ahead and monitor engagement in real time.Read more about Later</t>
  </si>
  <si>
    <t>Planable is a social media marketing tool to plan, collaborate, schedule, and approve content all in one place. With dedicated workspaces, a drag-and-drop calendar, real-time feedback, multi-level approvals, analytics, and engagement tools, it simplifies social media management for growing teams.Read more about Planable</t>
  </si>
  <si>
    <t>Kontentino helps you and your team collaborate seamlessly while creating, approving, and publishing social media content on different platforms, including Twitter and LinkedIn. Improve the quality of your content and avoid mistakes with useful features, live post previews, approvals &amp; more.Read more about Kontentino</t>
  </si>
  <si>
    <t>PixTeller</t>
  </si>
  <si>
    <t>https://www.getapp.com/marketing-software/a/pixteller/</t>
  </si>
  <si>
    <t>PixTeller is a social media marketing software that helps small businesses create, download, and share personalized images, graphics, banners, cards, and videos. Key features include cropping, clipping, multipage attributes, custom fonts, resizing, filters, customizable templates, and text properties.Read more about PixTeller</t>
  </si>
  <si>
    <t>Engage and convert more visitors from Twitter, Instagram, LinkedIn, Facebook, and other social platforms. Justuno is the premier all-in-one conversion marketing toolkit with pop-ups, exit promotions, cart abandonment offers, banners, gamification, and more! Used by brands and agencies of all size.Read more about Justuno</t>
  </si>
  <si>
    <t>Promo.com</t>
  </si>
  <si>
    <t>https://www.getapp.com/marketing-software/a/promo/</t>
  </si>
  <si>
    <t>Promo.com is the #1 video creation platform for businesses and agencies. We help our users create loads of visual content and unlimited videos to promote anything they want effectively. Grow your business with the power of video!Read more about Promo.com</t>
  </si>
  <si>
    <t>FeedHive</t>
  </si>
  <si>
    <t>https://www.getapp.com/marketing-software/a/feedhive/</t>
  </si>
  <si>
    <t>FeedHive is a social media management platform designed to simplify and optimize your online presence.Read more about FeedHive</t>
  </si>
  <si>
    <t>Build relationships with advocates, minimize the impact of detractors and identify the key influencers to your brandRead more about Brandwatch</t>
  </si>
  <si>
    <t>Walls.io</t>
  </si>
  <si>
    <t>https://www.getapp.com/marketing-software/a/walls-io/</t>
  </si>
  <si>
    <t>An easy-to-use social wall that allows you to collect, curate and display content from multiple social platforms such as Facebook, Twitter, Instagram, LinkedIn &amp; others. You can display it at events, in shops, hotels, restaurants &amp; offices, use it for your hashtag campaign or embed it on a website.Read more about Walls.io</t>
  </si>
  <si>
    <t>facelift offers a versatile solution that helps you operate, monitor, analyze - and optimize all relevant social media channels with one intelligent tool.Read more about facelift</t>
  </si>
  <si>
    <t>With Raven you can audit any site, conduct all your backlink research, manage all your link building efforts, track all of your keywords, research every competitor and any keyword,Read more about Raven Tools</t>
  </si>
  <si>
    <t>Most marketers struggle to get engagement on social media.Publishing more posts is NOT the solution. You need to publish the RIGHT KIND of posts!Read more about Post Planner</t>
  </si>
  <si>
    <t>Boost engagement and grow your audience with NapoleonCat’s social media marketing tools. Plan and publish content, automate replies, track performance, and streamline your strategy across all major social networks.Read more about NapoleonCat</t>
  </si>
  <si>
    <t>Oktopost is the leading B2B social media marketing platform that enables marketers to publish and measure the effectiveness of their social media campaignsRead more about Oktopost</t>
  </si>
  <si>
    <t>CoSchedule's Social Organizer is social media management software to plan, publish, automate, engage, and measure.Read more about CoSchedule Marketing Suite</t>
  </si>
  <si>
    <t>Bïrch</t>
  </si>
  <si>
    <t>https://www.getapp.com/marketing-software/a/reveal/</t>
  </si>
  <si>
    <t>Ads automation and management for Meta Ads, Google Ads, TikTok Ads and Snapchat Ads: set up automated rules, launch campaigns in bulk, promote the best posts, check the data around all aspects of your ad campaigns, analyze audiences and creatives.Read more about Bïrch</t>
  </si>
  <si>
    <t>Wishpond makes it easy to run sweepstakes, photo contests, Instagram hashtag contests &amp; more.Read more about Wishpond</t>
  </si>
  <si>
    <t>With emfluence's intuitive Marketing Calendar, effortlessly schedule, create, and track social media messages. Monitor results across LinkedIn, Facebook, and Twitter accounts, including scheduled posts from within the platform and elsewhere.Read more about emfluence Marketing Platform</t>
  </si>
  <si>
    <t>Cool Tabs is a social media marketing platform for businesses to manage &amp; monitor social network marketing campaigns &amp; perform social listeningRead more about Cool Tabs</t>
  </si>
  <si>
    <t>Instavast</t>
  </si>
  <si>
    <t>https://www.getapp.com/marketing-software/a/instavast/</t>
  </si>
  <si>
    <t>Instavast is a web-based designed to help small- to medium-sized businesses access an easy-to-use tool to manage Instagram-based social media account. It helps you schedule posts, track post analytics, and engage with customers.Read more about Instavast</t>
  </si>
  <si>
    <t>Back At You</t>
  </si>
  <si>
    <t>https://www.getapp.com/marketing-software/a/back-at-you/</t>
  </si>
  <si>
    <t>Back At You is a cloud-based social media marketing platform which helps small to large real estate businesses create email campaigns, manage sales leads, maintain content calendars, and promote property listings. The software provides various functionality such as performance tracking, post scheduling, contact management, customer segmentation, buyer portal, website editing, and reporting.Read more about Back At You</t>
  </si>
  <si>
    <t>Over 40 different apps available to create contests, giveaways, games, quizzes, and more. Generate engagement, brand awareness, and product promotion on social media, no coding required. Collect list of participants via social network APIs or entry form. Integration capabilities with CRM and CIAMs.Read more about Easypromos</t>
  </si>
  <si>
    <t>A platform to create, adapt, and launch branded social campaigns at scale, supporting both broad reach and targeted local campaigns.Read more about Marvia</t>
  </si>
  <si>
    <t>NetBase delivers the social intelligence that global brands and agencies use to publish, monitor, analyze and engage with customers in real time.Read more about Quid</t>
  </si>
  <si>
    <t>Collaborate between departments using tools built for teams. Our permissions-based Plan solution allows for easy collaboration and content creation. Assign posts to the people that need to see them or mention them in the comments to notify them. Add, find, review, and strategize on content.Read more about Nuvi</t>
  </si>
  <si>
    <t>Boost your social media marketing with data-driven decisions across Instagram, Facebook, LinkedIn, Pinterest, &amp; TikTok. Iconosquare helps you optimize campaigns, track performance, and streamline workflows with in-depth analytics, automated reporting, &amp; post scheduling—all in one powerful platform.Read more about Iconosquare</t>
  </si>
  <si>
    <t>Planoly</t>
  </si>
  <si>
    <t>https://www.getapp.com/marketing-software/a/planoly/</t>
  </si>
  <si>
    <t>PLANOLY is a social media planning and management tool that offers a variety of solutions for creators and businessesRead more about Planoly</t>
  </si>
  <si>
    <t>GaggleAMP is an employee advocacy and communications platform designed to empower stakeholders to share branded company messaging on social media, including Facebook. With our Facebook integration, employees comment, like, share, and even visit an event all from the employee advocacy platform.Read more about GaggleAMP</t>
  </si>
  <si>
    <t>Awario</t>
  </si>
  <si>
    <t>https://www.getapp.com/marketing-software/a/awario/</t>
  </si>
  <si>
    <t>Social media and web monitoring tool to track brand mentions, monitor competitors, find sales opportunities and engage with your audience online.Read more about Awario</t>
  </si>
  <si>
    <t>Social media marketing and social commerce success with powerful features and integrations. Discover creators, automate outreach, track sales, and manage payments. Streamline campaigns, boost engagement, and maximize ROI—all in one platform designed to connect social media with e-commerce growth.Read more about Upfluence</t>
  </si>
  <si>
    <t>Traackr is a web-based influencer relationship building and management solution that promises to help brands find and connect with verified market influencers matching their own company values, while managing global networks with real time content tracking, performance benchmarking, and analyticsRead more about Traackr</t>
  </si>
  <si>
    <t>https://www.getapp.com/sales-software/a/clearbit/</t>
  </si>
  <si>
    <t>Clearbit is a lead management solution for businesses that captures information about customers. It's a SaaS (Software as a Service) tool that helps users build the sales team, identify potential leads, and collect key information about their customers.Read more about Breeze</t>
  </si>
  <si>
    <t>i-Resonate is an AI-powered content writing and marketing platform designed for content writers, media agencies, and professionals. Create variety of content consistent with your Brand Voice,  add media, schedule ! Let AI take the pain at all these steps !Read more about i-Resonate</t>
  </si>
  <si>
    <t>Sniply</t>
  </si>
  <si>
    <t>https://www.getapp.com/marketing-software/a/sniply/</t>
  </si>
  <si>
    <t>Sniply is a social media conversion tool with which marketers can add calls-to-action to any page, &amp; everything they share, including links to articlesRead more about Sniply</t>
  </si>
  <si>
    <t>LiveReacting</t>
  </si>
  <si>
    <t>https://www.getapp.com/website-ecommerce-software/a/livereacting/</t>
  </si>
  <si>
    <t>Interactive live streaming tool that enhances user engagement with dynamic content. It allows creators to embed interactive elements like polls, quizzes and other elements directly into their streams, turning passive viewers into active participants. Perfect for influencers, marketers, educators.Read more about LiveReacting</t>
  </si>
  <si>
    <t>As an all-in-one social media management platform, Sociality.io delivers assistance that every social media marketer needs to effectively manage their social presence. Through the five helpful and different modules, Sociality.io provides end-to-end social media management capability.Read more about Sociality.io</t>
  </si>
  <si>
    <t>Opal is the planning platform where social media marketers plan their campaigns and visualize their content across all accounts.Read more about Opal</t>
  </si>
  <si>
    <t>Bazaarvoice's social media marketing software helps brands and retailers turn any social channel into a shoppable storefront.Read more about Bazaarvoice</t>
  </si>
  <si>
    <t>POSTLY</t>
  </si>
  <si>
    <t>https://www.getapp.com/marketing-software/a/postly/</t>
  </si>
  <si>
    <t>POSTLY is a cloud-based social media management tool that helps businesses and agencies streamline digital marketing operations on a centralized interface. It offers various features such as AI-generated marketing copies, a video editor, a link shortener, bulk uploading, and scheduling. POSTLY provides a publishing feature that allows users to post on multiple social media platforms from a unified dashboard.Read more about POSTLY</t>
  </si>
  <si>
    <t>Locowise's dashboards use over 200 metrics and charts to monitor all social media channels. Export reports, get competitor insights, see hashtags, and more.Read more about Locowise</t>
  </si>
  <si>
    <t>ONEsite</t>
  </si>
  <si>
    <t>https://www.getapp.com/website-ecommerce-software/a/enterprise-level-social-media-platform/</t>
  </si>
  <si>
    <t>ONEsite Social Network Software Features, Activity Feed, Asset / Content Listings, Articles, Blogs, Calendars, Chat, Document Management, Extensible ProfilesFacebook Status, Following, Friends, Forums, Groups, Mobile Layout, Photos, Podcasts, Points and Loyalty, Polls, Private Messaging, WikiRead more about ONEsite</t>
  </si>
  <si>
    <t>Manage social media conversations, schedule posts across various social channels, and find the ROI of social media activitiesRead more about SMhack</t>
  </si>
  <si>
    <t>Circleboom Publish</t>
  </si>
  <si>
    <t>https://www.getapp.com/marketing-software/a/circleboom-publish/</t>
  </si>
  <si>
    <t>Circleboom Publish makes it easy to plan your content calendar and schedule them to publish on Instagram, Facebook, Twitter, LinkedIn, Pinterest, and Google Business Profile in one place.Read more about Circleboom Publish</t>
  </si>
  <si>
    <t>CoxPost</t>
  </si>
  <si>
    <t>https://www.getapp.com/marketing-software/a/coxpost/</t>
  </si>
  <si>
    <t>CoxPost is an AI-powered social media chatbot, post-scheduling, and marketing platform that helps businesses and individuals manage their social media presence effectively.Read more about CoxPost</t>
  </si>
  <si>
    <t>Cloohawk</t>
  </si>
  <si>
    <t>https://www.getapp.com/marketing-software/a/cloohawk/</t>
  </si>
  <si>
    <t>Cloohawk is a cloud-based social media marketing solution designed to help small to large businesses manage engagement with target audiences on Twitter. The platform analyzes audience responses to several marketing activities and suggests changes or tasks to increase followers.Read more about Cloohawk</t>
  </si>
  <si>
    <t>Digimind is a social media marketing tool that transforms social and online data into actionable business insights. With real-time monitoring and AI-powered analysis of the online landscape, it enables marketers to effectively plan, execute, and analyze their marketing strategies.Read more about Digimind</t>
  </si>
  <si>
    <t>Sposter</t>
  </si>
  <si>
    <t>https://www.getapp.com/marketing-software/a/sposter/</t>
  </si>
  <si>
    <t>Sposter is an artificial intelligence-based system for creating and publishing content on social networks. With system tools, businesses can easily integrate content creation processes, as well as optimize the work with teams and clients.Read more about Sposter</t>
  </si>
  <si>
    <t>Amplify your brand’s social media marketing by connecting and automatically syndicating your brand's content to your retailers’ pages.Read more about ThumbStopper Brand Manager</t>
  </si>
  <si>
    <t>SocialOomph</t>
  </si>
  <si>
    <t>https://www.getapp.com/marketing-software/a/socialoomph/</t>
  </si>
  <si>
    <t>SocialOomph is a social media management application designed to increase social media productivity by automating social media tasks across a range of social platforms, including Twitter, LinkedIn &amp; Facebook. Schedule tweets and posts, find influencers and monitor social media activity performance.Read more about SocialOomph</t>
  </si>
  <si>
    <t>Taggbox</t>
  </si>
  <si>
    <t>https://www.getapp.com/marketing-software/a/taggbox/</t>
  </si>
  <si>
    <t>#1 User-Generated Content platform to create and publish UGC campaigns across different marketing touchpoints. The perfect UGC platform to grow brand trust, awareness, user engagement, and sales successfullyRead more about Taggbox</t>
  </si>
  <si>
    <t>Flowbox</t>
  </si>
  <si>
    <t>https://www.getapp.com/marketing-software/a/flowbox/</t>
  </si>
  <si>
    <t>Flowbox is an advanced User Generated Content platform that helps eCommerce brands leverage and distribute social content throughout the buyer journey to increase engagement, social proof and sales.Read more about Flowbox</t>
  </si>
  <si>
    <t>Flockler</t>
  </si>
  <si>
    <t>https://www.getapp.com/marketing-software/a/flockler/</t>
  </si>
  <si>
    <t>The best social media embedding solution. Cost-effective: unlimited layouts and posts. Easy: no tech skills required. Try it for free.Read more about Flockler</t>
  </si>
  <si>
    <t>imagetocaption.ai</t>
  </si>
  <si>
    <t>https://www.getapp.com/all-software/a/imagetocaption-ai/</t>
  </si>
  <si>
    <t>imagetocaption.ai is an AI-powered tool that generates captions for images and videos. It's the perfect solution for anyone who needs to create quick and engaging captions for their social media posts.Read more about imagetocaption.ai</t>
  </si>
  <si>
    <t>Sync2CRM</t>
  </si>
  <si>
    <t>https://www.getapp.com/marketing-software/a/sync2crm/</t>
  </si>
  <si>
    <t>Facebook AdvertisingRead more about Sync2CRM</t>
  </si>
  <si>
    <t>Viraly</t>
  </si>
  <si>
    <t>https://www.getapp.com/marketing-software/a/viraly/</t>
  </si>
  <si>
    <t>Viraly.io offers a streamlined platform for scheduling social media posts, tracking analytics, and managing multiple brands across various platforms like Instagram, Facebook, and Twitter from a single dashboard.Read more about Viraly</t>
  </si>
  <si>
    <t>Inflact</t>
  </si>
  <si>
    <t>https://www.getapp.com/marketing-software/a/inflact/</t>
  </si>
  <si>
    <t>Inflact is a social media marketing solution for use with Instagram, which provides features such as post scheduling, profile analyzer, chatbot, CRM, AI-powered hashtag generator, and growth analytics.Read more about Inflact</t>
  </si>
  <si>
    <t>SumAll</t>
  </si>
  <si>
    <t>https://www.getapp.com/business-intelligence-analytics-software/a/sumall/</t>
  </si>
  <si>
    <t>SumAll is committed to bringing you the full power of your data by connecting it. Democratize your information by making it engrossing, affordable, and accessible so business operators can start turning their data into dollars.Read more about SumAll</t>
  </si>
  <si>
    <t>Aitarget Tech</t>
  </si>
  <si>
    <t>https://www.getapp.com/marketing-software/a/aitarget/</t>
  </si>
  <si>
    <t>Aitarget Tech is a paid social platform for dynamic ads and personalized videos at scale.Read more about Aitarget Tech</t>
  </si>
  <si>
    <t>SentiOne</t>
  </si>
  <si>
    <t>https://www.getapp.com/marketing-software/a/sentione/</t>
  </si>
  <si>
    <t>SentiOne supports brands in customer service automation using AI technology. From online listening and omnichannel contact centre to new-generation conversational bots.Read more about SentiOne</t>
  </si>
  <si>
    <t>Ripl</t>
  </si>
  <si>
    <t>https://www.getapp.com/marketing-software/a/ripl/</t>
  </si>
  <si>
    <t>Ripl is a cloud-based software designed to help businesses create, share, and manage social media content to promote products and services and engage with the target audience. The platform offers white-labeling capabilities, which let organizations personalize posts using custom logos, colors, fonts, and contact information to establish brand identity with customers.Read more about Ripl</t>
  </si>
  <si>
    <t>Onstipe</t>
  </si>
  <si>
    <t>https://www.getapp.com/marketing-software/a/onstipe/</t>
  </si>
  <si>
    <t>Collect, curate, and display social media feeds anywhere on any website or screen. Onstipe makes content collection and aggregation easy.  Embed your social media feeds on your website or display them on digital screens during events.Read more about Onstipe</t>
  </si>
  <si>
    <t>Dynamo10x's AI-powered Social Community OS revolutionizes social media marketing by automating workflows, providing valuable data insights, and enabling authentic engagement at scale. With ready-to-use creative templates and industry-leading protection, businesses can save time and resources.Read more about Dynamo</t>
  </si>
  <si>
    <t>WoWonder</t>
  </si>
  <si>
    <t>https://www.getapp.com/marketing-software/a/wowonder/</t>
  </si>
  <si>
    <t>WoWonder is a PHP social network script designed to help businesses start their own social networking websites. The Admin Panel lets teams customize any color or change any setting according to individual requirements.Read more about WoWonder</t>
  </si>
  <si>
    <t>Yohn is a branded URL shortener allowing you to create custom short links using your own domain name. It helps to improve brand recognition and increase the CTR of your posts. Yohn can be used as a SaaS solution or hosted in your AWS account, which guarantees low running costs and maximum privacy.Read more about Yohn</t>
  </si>
  <si>
    <t>SafeOpt</t>
  </si>
  <si>
    <t>https://www.getapp.com/marketing-software/a/safeopt/</t>
  </si>
  <si>
    <t>SafeOpt is a next-generation retargeting system that leverages the network of various shoppers who are waiting for verified offers from brands. Created to maximize revenue while complementing the existing marketing efforts, SafeOpt helps businesses win back the lost shoppers that cannot be reached. Send more emails to site visitors and maximize revenue from traffic with SafeOpt.Read more about SafeOpt</t>
  </si>
  <si>
    <t>Social Media Marketing Platform</t>
  </si>
  <si>
    <t>https://www.getapp.com/marketing-software/a/social-media-marketing-platform/</t>
  </si>
  <si>
    <t>Social Media Marketing Platform is a web-based solution designed to help businesses create and schedule content for social networking sites. Managers can utilize a built-in image finder and access asset libraries on mobile devices.Read more about Social Media Marketing Platform</t>
  </si>
  <si>
    <t>OneAll</t>
  </si>
  <si>
    <t>https://www.getapp.com/marketing-software/a/oneall/</t>
  </si>
  <si>
    <t>OneAll is a social login and single sign-on software to integrate social media experiences and data to your site. It works with multiple social networking sites to offer one click login/registration, eliminating forgotten usernames or passwords and gathering demographic information.Read more about OneAll</t>
  </si>
  <si>
    <t>Fastory</t>
  </si>
  <si>
    <t>https://www.getapp.com/marketing-software/a/fastory/</t>
  </si>
  <si>
    <t>Fastory, formerly Kontest, allows brands to design interactive branded mobile stories for Facebook, Instagram, Snapchat, and Twitter for a unified cross-channel experienceRead more about Fastory</t>
  </si>
  <si>
    <t>ChatPion</t>
  </si>
  <si>
    <t>https://www.getapp.com/all-software/a/chatpion/</t>
  </si>
  <si>
    <t>ChatPion is primarily a visual flow builder-based chatbot for Facebook Messenger and Instagram direct messages. It has a tool for replying to comments on Facebook and Instagram, as well as a private reply feature. Additionally, the marketing software has a feature that allows users to share text, images, videos, and carousels to Facebook and Instagram. It also features a feature that allows you to post to other social networking platforms. It includes an eCommerce platform that can be set up thrRead more about ChatPion</t>
  </si>
  <si>
    <t>Publing</t>
  </si>
  <si>
    <t>https://www.getapp.com/marketing-software/a/publing/</t>
  </si>
  <si>
    <t>Publing is a social media marketing software that helps businesses collect, edit, and display content across different social networking sites. Managers can approve and schedule personalized posts according to the planned marketing strategies on a unified interface.Read more about Publing</t>
  </si>
  <si>
    <t>SocialPika</t>
  </si>
  <si>
    <t>https://www.getapp.com/marketing-software/a/socialpika/</t>
  </si>
  <si>
    <t>SocialPika allows users to create, schedule, and post across all their social media accounts in a fast and simple way.Read more about SocialPika</t>
  </si>
  <si>
    <t>NestAds</t>
  </si>
  <si>
    <t>https://www.getapp.com/marketing-software/a/nestads/</t>
  </si>
  <si>
    <t>NestAds is simple &amp; effective ad management and marketing attribution software, exclusively built for Shopify merchants. Accurately track cross-channel advertising data, identify top-performing touchpoints for ad optimization &amp; maximize ROAS with NestAds.Read more about NestAds</t>
  </si>
  <si>
    <t>Practina</t>
  </si>
  <si>
    <t>https://www.getapp.com/marketing-software/a/practina/</t>
  </si>
  <si>
    <t>Practina is the full-stack business growth partner you need to drive measurable, scalable success across every channel. Boost website conversions with high-converting deals. Strengthen your reputation with tactful review handling. Inspire trust by showcasing top reviews on your site.Read more about Practina</t>
  </si>
  <si>
    <t>Sprii</t>
  </si>
  <si>
    <t>https://www.getapp.com/website-ecommerce-software/a/sprii/</t>
  </si>
  <si>
    <t>Sprii specializes in revolutionizing social media marketing for businesses through its cutting-edge live shopping platform. Our platform empowers businesses to host live shopping events directly on their webpage or social media channels to maximize reach, boost following, and nurture communities.Read more about Sprii</t>
  </si>
  <si>
    <t>Simply Be Found</t>
  </si>
  <si>
    <t>https://www.getapp.com/marketing-software/a/simply-be-found/</t>
  </si>
  <si>
    <t>Simply Be Found is a cloud-based social media marketing platform that helps small businesses get found online, everywhere, including in voice search results. With Simply Be Found, users can optimize their business listings, manage their online reputation, and use marketing tools to grow.Read more about Simply Be Found</t>
  </si>
  <si>
    <t>dlvr.it</t>
  </si>
  <si>
    <t>https://www.getapp.com/marketing-software/a/dlvr-it/</t>
  </si>
  <si>
    <t>dlvr.it is a social media marketing software that helps businesses automatically share posts, videos, and photos across social media platforms, such as LinkedIn, Facebook, Instagram, and Twitter. It allows staff members to automatically share items from photo-sharing apps, eCommerce sites, RSS feeds, and more.Read more about dlvr.it</t>
  </si>
  <si>
    <t>Billo</t>
  </si>
  <si>
    <t>https://www.getapp.com/marketing-software/a/billo/</t>
  </si>
  <si>
    <t>Billo is a cloud-based social selling platform, designed to help small to midsize eCommerce businesses connect with video creators to produce a variety of custom videos such as unboxing, testimonials, 360, how-to, stories and more in order to enhance the social proof of the brand across Facebook, Instagram, Snapchat, Amazon, TikTok, or YouTube.Read more about Billo</t>
  </si>
  <si>
    <t>Kalendarr</t>
  </si>
  <si>
    <t>https://www.getapp.com/marketing-software/a/kalendarr/</t>
  </si>
  <si>
    <t>Are you ready to take your social media marketing to the next level? Kalendarr is a social media management platform that lets you create and schedule posts and get insights and track your progress &amp; so much more. Don't get yourself lost in the world of social media marketing.Read more about Kalendarr</t>
  </si>
  <si>
    <t>squarelovin</t>
  </si>
  <si>
    <t>https://www.getapp.com/marketing-software/a/squarelovin/</t>
  </si>
  <si>
    <t>With squarelovin, users receive a marketing suite with which to optimize their Instagram business. The functions focus on areas such as social commerce and visual marketing. squarelovin is designed to streamline processes by using automation.Read more about squarelovin</t>
  </si>
  <si>
    <t>Publication sur Facebook et TwitterRead more about Digitaleo</t>
  </si>
  <si>
    <t>Storefront Social</t>
  </si>
  <si>
    <t>https://www.getapp.com/website-ecommerce-software/a/storefront-social/</t>
  </si>
  <si>
    <t>Create a facebook shop within minutes. Take your existing online store and import your best products into Storefront Social and create exclusive offerings for your fans to encourage word-of-mouth marketing. Reach more qualified customers by having your products available in Social Media.Read more about Storefront Social</t>
  </si>
  <si>
    <t>ToneDen</t>
  </si>
  <si>
    <t>https://www.getapp.com/marketing-software/a/toneden/</t>
  </si>
  <si>
    <t>ToneDen is a social media marketing solution designed for content creators, event marketers, and eCommerce brands. The cloud-based software helps users manage and automate social marketing campaigns while offering strategic guidance to improve visibility on social platforms.Read more about ToneDen</t>
  </si>
  <si>
    <t>RankPlex GMB Tool</t>
  </si>
  <si>
    <t>https://www.getapp.com/marketing-software/a/rankplex-gmb-tool/</t>
  </si>
  <si>
    <t>Free Google My Business Audit &amp; Free GMB Post Scheduling ToolRead more about RankPlex GMB Tool</t>
  </si>
  <si>
    <t>Postwizz</t>
  </si>
  <si>
    <t>https://www.getapp.com/marketing-software/a/postwizz/</t>
  </si>
  <si>
    <t>PostWizz is a social media post maker, planner, and scheduler. It provides a library of over 7,000 ready-to-use templates that users can customize by replacing placeholder text and images with their own branded content. Users can resize posts for different social platforms, save high-quality image files, and connect to social media management platforms to schedule posting.Read more about Postwizz</t>
  </si>
  <si>
    <t>SchedulePress</t>
  </si>
  <si>
    <t>https://www.getapp.com/marketing-software/a/schedulepress/</t>
  </si>
  <si>
    <t>SchedulePress is a cloud-based WordPress plugin that helps streamline social media marketing via post-scheduling. It offers a variety of features such as scheduled calendars, auto sharing, dashboard widgets, custom templates, email notifications, and more. The platform allows users to manage posts with a drag-and-drop calendar, set precise publishing times, and automate social sharing on different social media platforms.Read more about SchedulePress</t>
  </si>
  <si>
    <t>Dottypost</t>
  </si>
  <si>
    <t>https://www.getapp.com/marketing-software/a/dottypost/</t>
  </si>
  <si>
    <t>Dottypost is your all-in-one AI tool for LinkedIn growth. Create engaging posts from Shorts, YouTube, and Blogs effortlessly. Generate captivating carousels from Shorts, YouTube, and Blogs. Enjoy post auto-pilot, access to 10,000+ posts for inspiration, and AI insights on existing viral content.Read more about Dottypost</t>
  </si>
  <si>
    <t>Nova360 AI: The Future of Social Media Marketing is Here.Automate your social media strategy, enhance your content, and connect with your audience like never before. Experience the power of Nova360 AI and take your social media marketing to the next level.Read more about Nova360 AI</t>
  </si>
  <si>
    <t>Greenfly</t>
  </si>
  <si>
    <t>https://www.getapp.com/marketing-software/a/greenfly/</t>
  </si>
  <si>
    <t>Greenfly is a short-form media automation and distribution software platform that enables sports and entertainment organizations to engage audiences and handle revenue streams. The platform's AI-enabled features allow users to capture, collect, organize, and distribute videos and photos to manage fan engagement across digital platforms.Read more about Greenfly</t>
  </si>
  <si>
    <t>User Generated Content</t>
  </si>
  <si>
    <t>https://www.getapp.com/all-software/a/user-generated-content/</t>
  </si>
  <si>
    <t>User Generated Content is a platform that automatically collects user-generated content from Instagram that tags your brand's account. It gets consent from content owners to reuse their media and tags products. Getclother then automatically creates shoppable galleries to showcase the content across digital channels.Read more about User Generated Content</t>
  </si>
  <si>
    <t>JarveePro</t>
  </si>
  <si>
    <t>https://www.getapp.com/marketing-software/a/jarveepro/</t>
  </si>
  <si>
    <t>JarveePro is a social media automation solution designed to help businesses, influencers, and marketers scale online presence. It supports major platforms including Facebook, Instagram, Twitter, YouTube, LinkedIn, TikTok, and Reddit. With JarveePro, teams can automate posting, engagement, and audience growth across multiple accounts simultaneously.Read more about JarveePro</t>
  </si>
  <si>
    <t>Boosterberg</t>
  </si>
  <si>
    <t>https://www.getapp.com/marketing-software/a/boosterberg/</t>
  </si>
  <si>
    <t>Automatically turns your best Facebook and Instagram posts into high-performing ads, helping you get more results with less budget.Read more about Boosterberg</t>
  </si>
  <si>
    <t>Engage Hive</t>
  </si>
  <si>
    <t>https://www.getapp.com/marketing-software/a/engage-hive/</t>
  </si>
  <si>
    <t>Engage Hive functions as a comprehensive social media management platform designed specifically for automating and scheduling posts across Facebook and Instagram. The system enables users to plan and organize content weeks in advance through its intuitive calendar interface, allowing for the creation of an entire month's content. The platform streamlines the content creation process by incorporating AI-based text generation capabilities that automatically produce post ideas and captions.Read more about Engage Hive</t>
  </si>
  <si>
    <t>Social Media Monitoring</t>
  </si>
  <si>
    <t>https://www.getapp.com/marketing-software/social-media-monitoring/os/web-based</t>
  </si>
  <si>
    <t>BigSpy</t>
  </si>
  <si>
    <t>https://www.getapp.com/marketing-software/a/bigspy/</t>
  </si>
  <si>
    <t>BigSpy is a web-based advertisement spy tool designed to help businesses and individuals draw creative inspirations for marketing campaigns. The platform comprises a database of a variety of ads, allowing teams to search ads using various filters.Read more about BigSpy</t>
  </si>
  <si>
    <t>Brand24 is a social media monitoring tool that helps you to track online conversations relevant to your brand, get customer insights, engage communities, identify prospects, improve customer service, and find brand ambassadors.Read more about Brand24</t>
  </si>
  <si>
    <t>Highly accurate and smart, YouScan helps brands to listen to social media and get visual insights to make data-backed decisions.Read more about YouScan</t>
  </si>
  <si>
    <t>Brandwatch is a comprehensive social intelligence suite that combines advanced analytics and artificial intelligence to help businesses understand consumer behavior across digital platforms. The platform offers deep consumer intelligence capabilities that enable organizations to monitor brand perception, track market trends, and analyze consumer sentiment across more than one hundred million online sources.Read more about Brandwatch</t>
  </si>
  <si>
    <t>Dataslayer.ai provides robust social media monitoring, integrating data from platforms like Facebook, Instagram, and Twitter. Monitor real-time mentions, track brand sentiment, and analyze interactions to enhance social media strategies, all within a user-friendly interface.Read more about Dataslayer</t>
  </si>
  <si>
    <t>Efficiently analyze and monitor your social media data with facelift. With the leading social media management tool you will be able to step up your social media game.Read more about facelift</t>
  </si>
  <si>
    <t>Resolver’s Social Listening service delivers timely, actionable intelligence to stay ahead of risks and protect the bottom line. We cut through the noise with timely alerts, 24/7 risk detection, expert analysis, and executive-ready reports, to deliver focused intelligence on the risks that matter.Read more about Resolver</t>
  </si>
  <si>
    <t>Analyze everything that happen on your social media, in one place. Boost your marketing efforts on social media in an intuitive, friendly and integrated panel.Analyze your audience’s interactions, define value-generating content and optimize your strategies, achieving long-term relationships.Read more about Bunker DB Analytics</t>
  </si>
  <si>
    <t>Explore your brand's online landscape with solutions that reveal keywords, influencers, and content that resonate with your audience. With these insights and authentic, unsolicited feedback from your audience, create strong customer experience strategies that breed customer loyalty.Read more about Nuvi</t>
  </si>
  <si>
    <t>Enhance your social media monitoring across Instagram, Facebook, LinkedIn, Pinterest &amp; TikTok with Iconosquare. Track performance, monitor brand mentions, and analyze trends with in-depth analytics and automated reporting. Stay ahead of the competition &amp; make data-driven decisions—from one platform.Read more about Iconosquare</t>
  </si>
  <si>
    <t>Social media listening and web monitoring for brand reputation management, social selling, and competitive intelligence. Get started for free!Read more about Awario</t>
  </si>
  <si>
    <t>A powerful combination of media monitoring &amp; intelligence.Analyze what people are saying, when they said it, and why. Find influencers, compare with competitors and create reports in minutes.Simplify your media intelligence workflow. With our fast, easy, and affordable media monitoring solution.Read more about Determ</t>
  </si>
  <si>
    <t>Monitor social media conversations and their sentiment to spot topics relevant to your audience. Track the impact of your campaigns with social media analytics.Read more about Emplifi Social Marketing Cloud</t>
  </si>
  <si>
    <t>CivicPlus Social Media Archiving</t>
  </si>
  <si>
    <t>https://www.getapp.com/marketing-software/a/archivesocial/</t>
  </si>
  <si>
    <t>ArchiveSocial is the top provider of social media archiving software. By archiving all social media posts and interactions, ArchiveSocial makes it simple to monitor all activity across your social media channels with customizable scanning, alerting, and reporting options.Read more about CivicPlus Social Media Archiving</t>
  </si>
  <si>
    <t>Digimind is a social media monitoring tool designed to track and analyze online mentions across social media, blogs, forums, online news, review sites, and non-social sources in real time. It features AI-powered analysis for efficient and accurate insights to aid business decision-making.Read more about Digimind</t>
  </si>
  <si>
    <t>Webz.io</t>
  </si>
  <si>
    <t>https://www.getapp.com/business-intelligence-analytics-software/a/webz-io/</t>
  </si>
  <si>
    <t>Webz.io transforms the vast pool of web data from across the open and dark web into structured web data feeds, ready for machines to consume.Read more about Webz.io</t>
  </si>
  <si>
    <t>SOCIALHOSE.IO</t>
  </si>
  <si>
    <t>https://www.getapp.com/marketing-software/a/socialhose-io/</t>
  </si>
  <si>
    <t>Social listening and web monitoring for brands and agencies of any size.Read more about SOCIALHOSE.IO</t>
  </si>
  <si>
    <t>Cyabra</t>
  </si>
  <si>
    <t>https://www.getapp.com/finance-accounting-software/a/cyabra/</t>
  </si>
  <si>
    <t>Cyabra protects companies from internal and external threats by uncovering risks on social media before they cause harm.Read more about Cyabra</t>
  </si>
  <si>
    <t>Monitor media coverage across online, print, broadcast, podcasts, and social media with an easy-to-use tool.Read more about Agility PR Solutions</t>
  </si>
  <si>
    <t>Devi</t>
  </si>
  <si>
    <t>https://www.getapp.com/marketing-software/a/devi/</t>
  </si>
  <si>
    <t>Devi is an AI social media manager that helps users scan social media platforms for specific keywords to get high-intent leads across Facebook Groups, Twitter, LinkedIn, and Reddit.Increase your business revenue in social media with Devi AI.Read more about Devi</t>
  </si>
  <si>
    <t>Data365</t>
  </si>
  <si>
    <t>https://www.getapp.com/marketing-software/a/data365/</t>
  </si>
  <si>
    <t>Data365 offers Social Media APIs for extracting data from major social media platforms. These APIs help to extract real-time data about user profiles, posts, and engagement metrics, with excellent filtering and efficient large data handling, ideal for social media monitoring and listening companies.Read more about Data365</t>
  </si>
  <si>
    <t>Octolens</t>
  </si>
  <si>
    <t>https://www.getapp.com/all-software/a/octolens/</t>
  </si>
  <si>
    <t>Octolens is an AI-enabled social monitoring tool that helps businesses track mentions of brand, competitors, and keywords across various platforms. It provides real-time alerts for relevant mentions, enabling users to stay informed and engage with the audience. Octolens uses advanced AI to prioritize high-intent mentions and offers features like shareable analytics reports and AI-generated reply suggestions to help businesses monitor and respond to online conversations.Read more about Octolens</t>
  </si>
  <si>
    <t>PandaMetrics</t>
  </si>
  <si>
    <t>https://www.getapp.com/marketing-software/a/pandametrics/</t>
  </si>
  <si>
    <t>PandaMetrics is a social media monitoring and listening tool catering to businesses in transportation, eCommerce, consumer goods &amp; services, pharmaceuticals, trading, investment, aviation, education, and chemicals industries. It helps organizations identify influencers, monitor reputation and track competitor brand mentions in Weibo and WeChat across the Chinese social media platforms.Read more about PandaMetrics</t>
  </si>
  <si>
    <t>InstaSpy</t>
  </si>
  <si>
    <t>https://www.getapp.com/marketing-software/a/instaspy/</t>
  </si>
  <si>
    <t>InstaSpy allows businesses to automatically download new Instagram stories and save them in various third-party applications, including Dropbox, Google Drive, Telegram, Slack and more. Using the dashboard, managers can track and monitor new Instagram stories and automatically detect mentions, hashtags, or any text in Instagram stories using text recognition (OCR) capabilities.Read more about InstaSpy</t>
  </si>
  <si>
    <t>Tooldata</t>
  </si>
  <si>
    <t>https://www.getapp.com/marketing-software/a/tooldata/</t>
  </si>
  <si>
    <t>Social media monitoring tool that allows businesses to identify posts via NLP, generate automated reports, and set real-time alerts.Read more about Tooldata</t>
  </si>
  <si>
    <t>Torabit</t>
  </si>
  <si>
    <t>https://www.getapp.com/marketing-software/a/torabit-1/</t>
  </si>
  <si>
    <t>Torabit is an intelligent solution for monitoring brand performance on the web, particularly on social media. The app analyzes content for positive, negative, or neutral comments, and it prepares weekly reports and infographics with detailed results.Read more about Torabit</t>
  </si>
  <si>
    <t>tagaday</t>
  </si>
  <si>
    <t>https://www.getapp.com/all-software/a/tagaday/</t>
  </si>
  <si>
    <t>Tagaday analyzes and extracts information concerning the subjects targeted by decision-makers and communicators. It performs a watch based on the defined words in order to extract everything related to the activity of the establishment from the daily news and present it in a targeted way.Read more about tagaday</t>
  </si>
  <si>
    <t>Nindo</t>
  </si>
  <si>
    <t>https://www.getapp.com/marketing-software/a/nindo/</t>
  </si>
  <si>
    <t>Elevate your influencer marketing efforts with Nindo, a data-powered tool designed for brands, agencies, and management teams. Unlock the full potential of your influencer marketing strategies and propel your brand to new heights.Read more about Nindo</t>
  </si>
  <si>
    <t>Telemarketing</t>
  </si>
  <si>
    <t>https://www.getapp.com/marketing-software/telemarketing/os/web-based</t>
  </si>
  <si>
    <t>https://www.capterra.com/ppc/clicks/collect/GA/directory/d4f9fc76-9ea5-40e1-99c4-a6d200b2e0b3/destination?country=ID&amp;language=en&amp;specificLocation=serp_oses&amp;sessionStartPage=&amp;categoryId=09f2b330-f9b2-4e02-a863-a7b6d6b4b9ee&amp;listingPosition=1&amp;gaClientId=R0ExLjEuOTQ4NTA4Nzg1LjE3NTY2MjY1M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babbcb7-d9bb-42e7-96d6-e65733f3effb</t>
  </si>
  <si>
    <t>Bitrix24 is 100% FREE telemarketing software solution, available both in cloud and on premise. You can start calling and selling in literally a minute, after you register your Bitrix24 account.Read more about Bitrix24</t>
  </si>
  <si>
    <t>DialedIn connect agents with top prospects using predictive dialing, smart call routing and CRM integrations to optimize telemarketing.Read more about DialedIn CCaaS</t>
  </si>
  <si>
    <t>VICIdial is used extensively in the Telemarketing industryRead more about VICIdial</t>
  </si>
  <si>
    <t>Dramatically boost contact rates up to 300% with Convoso's intelligent call center software. Join other high-achieving call centers driving profitability with Convoso, from small business to enterprise.Read more about Convoso</t>
  </si>
  <si>
    <t>Five9 automated dialing solutions offer a range of customizable dialing modes to align with your contact center needs. Advanced dialer algorithms predict when an agent will become available and adjust call rates to ensure a new call is waiting for them. Agents don’t waste time dialing and waiting.Read more about Five9</t>
  </si>
  <si>
    <t>CloudTalk is a cloud call center software built for your telemarketing needs. Make things easier for your telemarketing team with 70+ advanced features and easy-to-setup integrations with your existing business software. It’s the perfect phone system for scaling companies. Try a FREE 14-day trial.Read more about CloudTalk</t>
  </si>
  <si>
    <t>JustCall is an affordable and scalable cloud phone system and call center software for every business.Read more about JustCall</t>
  </si>
  <si>
    <t>BigProfiles</t>
  </si>
  <si>
    <t>https://www.getapp.com/marketing-software/a/bigprofiles/</t>
  </si>
  <si>
    <t>BigProfiles is a cloud-based teleselling predictive platform designed to help BPOs, telecommunication, financial, and utility companies forecast customer’s buying propensity and measure sales performance.Read more about BigProfiles</t>
  </si>
  <si>
    <t>Freshcaller is a modern phone system for telemarketing and outbound calling. Freshcaller's cloud-based architecture brings features like call masking and integrations with a collection of CRM software to help telemarketing teams. It offers phone numbers in 90+ countries, can be used with SIP phones.Read more about Freshcaller</t>
  </si>
  <si>
    <t>Telemarketing software that makes customer contact pain free, so your team can focus on selling. Effortlessly increase your team's productivity by leveraging the world's easiest-to-use contact software. Take control, and design the perfect agent interface with our drag-n-drop visual editor.Read more about contactSPACE</t>
  </si>
  <si>
    <t>PeakTele</t>
  </si>
  <si>
    <t>https://www.getapp.com/marketing-software/a/peaktele/</t>
  </si>
  <si>
    <t>PeakTele is a cloud-based voice-over-internet protocol and telemarketing software designed to streamline business communication. It offers voice calling capabilities to the marketing team and allows them to launch telemarketing campaigns on a unified platform.Read more about PeakTele</t>
  </si>
  <si>
    <t>Runo Call Management CRM</t>
  </si>
  <si>
    <t>https://www.getapp.com/customer-management-software/a/call-management-crm/</t>
  </si>
  <si>
    <t>SIM-based Call Management CRM that helps sales teams boost call connects, track leads, and double productivity in 2 weeks.Read more about Runo Call Management CRM</t>
  </si>
  <si>
    <t>Trade Promotion Management</t>
  </si>
  <si>
    <t>https://www.getapp.com/marketing-software/trade-promotion-management/os/web-based</t>
  </si>
  <si>
    <t>Vividly</t>
  </si>
  <si>
    <t>https://www.getapp.com/marketing-software/a/vividly/</t>
  </si>
  <si>
    <t>Vividly’s cloud-based trade promotion management software gives consumer packaged goods brands the insight they need to streamline operations and transform how they do business.Read more about Vividly</t>
  </si>
  <si>
    <t>CPGvision</t>
  </si>
  <si>
    <t>https://www.getapp.com/marketing-software/a/cpgtoolbox/</t>
  </si>
  <si>
    <t>With CPGvision, you can create and manage promotion plans quickly and easily, match expenses to events, attach contracts and proof-of-performance, collaborate between teams, plan financial accruals, maintain audit trails, and generate accurate and holistic forecasts.Read more about CPGvision</t>
  </si>
  <si>
    <t>Blacksmith TPO</t>
  </si>
  <si>
    <t>https://www.getapp.com/sales-software/a/blacksmith-tpo/</t>
  </si>
  <si>
    <t>Blacksmith TPO is a trade optimization software that helps businesses in the food service and CPG retail industries build baseline models and automatically perform post event analysis (PEA) to improve promotional strategies. Managers can store data related to POS consumption, shipment, and more.Read more about Blacksmith TPO</t>
  </si>
  <si>
    <t>Trademo Intel</t>
  </si>
  <si>
    <t>https://www.getapp.com/business-intelligence-analytics-software/a/trademo-intel/</t>
  </si>
  <si>
    <t>Trademo Intel provides AI Enriched Trade Data Analytics on our Intuitive UI, making it most Accurate and Reliable Trade Intelligence Platform which is trusted By 1000+ businesses participating in global supply chainsRead more about Trademo Intel</t>
  </si>
  <si>
    <t>TELUS Trade Promotion Management</t>
  </si>
  <si>
    <t>https://www.getapp.com/marketing-software/a/exceedra-trade-promotion-management/</t>
  </si>
  <si>
    <t>Exceedra Trade Promotion Management is a SaaS solution designed to help businesses of all sizes set up objectives, allocate funds, and optimize trade events. Managers can forecast demands and collaborate with staff members on various operational planning processes.Read more about TELUS Trade Promotion Management</t>
  </si>
  <si>
    <t>Unity</t>
  </si>
  <si>
    <t>https://www.getapp.com/marketing-software/a/unity-2/</t>
  </si>
  <si>
    <t>Unity allows you to:• trade with 100,000+ instruments in all asset classes• create multiple white-labels• integrate any provider• work with both retail and institutional customers• trade all exchange traded and OTC instruments• fulfil all necessary back-office operationsRead more about Unity</t>
  </si>
  <si>
    <t>SAP Trade Management</t>
  </si>
  <si>
    <t>https://www.getapp.com/marketing-software/a/sap-trade-promotion-management/</t>
  </si>
  <si>
    <t>SAP Trade Management is a software that helps manage the business processes related to trading, from making quotes and deals to paying invoices. It is deployed either on-premise or in the cloud, depending on the requirements.Read more about SAP Trade Management</t>
  </si>
  <si>
    <t>BluePlanner</t>
  </si>
  <si>
    <t>https://www.getapp.com/sales-software/a/blueplanner/</t>
  </si>
  <si>
    <t>UpClear makes BluePlanner, software for CPG sales forecasting.  Promotion planning, trade &amp; deduction management, accruals, insights.Read more about BluePlanner</t>
  </si>
  <si>
    <t>Visualfabriq</t>
  </si>
  <si>
    <t>https://www.getapp.com/marketing-software/a/visualfabriq/</t>
  </si>
  <si>
    <t>Trade Promotion Master is an AI-enhanced trade promotion management solution designed to improve planning &amp; revenue for global CPG companiesRead more about Visualfabriq</t>
  </si>
  <si>
    <t>QuartzSales</t>
  </si>
  <si>
    <t>https://www.getapp.com/sales-software/a/quartzsales/</t>
  </si>
  <si>
    <t>QuartzSales is a cloud-based sales tracking solution that helps sales teams communicate and manage daily operations It offers in-depth insights into point-of-sale data (360° view) and centralizes essential information for a strategic outlook at all times.Read more about QuartzSales</t>
  </si>
  <si>
    <t>effie</t>
  </si>
  <si>
    <t>https://www.getapp.com/retail-consumer-services-software/a/effie/</t>
  </si>
  <si>
    <t>SaaS service for the- brand and sale management for CPG manufacturers and distributors,- standards control for retail chains and franchising,- marketing strategies` management for pharmaceutical manufacturersRead more about effie</t>
  </si>
  <si>
    <t>Effectmanager</t>
  </si>
  <si>
    <t>https://www.getapp.com/marketing-software/a/effectmanager/</t>
  </si>
  <si>
    <t>effectmanager is a web-based account management solution, which helps businesses plan, analyze and improve customer relationships as well as marketing campaigns. The trade promotion management module assists enterprises with managing delivery dates, evaluations, baseline calculations, and more.Read more about Effectmanager</t>
  </si>
  <si>
    <t>Trade Promotion Intelligence</t>
  </si>
  <si>
    <t>https://www.getapp.com/marketing-software/a/leafio-promotion-management/</t>
  </si>
  <si>
    <t>Leafio Promotion Intelligence - it’s a leverage power of algorithms to keep your focus on gaining a competitive advantage and growing your business.Trade promotion management functionality:🔹sales promo calendar🔹selection of products for promotions🔹sales forecast🔹supplier conditionsRead more about Trade Promotion Intelligence</t>
  </si>
  <si>
    <t>Acumen Invest</t>
  </si>
  <si>
    <t>https://www.getapp.com/marketing-software/a/acumen-invest/</t>
  </si>
  <si>
    <t>Acumen Invest is a leading trade promotion management and optimisation tool for consumer goods companies.Read more about Acumen Invest</t>
  </si>
  <si>
    <t>DemandTec</t>
  </si>
  <si>
    <t>https://www.getapp.com/sales-software/a/demandtec-lifecycle-pricing/</t>
  </si>
  <si>
    <t>DemandTec Lifecycle Pricing by Acoustic is a cloud-based software designed to help retailers and CPG partners manage product sales by offering optimal pricing, deals, promotions, and markdowns to buyers. Features include consumer behavior tracking, demand forecasting, data export, and commenting.Read more about DemandTec</t>
  </si>
  <si>
    <t>Flintfox FFA</t>
  </si>
  <si>
    <t>https://www.getapp.com/marketing-software/a/flintfox-rmx/</t>
  </si>
  <si>
    <t>Trade and revenue management software solutions for managing advanced pricing, rebates, claims and deductions, and promotions pricing.Read more about Flintfox FFA</t>
  </si>
  <si>
    <t>Involves Stage</t>
  </si>
  <si>
    <t>https://www.getapp.com/all-software/a/involves-stage/</t>
  </si>
  <si>
    <t>Experience the power of accurate sell-out results with Involves Stage, an innovative trade marketing platform that goes beyond traditional solutions. By leveraging Image Recognition, Business Intelligence, and Perfect Store features, businesses can ensure optimal execution at retail stores. The platform not only provides real-time insights into channel-specific objectives and assortment details but also enhances field team productivity through intelligent route planning.Read more about Involves Stage</t>
  </si>
  <si>
    <t>Confido</t>
  </si>
  <si>
    <t>https://www.getapp.com/marketing-software/a/confido/</t>
  </si>
  <si>
    <t>Confido Tech's Cash Application, Deductions, and Trade Promotion Management for CPG helps businesses recognize revenue, categorize deductions, and manage trade expenses in seconds, not days. This solution streamlines the workflow with automated document aggregation, information extraction, and seamless integration with accounting systems, empowering teams to enhance visibility and drive accountability across the organization.Read more about Confido</t>
  </si>
  <si>
    <t>Video Marketing</t>
  </si>
  <si>
    <t>https://www.getapp.com/marketing-software/video-marketing/os/web-based</t>
  </si>
  <si>
    <t>Vadoo</t>
  </si>
  <si>
    <t>https://www.getapp.com/website-ecommerce-software/a/vadoo/</t>
  </si>
  <si>
    <t>Vadootv is a cloud-based video software designed to help businesses of all sizes create, host, and distribute videos.Read more about Vadoo</t>
  </si>
  <si>
    <t>ThankView</t>
  </si>
  <si>
    <t>https://www.getapp.com/nonprofit-software/a/thankview/</t>
  </si>
  <si>
    <t>ThankView is a cloud-based platform that helps non-profits, universities, and other institutions enable outreach to donors through designing, recording, sending, and tracking personalized videos.Read more about ThankView</t>
  </si>
  <si>
    <t>Powtoon is a visual communication platform designed to help businesses to create animated videos &amp; presentations for marketing, HR, IT, training &amp; more. With a large variety of pre-built templates &amp; a drag and drop editor, Powtoon allows businesses and teams to create fully customized presentations.Read more about PowToon</t>
  </si>
  <si>
    <t>Boost engagement and improve your viewer experience with thumbnails, chapters, seek bar previews and CTAsRead more about Gumlet</t>
  </si>
  <si>
    <t>Pictory</t>
  </si>
  <si>
    <t>https://www.getapp.com/website-ecommerce-software/a/pictory/</t>
  </si>
  <si>
    <t>You can make, edit, and brand professional-quality videos from text, blogs, webinars, or screen recordings without having to know how to edit.Pictory's AI does storyboarding, stock photos, captions, voice-overs, ppt to video while still following SOC 2 and GDPR rules.Read more about Pictory</t>
  </si>
  <si>
    <t>Generate leads, collect viewing data, and trigger workflows with video when you connect Wistia to your marketing automation platform.Read more about Wistia</t>
  </si>
  <si>
    <t>Videolinq</t>
  </si>
  <si>
    <t>https://www.getapp.com/marketing-software/a/videolinq/</t>
  </si>
  <si>
    <t>Videolinq reduces time and costs when creating captions, translations, and transcripts for professional live broadcasts.Read more about Videolinq</t>
  </si>
  <si>
    <t>Animoto</t>
  </si>
  <si>
    <t>https://www.getapp.com/website-ecommerce-software/a/animoto/</t>
  </si>
  <si>
    <t>For small businesses, marketers, and anyone who needs polished videos, Animoto offers the fastest and easiest way to create professional-quality videos – without the hassle of complex software or the expense of a big agency budget.Read more about Animoto</t>
  </si>
  <si>
    <t>Viloud</t>
  </si>
  <si>
    <t>https://www.getapp.com/website-ecommerce-software/a/viloud/</t>
  </si>
  <si>
    <t>Viloud is a user-friendly web-based video platform that enables the creation, distribution and monetization of live, linear, FAST and on-demand TV channelsRead more about Viloud</t>
  </si>
  <si>
    <t>Mindstamp lets any business create compelling, interactive videos for marketing, sales funnels and product demos. Personalize video marketing, drive lead capture, engage viewers and increase conversions.Read more about Mindstamp</t>
  </si>
  <si>
    <t>Atlabs</t>
  </si>
  <si>
    <t>https://www.getapp.com/all-software/a/atlabs/</t>
  </si>
  <si>
    <t>Atlabs is an AI video creation platform built to empower the next generation of storytellers. Whether you’re crafting high-converting ads, social media content, cinematic micro-dramas, music videos, or short films, Atlabs helps you bring your ideas to life—fast.Read more about Atlabs</t>
  </si>
  <si>
    <t>Magisto</t>
  </si>
  <si>
    <t>https://www.getapp.com/website-ecommerce-software/a/magisto/</t>
  </si>
  <si>
    <t>A web-based video marketing solution for businesses of all sizes that uses artificial intelligence to create and distribute content, collect data, and run A/B testing. The system's distribution center allows marketing teams to publish content through email, advertising platforms, and social media.Read more about Magisto</t>
  </si>
  <si>
    <t>TwentyThree</t>
  </si>
  <si>
    <t>https://www.getapp.com/it-communications-software/a/twentythree/</t>
  </si>
  <si>
    <t>TwentyThree is the world's first all-in-one Video Marketing Platform that enables anyone to make, manage, and share video &amp; webinarsRead more about TwentyThree</t>
  </si>
  <si>
    <t>Boost your video marketing with movingimage’s software solutions to create, manage, and distribute videos seamlessly across channels.Read more about Enterprise Video Platform</t>
  </si>
  <si>
    <t>Get more from your marketing and customer videos. AnyClip's visual intelligence helps you streamline video management, automatically place videos on the most relevant pages, and create engaging, shoppable experiences and interactive CTAs.Read more about AnyClip</t>
  </si>
  <si>
    <t>Live streaming platform that makes it possible for live content creation teams to edit and distribute videos, analyze and visualize their audience.Read more about Contentflow</t>
  </si>
  <si>
    <t>Hour One</t>
  </si>
  <si>
    <t>https://www.getapp.com/website-ecommerce-software/a/hour-one/</t>
  </si>
  <si>
    <t>Hour One enables users to convert any text, slide, or prompt into a professional, captivating video in minutes. With a script assistant, video templates, hyper-real AI presenters, voice cloning, languages, and a vast library of assets, video creation has never been easier.Read more about Hour One</t>
  </si>
  <si>
    <t>MemoryFox</t>
  </si>
  <si>
    <t>https://www.getapp.com/customer-management-software/a/memoryfox/</t>
  </si>
  <si>
    <t>MemoryFox is a technology tool that helps nonprofits collect, organize, and share stories directly from their community.Read more about MemoryFox</t>
  </si>
  <si>
    <t>Storyteq's Creative Automation platform revolutionises Video Marketing Software.It facilitates swift campaign activation, dynamic video template creation, rapid campaign delivery and performance optimisation while ensuring brand control.Read more about Storyteq</t>
  </si>
  <si>
    <t>Flowplayer</t>
  </si>
  <si>
    <t>https://www.getapp.com/marketing-software/a/flowplayer/</t>
  </si>
  <si>
    <t>Flowplayer is a scalable, performance-first HTML 5 video player &amp; platform hosting solution for publishers, broadcasters &amp; digital mediaRead more about Flowplayer</t>
  </si>
  <si>
    <t>JSON2Video</t>
  </si>
  <si>
    <t>https://www.getapp.com/marketing-software/a/json2video/</t>
  </si>
  <si>
    <t>JSON2Video is a cloud video editing API for automating video creation. Scale up your video marketing campaigns, social media videos or video editing tasks.From a CRM to a weather forecast API, if you have a data source or an Excel sheet you can create an audiovisual experience.Read more about JSON2Video</t>
  </si>
  <si>
    <t>EVAS</t>
  </si>
  <si>
    <t>https://www.getapp.com/sales-software/a/evas/</t>
  </si>
  <si>
    <t>EVAS is a video marketing, customer engagement, and live shopping platform that provides a new way for vendors to engage customers visually and close more deals. It enables human-centric selling through live sales agent presence, allowing businesses to overcome objections, augment customer opinions, and influence buying decisions. EVAS offers a cost-effective solution to bring personal interaction and empathy back into the sales process, boosting conversion rates and brand appeal.Read more about EVAS</t>
  </si>
  <si>
    <t>VEED</t>
  </si>
  <si>
    <t>https://www.getapp.com/website-ecommerce-software/a/veed/</t>
  </si>
  <si>
    <t>VEED is a cloud-based video editor that allows users to add subtitles, translations, and animations to videos. It lets teams collaborate on shared projects, embed videos on sites, and centralize and share resources via a URL.Read more about VEED</t>
  </si>
  <si>
    <t>Yopbox</t>
  </si>
  <si>
    <t>https://www.getapp.com/hr-employee-management-software/a/yopbox/</t>
  </si>
  <si>
    <t>Yopbox is an online automatic video creation platform that utilizes AI and voice recognition technology to edit videos effortlessly. With Yopbox, users can create high-quality videos in minutes without the need for any training or technical skills.Read more about Yopbox</t>
  </si>
  <si>
    <t>Hyperhuman</t>
  </si>
  <si>
    <t>https://www.getapp.com/website-ecommerce-software/a/hyperhuman/</t>
  </si>
  <si>
    <t>The Hyperhuman Content Studio is the gateway to seamless content production and publishing. It offers the most streamlined path for creating and delivering fitness video content on any channel and format through the power of AI.Read more about Hyperhuman</t>
  </si>
  <si>
    <t>Vidiofy</t>
  </si>
  <si>
    <t>https://www.getapp.com/marketing-software/a/vidiofy/</t>
  </si>
  <si>
    <t>Vidiofy is an generative AI text, URL, and prompt-to-video tool helping brands and publishers repurpose content by converting articles and blog posts into mobile-first, short-form, engaging videos for social media.Read more about Vidiofy</t>
  </si>
  <si>
    <t>Yuzzit</t>
  </si>
  <si>
    <t>https://www.getapp.com/website-ecommerce-software/a/yuzzitpro/</t>
  </si>
  <si>
    <t>Yuzzit is the multi-purpose video editor that lets you cut and personalize your live video and audio highlights, import your videos for easy professional editing, and publish all your content directly to social networks.Read more about Yuzzit</t>
  </si>
  <si>
    <t>Ghost</t>
  </si>
  <si>
    <t>https://www.getapp.com/marketing-software/a/ghostretail/</t>
  </si>
  <si>
    <t>GhostRetail powers one-on-one live shopping experiences for eCommerce brands. Shoppers and live shopping associates connect on demand or via appointment over video to co-browse a merchant's website, add products to the cart, and checkout.Read more about Ghost</t>
  </si>
  <si>
    <t>Vidalytics</t>
  </si>
  <si>
    <t>https://www.getapp.com/website-ecommerce-software/a/vidalytics/</t>
  </si>
  <si>
    <t>End-to-end Video Hosting &amp; Analytics for marketers to improve conversions. All our features are built around increasing conversions of long form videos in a cold traffic like environment.Read more about Vidalytics</t>
  </si>
  <si>
    <t>Qiwio</t>
  </si>
  <si>
    <t>https://www.getapp.com/marketing-software/a/qiwio/</t>
  </si>
  <si>
    <t>Qiwio is a video hosting platform designed to help sales and marketing teams generate inbound leads, manage sales, and create customer journey maps. It enables businesses to upload and manage video assets and share them across various social media channels such as LinkedIn, YouTube, and Facebook.Read more about Qiwio</t>
  </si>
  <si>
    <t>Collect and create branded videos from anywhere with Capsule — the intuitive video marketing solution. Crowdsource testimonials, create event promos, generate reviews, and more. Produce engaging video content in minutes, then share it widely with seamless distribution options. Get started today.Read more about Capsule</t>
  </si>
  <si>
    <t>CastNest</t>
  </si>
  <si>
    <t>https://www.getapp.com/website-ecommerce-software/a/castnest/</t>
  </si>
  <si>
    <t>For businesses and broadcasters, CastNest provides a cutting-edge live streaming and video hosting platform. Businesses may easily stream their material online due to the user-friendly interface.Read more about CastNest</t>
  </si>
  <si>
    <t>Zype</t>
  </si>
  <si>
    <t>https://www.getapp.com/marketing-software/a/zype/</t>
  </si>
  <si>
    <t>Zype is an integrated video distribution platform for OTT, web, social, mobile, CTV, and more. Our all-in-one video infrastructure optimizes the management and distribution of your video across every channel and platform.Read more about Zype</t>
  </si>
  <si>
    <t>Livebox</t>
  </si>
  <si>
    <t>https://www.getapp.com/website-ecommerce-software/a/livebox/</t>
  </si>
  <si>
    <t>All your cloud video streaming platforms inside one box. With Livebox, you can use any kind of video streaming of conferencing solution as a service or buy the box at a one time price and setup a full cloud suite on-premise.Read more about Livebox</t>
  </si>
  <si>
    <t>Dream Broker Studio</t>
  </si>
  <si>
    <t>https://www.getapp.com/website-ecommerce-software/a/dream-broker-studio/</t>
  </si>
  <si>
    <t>Enterprise video cloudfor every employee to easily create, edit and share online videos.Read more about Dream Broker Studio</t>
  </si>
  <si>
    <t>EnterpriseTube</t>
  </si>
  <si>
    <t>https://www.getapp.com/website-ecommerce-software/a/vidizmo-enterprisetube/</t>
  </si>
  <si>
    <t>Enterprise video content management system (EVCM) that allows you to stream live/on-demand videos or ingest Zoom meetings, store and manage them in secure and compliant environments. VIDIZMO also provides professional services for deployment on Azure, AWS, any other cloud or on-premises.Read more about EnterpriseTube</t>
  </si>
  <si>
    <t>VidPowr</t>
  </si>
  <si>
    <t>https://www.getapp.com/marketing-software/a/vidpowr/</t>
  </si>
  <si>
    <t>Use VidPowr to transform your training videos, courses, video sales letters, product demos, video testimonials, tutorials, private videos, and moreRead more about VidPowr</t>
  </si>
  <si>
    <t>https://www.getapp.com/all-software/a/onestream/</t>
  </si>
  <si>
    <t>OneStream offers an easy-to-use solution for managing, distributing and monetizing video content.Read more about OneStream</t>
  </si>
  <si>
    <t>VideoDubber</t>
  </si>
  <si>
    <t>https://www.getapp.com/website-ecommerce-software/a/videodubber/</t>
  </si>
  <si>
    <t>VideoDubber is an AI-powered platform offering premium video translation with voice cloning services. It provides one-click video translation to over 150 languages and dialects. The platform also features automatic subtitles, text-to-speech capabilities, and voice cloning to retain the creator's original voice.Read more about VideoDubber</t>
  </si>
  <si>
    <t>VidAU</t>
  </si>
  <si>
    <t>https://www.getapp.com/website-ecommerce-software/a/vidau/</t>
  </si>
  <si>
    <t>VidAU is a cloud-based and AI-enabled video making software that helps content creators generate videos with avatars that speak in diverse languages and accents using product links or descriptions. The platform also provides video editing features, such as face swap, translation, watermark removal, and more.Read more about VidAU</t>
  </si>
  <si>
    <t>VentaVid</t>
  </si>
  <si>
    <t>https://www.getapp.com/website-ecommerce-software/a/ventavid/</t>
  </si>
  <si>
    <t>VentaVid is a cloud-based video messaging platform that lets automotive teams create and send personalized videos to build trust, speed up service approvals, and engage customers.Read more about VentaVid</t>
  </si>
  <si>
    <t>Virtual Tour</t>
  </si>
  <si>
    <t>https://www.getapp.com/marketing-software/virtual-tour/os/web-based</t>
  </si>
  <si>
    <t>TeliportMe</t>
  </si>
  <si>
    <t>https://www.getapp.com/marketing-software/a/teliportme/</t>
  </si>
  <si>
    <t>TeliportMe is a cloud-based virtual tour software that offers a wide range of features to enhance virtual experiences for real estate agents. One of the features of TeliportMe is the 3D Dollhouse, which provides an immersive and engaging virtual tour experience. Users can view a space from every angle and perspective, adding furniture, decor, and even people to create a realistic virtual representation.Read more about TeliportMe</t>
  </si>
  <si>
    <t>Most buyers use virtual tours to get a feel of the space but they often end up not completing the tour. Simple floor plans help fill in the remaining blanks and give buyers the confidence to know what they’re walking into in a glance. Get Cubicasa and create accurate floorplans using only your phoneRead more about CubiCasa</t>
  </si>
  <si>
    <t>Panoee</t>
  </si>
  <si>
    <t>https://www.getapp.com/marketing-software/a/panoee/</t>
  </si>
  <si>
    <t>Panoee is a cloud platform that supports high-quality, multi-resolution panoramas.Read more about Panoee</t>
  </si>
  <si>
    <t>https://www.getapp.com/marketing-software/a/rtv-fusion/</t>
  </si>
  <si>
    <t>Fusion by RTV is a virtual tour management software that helps businesses manage video production for real estate listings, apartments, hospitals, universities &amp; communities. It enables organizations to host private tours, generate flyers, manage leads, and create e-brochures, among other processes.Read more about Fusion</t>
  </si>
  <si>
    <t>CloudPano</t>
  </si>
  <si>
    <t>https://www.getapp.com/marketing-software/a/cloudpano/</t>
  </si>
  <si>
    <t>With CloudPano, you can create 360 virtual tours that showcase your property in full 360 and VR. Whether you're marketing a hotel room or a new home, CloudPano makes it easy to create beautiful, immersive experiences for your customers.Read more about CloudPano</t>
  </si>
  <si>
    <t>EyeSpy360</t>
  </si>
  <si>
    <t>https://www.getapp.com/real-estate-property-software/a/eyespy360/</t>
  </si>
  <si>
    <t>EyeSpy360 is a virtual tour software that helps businesses create 2D and 3D models and floor plans to organize remote property tours. It allows users to record and distribute virtual tours with audio narrations to provide relevant information and context to potential buyers and tenants.Read more about EyeSpy360</t>
  </si>
  <si>
    <t>My360</t>
  </si>
  <si>
    <t>https://www.getapp.com/marketing-software/a/my360/</t>
  </si>
  <si>
    <t>Virtual tour software that lets you shoot and build cost effective virtual tours quickly and easily. Great for Real Estate Photography, interior designers, Architects, dealerships and professional photographers. My360 can be used with ANY instant 360º camera including the Ricoh Theta or Insta360Read more about My360</t>
  </si>
  <si>
    <t>Nodalview</t>
  </si>
  <si>
    <t>https://www.getapp.com/marketing-software/a/nodalview/</t>
  </si>
  <si>
    <t>Nodalview is the leading all-in-one marketing platform for real estate professionals, empowering them to capture, market, and sell properties with high-quality visuals.Its AI-driven tools and immersive visuals make listings stand out and attract more buyers online.Read more about Nodalview</t>
  </si>
  <si>
    <t>https://www.getapp.com/marketing-software/a/circuit-1/</t>
  </si>
  <si>
    <t>Create engaging virtual tours and maps on-demand with Circuit Virtual Tours.Read more about Circuit</t>
  </si>
  <si>
    <t>iGUIDE</t>
  </si>
  <si>
    <t>https://www.getapp.com/marketing-software/a/iguide/</t>
  </si>
  <si>
    <t>Planitar Inc., the maker of iGUIDE, is a leader in creating measurement technology designed to convert physical spaces into digital ones. Planitar’s goal is to empower all people to capture comprehensive property documentation through with accurate 3D measurements, 3D tours, and floor plans.Read more about iGUIDE</t>
  </si>
  <si>
    <t>RICOH360 Tours</t>
  </si>
  <si>
    <t>https://www.getapp.com/website-ecommerce-software/a/ricoh-tours/</t>
  </si>
  <si>
    <t>RICOH360 Tours is a virtual tour platform provided by Ricoh that allows users to create interactive and immersive virtual tours of their properties, such as real estate listings or rental properties, using 360-degree photos and videos.Read more about RICOH360 Tours</t>
  </si>
  <si>
    <t>Pano2VR</t>
  </si>
  <si>
    <t>https://www.getapp.com/emerging-technology-software/a/pano2vr/</t>
  </si>
  <si>
    <t>Pano2VR is a software platform that converts panoramic or 360° photos/videos into interactive, virtual experiences. These virtual experiences can run on any modern browser, integrated with existing websites, and viewed via virtual reality devices.Read more about Pano2VR</t>
  </si>
  <si>
    <t>Cvent Event Diagramming</t>
  </si>
  <si>
    <t>https://www.getapp.com/marketing-software/a/cvent-event-diagramming/</t>
  </si>
  <si>
    <t>Cvent Event Diagramming offers real-time collaboration for event planning, ensuring that venue floor plans are accessible and customizable. It supports 3D walkthroughs, providing a realistic preview of event setups to streamline planning and execution.Read more about Cvent Event Diagramming</t>
  </si>
  <si>
    <t>Panoroo</t>
  </si>
  <si>
    <t>https://www.getapp.com/marketing-software/a/panoroo/</t>
  </si>
  <si>
    <t>The easiest way to create your virtual tour, get the whole tour done in minutes , preview immediately!Read more about Panoroo</t>
  </si>
  <si>
    <t>Virtual Tours Creator</t>
  </si>
  <si>
    <t>https://www.getapp.com/marketing-software/a/real-estate-virtual-tours-creator/</t>
  </si>
  <si>
    <t>Real Estate Virtual Tours Creator is a cloud-based virtual tour solution which assists real estate agents and property managers with marketing and listing management. Key features include image uploads, social media sharing, floor plans, and website management.Read more about Virtual Tours Creator</t>
  </si>
  <si>
    <t>Floorfy</t>
  </si>
  <si>
    <t>https://www.getapp.com/marketing-software/a/floorfy/</t>
  </si>
  <si>
    <t>Software for real estate agents, that automatically generates 3D virtual tours, floorplans, immsersive video-calls and live Open House events.Read more about Floorfy</t>
  </si>
  <si>
    <t>Made Snappy</t>
  </si>
  <si>
    <t>https://www.getapp.com/marketing-software/a/made-snappy/</t>
  </si>
  <si>
    <t>Allow potential buyers and tenants to explore properties online, reducing wasted viewings and filtering serious prospects. Our high-quality tours enhance your marketing efforts, making your listings stand out in a competitive market.Read more about Made Snappy</t>
  </si>
  <si>
    <t>Threesixty.tours</t>
  </si>
  <si>
    <t>https://www.getapp.com/marketing-software/a/threesixty-tours/</t>
  </si>
  <si>
    <t>Threesixty.tours helps businesses display their properties through virtual tours allowing people to stand out and increase their revenue &amp; number of leads. Create virtual tours easily within a few minutes, add your brand logo and share with anyone! We cater to photographers, real estate agents, etc.Read more about Threesixty.tours</t>
  </si>
  <si>
    <t>SeekBeak</t>
  </si>
  <si>
    <t>https://www.getapp.com/marketing-software/a/seekbeak/</t>
  </si>
  <si>
    <t>SeekBeak is an all-in-one platform for 360° photo hosting &amp; tour creation that enables users to create interactive panoramic images and virtual tours using any mobile device or desktop computer. Users can add text, videos, images, sound, eCommerce, and more to hotspots and take control of branding.Read more about SeekBeak</t>
  </si>
  <si>
    <t>Cupix is a trusted partner of choice for delivering the industry’s most flexible and easiest-to-deploy 3D digital twin platform to builders and owners everywhere. Capture your jobsite in 3D with just our mobile app and a 360 camera.Read more about Cupix</t>
  </si>
  <si>
    <t>Threshold 360</t>
  </si>
  <si>
    <t>https://www.getapp.com/marketing-software/a/threshold-360/</t>
  </si>
  <si>
    <t>Threshold 360 provides the leading platform for 360° virtual tour creation &amp; publishing in the Hospitality and Tourism industry. We help destinations and location-based businesses, significantly increase their digital engagement and conversion by bringing locations to life online.Read more about Threshold 360</t>
  </si>
  <si>
    <t>Enroll360</t>
  </si>
  <si>
    <t>https://www.getapp.com/marketing-software/a/tour-builder/</t>
  </si>
  <si>
    <t>YouVisit Virtual Tours help prospective students explore and experience your campus from anywhere.Read more about Enroll360</t>
  </si>
  <si>
    <t>Your VR Tours</t>
  </si>
  <si>
    <t>https://www.getapp.com/all-software/a/your-vr-tours/</t>
  </si>
  <si>
    <t>Create unlimited complete virtual tours/videos/photos using a mobile app. The final tours provide engaging tours that include natural navigation.The fastest and easiest way to create tours, the final result provides the most engaging tours on the market.Read more about Your VR Tours</t>
  </si>
  <si>
    <t>DiveIn Studio</t>
  </si>
  <si>
    <t>https://www.getapp.com/marketing-software/a/divein-studio/</t>
  </si>
  <si>
    <t>DiveIn Studio is a cloud-based software that enables businesses in the real estate, tourism, education, and construction industries to create branded virtual tours using 360-degree photos. Tour creators can add images, videos, links or documents to their virtual tours.Read more about DiveIn Studio</t>
  </si>
  <si>
    <t>Floor Plan Creator</t>
  </si>
  <si>
    <t>https://www.getapp.com/marketing-software/a/floor-plan-creator/</t>
  </si>
  <si>
    <t>Floor Plan Creator is a web-based application that allows businesses to create and design floor plans effectively. The platform lets teams add furniture to design the interior of homes and access floor plans while shopping to check if there is enough room for new furniture.Read more about Floor Plan Creator</t>
  </si>
  <si>
    <t>Peek</t>
  </si>
  <si>
    <t>https://www.getapp.com/emerging-technology-software/a/peek/</t>
  </si>
  <si>
    <t>Peek is a virtual tour solution for multi-family property leasing, which provides features such as interactive content, immersive environment, an activity dashboard, floor plans and maps, and virtual staging.Read more about Peek</t>
  </si>
  <si>
    <t>StudentBridge</t>
  </si>
  <si>
    <t>https://www.getapp.com/marketing-software/a/student-bridge/</t>
  </si>
  <si>
    <t>StudentBridge is a virtual tour software that assists higher educational institutions of all sizes to optimize digital engagement solutions in order to increase enrollment.Read more about StudentBridge</t>
  </si>
  <si>
    <t>SENTIO VR</t>
  </si>
  <si>
    <t>https://www.getapp.com/project-management-planning-software/a/sentio-vr/</t>
  </si>
  <si>
    <t>SENTIO VR enables businesses to elevate design review, presentations, and collaboration for the building industry with a cloud-based platform.Read more about SENTIO VR</t>
  </si>
  <si>
    <t>Cyclomedia</t>
  </si>
  <si>
    <t>https://www.getapp.com/marketing-software/a/cyclomedia/</t>
  </si>
  <si>
    <t>Cyclomedia is a location intelligence platform to manage imaging of physical environments using video, laser measurement, and imaging. With artificial intelligence, assets can be recognized such as lighting masts, traffic signs, and advertisements.Read more about Cyclomedia</t>
  </si>
  <si>
    <t>Tourbuzz</t>
  </si>
  <si>
    <t>https://www.getapp.com/marketing-software/a/tourbuzz/</t>
  </si>
  <si>
    <t>Tourbuzz is a virtual tour software designed to help real estate businesses create and manage floor plans, 3D tours, and property websites. The platform uses video conference and 3D imaging technology, which enables clients to walk through a place and visually interact with the environment using desktops and mobile devices.Read more about Tourbuzz</t>
  </si>
  <si>
    <t>Studio 360</t>
  </si>
  <si>
    <t>https://www.getapp.com/marketing-software/a/studio-360/</t>
  </si>
  <si>
    <t>Studio 360 is a web platform, which is also accessible through applications on Android and iOS devices. It provides developers and real estate agents with the opportunity to offer virtual tours of properties to their customers using virtual reality technology.Read more about Studio 360</t>
  </si>
  <si>
    <t>LeaseLeads</t>
  </si>
  <si>
    <t>https://www.getapp.com/real-estate-property-software/a/leaseleads/</t>
  </si>
  <si>
    <t>LeaseLeads is a suite of PropTech products that helps you understand your customers and convert more leads into signed leases.Read more about LeaseLeads</t>
  </si>
  <si>
    <t>Simple Virtual Tour</t>
  </si>
  <si>
    <t>https://www.getapp.com/marketing-software/a/simple-virtual-tour/</t>
  </si>
  <si>
    <t>Simple Virtual Tour is an application that allows you to create unlimited tours and customize them through a simple and intuitive backend.Read more about Simple Virtual Tour</t>
  </si>
  <si>
    <t>Scenics</t>
  </si>
  <si>
    <t>https://www.getapp.com/marketing-software/a/scenics/</t>
  </si>
  <si>
    <t>Scenics removes the complexity out of the process of creating virtual tours: the creator uploads a panoramic picture from her 360° camera and turns it into an interactive virtual tour with the built-in drag-n-drop editor.Read more about Scenics</t>
  </si>
  <si>
    <t>previsite</t>
  </si>
  <si>
    <t>https://www.getapp.com/marketing-software/a/previsite/</t>
  </si>
  <si>
    <t>Previsite is a suite of management software for real estate agencies. It includes software dedicated to the creation of virtual visits, the creation of commercial photos, video presentation spots, and the management of the agency's social networks as well as its contracts.Read more about previsite</t>
  </si>
  <si>
    <t>VeeSpaces Virtual Tour</t>
  </si>
  <si>
    <t>https://www.getapp.com/marketing-software/a/veespaces-virtual-tour/</t>
  </si>
  <si>
    <t>VeeSpaces Virtual Tour is a cloud-based solution that helps businesses in automobile, real estate, tourism, and other industries create 360 degree virtual tours to showcase spaces to a global audience. The platform offers a browser-based editor that allows users to build customized virtual tours with hotspots, custom tags, floor plans, and more. It also provides WebVR functionality that helps users explore tours with virtual reality headsets.Read more about VeeSpaces Virtual Tour</t>
  </si>
  <si>
    <t>TillerXR Virtual Tour Creator</t>
  </si>
  <si>
    <t>https://www.getapp.com/marketing-software/a/tillerxr-virtual-tour-creator/</t>
  </si>
  <si>
    <t>Virtual tour software that enables users to create immersive, interactive virtual tours of physical spaces. The software allows users to capture 360-degree photos with a compatible camera, upload images, and generate tours by automatically linking images together based on GPS data.Read more about TillerXR Virtual Tour Creator</t>
  </si>
  <si>
    <t>TrueTour</t>
  </si>
  <si>
    <t>https://www.getapp.com/marketing-software/a/truetour/</t>
  </si>
  <si>
    <t>TrueTour provides immersive sales assets for hospitality teams. It allows users to store and distribute virtual tours and other sales materials through various channels, enabling virtual site inspections and maximizing content distribution. TrueTour streamlines the sales process by offering a centralized platform to access all necessary assets.Read more about TrueTour</t>
  </si>
  <si>
    <t>Business Intelligence &amp; Analytics</t>
  </si>
  <si>
    <t>Big Data</t>
  </si>
  <si>
    <t>https://www.getapp.com/business-intelligence-analytics-software/big-data/os/web-based</t>
  </si>
  <si>
    <t>Microsoft Power BI</t>
  </si>
  <si>
    <t>https://www.getapp.com/business-intelligence-analytics-software/a/power-bi/</t>
  </si>
  <si>
    <t>Microsoft Power BI converts data into rich interactive visualizations, utilizing business analytics tools to share dashboard-based insights across all devicesRead more about Microsoft Power BI</t>
  </si>
  <si>
    <t>Zoho Analytics is a self-service BI and analytics platform that helps users get new insights from their business data.Read more about Zoho Analytics</t>
  </si>
  <si>
    <t>Looker is data analytics platform that makes it easy for everyone to find, explore and understand your business data.Read more about Looker</t>
  </si>
  <si>
    <t>Historical Logs For Past Pricing PerformanceRead more about Prisync</t>
  </si>
  <si>
    <t>Phocas provides big data analytics to uncover trends, patterns, correlations or other useful insights that lead to tangible results.Read more about Phocas</t>
  </si>
  <si>
    <t>Hermix</t>
  </si>
  <si>
    <t>https://www.getapp.com/business-intelligence-analytics-software/a/hermix/</t>
  </si>
  <si>
    <t>Hermix is the first analytics platform for public sector sales.They help companies understand &amp; win public sector projects, with tender monitoring and market intelligence.Read more about Hermix</t>
  </si>
  <si>
    <t>Grepsr is a powerful Big Data service. We offer efficient and customizable data extraction, automation, and analysis solutions for businesses dealing with large datasets. With our user-friendly interface and robust functionality, Grepsr enables organizations to streamline data collection.Read more about Grepsr</t>
  </si>
  <si>
    <t>Cluvio</t>
  </si>
  <si>
    <t>https://www.getapp.com/business-intelligence-analytics-software/a/cluvio/</t>
  </si>
  <si>
    <t>Cluvio is a modern SQL and R-based cloud analytics platform that allows you to create and share beautiful, interactive dashboards.Read more about Cluvio</t>
  </si>
  <si>
    <t>MicroStrategy Analytics</t>
  </si>
  <si>
    <t>https://www.getapp.com/business-intelligence-analytics-software/a/microstrategy/</t>
  </si>
  <si>
    <t>MicroStrategy ONE integrates the power of generative AI with the precision of BI and Analytics.Read more about MicroStrategy Analytics</t>
  </si>
  <si>
    <t>Access, profile, cleanse and transform data in SAS Visual Analytics using self-service data preparation capabilities with embedded AI. SAS Visual Analytics offers self-service data preparation, visual discovery, interactive reporting, and dashboards--as well as easy-to-use analytics with governance.Read more about SAS Visual Analytics</t>
  </si>
  <si>
    <t>Logz.io was designed for big data, adding a sophisticated machine learning layer on top of a powerful ELK Stack.Read more about Logz.io</t>
  </si>
  <si>
    <t>Pentaho</t>
  </si>
  <si>
    <t>https://www.getapp.com/business-intelligence-analytics-software/a/pentaho/</t>
  </si>
  <si>
    <t>Pentaho couples data integration with business analytics in a modern platform that brings together IT &amp; business users to access, visualize &amp; explore their dataRead more about Pentaho</t>
  </si>
  <si>
    <t>Gathr.ai powers AI with complete data context for higher quality intelligence.Read more about Gathr</t>
  </si>
  <si>
    <t>Spot Revenue-Critical Incidents in Real-timeRead more about Anodot</t>
  </si>
  <si>
    <t>Piwik PRO is the first privacy-oriented alternative to Google Analytics. Created in 2013, Piwik PRO Analytics Suite allows for tracking web, app, product and intranet behavior of users. The platform ensures compliance with strict EU, US, Chinese and Russian data protection laws.Read more about Piwik PRO</t>
  </si>
  <si>
    <t>sales-i</t>
  </si>
  <si>
    <t>https://www.getapp.com/business-intelligence-analytics-software/a/sales-i/</t>
  </si>
  <si>
    <t>Unlock sales potential with sales-i, an intelligent software providing actionable insights for driving revenue growth effortlessly.Read more about sales-i</t>
  </si>
  <si>
    <t>Mozenda</t>
  </si>
  <si>
    <t>https://www.getapp.com/business-intelligence-analytics-software/a/mozenda/</t>
  </si>
  <si>
    <t>Capture web data, automate processes and scale. Trusted by thousands of businesses and over 30% of the global Fortune 500 companies. Free phone support.Read more about Mozenda</t>
  </si>
  <si>
    <t>Numerik</t>
  </si>
  <si>
    <t>https://www.getapp.com/sales-software/a/numerik/</t>
  </si>
  <si>
    <t>Numerik harnesses big data to provide sales teams with deep, actionable insights. Our platform processes vast datasets, turning them into valuable intelligence for strategic decision-making.Read more about Numerik</t>
  </si>
  <si>
    <t>Integrate.io is the first platform with a complete set of tools &amp; connectors for true data-driven decision making. Unify Your Data Stack: Become Clairvoyant.Read more about Integrate.io</t>
  </si>
  <si>
    <t>Neural Designer</t>
  </si>
  <si>
    <t>https://www.getapp.com/business-intelligence-analytics-software/a/neural-designer/</t>
  </si>
  <si>
    <t>Neural Designer is a user-friendly app for data science and machine learning.It allows you to build AI-powered applications without coding or building block diagrams.Read more about Neural Designer</t>
  </si>
  <si>
    <t>Dataedo</t>
  </si>
  <si>
    <t>https://www.getapp.com/security-software/a/dataedo/</t>
  </si>
  <si>
    <t>Dataedo is a data catalog and database documentation tool. It supports metadata management and data governance through data dictionaries, business glossaries, database diagrams, data profiling, data lineage, and more.Read more about Dataedo</t>
  </si>
  <si>
    <t>Instant data warehousing, replication, integration, and compliance for 100+ data sources. Relational Junction unifies all of your data to one place for robust reporting and analytics. And that's not all! Our patented technology allows for the fastest possible data movement. .....Read more about Sesame Software</t>
  </si>
  <si>
    <t>Decile</t>
  </si>
  <si>
    <t>https://www.getapp.com/business-intelligence-analytics-software/a/decile/</t>
  </si>
  <si>
    <t>Decile is a cloud-based software designed to help businesses build customer data. The platform enables organizations to generate, analyze, and act on valuable customer shopping behavior, purchase trends, psychographics, and other data. Marketing teams can target profitable demographic groups to maximize the ROI across various marketing efforts via a unified portal.Read more about Decile</t>
  </si>
  <si>
    <t>PromptCloud</t>
  </si>
  <si>
    <t>https://www.getapp.com/business-intelligence-analytics-software/a/promptcloud/</t>
  </si>
  <si>
    <t>PromptCloud is a leading web scraping solution providing clean data, quality service, managed infrastructure support and unrivaled domain expertise.Read more about PromptCloud</t>
  </si>
  <si>
    <t>ZIPPYDOC</t>
  </si>
  <si>
    <t>https://www.getapp.com/security-software/a/zippydoc/</t>
  </si>
  <si>
    <t>ZIPPYDOC is a web-based platform that can generate complex problem solutions for data analysis issues.Read more about ZIPPYDOC</t>
  </si>
  <si>
    <t>Unit4 Financial Planning &amp; Analysis</t>
  </si>
  <si>
    <t>https://www.getapp.com/business-intelligence-analytics-software/a/prevero/</t>
  </si>
  <si>
    <t>Unit4 Financial Planning &amp; Analysis (FP&amp;A) - formerly Unit 4 Prevero - provides integrated business reporting and financial planning effective for all areas of business management within various market segmentsRead more about Unit4 Financial Planning &amp; Analysis</t>
  </si>
  <si>
    <t>Amazon EC2 Spot</t>
  </si>
  <si>
    <t>https://www.getapp.com/development-tools-software/a/amazon-ec2-spot/</t>
  </si>
  <si>
    <t>Amazon EC2 Spot is designed to help software developers increase the compute capacity in AWS Cloud and resize instances as per the business requirement. Organizations can utilize spot instances to launch, run, and maintain various fault-tolerant applications including big data, CI/CD, stateless web servers, API endpoints, analytics tools, and rendering workloads.Read more about Amazon EC2 Spot</t>
  </si>
  <si>
    <t>Cloudera Enterprise</t>
  </si>
  <si>
    <t>https://www.getapp.com/it-management-software/a/cloudera-enterprise/</t>
  </si>
  <si>
    <t>Cloudera is an enterprise data cloud platform designed to help businesses in financial services, manufacturing, telecommunications, retail, technology, insurance, healthcare, public sector, education, energy, and utilities use self-service analytics across multi-cloud and hybrid environments.Read more about Cloudera Enterprise</t>
  </si>
  <si>
    <t>DataHero</t>
  </si>
  <si>
    <t>https://www.getapp.com/business-intelligence-analytics-software/a/datahero/</t>
  </si>
  <si>
    <t>DataHero is a cloud-based data visualization solution which allows users to create custom dashboards and charts with data from cloud services &amp; spreadsheetsRead more about DataHero</t>
  </si>
  <si>
    <t>Upsolver</t>
  </si>
  <si>
    <t>https://www.getapp.com/business-intelligence-analytics-software/a/upsolver/</t>
  </si>
  <si>
    <t>Upsolver’s data lake platform helps simplify the process for developers to integrate, manage and structure streaming data for analysis, whether on-premises or in the cloud, through a set of advanced stream processing algorithms and an intuitive drag &amp; drop interfaceRead more about Upsolver</t>
  </si>
  <si>
    <t>AI Surge Cloud</t>
  </si>
  <si>
    <t>https://www.getapp.com/business-intelligence-analytics-software/a/ai-surge-cloud/</t>
  </si>
  <si>
    <t>We make it easy for people to use artificial intelligence in their decision-making.Read more about AI Surge Cloud</t>
  </si>
  <si>
    <t>Pachyderm</t>
  </si>
  <si>
    <t>https://www.getapp.com/emerging-technology-software/a/pachyderm/</t>
  </si>
  <si>
    <t>Pachyderm is the leader in data versioning and pipelines for MLOps. We help  data science teams operationalize the data tasks in their ML lifecycle to iterate on data more quickly &amp; reliably. Pachyderm’s data foundation allows data science teams to automate &amp; scale their machine learning lifecycle.Read more about Pachyderm</t>
  </si>
  <si>
    <t>Amazon EMR</t>
  </si>
  <si>
    <t>https://www.getapp.com/business-intelligence-analytics-software/a/amazon-emr/</t>
  </si>
  <si>
    <t>Amazon EMR is a big data analytics platform that makes it easy to quickly and cost-effectively process vast amounts of data.Read more about Amazon EMR</t>
  </si>
  <si>
    <t>Chaossearch</t>
  </si>
  <si>
    <t>https://www.getapp.com/business-intelligence-analytics-software/a/chaossearch/</t>
  </si>
  <si>
    <t>CHAOSSEARCH is a fully managed log analytics platform for big data that leverages your AWS S3 as a data store. Our revolutionary technology radically lowers costs for analyzing log data at scale (i.e. Big Data!), passing those savings on to you! Try CHAOSSEARCH for your big data analysis challenges!Read more about Chaossearch</t>
  </si>
  <si>
    <t>Trendalyze</t>
  </si>
  <si>
    <t>https://www.getapp.com/business-intelligence-analytics-software/a/trendalyze/</t>
  </si>
  <si>
    <t>Leverage Hadoop platforms and AWS, Azure, GCP and OCI big data cloud servicesRead more about Trendalyze</t>
  </si>
  <si>
    <t>Data Sandbox</t>
  </si>
  <si>
    <t>https://www.getapp.com/business-intelligence-analytics-software/a/senate/</t>
  </si>
  <si>
    <t>Senate is a data governance software that helps businesses manage operations related to data sharing, matching, and licensing across multiple departments and stakeholders. It enables business leaders to negotiate license terms and launch new projects based on organizational requirements.Read more about Data Sandbox</t>
  </si>
  <si>
    <t>Zerve</t>
  </si>
  <si>
    <t>https://www.getapp.com/emerging-technology-software/a/zerve/</t>
  </si>
  <si>
    <t>Zerve AI is an end-to-end AI development platform that enables seamless development, fine-tuning, and deployment of large language models (LLMs). The platform offers features like fine-grained GPU usage, pair programming, and stable interactive environments, all within a unified coding environment. It integrates with popular tools like Hugging Face and Bedrock, allowing data teams to work efficiently and securely within their own infrastructure.Read more about Zerve</t>
  </si>
  <si>
    <t>Pixability</t>
  </si>
  <si>
    <t>https://www.getapp.com/marketing-software/a/pixability/</t>
  </si>
  <si>
    <t>Pixability helps major brands perform on YouTube by providing powerful video information from YouTube, Google, Twitter, Facebook and LinkedIn. Through a mine of complex data and analytics, Pixability provides deep insights on views, social communities, search patterns, and competitor movement.Read more about Pixability</t>
  </si>
  <si>
    <t>AnswerDock</t>
  </si>
  <si>
    <t>https://www.getapp.com/business-intelligence-analytics-software/a/answerdock/</t>
  </si>
  <si>
    <t>AnswerDock is an AI-driven big data analytics solution that uses Natural Language Processing to provide answers to business users' questionsRead more about AnswerDock</t>
  </si>
  <si>
    <t>Instaclustr Apache Kafka</t>
  </si>
  <si>
    <t>https://www.getapp.com/it-management-software/a/instaclustr-apache-kafka/</t>
  </si>
  <si>
    <t>Instaclustr Apache Kafka is an on-premise and cloud-based software designed to help Apache Kafka users handle and manage the configuration of clusters to facilitate application building and development processes. Supervisors can use the management console to gain an overview of real-time data streams using monitoring statistics and actionable analytics.Read more about Instaclustr Apache Kafka</t>
  </si>
  <si>
    <t>Alooma</t>
  </si>
  <si>
    <t>https://www.getapp.com/it-management-software/a/alooma/</t>
  </si>
  <si>
    <t>Alooma's data pipeline as a service exports, transforms &amp; loads data into BigQuery, Redshift, and Snowflake for analytics, AI, machine learning, BI &amp; reportingRead more about Alooma</t>
  </si>
  <si>
    <t>Label Studio Enterprise</t>
  </si>
  <si>
    <t>https://www.getapp.com/emerging-technology-software/a/label-studio-enterprise/</t>
  </si>
  <si>
    <t>HumanSignal offers a comprehensive data labeling platform trusted by over 250,000 data scientists and annotators. With advanced automation and human supervision, it enables businesses to fine-tune AI models, curate high-impact data, accelerate labeling tasks, and improve data quality and model performance. Unlock the full potential of data-centric AI with HumanSignal.Read more about Label Studio Enterprise</t>
  </si>
  <si>
    <t>OpenText Magellan is a fully integrated AI &amp; Analytics platform that lets business users access, blend, and explore data quickly, and apply advanced and predictive analytics techniques through a drag-and-drop experience that doesn't depend on IT or a data expert.Read more about OpenText Analytics Cloud</t>
  </si>
  <si>
    <t>EspressReport ES</t>
  </si>
  <si>
    <t>https://www.getapp.com/business-intelligence-analytics-software/a/eres-cloud/</t>
  </si>
  <si>
    <t>ERES Cloud offers enterprise BI reporting, on demand KPI and performance management dashboards, data visualization and actionable insights via desktop &amp; mobileRead more about EspressReport ES</t>
  </si>
  <si>
    <t>Millimetric.ai</t>
  </si>
  <si>
    <t>https://www.getapp.com/business-intelligence-analytics-software/a/millimetric-ai/</t>
  </si>
  <si>
    <t>Millimetric.ai is an automated KPI analysis software designed to help businesses utilize artificial intelligence and machine learning algorithms to monitor, identify, and understand anomalies, trends, and relationships across enterprise datasets. Marketing teams can connect the platform with several data sources and conduct root cause diagnostics on issues in real-time.Read more about Millimetric.ai</t>
  </si>
  <si>
    <t>AnswerMiner</t>
  </si>
  <si>
    <t>https://www.getapp.com/business-intelligence-analytics-software/a/answerminer/</t>
  </si>
  <si>
    <t>AnswerMiner is a data analysis software designed to help businesses of all sizes streamline data cleansing and visualization operations. It enables data analysts, scientists, programmers, and statisticians to analyze data, gain actionable insights, and make business decisions.Read more about AnswerMiner</t>
  </si>
  <si>
    <t>Etleap</t>
  </si>
  <si>
    <t>https://www.getapp.com/it-management-software/a/etleap/</t>
  </si>
  <si>
    <t>Etleap is a cloud-based Redshift ETL tool which allows users to combine data from multiple sources in a Redshift warehouse and apply custom data transformationsRead more about Etleap</t>
  </si>
  <si>
    <t>Luz Analytics</t>
  </si>
  <si>
    <t>https://www.getapp.com/business-intelligence-analytics-software/a/luz-analytics/</t>
  </si>
  <si>
    <t>A Competitor Insights Platform with a database that allows brands to track their competitors’ product sales volume down to SKURead more about Luz Analytics</t>
  </si>
  <si>
    <t>Scale Rapid</t>
  </si>
  <si>
    <t>https://www.getapp.com/emerging-technology-software/a/scale-rapid/</t>
  </si>
  <si>
    <t>Scale Rapid is a robotic process automation software designed to help businesses generate production-quality labeled data. Administrators can receive labeled calibration data and feedback to scale production volume on a unified interface.Read more about Scale Rapid</t>
  </si>
  <si>
    <t>Lumada DataOps Suite</t>
  </si>
  <si>
    <t>https://www.getapp.com/business-intelligence-analytics-software/a/lumada-dataops-suite/</t>
  </si>
  <si>
    <t>Lumada DataOps unlocks business value by enabling businesses to operationalize data management with automation and collaboration. Lumada DataOps helps businesses build DataOps practices to improve operations via an intelligent data operations platform. Users can automate data pipeline scalability, lower costs, and activate production deployments through continuous integration and delivery across hybrid cloud environments.Read more about Lumada DataOps Suite</t>
  </si>
  <si>
    <t>Bouquet</t>
  </si>
  <si>
    <t>https://www.getapp.com/business-intelligence-analytics-software/a/bouquet/</t>
  </si>
  <si>
    <t>Bouquet is a free &amp; open source framework for developers to build customer-facing analytics apps, and share and connect data to applications and visualizationsRead more about Bouquet</t>
  </si>
  <si>
    <t>Datazip</t>
  </si>
  <si>
    <t>https://www.getapp.com/business-intelligence-analytics-software/a/datazip/</t>
  </si>
  <si>
    <t>Datazip is a self-serve data engineering platform that helps analysts, operators, and data engineers streamline data centralization and visualization while gaining valuable insights. It includes ETL capabilities, a data warehouse, and versatile data transformation tools. Users can centralize, organize, and analyze as well as set up a data infrastructure to gain complete visibility into data pipelines.Read more about Datazip</t>
  </si>
  <si>
    <t>Kensho Link</t>
  </si>
  <si>
    <t>https://www.getapp.com/business-intelligence-analytics-software/a/kensho-link/</t>
  </si>
  <si>
    <t>Kensho Link is a machine learning service that automates the process of entity linking with unique ID numbers drawn from S&amp;P Global’s database to help clean up company databases and effeciently manage data integration and minimize manual processes.Read more about Kensho Link</t>
  </si>
  <si>
    <t>Patent Monitor</t>
  </si>
  <si>
    <t>https://www.getapp.com/all-software/a/patent-monitor/</t>
  </si>
  <si>
    <t>Patent Monitor is a SaaS solution for classifying and filtering large numbers of patents. By using a unique combination of NLP and Machine Learning, Patent Monitor can reduce manual workloads by around 80% and can reproduce your expert's classification behavior.Read more about Patent Monitor</t>
  </si>
  <si>
    <t>BCT</t>
  </si>
  <si>
    <t>https://www.getapp.com/collaboration-software/a/mycorsa-nxt/</t>
  </si>
  <si>
    <t>Corsa is a platform that helps companies store, organize, and manage important business data. The package features MyCorsa NxT, a proprietary web-UI that's compatible with most browsers and devices. The software has four main modules: document management, record management, archive, and workflow.Read more about BCT</t>
  </si>
  <si>
    <t>Palantir Gotham</t>
  </si>
  <si>
    <t>https://www.getapp.com/business-intelligence-analytics-software/a/palantir-gotham/</t>
  </si>
  <si>
    <t>Palantir Gotham is a big data solution designed for global defense, disaster relief, international intelligence, and other organizations. It can enrich and map massive amounts of data and surface critical insights. Palantir Gotham allows decision-makers to access a single view of near-real-time data.Read more about Palantir Gotham</t>
  </si>
  <si>
    <t>INDICA has developed a unique high performance Data Management Platform.Find the right information fast and make better decisions.Read more about INDICA</t>
  </si>
  <si>
    <t>Kyligence Zen</t>
  </si>
  <si>
    <t>https://www.getapp.com/business-intelligence-analytics-software/a/kyligence-zen/</t>
  </si>
  <si>
    <t>Kyligence Zen is the decision intelligence platform that provides accurate decision support for businesses, using one reliable source of metrics, designed for modern companies. It empowers decision makers with advanced, AI-powered business intelligence and data-driven decisions.Read more about Kyligence Zen</t>
  </si>
  <si>
    <t>https://www.getapp.com/business-intelligence-analytics-software/a/eva-4/</t>
  </si>
  <si>
    <t>EVA is a platform for data analysis that uses natural language processing. The user only needs to ask a question in English to execute a query on the database. Thus, no prior knowledge of SQL is required. The results of the query are presented on a dashboard.Read more about EVA</t>
  </si>
  <si>
    <t>DataClarity Unlimited Analytics</t>
  </si>
  <si>
    <t>https://www.getapp.com/business-intelligence-analytics-software/a/dataclarity-unlimited-analytics/</t>
  </si>
  <si>
    <t>DataClarity Unlimited Analytics is the only free modern enterprise-grade embedded analytics and data platform that provides a self-service, powerful, secure, and seamless end-to-end experience.Read more about DataClarity Unlimited Analytics</t>
  </si>
  <si>
    <t>DataPeak</t>
  </si>
  <si>
    <t>https://www.getapp.com/business-intelligence-analytics-software/a/datapeak/</t>
  </si>
  <si>
    <t>DataPeak is a data management and workflow automation software using AI and Machine Learning to extract insights from data.Read more about DataPeak</t>
  </si>
  <si>
    <t>Savant</t>
  </si>
  <si>
    <t>https://www.getapp.com/business-intelligence-analytics-software/a/savant/</t>
  </si>
  <si>
    <t>Savant is a cloud-based and AI-enabled data analytics automation platform that helps businesses collect and analyze data and collaborate with teams.Read more about Savant</t>
  </si>
  <si>
    <t>ProviderDirectoryAI</t>
  </si>
  <si>
    <t>https://www.getapp.com/business-intelligence-analytics-software/a/providerdirectoryai/</t>
  </si>
  <si>
    <t>ProviderDirectoryAI is a cloud-based and AI-enabled directory software that assists with healthcare connectivity, provider data management, and consumer experience optimization.Read more about ProviderDirectoryAI</t>
  </si>
  <si>
    <t>OPC Router</t>
  </si>
  <si>
    <t>https://www.getapp.com/business-intelligence-analytics-software/a/opc-router/</t>
  </si>
  <si>
    <t>OPC Router functions as a comprehensive communication middleware designed specifically for Industry four point zero environments. The universal translator enables streamlined communication between diverse systems and protocols, integrating into existing automation and production environments. The platform connects all industry-relevant systems through powerful modular plug-ins, creating a central communication hub that automates data exchange across the entire production ecosystem.Read more about OPC Router</t>
  </si>
  <si>
    <t>Business Intelligence</t>
  </si>
  <si>
    <t>https://www.getapp.com/business-intelligence-analytics-software/business-intelligence/os/web-based</t>
  </si>
  <si>
    <t>SuiteAnalytics pre-built, customizable reports and workbooks, role-based dashboards and KPIs deliver the data needed to help run your business while, NetSuite Analytics Warehouse consolidates NetSuite and non-NetSuite data to help gain even deeper insights into issues, trend and opportunities.Read more about NetSuite</t>
  </si>
  <si>
    <t>ActivTrak helps organizations make data-driven decisions that boost productivity &amp; optimize performanceRead more about ActivTrak</t>
  </si>
  <si>
    <t>Bitrix24 #1 free total business management and BI suite used by 12 million companies. CRM, tasks, projects, documents, email, more.Read more about Bitrix24</t>
  </si>
  <si>
    <t>Jackrabbit Gymnastics</t>
  </si>
  <si>
    <t>https://www.getapp.com/recreation-wellness-software/a/jackrabbit-gymnastics/</t>
  </si>
  <si>
    <t>Online gymnastics class software used by over 12,000 studios &amp; schools will transform the way you run your business.  Learn more now!Read more about Jackrabbit Gymnastics</t>
  </si>
  <si>
    <t>Sisense's dashboards, visualizations and BI reports help to analyze and make sense of large data sets from multiple sources. Query data &amp; share the results.Read more about Sisense</t>
  </si>
  <si>
    <t>Grow is a no code, full-stack BI that makes it simple for companies to connect their data and surface insights to empower your team to make data-driven decisions.Read more about Grow</t>
  </si>
  <si>
    <t>Google Data Studio</t>
  </si>
  <si>
    <t>https://www.getapp.com/business-intelligence-analytics-software/a/google-data-studio/</t>
  </si>
  <si>
    <t>Google Data Studio is a cloud-based reporting &amp; data visualization solution that allows users to collaborate &amp; share real-time interactive dashboard reports that leverage data from multiple sources such as SQL databases and Google apps including Google Analytics, Google Sheets, Google Ads &amp; YouTubeRead more about Google Data Studio</t>
  </si>
  <si>
    <t>A BI software that helps extract actionable insights from data, enabling better decision-making and driving informed business actions.Read more about Zoho Analytics</t>
  </si>
  <si>
    <t>ImportYeti</t>
  </si>
  <si>
    <t>https://www.getapp.com/business-intelligence-analytics-software/a/importyeti/</t>
  </si>
  <si>
    <t>ImportYeti is a data platform that provides actionable information to find quality suppliers and manufacturers. It allows users to instantly search 70 million US customs sea shipment records to explore companies and find new suppliers. The tool surfaces insights to evaluate potential suppliers based on past shipment data. ImportYeti aims to help users make informed decisions when sourcing quality manufacturers and suppliers.Read more about ImportYeti</t>
  </si>
  <si>
    <t>Better Reports</t>
  </si>
  <si>
    <t>https://www.getapp.com/business-intelligence-analytics-software/a/better-reports/</t>
  </si>
  <si>
    <t>Better Reports is an online SaaS tool that provides powerful analytics for popular apps (Shopify, Stripe, QuickBooks Online, etc.)Read more about Better Reports</t>
  </si>
  <si>
    <t>Looker is a BI platform that makes it easy for business users and data analysts to find, explore and understand their business data.Read more about Looker</t>
  </si>
  <si>
    <t>Klipfolio Klips is a powerful business intelligence tool for small and mid-sized businesses tracking their performance and agencies automating client reporting. It consolidates, transforms, and visualizes data in real-time, enabling smarter decisions and customized, actionable insights.Read more about Klips</t>
  </si>
  <si>
    <t>Track metrics that matter with real-time reports. Gain a complete overview of your resource capacity and profitability. Take these insights to make strategic decisions and optimize your business performance.Read more about Scoro</t>
  </si>
  <si>
    <t>Eliminate digital fragmentation by breaking down data silos to ensure your business makes the best decisions based on trusted analytics. Seamlessly connect all systems, applications, and devices to ensure that information is always accurate and accessible everywhere – faster.Read more about Boomi</t>
  </si>
  <si>
    <t>E-Commerce Pricing Performance AnalyticsRead more about Prisync</t>
  </si>
  <si>
    <t>Follow your train of thought to answer critical business questions. Phocas not only answers these questions, but uncovers new questions and opportunities.Read more about Phocas</t>
  </si>
  <si>
    <t>Nfairlending allows you to identify, mitigate, and communicate Fair Lending risk to your management team, board, regulators, and more.Read more about Ncontracts</t>
  </si>
  <si>
    <t>MapBusinessOnline</t>
  </si>
  <si>
    <t>https://www.getapp.com/business-intelligence-analytics-software/a/map-business-online/</t>
  </si>
  <si>
    <t>MapBusinessOnline is mapping software for business intelligence. Thousands of businesses select MapBusinessOnline to create insightful maps, manage territories, perform market analysis, optimize logistics, and more.Read more about MapBusinessOnline</t>
  </si>
  <si>
    <t>Board provides a complete platform for transforming raw data into actionable information, through unified BI and CPM platform.Read more about BOARD</t>
  </si>
  <si>
    <t>Mode</t>
  </si>
  <si>
    <t>https://www.getapp.com/business-intelligence-analytics-software/a/mode/</t>
  </si>
  <si>
    <t>Mode is a cloud-based software that helps enterprises leverage business intelligence (BI) tools to extract data from multiple sources and process &amp; analyze it for reporting purposes. Managers can use the dashboard to apply custom formulas across query results &amp; configure user access permissions.Read more about Mode</t>
  </si>
  <si>
    <t>Informer</t>
  </si>
  <si>
    <t>https://www.getapp.com/business-intelligence-analytics-software/a/informer/</t>
  </si>
  <si>
    <t>Informer is a business analytics software designed to help organizations in the education, manufacturing, insurance, and other sectors extract structured or unstructured data from multiple sources including business applications, databases, spreadsheets, and more.Read more about Informer</t>
  </si>
  <si>
    <t>Cyfe combines a number of dashboards in one - social media, marketing, sales, support - letting users monitor all business data in real-time from one platformRead more about Cyfe</t>
  </si>
  <si>
    <t>The biggest companies in the world make decisions from data.Convirza provides 100% transparency into every call, and gives you every piece of data you need to make the right call (pun intended).Read more about Convirza</t>
  </si>
  <si>
    <t>STORIS’ Business Intelligence delivers real-time sales, inventory, and customer behavior insights for home furnishings, bedding, and appliance retailers. Custom dashboards track key metrics, revealing growth opportunities and guiding data-driven decisions to boost retail profitability.Read more about STORIS</t>
  </si>
  <si>
    <t>Argos</t>
  </si>
  <si>
    <t>https://www.getapp.com/education-childcare-software/a/argos/</t>
  </si>
  <si>
    <t>Argos from Evisions is a cloud-based enterprise reporting tool developed by higher education experts, that enables college and university administrators to leverage departmental and institutional data in delivering real time insights visualized within chart-rich reports and interactive dashboardsRead more about Argos</t>
  </si>
  <si>
    <t>Toucan</t>
  </si>
  <si>
    <t>https://www.getapp.com/business-intelligence-analytics-software/a/toucan-toco/</t>
  </si>
  <si>
    <t>Toucan Toco offers powerful embedded analytics, enabling seamless integration of interactive dashboards and data visualizations in your products.Read more about Toucan</t>
  </si>
  <si>
    <t>Lebesgue is an AI-powered BI for e-commerce (Shopify/Woo). Unifies store, ads, GA4, competitor info &amp; Le-Pixel first-party data. Get accurate dashboards, LTV/competitor insights, ad audits &amp; AI-driven strategic recommendations for growth. Accessible intelligence based on reliable data.Read more about Lebesgue</t>
  </si>
  <si>
    <t>Metabase</t>
  </si>
  <si>
    <t>https://www.getapp.com/business-intelligence-analytics-software/a/metabase/</t>
  </si>
  <si>
    <t>Metabase is an open source business intelligence software providing data analytics, dashboards, and visualization capabilities.Read more about Metabase</t>
  </si>
  <si>
    <t>ChartMogul</t>
  </si>
  <si>
    <t>https://www.getapp.com/business-intelligence-analytics-software/a/chartmogul/</t>
  </si>
  <si>
    <t>ChartMogul is a revenue analytics platform built to help you run your subscription business. Get a complete overview of your global subscriber base; MRR, ARPU, ASP, churn, and LTV in a beautiful, easy to use dashboard.Read more about ChartMogul</t>
  </si>
  <si>
    <t>Datylon</t>
  </si>
  <si>
    <t>https://www.getapp.com/business-intelligence-analytics-software/a/datylon/</t>
  </si>
  <si>
    <t>A dataviz platform to design, automate and share data-rich, beautiful &amp; on-brand reports, charts, dashboards, infographics, presentations, data stories...Read more about Datylon</t>
  </si>
  <si>
    <t>https://www.getapp.com/business-intelligence-analytics-software/a/cosmos/</t>
  </si>
  <si>
    <t>Cosmos delivers lightning-fast, intuitive, centralized reporting and analytics for Microsoft Dynamics 365 Business Central cloud. With Cosmos, no technical expertise is needed to create custom reports and Power BI dashboards inside Excel from all your financial and operational data in minutes.Read more about Cosmos</t>
  </si>
  <si>
    <t>Oracle Business Intelligence</t>
  </si>
  <si>
    <t>https://www.getapp.com/all-software/a/oracle-business-intelligence/</t>
  </si>
  <si>
    <t>Oracle Business Intelligence (BI) is a cloud-based solution designed to help businesses collect, analyze, and visualize business information. It enables managers to track the performance of operational processes through predictive analytics and streamline data warehousing operations.Read more about Oracle Business Intelligence</t>
  </si>
  <si>
    <t>Reach Reporting</t>
  </si>
  <si>
    <t>https://www.getapp.com/finance-accounting-software/a/reach-reporting/</t>
  </si>
  <si>
    <t>Automation for your financial and non-financial data. Reach Reporting makes reporting, forecasting, and budgeting easy with powerful dashboards and enhanced visuals. Automate repetitive tasks to make better data-driven decisions in minutes.Read more about Reach Reporting</t>
  </si>
  <si>
    <t>Zebra BI</t>
  </si>
  <si>
    <t>https://www.getapp.com/business-intelligence-analytics-software/a/zebra-bi/</t>
  </si>
  <si>
    <t>Zebra BI gives you the power to create actionable reports and jaw-dropping dashboards with just a few clicks. Have your reports set up in minutes by importing Zebra BI into Power BI, Excel, or PowerPoint.Read more about Zebra BI</t>
  </si>
  <si>
    <t>DBxtra</t>
  </si>
  <si>
    <t>https://www.getapp.com/business-intelligence-analytics-software/a/dbxtra/</t>
  </si>
  <si>
    <t>DBxtra is an ad-hoc reporting &amp; business intelligence solution which provides businesses with the tools to design &amp; deploy custom reports on business metrics. It offers features including a report &amp; dashboard designer, online report deployment, a report scheduler, &amp; an excel reporting service.Read more about DBxtra</t>
  </si>
  <si>
    <t>CARTO</t>
  </si>
  <si>
    <t>https://www.getapp.com/business-intelligence-analytics-software/a/carto/</t>
  </si>
  <si>
    <t>CARTO is an open-source, cloud based Location Intelligence platform enabling users to gain insight and reach business outcomes by visualizing and analyzing dataRead more about CARTO</t>
  </si>
  <si>
    <t>We track your competitors to give you real-time updates on their product, pricing and promotions, and insights on their search and inbound marketing strategies.Read more about Kompyte</t>
  </si>
  <si>
    <t>Competitors App</t>
  </si>
  <si>
    <t>https://www.getapp.com/business-intelligence-analytics-software/a/competitors-app/</t>
  </si>
  <si>
    <t>Competitors App is a business intelligence solution for tracking the marketing strategies of competitors. Competitor changes including emails, newsletters, blog posts, social media posts, website changes, SEO strategies, keywords, &amp; ads can be viewed in the app in real time or via email updates.Read more about Competitors App</t>
  </si>
  <si>
    <t>datapine</t>
  </si>
  <si>
    <t>https://www.getapp.com/business-intelligence-analytics-software/a/datapine/</t>
  </si>
  <si>
    <t>datapine’s easy-to-use BI software allows businesses to transform data into actionable business insights and make data-driven decisions in real-time. Thanks to an intuitive drag &amp; drop interface even non-technical users can explore complex data sets &amp; take advantage of state-of-the-art BI features.Read more about datapine</t>
  </si>
  <si>
    <t>Amazon QuickSight</t>
  </si>
  <si>
    <t>https://www.getapp.com/business-intelligence-analytics-software/a/amazon-quicksight/</t>
  </si>
  <si>
    <t>Amazon QuickSight is an interactive data visualization, machine learning, and reporting service.Read more about Amazon QuickSight</t>
  </si>
  <si>
    <t>ClientIQ</t>
  </si>
  <si>
    <t>https://www.getapp.com/sales-software/a/clientiq/</t>
  </si>
  <si>
    <t>ClientIQ is a sales intelligence platform that enables sales organizations to harness and leverage the power of Insight-led Selling to engage prospects with value-driven narratives that create competitive separation, build trust and credibility at scale.Read more about ClientIQ</t>
  </si>
  <si>
    <t>Scientrix is an innovative, agile business architecture platform that enables leaders to structure, connect, change and manage the organization.Read more about Scientrix</t>
  </si>
  <si>
    <t>Quadient Accounts Receivable by YayPay</t>
  </si>
  <si>
    <t>https://www.getapp.com/finance-accounting-software/a/yaypay/</t>
  </si>
  <si>
    <t>Quadient Accounts Receivable by YayPay is a cloud-based AR management &amp; automation solution which offers real-time analytics, automated workflows, CRM functionality, and more for B2B businesses.Read more about Quadient Accounts Receivable by YayPay</t>
  </si>
  <si>
    <t>CleverMaps</t>
  </si>
  <si>
    <t>https://www.getapp.com/business-intelligence-analytics-software/a/clevermaps/</t>
  </si>
  <si>
    <t>CleverMaps is a map-based analytics platform transforming how the world is using data to solve location-related problems. CleverMaps empowers people and organizations to make data-driven decisions based on the insights visualized in our intuitive and interactive analytical map.Read more about CleverMaps</t>
  </si>
  <si>
    <t>TARGIT Decision Suite</t>
  </si>
  <si>
    <t>https://www.getapp.com/all-software/a/targit-decision-suite/</t>
  </si>
  <si>
    <t>TARGIT Decision Suite is an end-to-end business intelligence (BI) and analytics platform that's intuitive, versatile, and user-friendly. TARGIT automates reporting and enables self-service data analysis through powerful back-end tools and ad hoc Data Discovery capabilities.Read more about TARGIT Decision Suite</t>
  </si>
  <si>
    <t>mParticle Analytics</t>
  </si>
  <si>
    <t>https://www.getapp.com/business-intelligence-analytics-software/a/indicative/</t>
  </si>
  <si>
    <t>Indicative is a cloud-based behavioral analytics platform for marketers, product managers and analysts that connects data sources in order to synthesize them into a complete view of the customer journey and provide actionable insights for optimizing customer acquisition, engagement, and retention.Read more about mParticle Analytics</t>
  </si>
  <si>
    <t>Spider Impact empowers companies with business intelligence (BI) tools to enhance decision-making and execute strategic plans. The platform transforms raw data into clear visuals, allowing organizations to monitor performance in real-time and align with long-term objectives.Read more about Spider Impact</t>
  </si>
  <si>
    <t>Fathom is a powerful business intelligence tool that helps businesses analyse financial performance, track KPIs, and create visual reports. With forecasting, scenario planning, and multi-entity consolidation, Fathom turns financial data into actionable insights for smarter decision-making.Read more about Fathom</t>
  </si>
  <si>
    <t>Self-service smart business intelligence software which leverages an engine that automatically simplifies the business users’ exploration and analysis.Read more about Necto</t>
  </si>
  <si>
    <t>KNIME Analytics Platform</t>
  </si>
  <si>
    <t>https://www.getapp.com/all-software/a/knime-analytics-platform/</t>
  </si>
  <si>
    <t>KNIME enables users to analyze, upskill, and scale data science without the need for coding. It's a complete platform that lets users blend, transform, model and visualize data, deploy and monitor analytical models, and share insights organization-wide with data apps and services.Read more about KNIME Analytics Platform</t>
  </si>
  <si>
    <t>Track and analyze email response times, SLAs, sentiment analysis, shared mailbox analytics, and overall team's email productivityChoose a custom analytics dashboard or bring all metrics from your organization's email activity into your preferred data visualization tool with our BQ connector, orRead more about Email Meter Enterprise</t>
  </si>
  <si>
    <t>Data Bunker</t>
  </si>
  <si>
    <t>https://www.getapp.com/business-intelligence-analytics-software/a/pricing-engine/</t>
  </si>
  <si>
    <t>Data Bunker is a technology consultancy that helps clients with custom business solutions, advanced analytics applications, and lifecycle management of data science and analytics projects.Read more about Data Bunker</t>
  </si>
  <si>
    <t>ManageEngine Analytics Plus</t>
  </si>
  <si>
    <t>https://www.getapp.com/business-intelligence-analytics-software/a/manageengine-analytics-plus/</t>
  </si>
  <si>
    <t>Analytics Plus is the web-based analytics, reporting and data visualization solution for IT. It lets users monitor performance, generate interactive dashboards and visualizations.Read more about ManageEngine Analytics Plus</t>
  </si>
  <si>
    <t>Improvado is a powerful ETL platform that seamlessly extracts data from 500+ sources, applies smart transformations, and delivers unified insights to your preferred BI destination. With 15 pre-built data transformation recipes, teams can instantly standardize metrics and run cross-channel analysis.Read more about Improvado</t>
  </si>
  <si>
    <t>Yellowfin</t>
  </si>
  <si>
    <t>https://www.getapp.com/business-intelligence-analytics-software/a/yellowfin/</t>
  </si>
  <si>
    <t>Yellowfin is a leading Business intelligence Software vendor.  With more than 1,000,000 users globally - Yellowfin is the number one Business Intelligence choice for organizations of all sizes.Read more about Yellowfin</t>
  </si>
  <si>
    <t>Luzmo</t>
  </si>
  <si>
    <t>https://www.getapp.com/business-intelligence-analytics-software/a/cumul-io/</t>
  </si>
  <si>
    <t>From data to decisions, rapidly fast. Embed beautiful, easy-to-use dashboards in your SaaS product in days - not months- with Luzmo.Read more about Luzmo</t>
  </si>
  <si>
    <t>Numetric</t>
  </si>
  <si>
    <t>https://www.getapp.com/business-intelligence-analytics-software/a/numetric/</t>
  </si>
  <si>
    <t>Numetric Business Intelligence: Navigate and query data on the fly to answer crucial business questions. NoSQL. Search Driven. Self Service. FAST.Read more about Numetric</t>
  </si>
  <si>
    <t>FusionCharts</t>
  </si>
  <si>
    <t>https://www.getapp.com/business-intelligence-analytics-software/a/fusioncharts/</t>
  </si>
  <si>
    <t>FusionCharts is a free-to-use JavaScript charting library for web and mobile applications, across devices, with 90+ charts and 1000+ mapsRead more about FusionCharts</t>
  </si>
  <si>
    <t>Trakwell</t>
  </si>
  <si>
    <t>https://www.getapp.com/business-intelligence-analytics-software/a/trakwell/</t>
  </si>
  <si>
    <t>Trakwell.ai is a retail analytic software that utilizes AI vision so you can see your foot traffic, improve your teams, and automate your data.Read more about Trakwell</t>
  </si>
  <si>
    <t>An on-demand business intelligence and reporting tool providing users with access to pull and analyze data without IT help.Read more about SplashBI</t>
  </si>
  <si>
    <t>Easy Insight</t>
  </si>
  <si>
    <t>https://www.getapp.com/business-intelligence-analytics-software/a/easy-insight/</t>
  </si>
  <si>
    <t>Intuitive, powerful, and affordable, Easy Insight is your solution for creating rich visualizations from your existing SaaS products.Read more about Easy Insight</t>
  </si>
  <si>
    <t>Omniscope</t>
  </si>
  <si>
    <t>https://www.getapp.com/business-intelligence-analytics-software/a/omniscope/</t>
  </si>
  <si>
    <t>Business Intelligence and Data Analytics software for no-code data prep, analytics and visualisation, on any device.Extensible with your Python/R/JS scripts and dataviz. Customisable to host branded data solutions and embedded analytics.Look no furtherRead more about Omniscope</t>
  </si>
  <si>
    <t>Lityx</t>
  </si>
  <si>
    <t>https://www.getapp.com/all-software/a/lityx/</t>
  </si>
  <si>
    <t>The Lityx platform, LityxIQ, delivers simplified AI for organizations of any size, offering true decision intelligence at all points of an enterprise in a no-code environment. LityxIQ combines automated machine learning with mathematical optimization in a single platform to automate decision-making.Read more about Lityx</t>
  </si>
  <si>
    <t>Viaje.ai</t>
  </si>
  <si>
    <t>https://www.getapp.com/sales-software/a/viaje-ai/</t>
  </si>
  <si>
    <t>Viaje.ai is an AI-powered automated price optimization tool for the travel industry. It provides users with automated pricing models, real-time market insights, comprehensive strategies, predictive tracker, and integrated technology.Read more about Viaje.ai</t>
  </si>
  <si>
    <t>SAP Lumira</t>
  </si>
  <si>
    <t>https://www.getapp.com/business-intelligence-analytics-software/a/sap-lumira/</t>
  </si>
  <si>
    <t>SAP Lumira is an analytics software that provides business users with the ability to explore data visually. It is used by businesses of all sizes and industries, from manufacturing to retail. It is deployed on-premise, in the cloud, or as a hybrid solution.Read more about SAP Lumira</t>
  </si>
  <si>
    <t>MoData Suite</t>
  </si>
  <si>
    <t>https://www.getapp.com/business-intelligence-analytics-software/a/modata/</t>
  </si>
  <si>
    <t>MoData AI-powered sales intelligence offers features for pipeline history tracking, forecasting, quota management, predictions, personalized alerts &amp; more.Read more about MoData Suite</t>
  </si>
  <si>
    <t>Price Optimization</t>
  </si>
  <si>
    <t>https://www.getapp.com/retail-consumer-services-software/a/incompetitor/</t>
  </si>
  <si>
    <t>An automated, AI-led pricing solution that helps retail businesses benchmark against competition and optimizes prices in real-time.Read more about Price Optimization</t>
  </si>
  <si>
    <t>Rocksolid MAX is a cutting-edge software platform designed to revolutionize the way hardware store and home center businesses operate to get more done. Gain valuable insights into your business performance with customizable reports and dashboards and make data-backed decisions.Read more about RockSolid MAX</t>
  </si>
  <si>
    <t>Intellicus</t>
  </si>
  <si>
    <t>https://www.getapp.com/business-intelligence-analytics-software/a/intellicus/</t>
  </si>
  <si>
    <t>Simple, secure, scalable BI platform. Create self-serve reports in easy steps. AI and ML driven insights and forecasts for users.Read more about Intellicus</t>
  </si>
  <si>
    <t>Improve your decision-making processes with Plandek in Business Intelligence. Our platform offers real-time analytics and clear visualizations that simplify complex data. Equip your teams with actionable insights to enhance performance and drive strategic initiatives effectively.Read more about Plandek</t>
  </si>
  <si>
    <t>Zendesk Explore</t>
  </si>
  <si>
    <t>https://www.getapp.com/business-intelligence-analytics-software/a/bime/</t>
  </si>
  <si>
    <t>With our 65+ plug-and-play connectors, BIME instantly brings together data, so every team can blend the datasets they care about in a single report or dashboardRead more about Zendesk Explore</t>
  </si>
  <si>
    <t>Lumenore</t>
  </si>
  <si>
    <t>https://www.getapp.com/all-software/a/lumenore-analytics-platform/</t>
  </si>
  <si>
    <t>Lumernore Analytics is a business Intelligence software with no-code analytics. The platform helps users get actionable intelligence that is connected to their data - from all types of sources.Read more about Lumenore</t>
  </si>
  <si>
    <t>Fincome</t>
  </si>
  <si>
    <t>https://www.getapp.com/finance-accounting-software/a/fincome/</t>
  </si>
  <si>
    <t>Fincome is a subscription analytics platform that allows users to monitor the growth of SaaS in real-time. It helps users automatically calculate performance indicators in real-time, monitor activity, and make informed decisions at the right time.Read more about Fincome</t>
  </si>
  <si>
    <t>Diver Platform</t>
  </si>
  <si>
    <t>https://www.getapp.com/business-intelligence-analytics-software/a/diver-platform/</t>
  </si>
  <si>
    <t>Diver Platform is a business intelligence (BI) &amp; data management solution that provides businesses with insights &amp; analysis of key business metrics. The platform offers tools for data integration, report generation, KPIs, data transformation, third party integration, governance &amp; collaboration.Read more about Diver Platform</t>
  </si>
  <si>
    <t>Sontai</t>
  </si>
  <si>
    <t>https://www.getapp.com/business-intelligence-analytics-software/a/sontai/</t>
  </si>
  <si>
    <t>Sontai provides prebuilt BI dashboard templates that connect to your everyday systems like Sales, Finance, CRM, and Marketing.Designed for SMEs, Sontai delivers real-time insights without the need for technical expertise, coding, or ongoing development, empowering data-driven decisions.Read more about Sontai</t>
  </si>
  <si>
    <t>CallFinder</t>
  </si>
  <si>
    <t>https://www.getapp.com/emerging-technology-software/a/callfinder/</t>
  </si>
  <si>
    <t>Capture business insights contained in agent interactions to improve contact center agent performance. Automatically score, transcribe, and analyze 100% of your agent interactions and gain visibility into the agent performance. Use insights gained to coach and train agents for a better CX.Read more about CallFinder</t>
  </si>
  <si>
    <t>https://www.getapp.com/business-intelligence-analytics-software/a/reveal-bi/</t>
  </si>
  <si>
    <t>Reveal is an embedded analytics solution that brings the power of data analytics to the hands of your employees, customers, partners, suppliers and yourself. Built with embed in mind first, on today’s most modern architecture, Reveal removes the complexity of embedding analytics into your app.Read more about Reveal</t>
  </si>
  <si>
    <t>StrategyWorks is a strategy management analytics solution which gives a single view all delivery and how it links to business and digital objectives.Read more about StrategyWorks</t>
  </si>
  <si>
    <t>CashFlowTool</t>
  </si>
  <si>
    <t>https://www.getapp.com/business-intelligence-analytics-software/a/flight/</t>
  </si>
  <si>
    <t>Flight is a cloud-based cash flow app for small businesses &amp; accountants which combines a cash flow calendar, activity feed, anomaly detection technology &amp; moreRead more about CashFlowTool</t>
  </si>
  <si>
    <t>Cube Cloud</t>
  </si>
  <si>
    <t>https://www.getapp.com/business-intelligence-analytics-software/a/cube-cloud/</t>
  </si>
  <si>
    <t>It is easy to connect data silos with Cube’s semantic layer while ensuring consistent metrics and standardized metrics to internal and external BI tools, customer-facing data, LLMs, and AI agents. Cube Cloud delivers Enterprise semantic layer with robust developer tools, observability, and security.Read more about Cube Cloud</t>
  </si>
  <si>
    <t>NGS-IQ</t>
  </si>
  <si>
    <t>https://www.getapp.com/business-intelligence-analytics-software/a/ngs-iq/</t>
  </si>
  <si>
    <t>NGS-IQ is an IBM i (iSeries, AS/400) query solution that assists business analysts, managers, &amp; information technology professionals with operational querying, analytics, &amp; reporting. Key features include MS Office integration, multi-dimensional modeling, data formatting, &amp; documentation.Read more about NGS-IQ</t>
  </si>
  <si>
    <t>KwickMetrics provides Amazon and Walmart sellers with real-time insights into reimbursements, product listings, profits, sales, ads, and product performance. Make data-driven decisions, spot trends, and uncover growth opportunities — all from a single, easy-to-use dashboard.Read more about KwickMetrics</t>
  </si>
  <si>
    <t>EasyReports</t>
  </si>
  <si>
    <t>https://www.getapp.com/business-intelligence-analytics-software/a/easyreports/</t>
  </si>
  <si>
    <t>EasyReports is a reporting tool for use with ERPs, databases and other data sources. It has various report and dashboard capabilities with data models, parameters, report design through drag and drop. It also offers user and field level securityRead more about EasyReports</t>
  </si>
  <si>
    <t>Juicebox is a business intelligence platform for consultants and information workers who want to impress with their next data-rich presentation.It is easy to get started with no coding or designer required to make a compelling, interactive data story.Read more about Juicebox</t>
  </si>
  <si>
    <t>https://www.getapp.com/business-intelligence-analytics-software/a/dash-2/</t>
  </si>
  <si>
    <t>Dash by Plotly is a data visualization software designed to help businesses of all sizes create, deploy, and manage interactive web applications. The platform enables organizations to deploy artificial intelligence (Ai) and data science-enabled apps to collaborate with members across teams, provide access permissions, and generate reports.Read more about Dash</t>
  </si>
  <si>
    <t>Angles Enterprise for Oracle</t>
  </si>
  <si>
    <t>https://www.getapp.com/business-intelligence-analytics-software/a/angles-enterprise-for-oracle/</t>
  </si>
  <si>
    <t>Angles Enterprise for Oracle delivers a context-aware, process-rich business data model, a library of 1,800 pre-built, no-code business reports, and a high-performance process analytics engine for Oracle Business Applications, including EBS and OCA.Read more about Angles Enterprise for Oracle</t>
  </si>
  <si>
    <t>icCube</t>
  </si>
  <si>
    <t>https://www.getapp.com/all-software/a/iccube/</t>
  </si>
  <si>
    <t>B2B Software and SaaS companies looking to deeply embed advanced analytics in their solutions.Read more about icCube</t>
  </si>
  <si>
    <t>daisee</t>
  </si>
  <si>
    <t>https://www.getapp.com/emerging-technology-software/a/lisa/</t>
  </si>
  <si>
    <t>Daisee is an artificial intelligence enabled speech &amp; semantic analytics software that helps businesses analyze calls to gain deep insight into customer satisfaction, vulnerability &amp; more. It lets supervisors automatically evaluate call data to detect quality &amp; compliance issues in near real-time.Read more about daisee</t>
  </si>
  <si>
    <t>tgndata</t>
  </si>
  <si>
    <t>https://www.getapp.com/business-intelligence-analytics-software/a/tgn/</t>
  </si>
  <si>
    <t>tgndata gathers data from any direct webshop or marketplace globally. Along with its E-commerce Insights platform, it is a unique tool used by some of the best E-commerce teams in the world.Read more about tgndata</t>
  </si>
  <si>
    <t>Corofy</t>
  </si>
  <si>
    <t>https://www.getapp.com/business-intelligence-analytics-software/a/corofy/</t>
  </si>
  <si>
    <t>Corofy is the leading online real estate licensing school located in New York, redefining the path to becoming a real estate professional. As pioneers in our field, we offer an engaging, technology-driven learning experience.Read more about Corofy</t>
  </si>
  <si>
    <t>Oracle Analytics Cloud</t>
  </si>
  <si>
    <t>https://www.getapp.com/business-intelligence-analytics-software/a/oracle-analytics-cloud/</t>
  </si>
  <si>
    <t>Oracle Analytics is the cloud platform for the entire analytics process. It securely ingests, models, prepares, enriches, and visualizes data, with embedded ML &amp; natural language tech to increase productivity. Available on-prem, cloud, or hybrid, it offers flexible cloud paths.Read more about Oracle Analytics Cloud</t>
  </si>
  <si>
    <t>FiveX</t>
  </si>
  <si>
    <t>https://www.getapp.com/website-ecommerce-software/a/fivex/</t>
  </si>
  <si>
    <t>FiveX is a business intelligence platform that helps businesses improve sales profits by providing insights into profit drivers across multiple marketplaces. It details revenue, returns, ads, and rankings by channel.Read more about FiveX</t>
  </si>
  <si>
    <t>SalesChoice</t>
  </si>
  <si>
    <t>https://www.getapp.com/sales-software/a/saleschoice/</t>
  </si>
  <si>
    <t>An award-winning AI app on Salesforce for B2B sales teams that increases win rates, reduces cost of sales &amp; improves Salesforce adoption.Read more about SalesChoice</t>
  </si>
  <si>
    <t>Wyn Enterprise</t>
  </si>
  <si>
    <t>https://www.getapp.com/business-intelligence-analytics-software/a/wyn-enterprise/</t>
  </si>
  <si>
    <t>Wyn Enterprise is a white-label business intelligence (BI) tool that enables SaaS businesses and SMEs to embed analytics into proprietary software. It works in tandem with the company's existing technologies, enabling product developers and IT departments to build custom, dynamic report metrics.Read more about Wyn Enterprise</t>
  </si>
  <si>
    <t>XLReporting</t>
  </si>
  <si>
    <t>https://www.getapp.com/business-intelligence-analytics-software/a/xlreporting/</t>
  </si>
  <si>
    <t>Built by finance professionals, XLReporting offers Lean CPM software that scales with you. Start small, grow fast, and stay in control throughout.Manage budgeting, forecasting, reporting and data consolidation all in one platform. Built for control, transparency &amp; real-time performance insights.Read more about XLReporting</t>
  </si>
  <si>
    <t>Bold BI is a comprehensive business intelligence solution that makes it simple to embed advanced analytics right inside your software applications. Your developers will have total control over the integration via a complete JavaScript SDK. Bold BI can be hosted anywhere including on AWS and Azure.Read more about Bold BI</t>
  </si>
  <si>
    <t>Smarten</t>
  </si>
  <si>
    <t>https://www.getapp.com/business-intelligence-analytics-software/a/smarten/</t>
  </si>
  <si>
    <t>Smarten is a cloud-based analytics solution designed to help small to large businesses visualize, prepare &amp; share data using a built-in predictive analysis module. The platform includes the ElegantJ BI application which lets enterprises use dashboards &amp; KPIs to perform prototyping &amp; test hypothesis.Read more about Smarten</t>
  </si>
  <si>
    <t>BI4Cloud</t>
  </si>
  <si>
    <t>https://www.getapp.com/business-intelligence-analytics-software/a/bi4cloud/</t>
  </si>
  <si>
    <t>BI4Cloud delivers effortless business intelligence, offering deep data insights, customizable reports, and more. It connects to data sources like QuickBooks Online, Xero, and AccountEdge Pro, allowing users to generate customizable reports on key metrics such as sales, inventory, jobs, and divisions. BI4Cloud's interface enables users to drill down into the data, providing the necessary detail to understand the "why" behind the numbers and make informed decisions.Read more about BI4Cloud</t>
  </si>
  <si>
    <t>Slemma is a simple, yet powerful, BI and reporting tool for businesses.Read more about Slemma</t>
  </si>
  <si>
    <t>Magento BI</t>
  </si>
  <si>
    <t>https://www.getapp.com/business-intelligence-analytics-software/a/magento-business-intelligence/</t>
  </si>
  <si>
    <t>Magento Business Intelligence (or Magento BI) is a performance analytics platform for eCommerce vendors to monitor business health and identify the most profitable customers and growth opportunities using commerce dashboards and data pipeline, warehouse, visualization, and replication technology.Read more about Magento BI</t>
  </si>
  <si>
    <t>Raintree Systems</t>
  </si>
  <si>
    <t>https://www.getapp.com/all-software/a/raintree-systems/</t>
  </si>
  <si>
    <t>Raintree is Therapy's Most Flexible and Powerful EMR for 60% of the ten largest practices in the United States. An All-in-One EMR Exclusively for Therapy and Rehab. Our electronic medical records solution is the most complete and user-friendly EHR in the United States.Read more about Raintree Systems</t>
  </si>
  <si>
    <t>Panintelligence</t>
  </si>
  <si>
    <t>https://www.getapp.com/business-intelligence-analytics-software/a/pi/</t>
  </si>
  <si>
    <t>Panintelligence is a business intelligence and analytics platform which provides businesses with real-time reporting dashboards to inform business decisions.Read more about Panintelligence</t>
  </si>
  <si>
    <t>Blendo provides accurate, relevant and in-time data to your BI so you can work on your business analytics. Blendo delivers analytics-ready data, created &amp; optimized for analysis with any BI software.Read more about Blendo</t>
  </si>
  <si>
    <t>FineReport</t>
  </si>
  <si>
    <t>https://www.getapp.com/business-intelligence-analytics-software/a/finereport/</t>
  </si>
  <si>
    <t>FineReport is an on-premise and cloud-based reporting software designed to help businesses in the real estate, finance, pharmaceuticals, banking, fashion, information technology, retail, and manufacturing industries. It enables organizations to streamline data entry, integration, visualization, analysis, and management processes through a centralized dashboard.Read more about FineReport</t>
  </si>
  <si>
    <t>Actiondesk</t>
  </si>
  <si>
    <t>https://www.getapp.com/business-intelligence-analytics-software/a/actiondesk/</t>
  </si>
  <si>
    <t>Actiondesk is a cloud-based data consolidation tool designed for sales, support, marketing, finance, executive, product, and operations teams across small to large enterprises. The no-code solution allows SaaS organizations to connect, transform, analyze, and centralize data from different data sources in a unified spreadsheet report.Read more about Actiondesk</t>
  </si>
  <si>
    <t>Datalore</t>
  </si>
  <si>
    <t>https://www.getapp.com/business-intelligence-analytics-software/a/datalore/</t>
  </si>
  <si>
    <t>A collaborative data analytics platform that empowers teams to analyze data and share compelling data stories with stakeholders.Read more about Datalore</t>
  </si>
  <si>
    <t>BI4Web</t>
  </si>
  <si>
    <t>https://www.getapp.com/business-intelligence-analytics-software/a/bi4web/</t>
  </si>
  <si>
    <t>BI4Web is a web-based business intelligence tool with the most extensive native representations catalog. Create stunning dashboards with the most relevant insights to make better decisions.Read more about BI4Web</t>
  </si>
  <si>
    <t>Hal9</t>
  </si>
  <si>
    <t>https://www.getapp.com/business-intelligence-analytics-software/a/hal9/</t>
  </si>
  <si>
    <t>Hal9 is a cloud-focused conversational and generative AI platform that helps businesses gain real-time insights. No advanced skills required.Read more about Hal9</t>
  </si>
  <si>
    <t>Omnicontext</t>
  </si>
  <si>
    <t>https://www.getapp.com/business-intelligence-analytics-software/a/omnicontext/</t>
  </si>
  <si>
    <t>Digital workplace productivity analytics and technology operation metrics. In-depth usage reports, analysis, and real-time monitoring for all major cloud, hybrid, and on-premise business productivity applications.Read more about Omnicontext</t>
  </si>
  <si>
    <t>Haliante</t>
  </si>
  <si>
    <t>https://www.getapp.com/website-ecommerce-software/a/haliante/</t>
  </si>
  <si>
    <t>Haliante is a cloud-based Italian-language business intelligence (BI) platform for eCommerce businesses that analyzes real-time data on orders, customers, products, and profits. The software works with a variety of eCommerce solutions including Magento, WooCommerce, Shopify, and PrestaShop.Read more about Haliante</t>
  </si>
  <si>
    <t>NLSQL</t>
  </si>
  <si>
    <t>https://www.getapp.com/emerging-technology-software/a/nlsql-ai-bot/</t>
  </si>
  <si>
    <t>BI with Natural Language User InterfaceRead more about NLSQL</t>
  </si>
  <si>
    <t>FirstLight Enterprise Edition</t>
  </si>
  <si>
    <t>https://www.getapp.com/marketing-software/a/firstlight-enterprise-edition/</t>
  </si>
  <si>
    <t>FirstLight offers a complete bespoke intelligence backbone capable of serving any size organization.Read more about FirstLight Enterprise Edition</t>
  </si>
  <si>
    <t>Sales &amp; Revenue Intelligence Platform that allows teams take control of their entire sales process from lead generation to client retention. Optimize your sales process today and drive growth. Start a 14-Day Free Trail todayRead more about Inselligence</t>
  </si>
  <si>
    <t>MyReport</t>
  </si>
  <si>
    <t>https://www.getapp.com/business-intelligence-analytics-software/a/myreport-business-evolution/</t>
  </si>
  <si>
    <t>MyReport is a Business Intelligence platform designed for SMBs, enabling business teams to access, analyze, and visualize data independently. With native Excel integration, intuitive dashboards, and automated reporting, MyReport helps you make informed decisions—without relying on IT.Read more about MyReport</t>
  </si>
  <si>
    <t>TURBOARD</t>
  </si>
  <si>
    <t>https://www.getapp.com/business-intelligence-analytics-software/a/turboard/</t>
  </si>
  <si>
    <t>TURBOARD is an all-in-one business intelligence suite that equips anyone in an organization with a data analytics toolset to empower all levels with actionable intelligence. It's differentiated from the competitors by powerful companion modules and large functionality set.Read more about TURBOARD</t>
  </si>
  <si>
    <t>INSIA</t>
  </si>
  <si>
    <t>https://www.getapp.com/business-intelligence-analytics-software/a/insia/</t>
  </si>
  <si>
    <t>Reimagine data analytics with a search bar.INSIA helps to analyze the real-time data through a Google-like search bar where the user just needs to type the question in plain English.INSIA proactively sends actionable insights to users on any performance deviations.Read more about INSIA</t>
  </si>
  <si>
    <t>Heybooster is an AI-driven eCommerce analysis platform that delivers actionable insights for marketing teams and agencies. Designed to solve the challenges of static reports and siloed data, it enables cross-platform analysis and campaign performance optimization.Read more about heybooster</t>
  </si>
  <si>
    <t>DataGPT</t>
  </si>
  <si>
    <t>https://www.getapp.com/business-intelligence-analytics-software/a/comparative/</t>
  </si>
  <si>
    <t>DataGPT: The First conversational AI Data Analyst.A fully autonomous chatbot with memory, capable of answering complex questions like "why did this happen?" and having any data-related conversation.Read more about DataGPT</t>
  </si>
  <si>
    <t>Aimondo Price Monitoring</t>
  </si>
  <si>
    <t>https://www.getapp.com/sales-software/a/aimondo-price-monitoring/</t>
  </si>
  <si>
    <t>45% of companies build their pricing strategy on tracking wrong products and wrong competitors? Aimondo allows you to avoid this trapRead more about Aimondo Price Monitoring</t>
  </si>
  <si>
    <t>retailMetrix</t>
  </si>
  <si>
    <t>https://www.getapp.com/marketing-software/a/retailmetrix/</t>
  </si>
  <si>
    <t>retailMetrix | Retail AnalyticsRead more about retailMetrix</t>
  </si>
  <si>
    <t>Conversific</t>
  </si>
  <si>
    <t>https://www.getapp.com/business-intelligence-analytics-software/a/conversific/</t>
  </si>
  <si>
    <t>Conversific is an eCommerce analytics solution that offers performance reports, industry-specific benchmarks, and product and customer analysis. Conversific’s reports are designed to identify revenue opportunities, optimize traffic and conversion, and provide actionable insights and recommendations.Read more about Conversific</t>
  </si>
  <si>
    <t>Futrli</t>
  </si>
  <si>
    <t>https://www.getapp.com/business-intelligence-analytics-software/a/crunchboards/</t>
  </si>
  <si>
    <t>FUTRLI (formerly CrunchBoards) is a cloud-based business forecasting &amp; reporting solution which offers KPI dashboards, 3-way forecasting, auto-alerts, and moreRead more about Futrli</t>
  </si>
  <si>
    <t>Outlier AI</t>
  </si>
  <si>
    <t>https://www.getapp.com/business-intelligence-analytics-software/a/outlier-ai/</t>
  </si>
  <si>
    <t>Outlier.ai uses advanced AI to enable enterprises to identify daily, impactful changes within their critical business data. The Outlier platform finds unforeseen patterns and relationships so business leaders can quickly improve the customer experience and capture new growth opportunities.Read more about Outlier AI</t>
  </si>
  <si>
    <t>Power BI Connector for Shopify</t>
  </si>
  <si>
    <t>https://www.getapp.com/business-intelligence-analytics-software/a/power-bi-connector-for-shopify/</t>
  </si>
  <si>
    <t>Power BI Connector for Shopify is an application for Power BI Shopify integration. It allows you to easily export the key e-commerce data from your Shopify store to Microsoft Power BI for further visualization and analytics.Read more about Power BI Connector for Shopify</t>
  </si>
  <si>
    <t>Anstrex</t>
  </si>
  <si>
    <t>https://www.getapp.com/business-intelligence-analytics-software/a/anstrex/</t>
  </si>
  <si>
    <t>Anstrex is an ad intelligence tool that allows users to spy on native ad campaigns and push notification ads. It provides valuable insights into the strategies of successful advertisers, enabling users to build winning campaigns and improve their return on investment.Read more about Anstrex</t>
  </si>
  <si>
    <t>Turnkey Intelligence</t>
  </si>
  <si>
    <t>https://www.getapp.com/business-intelligence-analytics-software/a/turnkey-intelligence/</t>
  </si>
  <si>
    <t>Turnkey Intelligence is a cloud-based businesses intelligence (BI) platform, which helps organizations aggregate data on a centralized dashboard and monitor the performance of marketing activities.Read more about Turnkey Intelligence</t>
  </si>
  <si>
    <t>BI Service for SharePoint</t>
  </si>
  <si>
    <t>https://www.getapp.com/business-intelligence-analytics-software/a/thorapps/</t>
  </si>
  <si>
    <t>ThorApps is a SharePoint solution designed to help small to large enterprises manage projects, business analytics &amp; decision-making processes using SQL Server Reporting Services &amp; Microsoft products. ThorApps allows users to create separate environments, access SharePoint lists, &amp; manage projects.Read more about BI Service for SharePoint</t>
  </si>
  <si>
    <t>Revenue Management Tool</t>
  </si>
  <si>
    <t>https://www.getapp.com/business-intelligence-analytics-software/a/revenue-management-tool/</t>
  </si>
  <si>
    <t>Revenue Management Tool is a business intelligence software that helps businesses gain visibility and actionable insights into data. The cloud-based platform lets stakeholders configure user-level permissions and integrate the solution with existing customer relationship management (CRM) and enterprise resource planning (ERP) systems.Read more about Revenue Management Tool</t>
  </si>
  <si>
    <t>Market Intelligence Platform</t>
  </si>
  <si>
    <t>https://www.getapp.com/business-intelligence-analytics-software/a/market-intelligence-platform/</t>
  </si>
  <si>
    <t>Market Inside is a trade intelligence online platform covering 195+ countries’ import-export trade data and various shipment records. Based on AI technology, every shipment detail is filtered to provide users with instant access to trade insights and valuable metrics for different industries and businesses.Read more about Market Intelligence Platform</t>
  </si>
  <si>
    <t>Onvo AI</t>
  </si>
  <si>
    <t>https://www.getapp.com/business-intelligence-analytics-software/a/onvo-ai/</t>
  </si>
  <si>
    <t>Revolutionize your product offerings with Onvo AI's cutting-edge SDKs. Seamlessly integrate AI-powered dashboards and reports into your products. Stay ahead of the competition – partner with Onvo AI today.Read more about Onvo AI</t>
  </si>
  <si>
    <t>Triniteq’s PowerEPOS combines powerful business intelligence with intuitive design, offering advanced reporting, real-time data insights, and seamless integrations to help hospitality businesses optimise operations, increase efficiency, and make informed decisions.Read more about PowerEPOS</t>
  </si>
  <si>
    <t>HappyFox BI</t>
  </si>
  <si>
    <t>https://www.getapp.com/business-intelligence-analytics-software/a/happyfox-bi/</t>
  </si>
  <si>
    <t>HappyFox BI is a business intelligence solution for enterprise customer support, enabling users to gather business-specific data for data-lead decision making. Features include customizable reports, actionable insights, industry-specific dashboards, auto-sync with helpdesk data, and more.Read more about HappyFox BI</t>
  </si>
  <si>
    <t>Klue</t>
  </si>
  <si>
    <t>https://www.getapp.com/marketing-software/a/klue/</t>
  </si>
  <si>
    <t>Klue is a competitive intelligence platform that provides insights across every department of every business.Read more about Klue</t>
  </si>
  <si>
    <t>Aimondo Pricing Platform</t>
  </si>
  <si>
    <t>https://www.getapp.com/sales-software/a/aimondo-repricing/</t>
  </si>
  <si>
    <t>Aimondo offers a flexible, powerful pricing platform, perfect for enhancing existing systems or as a standalone, enterprise-level solution. Features include promotion and predictive analytics, dynamic pricing, and real-time price optimization. No hefty costs or long-term contracts, just efficient, sRead more about Aimondo Pricing Platform</t>
  </si>
  <si>
    <t>ExecuReports</t>
  </si>
  <si>
    <t>https://www.getapp.com/business-intelligence-analytics-software/a/execureports/</t>
  </si>
  <si>
    <t>Report on different dimensions (eg region, products, customers etc), measurements  and costing types etc.Read more about ExecuReports</t>
  </si>
  <si>
    <t>Smartbi</t>
  </si>
  <si>
    <t>https://www.getapp.com/business-intelligence-analytics-software/a/smartbi/</t>
  </si>
  <si>
    <t>Centralize and understand your data with ready-to-use reports. Connect your data sources, your dashboards are ready in no time!Read more about Smartbi</t>
  </si>
  <si>
    <t>Quaeris</t>
  </si>
  <si>
    <t>https://www.getapp.com/marketing-software/a/quaeris/</t>
  </si>
  <si>
    <t>Quaeris is a cloud-based search and business intelligence (BI) software for personalized insights serving the sales, insurance, finance, and supply chain industries. Key features include data connectors &amp; extraction, API, ad hoc analysis, trend analysis, KPIs, visual analytics, and monitoring.Read more about Quaeris</t>
  </si>
  <si>
    <t>Power BI Connector for Zendesk</t>
  </si>
  <si>
    <t>https://www.getapp.com/development-tools-software/a/power-bi-connector-for-zendesk/</t>
  </si>
  <si>
    <t>Power BI Connector by Alpha Serve is an integration app enabling an easy connection of Zendesk to Microsoft Power BI.Read more about Power BI Connector for Zendesk</t>
  </si>
  <si>
    <t>Phrazor</t>
  </si>
  <si>
    <t>https://www.getapp.com/all-software/a/phrazor/</t>
  </si>
  <si>
    <t>Phrazor is a double-patented self-service BI tool that ensures every business user understands dashboards completely, through adding automated insights in language, at machine speed. It also surfaces hidden data patterns, explains data context, and returns answers to human queries in real-time.Read more about Phrazor</t>
  </si>
  <si>
    <t>Contour BI</t>
  </si>
  <si>
    <t>https://www.getapp.com/business-intelligence-analytics-software/a/contour-bi/</t>
  </si>
  <si>
    <t>Contour BI runs on an extremely fast in-memory parallel calculation OLAP engine and provides users with highly interactive rich visualizations.Read more about Contour BI</t>
  </si>
  <si>
    <t>Exply</t>
  </si>
  <si>
    <t>https://www.getapp.com/project-management-planning-software/a/exply/</t>
  </si>
  <si>
    <t>Exply seeks to give an insight into the existing data with the help of interactive dashboards. It allows teams to visualize and analyze data from multiple sources in one place. Exply is designed with a very user-friendly interface for the personalization and configuration of reports. Drag-and-drop menus and single-click filters enable managers to design dashboards and drill down into the data in a matter of minutes.Read more about Exply</t>
  </si>
  <si>
    <t>Tableau Connector for Shopify</t>
  </si>
  <si>
    <t>https://www.getapp.com/business-intelligence-analytics-software/a/tableau-connector-for-shopify/</t>
  </si>
  <si>
    <t>Tableau Connector for Shopify is an app for Tableau Shopify integration. It allows you to export Shopify data to Tableau in an easy way for further visualization and analytics.Read more about Tableau Connector for Shopify</t>
  </si>
  <si>
    <t>Compelis</t>
  </si>
  <si>
    <t>https://www.getapp.com/marketing-software/a/compelis/</t>
  </si>
  <si>
    <t>Compelis is an online competitive intelligence software providing price monitoring, pricing analytics and market trend analysis services for e-commerce retailers and resellers. It also provides advanced MAP monitoring features for brands, manufacturers and distributors.Read more about Compelis</t>
  </si>
  <si>
    <t>Microsoft Power BI Connector for Jira</t>
  </si>
  <si>
    <t>https://www.getapp.com/business-intelligence-analytics-software/a/microsoft-power-bi-connector-for-jira-cloud/</t>
  </si>
  <si>
    <t>Microsoft Power BI Connector for Jira Cloud is a plugin that allows users to analyze Jira data quickly, reliably, and efficiently. It can quickly analyze Jira data and be used to create shareable reports and dashboards in Power BI to enable faster decision-making across organizations.Read more about Microsoft Power BI Connector for Jira</t>
  </si>
  <si>
    <t>DataSpark</t>
  </si>
  <si>
    <t>https://www.getapp.com/website-ecommerce-software/a/dataspark/</t>
  </si>
  <si>
    <t>DataSpark is a cloud-based software that provides businesses with tools to conduct product research and gain insights into competitors' data on a centralized platform. Supervisors can search high-ranking keywords and compare their ranking against their competitors' sites.Read more about DataSpark</t>
  </si>
  <si>
    <t>Ilum</t>
  </si>
  <si>
    <t>https://www.getapp.com/business-intelligence-analytics-software/a/ilum/</t>
  </si>
  <si>
    <t>Ilum is an open data lakehouse for cloud, on-premise, and hybrid setups. It supports Delta, Iceberg, and Hudi, with Spark on Kubernetes, SQL editor, BI integration, and MLOps tools like Jupyter and MLflow. Ilum provides multi-cluster management, automated data lineage, and flexibility in choosing storage and BI tools, ideal for data scientists, cloud engineers, and machine learning professionals.Read more about Ilum</t>
  </si>
  <si>
    <t>Gyana</t>
  </si>
  <si>
    <t>https://www.getapp.com/business-intelligence-analytics-software/a/gyana/</t>
  </si>
  <si>
    <t>Gyana is a powerful yet intuitive report and dashboard builder. The complete no-code approach makes Gyana easy to use, meaning you can do more in less time. Bring in the data, visualize it, create reports/dashboards and share them with clients and teams.Read more about Gyana</t>
  </si>
  <si>
    <t>AnswerDock is an AI-driven BI solution that uses Natural Language Processing to provide answers to business users' questionsRead more about AnswerDock</t>
  </si>
  <si>
    <t>Zegami</t>
  </si>
  <si>
    <t>https://www.getapp.com/business-intelligence-analytics-software/a/zegami/</t>
  </si>
  <si>
    <t>Zegami combines advanced analysis tools with a unique visualisation interface to rapidly categorise and explore large image datasets.Read more about Zegami</t>
  </si>
  <si>
    <t>Business Intelligence Module is perfect for controlling all the key indicators of the production process in real time.The new BI presents an interactive plant report in graphical form. It displays reports in a simple and practical way and can be customised for each industry.Read more about Mapex</t>
  </si>
  <si>
    <t>PriceGrid</t>
  </si>
  <si>
    <t>https://www.getapp.com/marketing-software/a/pricegrid-pricemonitoring-and-competitive-intelligence/</t>
  </si>
  <si>
    <t>Use PriceGrid to gain business intelligence around your pricing. Use price analysis, competitive research &amp; continual price monitoring to optimize your pricing.Read more about PriceGrid</t>
  </si>
  <si>
    <t>Thanks to the flexibility of flipflow you can create your own customized reports and dashboards.You will be able to make your own automations by scheduling the sending of reports and alerts to different profiles of your company.Read more about FlipFlow</t>
  </si>
  <si>
    <t>ETab</t>
  </si>
  <si>
    <t>https://www.getapp.com/business-intelligence-analytics-software/a/etab-1/</t>
  </si>
  <si>
    <t>ETab is an on-premise and cloud-based business management solution designed to help medium to large-sized businesses streamline various operations including sales, finance, purchase, and more.Read more about ETab</t>
  </si>
  <si>
    <t>OpenText Magellan is an AI and Analytics platform that enables business users to create, share, and interact with dashboards and reports, fed from multiple data sources, and gives IT leaders and their teams the ability to design, deploy, and manage secure, interactive web applications.Read more about OpenText Analytics Cloud</t>
  </si>
  <si>
    <t>Vizzboard</t>
  </si>
  <si>
    <t>https://www.getapp.com/business-intelligence-analytics-software/a/vizzboard/</t>
  </si>
  <si>
    <t>Vizzboard is a 100% web-based data visualization and dashboard creation software that enables  non-expert users to design their own reporting and analysis tools without the help of technical expertsRead more about Vizzboard</t>
  </si>
  <si>
    <t>FullCircl</t>
  </si>
  <si>
    <t>https://www.getapp.com/sales-software/a/artesian/</t>
  </si>
  <si>
    <t>Make attracting ideal customers easier with the UK's best prospecting tool, streamline onboarding with smarter automation, and use engagement signals to foster lasting business relationships.Read more about FullCircl</t>
  </si>
  <si>
    <t>intelligentXchange</t>
  </si>
  <si>
    <t>https://www.getapp.com/business-intelligence-analytics-software/a/intelligentxchange/</t>
  </si>
  <si>
    <t>IntelligentXchange [ix], is a cloud-based business-to-business (B2B) intelligence tool that promises to give organizations greater visibility into B2B dataRead more about intelligentXchange</t>
  </si>
  <si>
    <t>ANALITICA</t>
  </si>
  <si>
    <t>https://www.getapp.com/finance-accounting-software/a/analitica/</t>
  </si>
  <si>
    <t>ANALITICA provides a new way of working for the finance team using a collaborative, proactive and comfortable approach.Read more about ANALITICA</t>
  </si>
  <si>
    <t>Insiet</t>
  </si>
  <si>
    <t>https://www.getapp.com/business-intelligence-analytics-software/a/insiet/</t>
  </si>
  <si>
    <t>Insiet is business intelligence (BI) and analytics software for building powerful financial and operational reports with relevant KPI'sRead more about Insiet</t>
  </si>
  <si>
    <t>Pecan is an automated predictive analytics platform that simplifies and speeds the process of building and deploying predictive models in various customer-related use cases, such as LTV, churn, NBO and segmentation.Read more about Pecan</t>
  </si>
  <si>
    <t>AudioDope Studio Manager</t>
  </si>
  <si>
    <t>https://www.getapp.com/operations-management-software/a/audiodope-studio-manager/</t>
  </si>
  <si>
    <t>AudioDope Studio Manager is recording studio management software that helps organizes your music business as a studio manager.Read more about AudioDope Studio Manager</t>
  </si>
  <si>
    <t>antares analyzer</t>
  </si>
  <si>
    <t>https://www.getapp.com/business-intelligence-analytics-software/a/antares-analyzer/</t>
  </si>
  <si>
    <t>antares analyzer is a tool for data analysis, data evaluation, and the subsequent preparation of reports and visualizations. The program is aimed at the area of business intelligence. This software package can process and evaluate data automatically and at speed.Read more about antares analyzer</t>
  </si>
  <si>
    <t>Preset Cloud</t>
  </si>
  <si>
    <t>https://www.getapp.com/business-intelligence-analytics-software/a/preset-cloud/</t>
  </si>
  <si>
    <t>Quickly build and share beautiful, customized, and dynamic dashboards that showcase your data with just a few clicks.Read more about Preset Cloud</t>
  </si>
  <si>
    <t>minubo</t>
  </si>
  <si>
    <t>https://www.getapp.com/website-ecommerce-software/a/minubo/</t>
  </si>
  <si>
    <t>How do I maximize my e-commerce profitability? How can I improve the returns on my range? How do I increase customer lifetime value? Get prompt, constructive answers to your questions with minubo. All-in-one business intelligence for e-commerce. From well-known brands such as Intersport, CALIDA, and ROSE Bikes to rapidly expanding start-ups like BitterLiebe and SugarShape – e-commerce pros know they can rely on minubo. Profit from full transparency at the touch of a button, across all channels.Read more about minubo</t>
  </si>
  <si>
    <t>Talligence</t>
  </si>
  <si>
    <t>https://www.getapp.com/business-intelligence-analytics-software/a/talligence/</t>
  </si>
  <si>
    <t>Talligence is a cloud-based business intelligence software that helps businesses convert and visualize data into business insights.Read more about Talligence</t>
  </si>
  <si>
    <t>Datawiz BI</t>
  </si>
  <si>
    <t>https://www.getapp.com/business-intelligence-analytics-software/a/datawiz-bes/</t>
  </si>
  <si>
    <t>The BI service enables the creation of dashboards to simplify real-time analysis of key metrics and track business-impacting changes.Read more about Datawiz BI</t>
  </si>
  <si>
    <t>The Owl Solutions</t>
  </si>
  <si>
    <t>https://www.getapp.com/business-intelligence-analytics-software/a/the-owl-solutions/</t>
  </si>
  <si>
    <t>The Owl Solutions is a software that helps mid-sized manufacturers with supply chain analytics and gain visibility, insights, and actionable outcomes through interactive dashboards that lead to improved operational performance and enhanced bottom line.Read more about The Owl Solutions</t>
  </si>
  <si>
    <t>FlexIt Analytics</t>
  </si>
  <si>
    <t>https://www.getapp.com/business-intelligence-analytics-software/a/flexit-analytics/</t>
  </si>
  <si>
    <t>FlexIt Analytics is a business intelligence platform. It offers data visualizations and dashboards, as well as enterprise-grade features like data transformation, authentication options, data modeling, load balancing, and more. The platform empowers users to analyze their data through intuitive design and integrations without the need for training.Read more about FlexIt Analytics</t>
  </si>
  <si>
    <t>Audience11</t>
  </si>
  <si>
    <t>https://www.getapp.com/marketing-software/a/audience11/</t>
  </si>
  <si>
    <t>Audience11 is a cloud-based marketing automation solution that helps small and midsize businesses manage digital and offline sales across social, search, programmatic, CTV, and email campaigns. The platform collects data and generates granular and diverse audience segments across groups such as prospective clients, web or app visitors, and existing customers.Read more about Audience11</t>
  </si>
  <si>
    <t>FIBRES</t>
  </si>
  <si>
    <t>https://www.getapp.com/business-intelligence-analytics-software/a/fibres/</t>
  </si>
  <si>
    <t>FIBRES is a business intelligence platform that helps businesses streamline collaboration across teams to create a database of signals, trends, technologies, radars, and scenarios according to corporate requirements. Key features include data import/export, horizon scanning, commenting, and trend mapping.Read more about FIBRES</t>
  </si>
  <si>
    <t>With Business Intelligence, analyze yor information like never beforeYou can easily create your dashboard with custom queries to explore and analyze your information at different levels, either graphically or in data format. Your queries can include comparisons, accumulations, and detailed graphs.Read more about ALPHA ERP</t>
  </si>
  <si>
    <t>Definitive Healthcare</t>
  </si>
  <si>
    <t>https://www.getapp.com/business-intelligence-analytics-software/a/definitive-healthcare/</t>
  </si>
  <si>
    <t>Definitive Healthcare is a data analytics software designed to help businesses analyze clinical and medical data. It enables professionals to categorize audiences, conduct patient analysis, and assess market trends based on technological installations, medical claims, patient demographics, and more.Read more about Definitive Healthcare</t>
  </si>
  <si>
    <t>Angles Enterprise for SAP</t>
  </si>
  <si>
    <t>https://www.getapp.com/business-intelligence-analytics-software/a/magnitude-angles-for-sap/</t>
  </si>
  <si>
    <t>Angles Enterprise for SAP (formerly Every Angle) from insightsoftware transforms and enhances your critical data from SAP ERP tools (including ECC and S/4HANA), turning it into actionable business insights.Read more about Angles Enterprise for SAP</t>
  </si>
  <si>
    <t>Power BI for Personio</t>
  </si>
  <si>
    <t>https://www.getapp.com/business-intelligence-analytics-software/a/power-bi-for-personio/</t>
  </si>
  <si>
    <t>Power BI for Personio provides a cloud-based analytics and reporting solution powered by Power BI that enables organizations to discover crucial HR insights for strategic decision-making.Read more about Power BI for Personio</t>
  </si>
  <si>
    <t>Cascade</t>
  </si>
  <si>
    <t>https://www.getapp.com/all-software/a/cascade/</t>
  </si>
  <si>
    <t>Cascade is a low-code development platform that helps businesses clean existing data, transform it into different formats, visualize the information in charts and publish the data back to the data warehouse or share it with others. Administrators can import data from sources such as Salesforce, spreadsheets, and CSV files or from databases including Redshift or PostgreSQL through the ODBC connector.Read more about Cascade</t>
  </si>
  <si>
    <t>Intellsys.ai</t>
  </si>
  <si>
    <t>https://www.getapp.com/business-intelligence-analytics-software/a/intellsys-ai/</t>
  </si>
  <si>
    <t>Unlock smarter decisions with intellsys Copilot. Generate real-time data insights that drive growth and efficiency.Read more about Intellsys.ai</t>
  </si>
  <si>
    <t>Go Fig</t>
  </si>
  <si>
    <t>https://www.getapp.com/business-intelligence-analytics-software/a/go-fig/</t>
  </si>
  <si>
    <t>AI-Powered Business Intelligence and Analytics software for growth-stage companies to build KPI dashboards and drive new growth.Read more about Go Fig</t>
  </si>
  <si>
    <t>https://www.getapp.com/business-intelligence-analytics-software/a/merlin-2/</t>
  </si>
  <si>
    <t>Merlin is a fully integrated software designed for Merchants, Stockists, Distributors, and Wholesalers. It offers a range of core modules, including Sales Order Processing, Contact Relationship Management, Purchase Order Processing, Financials, and Business Intelligence, to streamline all business processes.Read more about Merlin</t>
  </si>
  <si>
    <t>Contify’s M&amp;CI platform enhances business intelligence by delivering curated, near real-time insights on external market forces to support strategic, data-driven decisions.Read more about M&amp;CI Platform</t>
  </si>
  <si>
    <t>Opinly.ai</t>
  </si>
  <si>
    <t>https://www.getapp.com/all-software/a/opinly-ai/</t>
  </si>
  <si>
    <t>Opinly.ai: AI-powered, real-time competitor insights for businesses.Read more about Opinly.ai</t>
  </si>
  <si>
    <t>Obviously AI</t>
  </si>
  <si>
    <t>https://www.getapp.com/emerging-technology-software/a/obviously-ai/</t>
  </si>
  <si>
    <t>Obviously AI is the fastest and easiest tool to build AI models in minutes, no coding required.Read more about Obviously AI</t>
  </si>
  <si>
    <t>Neoway</t>
  </si>
  <si>
    <t>https://www.getapp.com/business-intelligence-analytics-software/a/neoway/</t>
  </si>
  <si>
    <t>Neoway is a tool that uses artificial intelligence to analyze raw data in order to transform it into knowledge and help companies on multiple fronts, such as fraud prevention, credit management, marketing strategies, compliance, and legal analysis. It is available in English and Portuguese.Read more about Neoway</t>
  </si>
  <si>
    <t>https://www.getapp.com/business-intelligence-analytics-software/a/apollo-1/</t>
  </si>
  <si>
    <t>Apollo is a SaaS business intelligence platform that helps businesses automates analytics implementations and improve ROI. The software assists organizations with analytics documentation management including data layer specification, solution design, and test cases.Read more about Apollo</t>
  </si>
  <si>
    <t>Gain greater control over your financials. Know exactly where you are making and losing money.Read more about Etail Vantage Platform</t>
  </si>
  <si>
    <t>Statsbot</t>
  </si>
  <si>
    <t>https://www.getapp.com/business-intelligence-analytics-software/a/statsbot/</t>
  </si>
  <si>
    <t>Statsbot is a business intelligence platform that uses machine learning to explore data, identify patterns &amp; anomalies and deliver analytical insights via SlackRead more about Statsbot</t>
  </si>
  <si>
    <t>InfoCaptor</t>
  </si>
  <si>
    <t>https://www.getapp.com/business-intelligence-analytics-software/a/infocaptor-dashboard/</t>
  </si>
  <si>
    <t>InfoCaptor Enterprise enables small business and startup owners to track key metrics for the business and websites. It lets users build multiple dashboards to track various metrics in one place. InfoCaptor web dashboard has pre-built adapters for Google Spreadsheet, Analytics, Pagespeed and more.Read more about InfoCaptor</t>
  </si>
  <si>
    <t>Visual KPI</t>
  </si>
  <si>
    <t>https://www.getapp.com/business-intelligence-analytics-software/a/visual-kpi/</t>
  </si>
  <si>
    <t>Real-time business intelligence for operations. Supports reading from thousands of data sources without moving the data. Fully mobile optimized.Read more about Visual KPI</t>
  </si>
  <si>
    <t>Crunchmetrics</t>
  </si>
  <si>
    <t>https://www.getapp.com/business-intelligence-analytics-software/a/crunchmetrics/</t>
  </si>
  <si>
    <t>CrunchMetrics is a cloud-based anomaly detection solution that helps medium to large telecom, retail, &amp; fintech organizations manage large data sets, detect deviations, and identify risk across operations. The platform uses artificial intelligence and machine learning to analyze historical data.Read more about Crunchmetrics</t>
  </si>
  <si>
    <t>Cropin Grow is a cloud-based farm management solution using artificial intelligence / machine learning, remote sensing &amp; satellite monitoring for farming companies, agricultural input businesses, crop insurance providers, financial lending institutions, and government and advisories.Read more about Cropin Grow (SmartFarm Plus)</t>
  </si>
  <si>
    <t>Zing Data</t>
  </si>
  <si>
    <t>https://www.getapp.com/business-intelligence-analytics-software/a/zing-data/</t>
  </si>
  <si>
    <t>Zing Data is a business intelligence solution designed to help users connect and analyze multiple data sources, collaborate with teams, and visualize results.Read more about Zing Data</t>
  </si>
  <si>
    <t>Solidatus</t>
  </si>
  <si>
    <t>https://www.getapp.com/it-management-software/a/solidatus/</t>
  </si>
  <si>
    <t>Intelligent data management, discovery and visualization to empower your organization. Make the unknown known.Read more about Solidatus</t>
  </si>
  <si>
    <t>Biuwer</t>
  </si>
  <si>
    <t>https://www.getapp.com/business-intelligence-analytics-software/a/biuwer/</t>
  </si>
  <si>
    <t>Biuwer is a modern cloud data analytics platform that helps SMEs share data across an entire organization. It can analyze all your data and streamline the decision-making process.Read more about Biuwer</t>
  </si>
  <si>
    <t>Sage Enterprise Intelligence</t>
  </si>
  <si>
    <t>https://www.getapp.com/business-intelligence-analytics-software/a/sage-enterprise-intelligence/</t>
  </si>
  <si>
    <t>Sage Enterprise Intelligence is a cloud-based business intelligence solution for businesses of all sizes.Read more about Sage Enterprise Intelligence</t>
  </si>
  <si>
    <t>WeMapSales</t>
  </si>
  <si>
    <t>https://www.getapp.com/business-intelligence-analytics-software/a/wemapsales/</t>
  </si>
  <si>
    <t>Geo-Business intelligence tool WeMapSales enables sales organizations to map territories, monitor risk, and more via geospatial analysis.Read more about WeMapSales</t>
  </si>
  <si>
    <t>Biron</t>
  </si>
  <si>
    <t>https://www.getapp.com/business-intelligence-analytics-software/a/biron/</t>
  </si>
  <si>
    <t>Biron is a SaaS business intelligence solution that supports eCommerce leaders in growth by allowing them to better analyze performances and become more data-driven.Read more about Biron</t>
  </si>
  <si>
    <t>Cendyn Revintel</t>
  </si>
  <si>
    <t>https://www.getapp.com/business-intelligence-analytics-software/a/revintel/</t>
  </si>
  <si>
    <t>Revintel is a cloud-based business intelligence solution designed to help hotels, resorts and casinos, gain full visibility over all revenue data. The platform enables businesses to generate and analyze a variety of reports in different formats.Read more about Cendyn Revintel</t>
  </si>
  <si>
    <t>Repozix</t>
  </si>
  <si>
    <t>https://www.getapp.com/business-intelligence-analytics-software/a/repozix/</t>
  </si>
  <si>
    <t>Repozix is a collaborative digital marketing &amp; social media reporting platform. It allows users to create insightful and rich reports using a powerful no-code report editor. Customizations and white-labeling features are available on a report and widget level.Read more about Repozix</t>
  </si>
  <si>
    <t>Suite Visión Empresarial</t>
  </si>
  <si>
    <t>https://www.getapp.com/business-intelligence-analytics-software/a/suite-vision-empresarial/</t>
  </si>
  <si>
    <t>Suite Visión Empresarial is software that includes various modules for the management of large companies. Each one is focused on a specific aspect and this modular structure allows each company to customize its software package, integrating the most appropriate tools according to its needs.Read more about Suite Visión Empresarial</t>
  </si>
  <si>
    <t>Cream Analytics</t>
  </si>
  <si>
    <t>https://www.getapp.com/business-intelligence-analytics-software/a/cream-analytics/</t>
  </si>
  <si>
    <t>Turn empty metrics and visuals into context and insights with automated benchmarks for your KPIs and business performance.Read more about Cream Analytics</t>
  </si>
  <si>
    <t>Orbit</t>
  </si>
  <si>
    <t>https://www.getapp.com/business-intelligence-analytics-software/a/orbit/</t>
  </si>
  <si>
    <t>Orbit Analytics offers a flexible operational reporting and analytics solution with comprehensive dashboards and self-service capability.Read more about Orbit</t>
  </si>
  <si>
    <t>bipp</t>
  </si>
  <si>
    <t>https://www.getapp.com/business-intelligence-analytics-software/a/bipp/</t>
  </si>
  <si>
    <t>bipp is a modern business intelligence platform that lets you explore billions of records in real-time, create and share charts and dashboards in minutes.Read more about bipp</t>
  </si>
  <si>
    <t>Chata.ai</t>
  </si>
  <si>
    <t>https://www.getapp.com/business-intelligence-analytics-software/a/chata/</t>
  </si>
  <si>
    <t>Organizations can streamline enterprise workflows using Chata.ai’s real-time self-service analytics. Users can take in-the-moment short-term decisions based on data.Read more about Chata.ai</t>
  </si>
  <si>
    <t>DataGardener</t>
  </si>
  <si>
    <t>https://www.getapp.com/marketing-software/a/datagardener/</t>
  </si>
  <si>
    <t>DataGardener enables companies to discover the best opportunities, create meaningful relationships, and fully understand their clients, suppliers and prospects by connecting rich information with intelligent technology.Read more about DataGardener</t>
  </si>
  <si>
    <t>Neomove</t>
  </si>
  <si>
    <t>https://www.getapp.com/business-intelligence-analytics-software/a/neomove-1/</t>
  </si>
  <si>
    <t>Neomove software is for BI and features a completely cloud-based architecture geared for the treatment of data-focused results. The tool can collect, structure assets, and then generates insight to contribute to strategic decision making.Read more about Neomove</t>
  </si>
  <si>
    <t>BI Hub</t>
  </si>
  <si>
    <t>https://www.getapp.com/business-intelligence-analytics-software/a/bi-hub/</t>
  </si>
  <si>
    <t>BI Hub is a business intelligence software that provides a consolidated view of reports and dashboards from multiple BI platforms.Read more about BI Hub</t>
  </si>
  <si>
    <t>Narrator</t>
  </si>
  <si>
    <t>https://www.getapp.com/business-intelligence-analytics-software/a/narrator/</t>
  </si>
  <si>
    <t>Complete BI tool that provides data engineering to building dashboards to automation of the reports alongside the access to the BI tool as a SaaS user.Read more about Narrator</t>
  </si>
  <si>
    <t>Skan</t>
  </si>
  <si>
    <t>https://www.getapp.com/emerging-technology-software/a/skan/</t>
  </si>
  <si>
    <t>Skan's AI technology delivers unbiased details behind how work really gets done in your organization with zero system integration and zero disruptions to work. We provide actionable insights to improve and maximize the potential behind your people, processes, and technologies that matter.Read more about Skan</t>
  </si>
  <si>
    <t>Pocket Result</t>
  </si>
  <si>
    <t>https://www.getapp.com/business-intelligence-analytics-software/a/pocket-result/</t>
  </si>
  <si>
    <t>Pocket Result is a CRM, as well as a decision support tool based on artificial intelligence. The central point of the application is data entry by its users. The recorded information is processed and analyzed to produce results.Read more about Pocket Result</t>
  </si>
  <si>
    <t>Klar</t>
  </si>
  <si>
    <t>https://www.getapp.com/business-intelligence-analytics-software/a/klar/</t>
  </si>
  <si>
    <t>Klar is the Single Source of Truth for your eCommerce business. You get all insights from your multiple datasources you need to grow - centralized and easily customizable to reflect your reality.Read more about Klar</t>
  </si>
  <si>
    <t>Deepbloo</t>
  </si>
  <si>
    <t>https://www.getapp.com/sales-software/a/deepbloo/</t>
  </si>
  <si>
    <t>Deepbloo provides the deepest digital solution for Business development and Market intelligence in the energy sector. Extend your network and get updated with the latest energy tender. Sign up today for free!Read more about Deepbloo</t>
  </si>
  <si>
    <t>OPUS is a leading no-code AI platform that allows users to produce AI models to predict future outcomes &amp; identify opportunities for optimization.Without any coding, teams can analyse their data, predict future performance, identify optimization opportunities like reduced power consumptionRead more about OPUS</t>
  </si>
  <si>
    <t>Subscript</t>
  </si>
  <si>
    <t>https://www.getapp.com/business-intelligence-analytics-software/a/subscript/</t>
  </si>
  <si>
    <t>Subscript unlocks insights from B2B SaaS metrics so finance leaders can strategically guide companies. Finance leaders have instant access to ARR, LTV, CAC, NRR, GRR, and other SaaS metrics. All of which can be cut by any attribute.Read more about Subscript</t>
  </si>
  <si>
    <t>Social Scan</t>
  </si>
  <si>
    <t>https://www.getapp.com/business-intelligence-analytics-software/a/social-scan/</t>
  </si>
  <si>
    <t>Social Scan is a platform that collects and analyzes interactions in social networks, so users can make data-driven decisions. It turns all interactions into actionable data, enabling users to see the complete panorama of the social experience of your clients.Read more about Social Scan</t>
  </si>
  <si>
    <t>Qlik Sense &amp; Qlik View Connector for Jira</t>
  </si>
  <si>
    <t>https://www.getapp.com/business-intelligence-analytics-software/a/qlik-sense-qlick-view-connector-for-jira/</t>
  </si>
  <si>
    <t>Qlik Sense Qlik View Connector for Jira is an app that allows users to easily export their Jira data into Qlik Sense or Qlik View for analysis. The Connector for Jira lets you quickly create informative reports and dashboards with Qlik Sense or Qlik View, enabling your teams to take action on your data – faster than ever before.Read more about Qlik Sense &amp; Qlik View Connector for Jira</t>
  </si>
  <si>
    <t>MYDATAMART</t>
  </si>
  <si>
    <t>https://www.getapp.com/business-intelligence-analytics-software/a/mydatamart/</t>
  </si>
  <si>
    <t>FDS MyDataMart is a comprehensive business intelligence tool designed to uncover hidden data insights, drive new revenue, and improve patient care. Get daily, weekly, and monthly reporting on key metrics like refills on time, missing patients, and drugs sold at a loss. Track patient refill activity and prioritize outreach based on factors like gaps in therapy and refill gross margin. Use FDS MyDataMart to turn data into action.Read more about MYDATAMART</t>
  </si>
  <si>
    <t>ConverSight</t>
  </si>
  <si>
    <t>https://www.getapp.com/all-software/a/conversight-ai/</t>
  </si>
  <si>
    <t>ConverSight.ai’s AI assistant, ATHENA, connects distributed databases (ERPs and CRMs), delivering on-demand insights to direct your next move through 3 key functions:1.) Real-Time Information Extraction2.) Proactive Recommendations, and3.) Automated Actions.Read more about ConverSight</t>
  </si>
  <si>
    <t>Infor Enterprise Performance Management (EPM)</t>
  </si>
  <si>
    <t>https://www.getapp.com/all-software/a/infor-dynamic-enterprise-performance-management/</t>
  </si>
  <si>
    <t>Infor Dynamic Enterprise Performance Management (Infor d/EPM) is a business intelligence solution that provides comprehensive financial planning and analytics capabilities. It provides managers with the tools they need to make informed decisions, measure success over time, and predict future outcomes. It offers various features such as expense planning, balance sheets, reporting, and more.Read more about Infor Enterprise Performance Management (EPM)</t>
  </si>
  <si>
    <t>Power BI Connector for Monday.com</t>
  </si>
  <si>
    <t>https://www.getapp.com/development-tools-software/a/power-bi-connector-for-monday-com/</t>
  </si>
  <si>
    <t>Power BI Connector for monday.com is an efficient and reliable app designed to connect monday.com to Microsoft Power BI. This app makes it hassle-free to extract monday.com data and create custom reports for further analysis with its intuitive interface and straightforward configuration.Read more about Power BI Connector for Monday.com</t>
  </si>
  <si>
    <t>Junu.io</t>
  </si>
  <si>
    <t>https://www.getapp.com/business-intelligence-analytics-software/a/junu-io/</t>
  </si>
  <si>
    <t>Junu.io is a Business Analytics platform tailored to Professional Service Organizations. Junu.io fast-tracks your digital transformation and unlocks instant access to operational and financial reports enabling day-to-day optimizations and proactive decision making.Read more about Junu.io</t>
  </si>
  <si>
    <t>APEX</t>
  </si>
  <si>
    <t>https://www.getapp.com/emerging-technology-software/a/apex/</t>
  </si>
  <si>
    <t>APEX is a unique AI platform that pioneers a data-first, business-driven approach. Tailored specifically to your data and business needs, it offers unparalleled automated AI integration and application, making it the only platform of its kind for bespoke business solutions.Read more about APEX</t>
  </si>
  <si>
    <t>Stratifyd</t>
  </si>
  <si>
    <t>https://www.getapp.com/emerging-technology-software/a/stratifyd/</t>
  </si>
  <si>
    <t>Stratifyd is an augmented intelligence and data analytics platform which helps businesses collect, analyze, and visualize unstructured and structured customer data in real-time. Using the AI-enabled speech analytics solution, customer care representatives can develop transcripts of call recordings.Read more about Stratifyd</t>
  </si>
  <si>
    <t>Critical Event Management</t>
  </si>
  <si>
    <t>https://www.getapp.com/business-intelligence-analytics-software/a/critical-event-management/</t>
  </si>
  <si>
    <t>Critical Event Management by Everbridge helps reduce the impact of critical situations on people and the environment. The platform optimizes the flow of information, which enables the early detection of threats and appropriate responses so that damage is limited or prevented.Read more about Critical Event Management</t>
  </si>
  <si>
    <t>LOOP</t>
  </si>
  <si>
    <t>https://www.getapp.com/business-intelligence-analytics-software/a/loop-2/</t>
  </si>
  <si>
    <t>LOOP guides strategic improvements based on monitoring over 1,000,000 data points. They encompass operations and also those of competitors. This extensive data is meticulously analyzed to extract tailored insights aimed at focusing on lead retention.Read more about LOOP</t>
  </si>
  <si>
    <t>vReport</t>
  </si>
  <si>
    <t>https://www.getapp.com/business-intelligence-analytics-software/a/vreport/</t>
  </si>
  <si>
    <t>vReport is a data visualization software that helps businesses gain insights into organizational data from various departments using a customizable dashboard. The platform allows administrators to track key productivity indicators (KPIs) to predict and target business metrics.Read more about vReport</t>
  </si>
  <si>
    <t>CommercialEdge</t>
  </si>
  <si>
    <t>https://www.getapp.com/real-estate-property-software/a/commercialedge/</t>
  </si>
  <si>
    <t>CommercialEdge is a full-service commercial real estate software designed by Yardi Systems Inc. to meet the business needs of CRE professionals, from asset management teams and brokerages of all sizes to agency brokers and tenant reps.Read more about CommercialEdge</t>
  </si>
  <si>
    <t>Qrew</t>
  </si>
  <si>
    <t>https://www.getapp.com/hr-employee-management-software/a/qrew/</t>
  </si>
  <si>
    <t>Qrew is an HR People Management solution designed to help optimize interview management processes for employee development and engagement.Read more about Qrew</t>
  </si>
  <si>
    <t>InsightBase</t>
  </si>
  <si>
    <t>https://www.getapp.com/business-intelligence-analytics-software/a/insightbase/</t>
  </si>
  <si>
    <t>InsightBase is a cloud-based data analysis tool that allows businesses to easily build analytics dashboards by using natural language and AI.Read more about InsightBase</t>
  </si>
  <si>
    <t>Foursquare Spatial Studio</t>
  </si>
  <si>
    <t>https://www.getapp.com/business-intelligence-analytics-software/a/foursquare-studio/</t>
  </si>
  <si>
    <t>Foursquare Spatial Studio is a highly flexible and advanced geospatial tool, designed to unify massive amounts of geospatial data for advanced analysis and fluid visualization.Read more about Foursquare Spatial Studio</t>
  </si>
  <si>
    <t>Dista Insight</t>
  </si>
  <si>
    <t>https://www.getapp.com/business-intelligence-analytics-software/a/dista-insight/</t>
  </si>
  <si>
    <t>Dista Insight is a powerful geospatial intelligence platform that aids organizations with spatial analytics to transform business operations.Read more about Dista Insight</t>
  </si>
  <si>
    <t>Ajelix BI</t>
  </si>
  <si>
    <t>https://www.getapp.com/business-intelligence-analytics-software/a/ajelix-bi/</t>
  </si>
  <si>
    <t>Business intelligence tool that is not only intelligent but simple enough to use for everyone. Easy reporting combined with AI analytics and professional design.Read more about Ajelix BI</t>
  </si>
  <si>
    <t>DataSquirrel</t>
  </si>
  <si>
    <t>https://www.getapp.com/business-intelligence-analytics-software/a/datasquirrel/</t>
  </si>
  <si>
    <t>DataSquirrel is a cloud-based business intelligence solutio that enables users to view ana anlyze data, creating visuals and dashboard reports.Read more about DataSquirrel</t>
  </si>
  <si>
    <t>CompassBI</t>
  </si>
  <si>
    <t>https://www.getapp.com/business-intelligence-analytics-software/a/compassbi/</t>
  </si>
  <si>
    <t>CompassBI gathers, visualizes, stores, and secures data from multiple sources into customized dashboards your organization can actually use.Read more about CompassBI</t>
  </si>
  <si>
    <t>Staq</t>
  </si>
  <si>
    <t>https://www.getapp.com/business-intelligence-analytics-software/a/staq/</t>
  </si>
  <si>
    <t>STAQ is a cloud-based reporting &amp; analytics tool to help media companies aggregate, normalize, and automate revenue data.Read more about Staq</t>
  </si>
  <si>
    <t>Ditch the guesswork! EviView automates data for smarter decisions. Optimize production, minimize waste, and elevate quality. Easy setup, fast results, maximizing your time-to-value.Read more about EviView</t>
  </si>
  <si>
    <t>Datacoves</t>
  </si>
  <si>
    <t>https://www.getapp.com/business-intelligence-analytics-software/a/datacoves/</t>
  </si>
  <si>
    <t>Datacoves provides an end-to-end enterprise DataOps platform with managed dbt Core and Airflow. The application supports Snowflake, Databricks, BigQuery, and more. Datacoves also helps manage data transformation, testing, and documentation. It provides a data platform supporting various BI tools, data clouds, and graph databases. Deployable in private clouds, it helps ensure data security and compliance.Read more about Datacoves</t>
  </si>
  <si>
    <t>ProPIS</t>
  </si>
  <si>
    <t>https://www.getapp.com/business-intelligence-analytics-software/a/propis/</t>
  </si>
  <si>
    <t>ProPIS is a cloud-based enterprise resource planning (ERP) and business intelligence solution that encompasses a range of modules, including Sales, Production MRP, Warehousing WMS, Procurement, Finance, Accounting, and Distribution.Read more about ProPIS</t>
  </si>
  <si>
    <t>Essatto</t>
  </si>
  <si>
    <t>https://www.getapp.com/business-intelligence-analytics-software/a/essatto/</t>
  </si>
  <si>
    <t>Essatto is an integrated BI and EPM software solution that combines data warehousing, business intelligence, and budgeting and forecasting into a single application. Essatto helps users analyze the past, visualize the future, and make informed decisions across financial and business operations within a flexible and configurable cost effective solution.Read more about Essatto</t>
  </si>
  <si>
    <t>Revolutionize data analysis with BeagleGPT, your conversational GenAI data analytics tool. Effortlessly ask questions in plain English, ditching complex queries. It instantly retrieves insights from all your data sources, giving you real-time answers within seconds, all within MS Teams.Read more about Beagle</t>
  </si>
  <si>
    <t>Yardi Senior IQ</t>
  </si>
  <si>
    <t>https://www.getapp.com/healthcare-pharmaceuticals-software/a/yardi-senior-iq/</t>
  </si>
  <si>
    <t>Yardi Senior IQ is a web-based solution for achieving quicker decisions that drive success across the entire senior living portfolio. Designed exclusively for senior living operators, Senior IQ harnesses the potential of business intelligence to empower users with actionable insights that revolutionize the way they lead and grow their communities.Read more about Yardi Senior IQ</t>
  </si>
  <si>
    <t>Viewgol</t>
  </si>
  <si>
    <t>https://www.getapp.com/business-intelligence-analytics-software/a/viewgol/</t>
  </si>
  <si>
    <t>Viewgol, a healthcare data, advisory, software, and services company, offers Viewgol Analytics, a powerful tool for healthcare RCM solutions that uncover RCM issues and delivers customized data analysis, empowering healthcare organizations to execute strategies based on unique data insights.Read more about Viewgol</t>
  </si>
  <si>
    <t>RocketBI</t>
  </si>
  <si>
    <t>https://www.getapp.com/business-intelligence-analytics-software/a/rocketbi/</t>
  </si>
  <si>
    <t>RocketBI enables users to create automated and customizable dashboards with billions of rows of data from multiple sources without technical assistance. Use SQL and Python to explore, process, and analyze data. Maintain up-to-date, in-depth level data analysis with ease through automation, customization, and intuitive design.Read more about RocketBI</t>
  </si>
  <si>
    <t>Circuitry.ai</t>
  </si>
  <si>
    <t>https://www.getapp.com/business-intelligence-analytics-software/a/circuitry-ai/</t>
  </si>
  <si>
    <t>Infuse Intelligence into Business Applications, Processes, and Workflows to enable Fully Autonomous Business (FAB).Read more about Circuitry.ai</t>
  </si>
  <si>
    <t>ConnectBooks</t>
  </si>
  <si>
    <t>https://www.getapp.com/business-intelligence-analytics-software/a/connectbooks/</t>
  </si>
  <si>
    <t>ConnectBooks has a range of pricing that fits all sellers, big and small's, needs. The software is simple enough for anybody to use, helpers all sellers grow their business and get clear about their profits.Read more about ConnectBooks</t>
  </si>
  <si>
    <t>ZiiDMS</t>
  </si>
  <si>
    <t>https://www.getapp.com/business-intelligence-analytics-software/a/ziidms/</t>
  </si>
  <si>
    <t>ZiiDMS is a dealer management system built for real-time business intelligence, analytics, and retail management combined with machine learning to help large dealers make informed decisions and take action to increase profitability. It provides dashboards that allow staff to view real-time data compiled for each department, dealership or dealer group. ZiiDMS delivers efficiencies for accountants working in larger dealerships with its PCSAS-compliant accounting framework.Read more about ZiiDMS</t>
  </si>
  <si>
    <t>Sapaad Vantage</t>
  </si>
  <si>
    <t>https://www.getapp.com/business-intelligence-analytics-software/a/sapaad-vantage/</t>
  </si>
  <si>
    <t>Sapaad Vantage is a BI dashboard designed exclusively for restaurants. Built with Big Data and AI/ML capabilities, it provides comprehensive insights across sales, marketing, operations, inventory, and business summary to help restaurants streamline operations, boost customer experience, and unlock the potential of their data.Read more about Sapaad Vantage</t>
  </si>
  <si>
    <t>Data Mocha</t>
  </si>
  <si>
    <t>https://www.getapp.com/business-intelligence-analytics-software/a/data-mocha/</t>
  </si>
  <si>
    <t>Data Mocha is a Powerful BI software with real-time visuals, custom dashboards, and analytics to simplify data and boost performance.Read more about Data Mocha</t>
  </si>
  <si>
    <t>Perceptura</t>
  </si>
  <si>
    <t>https://www.getapp.com/business-intelligence-analytics-software/a/perceptura/</t>
  </si>
  <si>
    <t>Perceptura is an autonomous analytics platform that turns data teams from dashboard builders into strategic partners. The AI-powered engine creates digital twins of your business processes, automatically discovering insights and recommending revenue-driving actions.Read more about Perceptura</t>
  </si>
  <si>
    <t>CivGeo</t>
  </si>
  <si>
    <t>https://www.getapp.com/business-intelligence-analytics-software/a/civgeo/</t>
  </si>
  <si>
    <t>CivGeo is a cloud-based business intelligence tool for businesses in retail, marketing, real estate, and government sectors. The platform offers interactive maps with several datasets on demographics, real estate, and more. Users can ask questions in natural language and integrate datasets.Read more about CivGeo</t>
  </si>
  <si>
    <t>minware</t>
  </si>
  <si>
    <t>https://www.getapp.com/all-software/a/minware/</t>
  </si>
  <si>
    <t>Measure and mitigate high-impact issues that disrupt development work.Read more about minware</t>
  </si>
  <si>
    <t>iVIEW for SAP</t>
  </si>
  <si>
    <t>https://www.getapp.com/business-intelligence-analytics-software/a/iview-for-sap/</t>
  </si>
  <si>
    <t>iVIEW for SAP is a cloud-based solution for extracting, structuring, delivering, and analyzing SAP data. Key features include dashboards, security, and compliance. The tool helps optimize SAP data utilization and manage organizational efficiency.Read more about iVIEW for SAP</t>
  </si>
  <si>
    <t>HOBA Pro</t>
  </si>
  <si>
    <t>https://www.getapp.com/business-intelligence-analytics-software/a/hoba-pro/</t>
  </si>
  <si>
    <t>HOBA Pro is an AI-driven SaaS platform designed to empower business transformation professionals with the tools they need to plan, execute, and manage transformation programs. Built on the globally recognised HOBA framework, it offers agile, customisable solutions to drive successful organizationalRead more about HOBA Pro</t>
  </si>
  <si>
    <t>TigerEye</t>
  </si>
  <si>
    <t>https://www.getapp.com/finance-accounting-software/a/tigereye/</t>
  </si>
  <si>
    <t>Pivot from reactionary firefighting to predictive pipeline management. With AI forecasts, risk alerts and always-on pacing, leaders focus on leading, not reacting.Read more about TigerEye</t>
  </si>
  <si>
    <t>MediaMelon</t>
  </si>
  <si>
    <t>https://www.getapp.com/business-intelligence-analytics-software/a/mediamelon/</t>
  </si>
  <si>
    <t>Mediamelon is a QoE analytics platform for videos and ads, which helps you drive higher viewer engagement &amp; retention, boost ad revenue, and ensure seamless content delivery.Read more about MediaMelon</t>
  </si>
  <si>
    <t>Vivid Reports</t>
  </si>
  <si>
    <t>https://www.getapp.com/business-intelligence-analytics-software/a/vivid-reports/</t>
  </si>
  <si>
    <t>Vivid Reports is a cloud-based business intelligence and performance management software that consists of Excel-based tools and assists with financial reporting, budgeting, and analysis.Read more about Vivid Reports</t>
  </si>
  <si>
    <t>Valuezen</t>
  </si>
  <si>
    <t>https://www.getapp.com/business-intelligence-analytics-software/a/valuezen/</t>
  </si>
  <si>
    <t>Valuezen is a value realization platform for B2B SaaS companies. The platform empowers sales, customer success, and value realization teams to showcase the true value of their products and services, leading to better pricing, improved customer retention, and stronger customer advocacy.Read more about Valuezen</t>
  </si>
  <si>
    <t>Aptean Activplant MES</t>
  </si>
  <si>
    <t>https://www.getapp.com/business-intelligence-analytics-software/a/aptean-activplant-mes/</t>
  </si>
  <si>
    <t>Aptean Activplant MES offers real-time monitoring, data analysis and performance optimization for manufacturers. With tools like UFDM and VPFlex, it delivers data-driven insights to enhance throughput and improve efficiency across automotive, pharmaceutical, and forestry industries.Read more about Aptean Activplant MES</t>
  </si>
  <si>
    <t>IntelliSight</t>
  </si>
  <si>
    <t>https://www.getapp.com/business-intelligence-analytics-software/a/intellisight/</t>
  </si>
  <si>
    <t>IntelliSight by Otelier is a hotel business intelligence tool that centralizes data from multiple integrations, offering real-time analytics and customizable reports to track key metrics such as RevPAR, ADR, and occupancy. It streamlines decision-making, financial planning, and operational profitability.Read more about IntelliSight</t>
  </si>
  <si>
    <t>Insidash</t>
  </si>
  <si>
    <t>https://www.getapp.com/business-intelligence-analytics-software/a/insidash/</t>
  </si>
  <si>
    <t>Insidash: A user-friendly dashboard for small businesses with real-time income, expense, inventory insights, one-click invoicing, stock tracking, payment reminders &amp; Tally/Busy integration.Read more about Insidash</t>
  </si>
  <si>
    <t>BI Studio</t>
  </si>
  <si>
    <t>https://www.getapp.com/business-intelligence-analytics-software/a/bi-studio/</t>
  </si>
  <si>
    <t>BI Studio is a business intelligence solution that offers several data sources, modules, and ready-to-use reports and dashboards.Read more about BI Studio</t>
  </si>
  <si>
    <t>Bearex</t>
  </si>
  <si>
    <t>https://www.getapp.com/business-intelligence-analytics-software/a/bearex/</t>
  </si>
  <si>
    <t>Bearex is a manufacturing intelligence software that provides real-time insights from ERP, production, and quality systems. It unifies data from various sources, enabling manufacturers to improve efficiency and make smarter, profit-driven decisions. Bearex's comprehensive dashboards and analytics empower plant managers, supervisors, and operators to optimize production, control costs, and transform data into actionable intelligence.Read more about Bearex</t>
  </si>
  <si>
    <t>Livelytics</t>
  </si>
  <si>
    <t>https://www.getapp.com/business-intelligence-analytics-software/a/livelytics/</t>
  </si>
  <si>
    <t>Livelytics is an AI-powered data intelligence platform for restaurants and retail, offering real-time analytics, anomaly detection, marketing tools, and a built-in AI assistant to drive faster decisions and smarter growth.Read more about Livelytics</t>
  </si>
  <si>
    <t>InsightData</t>
  </si>
  <si>
    <t>https://www.getapp.com/finance-accounting-software/a/insightdata/</t>
  </si>
  <si>
    <t>InsightData is a business intelligence software that helps organizations gain valuable insights from data. It offers configurable apps for finance, sales, project management, supply chain, transport, production, and human resources, integrating with existing ERP, accounting, and CRM systems. The platform allows businesses to maximize sales data, analyze financial performance, manage risks, identify inefficiencies, and control operations, focusing on the most value-added activities.Read more about InsightData</t>
  </si>
  <si>
    <t>Centric Market Intelligence</t>
  </si>
  <si>
    <t>https://www.getapp.com/business-intelligence-analytics-software/a/centric-market-intelligence/</t>
  </si>
  <si>
    <t>Centric Market Intelligence helps brands and retailers make faster, smarter product decisions with real-time competitive, pricing and trend data.Read more about Centric Market Intelligence</t>
  </si>
  <si>
    <t>noryX</t>
  </si>
  <si>
    <t>https://www.getapp.com/business-intelligence-analytics-software/a/noryx/</t>
  </si>
  <si>
    <t>Holistic AI Companion: Amplifying Your Growth and Powering Confident Decisions.Read more about noryX</t>
  </si>
  <si>
    <t>DataviCloud</t>
  </si>
  <si>
    <t>https://www.getapp.com/business-intelligence-analytics-software/a/datavicloud/</t>
  </si>
  <si>
    <t>DataviCloud is a no-code vertical business intelligence platform specifically designed to drive revenue outcomes through data-driven decision making. The system helps businesses streamline the process of extracting actionable insights from business data by providing integrations with existing tools, predictive analytics capabilities, and collaborative features that enable teams to work cohesively toward revenue goals.Read more about DataviCloud</t>
  </si>
  <si>
    <t>ValueEQ</t>
  </si>
  <si>
    <t>https://www.getapp.com/business-intelligence-analytics-software/a/valueeq/</t>
  </si>
  <si>
    <t>ValueEQ is a Business valuation Software boosted by AI uniting 60 k public comps, 95 k M&amp;A deals, and full DCF/multiples tools—export to Excel or PDF in seconds, 70 % cheaper than legacy terminals. Start a 7-day free trial from €99/mo.Read more about ValueEQ</t>
  </si>
  <si>
    <t>SEDCO Business Intelligence</t>
  </si>
  <si>
    <t>https://www.getapp.com/business-intelligence-analytics-software/a/sedco-business-intelligence/</t>
  </si>
  <si>
    <t>Keep track of live performance &amp; workload intensity across all branches at a glance, explore detailed insights &amp; take predictable actions to serve your customers betterRead more about SEDCO Business Intelligence</t>
  </si>
  <si>
    <t>BEET Enterprise</t>
  </si>
  <si>
    <t>https://www.getapp.com/emerging-technology-software/a/beet-enterprise/</t>
  </si>
  <si>
    <t>BEET Enterprise is a manufacturing intelligence platform for complex operations. It captures live machine data and uses AI to deliver real-time insights that improve throughput and reduce downtime at scale.Read more about BEET Enterprise</t>
  </si>
  <si>
    <t>ViewZen Analytics</t>
  </si>
  <si>
    <t>https://www.getapp.com/business-intelligence-analytics-software/a/viewzen-analytics/</t>
  </si>
  <si>
    <t>ViewZen Analytics is cloud-based platform for extracting, transforming, loading, analyzing, and visualizing complex data. It enables organizations to make smarter, faster decisions through interactive, real-time dashboards and visual narratives, connecting seamlessly to live data sources, reporting systems and data warehouses.Read more about ViewZen Analytics</t>
  </si>
  <si>
    <t>Dashboard</t>
  </si>
  <si>
    <t>https://www.getapp.com/business-intelligence-analytics-software/reporting-dashboard/os/web-based</t>
  </si>
  <si>
    <t>Minitab Connect</t>
  </si>
  <si>
    <t>https://www.capterra.com/ppc/clicks/collect/GA/directory/77fb9a58-1b28-4377-9c92-abd1479ff5ab/destination?country=ID&amp;language=en&amp;specificLocation=serp_oses&amp;sessionStartPage=&amp;categoryId=1e9f4405-c5e0-4484-b8cb-63151efb1cd5&amp;listingPosition=1&amp;gaClientId=R0ExLjEuMTg0NjcwNjc0MC4xNzU2NjI2NTE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99415f7-fb65-4468-9396-0deea72b2756</t>
  </si>
  <si>
    <t>Minitab Connect is a cloud-based data access, automation, and dashboarding software that helps businesses with monitoring and sharing KPIs. The platform allows organizations to create custom dashboards that highlight key metrics and KPIs, share them with other teams or colleagues, or monitor their status in real-time.Read more about Minitab Connect</t>
  </si>
  <si>
    <t>Create your own dashboard and see exactly where things stand at a single glance. monday.com is a work management software your team will actually enjoy using. It makes it fun and easy for everyone to collaborate, focus on what's important, and get more done at work.Read more about monday.com</t>
  </si>
  <si>
    <t>We know that information is power. Wrike’s intuitive dashboards, real-time reports, and instant alerts offer quick insights and visibility to all stakeholders, fueling better, faster, and more proactive decisions.Read more about Wrike</t>
  </si>
  <si>
    <t>Use Datadog's real-time, customizable, interactive dashboards with high-res graphical metrics to monitor your servers, applications, tools and web services.Read more about Datadog</t>
  </si>
  <si>
    <t>Zoho Analytics turns your business data  into visual reports &amp; dashboards using a drag &amp; drop interface. Share, publish and embed reports anywhere.Read more about Zoho Analytics</t>
  </si>
  <si>
    <t>Looker is data platform that makes it easy for businesses to find, explore and understand your business data through reports, dynamic dashboards and more.Read more about Looker</t>
  </si>
  <si>
    <t>Follow customizable real-time dashboards for all your KPIs and metrics, including team productivity, utilization, revenue, cost, profitability, and sales. Keep team members on track with their individual, team, and company-wide goals.Read more about Scoro</t>
  </si>
  <si>
    <t>Spinify encourages a culture of recognition through leaderboards that provide visibility into performance. Points, badges and personalized celebrations are used to reward staff for meeting and exceeding goals. Being productive and having fun no longer need to be mutually exclusive.Read more about Spinify</t>
  </si>
  <si>
    <t>Phocas delivers a stunning visual summary of your data, enabling you to spot check for results to share with other users.Read more about Phocas</t>
  </si>
  <si>
    <t>Project management dashboards give teams real time visibility on the status of all projects.Read more about ProjectManager</t>
  </si>
  <si>
    <t>Board, the Intelligent Planning Platform that offers smarter planning, actionable insights &amp; better outcomes for leading enterprisesRead more about BOARD</t>
  </si>
  <si>
    <t>Generate actionable insights with automated reports and rich, customizable dashboards, and put all your key performance metrics in helpful, at-a-glance views.Read more about LogicMonitor</t>
  </si>
  <si>
    <t>Float Cash Flow</t>
  </si>
  <si>
    <t>https://www.getapp.com/finance-accounting-software/a/float-cash-flow/</t>
  </si>
  <si>
    <t>Visualise your businesses future cash flow on a daily, weekly or monthly basis, change expected dates on bills and invoices and model 'what if' scenarios.Read more about Float Cash Flow</t>
  </si>
  <si>
    <t>Using Bloomreach dashboards allows you to see all the key metrics and trends about your business in a single place.Read more about Bloomreach</t>
  </si>
  <si>
    <t>Only for JD Edwards and Oracle E-Business Suite:  Integrate all your financials together in real-time, with pre-built reports &amp; dashboards.Read more about Hubble</t>
  </si>
  <si>
    <t>Snapshots to see where visitors click, scroll and spend time. Recordings to dive deeper on user journeys. A/B Testing and Editors to test and make changes.Read more about Crazy Egg</t>
  </si>
  <si>
    <t>Fuel</t>
  </si>
  <si>
    <t>https://www.getapp.com/finance-accounting-software/a/fuel/</t>
  </si>
  <si>
    <t>Fuelfinance develops software designed to assist startups with financial management and planning.Read more about Fuel</t>
  </si>
  <si>
    <t>Lebesgue's unified e-commerce dashboard uses AI, shop, ad &amp; first-party data via Le-Pixel for accuracy. Integrates Shopify/Woo, Ads (Meta/Google/TikTok+), GA4, Klaviyo, competitors. Track revenue, profit, ROAS, LTV reliably in one view. Features goal tracking &amp; email reports.Read more about Lebesgue</t>
  </si>
  <si>
    <t>PHP CRUD Generator</t>
  </si>
  <si>
    <t>https://www.getapp.com/business-intelligence-analytics-software/a/php-crud-generator/</t>
  </si>
  <si>
    <t>PHP CRUD Generator is a web application for developing a complete and advanced admin dashboard from a MySQL database. Users can administer any type of data regardless of its number or complexity of structure.Read more about PHP CRUD Generator</t>
  </si>
  <si>
    <t>SAS Visual Analytics facilitates exploration, interactivity, analysis, and sharing insights with a single low-code/no-code interface. Plus, augmented analytics and advanced capabilities accelerate insights and help uncover stories hidden in your data.Read more about SAS Visual Analytics</t>
  </si>
  <si>
    <t>TruOI</t>
  </si>
  <si>
    <t>https://www.getapp.com/all-software/a/idashboards-1/</t>
  </si>
  <si>
    <t>TruOI centralizes, manages, and automates your entire multi-unit operations. Voice-activated AI Command instantly retrieves data for all your locations so you can understand and improve every aspect of your business’s performance.Read more about TruOI</t>
  </si>
  <si>
    <t>datapine’s innovative dashboard software helps data-driven businesses in easily tracking central key metrics in one central platform. With an intuitive user interface and advanced dashboard features, even non-technical business users can create and share interactive dashboards with a few clicks.Read more about datapine</t>
  </si>
  <si>
    <t>Our reporting solution consists of client-based dashboards that are always accessible through the live link and can also be exported as a PDF. In the dashboard, you can place unlimited widgets that pull the data from various sources, such as Ad accounts, Analytics properties, CSVs and even images!Read more about Reportz</t>
  </si>
  <si>
    <t>It's your data and information, view it your way. With Spider Impact, you can easily create live, interactive dashboards, strategy maps, reports, briefings, and more to satisfy unique information needs.Read more about Spider Impact</t>
  </si>
  <si>
    <t>Fathom’s report-style dashboards provide real-time insights into key financial metrics, including profitability, cash flow, and growth. Customisable charts, KPIs, and trend analysis help businesses track performance, identify opportunities, and make data-driven decisions with confidence.Read more about Fathom</t>
  </si>
  <si>
    <t>Plecto is a dashboard tool designed to boost performance. Our platform is trusted by more than 85.000 top performers. We visualize performance across teams and platforms in an open and engaging way. With gamification and instant recognition, we create motivation and engagement across teams.Read more about Plecto</t>
  </si>
  <si>
    <t>Panorama Necto delivers business intelligence and interactive analytics through a visual infographic format. Choose pre-built elements or create your own.Read more about Necto</t>
  </si>
  <si>
    <t>AchieveIt is the solution that leading organizations leverage to create dashboards on key plans and initiatives across the organization. The AchieveIt platform automates manual processes associated with planning and execution, improving visibility, accountability, and alignment.Read more about AchieveIt</t>
  </si>
  <si>
    <t>Oviond</t>
  </si>
  <si>
    <t>https://www.getapp.com/business-intelligence-analytics-software/a/oviond/</t>
  </si>
  <si>
    <t>Oviond enhances marketing reporting with AI, integrating 50+ platforms for efficient, automated insights.Read more about Oviond</t>
  </si>
  <si>
    <t>Improvado extracts 40,000+ data fields via 500+ ready-made connectors, normalizes the data, and displays it in one beautiful dashboard.Beyond self-service capabilities, our professional services team builds custom dashboards tailored to your unique business needs.Read more about Improvado</t>
  </si>
  <si>
    <t>BlueIQ</t>
  </si>
  <si>
    <t>https://www.getapp.com/business-intelligence-analytics-software/a/blueiq/</t>
  </si>
  <si>
    <t>BlueIQ is a dashboard that helps medical practices manage reviews, monitor schedules, track the latest trends, handle patients, and more on a centralized platform. It allows staff members to monitor patient show rates, send appointment confirmation emails, and distribute automated birthday messages.Read more about BlueIQ</t>
  </si>
  <si>
    <t>Keto’s dynamic dashboards offer a real-time, comprehensive view of your strategic portfolio. Key metrics from overall portfolio health to individual project status are at your fingertips. This enables data-driven decisions and transparent progress tracking.Read more about Keto AI+ Platform</t>
  </si>
  <si>
    <t>Yellowfin dashboards are also the perfect platform to embed or develop internal or external analytical applications. They are the only dashboards that combine a unique set of capabilities, including data storytelling and automation with true design flexibility.Read more about Yellowfin</t>
  </si>
  <si>
    <t>Datanyze</t>
  </si>
  <si>
    <t>https://www.getapp.com/business-intelligence-analytics-software/a/datanyze/</t>
  </si>
  <si>
    <t>Connect with your ideal B2B sales prospects quickly, capturing contact data from the places that your prospect the most using Datanyze. Our Google Chrome Extension helps capture a contact's email address, direct dial number, and more!Read more about Datanyze</t>
  </si>
  <si>
    <t>An on-demand business intelligence and reporting tool providing users with over 200 prebuilt dashboards and reports.Read more about SplashBI</t>
  </si>
  <si>
    <t>Easy Insight pulls data from your SaaS systems and other data sources, and also imports on premise data, to aggregate a visual interpretation of your business.Read more about Easy Insight</t>
  </si>
  <si>
    <t>DigDash Enterprise : Business Intelligence Software, all-inclusive and custom-made solution.Business decisions' dashboards and reporting.Read more about DigDash</t>
  </si>
  <si>
    <t>Graphly</t>
  </si>
  <si>
    <t>https://www.getapp.com/business-intelligence-analytics-software/a/graphly/</t>
  </si>
  <si>
    <t>Graphly helps users to get more accurate insights into their sales, marketing and customer success effortsRead more about Graphly</t>
  </si>
  <si>
    <t>BIME lets you build &amp; share interactive visualizations &amp; dashboards based on data from all areas of the business through a single, integrated data warehouse.Read more about Zendesk Explore</t>
  </si>
  <si>
    <t>Sontai delivers dynamic, prebuilt dashboards for SMEs, connecting to your essential systems such as Sales, Finance, CRM, and Marketing.Track key performance metrics and visualise business outcomes, all without the complexity of setup or ongoing management—perfect for businesses without data teams.Read more about Sontai</t>
  </si>
  <si>
    <t>Corporater provides business dashboards that contextualize data within your business framework, to help you reach business outcomes. Corporater is a highly flexible solution that can be configured for a wide variety of performance management models.Read more about Corporater Business Management Platform</t>
  </si>
  <si>
    <t>Juicebox is a dashboard platform for consultants and information workers who want to impress with their next data-rich presentation.It is easy to get started with no coding or designer required to make a compelling, interactive data story.Read more about Juicebox</t>
  </si>
  <si>
    <t>At the heart of ASK BOSCO® is its intuitive, customisable dashboard, which consolidates critical data points into a single, user-friendly interface. The dashboard offers real-time visibility into performance metrics across multiple channels, including paid search, social, display, and SEO.Read more about ASK BOSCO</t>
  </si>
  <si>
    <t>Use KISSmetrics to analyze customer behavior across multiple devices and browsers with funnel reports, A/B test reports, revenue reports, and cohort reports.Read more about Kissmetrics</t>
  </si>
  <si>
    <t>Bring your data to life with the Bold BI dashboard platform. Designed with rich customization options to make the embedding process easy. Features like prebuilt data connectors, calculated metrics, and engaging data visualization make it simple to bring powerful analytics right into your apps.Read more about Bold BI</t>
  </si>
  <si>
    <t>Easy to use drag and drop dashboards as an entry level advisory tool for clients.Read more about Spotlight Reporting</t>
  </si>
  <si>
    <t>Slemma - Business Dashboards &amp; Reporting - Monitor KPI's in Real-timeRead more about Slemma</t>
  </si>
  <si>
    <t>Dasheroo Business Dashboards - Monitor your metrics from apps like Facebook, Google Analytics, Twitter, Instagram, MailChimp, LinkedIn and many more all in oneRead more about Dasheroo</t>
  </si>
  <si>
    <t>Revenue Intelligence Platform that allows teams take control of their entire sales process from lead generation to client retention. Start a 14-Day Free Trail today and take control of your sales process!Read more about Inselligence</t>
  </si>
  <si>
    <t>Wink Reports</t>
  </si>
  <si>
    <t>https://www.getapp.com/business-intelligence-analytics-software/a/wink-reports/</t>
  </si>
  <si>
    <t>Cloud-based reporting (incl. email reports) and dashboardsRead more about Wink Reports</t>
  </si>
  <si>
    <t>Analytics and proactive resource plannng!Read more about Presynct_OnDemand</t>
  </si>
  <si>
    <t>Simpliza</t>
  </si>
  <si>
    <t>https://www.getapp.com/retail-consumer-services-software/a/simpliza/</t>
  </si>
  <si>
    <t>Simpliza is a cloud-based and on-premise restaurant system created to automate and simplify the way of selling. It offers electronic command, PDV, digital menu, administrative, delivery with iFood integration, Omie + Simpliza integration, and integration with Goomer Go.Read more about Simpliza</t>
  </si>
  <si>
    <t>LiveHive</t>
  </si>
  <si>
    <t>https://www.getapp.com/sales-software/a/livehive-sales-engagement-platform/</t>
  </si>
  <si>
    <t>Get a 360 degree view and detailed reporting on how effective is the follow-up of the sales organization.Read more about LiveHive</t>
  </si>
  <si>
    <t>SquaredUp</t>
  </si>
  <si>
    <t>https://www.getapp.com/business-intelligence-analytics-software/a/squaredup/</t>
  </si>
  <si>
    <t>Smarter dashboards for engineering, product, and IT teams. Visualize and monitor any data from any tool, all in one place.Read more about SquaredUp</t>
  </si>
  <si>
    <t>BeProfit</t>
  </si>
  <si>
    <t>https://www.getapp.com/website-ecommerce-software/a/beprofit/</t>
  </si>
  <si>
    <t>BeProfit is designed to help eCommerce sellers track and analyze business profits, expenses, orders, products and marketing on one platform. The centralized dashboard enables professionals to view the breakdown of product cost including shipping, production, marketing, transaction fees, and more.Read more about BeProfit</t>
  </si>
  <si>
    <t>Megalytic</t>
  </si>
  <si>
    <t>https://www.getapp.com/business-intelligence-analytics-software/a/megalytic/</t>
  </si>
  <si>
    <t>Create customized reports as web pages or PDFs, with data from Google Analytics, AdWords and Search Console (Google Webmaster Tools)Read more about Megalytic</t>
  </si>
  <si>
    <t>PROcru</t>
  </si>
  <si>
    <t>https://www.getapp.com/all-software/a/procru/</t>
  </si>
  <si>
    <t>PROcru is a business management software designed specifically for pavement maintenance contractors. It offers a range of features to help streamline operations, including a robust CRM, detailed job costing, efficient estimating and proposal building, and real-time reporting. PROcru's mobile capabilities allow crews to track time and manage jobs from any location, while the scheduling module helps optimize resource utilization and improve communication with clients.Read more about PROcru</t>
  </si>
  <si>
    <t>Remdash</t>
  </si>
  <si>
    <t>https://www.getapp.com/website-ecommerce-software/a/remdash/</t>
  </si>
  <si>
    <t>Remdash is a software that helps Amazon vendors and sellers make data-driven business decisions and automate workflows.Read more about Remdash</t>
  </si>
  <si>
    <t>Librato is a real-time monitoring solution that lets you build and share live, custom dashboards to visually report on the metrics most important to you.Read more about Librato</t>
  </si>
  <si>
    <t>Phrazor is a double-patented BI product used by enterprises to create highly personalized language-based reports at scale, instantly. It allows non-technical users to conduct ad-hoc analyses all on their own. Phrazor’s automated language insights are also available as plugins on Tableau and Power BIRead more about Phrazor</t>
  </si>
  <si>
    <t>VBAnalytics</t>
  </si>
  <si>
    <t>https://www.getapp.com/business-intelligence-analytics-software/a/vbanalytics/</t>
  </si>
  <si>
    <t>VBAnalytics is a cloud-based software that helps organizations leverage actionable analytics to gain an overview of operational processes. Powered by Microsoft PowerBI, the application utilizes business intelligence (BI) tools to track the overall behavioral &amp; spend patterns of potential customers.Read more about VBAnalytics</t>
  </si>
  <si>
    <t>AnswerDock is an AI-driven analytics, reporting and dashboards solution that uses Natural Language Processing to provide answers to business users' questionsRead more about AnswerDock</t>
  </si>
  <si>
    <t>The Dashboard module is the key to have all the information and KPI's represented graphically in real time.You can set up a different dashboard for the production, quality and maintenance module because the customisation can be made for each industry.Read more about Mapex</t>
  </si>
  <si>
    <t>ThoughtSpot</t>
  </si>
  <si>
    <t>https://www.getapp.com/business-intelligence-analytics-software/a/thoughtspot/</t>
  </si>
  <si>
    <t>ThoughtSpot is a search analytics platform designed to help organizations in finance, manufacturing, communications, healthcare, and other sectors analyze data in real-time and receive automated insights using artificial intelligence (AI).Read more about ThoughtSpot</t>
  </si>
  <si>
    <t>DashboardFox</t>
  </si>
  <si>
    <t>https://www.getapp.com/business-intelligence-analytics-software/a/dashboardfox/</t>
  </si>
  <si>
    <t>DashboardFox helps enterprises manage database reporting, track performances, filter and sort data, and provide role-based access to members across teams. Users can create custom dashboards with charts, metrics, data grids, treemaps, and KPI displays to record and process data from multiple sources.Read more about DashboardFox</t>
  </si>
  <si>
    <t>Eudonet is a customer relationship management (CRM) platform. It helps you to handle your activity in real time and allows you to take better and quick strategic decisions thanks to real-time performance analysis, reportings and dashboard. With Eudonet, you'll improve overall collaboration too.Read more about Eudonet</t>
  </si>
  <si>
    <t>Loyverse Dashboard</t>
  </si>
  <si>
    <t>https://www.getapp.com/all-software/a/loyverse-dashboard/</t>
  </si>
  <si>
    <t>Loyverse Dashboard is the perfect tool for the business owner that allows controlling sales, inventory, and other performance of point of sale.Read more about Loyverse Dashboard</t>
  </si>
  <si>
    <t>Draxlr</t>
  </si>
  <si>
    <t>https://www.getapp.com/business-intelligence-analytics-software/a/draxlr/</t>
  </si>
  <si>
    <t>Draxlr is a self-service BI tool that helps users in making better business decisions by converting their data into insights.Read more about Draxlr</t>
  </si>
  <si>
    <t>RealtimeGA4 Dashboard</t>
  </si>
  <si>
    <t>https://www.getapp.com/website-ecommerce-software/a/realtimega4-dashboard/</t>
  </si>
  <si>
    <t>Experience the power of in-depth analytics with Realtime GA4, a revolutionary alternative to the GA3 Real-time dashboard. Harness the full potential of your data as it unfolds in real time, providing you with immediate insights and the ability to respond quickly to emerging trends.Read more about RealtimeGA4 Dashboard</t>
  </si>
  <si>
    <t>Circonus is the telemetry intelligence expert, providing the only monitoring and analytics platform capable of handling unlimited metrics from unlimited sources in real time to drive unprecedented business insight and value.Read more about Circonus</t>
  </si>
  <si>
    <t>freeboard</t>
  </si>
  <si>
    <t>https://www.getapp.com/business-intelligence-analytics-software/a/freeboard/</t>
  </si>
  <si>
    <t>freeboard is a dashboard management software designed to help businesses built interactive dashboards using the drag and drop interface. The platform enables administrators to select built-in widgets and add custom logos to create visualizations in real-time.Read more about freeboard</t>
  </si>
  <si>
    <t>MyBI</t>
  </si>
  <si>
    <t>https://www.getapp.com/business-intelligence-analytics-software/a/mybi/</t>
  </si>
  <si>
    <t>MyBI is a Portuguese-language dashboard tool for software companies to generate internal indicators in different formats, such as graphs, tables, and maps. Integrated into ERP and CRM systems, the tool allows the creation of spreadsheets and pivot tables (BI) in addition to its own dashboards.Read more about MyBI</t>
  </si>
  <si>
    <t>Happy Apps monitors all your apps &amp; IT systems, saving all checks performed and presenting them in detailed, digestible reports for greater analysis.Read more about Happy Apps</t>
  </si>
  <si>
    <t>CashFlowMapper</t>
  </si>
  <si>
    <t>https://www.getapp.com/finance-accounting-software/a/cash-flow-mapper/</t>
  </si>
  <si>
    <t>CashFlowMapper is a financial planning &amp; forecasting platform with which enterprises can manage budgets as well a accurately forecast cash flow movementRead more about CashFlowMapper</t>
  </si>
  <si>
    <t>CXO Software</t>
  </si>
  <si>
    <t>https://www.getapp.com/business-intelligence-analytics-software/a/cxo/</t>
  </si>
  <si>
    <t>CXO Software is a cloud-based platform designed to assist businesses with financial reporting and analytics. Features include collaborative workspace, real-time updates, mobile access, performance metrics, and data visualization.Read more about CXO Software</t>
  </si>
  <si>
    <t>Calliope.pro</t>
  </si>
  <si>
    <t>https://www.getapp.com/business-intelligence-analytics-software/a/calliope-pro/</t>
  </si>
  <si>
    <t>Share, compare, and monitor your development team's test results data across all stakeholders.With Calliope as your single source of truth for your JSON or XML formatted test results data, your team will collaborate easier, test more efficiently, and reduce the number of bugs in production.Read more about Calliope.pro</t>
  </si>
  <si>
    <t>OrderMetrics</t>
  </si>
  <si>
    <t>https://www.getapp.com/business-intelligence-analytics-software/a/ordermetrics/</t>
  </si>
  <si>
    <t>OrderMetrics is an eCommerce analytics software designed to help businesses evaluate profit and sales and pull data from Shopify, Facebook Ads, Google Ads, Google Analytics, and other tools.Read more about OrderMetrics</t>
  </si>
  <si>
    <t>Executive Dashboard</t>
  </si>
  <si>
    <t>https://www.getapp.com/business-intelligence-analytics-software/a/executive-dashboard/</t>
  </si>
  <si>
    <t>Metasphere's Executive Dashboard platform assists hotels with tracking performance and improving operations. The customizable dashboard integrates multiple data points from several properties into an easy-to-read data display.Read more about Executive Dashboard</t>
  </si>
  <si>
    <t>Infince offers a customizable business dashboard to unify tools, data, and insights—giving you full control in one secure platform..Read more about Infince</t>
  </si>
  <si>
    <t>Hope UI</t>
  </si>
  <si>
    <t>https://www.getapp.com/business-intelligence-analytics-software/a/hope-ui/</t>
  </si>
  <si>
    <t>Hope UI Pro Admin Dashboard Template and UI Component is extremely powerful right out of the box. It has advanced integration inbuilt to niche use-cases.Read more about Hope UI</t>
  </si>
  <si>
    <t>KPI Dashboards</t>
  </si>
  <si>
    <t>https://www.getapp.com/business-intelligence-analytics-software/a/kpi-dashboards/</t>
  </si>
  <si>
    <t>Netsmart KPI Dashboards helps you gain insights into operations and efficiency by providing a snapshot view of select KPIs as well as user-defined views of aggregated data. Performance measures can be shared regularly with staff members, who can then make steady, measurable progress toward well-defined goals.Read more about KPI Dashboards</t>
  </si>
  <si>
    <t>ShoeFitter</t>
  </si>
  <si>
    <t>https://www.getapp.com/business-intelligence-analytics-software/a/shoefitter/</t>
  </si>
  <si>
    <t>ShoeFitter is 3D software for the precise measurement of feet. The German provider, ShoeFitter GmbH, promises a higher conversion rate for resellers and accurate data for manufacturers. The data captured should increase customer acceptance of footwear products.Read more about ShoeFitter</t>
  </si>
  <si>
    <t>Dashbreeze</t>
  </si>
  <si>
    <t>https://www.getapp.com/business-intelligence-analytics-software/a/dashbreeze/</t>
  </si>
  <si>
    <t>Dashbreeze is an intuitive platform for creating customizable dashboards in minutes. With real-time data integration and flexible data types, you can visualize insights easily. Use drag-and-drop features to design dynamic visualizations that simplify your data analysis.Read more about Dashbreeze</t>
  </si>
  <si>
    <t>Endash</t>
  </si>
  <si>
    <t>https://www.getapp.com/business-intelligence-analytics-software/a/endash/</t>
  </si>
  <si>
    <t>Endash is a marketing analytics platform built to give growth teams a live, blended view of every channel—without spreadsheets or code.Connect 300+ data sources , model them with reusable SQL, and visualize performance in real-time dashboards that anyone can tweak.Read more about Endash</t>
  </si>
  <si>
    <t>IntraManager Board</t>
  </si>
  <si>
    <t>https://www.getapp.com/business-intelligence-analytics-software/a/intramanager-board/</t>
  </si>
  <si>
    <t>See all your key metrics live in one place.Read more about IntraManager Board</t>
  </si>
  <si>
    <t>EON</t>
  </si>
  <si>
    <t>https://www.getapp.com/business-intelligence-analytics-software/a/eon/</t>
  </si>
  <si>
    <t>EON offers a dashboard template built with Bootstrap and jQuery featuring a material layout. The template includes both light and dark modes, multiple dashboard templates, and numerous UI elements and widgets for enhanced functionality. It provides task manager and timeline templates while maintaining full responsiveness across devices.Read more about EON</t>
  </si>
  <si>
    <t>Data Analysis</t>
  </si>
  <si>
    <t>https://www.getapp.com/business-intelligence-analytics-software/data-analysis/os/web-based</t>
  </si>
  <si>
    <t>Zoho Analytics as a robust data analytics platform, empowers organizations with real-time decision making at all levels of the business.Read more about Zoho Analytics</t>
  </si>
  <si>
    <t>Klipfolio Klips is a powerful dashboard and analysis platform for small and mid-sized businesses monitoring, analyzing, and reporting on their business performance. It consolidates, transforms, and visualizes data in real-time, enabling smarter decisions and customized, actionable insights.Read more about Klips</t>
  </si>
  <si>
    <t>Phocas helps businesses with data analysis through a self-service, detailed and adaptive examination of your data.Read more about Phocas</t>
  </si>
  <si>
    <t>NewsData.io</t>
  </si>
  <si>
    <t>https://www.getapp.com/business-intelligence-analytics-software/a/newsdataio/</t>
  </si>
  <si>
    <t>Newsdata.io is a news API that offers real-time breaking news, historical archives, and crypto news, along with news analysis.Read more about NewsData.io</t>
  </si>
  <si>
    <t>Stata</t>
  </si>
  <si>
    <t>https://www.getapp.com/business-intelligence-analytics-software/a/stata/</t>
  </si>
  <si>
    <t>Stata is a complete, integrated statistical software package for data science. It offers a broad suite of statistical features, publication-quality graphics, automated reporting, and Python integration for truly reproducible research. Stata is trusted, reliable, continuously updated, and easy to use, grow with, automate, and extend, making it a powerful tool for data analysis and visualization.Read more about Stata</t>
  </si>
  <si>
    <t>Grepsr's data analysis service provides powerful and flexible solutions for businesses to extract, transform, and analyze data with ease. Our comprehensive platform offers advanced features like web scraping, data cleansing, and integration capabilities, enabling users to gain insights.Read more about Grepsr</t>
  </si>
  <si>
    <t>SAS-STAT Software</t>
  </si>
  <si>
    <t>https://www.getapp.com/business-intelligence-analytics-software/a/sas-statistics/</t>
  </si>
  <si>
    <t>SAS-STAT Software offers comprehensive statistical analysis along with advanced modeling and reporting capabilities for large data sets. It allows users to investigate trends, develop forecasts, and build models by leveraging both linear and non-linear regression methods.Read more about SAS-STAT Software</t>
  </si>
  <si>
    <t>Lebesgue is an AI analytics platform performing deep e-commerce data analysis (Shopify/Woo). Uses integrated store, ads, competitor &amp; Le-Pixel (first-party) data for accuracy. Offers LTV/cohort analysis, product insights, ad audits &amp; AI recommendations based on reliable data analysis.Read more about Lebesgue</t>
  </si>
  <si>
    <t>DAT iQ</t>
  </si>
  <si>
    <t>https://www.getapp.com/transportation-logistics-software/a/dat-iq/</t>
  </si>
  <si>
    <t>DAT iQ is a cloud-based data analysis solution for freight brokers and shippers. It offers features such as RFP request evaluations, budgets, pricing trends and more.Read more about DAT iQ</t>
  </si>
  <si>
    <t>Our technology enables the conversion and visual synthesis of raw data, giving a voice to marketers through data. It seamlessly exports, transforms, and loads information, aggregating data effortlessly and straightforwardly, for further analysis.Read more about Bunker DB Analytics</t>
  </si>
  <si>
    <t>SAS Visual Analytics facilitates data analysis in a low-code/no-code interface. Plus, augmented analytics and advanced capabilities accelerate insights and help uncover stories hidden in your data.Use machine learning and natural language explanations to learn about your data with trusted results.Read more about SAS Visual Analytics</t>
  </si>
  <si>
    <t>Google Trends</t>
  </si>
  <si>
    <t>https://www.getapp.com/business-intelligence-analytics-software/a/google-trends/</t>
  </si>
  <si>
    <t>Google Trends gives you an overview of how often people search for a particular term (like your brand name) or topic over time and in different countries.Read more about Google Trends</t>
  </si>
  <si>
    <t>datapine’s easy-to-use data analysis software enables KPI-driven companies to transform their data into actionable insights. It offers an intuitive user interface as well as a variety of advanced analysis features such as predictive analytics, intelligent data alerts and interactive dashboards.Read more about datapine</t>
  </si>
  <si>
    <t>TrackBee</t>
  </si>
  <si>
    <t>https://www.getapp.com/business-intelligence-analytics-software/a/trackbee/</t>
  </si>
  <si>
    <t>With TrackBee, you generate accurate and actionable data that enables you to track, measure, and enhance campaigns at higher levels. Through accurate tracking and perfect attribution to the ad platforms, you can start trusting your ad managers and see a +20% increase in performance (ROAS).Read more about TrackBee</t>
  </si>
  <si>
    <t>Valutico</t>
  </si>
  <si>
    <t>https://www.getapp.com/operations-management-software/a/valutico/</t>
  </si>
  <si>
    <t>Valutico helps financial professionals perform business valuations in a fraction of the timeRead more about Valutico</t>
  </si>
  <si>
    <t>Real-time sophisticated dashboards with custom views including powerful data drill-down capabilities, with efficient data processing.Read more about Emojot</t>
  </si>
  <si>
    <t>Analyzify</t>
  </si>
  <si>
    <t>https://www.getapp.com/business-intelligence-analytics-software/a/analyzify/</t>
  </si>
  <si>
    <t>Have a professional data analytics setup on Shopify within an hour. Analyzify offers seamless &amp; accurate integrations between Shopify and Google Tag Manager &amp; Google Analytics &amp; Ads &amp; other pixels.Read more about Analyzify</t>
  </si>
  <si>
    <t>EnsoSleep</t>
  </si>
  <si>
    <t>https://www.getapp.com/business-intelligence-analytics-software/a/ensosleep/</t>
  </si>
  <si>
    <t>EnsoSleep is an AI sleep scoring and study management platform that consistently automates event detection for sleep clinicians with a high average agreement.Read more about EnsoSleep</t>
  </si>
  <si>
    <t>Designed for medium to large enterprises and agencies, Improvado seamlessly integrates, simplifies, governs, and attributes complex data from various sources, delivering a unified view of marketing ROI and performance.Read more about Improvado</t>
  </si>
  <si>
    <t>Userdot</t>
  </si>
  <si>
    <t>https://www.getapp.com/business-intelligence-analytics-software/a/datadot-ecommerce-expert/</t>
  </si>
  <si>
    <t>Datadot is an AI-driven platform for e-commerce intelligence. It empowers businesses to effortlessly handle pricing, data analysis, online reviews, and more. By capturing vital consumer touch points, it enables businesses to track, analyze, and excel in e-commerce.Read more about Userdot</t>
  </si>
  <si>
    <t>Inzata</t>
  </si>
  <si>
    <t>https://www.getapp.com/business-intelligence-analytics-software/a/inzata/</t>
  </si>
  <si>
    <t>Inzata is a cloud-based data analytics solution which helps businesses manage data integration, as well as data analysis from multiple sources. Key features include business intelligence, analytics, data transformation, trend analysis, pattern recognition, compliance, filtered views, and reporting.Read more about Inzata</t>
  </si>
  <si>
    <t>Elastic Security</t>
  </si>
  <si>
    <t>https://www.getapp.com/business-intelligence-analytics-software/a/kibana/</t>
  </si>
  <si>
    <t>Unify SIEM, endpoint security, and cloud securityElastic Security modernizes security operationsRead more about Elastic Security</t>
  </si>
  <si>
    <t>Cauliflower</t>
  </si>
  <si>
    <t>https://www.getapp.com/business-intelligence-analytics-software/a/cauliflower/</t>
  </si>
  <si>
    <t>Cauliflower is an AI-powered platform for analyzing open-ended survey responses, reviews, and qualitative feedback. It offers topic detection, sentiment and driver analysis, multilingual support, dashboards, and API access—ideal for research and CX teams seeking scalable text analytics.Read more about Cauliflower</t>
  </si>
  <si>
    <t>Beauhurst</t>
  </si>
  <si>
    <t>https://www.getapp.com/business-intelligence-analytics-software/a/beauhurst/</t>
  </si>
  <si>
    <t>Beauhurst is a data platform that provides detailed information about investments, new hires, and location changes, among other topics for private companies in UK and Germany.Read more about Beauhurst</t>
  </si>
  <si>
    <t>Edsun</t>
  </si>
  <si>
    <t>https://www.getapp.com/business-intelligence-analytics-software/a/edsun/</t>
  </si>
  <si>
    <t>The Edsun platform combines many solutions all wrapped up into one. Some functionalities include a scheduler, registrations, statistics, and video calls and more.Read more about Edsun</t>
  </si>
  <si>
    <t>DataSet</t>
  </si>
  <si>
    <t>https://www.getapp.com/business-intelligence-analytics-software/a/dataset/</t>
  </si>
  <si>
    <t>DataSet is a data analysis software designed to help businesses visually explore data to find patterns, trends, and anomalies. The platform enables managers to visualize data from multiple sources, including databases and spreadsheets.Read more about DataSet</t>
  </si>
  <si>
    <t>AddMaple</t>
  </si>
  <si>
    <t>https://www.getapp.com/business-intelligence-analytics-software/a/addmaple/</t>
  </si>
  <si>
    <t>AddMaple is a data exploration tool that enables users to analyze and gain insights from data. It empowers users to unlock the true potential of data without the need for complex coding or spreadsheet manipulation.Read more about AddMaple</t>
  </si>
  <si>
    <t>Usercentrics</t>
  </si>
  <si>
    <t>https://www.getapp.com/security-software/a/usercentrics/</t>
  </si>
  <si>
    <t>Usercentrics provides a streamlined and reliable platform for the collection and management of user consent data.Read more about Usercentrics</t>
  </si>
  <si>
    <t>Seer</t>
  </si>
  <si>
    <t>https://www.getapp.com/business-intelligence-analytics-software/a/seer/</t>
  </si>
  <si>
    <t>Seer turns data into action for people creating a better world in Australia. Gain confidence, power &amp; efficiency in your decisions.Read more about Seer</t>
  </si>
  <si>
    <t>TrendSpider</t>
  </si>
  <si>
    <t>https://www.getapp.com/emerging-technology-software/a/trendspider/</t>
  </si>
  <si>
    <t>TrendSpider is a cloud-based data analysis platform that helps investors manage trading through real-time asset data. The solution provides various automation and market research tools to streamline trading workflows and conduct in-depth technical and fundamental analysis. Key capabilities include charting with automated pattern recognition, multi-timeframe analysis, and built-in indicators.Read more about TrendSpider</t>
  </si>
  <si>
    <t>Custom reports deliver a multitude of insights into agent performance and the customer experience. Our reports are customizable to any business metric you want to measure, leveraging the content and context of your agent-customer interactions. Track customer call reasons, needs, and more!Read more about CallFinder</t>
  </si>
  <si>
    <t>Neuton AutoML</t>
  </si>
  <si>
    <t>https://www.getapp.com/emerging-technology-software/a/neuton-automl/</t>
  </si>
  <si>
    <t>Neuton AutoML is a machine learning platform that helps businesses solve regression, multinomial, and time series classification problems. Team members can conduct exploratory data analysis, identify effects of changing individual variables, detect impactful features, and predict model lifecycle.Read more about Neuton AutoML</t>
  </si>
  <si>
    <t>IBM SPSS Modeler</t>
  </si>
  <si>
    <t>https://www.getapp.com/all-software/a/ibm-spss-modeler/</t>
  </si>
  <si>
    <t>IBM SPSS Modeler is a data analysis solution, which provides features such as geospatial analytics, multiple data source support, visual analytics, data discovery, automatic data preparation, and text analysis.Read more about IBM SPSS Modeler</t>
  </si>
  <si>
    <t>We give you access to your raw data so you can query and analyze your data from any perspective.Read more about Kissmetrics</t>
  </si>
  <si>
    <t>Minderest</t>
  </si>
  <si>
    <t>https://www.getapp.com/sales-software/a/minderest/</t>
  </si>
  <si>
    <t>Minderest is a web-based pricing optimization solution that allows retailers to scan marketplaces such as Amazon, Ebay, and Google Shopping to compare pricing itemization. The system comes with competitor pricing reports, data exportation, pricing algorithms, data storage, and ERP integrations.Read more about Minderest</t>
  </si>
  <si>
    <t>Lobby CRE</t>
  </si>
  <si>
    <t>https://www.getapp.com/real-estate-property-software/a/lobbycre/</t>
  </si>
  <si>
    <t>Lobby CRE centralizes financial, operational, debt, and equity data across the portfolio. Integrated AI and automated dashboards deliver real-time insights, while scenario modeling lets users test “what-if” strategies and drive smarter decisions.Read more about Lobby CRE</t>
  </si>
  <si>
    <t>Altair SLC</t>
  </si>
  <si>
    <t>https://www.getapp.com/business-intelligence-analytics-software/a/altair-slc/</t>
  </si>
  <si>
    <t>Altair SLC (formerly WPS Analytics) runs programs written with SAS language syntax without translation and without licensing other third-party products. Altair SLC is built to handle high levels of throughput and reduces clients’ capital costs and operating expenses.Read more about Altair SLC</t>
  </si>
  <si>
    <t>Intersect Labs</t>
  </si>
  <si>
    <t>https://www.getapp.com/business-intelligence-analytics-software/a/intersect-labs/</t>
  </si>
  <si>
    <t>Intersect Labs is a collaborative data workspace for business teams. Users can build interactive data apps that automate data processing from routine reports to more complex manual tasks.Read more about Intersect Labs</t>
  </si>
  <si>
    <t>Munetrix</t>
  </si>
  <si>
    <t>https://www.getapp.com/business-intelligence-analytics-software/a/munetrix/</t>
  </si>
  <si>
    <t>Munetrix is a cloud-based software that lets users manage schools through easy data access, collecting and aggregating essential information for fiscal and academic outcomes. It offers actionable intelligence, transforming data into practical insights for a comprehensive view of school well-being.Read more about Munetrix</t>
  </si>
  <si>
    <t>FlatPlan</t>
  </si>
  <si>
    <t>https://www.getapp.com/business-intelligence-analytics-software/a/flatplan/</t>
  </si>
  <si>
    <t>FlatPlan is no-code software that enables publishers to distribute their content to Apple News from any CMS and reach several monthly active readers on the news app.Read more about FlatPlan</t>
  </si>
  <si>
    <t>In a single system, it combines the tools to monitor activity through indicators, dashboards, and goals (Analytics), automate processes (BPMS), manage data and content (ECM), and more.Read more about SYDLE ONE</t>
  </si>
  <si>
    <t>Amazon Kinesis</t>
  </si>
  <si>
    <t>https://www.getapp.com/business-intelligence-analytics-software/a/amazon-kinesis/</t>
  </si>
  <si>
    <t>Amazon Kinesis is a data analysis solution that helps businesses collect, process, and analyze real-time, streaming data and generate insights into customer behavior from within a unified platform.Read more about Amazon Kinesis</t>
  </si>
  <si>
    <t>Share of Searching</t>
  </si>
  <si>
    <t>https://www.getapp.com/business-intelligence-analytics-software/a/share-of-searching/</t>
  </si>
  <si>
    <t>Share of Searching generates charts showing trends for entered search terms that can be filtered by country and date period. Chart search trends in search volumes and % share of search for up to 100 search terms at a time. See https://www.shareofsearching.comRead more about Share of Searching</t>
  </si>
  <si>
    <t>Conversios</t>
  </si>
  <si>
    <t>https://www.getapp.com/business-intelligence-analytics-software/a/conversios/</t>
  </si>
  <si>
    <t>Conversios is a no-code Google Analytics and Facebook Pixel Integration Tool For E-commerce Stores on Woocommerce, Shopify, and Magento.Users can sync 10,000+ products to Google Merchant Center with a click and can manage unlimited product feeds by using the tool.Read more about Conversios</t>
  </si>
  <si>
    <t>Vesper</t>
  </si>
  <si>
    <t>https://www.getapp.com/business-intelligence-analytics-software/a/vesper/</t>
  </si>
  <si>
    <t>We are an independent commodity intelligence platform that helps buyers, traders, and sellers create smarter trade. Save time, strengthen your negotiation power, and choose the right buying strategy with Vesper's easy-to-digest intelligence and actionable insights.Read more about Vesper</t>
  </si>
  <si>
    <t>EtsyHunt</t>
  </si>
  <si>
    <t>https://www.getapp.com/business-intelligence-analytics-software/a/etsyhunt/</t>
  </si>
  <si>
    <t>EtsyHunt is an all-in-one product research platform for Etsy sellers. It supports Etsy rank, product research, and provides a list of top Etsy shops for listing and tag analysis. EtsyHunt offers tools to discover top-selling Etsy products, analyze Etsy keywords, and learn from experienced sellers' shop ideas.Read more about EtsyHunt</t>
  </si>
  <si>
    <t>CrossEngage is a Customer Data and Prediction Platform for automated customer analysis to support customer centricity and personalization in marketing.Collect your first-party customer data across all channels and identify, prioritize, and activate the most valuable customer audiences with AI.Read more about CrossEngage</t>
  </si>
  <si>
    <t>SmartConcil</t>
  </si>
  <si>
    <t>https://www.getapp.com/all-software/a/smartconcil/</t>
  </si>
  <si>
    <t>SmartConcil is a cloud-based solution that helps businesses optimize financial reconciliation using big data, maintain visibility, and more.Read more about SmartConcil</t>
  </si>
  <si>
    <t>WhyHive</t>
  </si>
  <si>
    <t>https://www.getapp.com/business-intelligence-analytics-software/a/whyhive/</t>
  </si>
  <si>
    <t>WhyHive is a data analysis platform that allows users to analyze surveys, sales data, customer feedback, and more. The platform features a charting engine that generates visualizations and AI-powered text analysis capabilities that can quickly identify key themes from open-ended responses.Read more about WhyHive</t>
  </si>
  <si>
    <t>Blue J Tax</t>
  </si>
  <si>
    <t>https://www.getapp.com/legal-law-software/a/tax-foresight/</t>
  </si>
  <si>
    <t>Blue J Tax is an AI-powered solution designed to help accountants, tax lawyers, and public bodies build better insights faster, with faster diagramming, research, analysis, and planning tools.Read more about Blue J Tax</t>
  </si>
  <si>
    <t>42Signals</t>
  </si>
  <si>
    <t>https://www.getapp.com/business-intelligence-analytics-software/a/42signals/</t>
  </si>
  <si>
    <t>42Signals is an eCommerce insights tool that enables consumer brands to analyze competitors, customer reviews, digital shelf performance, customer sentiment, and more. Its main solutions include digital shelf analytics, voice of customer analytics, and social media listening.Read more about 42Signals</t>
  </si>
  <si>
    <t>TADA</t>
  </si>
  <si>
    <t>https://www.getapp.com/business-intelligence-analytics-software/a/tada/</t>
  </si>
  <si>
    <t>TADA is a cloud-based data modeling solution designed to help sales, marketing, R&amp;D, and production teams collect information in small data sets to improve operational efficiency. The system uses machine learning technology to enhance hardware performance with prediction capabilities.Read more about TADA</t>
  </si>
  <si>
    <t>Reveel Shipping Intelligence Platform</t>
  </si>
  <si>
    <t>https://www.getapp.com/business-intelligence-analytics-software/a/reveel-shipping-intelligence-platform/</t>
  </si>
  <si>
    <t>Reveel is a cloud-based parcel shipping intelligence platform that uses machine learning to analyze and optimize shipping data. Reveel analyzes the shipping data and applies predictive, prescriptive algorithms to find the most profitable way to ship outbound packages.Read more about Reveel Shipping Intelligence Platform</t>
  </si>
  <si>
    <t>TOP</t>
  </si>
  <si>
    <t>https://www.getapp.com/business-intelligence-analytics-software/a/top-1/</t>
  </si>
  <si>
    <t>T.O.P Turnover is a web solution that helps anticipate employee resignations. It uses artificial intelligence to predict future departures, visualize corrective actions over time to reduce turnover rates, and maintain team engagement.Read more about TOP</t>
  </si>
  <si>
    <t>Avantalytics</t>
  </si>
  <si>
    <t>https://www.getapp.com/business-intelligence-analytics-software/a/avantalytics/</t>
  </si>
  <si>
    <t>Avantalytics is a fully managed retail analytics platform that redefines the retail analytics landscape. The platform provides secure, harmonized data storage, advanced forecasting, demand planning, sales analytics, automated ordering, field sales management, time tracking, competitive intelligence tracking, weather analytics, and demographic analysis.Read more about Avantalytics</t>
  </si>
  <si>
    <t>Dom Rock</t>
  </si>
  <si>
    <t>https://www.getapp.com/business-intelligence-analytics-software/a/dom-rock/</t>
  </si>
  <si>
    <t>Dom Rock is a data analysis platform designed to help businesses in manufacturing, healthcare, finance, and other sectors collect, prepare, and store data in large volumes and frequencies. From its original attributes, the data is mapped and distributed automatically using operational intelligence.Read more about Dom Rock</t>
  </si>
  <si>
    <t>Deepnote</t>
  </si>
  <si>
    <t>https://www.getapp.com/business-intelligence-analytics-software/a/deepnote/</t>
  </si>
  <si>
    <t>Deepnote is a collaborative notebook for data science teams that is shareable, Jupyter-compatible, and runs in the cloud.Read more about Deepnote</t>
  </si>
  <si>
    <t>Lyzr.ai</t>
  </si>
  <si>
    <t>https://www.getapp.com/all-software/a/lyzr-ai/</t>
  </si>
  <si>
    <t>Lyzr Agent Studio is a no-code &amp; low-code platform that enables enterprises to easily build safe &amp; responsible AI Agents.Read more about Lyzr.ai</t>
  </si>
  <si>
    <t>MonkeyLearn</t>
  </si>
  <si>
    <t>https://www.getapp.com/business-intelligence-analytics-software/a/monkeylearn/</t>
  </si>
  <si>
    <t>MonkeyLearn is a cloud-based text analytics solution that extracts data from emails, surveys, tweets, or any text and turns it into custom visualizations. The platform provides insights and workflow automations for support, product, customer experience (CX), and development teams.Read more about MonkeyLearn</t>
  </si>
  <si>
    <t>Self service tools for search, analysis, dashboard and monitoringRead more about Trendalyze</t>
  </si>
  <si>
    <t>intuizi</t>
  </si>
  <si>
    <t>https://www.getapp.com/business-intelligence-analytics-software/a/intuizi/</t>
  </si>
  <si>
    <t>Intuizi is designed to help businesses interpret and analyze data, improve business intelligence to achieve short and long-term revenue goals.Read more about intuizi</t>
  </si>
  <si>
    <t>Omics Playground</t>
  </si>
  <si>
    <t>https://www.getapp.com/business-intelligence-analytics-software/a/omics-playground/</t>
  </si>
  <si>
    <t>Omics Playground is a cloud-based self-service analytics platform that allows life scientists to analyze and visualize their transcriptomics and proteomics data.Read more about Omics Playground</t>
  </si>
  <si>
    <t>Savi</t>
  </si>
  <si>
    <t>https://www.getapp.com/business-intelligence-analytics-software/a/savi/</t>
  </si>
  <si>
    <t>Savi makes it simple for you to decrease loss and increase operational efficiency by making it easy for you and your team to access video, POS and service-times data, helping you save time and increase profits.Read more about Savi</t>
  </si>
  <si>
    <t>DATAmaestro</t>
  </si>
  <si>
    <t>https://www.getapp.com/business-intelligence-analytics-software/a/datamaestro/</t>
  </si>
  <si>
    <t>Optimize process performances thanks to Artificial Intelligence and Advanced Analytics.Read more about DATAmaestro</t>
  </si>
  <si>
    <t>Gain actionable insights with Engage Spaces’ data tracking and visualization tools.Read more about Engage Spaces</t>
  </si>
  <si>
    <t>Ocula</t>
  </si>
  <si>
    <t>https://www.getapp.com/business-intelligence-analytics-software/a/ocula/</t>
  </si>
  <si>
    <t>Ocula Boost is a cloud-based data analysis solution that transforms online performance through actionable AI. Continuously optimize websites with insights on competitors, the key blockers to business growth, and generate solutions at scale through generative AI.Read more about Ocula</t>
  </si>
  <si>
    <t>Analys.io</t>
  </si>
  <si>
    <t>https://www.getapp.com/business-intelligence-analytics-software/a/analys-io/</t>
  </si>
  <si>
    <t>Analys.io is a platform where data from online accounting systems is calculated and analyzed. This feature is intended to save time, for example, during checks for periodic closings. Users can view the results clearly on a dashboard or via smartphone notifications.Read more about Analys.io</t>
  </si>
  <si>
    <t>Churn Solution</t>
  </si>
  <si>
    <t>https://www.getapp.com/business-intelligence-analytics-software/a/churn-solution/</t>
  </si>
  <si>
    <t>Churn Solution provides businesses with tools and insights to identify and address churn factors. Through data-driven analytics, personalized recommendations, and user-friendly features, Churn Solution empowers businesses to not only retain customers but also foster long-term loyalty.Read more about Churn Solution</t>
  </si>
  <si>
    <t>World News API</t>
  </si>
  <si>
    <t>https://www.getapp.com/business-intelligence-analytics-software/a/world-news-api/</t>
  </si>
  <si>
    <t>World News API aggregates news from various publishers in multiple languages across several countries, with tagging and sentiment.Read more about World News API</t>
  </si>
  <si>
    <t>Donorlytics</t>
  </si>
  <si>
    <t>https://www.getapp.com/business-intelligence-analytics-software/a/donorlytics/</t>
  </si>
  <si>
    <t>Donorlytics is an AI-powered intelligence platform designed specifically for nonprofit organizations. The platform connects and analyzes data from various sources including donors, volunteers, events, and grants to provide actionable insights through conversational AI interfaces. Donorlytics automates manual reporting tasks and integrates with existing nonprofit tools to help organizations make data-driven decisions.Read more about Donorlytics</t>
  </si>
  <si>
    <t>Flurry</t>
  </si>
  <si>
    <t>https://www.getapp.com/business-intelligence-analytics-software/a/flurry/</t>
  </si>
  <si>
    <t>Flurry from Yahoo is a mobile app analytics platform capable of estimating user age &amp; gender, and splitting users into personas based on their app usage habitsRead more about Flurry</t>
  </si>
  <si>
    <t>ChartIQ</t>
  </si>
  <si>
    <t>https://www.getapp.com/business-intelligence-analytics-software/a/chartiq/</t>
  </si>
  <si>
    <t>ChartIQ is a data visualization tool and charting solution that brings any dataset to life with interactive graphic displays.Read more about ChartIQ</t>
  </si>
  <si>
    <t>AnswerDock is an AI-driven analytics solution that uses Natural Language Processing to provide answers to business users' questionsRead more about AnswerDock</t>
  </si>
  <si>
    <t>IBM DataStage</t>
  </si>
  <si>
    <t>https://www.getapp.com/business-intelligence-analytics-software/a/ibm-datastage/</t>
  </si>
  <si>
    <t>IBM DataStage is a data integration solution, which provides features such as distributed data processing, automated continuous integration/continuous delivery (CI/CD) jobs, parallel processing, automated failure detection, and machine learning-assisted design.Read more about IBM DataStage</t>
  </si>
  <si>
    <t>S&amp;P Capital IQ Pro</t>
  </si>
  <si>
    <t>https://www.getapp.com/business-intelligence-analytics-software/a/s-p-capital-iq-pro/</t>
  </si>
  <si>
    <t>S&amp;P Capital IQ Pro is a data discovery solution that helps businesses acquire financial markets insights through screening, filtering, and data reporting.Read more about S&amp;P Capital IQ Pro</t>
  </si>
  <si>
    <t>Birdie</t>
  </si>
  <si>
    <t>https://www.getapp.com/business-intelligence-analytics-software/a/birdie-1/</t>
  </si>
  <si>
    <t>Birdie is a feedback analytics platform that helps product teams centralize customer feedback from multiple sources. The platform uses AI to categorize and summarize feedback patterns and trends, allowing teams to combine qualitative and quantitative data to generate insights. Birdie enables users to prioritize initiatives based on customer needs and prevent issues from becoming churn.Read more about Birdie</t>
  </si>
  <si>
    <t>OpenText Magellan is a fully integrated AI &amp; Analytics platform that lets users identify patterns, relationships and trends through interactive dashboards, reports, actionable alerts and advanced data discovery using a comprehensive set of enterprise-grade data analytics software.Read more about OpenText Analytics Cloud</t>
  </si>
  <si>
    <t>Accern</t>
  </si>
  <si>
    <t>https://www.getapp.com/business-intelligence-analytics-software/a/accern/</t>
  </si>
  <si>
    <t>The Accern NoCodeNLP Platform empowers citizen data scientists to extract insights from unstructured data.Read more about Accern</t>
  </si>
  <si>
    <t>Warp 10</t>
  </si>
  <si>
    <t>https://www.getapp.com/business-intelligence-analytics-software/a/warp-10/</t>
  </si>
  <si>
    <t>Warp 10 is a modular open source platform that allows you to collect, store and analyze data from sensors.Read more about Warp 10</t>
  </si>
  <si>
    <t>Analyse your customer feedback data in minutes using AI technology to uncover key issues influencing how customers engage and interact with your company, brand, or product.Read more about Ipiphany</t>
  </si>
  <si>
    <t>Octimine</t>
  </si>
  <si>
    <t>https://www.getapp.com/emerging-technology-software/a/octimine/</t>
  </si>
  <si>
    <t>Octimine is a cloud-based machine learning and predictive analytics software solution.Read more about Octimine</t>
  </si>
  <si>
    <t>NEMESIS</t>
  </si>
  <si>
    <t>https://www.getapp.com/finance-accounting-software/a/nemesis/</t>
  </si>
  <si>
    <t>NEMESIS is an on-premise and cloud-based data analysis platform designed to help businesses in healthcare, financial services, and other industries leverage artificial intelligence (AI)-technology to ingest, prepare, clean and visualize data insights. Supervisors can assign suspicious transactions to team members for immediate action and facilitate quick resolution of bottlenecks within a case.Read more about NEMESIS</t>
  </si>
  <si>
    <t>Captivate</t>
  </si>
  <si>
    <t>https://www.getapp.com/business-intelligence-analytics-software/a/captivate/</t>
  </si>
  <si>
    <t>Captivate is a podcast hosting software designed to help businesses create, distribute, and promote podcast episodes on a centralized platform. Supervisors can use the dashboard to publish episodes, view upcoming schedules, and gain an overview of average downloads based on specific dates.Read more about Captivate</t>
  </si>
  <si>
    <t>Mona</t>
  </si>
  <si>
    <t>https://www.getapp.com/emerging-technology-software/a/mona/</t>
  </si>
  <si>
    <t>Mona is the leading monitoring solution that helps businesses avoid any associated risks with business KPIs, provides confidence in model performance, &amp; saves precious work hours for your data teams. Mona was recognized by Gartner in the 2021 ‘Cool Vendors in Enterprise AI Operationalization Report.Read more about Mona</t>
  </si>
  <si>
    <t>Mindsite</t>
  </si>
  <si>
    <t>https://www.getapp.com/business-intelligence-analytics-software/a/mindsite/</t>
  </si>
  <si>
    <t>Mindsite's Digital Shelf Analytics provides e-commerce analytics for brands and retailers. It collects real-time data and helps you improve e-commerce performance with informed decisions. It monitors key metrics, tracks competitors, and enables strategy optimization and profitable growth.Read more about Mindsite</t>
  </si>
  <si>
    <t>JarviX</t>
  </si>
  <si>
    <t>https://www.getapp.com/business-intelligence-analytics-software/a/jarvix/</t>
  </si>
  <si>
    <t>JarviX is a cloud-based platform that allows anyone with or without programming knowledge to identify the root cause of a problem through data analytics by simply asking questions.Read more about JarviX</t>
  </si>
  <si>
    <t>NodeXL</t>
  </si>
  <si>
    <t>https://www.getapp.com/business-intelligence-analytics-software/a/nodexl/</t>
  </si>
  <si>
    <t>Networks are collections of connections - get insights into key people, groups, topics, &amp; trends by mapping networks in Excel!Import from Twitter, YouTube, Wikis, flickr, &amp; other sources of network data with just a few clicks.Powerful "Automate" feature generates professional SNA results fast!Read more about NodeXL</t>
  </si>
  <si>
    <t>Intact Analytics</t>
  </si>
  <si>
    <t>https://www.getapp.com/business-intelligence-analytics-software/a/intact-analytics/</t>
  </si>
  <si>
    <t>Intact Analytics is your all-in-one solution for all things audit and compliance data.Stop wasting time reviewing random audit samples. Intact Analytics is the first tool that automatically scans 100% of your audits to help you focus where your attention is needed.Read more about Intact Analytics</t>
  </si>
  <si>
    <t>madduck Insights</t>
  </si>
  <si>
    <t>https://www.getapp.com/business-intelligence-analytics-software/a/madduck-insights/</t>
  </si>
  <si>
    <t>madduck Insights is a simple cloud-based tool that sifts through an app's data to spot the problems and the opportunities in its funnel, and tells you their $ impacts.Read more about madduck Insights</t>
  </si>
  <si>
    <t>Triple Whale is an ecommerce operating system to help you accurately attribute your ad performance, integrate all your data into one dashboard, and utilize AI to analyze your data, create additional ads, and scale your ecommerce business more profitably than ever before.Read more about Triple Whale</t>
  </si>
  <si>
    <t>PPCAssist</t>
  </si>
  <si>
    <t>https://www.getapp.com/business-intelligence-analytics-software/a/ppcassist/</t>
  </si>
  <si>
    <t>Run profitable ads with a powerful yet easy to use PPC Assistant.PPCAssist combines best experts strategies with AI to help your grow your Amazon profits.Read more about PPCAssist</t>
  </si>
  <si>
    <t>Sheetmatcher</t>
  </si>
  <si>
    <t>https://www.getapp.com/business-intelligence-analytics-software/a/sheetmatcher/</t>
  </si>
  <si>
    <t>Sheetmatcher is an intuitive spreadsheet comparison tool designed to streamline the process of comparing Microsoft Excel files. The platform allows users to upload two Excel files, select the key columns to match, and let Sheetmatcher handle the rest. It automatically identifies differences, comparing data based on column names regardless of their position.Read more about Sheetmatcher</t>
  </si>
  <si>
    <t>InsightAI</t>
  </si>
  <si>
    <t>https://www.getapp.com/emerging-technology-software/a/insightai/</t>
  </si>
  <si>
    <t>Cloud-based and AI-enabled data analysis software that analyzes product reviews to provide consumer insights and competitor analysis.Read more about InsightAI</t>
  </si>
  <si>
    <t>EnsoSleep PPG</t>
  </si>
  <si>
    <t>https://www.getapp.com/emerging-technology-software/a/ensosleep-ppg/</t>
  </si>
  <si>
    <t>EnsoSleep PPG is an FDA-cleared, AI-based sleep diagnosis solution that helps businesses utilize photoplethysmogram (PPG) signals captured by pulse oximeters. It enables teams to accelerate the identification, diagnosis, and treatment of sleep-disordered breathing events through accurate analysis. The AI-driven deep learning models detect sleep-disordered breathing events and identify sleep stages, including REM, deep sleep, and light sleep.Read more about EnsoSleep PPG</t>
  </si>
  <si>
    <t>LLMO Metrics</t>
  </si>
  <si>
    <t>https://www.getapp.com/business-intelligence-analytics-software/a/llmo-metrics/</t>
  </si>
  <si>
    <t>Monitor and boost your brand visibility in AI-generated answers. The new SEO era is here — be the chosen answer. Monitor ChatGPT, AI Overviews, Perplexity, Gemini, Copilot, DeepSeel and Claude. Get personalized recommendations to boost AI positioning.Read more about LLMO Metrics</t>
  </si>
  <si>
    <t>GroeFit</t>
  </si>
  <si>
    <t>https://www.getapp.com/business-intelligence-analytics-software/a/groefit/</t>
  </si>
  <si>
    <t>Gym SoftwareRead more about GroeFit</t>
  </si>
  <si>
    <t>First Answer</t>
  </si>
  <si>
    <t>https://www.getapp.com/business-intelligence-analytics-software/a/first-answer/</t>
  </si>
  <si>
    <t>First Answer helps your brand show up in AI-generated responses from ChatGPT, Perplexity, Bing Copilot, Gemini, and more. Track mentions, measure visibility, and understand how your brand is represented when consumers turn to AI for recommendations.Read more about First Answer</t>
  </si>
  <si>
    <t>Fiber</t>
  </si>
  <si>
    <t>https://www.getapp.com/healthcare-pharmaceuticals-software/a/fiber/</t>
  </si>
  <si>
    <t>Fiber is a cloud-based nutritionist solution, which helps small to large businesses manage customer data, nutrition plans, internal/external collaboration, and more. The platform offers various features such as data security, alerts/notifications, customer communication, document management, customer profiles, database management, custom tags, drag-and-drop capability, integrated spreadsheet, nutrition metrics calculation, and data collection.Read more about Fiber</t>
  </si>
  <si>
    <t>Microsoft Fabric</t>
  </si>
  <si>
    <t>https://www.getapp.com/business-intelligence-analytics-software/a/microsoft-fabric/</t>
  </si>
  <si>
    <t>Microsoft Fabric is an artificial intelligence and data management software that helps businesses integrate various data analytics products such as Power BI, Azure Data Factory, and Azure Synapse to enable data-driven insights. The platform enables managers to utilize the unified data hub for data integration, analysis, and collaboration.Read more about Microsoft Fabric</t>
  </si>
  <si>
    <t>Ottava</t>
  </si>
  <si>
    <t>https://www.getapp.com/business-intelligence-analytics-software/a/ottava/</t>
  </si>
  <si>
    <t>Ottava is a SaaS-based data management and analysis software uniquely equipped to handle pre-aggregated or pivoted data effortlessly. It caters to non-technical users, streamlining data input, chart creation, and analysis.Read more about Ottava</t>
  </si>
  <si>
    <t>SAP Information Steward</t>
  </si>
  <si>
    <t>https://www.getapp.com/security-software/a/sap-information-steward/</t>
  </si>
  <si>
    <t>SAP Information Steward is a software solution that helps businesses organize, structure, and manage their information. It is deployed on-premise and in the cloud, and it can be used by any type of business that needs to manage large amounts of data.SAP Information Steward has a wide range of functionalities, including data governance tools, document management, data cleansing, and metadata management.Read more about SAP Information Steward</t>
  </si>
  <si>
    <t>Analyze complex datasets in 10 seconds with tools built by top 1% experts, delivering actionable insights for smarter decisions.Read more about Intellsys.ai</t>
  </si>
  <si>
    <t>Dxyfer</t>
  </si>
  <si>
    <t>https://www.getapp.com/all-software/a/dxyfer/</t>
  </si>
  <si>
    <t>Dxyfer is a cloud-based ‘Augmented Intelligence’ platform offered as Software as a Service (SAAS), revolutionizing business Intelligence and data analysis by leveraging sophisticated purpose-built machine learning algorithms and language learning models.Read more about Dxyfer</t>
  </si>
  <si>
    <t>Xtract.io</t>
  </si>
  <si>
    <t>https://www.getapp.com/business-intelligence-analytics-software/a/xtract-io/</t>
  </si>
  <si>
    <t>Xtract.io is designed to help organizations collect business data from various websites, PDF files, or text files and securely store them in local disks. It enables data analysts to conduct predictive analytics, handle image recognition, and streamline natural language processing operations.Read more about Xtract.io</t>
  </si>
  <si>
    <t>IOTICSpace</t>
  </si>
  <si>
    <t>https://www.getapp.com/business-intelligence-analytics-software/a/iotics-event-data-platform/</t>
  </si>
  <si>
    <t>IOTICSpace transforms data interactions, through a dynamic data mesh for everything and everyone, in real-time, at scale. In IOTICSpace digital twins virtualize data sources and consumers. In a decentralised data mesh digital twins use semantic web technologies to interact across boundaries.Read more about IOTICSpace</t>
  </si>
  <si>
    <t>VAIL-APMS</t>
  </si>
  <si>
    <t>https://www.getapp.com/business-intelligence-analytics-software/a/vail-apms/</t>
  </si>
  <si>
    <t>Asset Performance Management System (APMS) is a secure and efficient way to increase safety and plant performance, empowering the workforce to make informed decisions that can enhance business performance.Read more about VAIL-APMS</t>
  </si>
  <si>
    <t>AnalyticVue</t>
  </si>
  <si>
    <t>https://www.getapp.com/business-intelligence-analytics-software/a/analyticvue/</t>
  </si>
  <si>
    <t>AnalyticVue data analytics helps bring your disparate data in focus, highlighting educational insights, to support teaching and learning.Read more about AnalyticVue</t>
  </si>
  <si>
    <t>smartocto</t>
  </si>
  <si>
    <t>https://www.getapp.com/marketing-software/a/smartocto/</t>
  </si>
  <si>
    <t>Smartocto editorial analytics offers real-time data, historical insights and actionable notifications to create stories that are more relevant, impactful and profitable.Read more about smartocto</t>
  </si>
  <si>
    <t>illumin8HR</t>
  </si>
  <si>
    <t>https://www.getapp.com/business-intelligence-analytics-software/a/illumin8hr/</t>
  </si>
  <si>
    <t>Designed to save time for the busy people manager, illumin8HR automatically pulls employee data from your existing payroll and HR platforms and searches for connections, trends, and outliers.Read more about illumin8HR</t>
  </si>
  <si>
    <t>Eclipse Streamsheets</t>
  </si>
  <si>
    <t>https://www.getapp.com/all-software/a/eclipse-streamsheets/</t>
  </si>
  <si>
    <t>Build real-time solutions for Stream Processing and the IoT faster with no code.Read more about Eclipse Streamsheets</t>
  </si>
  <si>
    <t>Matrix Analytics</t>
  </si>
  <si>
    <t>https://www.getapp.com/business-intelligence-analytics-software/a/matrix-analytics/</t>
  </si>
  <si>
    <t>Matrix Analytics is designed to allow the grouping in a single database of the information necessary for the analysis and management of a company.Read more about Matrix Analytics</t>
  </si>
  <si>
    <t>Simplecast</t>
  </si>
  <si>
    <t>https://www.getapp.com/business-intelligence-analytics-software/a/simplecast/</t>
  </si>
  <si>
    <t>Simplecast is a podcast hosting software designed to help independent artists, networks and businesses analyze, distribute and publish audio content across multiple platforms such as Apple Podcasts, Spotify, Stitcher, and more. Administrators can invite team members to collaborate on podcast shows.Read more about Simplecast</t>
  </si>
  <si>
    <t>Pixis Performance</t>
  </si>
  <si>
    <t>https://www.getapp.com/business-intelligence-analytics-software/a/pyxis-performance/</t>
  </si>
  <si>
    <t>Pixis Performance is an AI platform that uses in-built complex and contextual AI systems to help brands discover, personalize and optimize their marketing campaigns.Read more about Pixis Performance</t>
  </si>
  <si>
    <t>5Y Technology</t>
  </si>
  <si>
    <t>https://www.getapp.com/business-intelligence-analytics-software/a/5y-technology/</t>
  </si>
  <si>
    <t>Align around real insights, feedback, and benchmarks to adapt, and drive real results in your organisation.Read more about 5Y Technology</t>
  </si>
  <si>
    <t>SAS IML</t>
  </si>
  <si>
    <t>https://www.getapp.com/business-intelligence-analytics-software/a/sas-iml/</t>
  </si>
  <si>
    <t>SAS IML is a matrix programming language for exploratory data analysis that allows you to work with various kinds of data in SAS Viya. It supports a rich library of functions in statistics, data analysis, matrix computations, numerical analysis, simulation, and optimization.Read more about SAS IML</t>
  </si>
  <si>
    <t>https://www.getapp.com/business-intelligence-analytics-software/a/pulse-3/</t>
  </si>
  <si>
    <t>Pulse is a comprehensive TV ad tracking platform and data analysis platform.Read more about Pulse</t>
  </si>
  <si>
    <t>SiteLine Dashboard</t>
  </si>
  <si>
    <t>https://www.getapp.com/healthcare-pharmaceuticals-software/a/siteline/</t>
  </si>
  <si>
    <t>SiteLine makes it easy to manage and present data analysis for your lubrication and fuel testing services.Read more about SiteLine Dashboard</t>
  </si>
  <si>
    <t>Equity Data Science (EDS)</t>
  </si>
  <si>
    <t>https://www.getapp.com/business-intelligence-analytics-software/a/equity-data-science-eds/</t>
  </si>
  <si>
    <t>EDS offers Investment Process Management solutions through a fully configurable, scalable, integrated platform to support investment decision-making: idea generation, research management (RMS), portfolio construction, risk management, performance attribution and ESG analyticsRead more about Equity Data Science (EDS)</t>
  </si>
  <si>
    <t>FutureAnalytica</t>
  </si>
  <si>
    <t>https://www.getapp.com/emerging-technology-software/a/futureanalytica/</t>
  </si>
  <si>
    <t>An automated no-code AI platform that enables end-to-end data science and AI for the organization and provides value across different departmentsRead more about FutureAnalytica</t>
  </si>
  <si>
    <t>Narware</t>
  </si>
  <si>
    <t>https://www.getapp.com/business-intelligence-analytics-software/a/narware/</t>
  </si>
  <si>
    <t>Narware is the ONLY sales &amp; marketing automation add-on for Webinars that provides automated webinar tools as well as a webinar journey builder and CRM integration. Our technology is specifically designed to increase webinar attendance and maximize revenue from your webinars.Read more about Narware</t>
  </si>
  <si>
    <t>Quantum Axis</t>
  </si>
  <si>
    <t>https://www.getapp.com/business-intelligence-analytics-software/a/quantum-axis/</t>
  </si>
  <si>
    <t>Quantum Axis is a solution for financial market analysis, which uses an extensive database of assets formed by official market sources. Through its platform, the analytics are displayed in a customizable way according to the company's financial objectives.Read more about Quantum Axis</t>
  </si>
  <si>
    <t>Dynamic pricing software</t>
  </si>
  <si>
    <t>https://www.getapp.com/sales-software/a/dynamic-pricing-software/</t>
  </si>
  <si>
    <t>Dynamic pricing software is a ticket pricing tool for price optimization in various industries. It is particularly designed for the parking industry, sports clubs, ski resorts, cinemas, and attractions such as amusement parks, museums, and zoos.Read more about Dynamic pricing software</t>
  </si>
  <si>
    <t>ThinkData Platform</t>
  </si>
  <si>
    <t>https://www.getapp.com/business-intelligence-analytics-software/a/thinkdata-platform/</t>
  </si>
  <si>
    <t>ThinkData Works offers a data catalog platform designed to improve the process of connecting, managing, and sharing data.Data professionals save time with unique features for indexing, ingesting, or virtualizing data, custom metadata management, and monitoring data health and use in real time.Read more about ThinkData Platform</t>
  </si>
  <si>
    <t>PowerSchool Unified Insights</t>
  </si>
  <si>
    <t>https://www.getapp.com/business-intelligence-analytics-software/a/powerschool-unified-insights/</t>
  </si>
  <si>
    <t>Built for educators, by educators, PowerSchool Unified Insights is an award-winning, comprehensive K-12 student data analytics platform trusted by DOEs, districts, and schools.Read more about PowerSchool Unified Insights</t>
  </si>
  <si>
    <t>CadnaA</t>
  </si>
  <si>
    <t>https://www.getapp.com/business-intelligence-analytics-software/a/cadnaa/</t>
  </si>
  <si>
    <t>CadnaA is an immission protection software solution in the field of acoustics.Read more about CadnaA</t>
  </si>
  <si>
    <t>Alto alliance</t>
  </si>
  <si>
    <t>https://www.getapp.com/business-intelligence-analytics-software/a/alto-alliance/</t>
  </si>
  <si>
    <t>Alto alliance is a tool that centralizes information from different sources. It analyzes the information using algorithms based on algorithms and AI and generates actions that are implemented in the stores and transformed into practical operational improvements. It also presents management reports.Read more about Alto alliance</t>
  </si>
  <si>
    <t>AmzChart</t>
  </si>
  <si>
    <t>https://www.getapp.com/business-intelligence-analytics-software/a/amzchart/</t>
  </si>
  <si>
    <t>AmzChart is an Amazon product research tool with massive data. Based on big data and artificial intelligence technology, it provides Amazon cross-border sellers with one-stop product research, follow-up monitoring and other services.Read more about AmzChart</t>
  </si>
  <si>
    <t>delphai</t>
  </si>
  <si>
    <t>https://www.getapp.com/business-intelligence-analytics-software/a/delphai/</t>
  </si>
  <si>
    <t>At delphai, our goal is to help our users save time and increase growth by providing access to structured B2B company data. delphai was created to address the problems that many M&amp;A and sales managers face: trying to be proactive and reduce network bias in identifying the right companies for efficieRead more about delphai</t>
  </si>
  <si>
    <t>NETVIBES</t>
  </si>
  <si>
    <t>https://www.getapp.com/business-intelligence-analytics-software/a/netvibes/</t>
  </si>
  <si>
    <t>NETVIBES is a data analysis software designed to help teams and enterprises gain insights into social media metrics about brands, products, customers, and online reputation from various sources on a centralized dashboard in real-time. Managers can send automated email alerts to staff members.Read more about NETVIBES</t>
  </si>
  <si>
    <t>Verifi3D</t>
  </si>
  <si>
    <t>https://www.getapp.com/business-intelligence-analytics-software/a/verifi3d/</t>
  </si>
  <si>
    <t>Verifi3D is a platform for automatic data validation and model visualization. The software validates data using predefined (reusable) rules. Models automatically sync with other CDEs. Clear dashboards offer a status overview.Read more about Verifi3D</t>
  </si>
  <si>
    <t>Shadow</t>
  </si>
  <si>
    <t>https://www.getapp.com/business-intelligence-analytics-software/a/shadow/</t>
  </si>
  <si>
    <t>The e-athletes software analyzes and develops team strategies, and it also tracks the time spent playing games. The Shadow program is designed for gaming purposes, already in use by several international DOTA 2, Counter-Strike, and League of Legends teams.Read more about Shadow</t>
  </si>
  <si>
    <t>OPUS is a leading no-code AI platform that allows users conduct data analysis and produce AI models with their organisational data in minutes.Without any programming or coding experience teams can analyse their data to predict future outcomes and performance or identify optimization opportunitiesRead more about OPUS</t>
  </si>
  <si>
    <t>Xempla</t>
  </si>
  <si>
    <t>https://www.getapp.com/business-intelligence-analytics-software/a/xempla/</t>
  </si>
  <si>
    <t>Xempla is a decision support system that empowers O&amp;M teams to make proactive decisions across the asset lifecycle and work fluidly with data, tools, and peers to deliver faster, more reliable asset performance management.Read more about Xempla</t>
  </si>
  <si>
    <t>DataBIM</t>
  </si>
  <si>
    <t>https://www.getapp.com/business-intelligence-analytics-software/a/databim/</t>
  </si>
  <si>
    <t>DatuBIM, Datumate’s cloud-native SaaS 4D infrastructure data analytics platform, enables stakeholders to digitize and automate infrastructure construction projects and complete high-quality roads, highways and railways – on time and within budget.Read more about DataBIM</t>
  </si>
  <si>
    <t>Plexflo</t>
  </si>
  <si>
    <t>https://www.getapp.com/business-intelligence-analytics-software/a/plexflo/</t>
  </si>
  <si>
    <t>Plexflo is a full-stack integrated analytics platform for Electric Utility engineers, planners, and data scientists.Read more about Plexflo</t>
  </si>
  <si>
    <t>Urban SDK</t>
  </si>
  <si>
    <t>https://www.getapp.com/business-intelligence-analytics-software/a/urban-sdk/</t>
  </si>
  <si>
    <t>Location intelligence solution. Index location data and turn it into intelligence for your team to use.Read more about Urban SDK</t>
  </si>
  <si>
    <t>LexisNexis Human API</t>
  </si>
  <si>
    <t>https://www.getapp.com/healthcare-pharmaceuticals-software/a/human-api/</t>
  </si>
  <si>
    <t>Human API is a health intelligence platform that analyzes data and turns it into meaningful action, resulting in improved customer experiences as well as increased profits for its clients. The platform provides health data solutions that help users digitize workflows and deliver seamless customer and user experiences. It helps enterprise businesses convert health data into actionable insights that radically accelerate innovation.Read more about LexisNexis Human API</t>
  </si>
  <si>
    <t>Modelogix</t>
  </si>
  <si>
    <t>https://www.getapp.com/sales-software/a/modelogix/</t>
  </si>
  <si>
    <t>Modelogix is a web-based solution for organizations looking to expand the benefits of agile estimation to the project planning stage. The cloud-based platform ingests estimates from team members, analyzes them, and then creates an early-phase estimate. Modelogix is easy to use, enabling users to quickly adopt and share it across the organization.Read more about Modelogix</t>
  </si>
  <si>
    <t>Price Trakker</t>
  </si>
  <si>
    <t>https://www.getapp.com/all-software/a/price-trakker/</t>
  </si>
  <si>
    <t>Price Trakker is a cloud-based software that helps businesses manage their pricing.Read more about Price Trakker</t>
  </si>
  <si>
    <t>URBIT</t>
  </si>
  <si>
    <t>https://www.getapp.com/business-intelligence-analytics-software/a/urbit/</t>
  </si>
  <si>
    <t>URBIT is a Portuguese-language market intelligence software app that lets companies conduct technical feasibility studies of land plots. The tool makes it possible to obtain territorial data for land analysis, access real estate pricing algorithms, and examine multiple territorial quality indexes.Read more about URBIT</t>
  </si>
  <si>
    <t>Constellation1 Data Services</t>
  </si>
  <si>
    <t>https://www.getapp.com/real-estate-property-software/a/constellation1-data-services/</t>
  </si>
  <si>
    <t>With serverless cloud-based architecture and real-time automation of MLS data updates, Constellation1 Data Services is the single source for the industry’s best real estate data.Read more about Constellation1 Data Services</t>
  </si>
  <si>
    <t>Tag.bio</t>
  </si>
  <si>
    <t>https://www.getapp.com/business-intelligence-analytics-software/a/tag-bio/</t>
  </si>
  <si>
    <t>Tag.bio enables organizations to securely derive insights using data-as-products in a self-service data mesh platform. Customers use Tag.bio’s data analytics platform to discover, share, and unite diverse siloed data sets and execute workloads using no-code or low-code data mesh framework.Read more about Tag.bio</t>
  </si>
  <si>
    <t>Deltek Acumen</t>
  </si>
  <si>
    <t>https://www.getapp.com/finance-accounting-software/a/deltek-acumen/</t>
  </si>
  <si>
    <t>Deltek Acumen is a project planning and predictive analytics solution that helps businesses monitor schedule quality, conduct qualitative risk analysis, generate scenario based analysis reports, and more from within a centralized platform.Read more about Deltek Acumen</t>
  </si>
  <si>
    <t>Zoom Phone Reporting and Analytics</t>
  </si>
  <si>
    <t>https://www.getapp.com/business-intelligence-analytics-software/a/zoom-phone-reporting-and-analytics/</t>
  </si>
  <si>
    <t>Zoom Phone Reporting and Analytics is a cloud-based solution for Zoom Phone, enabling users to track call metrics and generate reports within their Zoom Phone environment.Read more about Zoom Phone Reporting and Analytics</t>
  </si>
  <si>
    <t>CppDepend</t>
  </si>
  <si>
    <t>https://www.getapp.com/business-intelligence-analytics-software/a/cppdepend/</t>
  </si>
  <si>
    <t>CppDepend is a sophisticated static analysis tool for C/C++ code, offering in-depth insights into code quality, architecture, and compliance with standards like MISRA, AUTOSAR, and CERT. It integrates with DevOps, enhances maintainability, and streamlines development processes.Read more about CppDepend</t>
  </si>
  <si>
    <t>Chartrics</t>
  </si>
  <si>
    <t>https://www.getapp.com/business-intelligence-analytics-software/a/chartrics/</t>
  </si>
  <si>
    <t>Chartrics is a cloud-based data analysis and visualization tool that converts collected research data into Microsoft PowerPoint reports. It provides a secure platform for sharing, syncing, and updating reports while facilitating team collaboration.Read more about Chartrics</t>
  </si>
  <si>
    <t>OmicsBox</t>
  </si>
  <si>
    <t>https://www.getapp.com/business-intelligence-analytics-software/a/omicsbox/</t>
  </si>
  <si>
    <t>OmicsBox is a data analysis software that helps businesses process and analyze large and complex datasets to extract valuable biological insights. Administrators can analyze genetic variations from diverse datasets using genotyping-by-sequencing (GBS) and whole genome sequencing (WGS) support.Read more about OmicsBox</t>
  </si>
  <si>
    <t>Instadeq</t>
  </si>
  <si>
    <t>https://www.getapp.com/business-intelligence-analytics-software/a/instadeq/</t>
  </si>
  <si>
    <t>Instadeq is a no-code data analysis and interactive visualization web application.Read more about Instadeq</t>
  </si>
  <si>
    <t>Seeker</t>
  </si>
  <si>
    <t>https://www.getapp.com/emerging-technology-software/a/seeker-1/</t>
  </si>
  <si>
    <t>Seeker is an electronic discovery solution that helps businesses chat securely and access organization's content  through an advanced AI chat platform. Employing retrieval-augmented generation (RAG) technology and the power of quantum computing, SEEKER excels in sifting through expansive data sets to deliver reliable insights and optimization strategies.Read more about Seeker</t>
  </si>
  <si>
    <t>IntelliBoard</t>
  </si>
  <si>
    <t>https://www.getapp.com/business-intelligence-analytics-software/a/intelliboard/</t>
  </si>
  <si>
    <t>The IntelliBoard Learning Analytics Platform is designed to help organizations improve learning outcomes.Organizations can achieve their retention, engagement, and compliance goals by using data from various sources like LMS, SIS, collaboration, and HRIS coupled with predictive models.Read more about IntelliBoard</t>
  </si>
  <si>
    <t>TradeInt</t>
  </si>
  <si>
    <t>https://www.getapp.com/business-intelligence-analytics-software/a/tradeint/</t>
  </si>
  <si>
    <t>TradeInt offers access to 8+ billion shipment records &amp; 500+ million company profiles, covering 95% of global trade. We provide data-driven insights for businesses to discover import-export opportunities, &amp; optimize supply chains for global strategic success.Read more about TradeInt</t>
  </si>
  <si>
    <t>Eebz</t>
  </si>
  <si>
    <t>https://www.getapp.com/marketing-software/a/eebz/</t>
  </si>
  <si>
    <t>Eebz is the chosen ecommerce partner for consumer electronics brands like SONY, RING and Warner Brothers, providing extensive retail data analysis globally. By applying cutting-edge AI, it offers unparalleled data accuracy and actionable insights, driving a competitive edge in digital retail.Read more about Eebz</t>
  </si>
  <si>
    <t>Jacobi</t>
  </si>
  <si>
    <t>https://www.getapp.com/finance-accounting-software/a/jacobi/</t>
  </si>
  <si>
    <t>Jacobi is a technology for multi-asset portfolio design, analytics, and client engagement. The solution enables firms to incorporate proprietary data, models, and visualizations to communicate meaningful insights.Read more about Jacobi</t>
  </si>
  <si>
    <t>e.fundamentals</t>
  </si>
  <si>
    <t>https://www.getapp.com/business-intelligence-analytics-software/a/e-fundamentals-1/</t>
  </si>
  <si>
    <t>e.fundamentals is a digital shelf analytics software for consumer goods brands, tracking eCommerce performance across 700+ global retailers. Offering real-time insights with unmatched coverage and data clarity, it empowers brands to enhance online visibility, assortment, promotions, and customer feedback. This tool is key for driving profitable growth by securing digital shelf space.Read more about e.fundamentals</t>
  </si>
  <si>
    <t>Milliman Arius</t>
  </si>
  <si>
    <t>https://www.getapp.com/business-intelligence-analytics-software/a/milliman-arius/</t>
  </si>
  <si>
    <t>Milliman Arius is a comprehensive platform designed to revolutionize insurance reserve analysis, ensuring timely, accurate results. It helps users increase efficiency in reserving workflow with process automation, centralized data sharing, project management, and robust security.Read more about Milliman Arius</t>
  </si>
  <si>
    <t>Chartex</t>
  </si>
  <si>
    <t>https://www.getapp.com/business-intelligence-analytics-software/a/chartex/</t>
  </si>
  <si>
    <t>Chartex provides music analytics to artists &amp; industryRead more about Chartex</t>
  </si>
  <si>
    <t>Megadata</t>
  </si>
  <si>
    <t>https://www.getapp.com/business-intelligence-analytics-software/a/megadata/</t>
  </si>
  <si>
    <t>Megadata is a data analytics platform for SNFs and ALFs that want transparency into their whole business for their whole team.Multi-facility long-term care organizations turn to Megadata to provide user-friendly dashboards and reporting acrRead more about Megadata</t>
  </si>
  <si>
    <t>Constructor Sports</t>
  </si>
  <si>
    <t>https://www.getapp.com/business-intelligence-analytics-software/a/constructor-brand-impact/</t>
  </si>
  <si>
    <t>Constructor Sports offers advanced data analysis and predictive analytics tools for sports teams and organizations, enabling real-time performance tracking, strategic decision-making, and quantifiable brand exposure assessments.Read more about Constructor Sports</t>
  </si>
  <si>
    <t>ComeBy</t>
  </si>
  <si>
    <t>https://www.getapp.com/business-intelligence-analytics-software/a/comeby/</t>
  </si>
  <si>
    <t>ComeBy is not only a retail analytics solution; it's a comprehensive toolkit tailored to help physical retailers thrive above competition. By capturing &amp; analyzing shopper data, automating staff tasks, and personalizing shopping, we drive retailers' revenue growth and customer satisfaction.Read more about ComeBy</t>
  </si>
  <si>
    <t>Giatec 360</t>
  </si>
  <si>
    <t>https://www.getapp.com/business-intelligence-analytics-software/a/giatec-360/</t>
  </si>
  <si>
    <t>Giatec 360™ is a cloud-based monitoring platform for concrete strength and temperature data from SmartRock®, the wireless concrete sensors. Teams can use real-time data display, temperature differential analysis, and report-sharing functionality to develop a comprehensive view of concrete projects.Read more about Giatec 360</t>
  </si>
  <si>
    <t>SHL's Talent Management solution provides real-time talent analytics and insights to help you make moreaccurate, objective people decisions.We provide a single source of talent data that can be re-used to improve performance, accelerate diversity and increase engagement in employees.Read more about SHL Talent Management</t>
  </si>
  <si>
    <t>OpenText Knowledge Discovery</t>
  </si>
  <si>
    <t>https://www.getapp.com/development-tools-software/a/idol/</t>
  </si>
  <si>
    <t>IDOL is an enterprise search and analytics platform that allows organizations to quickly and easily access and analyze large amounts of unstructured data. It uses advanced algorithms and machine learning to provide users with relevant and actionable insights from their data. IDOL can be used for a variety of applications, including customer service, e-discovery, and fraud detection.Read more about OpenText Knowledge Discovery</t>
  </si>
  <si>
    <t>Signal21</t>
  </si>
  <si>
    <t>https://www.getapp.com/business-intelligence-analytics-software/a/signal21/</t>
  </si>
  <si>
    <t>Signal21 provides institutions and individuals with comprehensive Bitcoin research and data analytics.Read more about Signal21</t>
  </si>
  <si>
    <t>BeagleGPT goes beyond simple data exploration. It boasts pre-built advanced analytics tools to tackle complex tasks like market share analysis, untapped customer segments, and optimizing product pricing.Read more about Beagle</t>
  </si>
  <si>
    <t>Maintain up-to-date in-depth level data analysis with ease through automation, customization &amp; intuitive design.Use SQL &amp; Python to explore, process &amp; analyze data. Build visualization that can be tailored with different templates &amp; custom design.Read more about RocketBI</t>
  </si>
  <si>
    <t>Togai</t>
  </si>
  <si>
    <t>https://www.getapp.com/business-intelligence-analytics-software/a/togai/</t>
  </si>
  <si>
    <t>Togai is the most flexible metering &amp; billing platform for SaaS. We support: Any pricing model - Usage based, subscriptions, hybrid Any GTM strategy - Product led or sales led contracts Any scale - Handle billions of events per month, reliablyOffload billing operations &amp; go live today with minimalRead more about Togai</t>
  </si>
  <si>
    <t>LinePulse</t>
  </si>
  <si>
    <t>https://www.getapp.com/business-intelligence-analytics-software/a/linepulse/</t>
  </si>
  <si>
    <t>LinePulse is a software product that uses machine learning to improve part quality, perform root cause analysis, and increase first-time production yield on manufacturing lines. This cloud-based platform analyzes production data to provide actionable insights that reduce defects and optimize processes. LinePulse integrates statistical process control capabilities and key performance indicator metrics to give manufacturers greater visibility into the root causes of issues.Read more about LinePulse</t>
  </si>
  <si>
    <t>Visa Analytics Platform</t>
  </si>
  <si>
    <t>https://www.getapp.com/business-intelligence-analytics-software/a/visa-analytics-platform/</t>
  </si>
  <si>
    <t>Visa Analytics Platform is a web-based self-service analytics solution that helps financial businesses manage and analyze payments data. Its powerful peer benchmarking, interactive dashboards, and customizable reports empower users across your organization to gain actionable payments intelligence to make informed business decisions.Read more about Visa Analytics Platform</t>
  </si>
  <si>
    <t>NetvirE</t>
  </si>
  <si>
    <t>https://www.getapp.com/all-software/a/netvire/</t>
  </si>
  <si>
    <t>NetvirE is an innovative IIoT platform with remote asset monitoring and management, offering customizable IIoT solutions.Read more about NetvirE</t>
  </si>
  <si>
    <t>HealthStream Insights</t>
  </si>
  <si>
    <t>https://www.getapp.com/business-intelligence-analytics-software/a/healthstream-insights/</t>
  </si>
  <si>
    <t>HealthStream Insights is a cloud-based data reporting and analysis software that helps healthcare organizations streamline data analytics workflow, collect data, manage report timeouts, and create insights.Read more about HealthStream Insights</t>
  </si>
  <si>
    <t>Etops</t>
  </si>
  <si>
    <t>https://www.getapp.com/finance-accounting-software/a/etops/</t>
  </si>
  <si>
    <t>Etops is a cloud-based wealth and investment management platform designed for family offices, wealth and asset managers, pension funds and private banking institutions that helps conduct analytics, consolidate assets, streamline operations, and more.Read more about Etops</t>
  </si>
  <si>
    <t>DealWorthIt</t>
  </si>
  <si>
    <t>https://www.getapp.com/real-estate-property-software/a/dealworthit/</t>
  </si>
  <si>
    <t>DealWorthIt is your all-in-one platform for finding and analyzing real estate deals.Read more about DealWorthIt</t>
  </si>
  <si>
    <t>Transferhunt Platform</t>
  </si>
  <si>
    <t>https://www.getapp.com/business-intelligence-analytics-software/a/transferhunt-platform/</t>
  </si>
  <si>
    <t>A data-driven football platform connecting clubs, agents, and players worldwide to optimize recruitment and team performance through analytics and direct networking.Read more about Transferhunt Platform</t>
  </si>
  <si>
    <t>Longview Plan</t>
  </si>
  <si>
    <t>https://www.getapp.com/business-intelligence-analytics-software/a/longview-plan/</t>
  </si>
  <si>
    <t>Longview Plan is a cloud-based planning and consolidation platform that integrates data from various sources like ERP, CRM, and HR systems. It accelerates planning cycles, improves the quality of budgets and forecasts, and enhances data quality, integrity, and traceability through validation algorithms. The solution facilitates enterprise-wide collaboration, supports multi-dimensional planning, and provides a flexible modeling engine for complex business scenarios.Read more about Longview Plan</t>
  </si>
  <si>
    <t>aquaWISE</t>
  </si>
  <si>
    <t>https://www.getapp.com/business-intelligence-analytics-software/a/aquawise/</t>
  </si>
  <si>
    <t>aquaWISE is a cloud based and AI-enabled water information and management solution that optimizes water distribution, mitigates risks, ensures sustainable usage, monitors water supply, predicts demand cycle, and more.Read more about aquaWISE</t>
  </si>
  <si>
    <t>Metrix Finance</t>
  </si>
  <si>
    <t>https://www.getapp.com/business-intelligence-analytics-software/a/metrix-finance/</t>
  </si>
  <si>
    <t>Liquidity pooling software that allows users to conduct liquidity pool analysis and simulate potential earnings using historical data.Read more about Metrix Finance</t>
  </si>
  <si>
    <t>Alpha Sophia</t>
  </si>
  <si>
    <t>https://www.getapp.com/business-intelligence-analytics-software/a/alpha-sophia/</t>
  </si>
  <si>
    <t>Alpha Sophia is a healthcare commercial intelligence platform for MedTech startups and SMBs. It offers advanced search capabilities, in-depth provider profiles, seamless CRM integration, and robust analytics. Users can gain precise insights, enhance team collaboration, and make data-driven decisionsRead more about Alpha Sophia</t>
  </si>
  <si>
    <t>Chargeback Gurus</t>
  </si>
  <si>
    <t>https://www.getapp.com/business-intelligence-analytics-software/a/chargeback-gurus/</t>
  </si>
  <si>
    <t>Chargeback Gurus is a cloud-based prevention and management solution that helps businesses protect and recover revenue.Read more about Chargeback Gurus</t>
  </si>
  <si>
    <t>Audiqueen</t>
  </si>
  <si>
    <t>https://www.getapp.com/business-intelligence-analytics-software/a/audiqueen/</t>
  </si>
  <si>
    <t>The missing liaison between the Electronic Medical Record and the specific equipment for ENT specialists for your private practice or hospital.Read more about Audiqueen</t>
  </si>
  <si>
    <t>Astro</t>
  </si>
  <si>
    <t>https://www.getapp.com/it-management-software/a/astro/</t>
  </si>
  <si>
    <t>Enterprise-Grade Apache Airflow® is a unified data platform built on Apache Airflow® that ensures data is delivered on time, securely, and accurately. It offers elastic scalability, high availability, and a central hub for data operations that spans clouds, teams, and deployments, providing cross-deployment visibility and data-centric alerting.Read more about Astro</t>
  </si>
  <si>
    <t>Segwise</t>
  </si>
  <si>
    <t>https://www.getapp.com/business-intelligence-analytics-software/a/segwise/</t>
  </si>
  <si>
    <t>Segwise is a cloud-based software that optimizes ROAS for games and applications by analyzing MMP data and identifying critical issues. It uses advanced AI to provide creative insights by tagging and analyzing ad components across networks. Additionally, Segwise forecasts ROAS and payback periods, streamlining financial risk.Read more about Segwise</t>
  </si>
  <si>
    <t>Exquance Insights</t>
  </si>
  <si>
    <t>https://www.getapp.com/business-intelligence-analytics-software/a/exquance-insights/</t>
  </si>
  <si>
    <t>Exquance Insights is a data analytics platform for real estate and private equity professionals. It provides market intelligence, portfolio analysis, and risk assessment tools to help optimize investment decisions and drive strategic growth. teh solution allows users to compare submarkets, forecast trends, and make better investment decisionsRead more about Exquance Insights</t>
  </si>
  <si>
    <t>Learning Initiative Management</t>
  </si>
  <si>
    <t>https://www.getapp.com/education-childcare-software/a/learning-initiative-management/</t>
  </si>
  <si>
    <t>HealthStream's Learning Initiative Management solution is a cloud-based tool that helps businesses monitor training completion, identify areas needing follow-up, and limit re-training costs.Read more about Learning Initiative Management</t>
  </si>
  <si>
    <t>i2o Retail</t>
  </si>
  <si>
    <t>https://www.getapp.com/business-intelligence-analytics-software/a/i2o-retail/</t>
  </si>
  <si>
    <t>i2o Retail optimizes sales, protects brands, and automates e-commerce operations with AI-powered insights and enforcement.Read more about i2o Retail</t>
  </si>
  <si>
    <t>edpem</t>
  </si>
  <si>
    <t>https://www.getapp.com/operations-management-software/a/edpem/</t>
  </si>
  <si>
    <t>edpem is a solution that helps optimise business processes through real-time data analysis, risk management and customisable dashboards. It helps improve supply chains and customer service by identifying bottlenecks and speeding up processes. It offers continuous monitoring and tracking of business objects, as well as intensive monitoring of operational risks.Read more about edpem</t>
  </si>
  <si>
    <t>Fiplana</t>
  </si>
  <si>
    <t>https://www.getapp.com/business-intelligence-analytics-software/a/fiplana/</t>
  </si>
  <si>
    <t>Fiplana is a cloud-based data analysis solution that helps businesses streamline financial forecasting and planning within Qlik. The solution integrates with existing Qlik data, preserving the investment in Qlik while enhancing planning capabilities. Its real-time data and automated planning features optimize collaboration, ensuring that everyone is on the same page and supporting timely decision-making.Read more about Fiplana</t>
  </si>
  <si>
    <t>TOSHFA</t>
  </si>
  <si>
    <t>https://www.getapp.com/finance-accounting-software/a/toshfa/</t>
  </si>
  <si>
    <t>TOSHFA is a cloud-based claims processing solution designed for insurers and third-party administrators (TPAs) in the health insurance industry. The platform encompasses a health insurance quotation engine, policy administration module, claims management module, hospital network management, and comprehensive 360-degree reporting capabilities. Key features include automated quote generation, multi-level approval processes, policy administration with hierarchical definition, and more.Read more about TOSHFA</t>
  </si>
  <si>
    <t>Studio</t>
  </si>
  <si>
    <t>https://www.getapp.com/business-intelligence-analytics-software/a/studio-1/</t>
  </si>
  <si>
    <t>Witailer Studio helps businesses streamline the management of online marketplace performance for brands by offering a versatile business insight platform, designed for both multi-retailer environments and complex marketplaces such as Amazon. The dual-layer approach lets stakeholders normalize data from diverse sources, eliminating the need for exhaustive manual comparisons and empowering brands to focus on strategic decisions that drive growth and enhance market agility.Read more about Studio</t>
  </si>
  <si>
    <t>AirROI</t>
  </si>
  <si>
    <t>https://www.getapp.com/business-intelligence-analytics-software/a/airroi/</t>
  </si>
  <si>
    <t>AirROI is a data analytics platform offering tools to maximize Airbnb ROI. It tracks properties and years of market data, providing access to a Market Atlas, Analytical Insights, a Revenue Calculator, and AI-powered Dynamic Pricing. AirROI's technology and interface empower Airbnb hosts, property managers, and investors to make data-driven decisions and enhance their vacation rental business.Read more about AirROI</t>
  </si>
  <si>
    <t>BizKonnect Pro empowers professionals with a fully customizable digital business profile and smart NFC business cards for seamless networking. The platform allows users to share all their business information instantly, making it ideal for freelancers, MSMEs, and enterprises seeking efficient, modern connections.Read more about BizKonnect Pro</t>
  </si>
  <si>
    <t>Searcherries</t>
  </si>
  <si>
    <t>https://www.getapp.com/business-intelligence-analytics-software/a/searcherries/</t>
  </si>
  <si>
    <t>Searcherries is a cloud-based SEO analysis software that helps teams of all sizes identify pages and queries with high impression counts but low click rates.Read more about Searcherries</t>
  </si>
  <si>
    <t>PARiTA is an AI-powered people analytics platform that answers, predicts and powers action. It unifies all of HR and business data sources to deliver real-time insights, predictive signals, and market benchmarks—built to evolve with your business.Read more about PARiTA</t>
  </si>
  <si>
    <t>iClaim</t>
  </si>
  <si>
    <t>https://www.getapp.com/business-intelligence-analytics-software/a/iclaim/</t>
  </si>
  <si>
    <t>ValidRecord's iClaim is a lead certification platform that provides independent certificates of authenticity for generated or purchased leads.Read more about iClaim</t>
  </si>
  <si>
    <t>TokenScore</t>
  </si>
  <si>
    <t>https://www.getapp.com/business-intelligence-analytics-software/a/tokenscore/</t>
  </si>
  <si>
    <t>Make Smarter Crypto Investments with AI-Powered Insights. Effortlessly analyze, compare, and choose the best cryptocurrencies using advanced AI tools. Maximize your profits and minimize risks with data-driven decisions.Read more about TokenScore</t>
  </si>
  <si>
    <t>Freya.Intelligence simplifies data visualization through interactive dashboards, turning complex regulatory data into clear, actionable insights. Users can track trends, compare requirements across markets, and make strategic decisions using real-time, customizable visual analytics.Read more about Freya.Intelligence</t>
  </si>
  <si>
    <t>SolveXia</t>
  </si>
  <si>
    <t>https://www.getapp.com/it-management-software/a/solvexia/</t>
  </si>
  <si>
    <t>SolveXia is a no-code automation platform that empowers finance teams to transform, analyze, and reconcile data from multiple sources—fast. Gain accurate insights, reduce errors, and ensure control across your financial processes.Read more about SolveXia</t>
  </si>
  <si>
    <t>GEO Business</t>
  </si>
  <si>
    <t>https://www.getapp.com/business-intelligence-analytics-software/a/geo-business/</t>
  </si>
  <si>
    <t>GEO Business is a cloud-based data platform that provides insights, indicators, and expert analytics to support strategic decision-making and location intelligence across all industries.Read more about GEO Business</t>
  </si>
  <si>
    <t>oomnia EDC</t>
  </si>
  <si>
    <t>https://www.getapp.com/business-intelligence-analytics-software/a/oomnia-edc/</t>
  </si>
  <si>
    <t>oomnia EDC unifies clinical trial data capture with custom eCRFs, real‑time validation, audit trails and role‑specific dashboards.Read more about oomnia EDC</t>
  </si>
  <si>
    <t>Uplyt</t>
  </si>
  <si>
    <t>https://www.getapp.com/business-intelligence-analytics-software/a/uplyt/</t>
  </si>
  <si>
    <t>Uplyt transforms Google Analytics data into actionable insights through AI technology. The platform offers simplified dashboards that display key metrics clearly, allowing users to track SEO performance trends and compare metrics across different time periods. Uplyt includes collaboration features that enable teams to work together on analytics missions while providing AI-generated summaries that save time on manual analysis.Read more about Uplyt</t>
  </si>
  <si>
    <t>Radium AI</t>
  </si>
  <si>
    <t>https://www.getapp.com/emerging-technology-software/a/radium-ai/</t>
  </si>
  <si>
    <t>Radium AI is a monitoring and management software for Robotic Process Automation bots that identifies errors and implements automated resolutions. The platform integrates with leading RPA systems like UiPath, Automation Anywhere, and Blue Prism, providing a central repository for bot operations data. Its machine learning engine analyzes failures, determines appropriate resolver groups, and executes corrective actions through a built-in workflow engine.Read more about Radium AI</t>
  </si>
  <si>
    <t>Insights Hub</t>
  </si>
  <si>
    <t>https://www.getapp.com/business-intelligence-analytics-software/a/insights-hub/</t>
  </si>
  <si>
    <t>Siemens Insights Hub is an industrial Internet of Things (IoT) platform that drives smart manufacturing through comprehensive data collection and analysis.Read more about Insights Hub</t>
  </si>
  <si>
    <t>manubes</t>
  </si>
  <si>
    <t>https://www.getapp.com/business-intelligence-analytics-software/a/manubes/</t>
  </si>
  <si>
    <t>Manage production data and processes on a centralized platform and create custom applications on a no-code basis. manubes offers tools for data integration, real-time dashboard visualization, data analysis and workflow automation.Read more about manubes</t>
  </si>
  <si>
    <t>AiVII</t>
  </si>
  <si>
    <t>https://www.getapp.com/business-intelligence-analytics-software/a/aivii/</t>
  </si>
  <si>
    <t>AiVII is a solution that helps users transform complex apprenticeship data into clear, actionable insights through dashboards and automated reporting tools. The platform enables educators and apprenticeship providers to track performance metrics, identify trends, and make informed decisions without extensive technical knowledge. AiVII streamlines data management processes, reducing administrative burden while helping organizations enhance quality and improve learner outcomes.Read more about AiVII</t>
  </si>
  <si>
    <t>ampliphi</t>
  </si>
  <si>
    <t>https://www.getapp.com/all-software/a/ampliphi/</t>
  </si>
  <si>
    <t>AI-powered revenue management platform for independent hotels. Automated pricing optimization, competitor intelligence, demand forecasting, and market analysis. Increase RevPAR while reducing pricing workload with PMS integration and revenue management support.Read more about ampliphi</t>
  </si>
  <si>
    <t>NetMiner</t>
  </si>
  <si>
    <t>https://www.getapp.com/business-intelligence-analytics-software/a/netminer/</t>
  </si>
  <si>
    <t>NetMiner 5 enables users to analyze complex network and text data using SNA, machine learning, and NLP tools. Its integrated workflow and AI Assistant help uncover hidden patterns, generate insights, and support data-driven decisions across academic and research domains.Read more about NetMiner</t>
  </si>
  <si>
    <t>Userbird</t>
  </si>
  <si>
    <t>https://www.getapp.com/business-intelligence-analytics-software/a/userbird/</t>
  </si>
  <si>
    <t>Userbird is a privacy-focused analytics platform for SaaS and eCommerce teams. It combines real-time stats, heatmaps, session replays, and revenue tracking. It is designed for marketers who want insights without relying on devs or multiple tools.Read more about Userbird</t>
  </si>
  <si>
    <t>Goodie</t>
  </si>
  <si>
    <t>https://www.getapp.com/business-intelligence-analytics-software/a/goodie/</t>
  </si>
  <si>
    <t>Goodie helps brands show up in AI answers on platforms like ChatGPT, Gemini, and Perplexity. Track your visibility, find content gaps, and create AI-ready content to win the conversation and drive real results.Read more about Goodie</t>
  </si>
  <si>
    <t>BEET Core captures and analyzes real-time machine data to identify trends, spot inefficiencies, and drive continuous improvement — no data science team required.Read more about BEET Core</t>
  </si>
  <si>
    <t>Unwrap</t>
  </si>
  <si>
    <t>https://www.getapp.com/business-intelligence-analytics-software/a/unwrap/</t>
  </si>
  <si>
    <t>Unwrap makes data analysis simple and actionable. By turning raw customer feedback into clear insights, it helps teams uncover patterns, monitor performance, and make better decisions—without needing advanced technical skills.Read more about Unwrap</t>
  </si>
  <si>
    <t>dab AnalyticSuite</t>
  </si>
  <si>
    <t>https://www.getapp.com/business-intelligence-analytics-software/a/dab-analyticsuite/</t>
  </si>
  <si>
    <t>Cloud-based data analysis software that enables users to generate insights from SAP data through predefined queries.Read more about dab AnalyticSuite</t>
  </si>
  <si>
    <t>Order-to-Cash Analytics</t>
  </si>
  <si>
    <t>https://www.getapp.com/business-intelligence-analytics-software/a/order-to-cash-analytics/</t>
  </si>
  <si>
    <t>Emagia AI-driven order-to-cash analytics solution delivers dashboards, reporting, and forecasts to optimize AR, improve cash flow, and enable smarter, data-driven financial decisions.Read more about Order-to-Cash Analytics</t>
  </si>
  <si>
    <t>dab Nexus</t>
  </si>
  <si>
    <t>https://www.getapp.com/business-intelligence-analytics-software/a/dab-nexus/</t>
  </si>
  <si>
    <t>dab Nexus is an analytics platform that helps extract, analyze, and extend SAP data to deliver comprehensive business insights.Read more about dab Nexus</t>
  </si>
  <si>
    <t>Talent All Access Portal (TAAP)</t>
  </si>
  <si>
    <t>https://www.getapp.com/business-intelligence-analytics-software/a/talent-all-access-portal-taap/</t>
  </si>
  <si>
    <t>Talent All Access Portal (TAAP) is a subscription-based platform that gives users access to data, actionable insights, and relevant thought leadership.Read more about Talent All Access Portal (TAAP)</t>
  </si>
  <si>
    <t>Data Discovery</t>
  </si>
  <si>
    <t>https://www.getapp.com/business-intelligence-analytics-software/data-discovery/os/web-based</t>
  </si>
  <si>
    <t>https://www.capterra.com/ppc/clicks/collect/GA/directory/cfd0ebfd-dc3b-4cf3-bd14-61cb4f82ec52/destination?country=ID&amp;language=en&amp;specificLocation=serp_oses&amp;sessionStartPage=&amp;categoryId=764b64f3-bba8-4725-8ed0-4b58e28687ad&amp;listingPosition=1&amp;gaClientId=R0ExLjEuNTQwNjIyNzkwLjE3NTY2MjcwOT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19dfba6-8584-4f95-b432-3c61340de157</t>
  </si>
  <si>
    <t>Phocas supports data discovery by presenting transaction data in an intuitive way.Read more about Phocas</t>
  </si>
  <si>
    <t>Safetica Intelligent Data Security protects sensitive enterprise data wherever your team uses it.With advanced data discovery, context-aware classification, proactive threat prevention and adaptive security, Safetica provides comprehensive visibility and control over your data.Read more about Safetica</t>
  </si>
  <si>
    <t>FindNiche</t>
  </si>
  <si>
    <t>https://www.getapp.com/business-intelligence-analytics-software/a/findniche/</t>
  </si>
  <si>
    <t>FindNiche provides Aliexpress &amp; Shopify store search, ad spy, and product analysis to help Shopify &amp; Aliexpress sellers find winning products easy.Read more about FindNiche</t>
  </si>
  <si>
    <t>Data scientists can save time and energy in the data discovery process by using SAS Visual Analytics’ machine learning and natural language explanations to quickly spot important relationships in data – all with trusted results.Read more about SAS Visual Analytics</t>
  </si>
  <si>
    <t>TARGIT Data Discovery enables end-users to connect to their own data sources — like Excel files or online data services. It offers a simple, semi-automatic data modeling tool that was built to make such ad-hoc data available for analytical purposes in a matter of minutes or even seconds.Read more about TARGIT Decision Suite</t>
  </si>
  <si>
    <t>Cookie Consent Management</t>
  </si>
  <si>
    <t>https://www.getapp.com/security-software/a/cookie-consent-management/</t>
  </si>
  <si>
    <t>The Consent Management Platform is a website solution that assists in the collection and management of user personal information. GDPR, PECR, CCPA, and LGPD laws are all followed. It allows you to keep track of, monitor, and respond to the data subject's request. It keeps track of consent choices.Read more about Cookie Consent Management</t>
  </si>
  <si>
    <t>DigiXport</t>
  </si>
  <si>
    <t>https://www.getapp.com/business-intelligence-analytics-software/a/digixport/</t>
  </si>
  <si>
    <t>DigiXport is a sheet addon that helps digital businesses save reporting time by collating data from various sources such as Facebook ads, Google ads, Bing ads, and more into sheets.Read more about DigiXport</t>
  </si>
  <si>
    <t>Acterys</t>
  </si>
  <si>
    <t>https://www.getapp.com/business-intelligence-analytics-software/a/acterys/</t>
  </si>
  <si>
    <t>The leading platform for dynamic Financial Planning &amp; Analytics (FP&amp;A) transformation with Power BI and Excel.Read more about Acterys</t>
  </si>
  <si>
    <t>R Discovery</t>
  </si>
  <si>
    <t>https://www.getapp.com/business-intelligence-analytics-software/a/r-discovery/</t>
  </si>
  <si>
    <t>R Discovery is a free app for researchers and students that helps find real research in any field of study with ease. Driven by AI to focus on research discovery, R Discovery will help you discover the latest relevant scholarly literature and help you search for research papers &amp; academic journalsRead more about R Discovery</t>
  </si>
  <si>
    <t>Enterprise Recon</t>
  </si>
  <si>
    <t>https://www.getapp.com/business-intelligence-analytics-software/a/enterprise-recon/</t>
  </si>
  <si>
    <t>Enterprise Recon is a cloud-based and on-premise software that enables organizations to remediate sensitive information and utilize GLASS Technology for data discovery, risk assessment, classification, and more.Read more about Enterprise Recon</t>
  </si>
  <si>
    <t>Trendalyze is a time series analysis &amp; forecasting platform for business professionals to visualize, search, and monitor for micro-trends in time series data to monetize profitable opportunities within industries such a retail, distribution, healthcare, energy, utilities, engineering, banking &amp; moreRead more about Trendalyze</t>
  </si>
  <si>
    <t>DIAMS</t>
  </si>
  <si>
    <t>https://www.getapp.com/business-intelligence-analytics-software/a/diams/</t>
  </si>
  <si>
    <t>Complete management software suite offering solutions tailored to your workflow and flexible reporting &amp; dashboard tools.Read more about DIAMS</t>
  </si>
  <si>
    <t>IBM Watson Discovery</t>
  </si>
  <si>
    <t>https://www.getapp.com/all-software/a/ibm-watson-discovery/</t>
  </si>
  <si>
    <t>IBM Watson Discovery is an AI-powered enterprise search solution, which provides features such as categorization, visual discovery, specific passage responses, tagging, sentiment analysis, natural language search, topic classification, cataloging, machine learning, and grouping.Read more about IBM Watson Discovery</t>
  </si>
  <si>
    <t>Tree Schema</t>
  </si>
  <si>
    <t>https://www.getapp.com/it-management-software/a/tree-schema/</t>
  </si>
  <si>
    <t>Tree Schema is a web-based metadata management software designed to help businesses locate data from within the data ecosystem of their database. The platform lets teams automatically document data from existing data stores, view impact analysis of changes, and visualize relationships and connections.Read more about Tree Schema</t>
  </si>
  <si>
    <t>Shinydocs crawls your content repositories and then uses rules to identify and classify your files, documents, records, and media to create a regularly updated master content inventory. It is invisible to your employees and works in the background while your team focuses on their day jobs.Read more about Shinydocs</t>
  </si>
  <si>
    <t>Nalytics</t>
  </si>
  <si>
    <t>https://www.getapp.com/security-software/a/nalytics/</t>
  </si>
  <si>
    <t>Nalytics is a cloud-based curated search &amp; discovery solution which enables organizations of any size to search &amp; analyze all of their structured &amp; unstructured data via any device. Users can also maintain GDPR compliance by processing &amp; preparing responses for Subject Access Requests.Read more about Nalytics</t>
  </si>
  <si>
    <t>Bearer</t>
  </si>
  <si>
    <t>https://www.getapp.com/it-management-software/a/bearer/</t>
  </si>
  <si>
    <t>Bearer enables security and engineering teams to implement data security policies and mitigate risks throughout the development lifecycle.Read more about Bearer</t>
  </si>
  <si>
    <t>Mainframe Security Suite</t>
  </si>
  <si>
    <t>https://www.getapp.com/business-intelligence-analytics-software/a/ca-data-content-discovery/</t>
  </si>
  <si>
    <t>Mainframe Security Suite is a security solution that provides enterprises with real-time compliance events, controls privileged users, and collects, aggregates, and analyzes all security data from within a unified platform.Read more about Mainframe Security Suite</t>
  </si>
  <si>
    <t>OpenText Trading Grid Insights</t>
  </si>
  <si>
    <t>https://www.getapp.com/business-intelligence-analytics-software/a/lens-1/</t>
  </si>
  <si>
    <t>Lens is a cloud-based application that helps users gain data visibility across enterprise applications and manage their business processes with confidence. The platform offers a wide range of industry-specific and line-of-business solutions that are proven effective in leading organizations around the world. Users can delve deeper into the business data, across platforms and silos.Read more about OpenText Trading Grid Insights</t>
  </si>
  <si>
    <t>Metomic</t>
  </si>
  <si>
    <t>https://www.getapp.com/business-intelligence-analytics-software/a/metomic/</t>
  </si>
  <si>
    <t>Metomic is a DLP tool that helps businesses discover and control sensitive data across SaaS applications. The platform integrates with third-party systems including Slack, Google Apps, Jira, and more to start scanning for confidential information such as PII and PHI.Read more about Metomic</t>
  </si>
  <si>
    <t>Canopy Software</t>
  </si>
  <si>
    <t>https://www.getapp.com/security-software/a/canopy/</t>
  </si>
  <si>
    <t>Powered by AI and machine learning, Canopy enables incident response teams to achieve faster, more accurate data breach assessment, review, and notification.Read more about Canopy Software</t>
  </si>
  <si>
    <t>ManageEngine Endpoint DLP Plus</t>
  </si>
  <si>
    <t>https://www.getapp.com/security-software/a/manageengine-endpoint-dlp-plus/</t>
  </si>
  <si>
    <t>ManageEngine Endpoint DLP Plus is an enterprise-ready solution that monitors the transfer and usage of sensitive data across the business IT network. The solution supports advanced data discovery and classification techniques such as Fingerprint, RegEx, and keywords search, through which sensitive data is identified and protected across the different endpoints in your organization.Read more about ManageEngine Endpoint DLP Plus</t>
  </si>
  <si>
    <t>ThinkData Works offers a data catalog platform designed to improve the process of connecting, managing, and sharing data.Data professionals save time with unique features for indexing, ingesting, or virtualizing data, custom metadata management, and robust search and share capabilities.Read more about ThinkData Platform</t>
  </si>
  <si>
    <t>WebPrice</t>
  </si>
  <si>
    <t>https://www.getapp.com/business-intelligence-analytics-software/a/webprice-1/</t>
  </si>
  <si>
    <t>WebPrice is an intelligent platform that uses big data and machine learning to capture strategic information for e-commerce companies, including data about price offers and changes, which it analyzes to contribute to better decision-making processes.Read more about WebPrice</t>
  </si>
  <si>
    <t>Cyera</t>
  </si>
  <si>
    <t>https://www.getapp.com/security-software/a/cyera/</t>
  </si>
  <si>
    <t>Cyera is the data security platform that empowers teams to collaborate and share data effectively, highlighting data security, privacy, and governance challenges in context, with actionable guidance to remediate issues fast.Read more about Cyera</t>
  </si>
  <si>
    <t>CipherTrust Data Security Platform</t>
  </si>
  <si>
    <t>https://www.getapp.com/all-software/a/ciphertrust-data-security-platform/</t>
  </si>
  <si>
    <t>CipherTrust Data Security Platform is a comprehensive data security solution that is deployed in the cloud. It provides protection for sensitive data and software and offers a variety of features that can be tailored to the specific needs of businesses.Read more about CipherTrust Data Security Platform</t>
  </si>
  <si>
    <t>Argyle</t>
  </si>
  <si>
    <t>https://www.getapp.com/business-intelligence-analytics-software/a/argyle/</t>
  </si>
  <si>
    <t>Unlock incredible insights about your customers’ finances with Argyle—the powerful payroll connectivity platform businesses rely on to verify income and employment data. With real-time access to 170+ fields of income &amp; employment data, Argyle surfaces incredible consumer insights at scale.Read more about Argyle</t>
  </si>
  <si>
    <t>viralspy</t>
  </si>
  <si>
    <t>https://www.getapp.com/business-intelligence-analytics-software/a/viralspy/</t>
  </si>
  <si>
    <t>Viralspy is a content research software for social media marketing, designed to increase your engagement and help you dominate your nicheRead more about viralspy</t>
  </si>
  <si>
    <t>PrivCo</t>
  </si>
  <si>
    <t>https://www.getapp.com/business-intelligence-analytics-software/a/privco/</t>
  </si>
  <si>
    <t>PrivCo is a data discovery platform designed to help businesses search for data about private companies across verticals, revenue, growth rates, valuation, and more.Read more about PrivCo</t>
  </si>
  <si>
    <t>ActiveNav</t>
  </si>
  <si>
    <t>https://www.getapp.com/security-software/a/activenav/</t>
  </si>
  <si>
    <t>ActiveNav Cloud is a data discovery service that discovers, classifies and scores unstructured data across a broad range of on premise and cloud repositories to drive defensible data disposition as part of any governance or compliance program.Read more about ActiveNav</t>
  </si>
  <si>
    <t>graphext</t>
  </si>
  <si>
    <t>https://www.getapp.com/business-intelligence-analytics-software/a/graphext/</t>
  </si>
  <si>
    <t>graphext is an information manager that combines data analytics with AI and machine learning tools to create added value. The system captures data, classifies, organizes, and analyzes it to discover interactions and patterns that it presents graphically through a visual interface.Read more about graphext</t>
  </si>
  <si>
    <t>Enlighten</t>
  </si>
  <si>
    <t>https://www.getapp.com/business-intelligence-analytics-software/a/enlighten/</t>
  </si>
  <si>
    <t>Enlighten is a data quality management solution that enables organizations to deliver on critical objectives, by getting the most value out of existing data.Read more about Enlighten</t>
  </si>
  <si>
    <t>OpenText Data Privacy and Protection</t>
  </si>
  <si>
    <t>https://www.getapp.com/security-software/a/voltage-securemail/</t>
  </si>
  <si>
    <t>Voltage is a data privacy and protection portfolio that can be used for data privacy readiness, secure collaboration, structured data optimization, and other use cases. It offers solutions for file analysis, sensitive data management, encrypted email, and more.Read more about OpenText Data Privacy and Protection</t>
  </si>
  <si>
    <t>Qostodian Recon</t>
  </si>
  <si>
    <t>https://www.getapp.com/finance-accounting-software/a/qostodian-1/</t>
  </si>
  <si>
    <t>Qostodian Recon restores visibility and accelerates an organization’s ability to find and secure data even in the most remote locations. With Recon’s industry-leading scan times, security teams achieve immediate time to value and get contextualized results.Read more about Qostodian Recon</t>
  </si>
  <si>
    <t>Linkurious Enterprise Watchtower</t>
  </si>
  <si>
    <t>https://www.getapp.com/finance-accounting-software/a/linkurious-enterprise-watchtower/</t>
  </si>
  <si>
    <t>A new generation of powerful yet easy-to-use graph powered detection and investigation software that helps teams of analysts and investigators harness complex connected data to surface business critical insights and expose sophisticated networks or schemes in the blink of an eye.Read more about Linkurious Enterprise Watchtower</t>
  </si>
  <si>
    <t>Linkurious Enterprise Explorer</t>
  </si>
  <si>
    <t>https://www.getapp.com/business-intelligence-analytics-software/a/linkurious-enterprise-explorer/</t>
  </si>
  <si>
    <t>Linkurious Enterprise Explorer is a powerful out-of-the-box graph visualization and analytics software built for teams that integrates with leading graph databases and helps technical and non technical users harness complex connected data, so they can do big things, simply.Read more about Linkurious Enterprise Explorer</t>
  </si>
  <si>
    <t>TelluBase</t>
  </si>
  <si>
    <t>https://www.getapp.com/business-intelligence-analytics-software/a/tellubase/</t>
  </si>
  <si>
    <t>TelluBase is a cloud-based data discovery solution that includes GDP, disposable income, population and age, and income distributions for 218 countries and territories, 2,600 cities, and 2,400 subdivisions across the world.Read more about TelluBase</t>
  </si>
  <si>
    <t>Foursquare Places</t>
  </si>
  <si>
    <t>https://www.getapp.com/all-software/a/foursquare-places/</t>
  </si>
  <si>
    <t>Foursquare Places is a cloud-based location intelligence solution that helps businesses gather location data from multiple territories and countries. Key features include site selection, competitive intelligence, and more. Foursquare Places also provides data sourced from proprietary machine-learning algorithms, user-generated content, and verified sources.Read more about Foursquare Places</t>
  </si>
  <si>
    <t>Dealroom</t>
  </si>
  <si>
    <t>https://www.getapp.com/business-intelligence-analytics-software/a/dealroom-1/</t>
  </si>
  <si>
    <t>Global data platform for intelligence on startups, innovation, high-growth companies, ecosystems and investment strategies.Read more about Dealroom</t>
  </si>
  <si>
    <t>Datactics</t>
  </si>
  <si>
    <t>https://www.getapp.com/business-intelligence-analytics-software/a/datactics/</t>
  </si>
  <si>
    <t>Augmented Data Quality from Datactics provides trust in data through AI-suggested data quality rules, connectivityRead more about Datactics</t>
  </si>
  <si>
    <t>Privacera</t>
  </si>
  <si>
    <t>https://www.getapp.com/security-software/a/privacera/</t>
  </si>
  <si>
    <t>Privacera is the cloud-based platform that helps businesses streamline data security governance processes.Read more about Privacera</t>
  </si>
  <si>
    <t>Atolio</t>
  </si>
  <si>
    <t>https://www.getapp.com/development-tools-software/a/atolio/</t>
  </si>
  <si>
    <t>Atolio is an AI-based enterprise search engine that empowers organizations to leverage large language models (LLMs) while maintaining complete control over existing proprietary data.Read more about Atolio</t>
  </si>
  <si>
    <t>Guardium Data Security Center</t>
  </si>
  <si>
    <t>https://www.getapp.com/security-software/a/guardium-data-security-center/</t>
  </si>
  <si>
    <t>IBM Guardium Data Security Center is a comprehensive solution that protects your data from current and emerging risks, including AI and cryptographic attacks. It offers a unified experience for security teams to collaborate, manage vulnerabilities, and streamline compliance. The product covers the full data security lifecycle, from discovery to remediation, across on-premises and cloud environments, structured and unstructured data.Read more about Guardium Data Security Center</t>
  </si>
  <si>
    <t>Ketch</t>
  </si>
  <si>
    <t>https://www.getapp.com/security-software/a/ketch/</t>
  </si>
  <si>
    <t>Ketch automates data discovery, providing real-time visibility into personal data across systems. With automated data mapping, classification, and tracking, businesses can ensure compliance, enforce policies, and reduce risk while maintaining seamless data operations and governance.Read more about Ketch</t>
  </si>
  <si>
    <t>Fasoo DSPM</t>
  </si>
  <si>
    <t>https://www.getapp.com/business-intelligence-analytics-software/a/fasoo-dspm/</t>
  </si>
  <si>
    <t>Fasoo DPSM helps organizations discover, classify, and secure sensitive unstructured data across cloud and hybrid environments. It provides real-time risk posture mapping, automated policy enforcement, and actionableinsights to support data governance and compliance.Read more about Fasoo DSPM</t>
  </si>
  <si>
    <t>Data Extraction</t>
  </si>
  <si>
    <t>https://www.getapp.com/business-intelligence-analytics-software/data-extraction/os/web-based</t>
  </si>
  <si>
    <t>Lightyear</t>
  </si>
  <si>
    <t>https://www.getapp.com/finance-accounting-software/a/lightyear/</t>
  </si>
  <si>
    <t>Lightyear is an intelligent purchasing &amp; accounts payables automation solution that assist finance teams with automating approvals across different workflows using advanced data extraction, rule-based automation, customizable workflows, and built-in collaboration tools.Read more about Lightyear</t>
  </si>
  <si>
    <t>Parsio</t>
  </si>
  <si>
    <t>https://www.getapp.com/business-intelligence-analytics-software/a/parsio/</t>
  </si>
  <si>
    <t>Parsio is a data extraction tool that helps businesses extract any information from emails including order and customer details. The platform enables managers to highlight data required to extract and Parsio automatically processes all similar incoming emails. Teams can download files in Excel, CSV, and JSON formats, sync with Google Spreadsheet and send it to respective servers.Read more about Parsio</t>
  </si>
  <si>
    <t>ScrapingBee</t>
  </si>
  <si>
    <t>https://www.getapp.com/business-intelligence-analytics-software/a/scrapingbee/</t>
  </si>
  <si>
    <t>Web scraping API. Supply a URL, and ScrapingBee will handle headless browsers, proxies, CAPTCHAs solving.Read more about ScrapingBee</t>
  </si>
  <si>
    <t>ZenRows</t>
  </si>
  <si>
    <t>https://www.getapp.com/business-intelligence-analytics-software/a/zenrows/</t>
  </si>
  <si>
    <t>Web scraping API that never gets blocked. Extract data from any website, bypass CAPTCHAs and anti-bot systems effortlessly.Read more about ZenRows</t>
  </si>
  <si>
    <t>Nanonets</t>
  </si>
  <si>
    <t>https://www.getapp.com/emerging-technology-software/a/nanonets-ocr/</t>
  </si>
  <si>
    <t>Nanonets is an AI-driven solution that automates document processing and data extraction workflows for document-heavy business processes like accounts payable, order processing and insurance underwriting.Read more about Nanonets</t>
  </si>
  <si>
    <t>Octoparse</t>
  </si>
  <si>
    <t>https://www.getapp.com/all-software/a/octoparse/</t>
  </si>
  <si>
    <t>Octoparse is a no-code scraper tool that powers individuals who don't know about coding to extract web data with great ease. Within the point-and-click interface, users can find more than 500 ready-made scraper templates. Custom scraping is also available for advanced scraping needs!Read more about Octoparse</t>
  </si>
  <si>
    <t>Looking for a powerful data extraction tool? Look no further than Grepsr! With its user-friendly interface and customizable features, Grepsr makes it easy to extract data from any website or document. Say goodbye to tedious manual extraction and hello to fast, accurate results. Try Grepsr today!Read more about Grepsr</t>
  </si>
  <si>
    <t>SerpApi</t>
  </si>
  <si>
    <t>https://www.getapp.com/business-intelligence-analytics-software/a/serpapi/</t>
  </si>
  <si>
    <t>SerpApi empowers businesses to scrape, extract, and make sense of data from all search engines' result pages. It allows teams to manage browser emulation, CAPTCHAs, page changes, rotating IPs, high volume, and other parts of data scraping of a unified interface.Read more about SerpApi</t>
  </si>
  <si>
    <t>Scrape.do</t>
  </si>
  <si>
    <t>https://www.getapp.com/business-intelligence-analytics-software/a/scrape-do/</t>
  </si>
  <si>
    <t>Start collecting any HTML, JSON, XML, etc. data from target web page with rotating proxies immediately by integrating in 2 minutes!Read more about Scrape.do</t>
  </si>
  <si>
    <t>Extract text from emails, attachments and documents and automate your data entry workflow with Parseur powerful email parser software. Parseur is point &amp; click and very easy to use. Send extracted data where you need it in real time: Excel, Sheets, Slack, your custom app or database using webhooks.Read more about Parseur</t>
  </si>
  <si>
    <t>ScraperAPI</t>
  </si>
  <si>
    <t>https://www.getapp.com/business-intelligence-analytics-software/a/scraperapi/</t>
  </si>
  <si>
    <t>ScraperAPI web-scraping tool is software with which web content can be scraped and further processed using an API call. Requests up to 2 MB are supported – this includes HTML content, PDF files, documents, and images.Read more about ScraperAPI</t>
  </si>
  <si>
    <t>Enrich.so</t>
  </si>
  <si>
    <t>https://www.getapp.com/business-intelligence-analytics-software/a/enrich-so/</t>
  </si>
  <si>
    <t>Advanced data enrichment tool designed to provide comprehensive insights about individuals and companies.Read more about Enrich.so</t>
  </si>
  <si>
    <t>PhantomBuster</t>
  </si>
  <si>
    <t>https://www.getapp.com/business-intelligence-analytics-software/a/phantombuster/</t>
  </si>
  <si>
    <t>PhantomBuster is a data extraction software designed to help businesses automate sales and marketing processes by scraping useful data from Twitter, Facebook, LinkedIn, Instagram, and other online platforms. The application allows users to save all data in the cloud in CSV and JSON formats.Read more about PhantomBuster</t>
  </si>
  <si>
    <t>Extract data seamlessly with Browse AI’s no-code tool. In less than two minutes, you can train a robot to capture valuable data from any website, from product details to industry insights. No programming skills are needed, just quick and reliable data extraction for any business use.Read more about Browse AI</t>
  </si>
  <si>
    <t>Allsorter features Speed At Scale, Data Optimization, Boosts Your Brand, Diversity, Equity &amp; Inclusion, GDPR Compliant &amp; reduces costs.Read more about Allsorter</t>
  </si>
  <si>
    <t>AlgoDocs</t>
  </si>
  <si>
    <t>https://www.getapp.com/business-intelligence-analytics-software/a/algodocs/</t>
  </si>
  <si>
    <t>AlgoDocs offers quick, safe, and accurate document data extraction, freeing you from tedious and error-prone manual data entry. From PDF, Word, Excel, and picture files, extract particular fields or tables. Send the captured data to Excel, accounting software, or one of the many additional connections available.Read more about AlgoDocs</t>
  </si>
  <si>
    <t>lobstr</t>
  </si>
  <si>
    <t>https://www.getapp.com/business-intelligence-analytics-software/a/lobstr/</t>
  </si>
  <si>
    <t>Get the data you need with seamless ready-made no-code scrapers. Choose a no-code scraper from a list of ready-made tools. Specify your collection scope. And extract data in a couple of seconds without a single line of code.Read more about lobstr</t>
  </si>
  <si>
    <t>Airparser</t>
  </si>
  <si>
    <t>https://www.getapp.com/business-intelligence-analytics-software/a/airparser/</t>
  </si>
  <si>
    <t>Elevate data extraction using the GPT parser! Pull data from emails, PDFs, &amp; documents. Instantly send parsed details to any app.Read more about Airparser</t>
  </si>
  <si>
    <t>WebAutomation</t>
  </si>
  <si>
    <t>https://www.getapp.com/business-intelligence-analytics-software/a/webautomation/</t>
  </si>
  <si>
    <t>WebAutomation makes extracting web data quick and efficient. With hundreds of pre-built extractors, you can turn almost any website into a spreadsheet or API in just a few clicks.Read more about WebAutomation</t>
  </si>
  <si>
    <t>OCR software made to extract data effortlessly?Data extraction has never been easier with Klippa DocHorizon! Excellent at high accuracy and fast data extraction from a vast variety of document types. Simply take a photo or upload a scanned document.Book a free online demo today!Powered by AI.Read more about Klippa DocHorizon</t>
  </si>
  <si>
    <t>FullContact</t>
  </si>
  <si>
    <t>https://www.getapp.com/sales-software/a/fullcontact-data-solutions/</t>
  </si>
  <si>
    <t>FullContact is the leading SaaS provider of identity resolution that uses their patented identity graph to enable brands and marketing platforms to resolve and enrich contact records for an enhanced customer experience and authentic customer engagement.Read more about FullContact</t>
  </si>
  <si>
    <t>Our advanced extraction tools allow you to effortlessly extract, transform, and load data, streamlining your management processes and improving operational efficiency. Say goodbye to data silos and hello to a more integrated and efficient way of managing your data.Read more about Lobster Data World</t>
  </si>
  <si>
    <t>KPIBees</t>
  </si>
  <si>
    <t>https://www.getapp.com/business-intelligence-analytics-software/a/kpibees/</t>
  </si>
  <si>
    <t>KPIBees helps you automate spreadsheet data import so you'll never have to copy/paste againRead more about KPIBees</t>
  </si>
  <si>
    <t>Crawlbase</t>
  </si>
  <si>
    <t>https://www.getapp.com/business-intelligence-analytics-software/a/proxycrawl/</t>
  </si>
  <si>
    <t>Access internet data for your needs without getting blocked, CAPTCHAs or without the need of using proxies or lists.Read more about Crawlbase</t>
  </si>
  <si>
    <t>Flatly</t>
  </si>
  <si>
    <t>https://www.getapp.com/development-tools-software/a/flatly/</t>
  </si>
  <si>
    <t>Flatly allows users to direct multiple data resources to a single centralized dashboard. The ETL platform stores the data and allows users to export, transform, and load the data for further use. Businesses can connect a range of online portals or apps and business or sales networks.Read more about Flatly</t>
  </si>
  <si>
    <t>PackageX automates data extraction from logistics documents — eliminating manual entry, improving accuracy, and accelerating operations across your supply chain.Read more about PackageX</t>
  </si>
  <si>
    <t>Revolutionize data extraction with AIDA. Effortlessly extract fields from any document after just a single example. Experience seamless data management, automatic archiving, and document relations. Boost productivity with our user-friendly platform. Start today with the free forever plan!Read more about AIDA</t>
  </si>
  <si>
    <t>Social profles extraction enriched with direct emails and phone numbersRead more about SignalHire</t>
  </si>
  <si>
    <t>Adverity helps marketing and analyst teams improve performance and trust their data by automating data integration and governance.• 600+ data connectors and destination across marketing, advertising, sales and finance• Unrivaled data transformations• Automated data quality and management toolsRead more about Adverity</t>
  </si>
  <si>
    <t>Using AI and patented machine learning, Ephesoft’s IDP platform turns any document type into structured, actionable data with leading data extraction technology. The platform’s APIs and iPaaS connectors allow for fast integrations into other business systems for seamless end-to-end automation.Read more about Ephesoft</t>
  </si>
  <si>
    <t>Connect 500+ data sources, extract 40,000+ unique data fields, apply intelligent transformations, and seamlessly load clean, structured data to any destination—all without writing a line of code. Focus on insights, not maintenance.Read more about Improvado</t>
  </si>
  <si>
    <t>Automated data extraction from any documents with AI. Use more than 400+ pre-built document types or quickly set-up your own document type for data extraction from any kind of document.Read more about Parashift</t>
  </si>
  <si>
    <t>Rivery extracts data from any source, offering a robust solution for collating and manipulating your data. Rivery comes with 120+ pre-built data connectors at no additional charge. Customers can route all extracted data to a cloud DWH, including BigQuery, Azure, RedShift, and Snowflake.Read more about Rivery</t>
  </si>
  <si>
    <t>Hypatos</t>
  </si>
  <si>
    <t>https://www.getapp.com/emerging-technology-software/a/hypatos/</t>
  </si>
  <si>
    <t>Hypatos is a document processing solution that uses artificial intelligence (AI) and deep learning technology to automate data extraction and document-based back office operations such as accounting, auditing, expense management, compliance checks, and moreRead more about Hypatos</t>
  </si>
  <si>
    <t>Ocrolus is the leading fintech document automation software with human-in-the-loop review that extracts structured data from any document. With Ocrolus, you can generate results instantaneously or in minutes, detect altered documents, and optimize the document workflow with over 99+% accuracy.Read more about Ocrolus</t>
  </si>
  <si>
    <t>Evaboot</t>
  </si>
  <si>
    <t>https://www.getapp.com/business-intelligence-analytics-software/a/evaboot/</t>
  </si>
  <si>
    <t>Evaboot is a Linkedin Sales Navigator data extractor to obtain company information, LinkedIn URLS, and profile data.Read more about Evaboot</t>
  </si>
  <si>
    <t>ParseHub</t>
  </si>
  <si>
    <t>https://www.getapp.com/business-intelligence-analytics-software/a/parsehub/</t>
  </si>
  <si>
    <t>ParseHub is a web scraping tool that turns any site into a spreadsheet or API by allowing users to click on the data to be extracted. Its machine-learning engine understands page hierarchies to help pull data without code and scrape complex interactive sites. It allows users to handle JavaScript, AJAX, forms, dropdowns, logins, infinite scrolls, tabs, and pop-ups. It also allows importing data into Excel, JSON, Google Sheets, and Tableau through its API.Read more about ParseHub</t>
  </si>
  <si>
    <t>ShoppingScraper</t>
  </si>
  <si>
    <t>https://www.getapp.com/business-intelligence-analytics-software/a/shoppingscraper/</t>
  </si>
  <si>
    <t>ShoppingScraper is a cloud-based solution that helps businesses access competitor pricing information, category data, and product content from various marketplaces.Read more about ShoppingScraper</t>
  </si>
  <si>
    <t>Dromo</t>
  </si>
  <si>
    <t>https://www.getapp.com/business-intelligence-analytics-software/a/dromo/</t>
  </si>
  <si>
    <t>With Dromo, businesses can give customers a beautiful end-to-end spreadsheet importing flow in minutes. It is designed to speed up your customer time-to-value, decrease onboarding friction, and clean up data.Read more about Dromo</t>
  </si>
  <si>
    <t>dexi.io</t>
  </si>
  <si>
    <t>https://www.getapp.com/business-intelligence-analytics-software/a/dexi-io/</t>
  </si>
  <si>
    <t>The most advanced web scraping/data extraction software. Scrape data from any online source using our market leading and easy to use point and click interfaceRead more about dexi.io</t>
  </si>
  <si>
    <t>SSIS Data Flow Components</t>
  </si>
  <si>
    <t>https://www.getapp.com/business-intelligence-analytics-software/a/ssis-data-flow-components/</t>
  </si>
  <si>
    <t>High-performance SSIS components for popular databases and cloud applicationsRead more about SSIS Data Flow Components</t>
  </si>
  <si>
    <t>HealthData Archiver</t>
  </si>
  <si>
    <t>https://www.getapp.com/healthcare-pharmaceuticals-software/a/healthdata-archiver/</t>
  </si>
  <si>
    <t>HealthData Archiver from Harmony Healthcare IT is a cloud-based, HIPAA-compliant data storage and archiving solution designed to migrate protected health information (PHI) from legacy software applications and paper records into a searchable database to enable compliance with retention requirementsRead more about HealthData Archiver</t>
  </si>
  <si>
    <t>Skuuudle</t>
  </si>
  <si>
    <t>https://www.getapp.com/sales-software/a/skuuudle/</t>
  </si>
  <si>
    <t>Skuuudle is a competitive intelligence solution for SMEs and enterprises which provides users with industry and competitor data and analysis in order to help manage pricing, products, and promotions. Users can analyze the pricing of their key SKUs against competitors and identify trends.Read more about Skuuudle</t>
  </si>
  <si>
    <t>Scraping Fish</t>
  </si>
  <si>
    <t>https://www.getapp.com/business-intelligence-analytics-software/a/scraping-fish/</t>
  </si>
  <si>
    <t>Scraping Fish is a web scraping solution that offers real browsers, rotating mobile proxies, and JavaScript rendering.You don't even need to set up an account.Read more about Scraping Fish</t>
  </si>
  <si>
    <t>docAnalyzer.ai</t>
  </si>
  <si>
    <t>https://www.getapp.com/emerging-technology-software/a/docanalyzer-ai/</t>
  </si>
  <si>
    <t>Automate and streamline data extraction from PDFs, Word, and more with docAnalyzer.ai's AI agents, ensuring high accuracy and seamless workflow integration.Read more about docAnalyzer.ai</t>
  </si>
  <si>
    <t>Web Scraper</t>
  </si>
  <si>
    <t>https://www.getapp.com/business-intelligence-analytics-software/a/web-scraper/</t>
  </si>
  <si>
    <t>Web Scraper is a point-and-click website data extraction tool, available as a browser extension that lets users extract data from websites manually and automaticallyRead more about Web Scraper</t>
  </si>
  <si>
    <t>Outlook Converter Toolkit</t>
  </si>
  <si>
    <t>https://www.getapp.com/business-intelligence-analytics-software/a/outlook-converter-toolkit/</t>
  </si>
  <si>
    <t>Outlook Converter Toolkit is a software designed to streamline the process of converting Outlook emails and data files into a variety of formats. This comprehensive toolkit enables users to batch-convert Outlook emails, ensuring migration and archiving of business information.Read more about Outlook Converter Toolkit</t>
  </si>
  <si>
    <t>https://www.getapp.com/development-tools-software/a/catalyst-2/</t>
  </si>
  <si>
    <t>Catalyst is a full-stack cloud-based serverless development tool that provides backend functionalities. Catalyst helps developers build microservices and web applications. Adapting a BaaS (Backend as a Service) model, Catalyst provides universal, server-side components as programmable elements.Read more about Catalyst</t>
  </si>
  <si>
    <t>HelloData.ai</t>
  </si>
  <si>
    <t>https://www.getapp.com/business-intelligence-analytics-software/a/anyextract-ai/</t>
  </si>
  <si>
    <t>AI data extraction platform that extracts structured data from documents including PDFs and Excel workbooks and delivers it via API.Read more about HelloData.ai</t>
  </si>
  <si>
    <t>SOAX</t>
  </si>
  <si>
    <t>https://www.getapp.com/security-software/a/soax/</t>
  </si>
  <si>
    <t>SOAX is an intelligent data collection platform that leading companies use to collect public web data. It provides a wide range of features, including proxy servers, web crawlers, and scraper APIs. These features allow businesses to collect data from a variety of sources.Read more about SOAX</t>
  </si>
  <si>
    <t>Click2Tally</t>
  </si>
  <si>
    <t>https://www.getapp.com/emerging-technology-software/a/click2tally/</t>
  </si>
  <si>
    <t>An automatic Data Extraction and Entry tool, that extracts data from any unstructured document in a structured way using Artificial Intelligence and Machine Learning.Read more about Click2Tally</t>
  </si>
  <si>
    <t>Infrrd</t>
  </si>
  <si>
    <t>https://www.getapp.com/business-intelligence-analytics-software/a/infrrd/</t>
  </si>
  <si>
    <t>Intelligent Data Processing (IDP) extracts the data locked in your most challenging, complex and unstructured documents. eg - graphs, tables, stamps,etc Read more - https://www.infrrd.ai/productsRead more about Infrrd</t>
  </si>
  <si>
    <t>Geti</t>
  </si>
  <si>
    <t>https://www.getapp.com/marketing-software/a/geti/</t>
  </si>
  <si>
    <t>Geti is a cloud-based platform that automates monitoring products and competitors in online marketplaces to help users optimize eCommerce presence.Read more about Geti</t>
  </si>
  <si>
    <t>Innopipe</t>
  </si>
  <si>
    <t>https://www.getapp.com/business-intelligence-analytics-software/a/innopipe/</t>
  </si>
  <si>
    <t>AI-powered and data-driven platform to discover, manage and take action on tech companies and innovations.Read more about Innopipe</t>
  </si>
  <si>
    <t>Derrick App</t>
  </si>
  <si>
    <t>https://www.getapp.com/business-intelligence-analytics-software/a/derrick-app/</t>
  </si>
  <si>
    <t>Derrick App is a cloud-based lead list builder for Google Sheets that helps users import, build &amp; find and enrich leads.Read more about Derrick App</t>
  </si>
  <si>
    <t>OCR Gateway</t>
  </si>
  <si>
    <t>https://www.getapp.com/emerging-technology-software/a/ocr-gateway/</t>
  </si>
  <si>
    <t>OCR Gateway is a document automation tool that helps businesses optimize document workflows. It lets users scan documents in less than a minute, automate document processing, and integrate speedily with your internal systems.Read more about OCR Gateway</t>
  </si>
  <si>
    <t>Cortical.io</t>
  </si>
  <si>
    <t>https://www.getapp.com/emerging-technology-software/a/cortical-io/</t>
  </si>
  <si>
    <t>Cortical.io offers highly efficient solutions for searching, extracting and classifying information, based on a proprietary approach to natural language understanding.Read more about Cortical.io</t>
  </si>
  <si>
    <t>ChatDOC</t>
  </si>
  <si>
    <t>https://www.getapp.com/business-intelligence-analytics-software/a/chatdoc/</t>
  </si>
  <si>
    <t>ChatDOC is an AI assistant for searching information across a variety of documents like PDFs, DOCs, and more. It can summarize long files, explain complex ideas, and rapidly find key information. It supports querying across multiple documents to turbocharge research.Read more about ChatDOC</t>
  </si>
  <si>
    <t>FluentPro Datamart</t>
  </si>
  <si>
    <t>https://www.getapp.com/business-intelligence-analytics-software/a/fluentpro-datamart/</t>
  </si>
  <si>
    <t>FluentPro DataMart is a business Intelligence solution that assists businesses with analytics, executive reporting, trend analysis, and data visualization for the Microsoft Project Online and Office 365 Planner.Read more about FluentPro Datamart</t>
  </si>
  <si>
    <t>DOConvert</t>
  </si>
  <si>
    <t>https://www.getapp.com/business-intelligence-analytics-software/a/doconvert/</t>
  </si>
  <si>
    <t>DOConvert enhances B2B communications with integrated technology that automates data extraction. It helps users extract relevant data from any document type and integrate the data into an ERP system.Read more about DOConvert</t>
  </si>
  <si>
    <t>Unwrangle</t>
  </si>
  <si>
    <t>https://www.getapp.com/business-intelligence-analytics-software/a/unwrangle/</t>
  </si>
  <si>
    <t>Unwrangle is a data extraction tool that helps you extract any website's content as JSON, CSV or LLM friendly markdown text. It works with the toughest to scrape websites and can be used with a No Code app or an API.Read more about Unwrangle</t>
  </si>
  <si>
    <t>Rapidio</t>
  </si>
  <si>
    <t>https://www.getapp.com/business-intelligence-analytics-software/a/rapidio/</t>
  </si>
  <si>
    <t>Rapidio delivers 15-minute income calculations for wage earners, self-employed, and bank statements, fully compliant with mortgage guidelines.Read more about Rapidio</t>
  </si>
  <si>
    <t>Kanverse AP Invoice Automation</t>
  </si>
  <si>
    <t>https://www.getapp.com/emerging-technology-software/a/kanverse-ap-invoice-automation/</t>
  </si>
  <si>
    <t>Kanverse AI powers intelligent data extraction from structured, semi-structured, and unstructured documents. With built-in validation, compliance logic, and ERP integration, enterprises gain accurate, usable data to drive workflow automation.Read more about Kanverse AP Invoice Automation</t>
  </si>
  <si>
    <t>AvesAPI</t>
  </si>
  <si>
    <t>https://www.getapp.com/business-intelligence-analytics-software/a/avesapi/</t>
  </si>
  <si>
    <t>SERP API allows users to scrape Google search results in real time. It provides structured data in JSON or HTML format with features like ads, videos, images, maps, and answer boxes. Users can make geo-specific requests to get local results from any country and language.Read more about AvesAPI</t>
  </si>
  <si>
    <t>Finmatics</t>
  </si>
  <si>
    <t>https://www.getapp.com/finance-accounting-software/a/finmatics/</t>
  </si>
  <si>
    <t>Finmatics is a software that helps automate accounting and bookkeeping tasks using AI. It can process unsorted documents 6 times faster, automatically split pages without barcodes or separators, and recognize document types. Finmatics also uses patented AI to generate booking suggestions by reading document details and identifying business partners. It enables multi-stage invoice approvals to accelerate workflows by 50% while minimizing liability risks.Read more about Finmatics</t>
  </si>
  <si>
    <t>Masquerade</t>
  </si>
  <si>
    <t>https://www.getapp.com/emerging-technology-software/a/masquerade/</t>
  </si>
  <si>
    <t>Masquerade is a software for the analysis and the evaluation of morphological and dynamic features of handwritingRead more about Masquerade</t>
  </si>
  <si>
    <t>Parascript FormXtra</t>
  </si>
  <si>
    <t>https://www.getapp.com/business-intelligence-analytics-software/a/parascript-formxtra-ai/</t>
  </si>
  <si>
    <t>Parascript FormXtra.ai is a cloud-based document capture and recognition software which helps enterprises and government agencies with form processing and data validation. Its key features include process automation, workflow management, claims processing and signature verification.Read more about Parascript FormXtra</t>
  </si>
  <si>
    <t>netContent</t>
  </si>
  <si>
    <t>https://www.getapp.com/business-intelligence-analytics-software/a/netcontent/</t>
  </si>
  <si>
    <t>Document and content management, automatic classification of documents and other advanced optionsRead more about netContent</t>
  </si>
  <si>
    <t>Prospety</t>
  </si>
  <si>
    <t>https://www.getapp.com/business-intelligence-analytics-software/a/prospety/</t>
  </si>
  <si>
    <t>Prospety allows you to discover the contact information of YouTube, Instagram, and TikTok influencers.Read more about Prospety</t>
  </si>
  <si>
    <t>Stract</t>
  </si>
  <si>
    <t>https://www.getapp.com/business-intelligence-analytics-software/a/stract/</t>
  </si>
  <si>
    <t>Stract allows users to pull data from various data connectors including Google Ads, Facebook Ads, and other platforms. It streamlines the process of extracting data from various advertising platforms and importing it directly into Google Sheets. The tool is equipped with an interface that enables users to extract large amounts of data. It also prioritizes secure data handling by implementing measures that restrict access to only the necessary data required for queries.Read more about Stract</t>
  </si>
  <si>
    <t>PLANET AI</t>
  </si>
  <si>
    <t>https://www.getapp.com/emerging-technology-software/a/ida/</t>
  </si>
  <si>
    <t>PLANET AI’s Intelligent Document Analysis (IDA) software suite offers comprehensive capabilities for customers with the common desire for short time-to-value automation and high-quality data capture, extraction, and understanding.Read more about PLANET AI</t>
  </si>
  <si>
    <t>Machine learning techniques help us to create an algorithm that allows you to extract data in an easily structured way. Export data as HTML or JSON or use PDFix API calls to use data directly in your workflows.Read more about PDFix SDK</t>
  </si>
  <si>
    <t>Outlook Email Extractor</t>
  </si>
  <si>
    <t>https://www.getapp.com/business-intelligence-analytics-software/a/outlook-email-extractor/</t>
  </si>
  <si>
    <t>Monocom Softs' Outlook Email Extractor is an Outlook email extractor designed especially for extracting emails from users' inbox, sent, draft, and personal folders. The system searches through email headers and message body to extract email ids. It exports extracted emails to Excel, CSV and TXT files. This software supports all versions of Outlook and Option 365.Read more about Outlook Email Extractor</t>
  </si>
  <si>
    <t>Exportier - Data Export</t>
  </si>
  <si>
    <t>https://www.getapp.com/website-ecommerce-software/a/exportier-data-export/</t>
  </si>
  <si>
    <t>Exportier - Data Export allows converting your Shopify store data to CSV or Excel. Create reports in a simple and intuitive mode. Use filters to run only the needed data export.Read more about Exportier - Data Export</t>
  </si>
  <si>
    <t>ExB</t>
  </si>
  <si>
    <t>https://www.getapp.com/business-intelligence-analytics-software/a/exb/</t>
  </si>
  <si>
    <t>Cognitive Workbench is an artificial intelligence (AI) enabled platform designed to help businesses in industries such as healthcare, mobility, insurance, and others streamline text mining processes using natural language processing (NLP) and machine learning algorithms.Read more about ExB</t>
  </si>
  <si>
    <t>DocVision</t>
  </si>
  <si>
    <t>https://www.getapp.com/emerging-technology-software/a/docvision/</t>
  </si>
  <si>
    <t>DocVision is a cloud-based, no-code document intelligence platform that uses machine learning and artificial intelligence (AI) to extract data from documents of all types. The platform allows businesses to create custom workflows or train AI models to facilitate data extraction.Read more about DocVision</t>
  </si>
  <si>
    <t>IRISmart Security</t>
  </si>
  <si>
    <t>https://www.getapp.com/business-intelligence-analytics-software/a/irismart-security/</t>
  </si>
  <si>
    <t>IRISmartSecurity is designed for hoteliers, tour directors, and hotel security to quickly enter customer data from passports and ID cards. The solution provides a secure data extraction method for those who need to quickly and safely pull info from items such as ID cards and passports. After the info is scanned and pulled from the cards the system creates a daily folder with automatic indexing of the metadata along with their images.Read more about IRISmart Security</t>
  </si>
  <si>
    <t>Automai Robotic Process Automation</t>
  </si>
  <si>
    <t>https://www.getapp.com/emerging-technology-software/a/automai-robotic-process-automation/</t>
  </si>
  <si>
    <t>Automai Robotic Process Automation is designed to help businesses automate recurring front and back-office tasks using image recognition, machine learning (ML), and artificial intelligence (AI) technologies. It enables DevOps teams to create and manage workflows and utilize scenarios in a variety of functions.Read more about Automai Robotic Process Automation</t>
  </si>
  <si>
    <t>Amazon Textract</t>
  </si>
  <si>
    <t>https://www.getapp.com/emerging-technology-software/a/amazon-textract/</t>
  </si>
  <si>
    <t>Amazon Textract is a text extraction solution that allows users to extract text and data from documents.Read more about Amazon Textract</t>
  </si>
  <si>
    <t>MMT Bridge</t>
  </si>
  <si>
    <t>https://www.getapp.com/business-intelligence-analytics-software/a/mmt-bridge/</t>
  </si>
  <si>
    <t>MMT Bridge is a technical solution to give your BI and analytics teams access to all their necessary media information in a digestible and structured way.Read more about MMT Bridge</t>
  </si>
  <si>
    <t>Kensho Extract</t>
  </si>
  <si>
    <t>https://www.getapp.com/business-intelligence-analytics-software/a/kensho-extract/</t>
  </si>
  <si>
    <t>Kensho Extract is a cloud-based data extraction and business process automation platform that helps enterprises quickly convert their unstructured documents into a machine-readable format. The application enables users to automatically organize various sections of the documents, such as headers and footers, paragraphs, titles and more, in the natural reading order.Read more about Kensho Extract</t>
  </si>
  <si>
    <t>Botster</t>
  </si>
  <si>
    <t>https://www.getapp.com/business-intelligence-analytics-software/a/botster/</t>
  </si>
  <si>
    <t>Botster provides no-code solutions allowing businesses to automate their routine tasks and to export data in bulk.Read more about Botster</t>
  </si>
  <si>
    <t>Botminds</t>
  </si>
  <si>
    <t>https://www.getapp.com/business-intelligence-analytics-software/a/botminds/</t>
  </si>
  <si>
    <t>Botminds is a cloud-based and on-premise process automation software designed to help businesses across a variety of industry verticals streamline document-centric operations. Botminds IPA enables finance and accounts teams to automate accounts payable and convert complex annual reports and financial tables into structured data.Read more about Botminds</t>
  </si>
  <si>
    <t>Vaazo</t>
  </si>
  <si>
    <t>https://www.getapp.com/business-intelligence-analytics-software/a/vaazo/</t>
  </si>
  <si>
    <t>Scrape data with the Chrome extension without coding. Use the drag and drop interface, easy-to-use selector, and convenient data output. Export your data via CSV or JSON Start scraping with our free plan today!Read more about Vaazo</t>
  </si>
  <si>
    <t>OpenText Forensic</t>
  </si>
  <si>
    <t>https://www.getapp.com/all-software/a/encase-forensic/</t>
  </si>
  <si>
    <t>OpenText EnCase Forensic is a digital forensic solution that allows law enforcement professionals to decrypt, collect, and preserve critical evidence and data from a wide variety of devices. Solve digital forensic investigation challenges and close cases faster with EnCase Forensic.Read more about OpenText Forensic</t>
  </si>
  <si>
    <t>ApPost</t>
  </si>
  <si>
    <t>https://www.getapp.com/business-intelligence-analytics-software/a/appost/</t>
  </si>
  <si>
    <t>ApPost is a software for extracting and automatically reading printed and handwritten text in digital documents.Read more about ApPost</t>
  </si>
  <si>
    <t>Idwall Document validation</t>
  </si>
  <si>
    <t>https://www.getapp.com/business-intelligence-analytics-software/a/idwall-document-validation-1/</t>
  </si>
  <si>
    <t>Idwall is a digital solution that uses different technologies, primarily Optical Character Recognition (OCR), to assist with accrediting clients, automating registration operations, and reducing fraud risks with a high-efficiency rate.Read more about Idwall Document validation</t>
  </si>
  <si>
    <t>Gini</t>
  </si>
  <si>
    <t>https://www.getapp.com/business-intelligence-analytics-software/a/gini/</t>
  </si>
  <si>
    <t>Gini is a cloud-based platform that provides businesses with a tool to extract structured data records from their unstructured documents, such as texts.Read more about Gini</t>
  </si>
  <si>
    <t>ImportFromWeb</t>
  </si>
  <si>
    <t>https://www.getapp.com/business-intelligence-analytics-software/a/importfromweb/</t>
  </si>
  <si>
    <t>ImportFromWeb is a simple function that extracts data from any website directly into your spreadsheets in real-time.Read more about ImportFromWeb</t>
  </si>
  <si>
    <t>WSaaS</t>
  </si>
  <si>
    <t>https://www.getapp.com/business-intelligence-analytics-software/a/web-scraping-as-a-service/</t>
  </si>
  <si>
    <t>The go-to method to swiftly extract helpful data from websites is web scraping-as-a-service.Read more about WSaaS</t>
  </si>
  <si>
    <t>Additive Analysis</t>
  </si>
  <si>
    <t>https://www.getapp.com/business-intelligence-analytics-software/a/additive-analysis/</t>
  </si>
  <si>
    <t>AI-driven 3D-printability evaluation based on data gathered from technical drawings automatically. This product is perfect for all B2B companies who processes technical drawings. Here's the solutionhttps://werk24.io/product/additive-analysis-from-technical-drawingsRead more about Additive Analysis</t>
  </si>
  <si>
    <t>Infatica Scraper API</t>
  </si>
  <si>
    <t>https://www.getapp.com/business-intelligence-analytics-software/a/infatica-scraper-api/</t>
  </si>
  <si>
    <t>Infatica offers residential proxies, mobile proxies, and web API scraper. Scraper API allows users to get the contents of the HTML from any page using the API call.Read more about Infatica Scraper API</t>
  </si>
  <si>
    <t>Listly</t>
  </si>
  <si>
    <t>https://www.getapp.com/business-intelligence-analytics-software/a/listly/</t>
  </si>
  <si>
    <t>Are you looking for any tips and tricks to help you collect the data you need? Listly will help you to break up manual data collection, the step-by-step guide to data collection for research, how to automatically save your data while scrolling, the easiest way to get multiple URLs at once, and a lot more. The platform focuses on areas of unmet data cleaning needs and leverages its expertise to strive for solutions that streamline repetitive tasks and automate data collection processes.Read more about Listly</t>
  </si>
  <si>
    <t>Dexter</t>
  </si>
  <si>
    <t>https://www.getapp.com/business-intelligence-analytics-software/a/dexter/</t>
  </si>
  <si>
    <t>Dexter IDP automatically creates customs declarations by processing customs documents and customs-relevant (material) master data.Read more about Dexter</t>
  </si>
  <si>
    <t>https://www.getapp.com/business-intelligence-analytics-software/a/osmos/</t>
  </si>
  <si>
    <t>Dealing with external data is a recurring problem. Ingest clean customer and partner data in a few minutes with self-serve data uploaders and no-code ETL pipelines.Read more about Osmos</t>
  </si>
  <si>
    <t>Nimbus Clipper</t>
  </si>
  <si>
    <t>https://www.getapp.com/business-intelligence-analytics-software/a/nimbus-clipper/</t>
  </si>
  <si>
    <t>Clip only relevant content from web pages. The web clipper will help you conduct research, and save ideas for developing strategies and launching content.Read more about Nimbus Clipper</t>
  </si>
  <si>
    <t>Alkymi Data Inbox</t>
  </si>
  <si>
    <t>https://www.getapp.com/business-intelligence-analytics-software/a/alkymi-data-inbox/</t>
  </si>
  <si>
    <t>Alkymi’s targeted solutions eliminate unstructured data challenges so you can build the Data Action Layer your employees and customers need.Read more about Alkymi Data Inbox</t>
  </si>
  <si>
    <t>xcharta</t>
  </si>
  <si>
    <t>https://www.getapp.com/business-intelligence-analytics-software/a/xcharta/</t>
  </si>
  <si>
    <t>xcharta is a data extraction solution that helps businesses convert graphs and plots into numbers using artificial intelligence-enabled tools. The solution enables teams to combine deep learning and computer vision with proprietary post-processing algorithms that decode underlying chart logic. xcharta lets stakeholders locate and classify charts and related elements, and post-processing algorithms extract pixel-level numerical data and attribute semantic meaning.Read more about xcharta</t>
  </si>
  <si>
    <t>TurboDoc</t>
  </si>
  <si>
    <t>https://www.getapp.com/finance-accounting-software/a/turbodoc/</t>
  </si>
  <si>
    <t>TurboDoc simplifies invoice automation with its rapid and precise data extraction.Read more about TurboDoc</t>
  </si>
  <si>
    <t>Gorilla ROI</t>
  </si>
  <si>
    <t>https://www.getapp.com/business-intelligence-analytics-software/a/gorilla-roi/</t>
  </si>
  <si>
    <t>Gorilla ROI is a cloud-based data extraction solution that helps retailers synchronize data from Amazon Seller Central into Google Sheets. It links Seller Central data to spreadsheets and updates in real-time. The connector also pulls product details, inventory, sales, fees, and more.Read more about Gorilla ROI</t>
  </si>
  <si>
    <t>Phone Number Extractor</t>
  </si>
  <si>
    <t>https://www.getapp.com/business-intelligence-analytics-software/a/phone-number-extractor/</t>
  </si>
  <si>
    <t>Phone Number Extractor is an online tool that extracts and formats phone numbers properly. The tool extracts phone numbers from any block of text, webpage, or file.Read more about Phone Number Extractor</t>
  </si>
  <si>
    <t>JobKapture</t>
  </si>
  <si>
    <t>https://www.getapp.com/business-intelligence-analytics-software/a/jobkapture/</t>
  </si>
  <si>
    <t>JobKapture is a white-labelled job scraping solution that streamlines job posting for job boards, employers, HR firms, and recruitment agencies. Designed for job board businesses and SaaS providers, it offers automated job scraping and publishing services. Key features include destination site assessment, smartstart setups, and 3D monitoring, enabling efficient collection and publishing of job listings from multiple sources to the user's platform.Read more about JobKapture</t>
  </si>
  <si>
    <t>Bitskout</t>
  </si>
  <si>
    <t>https://www.getapp.com/business-intelligence-analytics-software/a/bitskout/</t>
  </si>
  <si>
    <t>No-code AI platform that makes tools smarterRead more about Bitskout</t>
  </si>
  <si>
    <t>Alphamoon</t>
  </si>
  <si>
    <t>https://www.getapp.com/business-intelligence-analytics-software/a/alphamoon/</t>
  </si>
  <si>
    <t>Alphamoon is an online IDP tool based on AI and Machine Learning. Users can connect Alphamoon with existing ERP systems and work with multiple document templates.Read more about Alphamoon</t>
  </si>
  <si>
    <t>Fivecast</t>
  </si>
  <si>
    <t>https://www.getapp.com/all-software/a/fivecast/</t>
  </si>
  <si>
    <t>Fivecast ONYX is a digital intelligence solution that allows companies to gain insights from the vast quantities of unstructured multimedia data they collect.Read more about Fivecast</t>
  </si>
  <si>
    <t>Receiptor.ai</t>
  </si>
  <si>
    <t>https://www.getapp.com/business-intelligence-analytics-software/a/receiptor-ai/</t>
  </si>
  <si>
    <t>Receiptor is an AI-powered tool that automates receipt extraction from Gmail or Microsoft Outlook, analyses past emails, and provides detailed receipt information. It integrates with existing expense management systems and simplifies tax preparation.Read more about Receiptor.ai</t>
  </si>
  <si>
    <t>DOCBrains</t>
  </si>
  <si>
    <t>https://www.getapp.com/business-intelligence-analytics-software/a/docbrains/</t>
  </si>
  <si>
    <t>DOCBrains is a cloud-based data extraction tool that helps businesses find specific documents, capture data for audit workflow, and recover files from electronic vaults on a unified platform.Read more about DOCBrains</t>
  </si>
  <si>
    <t>Extractly</t>
  </si>
  <si>
    <t>https://www.getapp.com/security-software/a/extractly/</t>
  </si>
  <si>
    <t>Extractly is an intelligent document processing solution for accounting and finance professionals. It leverages advanced AI to understand and process accounting and financial documents, delivering meaningful and actionable results. Extractly aims to automate workflows and save valuable time for both accountants and their clients.Read more about Extractly</t>
  </si>
  <si>
    <t>SL Professional</t>
  </si>
  <si>
    <t>https://www.getapp.com/business-intelligence-analytics-software/a/sl-professional/</t>
  </si>
  <si>
    <t>SL Professional is an all-in-one OSINT solution for conducting in-depth investigations across social media, blockchains, messengers, and the Dark Web. It provides access to over 500 open data sources and over 1000 integrated search methods.Read more about SL Professional</t>
  </si>
  <si>
    <t>Magical AI</t>
  </si>
  <si>
    <t>https://www.getapp.com/all-software/a/magical-ai/</t>
  </si>
  <si>
    <t>Magical is a free AI writing assistant powered by GPT4. It allows users to draft emails, messages, and other content anywhere online, and automate repetitive tasks. Magical's AI-powered features include smart reply suggestions, text expansion, and data extraction, helping users save time and improve productivity.Read more about Magical AI</t>
  </si>
  <si>
    <t>Koncile</t>
  </si>
  <si>
    <t>https://www.getapp.com/finance-accounting-software/a/koncile-analytics/</t>
  </si>
  <si>
    <t>Koncile Analytics is a procurement analytics solution designed to help businesses capture, analyze, and enrich purchasing data, enabling organizations to facilitate strategic, data-driven decisions. The core capabilities of Koncile Analytics include a customizable optical character recognition (OCR) engine that reconstructs a detailed spend map at the transaction level.Read more about Koncile</t>
  </si>
  <si>
    <t>Linked API</t>
  </si>
  <si>
    <t>https://www.getapp.com/business-intelligence-analytics-software/a/linked-api/</t>
  </si>
  <si>
    <t>Data API lets you retrieve real-time LinkedIn data through an API interface, even if you don't have or don't want to connect your own LinkedIn account.Read more about Linked API</t>
  </si>
  <si>
    <t>DigiParser</t>
  </si>
  <si>
    <t>https://www.getapp.com/business-intelligence-analytics-software/a/digiparser/</t>
  </si>
  <si>
    <t>DigiParser is a  document processing platform that extracts data from various document formats, including invoices, pay slips, and custom documents. Featuring AI-enabled OCR models and a no-code workflow builder, it automates document processing and streamlines business operations.Read more about DigiParser</t>
  </si>
  <si>
    <t>Scrapeless</t>
  </si>
  <si>
    <t>https://www.getapp.com/all-software/a/scrapeless/</t>
  </si>
  <si>
    <t>Scrapeless is a cloud-based web scraping software that helps businesses and developers assess insights and value by extracting data from the internet with Scraping API, Scraping Browser, CAPTCHA Solver, Proxies, and Web unlocker.Read more about Scrapeless</t>
  </si>
  <si>
    <t>PaperStream Capture Pro</t>
  </si>
  <si>
    <t>https://www.getapp.com/emerging-technology-software/a/paperstream-capture-pro/</t>
  </si>
  <si>
    <t>PaperStream Capture Pro is designed to work with Ricoh Scanners and PaperStream IP Drivers, offering a user-friendly experience that simplifies document processing, enhances images, and provides powerful after-scan corrections to support effective document management.Read more about PaperStream Capture Pro</t>
  </si>
  <si>
    <t>PandaExtract</t>
  </si>
  <si>
    <t>https://www.getapp.com/all-software/a/pandaextract/</t>
  </si>
  <si>
    <t>PandaExtract is a web scraping tool designed to extract structured data from websites. It offers a smart selection tool that allows users to identify and extract the data they require, whether it's product listings, customer reviews, lead information, or any other type of structured content.Read more about PandaExtract</t>
  </si>
  <si>
    <t>Zoho RPA</t>
  </si>
  <si>
    <t>https://www.getapp.com/emerging-technology-software/a/zoho-rpa/</t>
  </si>
  <si>
    <t>Zoho RPA streamlines tasks by capturing user interface actions such as clicks and inputs, creating workflows to efficiently replicate these tasks.Read more about Zoho RPA</t>
  </si>
  <si>
    <t>Hero Parser</t>
  </si>
  <si>
    <t>https://www.getapp.com/business-intelligence-analytics-software/a/hero-parser/</t>
  </si>
  <si>
    <t>Hero Parser is a cloud-based CV parsing and candidate scoring tool designed to streamline the recruitment process. The product's key functionalities include automated resume parsing, comprehensive candidate scoring, and seamless integration with Applicant Tracking Systems (ATS).Read more about Hero Parser</t>
  </si>
  <si>
    <t>Raapyd Intelligent Character Recognition Software</t>
  </si>
  <si>
    <t>https://www.getapp.com/emerging-technology-software/a/raapyd-intelligent-character-recognition-software/</t>
  </si>
  <si>
    <t>Raapyd Intelligent Character Recognition Software is a cloud-based OCR solution that helps streamline data entry and automates document workflows via  document processing technology.Read more about Raapyd Intelligent Character Recognition Software</t>
  </si>
  <si>
    <t>Sheetsway</t>
  </si>
  <si>
    <t>https://www.getapp.com/business-intelligence-analytics-software/a/sheetsway/</t>
  </si>
  <si>
    <t>Sheetsway automates data extraction from Excel, Word, PDFs, and scanned files using AI and NLP. It classifies, tags, and links extracted data directly to audit procedures, working papers, and leadsheets — fully integrated with your Excel and Word plugins for consistent audit workflows.Read more about Sheetsway</t>
  </si>
  <si>
    <t>V7 Go</t>
  </si>
  <si>
    <t>https://www.getapp.com/operations-management-software/a/v7-go/</t>
  </si>
  <si>
    <t>V7 Go provides legal, finance, insurance, and accounting teams with a toolkit for deploying and building custom no-code AI agents that understand and process complex documents. The platform delivers verifiable outputs using AI logic to ensure accuracy and compliance.Read more about V7 Go</t>
  </si>
  <si>
    <t>Squirrly SPY</t>
  </si>
  <si>
    <t>https://www.getapp.com/business-intelligence-analytics-software/a/squirrly-spy/</t>
  </si>
  <si>
    <t>Squirrly SPY extracts key details of your competitors’ SEO — from keywords and backlinks to content and site structure — in one clear, actionable report.Read more about Squirrly SPY</t>
  </si>
  <si>
    <t>GiaDocs AI</t>
  </si>
  <si>
    <t>https://www.getapp.com/business-intelligence-analytics-software/a/giadocs-ai/</t>
  </si>
  <si>
    <t>GiaDocs AI is an intelligent document processing (IDP) solution that helps businesses automate finance and treasury workflows, optimize errors and costly RPA/OCR, and more.Read more about GiaDocs AI</t>
  </si>
  <si>
    <t>Data Mining</t>
  </si>
  <si>
    <t>https://www.getapp.com/business-intelligence-analytics-software/data-mining/os/web-based</t>
  </si>
  <si>
    <t>Looking for a powerful data mining solution? Look no further than Grepsr! Our user-friendly platform makes it easy to extract, monitor, and analyze data from any website. With customizable solutions for businesses of all sizes, Grepsr is the go-to choice for data-driven decision-making.Read more about Grepsr</t>
  </si>
  <si>
    <t>SAS Enterprise Miner</t>
  </si>
  <si>
    <t>https://www.getapp.com/business-intelligence-analytics-software/a/sas-enterprise-miner/</t>
  </si>
  <si>
    <t>SAS Enterprise Miner data mining software enables business users to rapidly create accurate models that can predict future trends and boost performance. Its easy-to-use interface, familiar to users of SAS/STAT software, enables users to query, test, and deploy models quickly and efficiently.Read more about SAS Enterprise Miner</t>
  </si>
  <si>
    <t>ValueData Miner</t>
  </si>
  <si>
    <t>https://www.getapp.com/business-intelligence-analytics-software/a/valuedata-miner/</t>
  </si>
  <si>
    <t>ValueData Miner is a data mining software designed to assist teams in accurately visualizing their company's processes. This enables managers to pinpoint variations and discover opportunities for enhancing business efficiency.Read more about ValueData Miner</t>
  </si>
  <si>
    <t>Data Visualization</t>
  </si>
  <si>
    <t>https://www.getapp.com/business-intelligence-analytics-software/data-visualization/os/web-based</t>
  </si>
  <si>
    <t>https://www.capterra.com/ppc/clicks/collect/GA/directory/77fb9a58-1b28-4377-9c92-abd1479ff5ab/destination?country=ID&amp;language=en&amp;specificLocation=serp_oses&amp;sessionStartPage=&amp;categoryId=5a78d354-4655-4eee-b58e-9891bd33f194&amp;listingPosition=1&amp;gaClientId=R0ExLjEuMTI2ODU0NTIyNC4xNzU2NjI1OTk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a6e36cb-800b-40bf-9765-615a6fe333d1</t>
  </si>
  <si>
    <t>https://www.capterra.com/ppc/clicks/collect/GA/directory/d00d4a16-00d8-46e9-b194-a6d200b48f17/destination?country=ID&amp;language=en&amp;specificLocation=serp_oses&amp;sessionStartPage=&amp;categoryId=5a78d354-4655-4eee-b58e-9891bd33f194&amp;listingPosition=2&amp;gaClientId=R0ExLjEuMTI2ODU0NTIyNC4xNzU2NjI1OTk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fb83c54-fc35-4258-9bc1-8edee3b91523</t>
  </si>
  <si>
    <t>Ingentis org.manager visualizes HR and organizational data from various sources in real time. With dynamic dashboards, filters, and customized views, over 2,000 companies worldwide rely on it to achieve clarity, transparency, and informed decision-making for organizational optimization.Read more about Ingentis org.manager</t>
  </si>
  <si>
    <t>Miro is #1 collaborative whiteboard platform, trusted by over 13M users worldwide. Review performance or research data with customizable tables and charts right on a board. Examine trends, discover insights, and build hypotheses with a 360 degree view of relevant project data.Read more about Miro</t>
  </si>
  <si>
    <t>Google Charts</t>
  </si>
  <si>
    <t>https://www.getapp.com/all-software/a/google-charts/</t>
  </si>
  <si>
    <t>Google Charts is a cloud-based data visualization software that helps businesses manage and visualize data in the form of pie charts, pictographs, histograms, and more. The application offers a charts gallery, which enables users to access various chart types including line charts and hierarchical tree maps.Read more about Google Charts</t>
  </si>
  <si>
    <t>Visualize boring data into beautiful engaging visual content. Over 50 interactive data widgets, charts and graphs to choose from.Read more about Visme</t>
  </si>
  <si>
    <t>A data visualization software that helps visualize data, discover underlying trends, gain insights, and make data-driven decisions.Read more about Zoho Analytics</t>
  </si>
  <si>
    <t>Looker is data analytics platform that makes it possible for everyone to discover, explore and understand their business data.Read more about Looker</t>
  </si>
  <si>
    <t>Klipfolio Klips is a powerful dashboard and visualization platform for small and mid-sized businesses tracking their performance and agencies automating client reporting. It consolidates, transforms, and visualizes data in real-time, enabling smarter decisions and customized, actionable insights.Read more about Klips</t>
  </si>
  <si>
    <t>Phocas visualization tools, like charts and graphs, are fully customizable and help tell a concise story about your business.Read more about Phocas</t>
  </si>
  <si>
    <t>CanvasJS Charts</t>
  </si>
  <si>
    <t>https://www.getapp.com/business-intelligence-analytics-software/a/canvasjs-charts/</t>
  </si>
  <si>
    <t>CanvasJS Charts is an HTML5 charting library that runs across devices and browsers to provide businesses of any size with a tool to visualize their key dataRead more about CanvasJS Charts</t>
  </si>
  <si>
    <t>Screenful</t>
  </si>
  <si>
    <t>https://www.getapp.com/project-management-planning-software/a/screenful/</t>
  </si>
  <si>
    <t>Screenful automatically builds shareable reports and dashboards using data from your tasks and projects.It integrates with task management tools like Trello, Jira, Asana, monday.com, GitHub, Pivotal Tracker, and GitLab.Read more about Screenful</t>
  </si>
  <si>
    <t>Cority's Data Visualization tools turn complex data into actionable insights with intuitive dashboards. Real-time access enables informed decisions and continuous improvement, enhancing transparency and identifying opportunities.Read more about Cority</t>
  </si>
  <si>
    <t>Map My Customers</t>
  </si>
  <si>
    <t>https://www.getapp.com/all-software/a/map-my-customers/</t>
  </si>
  <si>
    <t>Map My Customers gives sales leaders visibility into what reps are doing in the field. And reps get a mobile app that helps them plan their day, track activities, and find opportunities.Read more about Map My Customers</t>
  </si>
  <si>
    <t>Simple Analytics</t>
  </si>
  <si>
    <t>https://www.getapp.com/business-intelligence-analytics-software/a/simple-analytics/</t>
  </si>
  <si>
    <t>Simple Analytics is a privacy-first alternative to Google AnalyticsRead more about Simple Analytics</t>
  </si>
  <si>
    <t>Infogram</t>
  </si>
  <si>
    <t>https://www.getapp.com/business-intelligence-analytics-software/a/infogram/</t>
  </si>
  <si>
    <t>Infogram is a web-based infographic creation and data visualization platform designed to help users create engaging and interactive infographics, reports, and dashboards. Users can build and share custom charts, infographics, maps, social media visuals, and more.Read more about Infogram</t>
  </si>
  <si>
    <t>With its advanced visual and interactive features, CARL Source makes simulated schedules easier to understand.From within the CMMS, you create your own data model and, thanks to an API URL automatically generated from CARL Source, you integrate it into your BI tool, whatever BI tool you're using.Read more about CARL Source</t>
  </si>
  <si>
    <t>datapine’s professional data visualization software helps businesses to explore the full potential of their data. An easy-to-use drag &amp; drop interface enables even non-technical business users to visualize complex data sets on dynamic, interactive business dashboards with ease.Read more about datapine</t>
  </si>
  <si>
    <t>List &amp; Label</t>
  </si>
  <si>
    <t>https://www.getapp.com/business-intelligence-analytics-software/a/list-label/</t>
  </si>
  <si>
    <t>The reporting component List &amp; Label provides comprehensive reporting functions for your application to make embedded reporting its strength. Design data analyses, dashboards and reports in just a few minutes, or let your users do it themselves. Select any development environment and data source.Read more about List &amp; Label</t>
  </si>
  <si>
    <t>Mapbox</t>
  </si>
  <si>
    <t>https://www.getapp.com/retail-consumer-services-software/a/mapbox/</t>
  </si>
  <si>
    <t>Mapbox is the location platform preferred by developers for adding geospatial features to mobile and web applications. Mapbox provides global map data, real-time traffic, address search, routing, and navigation directions. Performant and scalable, Mapbox is trusted by leaders across industries.Read more about Mapbox</t>
  </si>
  <si>
    <t>Plecto is a data visualization and dashboard tool. Visualize and track your KPIs in real-time on any screen or device. You can easily combine data from multiple sources and systems to visualize insightful data metrics on your dashboards. Try Plecto for free and we'll help you get started..Read more about Plecto</t>
  </si>
  <si>
    <t>Panorama Necto is a self-service smart business intelligence software which leverages an engine that automatically simplifies the business users’ exploration and analysis. This results in better and faster answers, improving both productivity and decisions. Panorama Necto is powered by a unified and governed platform that highlights data visualization and utilizes its unique data-oriented collaboration.Read more about Necto</t>
  </si>
  <si>
    <t>Adverity is the leading integrated data platform for connecting and managing all of the data you need to drive marketing performance.• 600+ data connectors across marketing, advertising, sales and finance• Customizable data visualizations and dashboards• Unrivaled data transformationsRead more about Adverity</t>
  </si>
  <si>
    <t>Yellowfin enables you to create stunning visualizations which can be used to build compelling dashboards, data stories and presentations, enabling everyone to see and understand trends, outliers, and patterns in their data.Read more about Yellowfin</t>
  </si>
  <si>
    <t>TeamMate Analytics</t>
  </si>
  <si>
    <t>https://www.getapp.com/business-intelligence-analytics-software/a/teammate-analytics/</t>
  </si>
  <si>
    <t>TeamMate Analytics is an on-premise data analytics platform, designed to help auditors import data of different file formats and monitor, identify, and mitigate potential risks. It allows professionals to streamline the audit workflow from planning, testing to reporting.Read more about TeamMate Analytics</t>
  </si>
  <si>
    <t>We provide a data visualization engine that's focused on helping business users answer difficult questions. Our aim is to help you gain competitive advantage.Read more about Numetric</t>
  </si>
  <si>
    <t>TargetX</t>
  </si>
  <si>
    <t>https://www.getapp.com/education-childcare-software/a/recruitment-crm/</t>
  </si>
  <si>
    <t>TargetX CRM provides a communications tool, online applications, application review tool, reporting &amp; more for admissions &amp; enrollment professionalsRead more about TargetX</t>
  </si>
  <si>
    <t>Interactive charts and 360 degree dashboards with filter, drill down and drill through capabilities. Users can easily compare multiple metrics in a single intuitive dashboard.Read more about Intellicus</t>
  </si>
  <si>
    <t>Zendesk Analytics is reporting and analytics software that helps users understand what’s happening with their customers so they can do more of what works and less of what doesn’t.Read more about Zendesk Explore</t>
  </si>
  <si>
    <t>Sontai transforms raw data into clear, actionable visuals using prebuilt templates. Connect your Sales, Finance, CRM, and Marketing systems to instantly visualise performance trends.Designed for SMEs, Sontai enables data-driven decisions without requiring coding or data analysis expertise.Read more about Sontai</t>
  </si>
  <si>
    <t>Valsight stands for a new kind of corporate management: agile business performance management. With Valsight, you can simulate scenarios and financial models easily and spontaneously. This means making better management decisions faster.Read more about Valsight</t>
  </si>
  <si>
    <t>erwin Data Modeler</t>
  </si>
  <si>
    <t>https://www.getapp.com/business-intelligence-analytics-software/a/erwin-data-modeler/</t>
  </si>
  <si>
    <t>erwin Data Modeler is a cloud-based solution, which helps businesses design, visualize, standardize, and deploy data assets through a graphical interface. Key features include collaboration, data synchronization, data extraction, and third-party integration.Read more about erwin Data Modeler</t>
  </si>
  <si>
    <t>Jawg Maps</t>
  </si>
  <si>
    <t>https://www.getapp.com/retail-consumer-services-software/a/jawg-maps/</t>
  </si>
  <si>
    <t>Custom mapping solutions tailored to your needs with Maps, Geocoding, Routing and Elevation APIs.Read more about Jawg Maps</t>
  </si>
  <si>
    <t>Nagios Network Analyzer</t>
  </si>
  <si>
    <t>https://www.getapp.com/business-intelligence-analytics-software/a/nagios-network-analyzer/</t>
  </si>
  <si>
    <t>Nagios Network Analyzer is a NetFlow analysis, monitoring, and bandwidth utilization software. It provides instant access to vital NetFlow and sFlow data sources, server system metrics, and network anomalies, enabling swift network diagnostics and comprehensive tracking.Read more about Nagios Network Analyzer</t>
  </si>
  <si>
    <t>Juicebox is a data visualization platform for consultants and information workers who want to impress with their next data-rich presentation.It is easy to get started with no coding or designer required to make a compelling, interactive data story.Read more about Juicebox</t>
  </si>
  <si>
    <t>Columns</t>
  </si>
  <si>
    <t>https://www.getapp.com/business-intelligence-analytics-software/a/columns/</t>
  </si>
  <si>
    <t>Columns helps you transform your data into a beautiful, shareable story in just 5 minutes—no matter the size or format.Read more about Columns</t>
  </si>
  <si>
    <t>The platform’s data visualisation tools display key metrics like conversion rates, ROAS, and CPA across multiple channels, helping users spot trends, peaks, and outliers at a glance. With customisable views, users can highlight the metrics that matter most, tailoring visuals.Read more about ASK BOSCO</t>
  </si>
  <si>
    <t>DataReprotive</t>
  </si>
  <si>
    <t>https://www.getapp.com/business-intelligence-analytics-software/a/datareprotive/</t>
  </si>
  <si>
    <t>DataReportive is designed for external reporting that operates using data from databases. Users can generate and circulate external data reports to their clientele directly from their databases in a short amount of time. The platform facilitates the transmission of email reports, integration of analytics into applications, and offers a white-label option to dispense reports and analyses to clients.Read more about DataReprotive</t>
  </si>
  <si>
    <t>TargomoAPI</t>
  </si>
  <si>
    <t>https://www.getapp.com/development-tools-software/a/targomoapi/</t>
  </si>
  <si>
    <t>A powerful set of developer tools (API) to build custom maps for web applications and integrate location analytics functionalities, enrich search functionalities on websites (property search, classifieds) and get detailed directions for multiple routing scenarios.Read more about TargomoAPI</t>
  </si>
  <si>
    <t>Slemma is a powerful and cost-effective data visualization solution.Read more about Slemma</t>
  </si>
  <si>
    <t>Startegy</t>
  </si>
  <si>
    <t>https://www.getapp.com/finance-accounting-software/a/startegy/</t>
  </si>
  <si>
    <t>Startegy is a data visualization tool designed to help businesses manage and track their finances with customizable dashboards, goal setting and tracking, income statements, real-time data, QuickBooks integration, and more. Accountants and bookkeepers can also manage their clients within Startegy.Read more about Startegy</t>
  </si>
  <si>
    <t>SAS democratizes the data visualization process by making reports, dashboards, and other interactive reporting widgets available to all users and personas within Customer Intelligence 360.Read more about SAS Customer Intelligence 360</t>
  </si>
  <si>
    <t>NLSQL Software is a business intelligence (BI) solution based on cognitive automation that provides users with data points from their database. The software transforms natural language to SQL queries to provide answers regarding reports on sales, price, turnover, inventory, workflows, and more.Read more about NLSQL</t>
  </si>
  <si>
    <t>MyReport is a data visualization tool designed for SMBs, enabling business teams to create clear, interactive dashboards connected to their data sources. No technical skills needed—just actionable insights, automated sharing, and full autonomy for better decision-making.Read more about MyReport</t>
  </si>
  <si>
    <t>Jivrus Looker Studio Connectors</t>
  </si>
  <si>
    <t>https://www.getapp.com/business-intelligence-analytics-software/a/jivrus-looker-studio-connectors/</t>
  </si>
  <si>
    <t>Jivrus Looker Studio Connectors seamlessly bring data from your favorite apps to Google Looker Studio. Transform raw data into compelling visualizations, empowering you to create insightful dashboards and reports with ease. Unlock the full potential of your data with this powerful visualization toolRead more about Jivrus Looker Studio Connectors</t>
  </si>
  <si>
    <t>SmartMaps</t>
  </si>
  <si>
    <t>https://www.getapp.com/business-intelligence-analytics-software/a/smartmaps/</t>
  </si>
  <si>
    <t>SmartMaps is a cloud-based GIS platform which helps small to large businesses locate addresses and convert them into coordinates. The platform helps visualize geographic data via matrix routing, geocoding, location data, maps, and more. SmartMaps offers various features such as reporting, APIs, data security, and asset tracking.Read more about SmartMaps</t>
  </si>
  <si>
    <t>Clarifai</t>
  </si>
  <si>
    <t>https://www.getapp.com/emerging-technology-software/a/clarifai/</t>
  </si>
  <si>
    <t>Clarifai is an AI-based solution, which helps businesses manage processes related to data organization, analysis, and visual recognition using machine learning technology. The customizable AI models let users detect explicit content as well as predict various attributes across web pages.Read more about Clarifai</t>
  </si>
  <si>
    <t>Goldfinch Analytics</t>
  </si>
  <si>
    <t>https://www.getapp.com/business-intelligence-analytics-software/a/bizintel360-1/</t>
  </si>
  <si>
    <t>Bizintel360 is a data analytics solution designed to revolutionize the way businesses interpret and leverage their data assets. Offering real-time data analysis and big data visualization tools, Bizintel360 transforms raw information into actionable insights.Read more about Goldfinch Analytics</t>
  </si>
  <si>
    <t>Cyzag's no-code platform, trusted by 80+ plants globally, helps teams visualise real-time data and make informed decisions effortlessly.Read more about Cyzag</t>
  </si>
  <si>
    <t>Lariat</t>
  </si>
  <si>
    <t>https://www.getapp.com/security-software/a/lariat/</t>
  </si>
  <si>
    <t>Lariat Data is a continuous quality monitoring platform that allows engineering teams to identify and resolve data bugs with minimal operational overhead.Lariat integrates with tools across the data stack including Python pipelines, Apache Spark pipelines, AWS Athena, AWS Kinesis, Snowflake, ApacRead more about Lariat</t>
  </si>
  <si>
    <t>CHAOSSEARCH is a fully managed log analytics &amp; data visualization platform that leverages your AWS S3 as a data store. Our revolutionary technology radically lowers costs for log data analysis and visualization for data at scale, and we pass those savings on to you! Try CHAOSSEARCH today!Read more about Chaossearch</t>
  </si>
  <si>
    <t>Typo</t>
  </si>
  <si>
    <t>https://www.getapp.com/business-intelligence-analytics-software/a/typo/</t>
  </si>
  <si>
    <t>Typo is a software development productivity platform designed to aid engineering managers and leaders in overseeing team workflows and promoting continuous improvement. The platform allows integration with multiple developer tools, providing visibility into team progress and well-being.Read more about Typo</t>
  </si>
  <si>
    <t>Koyfin</t>
  </si>
  <si>
    <t>https://www.getapp.com/business-intelligence-analytics-software/a/koyfin/</t>
  </si>
  <si>
    <t>Koyfin is a market analytics platform for researching and understanding markets.Read more about Koyfin</t>
  </si>
  <si>
    <t>Custom Charts for Jira</t>
  </si>
  <si>
    <t>https://www.getapp.com/business-intelligence-analytics-software/a/old-street-solutions/</t>
  </si>
  <si>
    <t>Empower your Jira Dashboards with Custom Charts. Create charts and reports instantly. Test multiple use cases in real time. Tailor visuals for any audience. Ensure data security with Cloud Fortified. Transform your data into actionable insights.Read more about Custom Charts for Jira</t>
  </si>
  <si>
    <t>AutoVue Enterprise Visualization</t>
  </si>
  <si>
    <t>https://www.getapp.com/business-intelligence-analytics-software/a/autovue-enterprise-visualization/</t>
  </si>
  <si>
    <t>AutoVue Enterprise Visualization Solutions is a single visualization platform from Oracle that allows users to view, print, and securely collaborate on virtually any document type. The product's integration capabilities enable Augmented Business Visualization, helping organizations create rich and actionable visual decision-making environments. AutoVue's various editions cater to a range of enterprise visualization needs, from 2D CAD and Office documents to 3D CAD and EDA files.Read more about AutoVue Enterprise Visualization</t>
  </si>
  <si>
    <t>Instaclustr Elasticsearch</t>
  </si>
  <si>
    <t>https://www.getapp.com/business-intelligence-analytics-software/a/instaclustr-elasticsearch/</t>
  </si>
  <si>
    <t>Elasticsearch is built on Lucene and enables it to scale across many machines in a cluster to handle large volumes of data at high speed. Elasticsearch is an open source search and analytics engine capable of efficient handling of a variety of use cases like real time applications, full text indexing and searching, geolocation, faceted search and analytics for semi structured data. It takes the open source search engine Apache Lucene (from where it inherits its strength) and enables it to scaleRead more about Instaclustr Elasticsearch</t>
  </si>
  <si>
    <t>Use Keen’s flexible presentation library to seamlessly embed and deliver metrics within your UI.Read more about Keen IO</t>
  </si>
  <si>
    <t>AnswerDock is an AI-driven analytics and visualization solution that uses Natural Language Processing to provide answers to business users' questionsRead more about AnswerDock</t>
  </si>
  <si>
    <t>Predictor</t>
  </si>
  <si>
    <t>https://www.getapp.com/business-intelligence-analytics-software/a/predictor/</t>
  </si>
  <si>
    <t>Capital planning software models various funding scenarios, using data analytics to prove your case for funding &amp; improving your SAM.Read more about Predictor</t>
  </si>
  <si>
    <t>ActiveReports.NET</t>
  </si>
  <si>
    <t>https://www.getapp.com/business-intelligence-analytics-software/a/activereports/</t>
  </si>
  <si>
    <t>Unleash the power of ActiveReports.NET! Seamlessly integrate with .NET, create dynamic reports effortlessly, and elevate your reporting experience. Versatile data connectivity, intuitive design, dynamic report generation, and robust export options make it a must-have.Read more about ActiveReports.NET</t>
  </si>
  <si>
    <t>Affect-tag RX</t>
  </si>
  <si>
    <t>https://www.getapp.com/business-intelligence-analytics-software/a/affect-tag-rx/</t>
  </si>
  <si>
    <t>Affect-tag RX is a cloud-based software that helps academic institutions, corporate businesses, and government organizations monitor consumers’ behaviors to streamline cognitive research processes. Supervisors can use the dashboard to gain insights into various cognitive and emotional indicators through actionable analytics.Read more about Affect-tag RX</t>
  </si>
  <si>
    <t>OpenText Magellan is a fully integrated AI &amp; Analytics platform that lets users explore and understand data from disparate sources, then create consumer-friendly, engaging dashboards, reports and interactive visualizations that can be easily embedded, socialized and shared.Read more about OpenText Analytics Cloud</t>
  </si>
  <si>
    <t>PROvis</t>
  </si>
  <si>
    <t>https://www.getapp.com/business-intelligence-analytics-software/a/provis/</t>
  </si>
  <si>
    <t>PROvis is an agile tool for data visualization, engineered to convert intricate data into visually appealing and interactive layouts.Read more about PROvis</t>
  </si>
  <si>
    <t>Reportql</t>
  </si>
  <si>
    <t>https://www.getapp.com/business-intelligence-analytics-software/a/reportql/</t>
  </si>
  <si>
    <t>Reportql is a cloud-based, AI-enabled data visualization tool that allows users to create dashboards, generate reports, and receive key performance indicator (KPI) alerts from different applications and databases without coding.Read more about Reportql</t>
  </si>
  <si>
    <t>Graphask</t>
  </si>
  <si>
    <t>https://www.getapp.com/business-intelligence-analytics-software/a/graphask/</t>
  </si>
  <si>
    <t>GraphAsk is an AI-based data visualization platform that transforms MS Excel spreadsheets, CSV files, and database information into interactive charts. The platform enables users to upload data files or connect directly to various database systems including Oracle, PostgreSQL, MySQL, and SQL Server. Once data is imported, users can interact with it through natural language queries, allowing the system to generate appropriate visualizations.Read more about Graphask</t>
  </si>
  <si>
    <t>Tinkery</t>
  </si>
  <si>
    <t>https://www.getapp.com/business-intelligence-analytics-software/a/tinkery/</t>
  </si>
  <si>
    <t>Tinkery is a data management platform that connects revenue data sources and automatically cleans them for reliable reporting. The system allows users to integrate marketing, sales, and customer experience tools in one centralized platform, enabling non-technical users to prepare, analyze, and activate data through natural language queries and customizable dashboards. Tinkery helps growing businesses transform complex data into actionable insights without requiring specialized technical skills.Read more about Tinkery</t>
  </si>
  <si>
    <t>Panopticon</t>
  </si>
  <si>
    <t>https://www.getapp.com/business-intelligence-analytics-software/a/panopticon/</t>
  </si>
  <si>
    <t>Panopticon is a cloud-based data analysis and visualization software that helps businesses handle decision making operations using real-time and time-series data. Staff members can utilize a drag-and-drop interface to build, modify, and deploy streaming analytics and data visualization applications.Read more about Panopticon</t>
  </si>
  <si>
    <t>Simplify data with 1000+ visual elements, creating interactive, user-friendly dashboards that deliver clarity at a glance.Read more about Intellsys.ai</t>
  </si>
  <si>
    <t>pcFinancials</t>
  </si>
  <si>
    <t>https://www.getapp.com/finance-accounting-software/a/pcfinancials/</t>
  </si>
  <si>
    <t>Performance Canvas Financials is a subscription-based Financial Reporting, Budgeting &amp; Planning, Forecasting, Consolidation, and KPI management software.It has a free 30-day trial with your own data so you can evaluate if this software addresses your needs. Walk away for free if you are unhappy.Read more about pcFinancials</t>
  </si>
  <si>
    <t>Questica OpenBook</t>
  </si>
  <si>
    <t>https://www.getapp.com/business-intelligence-analytics-software/a/questica-openbook/</t>
  </si>
  <si>
    <t>Questica OpenBook is a transparency and data visualization tool that enables organizations to share their financials and other data.Read more about Questica OpenBook</t>
  </si>
  <si>
    <t>Octoboard for Business</t>
  </si>
  <si>
    <t>https://www.getapp.com/business-intelligence-analytics-software/a/octoboard-for-business/</t>
  </si>
  <si>
    <t>Octoboard for Business is a cloud-based business dashboard solution that generates visual analytics and reports in order to provide users with insight into their business performance. The dashboard can be displayed on various devices to allow employees to monitor trends from the office.Read more about Octoboard for Business</t>
  </si>
  <si>
    <t>Infince is a data visualization platform that lets businesses analyze and gather insights from data for accurate decision-making.Read more about Infince</t>
  </si>
  <si>
    <t>Polpred</t>
  </si>
  <si>
    <t>https://www.getapp.com/business-intelligence-analytics-software/a/polpred/</t>
  </si>
  <si>
    <t>For those planning offshore operations, Polpred provides accurate tidal currents and water elevations for any point or area.Read more about Polpred</t>
  </si>
  <si>
    <t>GoSimplo</t>
  </si>
  <si>
    <t>https://www.getapp.com/business-intelligence-analytics-software/a/gosimplo/</t>
  </si>
  <si>
    <t>GoSimplo is a cloud-based data visualization platform that helps users make decisions by connecting their project management and financial systems.Read more about GoSimplo</t>
  </si>
  <si>
    <t>IG Insight</t>
  </si>
  <si>
    <t>https://www.getapp.com/business-intelligence-analytics-software/a/ig-insight/</t>
  </si>
  <si>
    <t>Simplify TeamConnect system complexities in an easy-to-use and secure platform.Read more about IG Insight</t>
  </si>
  <si>
    <t>DXcharts</t>
  </si>
  <si>
    <t>https://www.getapp.com/business-intelligence-analytics-software/a/dxcharts/</t>
  </si>
  <si>
    <t>DXcharts is a financial charting platform for market data visualisation.Read more about DXcharts</t>
  </si>
  <si>
    <t>AMALYZE Shield</t>
  </si>
  <si>
    <t>https://www.getapp.com/business-intelligence-analytics-software/a/amalyze-shield/</t>
  </si>
  <si>
    <t>AMALYZE Shield offers various functions to support retailers on Amazon in making business-relevant decisions. It provides a customizable dashboard and enables the analysis and research of keywords and products.Read more about AMALYZE Shield</t>
  </si>
  <si>
    <t>IBM Streams</t>
  </si>
  <si>
    <t>https://www.getapp.com/business-intelligence-analytics-software/a/ibm-streams/</t>
  </si>
  <si>
    <t>IBM Streams is a real-time data analytics tool designed to help organizations discover insights from unstructured text, video, audio, geospatial, and other types of streaming data.Read more about IBM Streams</t>
  </si>
  <si>
    <t>Dotmatics</t>
  </si>
  <si>
    <t>https://www.getapp.com/all-software/a/dotmatics/</t>
  </si>
  <si>
    <t>Dotmatics bridges data so scientists are able to make critical decisions and uncover life-changing discoveries with confidence in a world that stores, connect, and contextualizes all of your data into one place.Read more about Dotmatics</t>
  </si>
  <si>
    <t>Clara</t>
  </si>
  <si>
    <t>https://www.getapp.com/business-intelligence-analytics-software/a/clara/</t>
  </si>
  <si>
    <t>Clara is a network visualization tool that can make interactive visualizations from any data source (Excel, CSV, JSON etc.)Forget tables, Clara lets you make complex datasets visualise and more collaborative. Admins can assign priviliged access to certain users and row level access to data ownersRead more about Clara</t>
  </si>
  <si>
    <t>amCharts</t>
  </si>
  <si>
    <t>https://www.getapp.com/business-intelligence-analytics-software/a/amcharts/</t>
  </si>
  <si>
    <t>amCharts is an on-premise and cloud-based software designed to help enterprises visualize data in the form of graphs, geographical maps, bar charts, diagrams, pictorials, heatmaps, and more. Supervisors can build custom scalable vector graphics (SVG) applications or interfaces.Read more about amCharts</t>
  </si>
  <si>
    <t>Cloodo WorkSpace</t>
  </si>
  <si>
    <t>https://www.getapp.com/business-intelligence-analytics-software/a/cloodo-workspace/</t>
  </si>
  <si>
    <t>Cloodo WorkSpace, designed for small and midsized business, connects a company and its internal capabilities with outsourcing resources.Read more about Cloodo WorkSpace</t>
  </si>
  <si>
    <t>https://www.getapp.com/education-childcare-software/a/unify/</t>
  </si>
  <si>
    <t>Designed for small to large educational institutions, Unify by Orah is a cloud-based data visualization solution that helps educators centralize and analyze student engagement data in real-time. The platform offers a unified dashboard that enables educators to gain a holistic view of every student, track their wellness score, and take proactive measures to improve student outcomes.Read more about Unify</t>
  </si>
  <si>
    <t>BeagleGPT caters to every data story. Choose from a library of dynamic visualizations like bar charts, line charts, pie charts, and more to best suit your needs! BeagleGPT even recommends the perfect format for clear, insightful data exploration - no technical expertise required!Read more about Beagle</t>
  </si>
  <si>
    <t>StockViz</t>
  </si>
  <si>
    <t>https://www.getapp.com/business-intelligence-analytics-software/a/stockviz/</t>
  </si>
  <si>
    <t>StockViz empowers investors by visualizing financial data, enabling them to discover new investment ideas and make well-informed decisions.Read more about StockViz</t>
  </si>
  <si>
    <t>CardBoardCX</t>
  </si>
  <si>
    <t>https://www.getapp.com/business-intelligence-analytics-software/a/cardboardcx/</t>
  </si>
  <si>
    <t>CardboardCX is an online platform for creating customizable dashboards for call- and contact centers. The platform is designed to facilitate links to CIC software from AVAYA, Mitel, and Pure Connect. Data, such as KPIs, is displayed on the platform in real time.Read more about CardBoardCX</t>
  </si>
  <si>
    <t>Smartsheet Connector for Google Looker Studio</t>
  </si>
  <si>
    <t>https://www.getapp.com/business-intelligence-analytics-software/a/smartsheet-connector-for-google-looker-studio/</t>
  </si>
  <si>
    <t>Smartsheet Connector for Google Looker Studio is a cloud-based solution that brings the powerful and impactful visualizations and controls right inside your Smartsheet dashboard.Read more about Smartsheet Connector for Google Looker Studio</t>
  </si>
  <si>
    <t>TapTarget</t>
  </si>
  <si>
    <t>https://www.getapp.com/business-intelligence-analytics-software/a/taptarget/</t>
  </si>
  <si>
    <t>TapTarget revolutionizes the way businesses interact with their data by offering seamless integration, transformation, and visualization. Their platform automates data streams, enabling real-time access to critical business insights through customizable dashboards.Read more about TapTarget</t>
  </si>
  <si>
    <t>Card Recon</t>
  </si>
  <si>
    <t>https://www.getapp.com/business-intelligence-analytics-software/a/card-recon/</t>
  </si>
  <si>
    <t>Card Recon is an industry-leading solution for identifying payment card data, specifically designed for PCI DSS compliance. Supporting controls across the latest version of the standard, it delivers a simplified approach to scoping and data management for organizations seeking PCI DSS compliance.Read more about Card Recon</t>
  </si>
  <si>
    <t>Vizta</t>
  </si>
  <si>
    <t>https://www.getapp.com/business-intelligence-analytics-software/a/vizta/</t>
  </si>
  <si>
    <t>Vizta revolutionizes business intelligence with AI-driven analytics, natural language querying, and dynamic visualizations. It simplifies data exploration for non-technical users, enabling real-time insights, seamless integrations, and secure, scalable solutions for smarter decision-makingRead more about Vizta</t>
  </si>
  <si>
    <t>Graphitup</t>
  </si>
  <si>
    <t>https://www.getapp.com/business-intelligence-analytics-software/a/graphitup/</t>
  </si>
  <si>
    <t>Graphitup is a no-code platform for building and embedding interactive charts and calculators. Designed for data-driven professionals, it integrates with Excel, Google Sheets, and Apple Numbers, and allows seamless publishing to websites like WordPress, Wix, and Shopify.Read more about Graphitup</t>
  </si>
  <si>
    <t>Marple</t>
  </si>
  <si>
    <t>https://www.getapp.com/business-intelligence-analytics-software/a/marple/</t>
  </si>
  <si>
    <t>Marple is a time series data analysis platform designed for engineering teams that helps store, analyze, and visualize high-frequency telemetry data.Read more about Marple</t>
  </si>
  <si>
    <t>Turn complex data into clear, actionable insights.Read more about IntraManager Board</t>
  </si>
  <si>
    <t>Social Explorer</t>
  </si>
  <si>
    <t>https://www.getapp.com/business-intelligence-analytics-software/a/social-explorer/</t>
  </si>
  <si>
    <t>Social Explorer is a cloud-native spatial analytics platform that turns data into insights via interactive maps and visualizations. It provides access to a library of variables, enabling users to create geocoded maps that reveal trends in industries like healthcare, real estate, and urban planning. Social Explorer also includes collaboration tools for teams to work together on spatial data projects.Read more about Social Explorer</t>
  </si>
  <si>
    <t>NetMiner 5 offers intuitive 2D/3D visualization for network and text data. Users can explore relationships, highlight key nodes, and uncover patterns through interactive maps, statistical charts, and topic-based visual models—no coding required.Read more about NetMiner</t>
  </si>
  <si>
    <t>BEET Enterprise delivers intelligent manufacturing capabilities at scale, empowering high-volume operations with comprehensive multisite visibility, advanced analytics, and AI-powered business intelligence.Read more about BEET Enterprise</t>
  </si>
  <si>
    <t>BEET Core delivers real-time visibility and AI insights to improve throughput and reduce downtime. Designed for operations with up to 200 assets, it’s fast to deploy, easy to use, and built for measurable results.Read more about BEET Core</t>
  </si>
  <si>
    <t>Embedded Analytics</t>
  </si>
  <si>
    <t>https://www.getapp.com/business-intelligence-analytics-software/embedded-analytics/os/web-based</t>
  </si>
  <si>
    <t>A robust software solutions that facilitates the embedding of analytics within business applications or workflows.Read more about Zoho Analytics</t>
  </si>
  <si>
    <t>Yellowfin is a single web application that’s easy to white label and embed seamlessly into your app. Our flexible UI integration, comprehensive APIs, and security integration give you all the options you need to deliver a fully embedded, white-labeled BI solution.Read more about Yellowfin</t>
  </si>
  <si>
    <t>Single sign on integration with other softwares. Powerful embedded analytics for your application covering features like data science, ML, OLAP, self serve reports and more. Rebrand in your look and feel. Training and support for our partners.Read more about Intellicus</t>
  </si>
  <si>
    <t>Sontai makes embedded analytics simple by connecting your Sales, Finance, CRM, and Marketing systems to prebuilt dashboards and reports. Deliver powerful, real-time insights directly within your everyday tools, enabling data-driven decisions with no technical setup or ongoing maintenance.Read more about Sontai</t>
  </si>
  <si>
    <t>Reveal is an embedded analytics solution that brings the power of data analytics to the hands of your employees, customers, partners, suppliers and yourself. Built with embed in mind first, on today’s most modern architecture, Reveal removes the complexity of embedding analytics into your apps.Read more about Reveal</t>
  </si>
  <si>
    <t>Embedded analytics is the future of business intelligence. With Bold BI, you can embed powerful analytics right inside your application. Your users gain powerful insights, achieve better outcomes, and become raving fans of your products.Read more about Bold BI</t>
  </si>
  <si>
    <t>Out-of-the box components and SDK for building ad-hoc Report Compose to provide self-service Reporting and Analytics experience.Read more about Peekdata</t>
  </si>
  <si>
    <t>Embeddable</t>
  </si>
  <si>
    <t>https://www.getapp.com/business-intelligence-analytics-software/a/embeddable/</t>
  </si>
  <si>
    <t>The toolkit for building fast, interactive, fully-bespoke analytics experiences into your app, in 10% of the time.Read more about Embeddable</t>
  </si>
  <si>
    <t>GIS</t>
  </si>
  <si>
    <t>https://www.getapp.com/business-intelligence-analytics-software/gis/os/web-based</t>
  </si>
  <si>
    <t>Google Maps</t>
  </si>
  <si>
    <t>https://www.getapp.com/marketing-software/a/google-maps/</t>
  </si>
  <si>
    <t>Google Maps is a web-based service that enables users to find local businesses, view maps, get driving directions, and moreRead more about Google Maps</t>
  </si>
  <si>
    <t>LocationIQ</t>
  </si>
  <si>
    <t>https://www.getapp.com/business-intelligence-analytics-software/a/locationiq/</t>
  </si>
  <si>
    <t>LocationIQ is a location data provider that offers a variety of geocoding, routing, and mapping APIs. The solution helps change location data to street addresses and vice versa.Read more about LocationIQ</t>
  </si>
  <si>
    <t>BatchGeo</t>
  </si>
  <si>
    <t>https://www.getapp.com/business-intelligence-analytics-software/a/batchgeo/</t>
  </si>
  <si>
    <t>BatchGeo is an easy-to-use, web-based mapping tool that allows users to quickly and easily create custom maps from location-based data, with powerful customization options and collaboration features.Read more about BatchGeo</t>
  </si>
  <si>
    <t>Maptitude</t>
  </si>
  <si>
    <t>https://www.getapp.com/business-intelligence-analytics-software/a/maptitude/</t>
  </si>
  <si>
    <t>Maptitude is a GIS solution that provides maps, tools, and customer demographic data for businesses. This mapping software enables users to visualize data and discover geographic patterns. It provides data related to customer location, sales opportunities, drive time, and more.Read more about Maptitude</t>
  </si>
  <si>
    <t>Smarty</t>
  </si>
  <si>
    <t>https://www.getapp.com/business-intelligence-analytics-software/a/smarty-1/</t>
  </si>
  <si>
    <t>Smarty is a cloud-based address data intelligence suite that organizations rely on to clean, standardize, and enrich address data. Smarty's products boast unmatched speed, precision, clear documentation, and legendary support.Read more about Smarty</t>
  </si>
  <si>
    <t>BOSS811 is Cloud based One Call Ticket Management Solution for the Damage Prevention Industry. BOSS811 increases efficiency, reduces cost, is easy to use, and interoperates with GIS Solutions to manage excavation requests. BOSS Solutions also provides an award winning Help Desk Software solution.Read more about BOSS811</t>
  </si>
  <si>
    <t>PolicyMap</t>
  </si>
  <si>
    <t>https://www.getapp.com/business-intelligence-analytics-software/a/policymap/</t>
  </si>
  <si>
    <t>PolicyMap is a cloud-based geographic information system (GIS), which helps academic and financial institutions, healthcare centers, and governmental organizations generate demographic data for research purposes. Key features include multi-layered mapping, user management, and trend analysis.Read more about PolicyMap</t>
  </si>
  <si>
    <t>eSpatial</t>
  </si>
  <si>
    <t>https://www.getapp.com/sales-software/a/espatial/</t>
  </si>
  <si>
    <t>eSpatial is a mapping software that enables organizations to transform data into clear, visual maps and graphs that yield valuable business insightsRead more about eSpatial</t>
  </si>
  <si>
    <t>AeroMegh</t>
  </si>
  <si>
    <t>https://www.getapp.com/emerging-technology-software/a/aeromegh/</t>
  </si>
  <si>
    <t>A SaaS platform called AeroMegh offers a variety of tools to turn drone data into useful insights. From flying and collecting drone data to processing and analysing drone data, AeroMegh offers a range of services. Three products make up AeroMegh's end-to-end offering.Read more about AeroMegh</t>
  </si>
  <si>
    <t>Scribble Maps</t>
  </si>
  <si>
    <t>https://www.getapp.com/business-intelligence-analytics-software/a/scribble-maps/</t>
  </si>
  <si>
    <t>Scribble Maps is a web mapping visualization software, which helps hobbyists, students, government, and the military, annotate maps, filter and analyze data, plot territories, optimize routes, and more.Read more about Scribble Maps</t>
  </si>
  <si>
    <t>CARL Maps, the GIS tool integrated into CARL Source, enables infrastructures to be visualized and analyzed on interactive geographical maps. This tool superimposes different layers of information such as networks, equipment and Maintenance work areas, facilitating the precise location of assets.Read more about CARL Source</t>
  </si>
  <si>
    <t>smappen</t>
  </si>
  <si>
    <t>https://www.getapp.com/business-intelligence-analytics-software/a/smappen/</t>
  </si>
  <si>
    <t>Smappen is an online tool designed to empower businesses with comprehensive location intelligence for precise market research.Read more about smappen</t>
  </si>
  <si>
    <t>Global, collaborative and integrating software for management and maintenance of assets, spaces and infrastructures with geolocation capacity on maps as well as access to external geographic information, turning them into an area with a measurable return.Read more about Rosmiman</t>
  </si>
  <si>
    <t>Propeller enhances field teams with real-time positioning and geospatial insights. The mobile app enables precise location tracking, progress monitoring, and instant collaboration. Capture high-accuracy 3D site data and transform it into real-time insights to keep projects on track.Read more about Propeller Aero</t>
  </si>
  <si>
    <t>Municipal511</t>
  </si>
  <si>
    <t>https://www.getapp.com/business-intelligence-analytics-software/a/municipal511/</t>
  </si>
  <si>
    <t>Municipal511 simplifies road management by providing a real-time mapping platform that centralizes traffic updates, road closures, and construction info, enhancing coordination and response efficiency for public and emergency services.Read more about Municipal511</t>
  </si>
  <si>
    <t>Mapsimise</t>
  </si>
  <si>
    <t>https://www.getapp.com/business-intelligence-analytics-software/a/mapsimise/</t>
  </si>
  <si>
    <t>Mapsimise is a cloud-based location intelligence solution designed to help enterprises pin business data including store locations, assets, properties, appointments, and more on a map. Teams can utilize Mapsimise’s drawing tools to perform spatial queries and mark territories.Read more about Mapsimise</t>
  </si>
  <si>
    <t>Point Maps</t>
  </si>
  <si>
    <t>https://www.getapp.com/business-intelligence-analytics-software/a/point-maps/</t>
  </si>
  <si>
    <t>Point Maps helps venues create and use digital maps. Teams can seamlessly integrate into the solution with existing applications to start benefiting from dynamic real-time maps.Read more about Point Maps</t>
  </si>
  <si>
    <t>AO Prospect</t>
  </si>
  <si>
    <t>https://www.getapp.com/business-intelligence-analytics-software/a/ao-prospect/</t>
  </si>
  <si>
    <t>AO Prospect is a powerful software that simplifies land siting and injection studies, while streamlining the solar development process. With AO Prospect, teams can find the best sites for new projects in minutes via the powerful search capabilities that allow members to locate ideal land parcels near substations or transmission lines.Read more about AO Prospect</t>
  </si>
  <si>
    <t>Maply</t>
  </si>
  <si>
    <t>https://www.getapp.com/business-intelligence-analytics-software/a/maply/</t>
  </si>
  <si>
    <t>Maply enables you to see your data with various visualizations so you can get instant actionable insights. Enterprise level application at consumer level pricing. Features include zip code analytics, network map creation, map sharing, map embedding, batch creation, driving route optimization and more.Read more about Maply</t>
  </si>
  <si>
    <t>Latapult</t>
  </si>
  <si>
    <t>https://www.getapp.com/business-intelligence-analytics-software/a/geothinq/</t>
  </si>
  <si>
    <t>From our roots as GIS experts with deep experience in geospatial data analysis, Latapult has created a GIS platform that offers the most comprehensive land data and top-notch collaboration tools to power projects across industries.Read more about Latapult</t>
  </si>
  <si>
    <t>Maptive</t>
  </si>
  <si>
    <t>https://www.getapp.com/business-intelligence-analytics-software/a/maptive/</t>
  </si>
  <si>
    <t>Create insightful, custom maps with Maptive. This best-in-class mapping software offers a range of mapping tools to map and visualize data.Read more about Maptive</t>
  </si>
  <si>
    <t>netTerrain OSP</t>
  </si>
  <si>
    <t>https://www.getapp.com/business-intelligence-analytics-software/a/netterrain-osp/</t>
  </si>
  <si>
    <t>netTerrain OSP is a GIS solution that helps manage inside or outside plant wireless, copper, and fiber-optic infrastructure on a unified interface. Businesses can visualize areas specific to the city, street, or building on GIS-enabled maps and navigate to the required locations using latitude/longitude positioning, zooming, and map layering capabilities.Read more about netTerrain OSP</t>
  </si>
  <si>
    <t>TargomoLOOP</t>
  </si>
  <si>
    <t>https://www.getapp.com/transportation-logistics-software/a/targomoloop/</t>
  </si>
  <si>
    <t>Targomo offers businesses in retail, hospitality, instant &amp; last-mile delivery, real estate and (e-)mobility an easy-to-use location intelligence platform to combine and analyze all branch-related data in a single tool: TargomoLOOP. The basic version is free of charge and plug-and-play.Read more about TargomoLOOP</t>
  </si>
  <si>
    <t>Mapcreator</t>
  </si>
  <si>
    <t>https://www.getapp.com/business-intelligence-analytics-software/a/mapcreator/</t>
  </si>
  <si>
    <t>Mapcreator is a mapping tool that allows users to create complex data visualizations or simple locator maps.Read more about Mapcreator</t>
  </si>
  <si>
    <t>MapTiler Cloud</t>
  </si>
  <si>
    <t>https://www.getapp.com/business-intelligence-analytics-software/a/maptiler-cloud/</t>
  </si>
  <si>
    <t>Customizable street and satellite maps of the entire world ready for web and app integration. Over 300 million people per month see MapTiler maps on the web and in mobile applications.Read more about MapTiler Cloud</t>
  </si>
  <si>
    <t>Pandell GIS</t>
  </si>
  <si>
    <t>https://www.getapp.com/business-intelligence-analytics-software/a/pandell-gis/</t>
  </si>
  <si>
    <t>Pandell GIS is a cloud-based geographic information system (GIS) that helps energy companies create a visual representation of customers’ land rights data through integration with Esri ArcGIS. It enables users to link land agreements, tracts or legal descriptions with relevant layers in GIS maps.Read more about Pandell GIS</t>
  </si>
  <si>
    <t>LiveEO</t>
  </si>
  <si>
    <t>https://www.getapp.com/business-intelligence-analytics-software/a/liveeo/</t>
  </si>
  <si>
    <t>LiveEO's Vegetation Management solution allows you to monitor large-scale infrastructure and asset networks while also enabling easy planning and documentation.Read more about LiveEO</t>
  </si>
  <si>
    <t>Geospatial Analytics</t>
  </si>
  <si>
    <t>https://www.getapp.com/business-intelligence-analytics-software/a/geospatial-analytics/</t>
  </si>
  <si>
    <t>Drone and satellite image analysis framework to automatically detect, segment and track various objects from aerial images. It completely automates visual inspection processes in many industries: construction, agriculture, security, infrastructure, ecology and others.Read more about Geospatial Analytics</t>
  </si>
  <si>
    <t>explorer.land</t>
  </si>
  <si>
    <t>https://www.getapp.com/business-intelligence-analytics-software/a/explorer-land/</t>
  </si>
  <si>
    <t>explorer.land is an easy-to-use mapping and presentation tool for sustainable forestry, agro-forestry, conservation projects, and landscape restoration projects. explorer.land combines storytelling (emotions) and facts (reason) on a map. Stand out with transparency and inspire your funders.Read more about explorer.land</t>
  </si>
  <si>
    <t>GO InfraMaps</t>
  </si>
  <si>
    <t>https://www.getapp.com/business-intelligence-analytics-software/a/go-inframaps/</t>
  </si>
  <si>
    <t>Cloud-based geographical information system for municipal authorities, network operators, and earthmoving companies. The mapping platform and viewer visualize information about the above and underground spatial situation. Before users start digging, it is possible to make a risk analysis.Read more about GO InfraMaps</t>
  </si>
  <si>
    <t>Spotr.ai</t>
  </si>
  <si>
    <t>https://www.getapp.com/business-intelligence-analytics-software/a/spotr-ai/</t>
  </si>
  <si>
    <t>Spotr.ai is a SaaS platform designed to help real estate businesses conduct and analyze building inspections using AI-based tools. The platform enables teams to collect high resolution satellite and street view images from Google and CycloMedia.Read more about Spotr.ai</t>
  </si>
  <si>
    <t>CityGIS</t>
  </si>
  <si>
    <t>https://www.getapp.com/business-intelligence-analytics-software/a/citygis/</t>
  </si>
  <si>
    <t>CityGIS is a modular geographical information system designed to help businesses collaborate with integrated control-room systems (GMS) and mobile data terminals (MDT). The platform primarily focuses on public order and safety (OOV) services such as fire or police departments and ambulances.Read more about CityGIS</t>
  </si>
  <si>
    <t>Gaja Matrix</t>
  </si>
  <si>
    <t>https://www.getapp.com/business-intelligence-analytics-software/a/gaja-matrix/</t>
  </si>
  <si>
    <t>Gaja Matrix is a comprehensive GI system for city administration. The software provides mapping materials for planning projects in various sectors, such as civil engineering, infrastructure, landscape planning, and real estate. Each sector has its own dedicated portal.Read more about Gaja Matrix</t>
  </si>
  <si>
    <t>SAGA</t>
  </si>
  <si>
    <t>https://www.getapp.com/business-intelligence-analytics-software/a/saga/</t>
  </si>
  <si>
    <t>SAGA is an open-source geographic information system (GIS) designed to help businesses create and display geographical data on digital maps. Key features include spatial analysis, mapping, data visualization, georeferencing, configurable workflows, reporting, and more.Read more about SAGA</t>
  </si>
  <si>
    <t>Elsevier Geofacets</t>
  </si>
  <si>
    <t>https://www.getapp.com/business-intelligence-analytics-software/a/elsevier-geofacets/</t>
  </si>
  <si>
    <t>Geofacets is the Geospatial Intelligence Platform and help Geoscience professionals working on a variety of energy and mining projects.Read more about Elsevier Geofacets</t>
  </si>
  <si>
    <t>FlyPix AI</t>
  </si>
  <si>
    <t>https://www.getapp.com/business-intelligence-analytics-software/a/flypix-ai/</t>
  </si>
  <si>
    <t>FlyPix is an AI-enabled geospatial solutions platform that provides object detection, localization, tracking, and monitoring capabilities through advanced deep learning technology. The platform leverages AI models and high-resolution imagery to deliver precise geospatial insights across industries like government, construction, agriculture, and more. Key features include custom object detection, anomaly detection, dynamic tracking, heat map generation, and API integration.Read more about FlyPix AI</t>
  </si>
  <si>
    <t>Xactly AlignStar</t>
  </si>
  <si>
    <t>https://www.getapp.com/all-software/a/xactly-alignstar/</t>
  </si>
  <si>
    <t>Xactly AlignStar is a sales territory mapping software designed to automate and optimize territory alignment. With its map-based interface, the software allows businesses to visualize customer and prospect potential, enabling them to strategically place sales representatives in the highest concentration locations.Read more about Xactly AlignStar</t>
  </si>
  <si>
    <t>Smart Site Plan</t>
  </si>
  <si>
    <t>https://www.getapp.com/business-intelligence-analytics-software/a/smart-site-plan/</t>
  </si>
  <si>
    <t>Smart Site Plan is an innovative platform providing users access to over 8 million Geographic Open Datasets for Property Research, Land Planning, Design Development, and Construction Management. With its suite of tools, users can analyze data more intelligently, research faster, and identify opportunities more accurately.Read more about Smart Site Plan</t>
  </si>
  <si>
    <t>Map Revelation</t>
  </si>
  <si>
    <t>https://www.getapp.com/business-intelligence-analytics-software/a/map-revelation/</t>
  </si>
  <si>
    <t>Map Revelation is a mapping software system for police and security services, local authorities, network managers, marketing, and after-sales services. It includes predictive, simulation, and real-time tracking capabilities.Read more about Map Revelation</t>
  </si>
  <si>
    <t>LAMS</t>
  </si>
  <si>
    <t>https://www.getapp.com/all-software/a/lams/</t>
  </si>
  <si>
    <t>LAMS by Simpro is a cloud-based land acquisition management software that enables organizations to manage and monitor the acquisition of government, forest, and private land through LAQ Acts, direct purchase, and aggregators.  The platform allows users to handle information related to Project Displaced Family (PDF) and surveys or land schedules via a unified portal.Read more about LAMS</t>
  </si>
  <si>
    <t>GeoMarketing</t>
  </si>
  <si>
    <t>https://www.getapp.com/business-intelligence-analytics-software/a/geomarketing/</t>
  </si>
  <si>
    <t>Geovision Geomarketing offers precise geographic analysis,focusing on region and purchasing behavior insights.It optimizes advertising by identifying the target audience's presence and streamlines data integration,addressing,and errors. Geovision boosts efficiency for sales and merchandising teams.Read more about GeoMarketing</t>
  </si>
  <si>
    <t>Mergin Maps</t>
  </si>
  <si>
    <t>https://www.getapp.com/business-intelligence-analytics-software/a/mergin-maps/</t>
  </si>
  <si>
    <t>Mergin Maps is a field data collection tool built on the free and open-source QGIS which allows you to collect, store and synchronise your data with your team. It removes the pain of writing down paper notes, georeferencing photos and transcribing GPS coordinates.Read more about Mergin Maps</t>
  </si>
  <si>
    <t>SkyDeck</t>
  </si>
  <si>
    <t>https://www.getapp.com/business-intelligence-analytics-software/a/skydeck/</t>
  </si>
  <si>
    <t>End-to-end drone data management software that allows users to capture, process and visualize data using drones and generate analytics and reports.Read more about SkyDeck</t>
  </si>
  <si>
    <t>Atlist</t>
  </si>
  <si>
    <t>https://www.getapp.com/business-intelligence-analytics-software/a/atlist/</t>
  </si>
  <si>
    <t>Atlist is the easy way to create custom Google Maps. Share or embed maps anywhere. No code required.Read more about Atlist</t>
  </si>
  <si>
    <t>Colobbo’s Geospatial Network &amp; Designs automates network planning with real-time GIS operations, smart task generation from GIS data, digital as-builts. Optimize workflows, reduce errors, and accelerate deployments with seamless GIS integration, intelligent scheduling, &amp; precision-driven automation.Read more about Colobbo</t>
  </si>
  <si>
    <t>GIM Suite</t>
  </si>
  <si>
    <t>https://www.getapp.com/business-intelligence-analytics-software/a/gim-suite/</t>
  </si>
  <si>
    <t>GIM Suite is geological data management software that enables organizations to capture, manage, and deliver geoscientific information across desktop, web, and mobile platforms. It ensures data quality with validation rules at capture and provides a standardized architecture as a single source of truth. The system manages drillhole data, surface sampling, and geotechnical observations while supporting interoperability with third-party systems.Read more about GIM Suite</t>
  </si>
  <si>
    <t>Rischio</t>
  </si>
  <si>
    <t>https://www.getapp.com/business-intelligence-analytics-software/a/rischio/</t>
  </si>
  <si>
    <t>Civil engineering and GIS solution that helps businesses with retaining wall, foundation, and open channel design calculations.Read more about Rischio</t>
  </si>
  <si>
    <t>Heatmap</t>
  </si>
  <si>
    <t>https://www.getapp.com/business-intelligence-analytics-software/heatmap/os/web-based</t>
  </si>
  <si>
    <t>See how people are really using your site, and uncover insights to make the right changes. With Hotjar's all-in-one digital experience insights platform, you'll get to know your users at every step of their journey, through interviews, behavioral insights, and frequent feedback.Read more about Hotjar</t>
  </si>
  <si>
    <t>Mouseflow</t>
  </si>
  <si>
    <t>https://www.getapp.com/business-intelligence-analytics-software/a/mouseflow/</t>
  </si>
  <si>
    <t>With Mouseflow, you get 6 types of heatmaps built automatically for all your pages to truly understand what get your visitors' attention, where they click, how they move on your site, their geo location, how far they scroll your page and a live heatmap revealing dynamic elements interaction.Read more about Mouseflow</t>
  </si>
  <si>
    <t>Track every click and mouse movement of your visitor's behaviour. Visually analyze how they interact with your website and forms through our heatmaps.Read more about NotifyVisitors</t>
  </si>
  <si>
    <t>Heatmaps. Scrollmaps. Clickmaps. Referral Maps. Quick, visual understanding of how your audience is experiencing your website and application.Read more about Crazy Egg</t>
  </si>
  <si>
    <t>Browsee</t>
  </si>
  <si>
    <t>https://www.getapp.com/development-tools-software/a/browsee/</t>
  </si>
  <si>
    <t>Browsee is a tool to visually understand the pain points of a user on a website with Session Recordings, Heatmaps, Funnels &amp; Feedback Forms.Read more about Browsee</t>
  </si>
  <si>
    <t>LiveSession</t>
  </si>
  <si>
    <t>https://www.getapp.com/business-intelligence-analytics-software/a/livesession/</t>
  </si>
  <si>
    <t>LiveSession: Product analytics but simple. Blend quantitative and qualitative data for better product decisions.Read more about LiveSession</t>
  </si>
  <si>
    <t>See where your visitors click, how far down they scroll, and on which sections they spend the most time.Read more about Zoho PageSense</t>
  </si>
  <si>
    <t>Inspectlet</t>
  </si>
  <si>
    <t>https://www.getapp.com/business-intelligence-analytics-software/a/inspectlet/</t>
  </si>
  <si>
    <t>Inspectlet records videos of your visitors as they use your site, allowing you to see everything they do. See every mouse movement and keypress interaction!Read more about Inspectlet</t>
  </si>
  <si>
    <t>expoze.io</t>
  </si>
  <si>
    <t>https://www.getapp.com/marketing-software/a/expoze-io/</t>
  </si>
  <si>
    <t>expoze.io's AI-enabled attention prediction solution allows users to analyze any design with amazing accuracy. For every file you upload, expoze.io will predict what your audience notices using a pre-trained neural network.Read more about expoze.io</t>
  </si>
  <si>
    <t>Mapline</t>
  </si>
  <si>
    <t>https://www.getapp.com/all-software/a/mapline/</t>
  </si>
  <si>
    <t>Intelligence software for individuals and businesses. Upload your data, see it on a map, generate charts and reports, and more. Mapline helps you go deep to discover insights that can only be gained from adding real world context to your data.Read more about Mapline</t>
  </si>
  <si>
    <t>VWO Insights</t>
  </si>
  <si>
    <t>https://www.getapp.com/business-intelligence-analytics-software/a/vwo-insights/</t>
  </si>
  <si>
    <t>VWO Insights is a cloud-based software that helps businesses analyze website visitor behavior and diagnose and resolve issues in order to enhance the customer experience. The screen recording module lets organizations record customer mouse trails and time spent on web pages.Read more about VWO Insights</t>
  </si>
  <si>
    <t>WebMaxy Analyzer</t>
  </si>
  <si>
    <t>https://www.getapp.com/customer-management-software/a/webmaxy-analyzer/</t>
  </si>
  <si>
    <t>WebMaxy Analyzer is a user behavior analytics software that can help you understand your user behavior patterns. It has various features, such as session recordings, heatmaps, scroll maps, survey and feedback forms, form analytics, and funnel view.Read more about WebMaxy Analyzer</t>
  </si>
  <si>
    <t>Tupcan</t>
  </si>
  <si>
    <t>https://www.getapp.com/business-intelligence-analytics-software/a/tupcan/</t>
  </si>
  <si>
    <t>Tupcan is a web analytics platform that helps businesses track issues impacting eCommerce websites to improve overall customer experience. It includes session replays, which allow teams to get insights into issues faced by customers while browsing the website.Read more about Tupcan</t>
  </si>
  <si>
    <t>Mapping Hero</t>
  </si>
  <si>
    <t>https://www.getapp.com/marketing-software/a/mapping-hero/</t>
  </si>
  <si>
    <t>Mapping Hero is a comprehensive suite of analytical tools for online businesses to maximize revenue, decrease bounce rates, and increase conversion rates. uncover where your visitors click, run A/B tests to see which headlines perform best and more.Read more about Mapping Hero</t>
  </si>
  <si>
    <t>RouteIQ</t>
  </si>
  <si>
    <t>https://www.getapp.com/transportation-logistics-software/a/routeiq/</t>
  </si>
  <si>
    <t>RouteIQ is a cloud-based route planning solution that helps small to large businesses visualize sales maps and optimize routes within Zoho CRM.Read more about RouteIQ</t>
  </si>
  <si>
    <t>Mobile Analytics</t>
  </si>
  <si>
    <t>https://www.getapp.com/business-intelligence-analytics-software/mobile-analytics/os/web-based</t>
  </si>
  <si>
    <t>Understand and guide your users through a seamless product journey on any device. Get started today with our evolving framework support, robust documentation, and simple setup.Read more about Pendo</t>
  </si>
  <si>
    <t>Understand your mobile user with real-time insights and behavior to build individualized targeted campaign and boost retention metrics.Read more about CleverTap</t>
  </si>
  <si>
    <t>Notificare is a leading powerful Customer Engagement Platform that helps brands to (re)engage their audience, shed light on customer behavior, and increase conversion. Powerful insights that help you make smarter decisions. Measure your success and improve performance based on your own KPIs.Read more about Notificare</t>
  </si>
  <si>
    <t>Collect ALL your mobile data at the deepest granularity to optimize performance by exposing timely, accurate, &amp; granular data insights.Read more about Singular</t>
  </si>
  <si>
    <t>Mobile analytics and attribution are our core products, offering from basic, real-time visualization of in-app activity up to advanced, customizable tools.Read more about Kochava</t>
  </si>
  <si>
    <t>UXCam</t>
  </si>
  <si>
    <t>https://www.getapp.com/development-tools-software/a/uxcam/</t>
  </si>
  <si>
    <t>UXCam is a cloud-based user experience (UX) solution that helps businesses of all sizes optimize app functionality by recording and analyzing every user micro-interaction. Key features include activity monitoring, behavior analysis, data export, offline recording, data visualization, and reporting.Read more about UXCam</t>
  </si>
  <si>
    <t>Amazon Pinpoint</t>
  </si>
  <si>
    <t>https://www.getapp.com/business-intelligence-analytics-software/a/amazon-pinpoint/</t>
  </si>
  <si>
    <t>Amazon Pinpoint is a cloud-based marketing communication management software designed to help businesses engage with the target audience via inbound and outbound marketing campaigns. The platform enables organizations to connect with customers via text messages, email, and voice channels.Read more about Amazon Pinpoint</t>
  </si>
  <si>
    <t>Understand the true impact of your marketing efforts. Adjust is the mobile marketing analytics platform trusted by growth-driven marketers around the world, with solutions for measuring and optimizing campaigns and protecting user data.Read more about Adjust</t>
  </si>
  <si>
    <t>Kumulos isn’t like the other mobile app analytics platforms out there. You see we live and breathe mobile, providing you with a comprehensive 360 degree view of performance covering both the technical AND the commercial, user behaviour performance, of your app.Read more about Kumulos</t>
  </si>
  <si>
    <t>Purchasely</t>
  </si>
  <si>
    <t>https://www.getapp.com/business-intelligence-analytics-software/a/purchasely/</t>
  </si>
  <si>
    <t>Purchasely is a no-code platform for optimizing In-App subscriptions and maximizing growth.Read more about Purchasely</t>
  </si>
  <si>
    <t>Predictive Analytics</t>
  </si>
  <si>
    <t>https://www.getapp.com/business-intelligence-analytics-software/predictive-analytics/os/web-based</t>
  </si>
  <si>
    <t>A business intelligence platform with built-in machine learning and AI forecasting models to forecast future outcomesRead more about Zoho Analytics</t>
  </si>
  <si>
    <t>D&amp;B Finance Analytics</t>
  </si>
  <si>
    <t>https://www.getapp.com/finance-accounting-software/a/d-b-finance-analytics/</t>
  </si>
  <si>
    <t>D&amp;B Finance Analytics helps businesses use predictive analytics to evaluate new credit applicants and identify growth opportunities. It lets users organize, monitor, and generate reports to prioritize credit collections based on predefined customer characteristics.Read more about D&amp;B Finance Analytics</t>
  </si>
  <si>
    <t>Turn data into action!  Expr3ss! uses 20+ years proven predictive tech and your own top-performer benchmarks to hire high-fit talent in days, reducing staff churn and boosting retention.Read more about Expr3ss!</t>
  </si>
  <si>
    <t>Madgicx utilizes meachine learning and computer visioning technologies to provide advertisers with high-end performance analysis capabilities. This analysis allows marketers to predict their next best audiences and creatives.Read more about Madgicx</t>
  </si>
  <si>
    <t>Easy-to-use predictive analytics in SAS Visual Analytics enables anyone to assess possible outcomes and make smarter, data-driven decisions – no programming required. Smart algorithms reduce the need for manual experimentation and you can work collaboratively to focus on what’s most relevant.Read more about SAS Visual Analytics</t>
  </si>
  <si>
    <t>Attention Insight</t>
  </si>
  <si>
    <t>https://www.getapp.com/website-ecommerce-software/a/attention-insight/</t>
  </si>
  <si>
    <t>Maximize advertising campaign results and design performance with pre-launch analytics.Read more about Attention Insight</t>
  </si>
  <si>
    <t>6sense is a b2b predictive intelligence platform that uncovers prospects, on your site and across the web, who are actively in market to buy your products.Read more about 6sense</t>
  </si>
  <si>
    <t>Fathom simplifies financial analytics by transforming accounting data into clear insights. Users can track KPIs, analyse profitability, forecast cash flow, and create custom reports. With visual dashboards and scenario modelling, Fathom helps businesses and advisors make informed financial decisionsRead more about Fathom</t>
  </si>
  <si>
    <t>Auxo Care</t>
  </si>
  <si>
    <t>https://www.getapp.com/business-intelligence-analytics-software/a/auxo-care/</t>
  </si>
  <si>
    <t>Auxo Care's Predictive Analytics forecasts trends, optimizes staffing, reduces risks, and drives smarter decisions for homecare success.Read more about Auxo Care</t>
  </si>
  <si>
    <t>RentSense</t>
  </si>
  <si>
    <t>https://www.getapp.com/business-intelligence-analytics-software/a/rentsense/</t>
  </si>
  <si>
    <t>RentSense is a collection tool that assists social housing organizations in optimizing their rent collection processes. It employs predictive analytics and automated prioritization to identify tenants at risk of falling into arrears, enabling early interventions that lead to better outcomes for both the landlord and tenant.Read more about RentSense</t>
  </si>
  <si>
    <t>With sales-i, anticipate customer needs, identify emerging trends, and predict sales with unparalleled accuracy. See it in action!Read more about sales-i</t>
  </si>
  <si>
    <t>Adverity is an integrated data platform that enables companies to reduce complexity and make better decisions with advanced Predictive Analytics features.Read more about Adverity</t>
  </si>
  <si>
    <t>Numerik's predictive analytics transform sales data into foresight. Anticipate market trends, customer behaviors, and sales outcomes, allowing for proactive strategy adjustments and enhanced performance.Read more about Numerik</t>
  </si>
  <si>
    <t>Intellicus is a business intelligence and analytics platform with features like built-in ETL, data science integration, self serve reporting, personalized dashboards, predictive analytics, real time analytics and more.Read more about Intellicus</t>
  </si>
  <si>
    <t>One of SmoothHiring's standout features is its predictive analytics capability. This feature leverages data and algorithms to predict candidate success and fit within the company.Read more about SmoothHiring</t>
  </si>
  <si>
    <t>indico</t>
  </si>
  <si>
    <t>https://www.getapp.com/emerging-technology-software/a/indico/</t>
  </si>
  <si>
    <t>indico is a cloud-based artificial intelligence solution, which helps businesses in finance, real estate, insurance, and other sectors manage unstructured data, document labels, process automation, and more. The platform offers various features such as metadata management, machine learning (ML), custom workflows, and keyword search.Read more about indico</t>
  </si>
  <si>
    <t>AITA: AI-powered MMM. Prescribes optimal budget allocation, forecasts scenarios, and recommends adaptive strategies. Maximize ROI with actionable insights.Read more about AITA</t>
  </si>
  <si>
    <t>Heresy</t>
  </si>
  <si>
    <t>https://www.getapp.com/sales-software/a/heresy/</t>
  </si>
  <si>
    <t>Heresy is a workflow and analytics tool designed for sales teams that use Salesforce.com. It uses machine learning and data visualizations to generate visual sales forecasts and reports. It is a cloud-based system and can be accessed through any browser-enabled device including desktops and mobiles.Read more about Heresy</t>
  </si>
  <si>
    <t>Inselligence delivers real-time insights into your process with predictive analytics, empowering you to drive more efficient execution that leads to reliable results.Read more about Inselligence</t>
  </si>
  <si>
    <t>Reimagine Business intelligence and analytics through a  search bar.INSIA helps to analyze the real-time data through a Google-like search bar where the user just needs to type the question in plain English.INSIA proactively sends actionable insights to users on any performance deviations.Read more about INSIA</t>
  </si>
  <si>
    <t>CrossEngage offers a predictive analytics platform to determine relevant and valuable audiences and optimize marketing spend through predictive CRM and no-code modeling.Using predefined algorithms, you can easily create and scale predictive models for CLV, churn, second-order, and more.Read more about CrossEngage</t>
  </si>
  <si>
    <t>s.360</t>
  </si>
  <si>
    <t>https://www.getapp.com/finance-accounting-software/a/s-360/</t>
  </si>
  <si>
    <t>s.360 is the only Life Underwriting SaaS you will ever need. Used by Reinsurers and Insurers.Automate medical underwriting, preset application flows with requirement tables. Have interpretable underwriting data with our powerful life uw websemantics to unleash deeper insights. Become future-proof.Read more about s.360</t>
  </si>
  <si>
    <t>GiniMachine</t>
  </si>
  <si>
    <t>https://www.getapp.com/business-intelligence-analytics-software/a/ginimachine/</t>
  </si>
  <si>
    <t>GiniMachine is a credit scoring software designed to assist businesses in decision-making by leveraging artificial intelligence and machine learning technologies. Free trial available.Read more about GiniMachine</t>
  </si>
  <si>
    <t>Leadcamp</t>
  </si>
  <si>
    <t>https://www.getapp.com/sales-software/a/leadcamp/</t>
  </si>
  <si>
    <t>Give your sales team the unfair advantage of knowing which leads they should focus on based on real-time engagement.Read more about Leadcamp</t>
  </si>
  <si>
    <t>Machine learning and deep learning supportRead more about Trendalyze</t>
  </si>
  <si>
    <t>Octant AI</t>
  </si>
  <si>
    <t>https://www.getapp.com/business-intelligence-analytics-software/a/octant-ai/</t>
  </si>
  <si>
    <t>Octant AI is an Artificial Intelligence platform which drives better project outcome performance. Emerging from a collaboration at University of Oxford, the technology delivers more accurate and much earlier insights into time, cost, revenue, and other critical factors of project management.Read more about Octant AI</t>
  </si>
  <si>
    <t>Salesforce Einstein</t>
  </si>
  <si>
    <t>https://www.getapp.com/business-intelligence-analytics-software/a/salesforce-einstein/</t>
  </si>
  <si>
    <t>Salesforce Einstein is an artificial intelligence (AI) solution designed to help organizations improve customer experience and productivity across various internal and external business operations. The platform lets users design custom AI-enabled applications to handle sales predictions, recommendations, and analyze data from various sources via a unified portal.Read more about Salesforce Einstein</t>
  </si>
  <si>
    <t>FICO Application Fraud Manager</t>
  </si>
  <si>
    <t>https://www.getapp.com/finance-accounting-software/a/fico-falcon-fraud-manager/</t>
  </si>
  <si>
    <t>FICO Falcon Fraud Manager is a financial fraud detection software designed to help stop debit and credit card, eCommerce, check, identity, and merchant fraudRead more about FICO Application Fraud Manager</t>
  </si>
  <si>
    <t>Farrago</t>
  </si>
  <si>
    <t>https://www.getapp.com/emerging-technology-software/a/farrago/</t>
  </si>
  <si>
    <t>Farrago artificial intelligence (AI) uses machine learning and teams of virtual data scientists, engineers, and computer scientists to filter, sort, and analyze new and existing data sets to generate predictive analytics and intelligence for decision makingRead more about Farrago</t>
  </si>
  <si>
    <t>Flowtrace</t>
  </si>
  <si>
    <t>https://www.getapp.com/business-intelligence-analytics-software/a/flowtrace/</t>
  </si>
  <si>
    <t>Flowtrace measures the collaboration environment your company has. Based on the facts, you can improve and develop your high-performance culture.Read more about Flowtrace</t>
  </si>
  <si>
    <t>By the Numbers</t>
  </si>
  <si>
    <t>https://www.getapp.com/business-intelligence-analytics-software/a/by-the-numbers/</t>
  </si>
  <si>
    <t>By the Numbers is a cloud-based Shopify analytics application that enables eCommerce businesses to generate data-driven insights.Read more about By the Numbers</t>
  </si>
  <si>
    <t>Share a Refund</t>
  </si>
  <si>
    <t>https://www.getapp.com/business-intelligence-analytics-software/a/share-a-refund/</t>
  </si>
  <si>
    <t>Collect Refunds from FedEx and UPS before they expireRead more about Share a Refund</t>
  </si>
  <si>
    <t>Lattice Engines</t>
  </si>
  <si>
    <t>https://www.getapp.com/business-intelligence-analytics-software/a/lattice/</t>
  </si>
  <si>
    <t>Lattice is apredictive analyticsandsales enablementsoftware that fully integrates with your CRM to identify upsell and cross sell prospects within your sales database. Lattice assesses vast amounts of trends and data analytics from within your CRM to compile valuable future insights and sales predictions that help you identify new revenue streams and opportunities.Read more about Lattice Engines</t>
  </si>
  <si>
    <t>SLI Systems</t>
  </si>
  <si>
    <t>https://www.getapp.com/marketing-software/a/sli-systems/</t>
  </si>
  <si>
    <t>SLI Systems is a website search and search marketing tool that enables you to create custom search results based on preference and relevance. With its dashboard you can edit search results on desktop or on the go with the ability to view real-time reports on search trends and search suggestions.Read more about SLI Systems</t>
  </si>
  <si>
    <t>OPTIMIZE</t>
  </si>
  <si>
    <t>https://www.getapp.com/emerging-technology-software/a/optimize-1/</t>
  </si>
  <si>
    <t>OPTIMIZE uses artificial intelligence, predictive analytics, and digital stimulation for optimal product or process functioning.Read more about OPTIMIZE</t>
  </si>
  <si>
    <t>Mashvisor</t>
  </si>
  <si>
    <t>https://www.getapp.com/real-estate-property-software/a/mashvisor/</t>
  </si>
  <si>
    <t>Mashvisor is a cloud-based property intelligence software that helps real-estate agents gain insights into the value of properties and analyze returns to facilitate and streamline investment decisions. Managers can search for profitable residential or Airbnb rental properties across various locations based on occupancy rate, listing price, average rent, and more.Read more about Mashvisor</t>
  </si>
  <si>
    <t>Socure</t>
  </si>
  <si>
    <t>https://www.getapp.com/it-communications-software/a/socure/</t>
  </si>
  <si>
    <t>Socure ID+ is a identity verification platform for the largest enterprises and is trusted by 4 of the 5 largest banks, 7 of the 10 largest credit card issuers, top Buy Now, Pay Later (BNPL) providers, top crypto exchanges, and the largest online gaming operators.Read more about Socure</t>
  </si>
  <si>
    <t>Oracle Construction Intelligence Cloud Service</t>
  </si>
  <si>
    <t>https://www.getapp.com/construction-software/a/oracle-construction-intelligence-cloud-service/</t>
  </si>
  <si>
    <t>Oracle Construction Intelligence Cloud Service uses machine learning and artificial intelligence for compile predictive analytics that will impact a project. The system provides real-time monitoring functionality, which tracks the quality of construction schedules and predicts the probability of delays, overusage of equipment, worker schedule issues, and more.  Additionally, the solution comes with benchmarking for project leaders to compare current projects to previous successful projects.Read more about Oracle Construction Intelligence Cloud Service</t>
  </si>
  <si>
    <t>Enveyo</t>
  </si>
  <si>
    <t>https://www.getapp.com/transportation-logistics-software/a/enveyo/</t>
  </si>
  <si>
    <t>Enveyo is the only parcel TMS provider enabling end-to-end supply chain visibility from shipping analytics and automation to customer delivery experience management. Enveyo enables organizations to optimize their shipping operations with big data analytical capabilities, such as AI, predictive modeling and advanced analytics. With Enveyo's solutions organizations have greater choice in selecting suppliers, optimizing loads and using big data for intelligent decision making.Read more about Enveyo</t>
  </si>
  <si>
    <t>TWAICE</t>
  </si>
  <si>
    <t>https://www.getapp.com/business-intelligence-analytics-software/a/twaice/</t>
  </si>
  <si>
    <t>TWAICE is a software package for analyzing rechargeable batteries throughout their life cycle. It aims to improve the development and operation of Li-Ion batteries. The software evaluates the condition of batteries with the help of AI and makes forecasts about battery wear and future performance.Read more about TWAICE</t>
  </si>
  <si>
    <t>OPUS is a leading no-code AI platform that allows users to build predictive models. Models can be built within minutes, &amp; deployed directly into production for real time insights.Without any programming teams can analyse their data, predicting future outcomes, forecasting &amp; time to failure.Read more about OPUS</t>
  </si>
  <si>
    <t>InHire</t>
  </si>
  <si>
    <t>https://www.getapp.com/business-intelligence-analytics-software/a/inhire/</t>
  </si>
  <si>
    <t>InHire is a software that helps businesses make hiring decisions with AI-powered insight into how a candidate will fit and impact the organization.Read more about InHire</t>
  </si>
  <si>
    <t>The Anomali Platform</t>
  </si>
  <si>
    <t>https://www.getapp.com/security-software/a/the-anomali-platform/</t>
  </si>
  <si>
    <t>The Anomali Platform is a cloud-based and on-premise vulnerability management solution, which helps businesses in finance, aviation, banking, and other sectors handle cybersecurity via machine learning (ML). The platform offers various features including exposure management, threat intelligence, extended detection and response, risk protection, natural language processing (NLP), data transformation, attack surface management, and more.Read more about The Anomali Platform</t>
  </si>
  <si>
    <t>Value-Based Care Solutions for Skilled Nursing</t>
  </si>
  <si>
    <t>https://www.getapp.com/business-intelligence-analytics-software/a/value-based-care-solutions-for-skilled-nursing/</t>
  </si>
  <si>
    <t>Value-Based Care Solutions for Skilled Nursing is a post-acute analytics solution that provides skilled nursing facilities with data-driven insights to improve clinical outcomes, enhance revenue, and ensure compliance. The software leverages predictive analytics and artificial intelligence to identify at-risk residents, determine care planning priorities, and manage overall facility performance.Read more about Value-Based Care Solutions for Skilled Nursing</t>
  </si>
  <si>
    <t>Powered by cutting-edge Gen AI, Circuitry.ai's Product AIdvisor integrates conversational AI with your company's knowledge to simplify the buying journey, boost sales efficiency, andRead more about Circuitry.ai</t>
  </si>
  <si>
    <t>HappyLoop</t>
  </si>
  <si>
    <t>https://www.getapp.com/emerging-technology-software/a/happyloop/</t>
  </si>
  <si>
    <t>I forecasts trends and outcomes, enabling smarter, proactive decisions.Read more about HappyLoop</t>
  </si>
  <si>
    <t>MSUITE FAB</t>
  </si>
  <si>
    <t>https://www.getapp.com/business-intelligence-analytics-software/a/msuite-fab/</t>
  </si>
  <si>
    <t>Designed for MEP, EPC, and Modular Contractors, MSUITE FAB enables users to reduce risk and maximize profits in their fabrication operations.Read more about MSUITE FAB</t>
  </si>
  <si>
    <t>TimeGPT</t>
  </si>
  <si>
    <t>https://www.getapp.com/business-intelligence-analytics-software/a/timegpt/</t>
  </si>
  <si>
    <t>TimeGPT is a cloud-based predictive analytics platform that provides time series forecasting and anomaly detection capabilities without requiring a dedicated team of machine learning engineers. It aims to make advanced AI-driven insights accessible to businesses of varying sizes. Trained on a vast dataset of data points from various sources such as financial, weather, energy, and web data, TimeGPT's transformer-based architecture is specialized for time series analysis.Read more about TimeGPT</t>
  </si>
  <si>
    <t>OneAdvisor</t>
  </si>
  <si>
    <t>https://www.getapp.com/business-intelligence-analytics-software/a/oneadvisor/</t>
  </si>
  <si>
    <t>OneAdvisor is a conversational analytics platform that combines custom data science and domain expertise in a single agentic system. The platform enables organizations to obtain data-driven insights specifically tailored to their business needs through natural language interaction. Users can request insights, ask questions, and perform predictive analytics by typing prompts in plain English.Read more about OneAdvisor</t>
  </si>
  <si>
    <t>headcount365</t>
  </si>
  <si>
    <t>https://www.getapp.com/business-intelligence-analytics-software/a/headcount365/</t>
  </si>
  <si>
    <t>Headcount365 is an all-in-one headcount management workforce planning tool that unifies HR, Finance, and Recruiting data, enabling accurate hiring plans, real-time workforce management, and faster, more predictable execution.Read more about headcount365</t>
  </si>
  <si>
    <t>RepairSense</t>
  </si>
  <si>
    <t>https://www.getapp.com/business-intelligence-analytics-software/a/repairsense/</t>
  </si>
  <si>
    <t>RepairSense is a cloud-based platform that combines advanced AI technology with data from over seven million repair jobs to identify complex and recurring issues in social housing. The system features intuitive dashboards that help housing providers monitor key issues such as damp and mould, while flagging repeat repair jobs to managers and operatives to ensure sustainable fixes rather than temporary solutions.Read more about RepairSense</t>
  </si>
  <si>
    <t>Qualitative Data Analysis</t>
  </si>
  <si>
    <t>https://www.getapp.com/business-intelligence-analytics-software/qualitative-data-analysis/os/web-based</t>
  </si>
  <si>
    <t>Combine insights from on-site feedback, user interviews, or  expert-built surveys to deeply understand your users. Hotjar is all the tools and data you need to truly understand your users’ behavior and create engaging experiences that drive results.Read more about Hotjar</t>
  </si>
  <si>
    <t>Get the data you need to make the most important decisions. Stats iQ enables everyone, from beginners to expert analysts, to uncover meaning in data, identify trends, and produce predictive models without spending days in SPSS or Excel - no training required.Read more about XM for Strategy &amp; Research</t>
  </si>
  <si>
    <t>Delve</t>
  </si>
  <si>
    <t>https://www.getapp.com/business-intelligence-analytics-software/a/delve/</t>
  </si>
  <si>
    <t>Delve is a qualitative data analysis platform that helps ethnographic researchers, focus groups, and social scientists perform analysis for research projects and interview transcripts. Users can code sentences, phrases, or paragraphs from submitted transcripts and categorize highlighted quotes.Read more about Delve</t>
  </si>
  <si>
    <t>With Phocas, businesses can obtain qualitative data analysis in minutes instead of hours which saves enormous amounts of time.Read more about Phocas</t>
  </si>
  <si>
    <t>EnjoyHQ</t>
  </si>
  <si>
    <t>https://www.getapp.com/customer-management-software/a/enjoyhq/</t>
  </si>
  <si>
    <t>EnjoyHQ is a cloud-based research repository platform designed to help organizations centralize and share UX research data with stakeholders &amp; team members. Key features include user management, a collaborative workspace, app review translations, customer segmentation, and sentiment analysis.Read more about EnjoyHQ</t>
  </si>
  <si>
    <t>Marvin</t>
  </si>
  <si>
    <t>https://www.getapp.com/business-intelligence-analytics-software/a/marvin-1/</t>
  </si>
  <si>
    <t>Qualitative data analysis platform &amp; research repository for product teams, consultants, startups, designers and researchers. We help you make sense of your user interviews and turn them into actionable insights.Read more about Marvin</t>
  </si>
  <si>
    <t>CallFinder® is the leading provider of managed cloud-based SaaS speech analytics, automated call scoring, and speech-to-text transcription with conversational insights, such as sentiment and emotion detection.Read more about CallFinder</t>
  </si>
  <si>
    <t>Condens</t>
  </si>
  <si>
    <t>https://www.getapp.com/business-intelligence-analytics-software/a/condens/</t>
  </si>
  <si>
    <t>Condens is a user research repository that streamlines the analysis process of user research. The platform allows UX and product teams to easily store, organize, and analyze user research data and share insights across the organization.Read more about Condens</t>
  </si>
  <si>
    <t>Collaborative user experience research platform that helps UX and product teams organize their data and extract actionable insights.Read more about Userbit</t>
  </si>
  <si>
    <t>Transform user research into actionable insights with Optimal. Capture, organize, and analyze interviews, transcripts, and notes or observations. Conduct affinity mapping, tag data, and uncover key user needs to drive UX, product, and marketing decisions faster and with confidence.Read more about Optimal Workshop</t>
  </si>
  <si>
    <t>OpenText Magellan is a fully integrated AI &amp; Analytics platform that lets users explore and understand unstructured data from disparate sources. The data provides insights on metadata such as sentiment, emotion, or concepts for better decision-making while freeing up resources and time.Read more about OpenText Analytics Cloud</t>
  </si>
  <si>
    <t>Advize</t>
  </si>
  <si>
    <t>https://www.getapp.com/business-intelligence-analytics-software/a/advize/</t>
  </si>
  <si>
    <t>Advize is a cloud-based customer feedback analysis &amp; experience automation solution which allows users to combine voice of the customer (VoC) feedback from across the customer journey, identify themes &amp; customer sentiments, &amp; combine reach, loyalty &amp; satisfaction scores to prioritize impact driversRead more about Advize</t>
  </si>
  <si>
    <t>Luminoso</t>
  </si>
  <si>
    <t>https://www.getapp.com/business-intelligence-analytics-software/a/luminoso/</t>
  </si>
  <si>
    <t>Luminoso is a cloud-based text analytics software designed to help businesses of all sizes upload, analyze, and visualize structured and unstructured customer insights data using artificial intelligence (AI) and natural language understanding technology. The platform includes multilingual capabilities, enabling organizations to process data in Japanese, Korean, Arabic, Chinese, and various other languages.Read more about Luminoso</t>
  </si>
  <si>
    <t>MLY</t>
  </si>
  <si>
    <t>https://www.getapp.com/emerging-technology-software/a/blue-ml/</t>
  </si>
  <si>
    <t>BlueML is a comment analysis system designed to help businesses gain in-depth analysis of open text comments in real-time. It enables professionals to optimize workflows, analyze comments based on students' and employees’ journeys, and gain insights into overall sentiments of employee and student comments, ranging from negative to positive, neutral, and ambiguous.Read more about MLY</t>
  </si>
  <si>
    <t>Nomadia Sales</t>
  </si>
  <si>
    <t>https://www.getapp.com/sales-software/a/nomadia-sales/</t>
  </si>
  <si>
    <t>Nomadia Sales is the benchmark CRM solution for supermarket and hospitality industry specialists to accelerate your sales teams’ performance. An all-in-one CRM for a complete customer vision to reach your objectives.Read more about Nomadia Sales</t>
  </si>
  <si>
    <t>Valona Intelligence</t>
  </si>
  <si>
    <t>https://www.getapp.com/all-software/a/valona-intelligence/</t>
  </si>
  <si>
    <t>Valona Intelligence is a market and competitive intelligence solution, formerly known as M-Brain. Combining the power of generative AI and analyst expertise, Valona provides businesses with the most crucial insights to enable insights-driven decisions.Read more about Valona Intelligence</t>
  </si>
  <si>
    <t>Numbers tell a story, but BeagleGPT answers the "what," "why," and "so what" in data, giving you the full picture for smarter data-driven decisions. Explore user experiences, identify trends, and evaluate programs - all with BeagleGPT within the MS Teams app.Read more about Beagle</t>
  </si>
  <si>
    <t>Reporting</t>
  </si>
  <si>
    <t>https://www.getapp.com/business-intelligence-analytics-software/analytics-reporting/os/web-based</t>
  </si>
  <si>
    <t>https://www.capterra.com/ppc/clicks/collect/GA/directory/77fb9a58-1b28-4377-9c92-abd1479ff5ab/destination?country=ID&amp;language=en&amp;specificLocation=serp_oses&amp;sessionStartPage=&amp;categoryId=3d47e1f2-a302-4213-9923-208d9f6ba5c6&amp;listingPosition=1&amp;gaClientId=R0ExLjEuMTczOTk4MDQxMS4xNzU2NjI2NzM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87412e8-3d32-48cf-b2c9-d72017f25464</t>
  </si>
  <si>
    <t>PayPal</t>
  </si>
  <si>
    <t>https://www.getapp.com/website-ecommerce-software/a/paypal/</t>
  </si>
  <si>
    <t>PayPal provides an end-to-end suite of tools that can integrate with a business's existing systems and service providers. Its network of shoppers and businesses provides AI-driven data insights to help businesses reach new customers and drive results.Read more about PayPal</t>
  </si>
  <si>
    <t>Create advanced, customizable reports with Wrike that can be automatically scheduled or exported externally. Drill down to individuals, teams, and projects to monitor progress. Use real-time information for project management decision-making.Read more about Wrike</t>
  </si>
  <si>
    <t>Emburse Expense Professional</t>
  </si>
  <si>
    <t>https://www.getapp.com/finance-accounting-software/a/certify/</t>
  </si>
  <si>
    <t>Gain deep data visibility into corporate spending with the remarkable usability of Emburse Expense Professional. Automatically create reports for employees, streamline approvals, and make reimbursement and reporting effortless for accountants.Read more about Emburse Expense Professional</t>
  </si>
  <si>
    <t>Provides a way to easily generate and review customizable or predefined reports across all workforce data in real time, as well as a big-picture, on-demand view of company data in real time.Read more about Paycom</t>
  </si>
  <si>
    <t>ActivTrak offers cloud-native activity monitoring software that allows organizations to understand how their employees get work done. Unlike other User Activity Monitoring solutions, ActivTrak can show you both context and user intent.Read more about ActivTrak</t>
  </si>
  <si>
    <t>Reporting tools for businesses are enablers of decision making by providing relevant insights in a visually structured and easily understandable way.Read more about Zoho Analytics</t>
  </si>
  <si>
    <t>Syft Analytics is the award-winning financial reporting and data analytics software that helps growing businesses understand their business data.Read more about Syft Analytics</t>
  </si>
  <si>
    <t>Workday Adaptive Planning provides a powerful platform with a purpose-built integration framework to help organizations adapt and perform at scale. Our easy-to-use interactive dashboards and reports ensure that everyone on your team can access richer, timely insights in just a simple click.Read more about Workday Adaptive Planning</t>
  </si>
  <si>
    <t>AgencyAnalytics is the all-in-one marketing reporting platform for advertising agencies &amp; freelancers. Impress clients and save time by connecting to multiple data sources to generate beautiful automated, cross-channel reports &amp; custom reporting dashboards.Read more about AgencyAnalytics</t>
  </si>
  <si>
    <t>Phocas makes reporting easy and self service so accurate analysis can be effectively carried out, leading to more data-driven decisionsRead more about Phocas</t>
  </si>
  <si>
    <t>Datarails is an FP&amp;A solution that enables finance experts to conduct financial planning and analysis, budgeting, and forecasting. The platform automates data consolidation, reporting, and planning while enabling finance teams to continue using their own Microsoft Excel spreadsheets and financial models.Read more about Datarails</t>
  </si>
  <si>
    <t>Board provides a self-service reporting environment: customize any report using drag and drop measures and dimensions of analysis.Read more about BOARD</t>
  </si>
  <si>
    <t>Create reports and dashboards 95% faster with Vena. Analyze variances, consolidate data and build board-ready presentations in minutes.Read more about Vena</t>
  </si>
  <si>
    <t>Kashoo</t>
  </si>
  <si>
    <t>https://www.getapp.com/finance-accounting-software/a/kashoo-online-accounting-software/</t>
  </si>
  <si>
    <t>Kashoo is simple cloud accounting for small business owners who want the control and simplicity of doing their own books. It provides small business owners with the ability to run their business the way they want to, with tools for invoice management, payment processing, reporting, and more.Read more about Kashoo</t>
  </si>
  <si>
    <t>Dataslayer.ai offers powerful reporting capabilities, integrating data from sources like Google Analytics and Facebook Ads. Create customizable reports, automate data collection, and visualize key metrics to present clear, impactful insights and drive strategic decisions.Read more about Dataslayer</t>
  </si>
  <si>
    <t>Grasp Technologies</t>
  </si>
  <si>
    <t>https://www.getapp.com/hospitality-travel-software/a/grasp-technologies/</t>
  </si>
  <si>
    <t>Grasp Technologies offers a suite of data management and virtual payment solutions. It helps users transform data from disparate sources into actionable insights and optimizes operations through data-driven decision-making. It also offers a virtual payment solution that simplifies the issuance and management of single-use virtual card numbers. This automation streamlines the booking process and enhances payment processing.Read more about Grasp Technologies</t>
  </si>
  <si>
    <t>All-in-one reporting, monitoring and workflow tool for online marketersRead more about Swydo</t>
  </si>
  <si>
    <t>Cube is a financial planning and analysis (FP&amp;A) software designed to help businesses of all sizes handle forecasting, budgeting, and reporting of financial data via a unified platform. It enables managers to create financial plans, configure workflows, and provide role-based access to team members to view or edit financial data.Read more about Cube</t>
  </si>
  <si>
    <t>In addition to financial reporting, Hubble is built to assist departments such as operations, sales and HR complete tactical and strategic reporting.Read more about Hubble</t>
  </si>
  <si>
    <t>Lebesgue is a comprehensive e-commerce reporting platform (Shopify/Woo). Unifies data from store, ads, competitors &amp; Le-Pixel (first-party data) for accuracy. Features customizable dashboards, LTV/Product/Audit reports, automated email summaries &amp; data export. Get reliable insights easily.Read more about Lebesgue</t>
  </si>
  <si>
    <t>A great tool that saves hours &amp; hours of work to put a report together for an Ad Agency. Simple to use, Creative Tools &amp; Beautiful Reports.Read more about ReportGarden</t>
  </si>
  <si>
    <t>Benchmark Gensuite EHS is a cloud-based EHS management platform that helps businesses manage sustained environmental, safety, and health performance. The platform offers intuitive functionality, turnkey configurations, and advanced process extension options. It enables users to streamline incident management, track corrective and preventative actions, handle obligation management, and optimize digital inspection.Read more about Benchmark Gensuite EHS</t>
  </si>
  <si>
    <t>IRIS CARBON</t>
  </si>
  <si>
    <t>https://www.getapp.com/business-intelligence-analytics-software/a/iris-carbon/</t>
  </si>
  <si>
    <t>Iris Carbon is a comprehensive disclosure management platform that automates and streamlines reporting for esg, ferc, sec, acfr, cipc and more. With our platform, you can ensure compliance, enhance transparency, and optimize your operations.Read more about IRIS CARBON</t>
  </si>
  <si>
    <t>ActiveDEMAND provides extensive report automation and dashboard features that combines prospect tracking, cross channel intelligence, and connections to all major CRM to create a revenue attribution platform. Go beyond high-level aggreation data and fully report on prospect's full buyer's journey.Read more about ActiveDEMAND</t>
  </si>
  <si>
    <t>Excel-to-Word Document Automation is document generation software designed to help businesses update  information and calculations from a Microsoft Excel worksheet into a Microsoft Word document or a PowerPoint presentation.  Automate customer proposals, recurring business/financial reports, &amp; more.Read more about Excel-to-Word Document Automation</t>
  </si>
  <si>
    <t>Emburse Spend</t>
  </si>
  <si>
    <t>https://www.getapp.com/finance-accounting-software/a/emburse-spend/</t>
  </si>
  <si>
    <t>Emburse Spend is the industry’s most flexible expense management solution tailor-made for small to mid-sized businesses in the United States.Manage card programs, create virtual cards, pay vendors, reimburse employees, and more.Read more about Emburse Spend</t>
  </si>
  <si>
    <t>DMARC Report</t>
  </si>
  <si>
    <t>https://www.getapp.com/business-intelligence-analytics-software/a/dmarc-report/</t>
  </si>
  <si>
    <t>DMARC Report is a cloud-based email security solution that helps businesses prevent email impersonation. The solution allows users to monitor domains, reduce email fraud, and generate forensics reports. Users can integrate DMARC reports directly into their own applications and dashboards, providing increased visibility into email authentication data. DMARC Report also provides GDPR compliance, helping organizations operate within the EU's data privacy framework.Read more about DMARC Report</t>
  </si>
  <si>
    <t>datapine’s smart reporting software enables everyone, from managers to data analysts,  to communicate KPIs in a secure and effective way. Thanks to professional, interactive business dashboards, actionable insights can be shared with colleagues, customers and other partners with just a few clicks.Read more about datapine</t>
  </si>
  <si>
    <t>Trackabeast</t>
  </si>
  <si>
    <t>https://www.getapp.com/business-intelligence-analytics-software/a/trackabeast/</t>
  </si>
  <si>
    <t>For foster-based animal rescues and shelters, Trackabeast makes it easy to store and report on data, animals and people in a safe way. Integrations allow you to connect with a variety of services like Petfinder, RescueGroups, Petlink and Michelson's Found Animals. Trackabeast is free for up to 25 users but also has paid plans for additional users as well as optional add-ons.Read more about Trackabeast</t>
  </si>
  <si>
    <t>Wiplist makes reporting easy with customisable, real-time analytics. Generate reports, filter key data, and create charts in just a few clicks. Secure reports by user role, organise with categories, and export to CSV or Excel for deeper insights. Stay informed and make data-driven decisions.Read more about Wiplist</t>
  </si>
  <si>
    <t>Wdesk</t>
  </si>
  <si>
    <t>https://www.getapp.com/business-intelligence-analytics-software/a/wdesk/</t>
  </si>
  <si>
    <t>Wdesk helps control, monitor and understand business data, helping teams work smarter while improving productivity and accountability with better insightsRead more about Wdesk</t>
  </si>
  <si>
    <t>Our dashboard-based reporting tool offers you a live and always accessible report you can send to your clients. Client reporting is mainly done through the live link but our dashboards can always be exported as PDFs as well. Try it out for a full feature 15-day trial!Read more about Reportz</t>
  </si>
  <si>
    <t>Fathom is a financial analysis and management reporting tool, designed to help users monitor trends, assess business performance, and identify opportunities for improvement. Integrations with QuickBooks, Xero, and MYOB, allowing users to import financial data directly from their accounting software.Read more about Fathom</t>
  </si>
  <si>
    <t>Certent CDM is a secure, collaborative, enterprise report production platform for recurring, reports &amp; presentations. Collect data from different sources to dynamically integrate numbers and narrative analysis in an auditable environment with high-volume tagging that complies with iXBRL mandates.Read more about Certent Disclosure Management</t>
  </si>
  <si>
    <t>Credit Karma</t>
  </si>
  <si>
    <t>https://www.getapp.com/business-intelligence-analytics-software/a/credit-karma/</t>
  </si>
  <si>
    <t>Credit Karma is a credit monitoring solution that helps you take control of finances and manage credit with free tools and advice.Read more about Credit Karma</t>
  </si>
  <si>
    <t>AchieveIt is the solution that leading organizations leverage to enhance reporting on key plans and initiatives across the organization. The AchieveIt platform automates manual processes associated with planning and execution, improving visibility, accountability, and alignment.Read more about AchieveIt</t>
  </si>
  <si>
    <t>ZenHub’s charts and reports include velocity charts, burndown charts, control charts, release reports, and cumulative flow diagrams.Read more about ZenHub</t>
  </si>
  <si>
    <t>By eliminating 99% of routine analytics tasks, Improvado transforms your team from data wranglers back into strategic decision-makers.Read more about Improvado</t>
  </si>
  <si>
    <t>Keto Software delivers powerful reporting for strategic portfolio management, with advanced analytics and AI-driven insights. Create real-time dashboards and visual reports to analyze project performance, financials, and resources for data-driven strategic decisions.Read more about Keto AI+ Platform</t>
  </si>
  <si>
    <t>Yellowfin has a number of ways for anyone to create reports using our advanced Report Builder, Quick Charts or Guided Natural Language Query (NLQ), from an experienced data professional to an every-day business user.Read more about Yellowfin</t>
  </si>
  <si>
    <t>Salesbook</t>
  </si>
  <si>
    <t>https://www.getapp.com/all-software/a/salesbook/</t>
  </si>
  <si>
    <t>Salesbook is an innovative presentation tool for mobile sales teams. With Salesbook, your team can analyze customer needs and present a customized solution in the field so customers can try it instantly.Read more about Salesbook</t>
  </si>
  <si>
    <t>FinAlyzer</t>
  </si>
  <si>
    <t>https://www.getapp.com/finance-accounting-software/a/finalyzer/</t>
  </si>
  <si>
    <t>FinAlyzer streamlines multi-entity consolidation, intercompany eliminations, and financial close automation. Supports IFRS, US-GAAP, IndAS, with Excel integration and ERP connectivity for accurate, compliant reporting.Read more about FinAlyzer</t>
  </si>
  <si>
    <t>An on-demand business intelligence and reporting tool providing users with over 200 prebuilt reports.Read more about SplashBI</t>
  </si>
  <si>
    <t>SeekTable</t>
  </si>
  <si>
    <t>https://www.getapp.com/business-intelligence-analytics-software/a/seektable/</t>
  </si>
  <si>
    <t>SeekTable is a web-based BI tool that allows users to easily explore, analyze, and share data from various sources. It offers a user-friendly interface with features like pivot tables, charts, and filters, making it suitable for both technical and non-technical users.Read more about SeekTable</t>
  </si>
  <si>
    <t>RockSolid MAX is a cutting-edge software platform that gives valuable insights into your business performance with customizable reports and dashboards. Track key metrics such as sales trends, inventory turnover, and customer satisfaction.Read more about RockSolid MAX</t>
  </si>
  <si>
    <t>Easy to create self serve reports. High speed OLAP reports to view data across different dimensions and measures. Pixel perfect reports to create highly templatized, print ready reports.Read more about Intellicus</t>
  </si>
  <si>
    <t>Sontai automates your reporting process with prebuilt templates that connect to your key systems—Sales, Finance, CRM, and Marketing.Get professional, up-to-date reports without the hassle of manual data handling, enabling SMEs to streamline reporting and focus on insights.Read more about Sontai</t>
  </si>
  <si>
    <t>SimpleCRM offers customizable dashboards, built-in reports, advanced analytics, data visualization, real-time tracking, ad hoc report generation, and predictive analytics, enabling businesses to make informed decisions and streamline operations with integrated data insights.Read more about SimpleWorks</t>
  </si>
  <si>
    <t>Telerik Reporting</t>
  </si>
  <si>
    <t>https://www.getapp.com/business-intelligence-analytics-software/a/telerik-reporting/</t>
  </si>
  <si>
    <t>Telerik Reporting serves as an embedded reporting solution for both web and desktop applications. The platform enhances applications with advanced reporting capabilities that allow developers to create, style, view, and export interactive reports.Read more about Telerik Reporting</t>
  </si>
  <si>
    <t>KwickMetrics offers real-time, customizable reports on sales, profits, ads, reimbursements, and product performance for Amazon and Walmart sellers. Filter by marketplace, product, or date range to get actionable insights and export data easily for deeper analysis.Read more about KwickMetrics</t>
  </si>
  <si>
    <t>Ansys medini analyze streamlines functional safety analysis across the entire system architecture — including electronics down to the chip level.Read more about Ansys medini analyze</t>
  </si>
  <si>
    <t>Suntek Reporting</t>
  </si>
  <si>
    <t>https://www.getapp.com/business-intelligence-analytics-software/a/suntek-reporting/</t>
  </si>
  <si>
    <t>Stop wasting numerous hours staring at spreadsheets and allow us to decode the complicated data instead. Users of Suntek Reporting can make wise judgements with the help of predictive analytics.Read more about Suntek Reporting</t>
  </si>
  <si>
    <t>Juicebox is a visual reporting platform for consultants and information workers who want to impress with their next data-rich presentation.It is easy to get started with no coding or designer required to make a compelling, interactive data story.Read more about Juicebox</t>
  </si>
  <si>
    <t>ASK BOSCO® automates reporting, generating executive summaries that highlight essential trends, helping teams save time and focus on strategic decisions.Read more about ASK BOSCO</t>
  </si>
  <si>
    <t>Track spending, set budgets, and view reports across all accounts with Zeller’s smart dashboard and finance tools.Read more about Zeller</t>
  </si>
  <si>
    <t>Tickmark</t>
  </si>
  <si>
    <t>https://www.getapp.com/security-software/a/tickmark/</t>
  </si>
  <si>
    <t>Tickmark Audit Software delivers all the benefits of a risk-minimising, well organised, efficient, and paperless audit system. Thanks to ISA-compliant working papers your firm will easily maintain compliance with all the auditing standards and requirements.Read more about Tickmark</t>
  </si>
  <si>
    <t>dotnet Report</t>
  </si>
  <si>
    <t>https://www.getapp.com/business-intelligence-analytics-software/a/net-report-builder/</t>
  </si>
  <si>
    <t>dotnet Report Builder embeds and integrates seamlessly in your application, to allow your end-users to easily design self-service charts and reports.Read more about dotnet Report</t>
  </si>
  <si>
    <t>iSite’s integrated reporting is fully interactive so you can drill down into the area of the business you are interested in at the click of a button. ?Configurable dashboards can be built on any data so you have insight and intelligence across all aspects of your property portfolio.Read more about iSite</t>
  </si>
  <si>
    <t>JAT Fleet</t>
  </si>
  <si>
    <t>https://www.getapp.com/operations-management-software/a/jat-fleet/</t>
  </si>
  <si>
    <t>JAT Fleet is a cloud-based software that helps businesses manage fleet costs, incidents, contracts, and more on a unified platform.Read more about JAT Fleet</t>
  </si>
  <si>
    <t>Reporting is a powerful management reporting tool designed to help clients or businesses make informed decisions to achieve better business outcomes.Read more about Spotlight Reporting</t>
  </si>
  <si>
    <t>Quantibly</t>
  </si>
  <si>
    <t>https://www.getapp.com/nonprofit-software/a/quantibly/</t>
  </si>
  <si>
    <t>Quantibly is a web-based software that helps businesses synthesize data from all aspects of nonprofit operations, including governance, finance, fundraising, sales, products and services, and partnerships, and connect them to impact benchmarks.Read more about Quantibly</t>
  </si>
  <si>
    <t>Whether you want to produce consolidated reports or review group performance in a base-currency of your choice, Dataflow enables the design and distribution of visually stunning reports in a matter of minutes.Read more about Dataflow Clarity</t>
  </si>
  <si>
    <t>ClarityNOW</t>
  </si>
  <si>
    <t>https://www.getapp.com/real-estate-property-software/a/claritynow/</t>
  </si>
  <si>
    <t>Knowing your numbers is just half the battle. Making decisions based on your numbers is what takes a business to the next level. ClarityNOW can provide you with the data and insights you need to make decisions that will make an impact!Read more about ClarityNOW</t>
  </si>
  <si>
    <t>Reporting API for easy and flexible data access from multiple data sources to add self-service analytics to solution and products.Read more about Peekdata</t>
  </si>
  <si>
    <t>Wink Reports is a cloud-based reporting solution for visualizing data from multiple cloud apps in custom dashboards, email reports, post to Slack and moreRead more about Wink Reports</t>
  </si>
  <si>
    <t>MyReport is a reporting solution for SMBs that automates data collection and report generation. Connect your business tools, build customized reports in Excel, and share them effortlessly. Save time, ensure data reliability, and empower teams to take control of their performance.Read more about MyReport</t>
  </si>
  <si>
    <t>TaskMaster Pro</t>
  </si>
  <si>
    <t>https://www.getapp.com/healthcare-pharmaceuticals-software/a/taskmaster-pro/</t>
  </si>
  <si>
    <t>Discover TMP: IDD software by providers, for providers. Simplifies documentation, mitigates risks, improves communication. Intuitive workflows ensure superior service. Flexible reporting, automated billing. Step into the future of IDD management with TMP. Contact us today!Read more about TaskMaster Pro</t>
  </si>
  <si>
    <t>Cloud-based financial reporting and advanced forecasting software that integrates with most accounting packages.Read more about ProForecast</t>
  </si>
  <si>
    <t>PowerGADS</t>
  </si>
  <si>
    <t>https://www.getapp.com/business-intelligence-analytics-software/a/powergads/</t>
  </si>
  <si>
    <t>PowerGADS automates NERC GADS reporting and analytics for power generators. It eliminates manual tracking of outages and performance by connecting to plant data sources and auto-generating event records, reports, and interactive dashboards.Read more about PowerGADS</t>
  </si>
  <si>
    <t>Helu</t>
  </si>
  <si>
    <t>https://www.getapp.com/finance-accounting-software/a/helu/</t>
  </si>
  <si>
    <t>Gain full visibility of your growth with effective reporting and visualisation. Save time with report automation and integrations such as DATEVconnect - this dynamic synchronisation and automation helps you avoid errors, streamline your data and align teams. Notifications and access rights on top.Read more about Helu</t>
  </si>
  <si>
    <t>Dataccuity</t>
  </si>
  <si>
    <t>https://www.getapp.com/business-intelligence-analytics-software/a/dataccuity/</t>
  </si>
  <si>
    <t>Dataccuity offers turnkey solutions that consolidate data from any source to create customizable reports from template, build dashboards and manage budgetsRead more about Dataccuity</t>
  </si>
  <si>
    <t>Yearli</t>
  </si>
  <si>
    <t>https://www.getapp.com/business-intelligence-analytics-software/a/yearli/</t>
  </si>
  <si>
    <t>Yearli by Greatland is a complete federal, state, and recipient W-2, 1099 and 1095 filing program designed to help businesses generate, file, print and mail all related forms. The program offers three options - Core, Performance, and Premier - to fit different business needs and budgets, with features like quarterly filing, ACA reporting, TIN matching, and advanced reporting.Read more about Yearli</t>
  </si>
  <si>
    <t>https://www.getapp.com/business-intelligence-analytics-software/a/velocity1/</t>
  </si>
  <si>
    <t>Velocity is an Asana data reporting tool to measure &amp; improve team productivity &amp; understand where the team spends time, make estimates, &amp; improve efficiencyRead more about Velocity</t>
  </si>
  <si>
    <t>Access Rights Manager</t>
  </si>
  <si>
    <t>https://www.getapp.com/security-software/a/access-rights-manager/</t>
  </si>
  <si>
    <t>SolarWinds Access Rights Manager (ARM) is an access governance solution that manages and audit access rights across any IT infrastructure to mitigate insider threats and data loss.Read more about Access Rights Manager</t>
  </si>
  <si>
    <t>Phrazor, a double-patented self-service BI tool, creates stories from hard data. It enables global enterprises to automate reporting and provide context and reasoning by adding dynamic narratives to each report using Natural Language Generation technology, thus making much data easier to understand.Read more about Phrazor</t>
  </si>
  <si>
    <t>Contour BI is a business intelligence platform combining interactive reporting, data analysis, &amp; report distribution, with solutions for desktop, iOS &amp; AndroidRead more about Contour BI</t>
  </si>
  <si>
    <t>Creabl</t>
  </si>
  <si>
    <t>https://www.getapp.com/development-tools-software/a/creabl/</t>
  </si>
  <si>
    <t>Creabl helps businesses create funnels, and have them broken down by behavior or any user attribute to understand better what users convert most actively. Teams can define the funnel steps that may cause friction to engage users.Read more about Creabl</t>
  </si>
  <si>
    <t>Infor EzRMS Revenue Management Software</t>
  </si>
  <si>
    <t>https://www.getapp.com/finance-accounting-software/a/infor-ezrms-revenue-management-software/</t>
  </si>
  <si>
    <t>Built for hospitality businesses of all sizes, Infor EzRMS is a powerful, cloud-based revenue management software, which allows businesses to manage all aspects of hotels. EzRMS automatically calculates demand and revenue forecasts by leveraging deep-learning algorithms dynamically to recognize patterns to ensure optimal business forecasts, pricing, and selling strategies as well as maximize yield and profit.Read more about Infor EzRMS Revenue Management Software</t>
  </si>
  <si>
    <t>Aphrodite is an analytics startup that frees you from the data frenzy. Automating reporting and delivering insights, Aphrodite helps you drive revenue and invest in the right advertising. We plug into your data to give you visual enterprise analytics that adapt to your business needs.Read more about Aphrodite</t>
  </si>
  <si>
    <t>Conklin &amp; de Decker Report</t>
  </si>
  <si>
    <t>https://www.getapp.com/business-intelligence-analytics-software/a/conklin-de-decker-report/</t>
  </si>
  <si>
    <t>Conklin &amp; de Decker Report is designed to help aircraft owners and organizations create reports to manage maintenance, operating costs, performance tracking, and more for jets, helicopters, turboprops, and piston aircraft. The platform enables users to define performance benchmarks and compare fixed and variable operating costs via a unified portal.Read more about Conklin &amp; de Decker Report</t>
  </si>
  <si>
    <t>Metrics Watch</t>
  </si>
  <si>
    <t>https://www.getapp.com/business-intelligence-analytics-software/a/metrics-watch/</t>
  </si>
  <si>
    <t>Metrics Watch is a reporting software designed to help businesses build and display professional marketing reports in the email body. The platform allows managers to view key metrics of marketing campaigns, including open rates, click-through rates, unsubscribe rates, and more.Read more about Metrics Watch</t>
  </si>
  <si>
    <t>TrulySmall Accounting</t>
  </si>
  <si>
    <t>https://www.getapp.com/finance-accounting-software/a/trulysmall-accounting/</t>
  </si>
  <si>
    <t>A time-saving accounting solution that automates bookkeeping tasks for small business owners.Read more about TrulySmall Accounting</t>
  </si>
  <si>
    <t>Zoola Analytics</t>
  </si>
  <si>
    <t>https://www.getapp.com/business-intelligence-analytics-software/a/zoola-analytics/</t>
  </si>
  <si>
    <t>Zoola Analytics is a cloud-based LMS reporting solution for organizations of all sizes to track &amp;  improve student engagement with learning programs &amp; resourcesRead more about Zoola Analytics</t>
  </si>
  <si>
    <t>Risqover</t>
  </si>
  <si>
    <t>https://www.getapp.com/operations-management-software/a/risqover/</t>
  </si>
  <si>
    <t>Risqover is a cloud-based incident reporting solution, which assists businesses with tracking issues, risks, and incidents using mobile devices. Key features include notifications, response management, documentation, real-time alerts, role-based permissions, and compliance management.Read more about Risqover</t>
  </si>
  <si>
    <t>Instant Manager</t>
  </si>
  <si>
    <t>https://www.getapp.com/business-intelligence-analytics-software/a/instant-manager/</t>
  </si>
  <si>
    <t>Instant Manager is a web tool capable of processing a large amount of data from different databases to integrate it into your servers and generate strategic reports with the numbers and information collected throughout this processing.Read more about Instant Manager</t>
  </si>
  <si>
    <t>Automate Crystal Reports®, schedule, run them automatically and send the reports to print, fax, folder, FTP, SMS, DropBox &amp;Sharepoint. Set it &amp; forget it!Read more about CRD Crystal Reports Automation</t>
  </si>
  <si>
    <t>Calypsus</t>
  </si>
  <si>
    <t>https://www.getapp.com/business-intelligence-analytics-software/a/calypsus/</t>
  </si>
  <si>
    <t>The best &amp; most affordable Google Data Studio connectors in the world. Building multi-channel Google Data Studio dashboards shouldn't be difficult or expensive. Built by marketers that wanted something better than the existing solutions.Read more about Calypsus</t>
  </si>
  <si>
    <t>BrightAnalytics</t>
  </si>
  <si>
    <t>https://www.getapp.com/finance-accounting-software/a/brightanalytics/</t>
  </si>
  <si>
    <t>BrightAnalytics is a cloud-based management reporting platform software.The software provides a 360° overview of the entire organization and allows provides users with a user-friendly and clear dashboard.Read more about BrightAnalytics</t>
  </si>
  <si>
    <t>dReveal</t>
  </si>
  <si>
    <t>https://www.getapp.com/business-intelligence-analytics-software/a/dreveal/</t>
  </si>
  <si>
    <t>Our team is specialized in reports and dashboards, and have been creating audit management/GRC software for over a decade.Read more about dReveal</t>
  </si>
  <si>
    <t>Benchmark Gensuite Quality Management software solutions are designed to help businesses boost quality standards, meet compliance requirements, and exceed customer expectations. Our software solutions are streamlined and built with the flexibility to match your business-specific needs.Read more about Benchmark Gensuite Quality Management</t>
  </si>
  <si>
    <t>SemansysNext</t>
  </si>
  <si>
    <t>https://www.getapp.com/business-intelligence-analytics-software/a/semansysnext/</t>
  </si>
  <si>
    <t>SemansysNext provides an accessible user-driven platform that supports all facets of digital business reporting Excel CSV PDF HTML XML XHTML XBRL iXBRL. It eliminates manual reporting by using automated software. SemansysNext also generates the report in different formats to share with customers and provide users value and insights for investors and forecasting needs.Read more about SemansysNext</t>
  </si>
  <si>
    <t>SynqUp</t>
  </si>
  <si>
    <t>https://www.getapp.com/business-intelligence-analytics-software/a/synqup-1/</t>
  </si>
  <si>
    <t>SynqUp provides enterprise teams with reporting on meeting patterns, overload risks, and behavior change. It translates calendar data into actionable insights and tracks organizational progress through analytics dashboards and policy adherence metrics.Read more about SynqUp</t>
  </si>
  <si>
    <t>Qustodio for Schools</t>
  </si>
  <si>
    <t>https://www.getapp.com/education-childcare-software/a/qustodio-for-schools/</t>
  </si>
  <si>
    <t>Protect students across Mac, Windows, Chromebook, iOS, Kindle ad Android with dynamic web filtering and intelligent reporting.Read more about Qustodio for Schools</t>
  </si>
  <si>
    <t>https://www.getapp.com/all-software/a/tempo-1/</t>
  </si>
  <si>
    <t>Tempo is an echo &amp; vascular reporting and DICOM viewer platform for cardiologists and vascular specialists. Key features include data mapping &amp; visualization, comparison view, client portal, electronic signature, PACS &amp; 3rd party integrations, HIPAA compliance, and summary reports.Read more about Tempo</t>
  </si>
  <si>
    <t>Generate real-time, tailored reports effortlessly with intellsys Copilot, designed for clarity, speed, and actionable insights. With seamless integration across various platforms, Intellsys centralizes the data ecosystem, delivering real-time insights and tracking several metrics effortlessly.Read more about Intellsys.ai</t>
  </si>
  <si>
    <t>Titan Treasury</t>
  </si>
  <si>
    <t>https://www.getapp.com/finance-accounting-software/a/titan-treasury/</t>
  </si>
  <si>
    <t>Titan Treasury is a cloud-based treasury management solution designed to help finance departments and corporate treasuries effectively manage their financial risks. The solution is multi-currency, multi-user, and multi-entity, allowing users to simultaneously visualize activity reports according to their financial, business, or consolidation references. Users can also visualize upcoming deadlines while monitoring the evolution of financial markets based on country and currency holidays.Read more about Titan Treasury</t>
  </si>
  <si>
    <t>EPIC</t>
  </si>
  <si>
    <t>https://www.getapp.com/business-intelligence-analytics-software/a/epic-1/</t>
  </si>
  <si>
    <t>EPIC (Enterprise Platform for Integrated Compliance), streamlines data and processes, automating labor-intensive tasks and enhancing accountability through visibility. It's a proven, highly customizable solution designed for your accounting, compliance, and financial reporting needs.Read more about EPIC</t>
  </si>
  <si>
    <t>Enquire Fund Management software delivers full end-to-end management from assessment through to reporting. Enquire streamlines administrative tasks, improves access and transparency to information and reports on the impact of your organisation – powering you to do good, better.Read more about Enquire</t>
  </si>
  <si>
    <t>Statbot</t>
  </si>
  <si>
    <t>https://www.getapp.com/business-intelligence-analytics-software/a/statbot/</t>
  </si>
  <si>
    <t>Statbot is a cloud-based software that assists businesses using Intercom software with monitoring key performance indicators (KPIs) and tracking customer acquisition, engagement, and retention rates on a centralized platform. Administrators can track key metrics through analytical charts.Read more about Statbot</t>
  </si>
  <si>
    <t>MUSO</t>
  </si>
  <si>
    <t>https://www.getapp.com/business-intelligence-analytics-software/a/muso/</t>
  </si>
  <si>
    <t>MUSO helps protect movies, TV shows, music and books from piracy. The data-driven content protection solution tracks unlicensed demand to help protect and grow businesses.Read more about MUSO</t>
  </si>
  <si>
    <t>Adcredo</t>
  </si>
  <si>
    <t>https://www.getapp.com/business-intelligence-analytics-software/a/adcredo/</t>
  </si>
  <si>
    <t>Campaign Management and Reporting Platform for all of the biggest Social and Search platforms. With Adcredo, users can access advanced features and tools that help optimize campaign performance, without the need for technical expertise.Read more about Adcredo</t>
  </si>
  <si>
    <t>Counterpart Insight</t>
  </si>
  <si>
    <t>https://www.getapp.com/business-intelligence-analytics-software/a/counterpart-insight/</t>
  </si>
  <si>
    <t>Counterpart Insight is a Work Management Platform that provides a simple, centralised method to manage and collaborate on programs and projects. Our unique secure software enables transparent reporting, task management, budget tracking and resource management.Read more about Counterpart Insight</t>
  </si>
  <si>
    <t>SelfDecode Pro</t>
  </si>
  <si>
    <t>https://www.getapp.com/business-intelligence-analytics-software/a/selfdecode-pro/</t>
  </si>
  <si>
    <t>Personalized health software for professionals. Create custom treatment plans based on DNA, labs, and environmental data.Read more about SelfDecode Pro</t>
  </si>
  <si>
    <t>AIFMD Annex IV Reporting</t>
  </si>
  <si>
    <t>https://www.getapp.com/business-intelligence-analytics-software/a/aifmd-annex-iv-reporting/</t>
  </si>
  <si>
    <t>AIFMD Annex IV Reporting is a cloud-based and on-premise software for Annex IV transparency reporting.Read more about AIFMD Annex IV Reporting</t>
  </si>
  <si>
    <t>Angles Professional</t>
  </si>
  <si>
    <t>https://www.getapp.com/business-intelligence-analytics-software/a/angles-professional/</t>
  </si>
  <si>
    <t>Angles Professional helps businesses generate operational reports using pre-built content and templates. The platform includes direct, multi-source connectivity and a drag-and-drop editor that allows teams to create self-serve interactive reports to support decision-making process across deparmentsRead more about Angles Professional</t>
  </si>
  <si>
    <t>GLOSUS</t>
  </si>
  <si>
    <t>https://www.getapp.com/business-intelligence-analytics-software/a/glosus/</t>
  </si>
  <si>
    <t>GLOSUS provides a digital sustainability information platform that completely digitizes the collection, transformation, aggregation, and publication of sustainability information across all areas including social, environmental, and economic areas.Read more about GLOSUS</t>
  </si>
  <si>
    <t>Agency Dashboard</t>
  </si>
  <si>
    <t>https://www.getapp.com/business-intelligence-analytics-software/a/agency-dashboard/</t>
  </si>
  <si>
    <t>Agency Dashboard is a centralized reporting platform for marketing agencies, which provides features such as keyword research, an all-in-one SEO/GMB/PPC dashboard, automated reports, and keyword ranking.Read more about Agency Dashboard</t>
  </si>
  <si>
    <t>FUND XP</t>
  </si>
  <si>
    <t>https://www.getapp.com/business-intelligence-analytics-software/a/fund-xp/</t>
  </si>
  <si>
    <t>The AIFMD Annex IV report is a reporting requirement for alternative investment fund managers (AIFMs) under the Alternative Investment Fund Managers Directive (AIFMD). AIFMs are required to report certain information to the competent authorities on an annual, half-yearly, or quarterly basis depending on the leverage, the assets under management (AuM), the assets held, and if the AIFM is registered or authorized.Read more about FUND XP</t>
  </si>
  <si>
    <t>Amigo</t>
  </si>
  <si>
    <t>https://www.getapp.com/business-intelligence-analytics-software/a/amigo/</t>
  </si>
  <si>
    <t>With Amigo, users can automate real-time reporting. Easily export and track eCommerce, sales, and marketing metrics from Google Ads, Facebook Ads, and Amazon Ads in Google Sheets. Get 1-click Shopify KPI reports curated by industry experts. Also, Track critical revenue and cost data on your mobile during weekends and off-business hours for easy metric visibility. Use Amigo to view SKU sales drill down, analyze your sales vs ad spends, and more.Read more about Amigo</t>
  </si>
  <si>
    <t>Time in Status for Jira Cloud</t>
  </si>
  <si>
    <t>https://www.getapp.com/business-intelligence-analytics-software/a/time-in-status-for-jira-cloud/</t>
  </si>
  <si>
    <t>Time in Status for Jira Cloud includes various features to identify bottlenecks in the working processRead more about Time in Status for Jira Cloud</t>
  </si>
  <si>
    <t>Btrace</t>
  </si>
  <si>
    <t>https://www.getapp.com/business-intelligence-analytics-software/a/btrace/</t>
  </si>
  <si>
    <t>Btrace is an online platform for AML checking of blockchain addresses for sources of funds, risk score calculation and advanced analytics.Read more about Btrace</t>
  </si>
  <si>
    <t>Reg360</t>
  </si>
  <si>
    <t>https://www.getapp.com/business-intelligence-analytics-software/a/reg360/</t>
  </si>
  <si>
    <t>Reg360 delivers trust in regulatory and management reporting. The reporting hub enables team collaboration, data lifecycle management, integrated data lineage, process controls, and traceability for regulatory reporting and enterprise analytics.Read more about Reg360</t>
  </si>
  <si>
    <t>teamplay Insights</t>
  </si>
  <si>
    <t>https://www.getapp.com/hr-employee-management-software/a/teamplay-insights/</t>
  </si>
  <si>
    <t>Siemens Healthineers' teamplay Insights provides a digital solution for improving the workflow, resource utilization, and quality of patient care in radiology departments. With an interactive dashboard, customizable analytics, and performance trackers, radiology departments can optimize their operations and make data-driven decisions to shorten wait times and reduce exam durations.Read more about teamplay Insights</t>
  </si>
  <si>
    <t>allianceboard</t>
  </si>
  <si>
    <t>https://www.getapp.com/business-intelligence-analytics-software/a/allianceboard/</t>
  </si>
  <si>
    <t>allianceboard provides a comprehensive solution for organizations looking to manage their strategic alliances and partnerships more effectivelyRead more about allianceboard</t>
  </si>
  <si>
    <t>Eze Eclipse</t>
  </si>
  <si>
    <t>https://www.getapp.com/finance-accounting-software/a/eze-eclipse/</t>
  </si>
  <si>
    <t>Eze Eclipse is a cloud-based platform that helps streamline investment management on a centralized interface. It is designed to automate investment workflows across the entire firm, eliminating multiple data sets and providing a single source of truth. Eze Eclipse's flexible and configurable investment experience helps firms stay ahead, providing all the necessary tools to eliminate tedious, manual processes and run businesses more efficiently.Read more about Eze Eclipse</t>
  </si>
  <si>
    <t>Pathways</t>
  </si>
  <si>
    <t>https://www.getapp.com/education-childcare-software/a/pathways/</t>
  </si>
  <si>
    <t>Pathways, powered by Education Advanced, Inc., is a college and career readiness and graduation tracking tool that allows administrators and counselors to create, track, and analyze graduation pathways to ensure secondary students are on track to graduate.Read more about Pathways</t>
  </si>
  <si>
    <t>Smart BDESE</t>
  </si>
  <si>
    <t>https://www.getapp.com/business-intelligence-analytics-software/a/smart-bdese/</t>
  </si>
  <si>
    <t>Smart BDESE is a cloud-based reporting solution that helps businesses generate human resource (HR) reports and charts on a centralized interface. The solution enable users to streamline centre for science and environment (CSE) compliance through import of DSN or SIRH data and calculation of social indicators such as gender equality index. Smart BDESE leverages generative AI technology to gather commentary on legal indicators in the report.Read more about Smart BDESE</t>
  </si>
  <si>
    <t>Taxilla Platform</t>
  </si>
  <si>
    <t>https://www.getapp.com/security-software/a/taxilla-platform/</t>
  </si>
  <si>
    <t>Taxilla is a digital data transforming platform that helps organizations innovate the way they transform, qualify, process, prepare, manage, and govern data for precision outcomes. It offers possibilities like reconciliation as a service and apps like enReconcile, enReport, enScore, enInvoice, and enComply.Read more about Taxilla Platform</t>
  </si>
  <si>
    <t>Dradis Pro</t>
  </si>
  <si>
    <t>https://www.getapp.com/business-intelligence-analytics-software/a/dradis-pro/</t>
  </si>
  <si>
    <t>Dradis enables users to combine the output of different scanners, add manual findings, centralize work across the team, and generate a report with one click.Read more about Dradis Pro</t>
  </si>
  <si>
    <t>Configurable, real-time reporting that provides deep insight. Time based reporting down to the hour to stay connected to campaign and publisher performance.Read more about Twyne</t>
  </si>
  <si>
    <t>https://www.getapp.com/business-intelligence-analytics-software/a/atlas-7/</t>
  </si>
  <si>
    <t>Atlas is a financial reporting solution for Microsoft Dynamics AX and D365 FSCM that enables Excel-based reporting. It provides real-time data access and a library of pre-built reports. Atlas enables self-service reporting capabilities, allowing users to create custom reports without any programming skills.Read more about Atlas</t>
  </si>
  <si>
    <t>Rivur</t>
  </si>
  <si>
    <t>https://www.getapp.com/business-intelligence-analytics-software/a/rivur/</t>
  </si>
  <si>
    <t>Rivur is a web-based commercial real estate management software that helps users streamline capital, draw packages, and vendor workflows. Its features include enforcing business rules and offering vendor management and portfolio-level reporting capabilities.Read more about Rivur</t>
  </si>
  <si>
    <t>Report Pundit</t>
  </si>
  <si>
    <t>https://www.getapp.com/business-intelligence-analytics-software/a/report-pundit/</t>
  </si>
  <si>
    <t>Report Pundit is the go-to solution for Shopify businesses seeking accurate, automated reports. Perfect for accountants, tax consultants, marketers, and financial analysts. Easily create custom reports, link multiple data sources, and visualize data with charts. Trusted by over 40,000 stores.Read more about Report Pundit</t>
  </si>
  <si>
    <t>Pest Reports Pro</t>
  </si>
  <si>
    <t>https://www.getapp.com/business-intelligence-analytics-software/a/pest-reports-pro/</t>
  </si>
  <si>
    <t>Pest Reports Pro is a cloud-based software that helps pest control businesses generate digital reports to send to customers.Read more about Pest Reports Pro</t>
  </si>
  <si>
    <t>EnvisionNEXT</t>
  </si>
  <si>
    <t>https://www.getapp.com/business-intelligence-analytics-software/a/envisionnext/</t>
  </si>
  <si>
    <t>EnvisionNEXT is a software for endoscopy reporting by Miracle Advanced Technologies. The platform enhances resource utilization with schedule management and supports documentation through comprehensive nursing care tools, enabling users to provide patient care.Read more about EnvisionNEXT</t>
  </si>
  <si>
    <t>ViewMetrics</t>
  </si>
  <si>
    <t>https://www.getapp.com/business-intelligence-analytics-software/a/viewmetrics/</t>
  </si>
  <si>
    <t>ViewMetrics is a marketing reporting tool that automates the process of generating performance reports for clients. It is designed for marketing agencies, consultants, and in-house marketing teams that need to streamline monthly reporting workflows.Read more about ViewMetrics</t>
  </si>
  <si>
    <t>Rewiser</t>
  </si>
  <si>
    <t>https://www.getapp.com/business-intelligence-analytics-software/a/rewiser/</t>
  </si>
  <si>
    <t>Rewiser helps you track income and expenses with precision. Create folders, share with collaborators, add custom plugins, and connect external platforms. A simple, reliable, and fully customizable way to manage your finances in one place.Read more about Rewiser</t>
  </si>
  <si>
    <t>Statistical Analysis</t>
  </si>
  <si>
    <t>https://www.getapp.com/business-intelligence-analytics-software/data-analytics/os/web-based</t>
  </si>
  <si>
    <t>IntellectusStatistics</t>
  </si>
  <si>
    <t>https://www.getapp.com/business-intelligence-analytics-software/a/intellectus-statistics/</t>
  </si>
  <si>
    <t>Intellectus Statistics is a cloud-based platform designed to help universities, non-profits, and businesses conduct data analysis and prepare outputs in APA-formatted tables and figures. Key features include data planning, regression analysis, data visualization, interface reminders, and reporting.Read more about IntellectusStatistics</t>
  </si>
  <si>
    <t>Analyse &amp; manage Google Workspace, Chrome &amp; any web app accessed via your Google account. Understand who your team communicates with &amp; engagement levels. Measure activity levels in email volume, response times, etc. Identify contact networks for team members, including alias accounts.Read more about GAT Labs</t>
  </si>
  <si>
    <t>Based on an an elaborate and advanced ELK-based architecture, Logz.io is well suited for ingesting and analyzing large sets of machine-generated data.Read more about Logz.io</t>
  </si>
  <si>
    <t>All-in-one email analytics tool. Analyze your company’s email activity to spot trends, optimize workflows and increase transparency.Read more about Email Meter Enterprise</t>
  </si>
  <si>
    <t>BIME helps you transform your data into meaningful metrics and KPIsRead more about Zendesk Explore</t>
  </si>
  <si>
    <t>Rguroo</t>
  </si>
  <si>
    <t>https://www.getapp.com/business-intelligence-analytics-software/a/rguroo/</t>
  </si>
  <si>
    <t>Rguroo is an online statistical software designed for teaching statistics. Rguroo has features such as reproducibility, work-sharing, dataset repositories, student grouping, and progress monitoring.Read more about Rguroo</t>
  </si>
  <si>
    <t>Slemma is a powerful and cost-effective data analytics solution.Read more about Slemma</t>
  </si>
  <si>
    <t>H2O Driverless AI</t>
  </si>
  <si>
    <t>https://www.getapp.com/emerging-technology-software/a/h2o-driverless-ai/</t>
  </si>
  <si>
    <t>H2O Driverless AI is an automatic machine learning platform designed to support data scientists in any industry. Features include bring-your-own recipe, time-series and automatic pipeline generation, model scoring, validation, tuning, selection and deployment, and automatic feature engineering.Read more about H2O Driverless AI</t>
  </si>
  <si>
    <t>SAS Analytics Pro</t>
  </si>
  <si>
    <t>https://www.getapp.com/business-intelligence-analytics-software/a/sas-analytics-pro/</t>
  </si>
  <si>
    <t>SAS Analytics Pro provides navigation, visualization and analysis capabilities to access, transform and analyze your enterprise data from anywhere. The software includes 4th generation programming language which supports SQL, data mining and data visualization capabilities with new SAS Visual Data Discovery. SAS Analytics Pro enables users to quickly and easily visualize, present and deliver data with a broad spectrum of customizable charts and maps.Read more about SAS Analytics Pro</t>
  </si>
  <si>
    <t>ACE4J</t>
  </si>
  <si>
    <t>https://www.getapp.com/development-tools-software/a/ace4j/</t>
  </si>
  <si>
    <t>ACE4J is a statistical analysis solution that helps businesses manage and conduct complex formula calculations quickly, efficiently, and at a low cost. It allows users to increase calculation speed, customize users’ views of specific data based on their roles, store user’s roles in the database, manage data protection, streamline application workflows. It allows businesses to integrate the platform with multiple third-party IT system components.Read more about ACE4J</t>
  </si>
  <si>
    <t>Rich analytics using time series motifs and sequences matchingRead more about Trendalyze</t>
  </si>
  <si>
    <t>Statwing</t>
  </si>
  <si>
    <t>https://www.getapp.com/business-intelligence-analytics-software/a/statwing/</t>
  </si>
  <si>
    <t>Statwing is a web-based solution that provides statistical analysis, data visualization, business intelligence, and more. Teams can use the tool to discover patterns in data, come up with suitable hypotheses that explain results, and test those hypotheses using different statistical tests.Read more about Statwing</t>
  </si>
  <si>
    <t>Use Keen’s powerful query and compute functions to find valuable answers and insights.Read more about Keen IO</t>
  </si>
  <si>
    <t>LevelEleven</t>
  </si>
  <si>
    <t>https://www.getapp.com/sales-software/a/leveleleven/</t>
  </si>
  <si>
    <t>LevelEleven provides real-time visibility into all sales activity &amp; behavior and uses this data to motivate sales reps through personalized metrics &amp; campaigns.Read more about LevelEleven</t>
  </si>
  <si>
    <t>Easystat</t>
  </si>
  <si>
    <t>https://www.getapp.com/business-intelligence-analytics-software/a/easystat/</t>
  </si>
  <si>
    <t>Easystat is a cloud-based statistical analysis solution that helps businesses of all sizes in the private and public sectors analyze single or multiple data sets. Users can upload data sets and easily interpret results using pivot tables, charting measures, and automated analyses.Read more about Easystat</t>
  </si>
  <si>
    <t>Lex Machina</t>
  </si>
  <si>
    <t>https://www.getapp.com/legal-law-software/a/lex-machina/</t>
  </si>
  <si>
    <t>Lex Machina is a cloud-based legal analytics software that enables law firms and corporate businesses to assess cases, extract litigation data, and predict case outcomes using natural language processing and machine learning technologies.Read more about Lex Machina</t>
  </si>
  <si>
    <t>ProfitCents</t>
  </si>
  <si>
    <t>https://www.getapp.com/business-intelligence-analytics-software/a/profitcents/</t>
  </si>
  <si>
    <t>ProfitCents is a statistical analysis tool that helps advisors, accounting firms, and credit unions create narrative reports to streamline industry-specific financial workflows. The solution identifies strengths and weaknesses of businesses to streamline financial risk analysis operations.Read more about ProfitCents</t>
  </si>
  <si>
    <t>Shippingbo Analytics</t>
  </si>
  <si>
    <t>https://www.getapp.com/business-intelligence-analytics-software/a/shippingbo-analytics/</t>
  </si>
  <si>
    <t>Shippingbo Analytics serves as a comprehensive eCommerce performance analysis solution that helps businesses centralize data from multiple sales channels into a single dashboard. The platform connects with various content management systems and marketplaces, allowing merchants to monitor critical performance indicators in real-time. The system lets stakeholders collect and organize essential metrics including order volumes, revenue generation by sales channel, and product performance rankings.Read more about Shippingbo Analytics</t>
  </si>
  <si>
    <t>Text Mining</t>
  </si>
  <si>
    <t>https://www.getapp.com/business-intelligence-analytics-software/text-mining/os/web-based</t>
  </si>
  <si>
    <t>DiscoverText</t>
  </si>
  <si>
    <t>https://www.getapp.com/business-intelligence-analytics-software/a/discovertext/</t>
  </si>
  <si>
    <t>DiscoverText supports advanced search, metadata filtering, de-duplication, clustering, human coding, and the development of custom machine-learning classifiers.Read more about DiscoverText</t>
  </si>
  <si>
    <t>VizRefra</t>
  </si>
  <si>
    <t>https://www.getapp.com/business-intelligence-analytics-software/a/vizrefra/</t>
  </si>
  <si>
    <t>VizRefra is a web-based text mining and analysis tool that provides business managers with AI tools for text intelligence operations. Key attributes include graphical data representation, summarization, tagging, text analysis, topic clustering, sentiment analysis, and predictive modeling.Read more about VizRefra</t>
  </si>
  <si>
    <t>Uncover insights from open-ended feedback using AI-powered text mining. Spot trends and sentiment fast, without manual analysis.Read more about Netigate</t>
  </si>
  <si>
    <t>Bytesview</t>
  </si>
  <si>
    <t>https://www.getapp.com/business-intelligence-analytics-software/a/bytesview/</t>
  </si>
  <si>
    <t>BytesView Analytics is a powerful AI-based platform for text analysis that provides businesses with valuable insights to optimize their online performance.Read more about Bytesview</t>
  </si>
  <si>
    <t>SimpleX</t>
  </si>
  <si>
    <t>https://www.getapp.com/business-intelligence-analytics-software/a/simplex/</t>
  </si>
  <si>
    <t>Generic AI fails at survey analysis. SimpleDecisions clusters, quantifies &amp; delivers real insights—no fluff, just actionable data. Try it now!Read more about SimpleX</t>
  </si>
  <si>
    <t>Klassifier</t>
  </si>
  <si>
    <t>https://www.getapp.com/business-intelligence-analytics-software/a/klassifier/</t>
  </si>
  <si>
    <t>Klassifier is a platform that allows non-IT folks to take advantage of AI's benefits. Anyone can utilize this procedure because it is so simple.Read more about Klassifier</t>
  </si>
  <si>
    <t>IBM Watson Natural Language Understanding</t>
  </si>
  <si>
    <t>https://www.getapp.com/business-intelligence-analytics-software/a/ibm-watson-natural-language-understanding/</t>
  </si>
  <si>
    <t>IBM Watson Natural Language Understanding is a natural language processing solution, which provides features such as customized insights, metadata extraction, text analytics, data categorization, high-level concept identification, and sentiment analysis.Read more about IBM Watson Natural Language Understanding</t>
  </si>
  <si>
    <t>Gavagai</t>
  </si>
  <si>
    <t>https://www.getapp.com/business-intelligence-analytics-software/a/gavagai/</t>
  </si>
  <si>
    <t>Text mining is the process of extracting information from text. A range of terms is common in the industry, such as text mining and information mining. The analysis processes build on techniques from Natural Language Processing, Computational Linguistics and Data Science.Read more about Gavagai</t>
  </si>
  <si>
    <t>EchoVera Intelligent OCR</t>
  </si>
  <si>
    <t>https://www.getapp.com/emerging-technology-software/a/intelligent-ocr/</t>
  </si>
  <si>
    <t>Intelligent OCR is an optical character recognition solution for business of all sizes that can scan documents and emails to capture relevant data from document formats such as PDF, XML, EDL, Microsoft Word, TIFF, JPEG, HTLM, and more.Read more about EchoVera Intelligent OCR</t>
  </si>
  <si>
    <t>OpenText Magellan is a fully integrated AI &amp; Analytics platform that lets users explore and understand unstructured data from disparate sources. The data provides insights on metadata such as sentiment and emotion for better decision-making while freeing up resources and time.Read more about OpenText Analytics Cloud</t>
  </si>
  <si>
    <t>NLP Cloud</t>
  </si>
  <si>
    <t>https://www.getapp.com/emerging-technology-software/a/nlp-cloud/</t>
  </si>
  <si>
    <t>High performance production-ready NLP API for Named Entity Recognition (NER), sentiment-analysis, classification, summarization, question answering, translation, language detection, tokenization, and POS tagging.It is based on spaCy and HuggingFace transformers and all models can be used for free.Read more about NLP Cloud</t>
  </si>
  <si>
    <t>MeaningCloud</t>
  </si>
  <si>
    <t>https://www.getapp.com/marketing-software/a/spiff-1/</t>
  </si>
  <si>
    <t>MeaningCloud is a text analytics software designed to help businesses across publishing, banking, insurance, healthcare, and pharmaceutical industries gain data insights into unstructured information sources. It enables employees to extract data from various document types.Read more about MeaningCloud</t>
  </si>
  <si>
    <t>InfoNgen</t>
  </si>
  <si>
    <t>https://www.getapp.com/development-tools-software/a/infongen/</t>
  </si>
  <si>
    <t>InfoNgen is an artificial intelligence (AI)-enabled software designed to help businesses in life sciences, manufacturing, retail, insurance, and other industries streamline enterprise search operations and conduct text and sentiment analysis. It enables employees to find and analyze critical information from structured and unstructured data and share them with team members.Read more about InfoNgen</t>
  </si>
  <si>
    <t>Web Analytics</t>
  </si>
  <si>
    <t>https://www.getapp.com/business-intelligence-analytics-software/web-analytics/os/web-based</t>
  </si>
  <si>
    <t>Squarespace is the all-in-one platform to build a beautiful website, online store, or portfolio. Learn where your website traffic is coming from, what your visitors are looking for, and how they're interacting with your content or products with Squarespace's in-depth Analytics tools.Read more about Squarespace</t>
  </si>
  <si>
    <t>Reveal which companies are browsing your website, how they found you and what they view using Pipedrive’s Web Visitors add-on.Read more about Pipedrive</t>
  </si>
  <si>
    <t>In-depth reporting you need to winSay goodbye to overcomplicated analytics dashboards, and hello to simple and insightful reports and tools that focus on the things that impact your brand the most. Create your free account today to learn more and explore plans and pricing.Read more about Marketing 360</t>
  </si>
  <si>
    <t>TWIPLA</t>
  </si>
  <si>
    <t>https://www.getapp.com/business-intelligence-analytics-software/a/visitor-analytics/</t>
  </si>
  <si>
    <t>2.5M+ installs — TWIPLA is an advanced yet accessible website intelligence platform, with a suite of easy-to-use, privacy-compliant features.Remove data privacy concerns, with cookieless tracking, and gain access to data from 100% of your website visitors (not only a small sample).Read more about TWIPLA</t>
  </si>
  <si>
    <t>Looker is a data analytics platform that makes it easy to view and explore all your data. Understand and optimize every swipe, click and conversion.Read more about Looker</t>
  </si>
  <si>
    <t>Get the data you really need to optimize and block fraud on your PPC campaigns. Get full visitor transparency with ClickCeaseRead more about CHEQ Essentials</t>
  </si>
  <si>
    <t>Identify invisible friction, accelerate adoption, and improve software experiences with analytics. Start collecting app and user data immediately with little to no engineering effort.Read more about Pendo</t>
  </si>
  <si>
    <t>Squirrly SEO provides built-in web analytics to track keyword rankings, traffic sources, top-performing pages, and site health.Its advanced SEO tools help measure impact, while AI-driven insights turn data into clear actions to optimize performance for steady growth.Read more about Squirrly SEO</t>
  </si>
  <si>
    <t>AgencyAnalytics is the all-in-one web analytics reporting dashboard that impresses clients and saves time. Connect to multiple data sources &amp; easily create automated, cross-channel SEO reports. Includes a full suite of SEO tools to track backlinks, keyword rankings, website analytics and more.Read more about AgencyAnalytics</t>
  </si>
  <si>
    <t>Mouseflow facilitates session replay, heatmaps (click, movement, scroll, attention, and geography), funnels, form analytics, and user feedback, which helps their customers identify what happens between clicks.Read more about Mouseflow</t>
  </si>
  <si>
    <t>Gain a deeper understanding on the traffic and visitors of your website, enabling you to improve and focus on key metrics that drive an increase. The dashboard gives deep insights into the workings of the website quickly, and in an easy-to-understand format.Read more about Bloomreach</t>
  </si>
  <si>
    <t>Reach and re-engage your website customers even after they have left the website.Read more about Xtremepush</t>
  </si>
  <si>
    <t>Leady</t>
  </si>
  <si>
    <t>https://www.getapp.com/business-intelligence-analytics-software/a/leady/</t>
  </si>
  <si>
    <t>Leady is a website intelligence solution which identifies and reports on corporate visitors so that businesses can turn their leads into customersRead more about Leady</t>
  </si>
  <si>
    <t>An analytics suite with a focus on user privacy and data security – the perfect alternative to Google Analytics.Read more about Piwik PRO</t>
  </si>
  <si>
    <t>Wide Angle Analytics</t>
  </si>
  <si>
    <t>https://www.getapp.com/business-intelligence-analytics-software/a/wide-angle-analytics/</t>
  </si>
  <si>
    <t>Wide Angle Analytics is a robust set of web analytics solutions that enable you to track, understand and optimise your online audience.Read more about Wide Angle Analytics</t>
  </si>
  <si>
    <t>Waaila</t>
  </si>
  <si>
    <t>https://www.getapp.com/business-intelligence-analytics-software/a/waaila/</t>
  </si>
  <si>
    <t>Waaila is a cloud-based software that helps digital marketers and web analysts manage web analytics data. The platform caters to several popular web analytics channels, including Google Analytics and Piano Analytics.Read more about Waaila</t>
  </si>
  <si>
    <t>Measure the key metrics of your website with Goals, and use Funnel Analysis to break down how visitors drop off your website.Read more about Zoho PageSense</t>
  </si>
  <si>
    <t>Visitor Tracking</t>
  </si>
  <si>
    <t>https://www.getapp.com/business-intelligence-analytics-software/a/visitor-tracking/</t>
  </si>
  <si>
    <t>Visitor Tracking is a website visitor tracking and analytics platform that provides valuable insights into audience and helps improve website conversions. The solution offers a suite of powerful features to monitor and analyze visitor behavior on the website.Read more about Visitor Tracking</t>
  </si>
  <si>
    <t>Quantcast directly measures the behaviors and habits of your audience including demographics, buying habits, media interests, and more.Read more about Quantcast</t>
  </si>
  <si>
    <t>See your Return on Ad Spend as well as LTV on customers.Read more about Attribution</t>
  </si>
  <si>
    <t>ipapi</t>
  </si>
  <si>
    <t>https://www.getapp.com/business-intelligence-analytics-software/a/ipapi/</t>
  </si>
  <si>
    <t>ipapi provides an API for IP address geolocation for business websites and mobile apps, serving as a comprehensive service to lookup info for an ip addressRead more about ipapi</t>
  </si>
  <si>
    <t>Discover where your top users are coming from and what they do once they are on your site.Read more about Kissmetrics</t>
  </si>
  <si>
    <t>Visualize your data on the go.Read more about Slemma</t>
  </si>
  <si>
    <t>UX Sniff</t>
  </si>
  <si>
    <t>https://www.getapp.com/business-intelligence-analytics-software/a/uxsniff/</t>
  </si>
  <si>
    <t>UXsniff is a web-based solution that helps organizations monitor customer behavior across websites and generate user activity reports in real-time. The user session playback module enables researchers to identify usability issues by recording and replaying user sessions.Read more about UX Sniff</t>
  </si>
  <si>
    <t>SAS Customer Intelligence 360 collects granular, customer level digital data to use for a myriad of digital intelligence purposes.Read more about SAS Customer Intelligence 360</t>
  </si>
  <si>
    <t>Publytics</t>
  </si>
  <si>
    <t>https://www.getapp.com/business-intelligence-analytics-software/a/publytics/</t>
  </si>
  <si>
    <t>Publytics is a web analytics software that allows businesses to monitor website audiences in a lightweight, privacy-friendly, and cookieless way. The platform enables managers to access publisher analytics in real-time, import legacy Google Analytics 3 and 4 data, and ensure compliance wit hGDPR protocols.Read more about Publytics</t>
  </si>
  <si>
    <t>Track each visitor and their actions on web and mobile. Integrate data across platforms, conduct A/B and multivariate testing, and access real-time reporting!Read more about Interaction Studio</t>
  </si>
  <si>
    <t>Improve your website with all-in-one heatmaps &amp; analytics.Read more about Ptengine</t>
  </si>
  <si>
    <t>PRYVY Analytics</t>
  </si>
  <si>
    <t>https://www.getapp.com/business-intelligence-analytics-software/a/pryvy-analytics/</t>
  </si>
  <si>
    <t>PRYVY Analytics is the premier cookie-free web analytics solution that offers features to measure the energy consumption of websites accurately. The Privacy-first alternative to Google Analytics allows teams to view and analyze website traffic without requiring a cookie banner.Read more about PRYVY Analytics</t>
  </si>
  <si>
    <t>Botify is the first unified suite of applications assisting enterprise SEO stakeholders in each phase of the organic search process including technical SEO, content and real keywords.Read more about Botify</t>
  </si>
  <si>
    <t>By leveraging Blue Triangle’s customer journey analytics, you can calculate the real business impact of problems on your website. Instead of guessing how much friction costs you, you’ll know the impact precisely, page by page. And just as importantly, you’ll understand the business opportunity to beRead more about Blue Triangle</t>
  </si>
  <si>
    <t>Cross Brand</t>
  </si>
  <si>
    <t>https://www.getapp.com/business-intelligence-analytics-software/a/cross-brand/</t>
  </si>
  <si>
    <t>Cross Brand is a cloud-based data analysis software that offers real-time control over brand bidding strategies, including traffic analysis, competitor monitoring, brand rate optimization, and automated bidding.Read more about Cross Brand</t>
  </si>
  <si>
    <t>Air360</t>
  </si>
  <si>
    <t>https://www.getapp.com/business-intelligence-analytics-software/a/air360/</t>
  </si>
  <si>
    <t>Air360 is a privacy-friendly digital experience analytics that uncovers user behavior and optimizes conversion rates.Read more about Air360</t>
  </si>
  <si>
    <t>Flowganise</t>
  </si>
  <si>
    <t>https://www.getapp.com/business-intelligence-analytics-software/a/flowganise/</t>
  </si>
  <si>
    <t>Flowganise is a website conversion optimization tool designed for startups and small teams who lack data expertise. The platform combines UX page analysis with data tracking to identify conversion blockers, scoring pages across various themes and UX factors. Users receive prioritized recommendations for implementation based on potential revenue impact, with integration available for most CMS platforms including WordPress and Shopify.Read more about Flowganise</t>
  </si>
  <si>
    <t>Do you want WiFi that will help you grow your business, through actionable insights? As most small businesses offer guest WiFi, the fact that 83% of customers would be willing to give businesses their data for a more personalized experience must be capitalized on!Read more about Small Business WiFi</t>
  </si>
  <si>
    <t>ManyContacts</t>
  </si>
  <si>
    <t>https://www.getapp.com/website-ecommerce-software/a/manycontacts/</t>
  </si>
  <si>
    <t>ManyContacts is an attention-grabbing contact form sitting on top of your website that helps to increase conversion rate by converting visitors into leads. It helps e-Commerce owners to sell more products, Freelancers &amp; Small business to get more leads and Bloggers to grow their email lists.Read more about ManyContacts</t>
  </si>
  <si>
    <t>SearchBlox</t>
  </si>
  <si>
    <t>https://www.getapp.com/development-tools-software/a/searchblox-1/</t>
  </si>
  <si>
    <t>SearchBlox is an enterprise search management software designed to help businesses in the healthcare, government, and finance sectors analyze users’ sentiments and texts across websites and intranets. Managers can gain insights into click analytics and provide personalized results using the faceted search functionality.Read more about SearchBlox</t>
  </si>
  <si>
    <t>https://www.getapp.com/business-intelligence-analytics-software/a/fathom-2/</t>
  </si>
  <si>
    <t>Fathom Analytics is a web analytics tool that offers clear metrics such as page views and unique visitors, avoiding superfluous data. It includes unlimited data history, seamless integration with any site or CMS, and higher page speed performance.Read more about Fathom</t>
  </si>
  <si>
    <t>Analytify</t>
  </si>
  <si>
    <t>https://www.getapp.com/business-intelligence-analytics-software/a/analytify/</t>
  </si>
  <si>
    <t>Analytify is one of the most popular analytics plugins for website insights that help businesses to link their WordPress website with a Google Analytics account and display analytics of their website within your website WP dashboard.Read more about Analytify</t>
  </si>
  <si>
    <t>SearchBox</t>
  </si>
  <si>
    <t>https://www.getapp.com/customer-management-software/a/searchbox/</t>
  </si>
  <si>
    <t>Your search is awful. It's not your tech. It's the data that drives your search engine. You don't have customer experience data. If you had data about what success looked like your search would be awesome. That's what SearchBox does. It makes search awesome, automatically, using success data.Read more about SearchBox</t>
  </si>
  <si>
    <t>Opentracker</t>
  </si>
  <si>
    <t>https://www.getapp.com/business-intelligence-analytics-software/a/opentracker/</t>
  </si>
  <si>
    <t>Opentracker software is a tool for recording website or app visitors and activities in real-time. It provides a clear picture of what is happening on a website or app. Reports are continuously updated and users receive leads to help improve conversion rates.Read more about Opentracker</t>
  </si>
  <si>
    <t>Analytics Toolkit</t>
  </si>
  <si>
    <t>https://www.getapp.com/business-intelligence-analytics-software/a/analytics-toolkit/</t>
  </si>
  <si>
    <t>Analytics Toolkit is an analytics tool that provides statistical tools for planning and analysis of A/B tests. It offers a revolutionary approach to sequential evaluation of test data called AGILE that allows tests to run 20-80% faster. The tool also includes a proprietary test ROI optimizer that factors in relevant business considerations and recommends an optimal test duration and significance threshold.Read more about Analytics Toolkit</t>
  </si>
  <si>
    <t>Web Analytics Supercharged. Easily get your phone calls, offline conversions and sales inside Google Analytics with Leadtosale.Read more about Leadtosale</t>
  </si>
  <si>
    <t>Apptopia</t>
  </si>
  <si>
    <t>https://www.getapp.com/business-intelligence-analytics-software/a/apptopia/</t>
  </si>
  <si>
    <t>Apptopia is a web tool for mobile app developers and service providers to monitor competitor performance and identify consumer trendsRead more about Apptopia</t>
  </si>
  <si>
    <t>LocalSEO</t>
  </si>
  <si>
    <t>https://www.getapp.com/business-intelligence-analytics-software/a/localseo/</t>
  </si>
  <si>
    <t>LocalSEO is a search engine optimization solution that allows businesses to optimize Google search results for their business websites.Our affordable small business SEO tools and marketing experts help you get the results you want.To learn more about OneLocal, visit: https://onelocal.com/Read more about LocalSEO</t>
  </si>
  <si>
    <t>https://www.getapp.com/business-intelligence-analytics-software/a/ignite/</t>
  </si>
  <si>
    <t>The Ignite platform, by Launch Labs, is a powerfully simple technology that improves your advertising and website performance. It goes to work for you regardless of your existing digital strategy or your website technology.Read more about Ignite</t>
  </si>
  <si>
    <t>Pirsch Analytics</t>
  </si>
  <si>
    <t>https://www.getapp.com/business-intelligence-analytics-software/a/pirsch-analytics/</t>
  </si>
  <si>
    <t>Pirsch is a cloud-based, privacy-friendly, and easy-to-integrate web analytics solution with developers in mind.Read more about Pirsch Analytics</t>
  </si>
  <si>
    <t>eStoreCheck</t>
  </si>
  <si>
    <t>https://www.getapp.com/all-software/a/estorecheck/</t>
  </si>
  <si>
    <t>eStoreCheck is a cloud-based digital shelf monitoring platform that enables consumer brands to monitor their online presence on digital shelves, identify sales gaps and opportunities, and prioritize actions. The software uses artificial intelligence (AI) to provide predictive analytics with complete category insights and dynamic benchmarking.Read more about eStoreCheck</t>
  </si>
  <si>
    <t>appYuser</t>
  </si>
  <si>
    <t>https://www.getapp.com/it-management-software/a/appyuser/</t>
  </si>
  <si>
    <t>appYuser lets businesses measure the web performance of websites, evaluate user experience, identify areas of improvement, and calculate the impact on conversion rates.Read more about appYuser</t>
  </si>
  <si>
    <t>Unbound Insights</t>
  </si>
  <si>
    <t>https://www.getapp.com/business-intelligence-analytics-software/a/unbound-insights/</t>
  </si>
  <si>
    <t>Unbound Insights is a cloud-based web analytics software designed to help businesses run marketing campaigns, manage content, and gain actionable insights. The application enables organizations to track trending topics, create engaging content, and conduct website analytics via a unified portal.Read more about Unbound Insights</t>
  </si>
  <si>
    <t>Chipy.io</t>
  </si>
  <si>
    <t>https://www.getapp.com/all-software/a/chipy-io/</t>
  </si>
  <si>
    <t>Chipy.io is a cloud-based growth platform designed to help small enterprises set up an online business using CRM, website building, eCommerce, payment processing, and various other features.Read more about Chipy.io</t>
  </si>
  <si>
    <t>UXWizz</t>
  </si>
  <si>
    <t>https://www.getapp.com/business-intelligence-analytics-software/a/uxwizz/</t>
  </si>
  <si>
    <t>Complete private, self-hosted website analytics platform to instantly understand your users and increase conversion rates while taking full control over your data.Read more about UXWizz</t>
  </si>
  <si>
    <t>LeadLab</t>
  </si>
  <si>
    <t>https://www.getapp.com/business-intelligence-analytics-software/a/leadlab/</t>
  </si>
  <si>
    <t>With our B2B software LeadLab, you know which companies are online on your website - and why. LeadLab helps you to better understand the company visitors to your website. Insights that will open the door to your next customer.Read more about LeadLab</t>
  </si>
  <si>
    <t>WebszeTheme</t>
  </si>
  <si>
    <t>https://www.getapp.com/business-intelligence-analytics-software/a/webszetheme/</t>
  </si>
  <si>
    <t>WebszeTheme is a robust website analytics tool that offers heatmaps, section replays, user behaviour, user event data, and much more. The heatmap function displays you where visitors are clicking on your website, allowing you to spot high-engagement regions. Users may utilise the section replay toolRead more about WebszeTheme</t>
  </si>
  <si>
    <t>Sitesights Analytics</t>
  </si>
  <si>
    <t>https://www.getapp.com/business-intelligence-analytics-software/a/sitesights-analytics/</t>
  </si>
  <si>
    <t>Sitesights is a web analytics tool meticulously designed to unveil comprehensive insights about websites or mobile applications. Elevate your digital strategy by harnessing the full potential of customer journey analysis.Read more about Sitesights Analytics</t>
  </si>
  <si>
    <t>Pearl Diver</t>
  </si>
  <si>
    <t>https://www.getapp.com/business-intelligence-analytics-software/a/pearl-diver/</t>
  </si>
  <si>
    <t>BlackPearl Diver is your go-to solution for identifying and engaging with your website visitors. Our feature-rich platform helps you transform anonymous traffic into quality leads, boost conversions, and revitalize your email marketing strategy.Read more about Pearl Diver</t>
  </si>
  <si>
    <t>Unrive.io</t>
  </si>
  <si>
    <t>https://www.getapp.com/business-intelligence-analytics-software/a/unrive-io/</t>
  </si>
  <si>
    <t>Visitor tracking service for businesses which is GDPR, CCPA and PECR friendly. See real-time information about your website traffic. Filter and report on which pages are the best performing on your website. Use events, to track complex actions on your website or SaaS.Read more about Unrive.io</t>
  </si>
  <si>
    <t>FunnL</t>
  </si>
  <si>
    <t>https://www.getapp.com/business-intelligence-analytics-software/a/funnl/</t>
  </si>
  <si>
    <t>From ICP (Ideal Customer Profile) conceptualization, contact database, and setup of email campaigns to campaign execution to manage in one tool, FunnL's AI-driven SaaS platform generates sales meetings that close.Read more about FunnL</t>
  </si>
  <si>
    <t>Vlauma</t>
  </si>
  <si>
    <t>https://www.getapp.com/business-intelligence-analytics-software/a/vlauma/</t>
  </si>
  <si>
    <t>Say hello to Vlauma, the modern analytics tool designed to help you grow your business without compromising user privacy. Vlauma is 100% cookie-free and built with a privacy-first approach, so you can track what matters while respecting your visitors' data.Read more about Vlauma</t>
  </si>
  <si>
    <t>bchic Analytics</t>
  </si>
  <si>
    <t>https://www.getapp.com/business-intelligence-analytics-software/a/bchic-analytics/</t>
  </si>
  <si>
    <t>bchic Analytics is a GDPR-compliant alternative to Google Analytics that offers cookie-less tracking for modern web analysis. The platform provides comprehensive visitor insights including traffic sources, geolocation data, and user journey analysis while maintaining complete user privacy. Developed and hosted in Germany, it ensures data security with European server locations and gives businesses full ownership of their collected data.Read more about bchic Analytics</t>
  </si>
  <si>
    <t>Development Tools</t>
  </si>
  <si>
    <t>AB Testing</t>
  </si>
  <si>
    <t>https://www.getapp.com/development-tools-software/ab-testing/os/web-based</t>
  </si>
  <si>
    <t>A rich, browser-based A/B Testing tool that helps you test your instincts and hypotheses live; without needing the help of an Engineer.Read more about Crazy Egg</t>
  </si>
  <si>
    <t>Userlytics</t>
  </si>
  <si>
    <t>https://www.getapp.com/customer-management-software/a/userlytics/</t>
  </si>
  <si>
    <t>Userlytics is a cloud-based usability testing platform which helps small to large businesses test various digital assets such as websites, applications, prototypes, competitors, and more. The solution enables users to optimize the entire customer journey by defining the target audience.Read more about Userlytics</t>
  </si>
  <si>
    <t>Croct is an experimentation platform with built-in headless CMS for content management and real-time personalization.Read more about Croct</t>
  </si>
  <si>
    <t>Google Optimize</t>
  </si>
  <si>
    <t>https://www.getapp.com/development-tools-software/a/google-optimize/</t>
  </si>
  <si>
    <t>Google Optimize is a website optimization solution, which provides features such as A/B testing, multivariate testing, reporting and analytics, audience targeting, conversion rate optimization, data visualization, engagement tracking, split testing, statistical analysis, and a visual editor.Read more about Google Optimize</t>
  </si>
  <si>
    <t>Personyze includes A/B and Multivariate testing, with rotation per page view/session/user, control groups, automatic-shutdown of losing campaigns, and more.Read more about Personyze</t>
  </si>
  <si>
    <t>ABtesting.ai</t>
  </si>
  <si>
    <t>https://www.getapp.com/development-tools-software/a/abtesting-ai/</t>
  </si>
  <si>
    <t>An A/B testing tool that uses Artificial Intelligence to help you smartly create, combine and test different variations of your landing page; finding the best fit for your audience, increasing conversions, and reducing costs.Read more about ABtesting.ai</t>
  </si>
  <si>
    <t>Compare the performance of web page variations to find the one with the most conversions using A/B tests.Read more about Zoho PageSense</t>
  </si>
  <si>
    <t>Userfeel</t>
  </si>
  <si>
    <t>https://www.getapp.com/development-tools-software/a/userfeel/</t>
  </si>
  <si>
    <t>Userfeel is a cloud-based usability testing tool which assists digital agencies and UX researchers with website and app optimization with key features including multilingual support, user journeys, screen activity recording, multi-channel collection, campaign segmentation, and video annotation.Read more about Userfeel</t>
  </si>
  <si>
    <t>TryMyUI</t>
  </si>
  <si>
    <t>https://www.getapp.com/development-tools-software/a/trymyui/</t>
  </si>
  <si>
    <t>TryMyUI is a website and application testing software that helps businesses conduct usability testing, collect feedback, categorize users, create surveys, and more. Data analysts can curate target user data based on multiple filters, such as gender, age, income level, and other demographic filters.Read more about TryMyUI</t>
  </si>
  <si>
    <t>Test and validate your UX hypotheses using our A/B testing and multivariate testing tool, to provide your visitors with an optimal user experience, across desktop and mobile.Read more about Kameleoon</t>
  </si>
  <si>
    <t>Generate more e-commerce revenue with easy website personalization. Yieldify's solution increases conversions, leads and order value, and makes it easy to get reliable ROI. Our fully-managed solution uses our unique Methodology to ensure results from the start, and go live in minutes (not months).Read more about Yieldify</t>
  </si>
  <si>
    <t>Run A/B tests within the JUNE web app to identify the content best suited for your target group. Compare different layouts, CTA buttons, headlines, or wording to increase your traffic.Read more about JUNE - Online Marketing Cloud</t>
  </si>
  <si>
    <t>twik acts as an automatic MVT / AB testing platform - you don't need to divide pages or elements to experiments or decide on traffic to each or to modify your markup code in your CMS. twik constantly checks for the best performing combination of experiments and delivers it to the visitor.Read more about Twik</t>
  </si>
  <si>
    <t>Only Evergage’s real-time personalization platform delivers The Power of 1, enabling digital marketers to transform the dream of 1:1 customer engagement into reality.Read more about Interaction Studio</t>
  </si>
  <si>
    <t>Apptimize</t>
  </si>
  <si>
    <t>https://www.getapp.com/development-tools-software/a/apptimize/</t>
  </si>
  <si>
    <t>Apptimize is a cloud-based A/B testing and release management solution which assists businesses of all sizes with mobile app experimentation and optimization. Its key features include audience targeting, funnel analysis, split testing, campaign segmentation and visual editing.Read more about Apptimize</t>
  </si>
  <si>
    <t>Appflow</t>
  </si>
  <si>
    <t>https://www.getapp.com/development-tools-software/a/appflow/</t>
  </si>
  <si>
    <t>Appflow enables users to manage iOS and Android in-app subscription data, paywall A/B testing, and push notifications in one place. Transform real-time data to actionable insights with personalized suggestions.Read more about Appflow</t>
  </si>
  <si>
    <t>ThumbnailTest</t>
  </si>
  <si>
    <t>https://www.getapp.com/development-tools-software/a/thumbnailtest/</t>
  </si>
  <si>
    <t>ThumbnailTest is a cloud-based tool designed to help content creators optimize videos by A/B testing different thumbnails and titles.Read more about ThumbnailTest</t>
  </si>
  <si>
    <t>Onvocado</t>
  </si>
  <si>
    <t>https://www.getapp.com/development-tools-software/a/onvocado/</t>
  </si>
  <si>
    <t>Onvocado is a suite of no-code widgets designed to boost website engagement. It offers tools for user goal achievement, lead generation, and customer retention, ensuring a dynamic and interactive online experience. Onvocado's advanced segmentation and targeting capabilities allow businesses to maximize conversion rates and enhance user experience.Read more about Onvocado</t>
  </si>
  <si>
    <t>Competeshark</t>
  </si>
  <si>
    <t>https://www.getapp.com/business-intelligence-analytics-software/a/competeshark/</t>
  </si>
  <si>
    <t>CompeteShark is a competitive intelligence platform which enables digital marketers to track content changes, A/B tests &amp; performance levels of competing brandsRead more about Competeshark</t>
  </si>
  <si>
    <t>JUNE offers custom A/B testing for landing pages. The goal is to find out which content works best for your target group.Read more about JUNE - Landing Pages</t>
  </si>
  <si>
    <t>OpsYogi</t>
  </si>
  <si>
    <t>https://www.getapp.com/security-software/a/opsyogi/</t>
  </si>
  <si>
    <t>OpsYogi uses AI to generate high-impact A/B test ideas—like new headlines, CTAs, or colors—based on your site. You approve every change, and performance is tracked in real time. No code needed. Test faster, learn quicker, and optimize with confidence.Read more about OpsYogi</t>
  </si>
  <si>
    <t>ABsmartly</t>
  </si>
  <si>
    <t>https://www.getapp.com/development-tools-software/a/absmartly/</t>
  </si>
  <si>
    <t>ABsmartly is a powerful A/B testing tool for web, email, apps, and more, supporting server-side, edge, and client-side tests. It enables feature flags, split testing, multivariant, multi-page, SEO, cross-device, &amp; multi-platform experiments, accelerating product growth with reliable, scalable tools.Read more about ABsmartly</t>
  </si>
  <si>
    <t>Effective Experiments</t>
  </si>
  <si>
    <t>https://www.getapp.com/it-management-software/a/effective-experiments/</t>
  </si>
  <si>
    <t>Effective Experiments helps product teams ship their best work at scale by guiding them through an efficient, visible, collaborative, and reliable A/B testing process.Read more about Effective Experiments</t>
  </si>
  <si>
    <t>Hypertune</t>
  </si>
  <si>
    <t>https://www.getapp.com/development-tools-software/a/hypertune/</t>
  </si>
  <si>
    <t>Hypertune is a cloud-based platform that provides modules for feature flags, A/B testing, analytics, and application configuration. Built with end-to-end type safety, the solution also provides git-style version control and synchronous feature flag evaluation.Read more about Hypertune</t>
  </si>
  <si>
    <t>Optimal UX</t>
  </si>
  <si>
    <t>https://www.getapp.com/development-tools-software/a/optimal-ux/</t>
  </si>
  <si>
    <t>OptimalUX is a SEO patching and A/B testing platform for streamlined integration. It allows users to fix SEO issues, update content, and optimize user experiences in real time.Read more about Optimal UX</t>
  </si>
  <si>
    <t>Cuped.ai</t>
  </si>
  <si>
    <t>https://www.getapp.com/development-tools-software/a/cuped-ai/</t>
  </si>
  <si>
    <t>Cuped.ai is a conversion rate optimization platform for Shopify stores that analyzes pages, identifies UX issues, generates improvement recommendations, and implements A/B tests.Read more about Cuped.ai</t>
  </si>
  <si>
    <t>App Building</t>
  </si>
  <si>
    <t>https://www.getapp.com/development-tools-software/application-builder/os/web-based</t>
  </si>
  <si>
    <t>AppSheet</t>
  </si>
  <si>
    <t>https://www.getapp.com/development-tools-software/a/appsheet/</t>
  </si>
  <si>
    <t>AppSheet is the intelligent no-code platform trusted by Clearlink, Enterprise, Pepsi, and more to build powerful mobile apps | Forrester Leader for Dev PlatformRead more about AppSheet</t>
  </si>
  <si>
    <t>Essential Studio</t>
  </si>
  <si>
    <t>https://www.getapp.com/development-tools-software/a/essential-studio/</t>
  </si>
  <si>
    <t>Syncfusion Essential Studio® is a UI development suite that offers 1,800+ software components and frameworks for developing web, mobile, and desktop applications. Essential Studio® supports ASP.NET, Javascript, Angular, React, jQuery, Xamarin, Flutter, WinForms, WPF, and more.Read more about Essential Studio</t>
  </si>
  <si>
    <t>Buddy</t>
  </si>
  <si>
    <t>https://www.getapp.com/development-tools-software/a/buddy-works/</t>
  </si>
  <si>
    <t>Buddy is a cloud-based CI/CD and DevOps automation platform for web developers, which provides tools for building, testing, and deploying applications. The platform includes 100+ built-in actions to help simplify development and deployment pipelines.Read more about Buddy</t>
  </si>
  <si>
    <t>Salesforce App Cloud allows users to build custom apps, integrations and extensions for employees and customers using point-and-click tools with Force.comRead more about Salesforce Platform</t>
  </si>
  <si>
    <t>Agile, Powerful No-Code Business Application Build &amp; Deploy PlatformRead more about kintone</t>
  </si>
  <si>
    <t>With GoCanvas and its drag-and-drop app builder, quickly build and deploy powerful mobile business apps, with no programming or coding needed.Read more about GoCanvas</t>
  </si>
  <si>
    <t>Claris FileMaker is a low-code development platform for creating custom apps customized solutions to unique challenges. Claris allows anyone to build custom apps, even people with little or no development experience. Create apps to manage contacts, track inventory, automate workflows &amp; more.Read more about Claris FileMaker</t>
  </si>
  <si>
    <t>GeneXus</t>
  </si>
  <si>
    <t>https://www.getapp.com/it-management-software/a/genexus/</t>
  </si>
  <si>
    <t>GeneXus is the best Low-Code Platform that you don't know yet. It's a Software Development Platform that simplifies and automates the tasks of creating and evolving enterprise applications and multi-channel user-experiences.Read more about GeneXus</t>
  </si>
  <si>
    <t>MobiLoud</t>
  </si>
  <si>
    <t>https://www.getapp.com/development-tools-software/a/mobiloud/</t>
  </si>
  <si>
    <t>MobiLoud turns your existing website into fully native iOS and Android apps that stay perfectly in sync with your site and work with your full tech stack. Our team handles the heavy lifting, from build to store publishing to ongoing updates, while push-powered lifecycle messaging helps your best cusRead more about MobiLoud</t>
  </si>
  <si>
    <t>Zoho Creator is a low code app building software where you can build, deploy, and manage enterprise-grade cloud-based applications.Read more about Zoho Creator</t>
  </si>
  <si>
    <t>BuildFire</t>
  </si>
  <si>
    <t>https://www.getapp.com/development-tools-software/a/buildfire/</t>
  </si>
  <si>
    <t>BuildFire is a no-code mobile app builder enabling users to create professional apps for iOS and Android. It offers tools for development, including a feature marketplace for one-click feature additions and a developer SDK. BuildFire also provides turn-key app development services for industries like eCommerce, media, events, employee communication, fitness, education, and religious organizations.Read more about BuildFire</t>
  </si>
  <si>
    <t>Netlify</t>
  </si>
  <si>
    <t>https://www.getapp.com/website-ecommerce-software/a/netlify/</t>
  </si>
  <si>
    <t>Netlify is a cloud-based application development platform for modern web development. The solution offers continuous deployment, a powerful build environment, and worldwide edge delivery, simplifying the process of going live faster. From sites to stores and apps, Netlify provides the infrastructure and automation required for seamless deployment.Read more about Netlify</t>
  </si>
  <si>
    <t>DHTMLX</t>
  </si>
  <si>
    <t>https://www.getapp.com/development-tools-software/a/dhtmlx-suite/</t>
  </si>
  <si>
    <t>DHTMLX is a JavaScript library with 30+ highly customizable UI components for building modern web applications, specializing particularly in project management. Try comprehensive JS Gantt charts, schedulers, Kanban boards, diagrams, org charts, and plenty of other UI widgets for free for 30 days.Read more about DHTMLX</t>
  </si>
  <si>
    <t>Softr</t>
  </si>
  <si>
    <t>https://www.getapp.com/all-software/a/softr/</t>
  </si>
  <si>
    <t>Softr is a no-code tool that turns your data into internal tools, portals, and much more.Read more about Softr</t>
  </si>
  <si>
    <t>FlutterFlow</t>
  </si>
  <si>
    <t>https://www.getapp.com/development-tools-software/a/flutterflow/</t>
  </si>
  <si>
    <t>FlutterFlow is a cloud-based application building platform, which helps businesses in healthcare, banking, education, technology, and other sectors develop, manage, customize, test, and deploy mobile applications. It provides several functionality including sample applications, downloadable android package kits (APKs), team collaboration tools, drag-and-drop visual builder, and more.Read more about FlutterFlow</t>
  </si>
  <si>
    <t>ABP</t>
  </si>
  <si>
    <t>https://www.getapp.com/development-tools-software/a/abp-commercial/</t>
  </si>
  <si>
    <t>ABP Commercial provides pre-built application modules, rapid application development tooling, professional UI themes, premium support, and more.Read more about ABP</t>
  </si>
  <si>
    <t>ASP.NET Zero</t>
  </si>
  <si>
    <t>https://www.getapp.com/development-tools-software/a/asp-net-zero/</t>
  </si>
  <si>
    <t>ASP.NET Zero is a cloud-based software that helps businesses develop web and mobile applications. The visual setting module allows developers to build custom user interfaces with themes, layouts, colors, header bars, menus, and footers.Read more about ASP.NET Zero</t>
  </si>
  <si>
    <t>App Builder</t>
  </si>
  <si>
    <t>https://www.getapp.com/development-tools-software/a/indigo-design/</t>
  </si>
  <si>
    <t>App Builder is a drag-and-drop tool that accelerates your app building process.It includes a complete design system, compatible with your Sketch &amp; Adobe XD designs that map to real, usable components and instant code output in Angular and Blazor.Read more about App Builder</t>
  </si>
  <si>
    <t>Google App Engine</t>
  </si>
  <si>
    <t>https://www.getapp.com/development-tools-software/a/google-app-engine/</t>
  </si>
  <si>
    <t>The program is designed to help single developers and entire development teams It lets programmers focus on writing code without having to manage the underlying infrastructure that supports their software.  With support for many major international languages, the app utility allows users to manage resources directly from their app's command line.Read more about Google App Engine</t>
  </si>
  <si>
    <t>Grobiz</t>
  </si>
  <si>
    <t>https://www.getapp.com/development-tools-software/a/grobiz/</t>
  </si>
  <si>
    <t>Grobiz is designed for the non-technical business user including funded start Ups and enterprise line of business owners.Read more about Grobiz</t>
  </si>
  <si>
    <t>WaveMaker</t>
  </si>
  <si>
    <t>https://www.getapp.com/development-tools-software/a/wavemaker-enterprise1/</t>
  </si>
  <si>
    <t>WaveMaker is a cloud-based rapid application development platform which enables users to build web and mobile apps and deploy these across multiple devicesRead more about WaveMaker</t>
  </si>
  <si>
    <t>A no-code platform with composable architecture to automate workflows and build applications with maximum degree of freedom in just minutes.Read more about Studio Creatio</t>
  </si>
  <si>
    <t>AwareIM</t>
  </si>
  <si>
    <t>https://www.getapp.com/development-tools-software/a/aware-im/</t>
  </si>
  <si>
    <t>Aware IM is an application development platform for businesses which allows developers, as well as employees with little technical experience, to create and manage web database applications. With Aware IM businesses can build and deploy mobile-optimized, custom apps online or within private intranets.Read more about AwareIM</t>
  </si>
  <si>
    <t>BRLOGIC</t>
  </si>
  <si>
    <t>https://www.getapp.com/development-tools-software/a/brlogic/</t>
  </si>
  <si>
    <t>Website builder software designed to help online radio stations, news publishers, and broadcasters engage with audience.Read more about BRLOGIC</t>
  </si>
  <si>
    <t>InTab</t>
  </si>
  <si>
    <t>https://www.getapp.com/development-tools-software/a/intab/</t>
  </si>
  <si>
    <t>InTab is an app-building software that helps businesses visually style any website in any browser. Teams can turn designs into responsive prototypes quickly without writing code. It works with Chrome, Firefox, Edge, and Opera.Read more about InTab</t>
  </si>
  <si>
    <t>SpreadsheetWEB</t>
  </si>
  <si>
    <t>https://www.getapp.com/development-tools-software/a/spreadsheetweb/</t>
  </si>
  <si>
    <t>SpreadsheetWEB is a no-code development platform that helps businesses build custom web applications from Microsoft Excel spreadsheets. Using the drag-and-drop interface, professionals can add various web controls such as list boxes, drop-downs, checkboxes, or sliders to the application.Read more about SpreadsheetWEB</t>
  </si>
  <si>
    <t>Ionic</t>
  </si>
  <si>
    <t>https://www.getapp.com/development-tools-software/a/ionic/</t>
  </si>
  <si>
    <t>Ionic is an app building platform that helps users build, secure, and deliver new mobile applications and transform existing ones across Android, iOS, and Web platforms from a single codebase.Read more about Ionic</t>
  </si>
  <si>
    <t>Vercel</t>
  </si>
  <si>
    <t>https://www.getapp.com/development-tools-software/a/vercel/</t>
  </si>
  <si>
    <t>Vercel combines the best developer experience with an obsessive focus on end-user performance. This allows frontend teams to do their best work by combining the best developer experience with an obsessive focus on end-user performance.Read more about Vercel</t>
  </si>
  <si>
    <t>Vinyl by Jitterbit is a versatile integration platform that empowers businesses to connect, automate, and optimize their digital processes, ultimately enhancing efficiency and competitiveness.Read more about Jitterbit</t>
  </si>
  <si>
    <t>Retool</t>
  </si>
  <si>
    <t>https://www.getapp.com/development-tools-software/a/retool/</t>
  </si>
  <si>
    <t>Retool helps developers build internal tools faster by combining traditional software development with the speed of drag-and-drop and AI.Read more about Retool</t>
  </si>
  <si>
    <t>eLegere is a Low-Code and No-Code application building platform for process management. It transforms shadow and unstructured operational processes and data into centralized, AI-ready digital assets.It's available on-premises, in cloud, and in hybrid mode.Read more about eLegere</t>
  </si>
  <si>
    <t>WEM</t>
  </si>
  <si>
    <t>https://www.getapp.com/all-software/a/wem-2/</t>
  </si>
  <si>
    <t>WEM lets users build, maintain and deploy complex mission-critical enterprise applications with agility and significantly reduced TCO. WEM's No Code Platform is easy to use, drag-and-drop-enabled visual application development platform that can create apps without coding.Read more about WEM</t>
  </si>
  <si>
    <t>AppMaster</t>
  </si>
  <si>
    <t>https://www.getapp.com/development-tools-software/a/appmasterio/</t>
  </si>
  <si>
    <t>AppMaster is a AI powered high productivity no-code application development platform for enterprise-grade applications with code generation &amp; export.Read more about AppMaster</t>
  </si>
  <si>
    <t>Microsoft Power Apps</t>
  </si>
  <si>
    <t>https://www.getapp.com/development-tools-software/a/microsoft-power-apps/</t>
  </si>
  <si>
    <t>Microsoft Power Apps is low-code application development software.Read more about Microsoft Power Apps</t>
  </si>
  <si>
    <t>Masterlink</t>
  </si>
  <si>
    <t>https://www.getapp.com/development-tools-software/a/masterlink/</t>
  </si>
  <si>
    <t>Masterlink is a cloud-based application building platform, designed to help businesses develop applications, automate processes, and manage information lifecycle. It provides a set of tools that enables developers to create custom dashboards and generate reports.Read more about Masterlink</t>
  </si>
  <si>
    <t>Shopney</t>
  </si>
  <si>
    <t>https://www.getapp.com/development-tools-software/a/shopney/</t>
  </si>
  <si>
    <t>Shopney is a mobile app builder designed to help Shopify and Shopify Plus brands create native iOS and Android mobile apps. The drag-and-drop interface enables businesses to design white label mobile eCommerce stores, increase online traffic, and improve customer retention.Read more about Shopney</t>
  </si>
  <si>
    <t>smapOne</t>
  </si>
  <si>
    <t>https://www.getapp.com/development-tools-software/a/smapone/</t>
  </si>
  <si>
    <t>Designed in Germany, smapOne is a no-code application-building solution that helps businesses create business apps via artificial intelligence (AI) technology.Read more about smapOne</t>
  </si>
  <si>
    <t>Use Mendix's application platform to rapidly build your own custom web and mobile applications and focus on building valuable business solutions.Read more about Mendix</t>
  </si>
  <si>
    <t>Pory</t>
  </si>
  <si>
    <t>https://www.getapp.com/development-tools-software/a/pory/</t>
  </si>
  <si>
    <t>Pory is a cloud-based application building platform, which helps businesses leverage data from connected applications to develop community platforms, volunteer portals and venture capital (VC) networks. It provides several functionalities including team collaboration, drag-and-drop blocks, user groups, pre-made templates, and Kanban board.Read more about Pory</t>
  </si>
  <si>
    <t>Theta</t>
  </si>
  <si>
    <t>https://www.getapp.com/development-tools-software/a/theta/</t>
  </si>
  <si>
    <t>Theta offers a no-code solution for designing, prototyping, and testing user interfaces across a variety of platforms including iOS, Android, web, and desktop. It's geared towards product teams looking for a seamless way to bridge the gap between design and development, thereby accelerating their workflow from concept to deployment.Read more about Theta</t>
  </si>
  <si>
    <t>Choicely</t>
  </si>
  <si>
    <t>https://www.getapp.com/development-tools-software/a/choicely/</t>
  </si>
  <si>
    <t>No code studio means that teams don't need to know how to code to build a mobile application, only how to compose. Mobile apps created by Choicely generate or create new revenue streams to factually improve customer relationships.Read more about Choicely</t>
  </si>
  <si>
    <t>The app builder by Engini extends your workflows by enabling seamless creation of custom app interfaces directly tied to your processes, without the need for coding. It integrates screens, properties, and business rules to enhance and visualize your workflows effortlessly.Read more about Engini</t>
  </si>
  <si>
    <t>Spring Boot</t>
  </si>
  <si>
    <t>https://www.getapp.com/development-tools-software/a/spring-boot/</t>
  </si>
  <si>
    <t>Spring Boot helps businesses create stand-alone, production-grade Spring applications in far less time than traditional methods. It's ideal for experienced Java developers and DevOps who want to get started with Spring but avoid the configuration overhead of XML.Read more about Spring Boot</t>
  </si>
  <si>
    <t>Noloco</t>
  </si>
  <si>
    <t>https://www.getapp.com/development-tools-software/a/noloco/</t>
  </si>
  <si>
    <t>Noloco is a no-code platform for teams to instantly create apps from their data in spreadsheets and tools like Airtable &amp; Google Sheets. Without writing a single line of code.Read more about Noloco</t>
  </si>
  <si>
    <t>MageNative Shopify Mobile App</t>
  </si>
  <si>
    <t>https://www.getapp.com/all-software/a/shopify-mobile-app-builder/</t>
  </si>
  <si>
    <t>Empower your business with our Shopify mobile app builder. No coding. Drag and drop for easy design. Multi-language, multi-currency. Rare features: augmented reality, image search. AI-driven product recommendation and in-app analytics. Auto-synced with your store. Launch in minutes.Read more about MageNative Shopify Mobile App</t>
  </si>
  <si>
    <t>Fliplet</t>
  </si>
  <si>
    <t>https://www.getapp.com/development-tools-software/a/fliplet/</t>
  </si>
  <si>
    <t>Fliplet is a cloud-based no code app building software. The software has a suite of pre-built solutions for use cases, remote, like directories and marketing, office management, training, events, internal comms, pitches and crisis management. This enables firms to rapidly deliver apps for customers or staff and distribute via public or enterprise stores.Read more about Fliplet</t>
  </si>
  <si>
    <t>Visual LANSA</t>
  </si>
  <si>
    <t>https://www.getapp.com/development-tools-software/a/visual-lansa/</t>
  </si>
  <si>
    <t>Visual LANSA is a cloud-based application development solution designed to help software developers build multi-experience applications for web, desktop, and mobile devices. The WYSIWYG screen editor allows teams to improve any aspect of existing applications using a single programming language.Read more about Visual LANSA</t>
  </si>
  <si>
    <t>Jitterbit App Builder</t>
  </si>
  <si>
    <t>https://www.getapp.com/development-tools-software/a/vinyl-1/</t>
  </si>
  <si>
    <t>Jitterbit's Vinyl (formerly Zudy) an enterprise low-code application platform, makes it quick and easy to build scalable, end-to-end apps that seamlessly integrate with new and existing systems.Read more about Jitterbit App Builder</t>
  </si>
  <si>
    <t>Face AR SDK</t>
  </si>
  <si>
    <t>https://www.getapp.com/emerging-technology-software/a/face-ar-sdk/</t>
  </si>
  <si>
    <t>Banuba SDK boosts user engagement with high-quality AR effects.Read more about Face AR SDK</t>
  </si>
  <si>
    <t>Draftbit</t>
  </si>
  <si>
    <t>https://www.getapp.com/development-tools-software/a/draftbit/</t>
  </si>
  <si>
    <t>Draftbit is a web-based app building software designed to help businesses create, launch, and customize mobile applications from within a web browser. The platform lets teams penalize every detail of the application using advanced properties, custom codes, and themes.Read more about Draftbit</t>
  </si>
  <si>
    <t>AppMySite</t>
  </si>
  <si>
    <t>https://www.getapp.com/development-tools-software/a/appmysite/</t>
  </si>
  <si>
    <t>AppMySite is a cloud-based mobile application builder software that enables users to create native Android and iOS applications without any coding.Read more about AppMySite</t>
  </si>
  <si>
    <t>Beezer</t>
  </si>
  <si>
    <t>https://www.getapp.com/development-tools-software/a/beezer/</t>
  </si>
  <si>
    <t>Native app development can be an expensive, frustrating, and lengthy process - only to have your app collect dust in the app store. However, this doesn't have to be the case! Build awesome apps for your business or customers with Beezer's no code, Drag &amp; Drop app builder for a fraction of the cost.Read more about Beezer</t>
  </si>
  <si>
    <t>Open as App</t>
  </si>
  <si>
    <t>https://www.getapp.com/development-tools-software/a/open-as-app/</t>
  </si>
  <si>
    <t>Create and share great apps based on your data in Excel, Google Sheets, or databases without any coding necessary.– Data, calculations, and logic automatically recognized– Interactive apps with PDF print– Full control of who can access the appRead more about Open as App</t>
  </si>
  <si>
    <t>Plant an App</t>
  </si>
  <si>
    <t>https://www.getapp.com/development-tools-software/a/plant-an-app/</t>
  </si>
  <si>
    <t>Plant an App is a user-friendly low-code platform that offers the flexibility &amp; customization capabilities users need to create &amp; deliver software solutions faster. The software was built to be used by anyone, from business users to professional developers.Read more about Plant an App</t>
  </si>
  <si>
    <t>Build powerful, process-driven apps fast. Flowable lets you design, deploy, and run apps with dynamic forms, workflows, and case logic, all in one platform. Empower both IT and business users to turn ideas into real, working solutions.Read more about Flowable</t>
  </si>
  <si>
    <t>Mobile2b App Builder: Automate audits, maintenance, and compliance with enterprise-grade workflows. Trusted by Bayer, Porsche &amp; Magna.Read more about Mobile2b</t>
  </si>
  <si>
    <t>Drag and Drop style CMS platform allows users with no tech skills to create iPhone and Android Apps from pre-designed business templates.Read more about AppInstitute</t>
  </si>
  <si>
    <t>Flatlogic</t>
  </si>
  <si>
    <t>https://www.getapp.com/development-tools-software/a/flatlogic/</t>
  </si>
  <si>
    <t>Flatlogic enables users to quickly generate full-stack web applications within minutes. With all the necessary components already integrated and connected, users can easily start their development process. The platform supports various modern front-end frameworks such as React, Angular, and Vue, as well as back-end frameworks like Node.js and Laravel, along with databases such as MySQL and PostgreSQL.Read more about Flatlogic</t>
  </si>
  <si>
    <t>Ignite UI</t>
  </si>
  <si>
    <t>https://www.getapp.com/development-tools-software/a/ignite-ui/</t>
  </si>
  <si>
    <t>Ignite UI allows you to build web applications and provides a complete UI library, including JavaScript UI controls and .NET UI components. Web development has never been easier!Read more about Ignite UI</t>
  </si>
  <si>
    <t>FAB Builder</t>
  </si>
  <si>
    <t>https://www.getapp.com/development-tools-software/a/fab-builder/</t>
  </si>
  <si>
    <t>FAB Builder is a Code Generation/Low-Code development platform that accelerates web and mobile app development. With automated code generation, customizable templates, and seamless integration for various tech stacks, it helps developers create error-free apps faster and collaborate efficiently.Read more about FAB Builder</t>
  </si>
  <si>
    <t>Composer 2</t>
  </si>
  <si>
    <t>https://www.getapp.com/development-tools-software/a/appgyver-composer/</t>
  </si>
  <si>
    <t>Build enterprise-grade business applications that work in the field where connectivity is poor.Read more about Composer 2</t>
  </si>
  <si>
    <t>Triggre</t>
  </si>
  <si>
    <t>https://www.getapp.com/development-tools-software/a/triggre/</t>
  </si>
  <si>
    <t>Triggre is a no-code development platform that helps organizations build powerful business applications without any programming knowledge.Read more about Triggre</t>
  </si>
  <si>
    <t>Swing2App</t>
  </si>
  <si>
    <t>https://www.getapp.com/development-tools-software/a/swing2app/</t>
  </si>
  <si>
    <t>Swing2App is a mobile app development platform, which helps design, test, launch, and manage applications for iOS and Android devices. Users can handle the entire development process, from creating layouts to inserting icons, selecting design elements, verifying features, and managing promotion.Read more about Swing2App</t>
  </si>
  <si>
    <t>Twinr</t>
  </si>
  <si>
    <t>https://www.getapp.com/development-tools-software/a/twinr/</t>
  </si>
  <si>
    <t>Create Android &amp; iOS mobile applications from your existing website within minutes. No coding is required.Read more about Twinr</t>
  </si>
  <si>
    <t>Cloudflare Workers</t>
  </si>
  <si>
    <t>https://www.getapp.com/development-tools-software/a/cloudflare-workers/</t>
  </si>
  <si>
    <t>Cloudflare Workers is an application development solution designed to help businesses deploy serverless code instantly across the globe. It enables professionals to streamline automated scaling operations, route traffic, and balance loads across multiple servers.Read more about Cloudflare Workers</t>
  </si>
  <si>
    <t>Qlerify</t>
  </si>
  <si>
    <t>https://www.getapp.com/development-tools-software/a/qlerify/</t>
  </si>
  <si>
    <t>Qlerify is an AI-enabled tool for designing and building business apps using visual models like DDD and Event Storming. It enables team collaboration, generates code, integrates with Jira, Azure DevOps and exports data. Qlerify bridges business-tech gaps, speeding up aligned app development.Read more about Qlerify</t>
  </si>
  <si>
    <t>Accelerate development with RunMyProcess: a low-code platform that lets you design, integrate, and deploy apps with simple drag-and-drop tools.Read more about RunMyProcess</t>
  </si>
  <si>
    <t>GridFox</t>
  </si>
  <si>
    <t>https://www.getapp.com/development-tools-software/a/gridfox/</t>
  </si>
  <si>
    <t>Gridfox is a flexible digital workspace that enables anyone to rapidly build and share online tools.Kanban Boards, Calendars, Gantt Charts, Dashboards, Workflows, Permissions and more – Gridfox enables anyone to build custom apps to plan, track and collaborate across projects all in one place.Read more about GridFox</t>
  </si>
  <si>
    <t>Flex83</t>
  </si>
  <si>
    <t>https://www.getapp.com/emerging-technology-software/a/flex83/</t>
  </si>
  <si>
    <t>Flex83 is designed to help businesses streamline development, validation, and deployment of software. The internet of things (IoT) system allows software developers to automate workflows, build custom dashboards, organize digital assets, and configure logic rules via a unified platform.Read more about Flex83</t>
  </si>
  <si>
    <t>redSling</t>
  </si>
  <si>
    <t>https://www.getapp.com/it-management-software/a/redsling/</t>
  </si>
  <si>
    <t>redSling is an advanced Platformless No-Code Enterprise Platform to build full-stack applications with unmatched speed and flexibility. redSling transcends traditional coding barriers and offers a visual and intuitive approach to crafting secure, scalable, pixel-perfect and powerful applications.Read more about redSling</t>
  </si>
  <si>
    <t>Muse mBaaS</t>
  </si>
  <si>
    <t>https://www.getapp.com/development-tools-software/a/muse-mbaas/</t>
  </si>
  <si>
    <t>Muse mBaaS is a backend-as-a-service platform that provides APIs and tools for building, connecting, and managing mobile apps. The software caters to developers and companies looking to build native and hybrid mobile apps.Read more about Muse mBaaS</t>
  </si>
  <si>
    <t>Delphi</t>
  </si>
  <si>
    <t>https://www.getapp.com/development-tools-software/a/delphi/</t>
  </si>
  <si>
    <t>Delphi is an IDE designed to help software development teams and enterprises design, debug, and deploy native apps for Windows, Linux, MacOS, Android, and iOS platforms. It lets developers track, manage, and navigate code changes using version control systems and the built-in difference viewer.Read more about Delphi</t>
  </si>
  <si>
    <t>Hypi</t>
  </si>
  <si>
    <t>https://www.getapp.com/development-tools-software/a/hypi/</t>
  </si>
  <si>
    <t>Hypi is a no-code and low-code platform enabling businesses to rapidly develop and launch applications that scale faster and cheaper.Read more about Hypi</t>
  </si>
  <si>
    <t>Xojo</t>
  </si>
  <si>
    <t>https://www.getapp.com/development-tools-software/a/xojo/</t>
  </si>
  <si>
    <t>Xojo is a cross-platform development tool that lets you create native apps for desktop (macOS, Windows, Linux), web, iOS, Android, and Raspberry Pi. With its drag-and-drop interface and intuitive programming language, you can build apps for multiple platforms using one environment.Read more about Xojo</t>
  </si>
  <si>
    <t>Builder Studio</t>
  </si>
  <si>
    <t>https://www.getapp.com/development-tools-software/a/builder-studio/</t>
  </si>
  <si>
    <t>Builder Studio is cloud-based app building software that helps non-technical entrepreneurs and businesses turn any idea into tailor-made software—without writing any code or speaking to a developer or agency.Read more about Builder Studio</t>
  </si>
  <si>
    <t>Convertigo</t>
  </si>
  <si>
    <t>https://www.getapp.com/development-tools-software/a/convertigo/</t>
  </si>
  <si>
    <t>Convertigo is a low code platform that limits the vendor lock-In effect. The cloud-based, on-premise and open-source system supports the reversibility of generated UI code.Read more about Convertigo</t>
  </si>
  <si>
    <t>Oracle APEX</t>
  </si>
  <si>
    <t>https://www.getapp.com/development-tools-software/a/oracle-apex/</t>
  </si>
  <si>
    <t>Oracle APEX provides you with all the tools you need to build apps in a single, extensible platform, which runs as a part of Oracle Database.Read more about Oracle APEX</t>
  </si>
  <si>
    <t>Magento 2 Mobile App Builder</t>
  </si>
  <si>
    <t>https://www.getapp.com/development-tools-software/a/magento-2-mobile-app-builder/</t>
  </si>
  <si>
    <t>MageComp's Magento 2 Mobile App Builder turns your online webshop into a mobile app just by following 3 easy steps. The mobile shopping application is available across both Android and iOS platforms.Read more about Magento 2 Mobile App Builder</t>
  </si>
  <si>
    <t>Swiftspeed Appcreator</t>
  </si>
  <si>
    <t>https://www.getapp.com/development-tools-software/a/swiftspeed-appcreator/</t>
  </si>
  <si>
    <t>Swiftspeed Appcreator is a no-code app-building software designed to help businesses create white-labeled mobile applications. Administrators can publish custom-built applications in the Apple App Store or Google Play Store.Read more about Swiftspeed Appcreator</t>
  </si>
  <si>
    <t>Docframe</t>
  </si>
  <si>
    <t>https://www.getapp.com/development-tools-software/a/docframe/</t>
  </si>
  <si>
    <t>Secure app building tool that helps with creating custom LIMs, EMRs, and patient portals.Read more about Docframe</t>
  </si>
  <si>
    <t>Mowico</t>
  </si>
  <si>
    <t>https://www.getapp.com/website-ecommerce-software/a/mowico/</t>
  </si>
  <si>
    <t>Mowico is a no-code Mobile App Builder that converts your eCommerce businesses into native mobile apps with a magnitude of features in three steps, within an hour; without any coding knowledge!Read more about Mowico</t>
  </si>
  <si>
    <t>LcS</t>
  </si>
  <si>
    <t>https://www.getapp.com/development-tools-software/a/lcs/</t>
  </si>
  <si>
    <t>Built on AWS, OneBlink's Low-code Suite, LcS is an app-building solution that lets business-level users create a mobile, tablet, or web solutions with confidence, via the simplicity of a drag-and-drop interface for digital forms, info pages, and progressive web apps.Read more about LcS</t>
  </si>
  <si>
    <t>saas.do</t>
  </si>
  <si>
    <t>https://www.getapp.com/development-tools-software/a/saas-do/</t>
  </si>
  <si>
    <t>With saas.do you can create your own web app through visual programming. Structure your data with our entity builder and automate your app with workflows.Read more about saas.do</t>
  </si>
  <si>
    <t>Shopoteque</t>
  </si>
  <si>
    <t>https://www.getapp.com/website-ecommerce-software/a/shopoteque/</t>
  </si>
  <si>
    <t>Shopoteque is versatile and easily adjustable based on your needs and preferences and offers you a lot of integrated features for your eCommerce business, in order to use only one single solution for promotion, sales and management of your online store.Read more about Shopoteque</t>
  </si>
  <si>
    <t>TableSprint</t>
  </si>
  <si>
    <t>https://www.getapp.com/development-tools-software/a/tablesprint/</t>
  </si>
  <si>
    <t>TableSprint is a cloud-based platform that helps businesses build applications through an Excel-like UI builder. Key functionalities include AI Forms, Catalog, Kanban and Charts, allowing users to streamline their workflows and enhance productivity.  Users can simply upload their data using Excel and start working on their applications immediately, without the burden of complex implementation.Read more about TableSprint</t>
  </si>
  <si>
    <t>hyperPad</t>
  </si>
  <si>
    <t>https://www.getapp.com/development-tools-software/a/hyperpad/</t>
  </si>
  <si>
    <t>A robust engine with API integration, a particle effects editor, real-time sockets, and tools for rendering textures and noise maps. Plus, you can easily import custom graphics!Read more about hyperPad</t>
  </si>
  <si>
    <t>https://www.getapp.com/it-management-software/a/ditto-1/</t>
  </si>
  <si>
    <t>Ditto is a device connectivity platform that enables mobile ad-hoc mesh networking and peer-to-peer data synchronization for enterprise applications.Read more about Ditto</t>
  </si>
  <si>
    <t>Wijmo</t>
  </si>
  <si>
    <t>https://www.getapp.com/development-tools-software/a/wijmo/</t>
  </si>
  <si>
    <t>High-performance JavaScript UI components for enterprise apps. Build lightweight, high-speed JavaScript apps with zero dependencies.Read more about Wijmo</t>
  </si>
  <si>
    <t>Appexperts</t>
  </si>
  <si>
    <t>https://www.getapp.com/development-tools-software/a/appexperts/</t>
  </si>
  <si>
    <t>APPExperts is a user-friendly mobile app builder that can help businesses transform their WordPress-powered website into a professional-looking mobile application. The tool offers a range of customization options, integrations, and features, including push notifications and user analytics.Read more about Appexperts</t>
  </si>
  <si>
    <t>nandbox</t>
  </si>
  <si>
    <t>https://www.getapp.com/development-tools-software/a/nandbox/</t>
  </si>
  <si>
    <t>nandbox is an app builder that allows users to create Android and iOS native applications using various templates and built-in functionalities from within a unified platform. Users can build a gallery of photos and videos, broadcast messages with media on channels, create engagement campaigns and recall specific messages according to requirements.Read more about nandbox</t>
  </si>
  <si>
    <t>Devless</t>
  </si>
  <si>
    <t>https://www.getapp.com/development-tools-software/a/ihelp/</t>
  </si>
  <si>
    <t>Build your FREE BRANDED APP without code! Made for any type of business or for personal use so that everyone can share their content - videos, document downloads, PDFs and more! Simple dashboard for you and a simple, digital experience for your customers. Sign up and launch your app today for FREE!Read more about Devless</t>
  </si>
  <si>
    <t>Inhouz Cloud</t>
  </si>
  <si>
    <t>https://www.getapp.com/development-tools-software/a/inhouz-cloud/</t>
  </si>
  <si>
    <t>Inhouz Cloud is a no-code/low-code super platform for building web apps, serverless APIs, automations, and more. One platform capable of building out any software solution.Read more about Inhouz Cloud</t>
  </si>
  <si>
    <t>Aurachain</t>
  </si>
  <si>
    <t>https://www.getapp.com/development-tools-software/a/aurachain/</t>
  </si>
  <si>
    <t>Aurachain is a low-code platform that allows users to create digital applications to automate business processes. The platform includes real-time reporting, blockchain capabilities, document template creation, APIs for integration with existing systems, and more.Read more about Aurachain</t>
  </si>
  <si>
    <t>Gvinci</t>
  </si>
  <si>
    <t>https://www.getapp.com/development-tools-software/a/gvinci-1/</t>
  </si>
  <si>
    <t>GVinci is a platform to develop low-code applications, which require little to no lines of code. The tool flexibly delivers source code to generated applications and enables application development for mobile Android and iOS devices.Read more about Gvinci</t>
  </si>
  <si>
    <t>Mia-Care</t>
  </si>
  <si>
    <t>https://www.getapp.com/development-tools-software/a/mia-care/</t>
  </si>
  <si>
    <t>Mia-Care microservice-based software suite contains unique capabilities to rapidly design, build, deliver and orchestrate digital services leveraging a modern web architecture based on fast data, process automation, containerization and advanced analytics.Read more about Mia-Care</t>
  </si>
  <si>
    <t>VPNGN</t>
  </si>
  <si>
    <t>https://www.getapp.com/security-software/a/vpngn/</t>
  </si>
  <si>
    <t>Live up to your business potential by integrating a B2C VPN offering into your line of products and take full advantage of the VPN market’s rapid growth.Organizations of all magnitudes and markets can utilize VPNWholesaler.com to craft and nurture their own VPN brands by using our best-of-breed InRead more about VPNGN</t>
  </si>
  <si>
    <t>Plasmic</t>
  </si>
  <si>
    <t>https://www.getapp.com/website-ecommerce-software/a/plasmic/</t>
  </si>
  <si>
    <t>Plasmic is a headless content management system (CMS) with a visual builder that helps users build pages or parts of pages.Read more about Plasmic</t>
  </si>
  <si>
    <t>MinChat</t>
  </si>
  <si>
    <t>https://www.getapp.com/development-tools-software/a/minchat/</t>
  </si>
  <si>
    <t>With the help of the chat API known as MinChat, you can add chat features to your app or website in a matter of minutes rather than months.Read more about MinChat</t>
  </si>
  <si>
    <t>utalic</t>
  </si>
  <si>
    <t>https://www.getapp.com/development-tools-software/a/utalic/</t>
  </si>
  <si>
    <t>Low-Code / No-Code platform for creating custom apps with a visual designer, a visual workflow editor, and a premium JavaScript editor.Read more about utalic</t>
  </si>
  <si>
    <t>mern.ai</t>
  </si>
  <si>
    <t>https://www.getapp.com/all-software/a/mern-ai/</t>
  </si>
  <si>
    <t>Mern.AI leverages the AI technology with a user-friendly interface to empower developers of all skill levels to build web apps. Users can use AI-enabled code generation and automation tool to tackle various tasks. Build full-stack MERN applications in minutes with instant previews and one-click deployments.Read more about mern.ai</t>
  </si>
  <si>
    <t>Superblocks</t>
  </si>
  <si>
    <t>https://www.getapp.com/development-tools-software/a/superblocks/</t>
  </si>
  <si>
    <t>Superblocks app builder platform makes it easy to build powerful internal applications. Users can connect databases and APIs, query data, and make it possible to connect a front-end design with an application that runs in the cloud Rollback in one 1-click if anything goes wrong and secure access with granular permissions.Read more about Superblocks</t>
  </si>
  <si>
    <t>Gridzy</t>
  </si>
  <si>
    <t>https://www.getapp.com/all-software/a/gridzy/</t>
  </si>
  <si>
    <t>Gridzy is a no-code development platform that helps users create web applications and other solutions without needing to write any code. This makes it easy for non-technical users to create and maintain their own applications. It is designed to be highly scalable, allowing users to build solutions that can handle large volumes of traffic and data.Read more about Gridzy</t>
  </si>
  <si>
    <t>KovaionAI</t>
  </si>
  <si>
    <t>https://www.getapp.com/development-tools-software/a/kovaion-low-code-platform/</t>
  </si>
  <si>
    <t>Kovaion Low-Code Platform utilizes its AI-driven approach to fundamentally transform the development landscape, enabling users to conceptualize, design, and implement applications without the need for extensive coding knowledge.Read more about KovaionAI</t>
  </si>
  <si>
    <t>ToolJet</t>
  </si>
  <si>
    <t>https://www.getapp.com/development-tools-software/a/tooljet/</t>
  </si>
  <si>
    <t>ToolJet is an open-source low-code platform for rapid development of internal tools and dashboards. Its drag-and-drop builder simplifies app creation, and integrates with numerous data sources. It supports workflow automation and customization making it a versatile tool for efficient app developmentRead more about ToolJet</t>
  </si>
  <si>
    <t>GxpManager</t>
  </si>
  <si>
    <t>https://www.getapp.com/development-tools-software/a/gxpmanager/</t>
  </si>
  <si>
    <t>GxpManager is a no-code, low-code platform that simplifies application building with full compliance, security, and simplicity. The platform offers a wide range of pre-built applications to address critical business needs for regulated industries.Read more about GxpManager</t>
  </si>
  <si>
    <t>Tithely Church App</t>
  </si>
  <si>
    <t>https://www.getapp.com/development-tools-software/a/tithely-church-app/</t>
  </si>
  <si>
    <t>Keep your church connected and growing with a custom app—built in 5 mins to share sermons, updates, and more.Read more about Tithely Church App</t>
  </si>
  <si>
    <t>XDAS</t>
  </si>
  <si>
    <t>https://www.getapp.com/emerging-technology-software/a/xdas/</t>
  </si>
  <si>
    <t>XDAS is a no-code process automation suite with workflows designed to extract, enrich, and standardize data from diverse sources. It offers features like automated processes, trusted data for insights, and a no-code/low-code environment for applications. XDAS includes studios for AI prompt building, human insight integration, and web scraping. With advanced integrations, task assignment, and access to valuable datasets, XDAS helps streamline data processing and optimize business performance.Read more about XDAS</t>
  </si>
  <si>
    <t>Mekari Officeless</t>
  </si>
  <si>
    <t>https://www.getapp.com/development-tools-software/a/mekari-officeless/</t>
  </si>
  <si>
    <t>Mekari Officeless offers a no-code/low-code app building platform that helps businesses create custom applications tailored to their specific needs. Designed with flexibility and scalability in mind, Mekari Officeless is internationally certified with ISO 27001, ensuring enterprise-grade security for businesses and employee data. The no-code platform enables developers to design applications with a drag-and-drop interface, eliminating the need for coding.Read more about Mekari Officeless</t>
  </si>
  <si>
    <t>Genatron</t>
  </si>
  <si>
    <t>https://www.getapp.com/development-tools-software/a/genatron/</t>
  </si>
  <si>
    <t>Genatron is a custom business platform that helps users build ready-to-use applications by simply converting requirements in plain English into codesRead more about Genatron</t>
  </si>
  <si>
    <t>Niral.ai</t>
  </si>
  <si>
    <t>https://www.getapp.com/development-tools-software/a/niral-ai/</t>
  </si>
  <si>
    <t>Niral.ai is a design-to-code platform that uses artificial intelligence to convert Figma designs into front-end code for web and mobile applications.Read more about Niral.ai</t>
  </si>
  <si>
    <t>Resco Mobile App Development Toolkit</t>
  </si>
  <si>
    <t>https://www.getapp.com/development-tools-software/a/mobile-app-development-toolkit/</t>
  </si>
  <si>
    <t>Deploying mobile apps with Resco takes days, not months—all without writing a single line of code. Workers can download the Resco app from AppStore, Google Play, or Windows Store, log into your company environment, and instantly use the app you have published on any device.Read more about Resco Mobile App Development Toolkit</t>
  </si>
  <si>
    <t>Xamun</t>
  </si>
  <si>
    <t>https://www.getapp.com/development-tools-software/a/xamun/</t>
  </si>
  <si>
    <t>Xamun streamlines software development with AI tools for design, build, and deployment, offering user-centric, scalable solutions.Read more about Xamun</t>
  </si>
  <si>
    <t>Requiply</t>
  </si>
  <si>
    <t>https://www.getapp.com/development-tools-software/a/requiply/</t>
  </si>
  <si>
    <t>Requiply is a cloud-based rental management software that helps businesses streamline their rental operations and build mobile-friendly websites that turn visitors into paying customers.Read more about Requiply</t>
  </si>
  <si>
    <t>AppStruct</t>
  </si>
  <si>
    <t>https://www.getapp.com/development-tools-software/a/appstruct/</t>
  </si>
  <si>
    <t>AppStruct is an AI-enabled no-code platform allowing businesses to create mobile, web, and desktop applications without needing programming skills.Read more about AppStruct</t>
  </si>
  <si>
    <t>Appverse</t>
  </si>
  <si>
    <t>https://www.getapp.com/development-tools-software/a/appverse/</t>
  </si>
  <si>
    <t>Appverse is an AI-powered low-code platform for building scalable enterprise applications with cross-platform accessibility. The platform enables users to automate workflows, integrate APIs, and modernize legacy systems while providing built-in analytics for business insights. Appverse handles technical complexities such as deployment and maintenance, allowing organizations to focus on creating innovative solutions.Read more about Appverse</t>
  </si>
  <si>
    <t>Low-Ops</t>
  </si>
  <si>
    <t>https://www.getapp.com/development-tools-software/a/low-ops/</t>
  </si>
  <si>
    <t>Low-Ops is an Internal Developer Platform designed for deploying and managing applications in private cloud and on-premises environments. The platform enables development teams to operate applications without requiring specialized DevOps or cloud expertise, while maintaining industry best practices. Low-Ops can be installed on any Kubernetes-compatible infrastructure including AWS, Azure, GCP, or on-premises systems, making it suitable for organizations with data sovereignty requirements.Read more about Low-Ops</t>
  </si>
  <si>
    <t>Helice is a project management platform that empowers organizations to build and deploy custom web and mobile applications without technical barriers. From branded event apps to member portals or clinical dashboards, Helice allows teams to configure their own environments, automate tasks, and deliveRead more about Helice</t>
  </si>
  <si>
    <t>AgentRunner</t>
  </si>
  <si>
    <t>https://www.getapp.com/development-tools-software/a/agentrunner/</t>
  </si>
  <si>
    <t>App building solution that helps developers build, version and scale AI workflows with visual prompt chaining &amp; agent deployment tools.Read more about AgentRunner</t>
  </si>
  <si>
    <t>App Design</t>
  </si>
  <si>
    <t>https://www.getapp.com/development-tools-software/app-design/os/web-based</t>
  </si>
  <si>
    <t>Miro is #1 collaborative whiteboard platform for teams of any size, trusted by over 90M users worldwide. Tap into your team's collective imagination to give customers the best experience of your product. Identify customer pain points, cultivate empathy, wireframe solutions, and gather feedback.Read more about Miro</t>
  </si>
  <si>
    <t>Sketch</t>
  </si>
  <si>
    <t>https://www.getapp.com/development-tools-software/a/sketch/</t>
  </si>
  <si>
    <t>Sketch is a product design platform, which helps businesses create, test, and collaborate on ideas with team members using color variables, layouts, shared libraries, vector editing tools, plugins, and more.  Contributors can also edit, inspect, and comment on designs or assets.Read more about Sketch</t>
  </si>
  <si>
    <t>https://www.getapp.com/all-software/a/bubble/</t>
  </si>
  <si>
    <t>Bubble is a full-stack platform for building, launching, and hosting web applications – all without needing to write code.Read more about Bubble</t>
  </si>
  <si>
    <t>Rapidly design mobile apps using our platform - for iOS, Android and Windows. Go beyond other platforms and design full relational database applications. Build a mobile front-end to your system of record. Thousands of integrations and an OPEN API. No code designer gets you there fast.Read more about Forms On Fire</t>
  </si>
  <si>
    <t>Claris FileMaker is a custom application development platform that allows businesses to create unique applications that can be deployed in the cloud or on-premise. It provides features such as scripts, triggers, and graphical design tools to help tailor applications to business needs.Read more about Claris FileMaker</t>
  </si>
  <si>
    <t>App Builder is a drag-and-drop tool that accelerates your app building process.App Design is a whole lot easier with a complete design system! Compatible with your Sketch &amp; Adobe XD designs that map to real, usable components and instant code output in Angular and Blazor.Read more about App Builder</t>
  </si>
  <si>
    <t>ProtoPie</t>
  </si>
  <si>
    <t>https://www.getapp.com/development-tools-software/a/protopie/</t>
  </si>
  <si>
    <t>ProtoPie is an advanced prototyping tool favored by top firms like Google and Meta. It enables designers to create realistic, interactive prototypes for web, mobile, and IoT, enhancing design workflows with ease and efficiency.Read more about ProtoPie</t>
  </si>
  <si>
    <t>Apphive</t>
  </si>
  <si>
    <t>https://www.getapp.com/development-tools-software/a/apphive/</t>
  </si>
  <si>
    <t>Apphive is an advanced app builder that allows to make dynamic mobile applications without the need to write a single line of code. You can easily include your own content into the app, keep track of its usage and analyze how your users interact with it.Read more about Apphive</t>
  </si>
  <si>
    <t>Quixy is a no-code application development platform helping businesses enhance efficiency, transparency, and productivity of business operations by empowering business users with no coding skills to automate processes and build unlimited enterprise-grade applications, using simple drag and drop.Read more about Quixy</t>
  </si>
  <si>
    <t>Shopney enables Shopify and Shopify Plus merchants to design their app just in minutes. Literally! With its super-easy drag-n-drop design editor, you can design your native mobile app. No design skills needed. Shopney is the best way to trun your Shopify store into native iOS &amp; Android mobile apps.Read more about Shopney</t>
  </si>
  <si>
    <t>Softools</t>
  </si>
  <si>
    <t>https://www.getapp.com/development-tools-software/a/softools/</t>
  </si>
  <si>
    <t>The Softools Web App is a quick and simple way to bring your business process into the 21st century. Whether your process lives in Excel, on paper, or a legacy system, any problem process can be tamed and turned into a Softools App.Read more about Softools</t>
  </si>
  <si>
    <t>Anima</t>
  </si>
  <si>
    <t>https://www.getapp.com/development-tools-software/a/anima/</t>
  </si>
  <si>
    <t>Anima integrates with Figma, Adobe XD and Sketch and allows designers to create high-fidelity, responsive and interactive prototypes, and eases the handoff to developers by translating them to component-based code.Read more about Anima</t>
  </si>
  <si>
    <t>Material UI</t>
  </si>
  <si>
    <t>https://www.getapp.com/development-tools-software/a/material-ui/</t>
  </si>
  <si>
    <t>Material UI is an open-source React component library that implements Google's Material Design.Read more about Material UI</t>
  </si>
  <si>
    <t>Databutton</t>
  </si>
  <si>
    <t>https://www.getapp.com/development-tools-software/a/databutton/</t>
  </si>
  <si>
    <t>Databutton is an AI-powered platform that enables anyone to build and launch their own app in a matter of days, not months. With Databutton's expert assistance and AI-driven development tools, users can quickly bring their app ideas to life without the need for extensive programming knowledge.Read more about Databutton</t>
  </si>
  <si>
    <t>https://www.getapp.com/development-tools-software/a/bravo/</t>
  </si>
  <si>
    <t>Bravo is an app designing tool that helps businesses develop Figma and Adobe XD prototypes into native iOS and Android applications without coding.Read more about Bravo</t>
  </si>
  <si>
    <t>Zeroqode</t>
  </si>
  <si>
    <t>https://www.getapp.com/development-tools-software/a/zeroqode/</t>
  </si>
  <si>
    <t>No-code technology is eliminating the barriers to starting impactful startups. You no longer need a technical co-founder or VC financing to get started with your idea.Read more about Zeroqode</t>
  </si>
  <si>
    <t>PixelFree Studio</t>
  </si>
  <si>
    <t>https://www.getapp.com/development-tools-software/a/pixelfree-studio/</t>
  </si>
  <si>
    <t>First platform ever to combine design creation and code generation in one tool!Generates human readable native code for 6 programming languages: HTML, Vue, C# WebApp, C#DesktopApp, Angular, ReactAutomated and manual Figma importSave up to 80% in time and resources on your front-end development!Read more about PixelFree Studio</t>
  </si>
  <si>
    <t>Dew Studio</t>
  </si>
  <si>
    <t>https://www.getapp.com/development-tools-software/a/dew-studio/</t>
  </si>
  <si>
    <t>DEW is the best low-code development tool that enables you to build applications with a minimal amount of coding. It eliminates time and cost by more than 50%. It has a Cross-Platform development feature to use in both mobile and web apps and it supports independent databases.Read more about Dew Studio</t>
  </si>
  <si>
    <t>ParaPy</t>
  </si>
  <si>
    <t>https://www.getapp.com/development-tools-software/a/parapy-1/</t>
  </si>
  <si>
    <t>ParaPy is an online platform intended for software developers and engineers who want to develop applications to automate simulation-driven engineering design processes. It provides dedicated toolboxes for CAD modeling, meshing, and integration with CAE software.Read more about ParaPy</t>
  </si>
  <si>
    <t>Readymag</t>
  </si>
  <si>
    <t>https://www.getapp.com/development-tools-software/a/readymag/</t>
  </si>
  <si>
    <t>Readymag is a design tool that helps create interactive websites and online publications. Users can draw the design of their project and enhance it with multimedia and animations.Read more about Readymag</t>
  </si>
  <si>
    <t>Judo</t>
  </si>
  <si>
    <t>https://www.getapp.com/all-software/a/judo/</t>
  </si>
  <si>
    <t>Judo is a design and building tool for iOS that helps product teams ship efficiently.  Its canvas and built-in SwiftUI components help designers and developers design and build iOS user interfaces in a unified process, avoiding unnecessary back-and-forth between design and development.Read more about Judo</t>
  </si>
  <si>
    <t>ComponentOne</t>
  </si>
  <si>
    <t>https://www.getapp.com/development-tools-software/a/c1studio-for-xamarin/</t>
  </si>
  <si>
    <t>Save time and focus more on your business logic with this complete, fast, and flexible toolkit of UI controls for .NET, JavaScript, and Mobile.ComponentOne includes FlexGrid, the industry's best datagrid, plus charting, reporting, input, and more controls across every .NET platform.Read more about ComponentOne</t>
  </si>
  <si>
    <t>Rizer</t>
  </si>
  <si>
    <t>https://www.getapp.com/development-tools-software/a/rizer/</t>
  </si>
  <si>
    <t>Creation of systems without the need for programming knowledge. Create from scratch, from ready-made templates or through finished modules.Read more about Rizer</t>
  </si>
  <si>
    <t>Helice makes it easy for non-technical users to design engaging apps and digital environments. Whether for events, professional associations, or clinical teams, users can configure layouts, menus, branding elements, and user experiences directly from the admin panel.With built-in templates and intuRead more about Helice</t>
  </si>
  <si>
    <t>Application Development</t>
  </si>
  <si>
    <t>https://www.getapp.com/development-tools-software/application-development/os/web-based</t>
  </si>
  <si>
    <t>Microsoft Visual Studio</t>
  </si>
  <si>
    <t>https://www.getapp.com/project-management-planning-software/a/microsoft-visual-studio-online/</t>
  </si>
  <si>
    <t>Microsoft Visual Studio Online is a web based collaboration and project management application designed for software shipping and building. The  Online platform enables you to create software projects as well as track and manage programming processes to help identify bugs, new features and more.Read more about Microsoft Visual Studio</t>
  </si>
  <si>
    <t>https://www.getapp.com/development-tools-software/a/unity-1/</t>
  </si>
  <si>
    <t>Unity is a game development software designed to help businesses build and deploy 2D, 3D, and virtual reality (VR) applications across various platforms. It offers a visual scripting plugin, which enables administrators to conceptualize actions for games on a unified interface.Read more about Unity</t>
  </si>
  <si>
    <t>Odoo Studio offers all the tools you need to create custom applications. With an intuitive and simple interface, developing an app is no longer a problem. With or without developer skills, intuitive modules allow you to add fields and options in any pre-existing development viewRead more about Odoo</t>
  </si>
  <si>
    <t>OutSystems is a global leader in high-performance application development. The OutSystems high-performance low-code platform gives organizations the tools to rapidly build, deploy and manage their own business-critical applications.Read more about OutSystems</t>
  </si>
  <si>
    <t>Codenvy</t>
  </si>
  <si>
    <t>https://www.getapp.com/it-management-software/a/codenvy-developer-environment-cloud/</t>
  </si>
  <si>
    <t>Codenvy on-demand developer workspaces accelerate application delivery by letting anyone contribute to a development project without installing software.Read more about Codenvy</t>
  </si>
  <si>
    <t>Quickbase is the easiest way to build applications to streamline your team's operations. With custom app-building software, you control everything from the look and feel to the unique functionality. You can even build your own apps from scratch with no need for coding or IT assistance.Read more about Quickbase</t>
  </si>
  <si>
    <t>Create Apps that match your workflow. The tools we use everyday at work should fit like a tailor-made shirt no itching, no scratching.Read more about Ninox</t>
  </si>
  <si>
    <t>To code or not to code it's totally up to you. Become the office hero. Build bespoke enterprise apps for your team and zap them to every desk and pocket.Read more about kintone</t>
  </si>
  <si>
    <t>New Relic provides developers within enterprise businesses with full-stack insights and tools to optimize the application development.Read more about New Relic</t>
  </si>
  <si>
    <t>PHPRunner</t>
  </si>
  <si>
    <t>https://www.getapp.com/development-tools-software/a/phprunner/</t>
  </si>
  <si>
    <t>PHPRunner is a cloud-based PHP/MySQL code generator and form builder that simplifies web application development. It provides a complete web application with customizable pages and a wide range of functionality. The platform enables developers to create dynamic and secure web applications with features such as custom templates, integration of databases, drag-and-drop customization, built-in FTP client, and multilingual support.Read more about PHPRunner</t>
  </si>
  <si>
    <t>Codemagic is a CI/CD tool for mobile to build Android, iOS, React Native, Unity, Ionic, and Flutter projects. It includes automatic build triggering, testing and code analysis, building apps for all platforms, and code signing, publishing, and notifications.Choose between unlimited build minutes or pay as you go plan. Every month 500 free build minutes.Read more about Codemagic</t>
  </si>
  <si>
    <t>Apache NetBeans</t>
  </si>
  <si>
    <t>https://www.getapp.com/development-tools-software/a/apache-netbeans/</t>
  </si>
  <si>
    <t>Apache NetBeans is an open-source IDE that provides code editors, wizards, and templates. It can help developers create apps in Java, PHP, and other languages. Apache NetBeans can be installed on Windows, Mac OSX, Linux, and BSD operating systems.Read more about Apache NetBeans</t>
  </si>
  <si>
    <t>Swiftify</t>
  </si>
  <si>
    <t>https://www.getapp.com/development-tools-software/a/swiftify/</t>
  </si>
  <si>
    <t>Swiftify is a web-based solution designed to help iOS or macOS developers convert Objective-C source code projects to Swift language. Key features include code migration, remote access, offline conversions, character scanning, and lexical and syntactical analysis.Read more about Swiftify</t>
  </si>
  <si>
    <t>Claris FileMaker offers unmatched power to build, customize, and scale solutions for your business’ process challenges. Use FileMaker’s low-code platform for rapid app development. Customize user-friendly solutions. Easily integrate FileMaker apps with other platforms. Get a 45-day free trial.Read more about Claris FileMaker</t>
  </si>
  <si>
    <t>GeneXus is a software development platform that generates Web, Android and iOS applications from a single source. Develop cross-platform apps 5 times faster.Read more about GeneXus</t>
  </si>
  <si>
    <t>Eclipse IDE</t>
  </si>
  <si>
    <t>https://www.getapp.com/development-tools-software/a/eclipse-ide/</t>
  </si>
  <si>
    <t>Eclipse IDE is an open-source integrated development environment (IDE) that supports the development of Java-based applications. Eclipse IDE supports Java 16 and as well as Mac AArch64 (Arm64).Read more about Eclipse IDE</t>
  </si>
  <si>
    <t>Solve your communications challenges and build powerful apps using the fastest and most reliable cloud communications APIs.Read more about Bird</t>
  </si>
  <si>
    <t>Zoho Creator is a low code application development software that helps you build custom, mobile-ready business apps 10X faster. Currently, 13,000+ customers have built 6 million+ applications on Zoho Creator, a testimony to the power of the platform.Read more about Zoho Creator</t>
  </si>
  <si>
    <t>Efficient web application development with 30+ full-featured JavaScript UI widgets for project management and data processing and visualization: Gantt chart, Scheduler - event calendar, diagramming library, grid, forms, etc. Support for Angular, React, Vue.js. Free trial for 30 days.Read more about DHTMLX</t>
  </si>
  <si>
    <t>WebStorm</t>
  </si>
  <si>
    <t>https://www.getapp.com/all-software/a/webstorm/</t>
  </si>
  <si>
    <t>WebStorm – JavaScript and TypeScript IDE.With out-of-the-box support for JavaScript, TypeScript, and related technologies, as well as a variety of integrated developer tools, WebStorm lets you get straight to coding and saves you time spent on routine tasks.Read more about WebStorm</t>
  </si>
  <si>
    <t>SonarQube</t>
  </si>
  <si>
    <t>https://www.getapp.com/development-tools-software/a/sonarqube/</t>
  </si>
  <si>
    <t>SonarQube is a code quality and vulnerability solution for development teams that integrates with CI/CD pipelines.Read more about SonarQube</t>
  </si>
  <si>
    <t>Webix</t>
  </si>
  <si>
    <t>https://www.getapp.com/all-software/a/webix/</t>
  </si>
  <si>
    <t>Webix is a multi-widget JS UI framework that focuses on cross-platform web development. Its complex widgets (Kanban, File Manager, SpreadSheet, Scheduler etc.) are ready to be integrated into any solution. Webix operates easily in Angular, React, and Vue.js environments.Read more about Webix</t>
  </si>
  <si>
    <t>RingCaptcha</t>
  </si>
  <si>
    <t>https://www.getapp.com/customer-management-software/a/ringcaptcha/</t>
  </si>
  <si>
    <t>RingCaptcha helps businesses verify and engage with their customers through their phone identity, verification, one-time password &amp; SMS notification platformRead more about RingCaptcha</t>
  </si>
  <si>
    <t>Kohezion</t>
  </si>
  <si>
    <t>https://www.getapp.com/it-management-software/a/kohezion/</t>
  </si>
  <si>
    <t>Kohezion is an online database platform for healthcare providers, medical researchers, and other data analysts across this sector requiring HIPAA compliance and additional high-security features.Read more about Kohezion</t>
  </si>
  <si>
    <t>FUNCTION12</t>
  </si>
  <si>
    <t>https://www.getapp.com/development-tools-software/a/function12/</t>
  </si>
  <si>
    <t>Design-to-code automation solution that converts Figma designs into front-end view code.Read more about FUNCTION12</t>
  </si>
  <si>
    <t>Comidor Enterprise Low-Code empowers business users to design, build and deliver complete business apps, with low to no codingRead more about Comidor</t>
  </si>
  <si>
    <t>TrackVia's low-code platform helps enterprises empower their employees to configure and self manage departmental or functional apps.Read more about TrackVia</t>
  </si>
  <si>
    <t>The only unified mobile and web app development and deployment environment with distinct “no-code” (TransForm) and “low-code” components.Read more about Alpha Anywhere</t>
  </si>
  <si>
    <t>SAP NetWeaver</t>
  </si>
  <si>
    <t>https://www.getapp.com/development-tools-software/a/sap-netweaver/</t>
  </si>
  <si>
    <t>SAP NetWeaver is a software suite that is deployed on-premise. It caters to a wide range of businesses, including manufacturing, retail, service, and distribution companies.Read more about SAP NetWeaver</t>
  </si>
  <si>
    <t>Angular</t>
  </si>
  <si>
    <t>https://www.getapp.com/development-tools-software/a/angular/</t>
  </si>
  <si>
    <t>Angular is an application development software that helps businesses build progressive, native, and desktop web applications on a unified interface. It allows users to generate codes using predefined templates, perform rendering in HTML or CSS, and load applications using a component router.Read more about Angular</t>
  </si>
  <si>
    <t>Airbrake's real-time error alerts, rich contextual data about why errors are occurring, seamless integrations with your workflow, and application performance insights enable you to quickly identify, diagnose, and fix problems - before your users get annoyed.Read more about Airbrake</t>
  </si>
  <si>
    <t>Scriptcase is a low-code platform for rapid application development, enabling users to build secure, web-based systems with powerful tools, database integration, and responsive design—all from the browser.Read more about Scriptcase</t>
  </si>
  <si>
    <t>Mendix is an AI-enabled low-code development platform that enables users to build applications with AI services and custom ML models. It offers complete cloud choice with high availability, security, and maximum reliability, along with single-click deployment to any cloud.Read more about Mendix</t>
  </si>
  <si>
    <t>Jmix</t>
  </si>
  <si>
    <t>https://www.getapp.com/development-tools-software/a/jmix/</t>
  </si>
  <si>
    <t>Jmix is a Rapid Application Development platform for enterprise applications, which provides fast development combined with full control of applications.Read more about Jmix</t>
  </si>
  <si>
    <t>CodePen</t>
  </si>
  <si>
    <t>https://www.getapp.com/all-software/a/codepen/</t>
  </si>
  <si>
    <t>CodePen is an online code editor primarily designed for the front-end social community.Read more about CodePen</t>
  </si>
  <si>
    <t>Neptune DXP</t>
  </si>
  <si>
    <t>https://www.getapp.com/development-tools-software/a/neptune-dxp/</t>
  </si>
  <si>
    <t>Neptune DXP helps you build custom apps based on modular, reusable application building blocks. IT can easily industrialize enterprise app development – rolling out apps fast and with ease.Read more about Neptune DXP</t>
  </si>
  <si>
    <t>IronMQ</t>
  </si>
  <si>
    <t>https://www.getapp.com/it-management-software/a/ironmq/</t>
  </si>
  <si>
    <t>IronMQ is a cloud-agnostic message queue solution which enables communication between components and services. The platform supports a range of features including push and pull queues, error queues, long polling, alerts and triggers, and is designed to support businesses of all sizes.Read more about IronMQ</t>
  </si>
  <si>
    <t>Quickly and seamlessly integrate our white-label chat into your application without the difficulty and cost of building and maintaining it.Read more about Sendbird</t>
  </si>
  <si>
    <t>Codeanywhere</t>
  </si>
  <si>
    <t>https://www.getapp.com/all-software/a/codeanywhere/</t>
  </si>
  <si>
    <t>Codeanywhere is a cloud-based integrated development environment that includes a built-in code editor, a fully-featured development environment for servers and containers, an integrated debugger, and live collaboration tools.Read more about Codeanywhere</t>
  </si>
  <si>
    <t>Google Cloud Run</t>
  </si>
  <si>
    <t>https://www.getapp.com/development-tools-software/a/google-cloud-run/</t>
  </si>
  <si>
    <t>Google Cloud Run is a fully managed platform that enables developers to build and deploy scalable containerized apps in any language, such as Go, Python, Java, Node.js, .NET, and Ruby. It combines the flexibility of containers with the simplicity of serverless, allowing users to run frontend and backend services, batch jobs, host LLMs, and queue processing workloads without managing infrastructure. Google Cloud Run offers autoscaling and on-demand NVIDIA GPUs for AI inference workloads.Read more about Google Cloud Run</t>
  </si>
  <si>
    <t>RadSystems Studio</t>
  </si>
  <si>
    <t>https://www.getapp.com/development-tools-software/a/radsystems-studio/</t>
  </si>
  <si>
    <t>RadSystems is a powerful low-code platform that enables rapid application development across multiple frameworks. Build web, mobile, and desktop apps with ease, integrate databases, generate REST APIs, and customize with your own code—fast, flexible, and secure development made simple.Read more about RadSystems Studio</t>
  </si>
  <si>
    <t>Blaze</t>
  </si>
  <si>
    <t>https://www.getapp.com/development-tools-software/a/blaze-1/</t>
  </si>
  <si>
    <t>Blaze is a no-code platform that supercharges team operations with easy-to-use, powerful, and secure internal tools, web apps, and automated workflows. It leverages AI to help build apps, boost productivity, and enable HIPAA compliance.Read more about Blaze</t>
  </si>
  <si>
    <t>Looking to build your own work applications?The Bot Platform is an easy to use, no-code bot builder used by Internal Comms, HR, People, L&amp;D and IT Teams around the world who are looking to automate workflows, digitize processes, increase productivity &amp; improve their employee experience.Read more about The Bot Platform</t>
  </si>
  <si>
    <t>Fortpress</t>
  </si>
  <si>
    <t>https://www.getapp.com/development-tools-software/a/fortpress/</t>
  </si>
  <si>
    <t>Fortpress is an all-in-one application management software designed to help businesses develop blogs, eCommerce websites, web apps, APIs, and more.Read more about Fortpress</t>
  </si>
  <si>
    <t>Revolutionize your application development process with Plandek! Gain real-time insights and track critical metrics that drive project success. Our platform enhances collaboration and streamlines workflows, enabling your team to deliver high-quality applications faster and more efficiently.Read more about Plandek</t>
  </si>
  <si>
    <t>Skaffolder</t>
  </si>
  <si>
    <t>https://www.getapp.com/development-tools-software/a/skaffolder/</t>
  </si>
  <si>
    <t>Skaffolder is a cloud platform for JAVA, Node JS &amp; PHP web developers to create &amp; develop web apps with customizable, multi-language, high quality source code. A graphical interface allows users to manage technical planning directly from the platform, while integrated JWT security keeps data secure.Read more about Skaffolder</t>
  </si>
  <si>
    <t>Shiny</t>
  </si>
  <si>
    <t>https://www.getapp.com/development-tools-software/a/shiny/</t>
  </si>
  <si>
    <t>Shiny is an application development solution for businesses of all sizes and developers, which provides features such as application management, a graphical user interface, collaboration tools, an activity dashboard, and an integrated development environment.Read more about Shiny</t>
  </si>
  <si>
    <t>eMOBIQ</t>
  </si>
  <si>
    <t>https://www.getapp.com/all-software/a/emobiq/</t>
  </si>
  <si>
    <t>RMAD platform that helps businesses create cross platform mobile applications utilizing a drag-and-drop interface and No Hand Written Code whatsoever.The next major release in 2022 will enable Full Stack Application Development using NO-CODE-  Front End (Mobile &amp; Web) and Backend DevelopmentRead more about eMOBIQ</t>
  </si>
  <si>
    <t>Tabidoo</t>
  </si>
  <si>
    <t>https://www.getapp.com/development-tools-software/a/tabidoo/</t>
  </si>
  <si>
    <t>Tabidoo is a simple online database system that helps you organize your data without the need for programming skills.Read more about Tabidoo</t>
  </si>
  <si>
    <t>JourneyApps</t>
  </si>
  <si>
    <t>https://www.getapp.com/development-tools-software/a/journeyapps/</t>
  </si>
  <si>
    <t>JourneyApps is a software platform that makes it simple to build powerful hands-free voice-driven workflow apps for desktop, mobile, and wearable devices that integrate with existing ERP systems.Read more about JourneyApps</t>
  </si>
  <si>
    <t>We believe in DevOps: a collaborative and communicative partnership between development and operations groups. That is why we facilitate it by integrating with the most common CI/CD tools like abapGit, GitHub, and Jenkins.Read more about Qualibrate</t>
  </si>
  <si>
    <t>Develop an App with just a few clicks!Create and share great apps based on your data in Excel, Google Sheets, or databases without any coding necessary.– Data, calculations, and logic are automatically recognized– Interactive apps with PDF print– Full control of who can access the appRead more about Open as App</t>
  </si>
  <si>
    <t>InstaDB</t>
  </si>
  <si>
    <t>https://www.getapp.com/it-management-software/a/instadb/</t>
  </si>
  <si>
    <t>InstaDB is a low-code development platform designed for rapid development of business applications, including built-in workflows, access control, reports &amp; moreRead more about InstaDB</t>
  </si>
  <si>
    <t>EiffelStudio</t>
  </si>
  <si>
    <t>https://www.getapp.com/development-tools-software/a/eiffelstudio/</t>
  </si>
  <si>
    <t>EiffelStudio is an integrated application development platform that helps computer programmers create software applications and streamline development processes. It provides organizations with debugging tools to automatically test clusters and strings for potential bugs.Read more about EiffelStudio</t>
  </si>
  <si>
    <t>Felgo</t>
  </si>
  <si>
    <t>https://www.getapp.com/development-tools-software/a/felgo/</t>
  </si>
  <si>
    <t>Felgo is a modern cross-platform application development tool, based on the popular Qt framework. Felgo apps can be deployed to iOS, Android, Windows, macOS, Linux, embedded and web, from a single codebase. Deliver top-quality apps, with the Felgo SDK, tooling and professional services.Read more about Felgo</t>
  </si>
  <si>
    <t>WebRatio</t>
  </si>
  <si>
    <t>https://www.getapp.com/development-tools-software/a/webratio/</t>
  </si>
  <si>
    <t>WebRatio Platform is a Low-Code development platform for building applications. It includes the BPMN modeling language that integrates with the IFML and involves the use of visual tools that use Drag&amp;Drop and WYSIWYG ways to see applications' final results in real-time during the design process.Read more about WebRatio</t>
  </si>
  <si>
    <t>Mongoose</t>
  </si>
  <si>
    <t>https://www.getapp.com/development-tools-software/a/mongoose/</t>
  </si>
  <si>
    <t>Infor Mongoose reshapes app development: cost-efficient, user-centric, seamless on various devices. Simplify with minimal coding. Upgrade effortlessly.Read more about Mongoose</t>
  </si>
  <si>
    <t>NITRO Studio brings you a comprehensive set of tools and features so you can develop and easily implement applications that drive efficiency and lower costs at your organization...all while leveraging SharePoint, Office 365, &amp; Teams!Read more about NITRO Studio</t>
  </si>
  <si>
    <t>CodeSandbox</t>
  </si>
  <si>
    <t>https://www.getapp.com/development-tools-software/a/codesandbox/</t>
  </si>
  <si>
    <t>CodeSandbox is a development environment for web applications that can be accessed with a browser. Sandboxes can easily be shared with collaborators. With live updates, coding results can be seen instantly. It can be linked to GitHub.Read more about CodeSandbox</t>
  </si>
  <si>
    <t>Sigrid streamlines application development processes by providing teams with a unified platform to assess and improve software quality throughout the development lifecycle. It helps reduce technical debt, ensure compliance, and accelerate time-to-market for high-quality software products.Read more about Sigrid</t>
  </si>
  <si>
    <t>Progressier</t>
  </si>
  <si>
    <t>https://www.getapp.com/development-tools-software/a/progressier/</t>
  </si>
  <si>
    <t>Progressier is a toolset for building progressive web apps without writing any code. Progressier features an all-in-one push solution, PWA install link, push &amp; install analytics, and more.Read more about Progressier</t>
  </si>
  <si>
    <t>https://www.getapp.com/emerging-technology-software/a/stream/</t>
  </si>
  <si>
    <t>Stream is the leading provider of chat messaging &amp; activity feed technology for virtual events, communities, marketplaces, healthcare, gaming, educational institutions, and more.Read more about Stream</t>
  </si>
  <si>
    <t>Collaborative Lean/ Agile Work Management PlatformRead more about Nimble Enterprise</t>
  </si>
  <si>
    <t>Raaghu</t>
  </si>
  <si>
    <t>https://www.getapp.com/development-tools-software/a/raaghu/</t>
  </si>
  <si>
    <t>Raaghu accelerates micro-frontend app development with pre-styled UI components, a responsive grid, and customizable theming. Powered by React, Bootstrap, TypeScript, it offers efficient data binding and supports internationalization.Read more about Raaghu</t>
  </si>
  <si>
    <t>Get login anomaly detection and continuous authentication for your app. Automate security workflows, reduce incident response times and support load.Read more about ThisData</t>
  </si>
  <si>
    <t>JRebel</t>
  </si>
  <si>
    <t>https://www.getapp.com/development-tools-software/a/jrebel/</t>
  </si>
  <si>
    <t>JRebel is a productivity tool that allows developers to reload code changes instantly. JRebel skips the rebuild, restart, and redeploy cycle common in Java development.Read more about JRebel</t>
  </si>
  <si>
    <t>Our low-code development platform abstracts the complexity of building enterprise applications. Scale at the pace of your imagination. No coding required.Read more about Pulpstream</t>
  </si>
  <si>
    <t>Thunkable</t>
  </si>
  <si>
    <t>https://www.getapp.com/all-software/a/thunkable/</t>
  </si>
  <si>
    <t>Thunkable is a cloud-based no-code mobile app development solution that helps businesses build applications. The platform offers a visual designer, native functionality, and logic capabilities, enabling users to build custom mobile applications. Key features include drag-and-drop designing, animations, logic blocks, app preview, and more.Read more about Thunkable</t>
  </si>
  <si>
    <t>Mobile Roadie</t>
  </si>
  <si>
    <t>https://www.getapp.com/development-tools-software/a/mobile-roadie/</t>
  </si>
  <si>
    <t>Mobile Roadie is a self-service platform designed to help users create, customize, and manage mobile applications. Users have the ability to import photos, videos, and audio files manually or directly syncing with third-party accounts (e.g. Instagram, Facebook, Flickr, etc.)Read more about Mobile Roadie</t>
  </si>
  <si>
    <t>Tinymce Bootstrap Plugin</t>
  </si>
  <si>
    <t>https://www.getapp.com/website-ecommerce-software/a/tinymce-bootstrap-plugin/</t>
  </si>
  <si>
    <t>TinyMCE Bootstrap plugin transforms TinyMCE into a true Bootstrap 4 content editor.Read more about Tinymce Bootstrap Plugin</t>
  </si>
  <si>
    <t>Ombori Grid is a SaaS platform built on Azure IoT that includes a selection of ready-made customizable IoT, Digital Signage and Mobile apps. Also includes developer tools to create your own IoT apps, Mobile apps and Screen apps using React, Node.js, Python, C#, or other web-based technologies.Read more about Ombori Grid</t>
  </si>
  <si>
    <t>Betty Blocks</t>
  </si>
  <si>
    <t>https://www.getapp.com/all-software/a/betty-blocks/</t>
  </si>
  <si>
    <t>The application development platform that offers flexible multi-cloud solutions that fit into any enterprise architecture.Read more about Betty Blocks</t>
  </si>
  <si>
    <t>Checkmarx One</t>
  </si>
  <si>
    <t>https://www.getapp.com/all-software/a/checkmarx-one/</t>
  </si>
  <si>
    <t>Checkmarx One is an enterprise cloud-native application security platform that helps teams cut through the noise fix what matters most.Read more about Checkmarx One</t>
  </si>
  <si>
    <t>Xray introduces Native Quality Management, embedding the QA process into the development workflow. With Native Quality Management, all QA tools, tests, and processes are infused into the development environments you already work with, like Jira.Read more about Xray</t>
  </si>
  <si>
    <t>Platform.sh is the platform to supercharge your web operations, and build, run and scale hundreds of websites and boost your application development, so your developer teams can focus on what really matters: providing a unique online experience for your customers.Read more about Platform.sh</t>
  </si>
  <si>
    <t>Quixxi</t>
  </si>
  <si>
    <t>https://www.getapp.com/security-software/a/quixxi/</t>
  </si>
  <si>
    <t>Quixxi is an intelligent and integrated end-to-end mobile app security solution​. This powerful tool is for developers to protect and monitor any mobile app in minutes.​Read more about Quixxi</t>
  </si>
  <si>
    <t>BugBug.io</t>
  </si>
  <si>
    <t>https://www.getapp.com/development-tools-software/a/bugbug-io/</t>
  </si>
  <si>
    <t>BugBug makes end-to-end test automation ultra-simple. It is a low-code test automation solution that allows users to record regression tests without any coding skills.Read more about BugBug.io</t>
  </si>
  <si>
    <t>Koin LTS</t>
  </si>
  <si>
    <t>https://www.getapp.com/development-tools-software/a/koin/</t>
  </si>
  <si>
    <t>Koin is an open-source dependency injection framework designed for Kotlin developers that helps manage application components and dependencies in all Kotlin ecosystems, including Kotlin multiplatform (KMP) and Ktor.Read more about Koin LTS</t>
  </si>
  <si>
    <t>Google Cloud Anthos</t>
  </si>
  <si>
    <t>https://www.getapp.com/development-tools-software/a/google-cloud-anthos/</t>
  </si>
  <si>
    <t>Anthos is a managed platform for all user application deployments, both traditional as well as cloud native. It enables users to build and manage global fleets and establish operational consistency across them. Bring the benefits of cloud services, containers, and serverless across deployments and improve developer productivity with cloud-native tooling, container migration services, and guidance from Google.Read more about Google Cloud Anthos</t>
  </si>
  <si>
    <t>InstallShield</t>
  </si>
  <si>
    <t>https://www.getapp.com/development-tools-software/a/installshield/</t>
  </si>
  <si>
    <t>InstallShield is an on-premise and cloud-based platform that provides IT professionals and other security teams with tools to build native MSIX packages and automate application installation processes.Read more about InstallShield</t>
  </si>
  <si>
    <t>Coverity</t>
  </si>
  <si>
    <t>https://www.getapp.com/all-software/a/coverity/</t>
  </si>
  <si>
    <t>Coverity is a static application security testing (SAST) solution designed to help businesses manage risks across the application portfolio, address quality defects in the software development life cycle, and maintain compliance with many coding and security standards.Read more about Coverity</t>
  </si>
  <si>
    <t>Swiftic</t>
  </si>
  <si>
    <t>https://www.getapp.com/it-management-software/a/como/</t>
  </si>
  <si>
    <t>With over 20K customers worldwide, Swiftic (formerly Como DIY) unique auto-discovery technology grabs your existing online content and builds your mobile app.Read more about Swiftic</t>
  </si>
  <si>
    <t>Anaimo AI SDK</t>
  </si>
  <si>
    <t>https://www.getapp.com/emerging-technology-software/a/anaimo-ai-sdk/</t>
  </si>
  <si>
    <t>Anaimo AI SDK is a complete software development kit to create and deploy applications using artificial neural networks.Read more about Anaimo AI SDK</t>
  </si>
  <si>
    <t>Nevron Open Vision for .NET</t>
  </si>
  <si>
    <t>https://www.getapp.com/development-tools-software/a/nevron-open-vision-for-net/</t>
  </si>
  <si>
    <t>Developers of Windows and Mac applications. Ideal for creating Web (Blazor WebAssenbly) and Desktop (WinForms, WPF, Xamarin.Mac) applications from a single code base.Read more about Nevron Open Vision for .NET</t>
  </si>
  <si>
    <t>ByteNite</t>
  </si>
  <si>
    <t>https://www.getapp.com/website-ecommerce-software/a/bytenite/</t>
  </si>
  <si>
    <t>ByteNite's Video Encoding Platform and API is a fast, secure, and cost-effective video encoder based on a patent-pending distributed computing technology that can outperform cloud computing by 10x in speed. The platform supports the most adopted codecs, formats, video filters, and storage options.Read more about ByteNite</t>
  </si>
  <si>
    <t>Criton</t>
  </si>
  <si>
    <t>https://www.getapp.com/hospitality-travel-software/a/criton/</t>
  </si>
  <si>
    <t>Criton is a development platform for hospitality businesses and holiday lettings, allowing non-technical users to create and share apps for supporting guestsRead more about Criton</t>
  </si>
  <si>
    <t>Servoy</t>
  </si>
  <si>
    <t>https://www.getapp.com/development-tools-software/a/servoy/</t>
  </si>
  <si>
    <t>Servoy is an application development platform that provides enterprises with tools to build custom SaaS applications. Administrators can utilize the WYSIWYG editor to create user interfaces, and add components such as calendars, maps, or Gantt charts in the application.Read more about Servoy</t>
  </si>
  <si>
    <t>Instappy</t>
  </si>
  <si>
    <t>https://www.getapp.com/development-tools-software/a/instappy/</t>
  </si>
  <si>
    <t>Instappy is an online application development tool that enables organizations and individuals to create native apps for Android and iOS mobile devicesRead more about Instappy</t>
  </si>
  <si>
    <t>Brokrete</t>
  </si>
  <si>
    <t>https://www.getapp.com/construction-software/a/brokrete/</t>
  </si>
  <si>
    <t>Storefront enables construction suppliers to sell their products to new and existing products through their own mobile app &amp; website ordering widget.Read more about Brokrete</t>
  </si>
  <si>
    <t>Bezlio</t>
  </si>
  <si>
    <t>https://www.getapp.com/development-tools-software/a/bezlio/</t>
  </si>
  <si>
    <t>Bezlio is a no-code/low-code platform for mobile app development which enables businesses to build, integrate &amp; deploy enterprise applications with ease.Read more about Bezlio</t>
  </si>
  <si>
    <t>Hyperspace Application Platform</t>
  </si>
  <si>
    <t>https://www.getapp.com/development-tools-software/a/hyperspace-application-platform/</t>
  </si>
  <si>
    <t>Users with no particular technical skills will be able to create their application from scratches or starting from a template.Read more about Hyperspace Application Platform</t>
  </si>
  <si>
    <t>K-Rise Systems</t>
  </si>
  <si>
    <t>https://www.getapp.com/all-software/a/k-rise-systems/</t>
  </si>
  <si>
    <t>K-Rise Systems is a cloud-based software that provides businesses with tools to create low-code applications using a drag-and-drop interface. It offers various pre-built applications to streamline payment processing, vendor handling and eCommerce operations.Read more about K-Rise Systems</t>
  </si>
  <si>
    <t>Jit</t>
  </si>
  <si>
    <t>https://www.getapp.com/all-software/a/jit/</t>
  </si>
  <si>
    <t>Jit is the easiest way to secure your code and cloud, providing full application and cloud security coverage in minutes.Our platform empowers developers to own the security of their code without ever leaving their workflow, prioritizing and fixing the alerts that matter.Read more about Jit</t>
  </si>
  <si>
    <t>U-ERP is the industry's leading software platform built on 14 years of R&amp;D in a no-code or reduced-code architecture. U-ERP embeds more than 500 business modules and delivers any custom solution for your company or your customers ten times faster.HRIS, CRM, maintenance, payroll, forms, ERP...Read more about U-ERP</t>
  </si>
  <si>
    <t>Rintagi</t>
  </si>
  <si>
    <t>https://www.getapp.com/development-tools-software/a/rintagi/</t>
  </si>
  <si>
    <t>Rintagi by Robocoder Corporation is an AI-powered, open-source, low-code platform for building and maintaining scalable, secure, and low maintenance enterprise applications.Read more about Rintagi</t>
  </si>
  <si>
    <t>Neutrinos</t>
  </si>
  <si>
    <t>https://www.getapp.com/development-tools-software/a/neutrinos/</t>
  </si>
  <si>
    <t>Neutrinos straddles between helping build ground-breaking experiences for enterprise apps with low-code and offering a powerful toolchain for the developer community.Read more about Neutrinos</t>
  </si>
  <si>
    <t>Finsemble</t>
  </si>
  <si>
    <t>https://www.getapp.com/finance-accounting-software/a/finsemble/</t>
  </si>
  <si>
    <t>Finsemble is a desktop integration software that helps contact centers, traders, and salespeople connect and sync data across legacy, modern, in-house, and third-party applications. Administrators can integrate any type of application to link, communicate, and share workflows and other information.Read more about Finsemble</t>
  </si>
  <si>
    <t>Unqork</t>
  </si>
  <si>
    <t>https://www.getapp.com/development-tools-software/a/unqork/</t>
  </si>
  <si>
    <t>Unqork’s Enterprise App Cloud empowers businesses to create, secure, and manage the entire lifecycle of their applications in the cloud—all with zero code. Unlock IT and business collaboration, accelerate business agility, and co-create modern applications that drive your business forward.Read more about Unqork</t>
  </si>
  <si>
    <t>Boost Note</t>
  </si>
  <si>
    <t>https://www.getapp.com/development-tools-software/a/boost-note/</t>
  </si>
  <si>
    <t>A knowledge sharing workspace for developer teams.Read more about Boost Note</t>
  </si>
  <si>
    <t>Kubefirst</t>
  </si>
  <si>
    <t>https://www.getapp.com/development-tools-software/a/kubefirst/</t>
  </si>
  <si>
    <t>Kubefirst offers a fully-automated open-source application delivery and infrastructure management platform focused on GitOps, providing a streamlined experience for cloud-native teams seeking to leverage optimal cloud-native tools with a single command. The platform assists in accelerating the adoption of recommended Kubernetes open-source tools by curating a registry of vendor-agnostic Kubernetes products that seamlessly integrate.Read more about Kubefirst</t>
  </si>
  <si>
    <t>LiveCode</t>
  </si>
  <si>
    <t>https://www.getapp.com/development-tools-software/a/livecode/</t>
  </si>
  <si>
    <t>LiveCode is an application development software that helps businesses utilize the visual development environment to build Android, iOS, Linux, Mac, Windows, web, and server-based applications on a centralized platform. It allows team members to utilize a drag-and-drop interface to add, resize, and customize application elements and controls.Read more about LiveCode</t>
  </si>
  <si>
    <t>RIPS</t>
  </si>
  <si>
    <t>https://www.getapp.com/security-software/a/rips/</t>
  </si>
  <si>
    <t>RIPS is a static code analysis solution that helps businesses of all sizes automate and manage security testing in Java &amp; PHP applications, detect risks/threats and implement corrective actions. It enables users to maintain and monitor scores on configurations, security and quality of applications.Read more about RIPS</t>
  </si>
  <si>
    <t>Moovweb</t>
  </si>
  <si>
    <t>https://www.getapp.com/development-tools-software/a/moovweb/</t>
  </si>
  <si>
    <t>Go mobile with Moovweb, the complete mobile solution! The Moovweb platform rebuilds your existing website on-the-fly to deliver a mobile optimized website or application for iPhone, Android or BlackBerry. Our technology frees you from the complexities of mobile &amp; let you focus on your core business.Read more about Moovweb</t>
  </si>
  <si>
    <t>JobRunr</t>
  </si>
  <si>
    <t>https://www.getapp.com/development-tools-software/a/jobrunr/</t>
  </si>
  <si>
    <t>The ultimate Java library for background job processing - distributed, scalable, and backed by persistent storage.Read more about JobRunr</t>
  </si>
  <si>
    <t>HCL AppScan</t>
  </si>
  <si>
    <t>https://www.getapp.com/development-tools-software/a/appscan/</t>
  </si>
  <si>
    <t>HCL AppScan empowers developers, DevOps and security teams with a suite of testing tools to find and fix vulnerabilities in applications at all phases of  development. It integrates seamlessly with DevSecOps pipelines to ensure continuous security and compliance.Read more about HCL AppScan</t>
  </si>
  <si>
    <t>PHLO</t>
  </si>
  <si>
    <t>https://www.getapp.com/development-tools-software/a/phlo/</t>
  </si>
  <si>
    <t>Plivo's PHLO offers pre-built templates that reduce code by 80%. You can tweak workflows with your own custom code. Integrate and deploy alerts and notifications, conference calling, voicemail, call forwarding, and more, with just a few clicks.Read more about PHLO</t>
  </si>
  <si>
    <t>Canonic</t>
  </si>
  <si>
    <t>https://www.getapp.com/website-ecommerce-software/a/canonic/</t>
  </si>
  <si>
    <t>Canonic is a low-code backend-as-a-service (BaaS) platform. It helps app developers build backends with frontend webhooks, code editors, and API integrations using only schema. Canonic provides hosted backends and CRUD APIs on shared MongoDB servers, or users can host databases on their servers.Read more about Canonic</t>
  </si>
  <si>
    <t>Altia Design with DeepScreen</t>
  </si>
  <si>
    <t>https://www.getapp.com/development-tools-software/a/altia-design-with-deepscreen/</t>
  </si>
  <si>
    <t>Altia Design is a cloud-based graphical user interface (GUI) editor, which helps businesses transform artwork into custom user interfaces. The platform converts graphics into functional prototypes for testing purposes and prepares them as deployable code for development.Read more about Altia Design with DeepScreen</t>
  </si>
  <si>
    <t>SDK.finance</t>
  </si>
  <si>
    <t>https://www.getapp.com/development-tools-software/a/sdk-finance/</t>
  </si>
  <si>
    <t>White-label core banking software vendor for digital banks, neobanks, and fintechs.Read more about SDK.finance</t>
  </si>
  <si>
    <t>Quick Batch File Compiler</t>
  </si>
  <si>
    <t>https://www.getapp.com/development-tools-software/a/quick-batch-file-compiler/</t>
  </si>
  <si>
    <t>Quick Batch File Compiler enables professionals to compile their batch scripts into complete Windows executable files. The optimizing compiler will not only increase the speed of your code execution but also provide protection against reverse engineering.Read more about Quick Batch File Compiler</t>
  </si>
  <si>
    <t>webdev</t>
  </si>
  <si>
    <t>https://www.getapp.com/it-management-software/a/webdev/</t>
  </si>
  <si>
    <t>The Web Development And Design (WEBDEV) package allows users to develop Internet and Intranet sites and applications (WEB &amp; SaaS) to manage data and processes.Read more about webdev</t>
  </si>
  <si>
    <t>Zerynth IoT Platform</t>
  </si>
  <si>
    <t>https://www.getapp.com/development-tools-software/a/zerynth-iot-platform/</t>
  </si>
  <si>
    <t>Designed for small to large businesses in agriculture, manufacturing, logistics, and other industries, Zerynth IoT Platform helps streamline IoT operations via device management, data storage, open APIs, machine monitoring, and more. Key features include custom app configuration, data encryption, and data visualization.Read more about Zerynth IoT Platform</t>
  </si>
  <si>
    <t>Truecaller Login SDK</t>
  </si>
  <si>
    <t>https://www.getapp.com/development-tools-software/a/truecaller-login-sdk/</t>
  </si>
  <si>
    <t>Truecaller Login SDK is a developer tool that enables developers to offer their users a secure and convenient login experience. The SDK integrates with Truecaller's database of over 250 million verified users.Read more about Truecaller Login SDK</t>
  </si>
  <si>
    <t>m-Power</t>
  </si>
  <si>
    <t>https://www.getapp.com/development-tools-software/a/m-power/</t>
  </si>
  <si>
    <t>m-Power is a cloud-based and on-premise application development platform that helps businesses streamline low-code development on a centralized interface. The platform allows developers to create web applications such as portals, CRM systems, database front-ends, reports, and more. It provides a code-optional build process that allows developers to customize applications without coding.Read more about m-Power</t>
  </si>
  <si>
    <t>LCNC Platform</t>
  </si>
  <si>
    <t>https://www.getapp.com/development-tools-software/a/amplelogic-calibration-schedules-management/</t>
  </si>
  <si>
    <t>AmpleLogic Calibration Schedules Management is designed for businesses aiming to manage calibration programs and resources. The application development software helps users manage the calibration process and ensure adherence to regulatory standards governing maintenance schedules for instruments.Read more about LCNC Platform</t>
  </si>
  <si>
    <t>Brixxs</t>
  </si>
  <si>
    <t>https://www.getapp.com/development-tools-software/a/brixxs/</t>
  </si>
  <si>
    <t>Brixxs is a platform that offers help with the digital transformation of organizations and companies. This online platform provides access to a low-code facility for creating applications. Users can also have made-to-order applications or buy ready-made apps and adapt them on the platform.Read more about Brixxs</t>
  </si>
  <si>
    <t>Lianja App Builder</t>
  </si>
  <si>
    <t>https://www.getapp.com/development-tools-software/a/lianja-app-builder/</t>
  </si>
  <si>
    <t>Lianja App Builder is a high-productivity, no-code builder for professional-quality business apps. It simplifies creating apps for Desktop, Cloud, and Mobile on Windows, Linux, and macOS using NoCode, Visual FoxPro, Python, PHP, or HTML5 JavaScript. This tool provides a modern UI in your preferred scripting language.Read more about Lianja App Builder</t>
  </si>
  <si>
    <t>SmartClient</t>
  </si>
  <si>
    <t>https://www.getapp.com/development-tools-software/a/smartclient/</t>
  </si>
  <si>
    <t>SmartClient by Isomorphic Software is a robust framework for building advanced web applications. It offers cross-platform compatibility, integrates with popular frameworks, leverages HTML5 technology, and prioritizes security.Read more about SmartClient</t>
  </si>
  <si>
    <t>VIKTOR</t>
  </si>
  <si>
    <t>https://www.getapp.com/development-tools-software/a/viktor/</t>
  </si>
  <si>
    <t>VIKTOR empowers engineers and domain experts to create powerful, collaborative, and user-friendly applications using Python. By streamlining and enhancing work processes, professionals are enabled to harness the full potential of Python in Engineering and drive digital transformation in the industryRead more about VIKTOR</t>
  </si>
  <si>
    <t>NextSaas</t>
  </si>
  <si>
    <t>https://www.getapp.com/development-tools-software/a/nextsaas/</t>
  </si>
  <si>
    <t>NextSaas is the a Next.js boilerplate for building SaaS applications. It comes with a range of built-in features, including functional dashboards, an affiliate program system, and integrations with popular tools like Stripe, Prisma, and Resend. Developers can leverage this comprehensive solution to accelerate the launch process and focus on building their core product.Read more about NextSaas</t>
  </si>
  <si>
    <t>SVAR</t>
  </si>
  <si>
    <t>https://www.getapp.com/development-tools-software/a/svar/</t>
  </si>
  <si>
    <t>SVAR Components is a comprehensive library of user interface components and widgets designed to streamline web application development using React, Svelte, and Vue frameworks. By using these ready-made UI tools, web developers can dramatically cut development time and costs while maintaining high-quality standards for their projects.Read more about SVAR</t>
  </si>
  <si>
    <t>Akka</t>
  </si>
  <si>
    <t>https://www.getapp.com/development-tools-software/a/akka/</t>
  </si>
  <si>
    <t>Akka is an application development platform that allows developers to create responsive applications that can automatically adapt to change. Akka's development and automated operations allow users to build distributed systems, with the ability to distribute data and logic together across multiple regions for high availability.Read more about Akka</t>
  </si>
  <si>
    <t>ActiveState Platform</t>
  </si>
  <si>
    <t>https://www.getapp.com/development-tools-software/a/activestate-platform/</t>
  </si>
  <si>
    <t>Find, prioritize, and remediate vulnerabilities across all environments and teams with ActiveState's DevSecOps-friendly platform.Read more about ActiveState Platform</t>
  </si>
  <si>
    <t>SOTI Snap</t>
  </si>
  <si>
    <t>https://www.getapp.com/development-tools-software/a/soti-snap/</t>
  </si>
  <si>
    <t>SOTI Snap is a cross-platform rapid app development solution that helps organizations digitize paper-based processes using mobile device features like cameras and barcode scanning. It offers drag-and-drop tools for creating digital forms and automated workflows to streamline approvals and reduce bottlenecks. SOTI Snap supports offline use, integrates with existing systems, and provides AI-powered document digitization in multiple languages.Read more about SOTI Snap</t>
  </si>
  <si>
    <t>RUAL</t>
  </si>
  <si>
    <t>https://www.getapp.com/development-tools-software/a/rual/</t>
  </si>
  <si>
    <t>RUAL is a comprehensive application development platform that accelerates digital transformation through its unified approach to data, artificial intelligence, and workflow management. The platform features a core flow editor designed for rapid application development, allowing organizations to build custom solutions. RUAL provides detailed analytics about IT environments, giving businesses valuable insights into technological infrastructure while maintaining systems.Read more about RUAL</t>
  </si>
  <si>
    <t>MOZART</t>
  </si>
  <si>
    <t>https://www.getapp.com/development-tools-software/a/mozart/</t>
  </si>
  <si>
    <t>VMS Solutions offers AI-driven platforms for production planning, scheduling, and simulation to enhance KPIs in dynamic manufacturing.Read more about MOZART</t>
  </si>
  <si>
    <t>Continuous Integration</t>
  </si>
  <si>
    <t>https://www.getapp.com/development-tools-software/continuous-integration/os/web-based</t>
  </si>
  <si>
    <t>https://www.capterra.com/ppc/clicks/collect/GA/directory/7a379590-0547-4c95-9337-a82d00754e08/destination?country=ID&amp;language=en&amp;specificLocation=serp_oses&amp;sessionStartPage=&amp;categoryId=bd1d7537-f65c-41ca-a065-edf4c8681bce&amp;listingPosition=1&amp;gaClientId=R0ExLjEuOTgzNDU3OTY1LjE3NTY2MjczNz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92c4861-4a93-4ce0-a666-fe4bb0daf69f</t>
  </si>
  <si>
    <t>Jenkins</t>
  </si>
  <si>
    <t>https://www.getapp.com/development-tools-software/a/jenkins/</t>
  </si>
  <si>
    <t>Jenkins is an open-source automation server designed to help businesses build, deploy, and automate the delivery of projects using plugins. It enables developers to distribute tasks across multiple machines and facilitate software testing or deployment across platforms.Read more about Jenkins</t>
  </si>
  <si>
    <t>AWS CloudFormation</t>
  </si>
  <si>
    <t>https://www.getapp.com/it-management-software/a/cloudformation/</t>
  </si>
  <si>
    <t>AWS CloudFormation is designed to help businesses create and manage a collection of Amazon Web Services and third-party application resources in a cloud environment. Employees can utilize built-in templates to replicate the infrastructure in multiple environments and update or delete an entire stack as a single unit, eliminating the need to manage resources individually.Read more about AWS CloudFormation</t>
  </si>
  <si>
    <t>DeployBot</t>
  </si>
  <si>
    <t>https://www.getapp.com/development-tools-software/a/deploybot/</t>
  </si>
  <si>
    <t>Deploybot is a cloud-based code deployment tool designed to help organizations build and deploy codes using a unified portal. The platform enables teams to establish consistent processes to help teams deploy code within an open interface or integration protocol.Read more about DeployBot</t>
  </si>
  <si>
    <t>Streamline your development process with Plandek in Continuous Integration. Our platform offers real-time tracking and insights into your CI pipelines, helping teams identify issues quickly. Enhance collaboration and ensure high-quality software delivery by leveraging data-driven decision-making.Read more about Plandek</t>
  </si>
  <si>
    <t>Bamboo</t>
  </si>
  <si>
    <t>https://www.getapp.com/development-tools-software/a/bamboo/</t>
  </si>
  <si>
    <t>Bamboo is a continuous integration and deployment platform by Atlassian that unifies automated builds, tests and releases in a single workflow. Bamboo can be used to integrate software projects with third party tools such as Hudson and TFS.Read more about Bamboo</t>
  </si>
  <si>
    <t>Sigrid seamlessly enhances continuous integration workflows by providing detailed insights into software security and quality.Read more about Sigrid</t>
  </si>
  <si>
    <t>Resilio Connect is an industry leading solution for accelerating your software development cycle, that can send gigs of binaries, builds, SDKs, and test files between locations at up to 10x faster. Resilio is trusted by many small and large companies, including Microsoft, EA, Cisco and Kaspersky.Read more about Resilio Active Everywhere</t>
  </si>
  <si>
    <t>AWS CodeBuild</t>
  </si>
  <si>
    <t>https://www.getapp.com/development-tools-software/a/aws-codebuild/</t>
  </si>
  <si>
    <t>AWS CodeBuild is a fully managed, continuous integration service for building and testing software packages.Read more about AWS CodeBuild</t>
  </si>
  <si>
    <t>Google Cloud Build</t>
  </si>
  <si>
    <t>https://www.getapp.com/development-tools-software/a/google-cloud-build/</t>
  </si>
  <si>
    <t>Google Cloud Build allows users to build, test and deploy an application. Automated continuous integration, continuous delivery and continuous deployment pipeline with Auto DevOps and pipelines in minutes.Read more about Google Cloud Build</t>
  </si>
  <si>
    <t>Codecov</t>
  </si>
  <si>
    <t>https://www.getapp.com/development-tools-software/a/codecov/</t>
  </si>
  <si>
    <t>The Codecov platform helps identify bugs in software at an early stage by screening pull requests. The results are detailed in the coverage metrics, which is the percentage of code lines the test suite could execute. Detailed comments accompany the results.Read more about Codecov</t>
  </si>
  <si>
    <t>ETL</t>
  </si>
  <si>
    <t>https://www.getapp.com/development-tools-software/etl/os/web-based</t>
  </si>
  <si>
    <t>A2X</t>
  </si>
  <si>
    <t>https://www.getapp.com/finance-accounting-software/a/a2x-for-amazon-accounting/</t>
  </si>
  <si>
    <t>Have your Amazon &amp; Shopify sales reconciled accurately in QuickBooks &amp; Xero with A2X.Read more about A2X</t>
  </si>
  <si>
    <t>Cloudiway</t>
  </si>
  <si>
    <t>https://www.getapp.com/development-tools-software/a/cloudiway/</t>
  </si>
  <si>
    <t>Cloudiway is a cloud-based ETL software that helps businesses migrate emails, files, sites, and groups through a unified platform.Read more about Cloudiway</t>
  </si>
  <si>
    <t>Omatic Cloud Essentials can help your team handle gift and donor data while automatically identifying duplicate records, filter, review and merge them based on similarity scoring and importance. By automating imports from original source files to Salesforce CRM, we save you time spent on admin work.Read more about ImportOmatic</t>
  </si>
  <si>
    <t>K3 is a pioneer in streaming ETL.Read more about K3 by BroadPeak</t>
  </si>
  <si>
    <t>No-code marketing data platform for agencies and in-house teams to connect, organize, visualize, and share all your marketing data. Easily extract data from different sources, transform, and load it to a data warehouse. Set up automated transfers to BigQuery, with no previous data knowledge.Read more about Whatagraph</t>
  </si>
  <si>
    <t>Altosio Migration Tool</t>
  </si>
  <si>
    <t>https://www.getapp.com/development-tools-software/a/altosio-migration-tool/</t>
  </si>
  <si>
    <t>Altosio Migration Tool is a SAAS platform that allows businesses to migrate between cloud-based applications such as Trello, Asana, Planner, Microsoft365, Google Workspace. Altosio Migration Tool also offers custom scripts to help teams achieve the most out of Microsoft365 and Google subscriptions.Read more about Altosio Migration Tool</t>
  </si>
  <si>
    <t>Clean, organized marketing data, automatically loaded to your data warehouse of choice for a unified view of all your data.Read more about Singular</t>
  </si>
  <si>
    <t>MBOX Converter Tool</t>
  </si>
  <si>
    <t>https://www.getapp.com/development-tools-software/a/mbox-converter-tool/</t>
  </si>
  <si>
    <t>MBOX Converter Tool is designed for Windows and Mac that enables users to easily convert MBOX files from various email service providers like Gmail, Thunderbird, iCloud, and more to different formats, including Outlook-compatible PST, Adobe PDF, and various web-based email accounts. The tool preserves the integrity of emails, folders, calendars, tasks, and attachments during the conversion process.Read more about MBOX Converter Tool</t>
  </si>
  <si>
    <t>BLR PST Exporter Tool</t>
  </si>
  <si>
    <t>https://www.getapp.com/development-tools-software/a/blr-pst-exporter-tool/</t>
  </si>
  <si>
    <t>BLR PST Exporter Tool is a converter that allows users to export and migrate Outlook PST files to a variety of email formats and accounts, including Office 365, Gmail, Thunderbird, and more. The software preserves the original file structure, attachments, and email properties, making it a reliable solution for transferring Outlook data.Read more about BLR PST Exporter Tool</t>
  </si>
  <si>
    <t>Adverity is an ETL that helps marketing and analyst teams improve performance and trust their data by automating data integration and governance.600+ data connectors across marketing, advertising, sales and finance• Automated data quality and management tools• Unrivaled data transformationsRead more about Adverity</t>
  </si>
  <si>
    <t>Rivery is the premier ETL platform for data-driven teams. Rivery flips the ETL paradigm on its head: the raw data is loaded directly into a target database. Data prepping, cleaning, and transformation are actually performed in the database itself, saving time and technical resources.Read more about Rivery</t>
  </si>
  <si>
    <t>Lightning-fast ELT platform with all the sales, marketing or financial API connectors you want, for your data analytics stack. Blendo is a flexible ELT platform that can connect your sales, marketing or financial platforms with your data warehouse.Read more about Blendo</t>
  </si>
  <si>
    <t>FluentPro Project Migrator</t>
  </si>
  <si>
    <t>https://www.getapp.com/development-tools-software/a/fluentpro-project-migrator/</t>
  </si>
  <si>
    <t>FluentPro Project Migrator is a cloud platform automating project data migration. Companies can migrate projects between the most popular project management platforms, Microsoft Planner, Trello, Monday.com, Smartsheet, Asana, Project Online, Dynamics 365 Project Operations, and Project for the Web.Read more about FluentPro Project Migrator</t>
  </si>
  <si>
    <t>AWS AppSync</t>
  </si>
  <si>
    <t>https://www.getapp.com/development-tools-software/a/aws-appsync/</t>
  </si>
  <si>
    <t>AWS AppSync is a fully managed service that enables developers and application owners to design, build, and operate production-grade GraphQL APIs at scale.Read more about AWS AppSync</t>
  </si>
  <si>
    <t>FutureView Systems</t>
  </si>
  <si>
    <t>https://www.getapp.com/development-tools-software/a/futureview-systems/</t>
  </si>
  <si>
    <t>FutureView offers transformative finance solutions and tools created by finance professionals for finance professionals. This FP&amp;A software centralizes your financial and operational data through dynamic integrations for custom expedited reporting, budgeting and forecasting at a detailed level.Read more about FutureView Systems</t>
  </si>
  <si>
    <t>Etlworks is a modern, cloud-first, any-to-any data integration platform that scales with the business. We help people and organizations tackle their most complex challenges with data.Read more about Integrator</t>
  </si>
  <si>
    <t>Bluemetrix Data Manager Control</t>
  </si>
  <si>
    <t>https://www.getapp.com/development-tools-software/a/bluemetrix-data-manager-control/</t>
  </si>
  <si>
    <t>BDM is fully automated, requires zero maintenance, and automatically handles complex ingestion and pipeline creation at scale. We operate in your choice of environments, so your data is in control of your own at all times.Read more about Bluemetrix Data Manager Control</t>
  </si>
  <si>
    <t>Saketa Teams Migrator</t>
  </si>
  <si>
    <t>https://www.getapp.com/development-tools-software/a/saketa-teams-migrator/</t>
  </si>
  <si>
    <t>Migrate from anywhere to Microsoft Teams.*SharePoint to Teams*Teams to Teams*Slack to TeamsRead more about Saketa Teams Migrator</t>
  </si>
  <si>
    <t>Open-Flux</t>
  </si>
  <si>
    <t>https://www.getapp.com/development-tools-software/a/open-flux/</t>
  </si>
  <si>
    <t>Open Flux software is a 100% configurable universal management connector.Available On Premise (Server Client) or On Demand (FullWeb). Its a ETL - iPaaS accounting.Read more about Open-Flux</t>
  </si>
  <si>
    <t>Hopted</t>
  </si>
  <si>
    <t>https://www.getapp.com/development-tools-software/a/hopted/</t>
  </si>
  <si>
    <t>Automate your ETL pipeline to Google Sheets with Hopted. Extract data from Amazon/Shopify/Ads, load reliably on schedule. Leverage Sheets for transformation &amp; analysis. Supports 2-way sync/writebacks.Read more about Hopted</t>
  </si>
  <si>
    <t>Enterprise Architecture</t>
  </si>
  <si>
    <t>https://www.getapp.com/development-tools-software/enterprise-architecture/os/web-based</t>
  </si>
  <si>
    <t>Aplas</t>
  </si>
  <si>
    <t>https://www.capterra.com/ppc/clicks/collect/GA/directory/c49c2102-8a94-41aa-8527-521c78e380ba/destination?country=ID&amp;language=en&amp;specificLocation=serp_oses&amp;sessionStartPage=&amp;categoryId=8c112d44-7370-487b-8ae0-c8d92ba8a503&amp;listingPosition=1&amp;gaClientId=R0ExLjEuNTE1MDExMjcyLjE3NTY2MjY3MD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fc4e4f0-621f-4877-8189-395042af74b9</t>
  </si>
  <si>
    <t>Aplas is a platform for sharing software asset metadata with a workforce. It fulfils several use cases within an organization and is often deployed by IT architecture teams. Software mapping, a unique capability with Aplas, allows software architecture concerns to be understood by anyone.Read more about Aplas</t>
  </si>
  <si>
    <t>Wrike is a project management platform trusted by 20,000+ companies across 140 countries. Features include ready-built templates, versatile Gantt charts, customizable reports, and top-level security. Design your business plan, build a roadmap, and structure your enterprise architecture with Wrike.Read more about Wrike</t>
  </si>
  <si>
    <t>Sigrid revolutionizes enterprise architecture by providing dynamic, data-driven insights into the detailed composition of IT portfolios. It enhances strategic decision-making and modernization activities via comprehensive visualizations of the As-Is status of your software architecture.Read more about Sigrid</t>
  </si>
  <si>
    <t>IRIS Business Architect</t>
  </si>
  <si>
    <t>https://www.getapp.com/development-tools-software/a/iris-business-architect/</t>
  </si>
  <si>
    <t>IRIS Business Architect helps enterprises design, prioritize, and launch projects and operations. Organizations can plan and adjust strategies to perform investment analysis and capacity outsourcing, define new markets, launch products, ensure compliance with statutory guidelines, and more.Read more about IRIS Business Architect</t>
  </si>
  <si>
    <t>Enable Sparx EA stakeholders to make smarter decisions faster by making the right information available to the right audience at the right timeRead more about Prolaborate</t>
  </si>
  <si>
    <t>HOPEX is a modular platform (avail SaaS or on-prem) enabling companies to build and manage IT inventory, technical obsolescence, and IT strategy roadmaps.  Onboard quickly with the ServiceNow connector, enabling fast population and reciprocity ensuring technology standards meet IT policy.Read more about HOPEX Platform</t>
  </si>
  <si>
    <t>CAST Imaging</t>
  </si>
  <si>
    <t>https://www.getapp.com/all-software/a/cast-imaging/</t>
  </si>
  <si>
    <t>CAST Imaging reverse-engineers all database structures, code components, and interdependencies in complex software systems, down to the tiniest details. Creates accurate, interactive architecture blueprints.Read more about CAST Imaging</t>
  </si>
  <si>
    <t>Use database technology to transform and organize your planning processes. Help project teams function efficiently and with agility.  Remove repetitive work so your staff can spend their time designing, thinking and creating.Read more about Facility Benchmarking Tool</t>
  </si>
  <si>
    <t>Obeo SmartEA</t>
  </si>
  <si>
    <t>https://www.getapp.com/development-tools-software/a/obeo-smartea/</t>
  </si>
  <si>
    <t>Obeo SmartEA is a collaborative and graphical Enterprise Architecture solution. It supports ArchiMate, BPMN, and TOGAF.Read more about Obeo SmartEA</t>
  </si>
  <si>
    <t>Enterprise Search</t>
  </si>
  <si>
    <t>https://www.getapp.com/development-tools-software/enterprise-search/os/web-based</t>
  </si>
  <si>
    <t>Find anything fast with M-Files' intelligent search. No more info silos! Refine results &amp; ditch wasted time. Focus on what matters, make better decisions.Read more about M-Files</t>
  </si>
  <si>
    <t>Leverage Bloomreach's e-commerce AI, Loomi, to eliminate null results pages, generate synonyms, make intuitive autosuggestions, provide relevant search results, and enhance the overall search experience.Read more about Bloomreach</t>
  </si>
  <si>
    <t>Site Search 360</t>
  </si>
  <si>
    <t>https://www.getapp.com/website-ecommerce-software/a/site-search-360/</t>
  </si>
  <si>
    <t>Site Search 360 enables fast and highly customizable on site search and autocomplete functionalities for any websiteRead more about Site Search 360</t>
  </si>
  <si>
    <t>Expertrec Smart Search</t>
  </si>
  <si>
    <t>https://www.getapp.com/development-tools-software/a/expertrec-smart-search/</t>
  </si>
  <si>
    <t>Expertrec is a powerful search platform that offers customizable search, voice search, advanced analytics, machine learning, multi-language support, cross-device compatibility, easy setup, and more.Read more about Expertrec Smart Search</t>
  </si>
  <si>
    <t>AI Smart Search is an advanced internal search engine for e-shop which predict and understand the needs of your customers.Read more about QuarticON</t>
  </si>
  <si>
    <t>Web Shop Manager</t>
  </si>
  <si>
    <t>https://www.getapp.com/website-ecommerce-software/a/web-shop-manager/</t>
  </si>
  <si>
    <t>Web Shop Manager is an eCommerce software designed to help businesses in the automotive sector build personalized websites, manage product data, and connect with customers. Administrators can process payments in accordance with the payment card industry data security standard (PCI DSS) compliance standards.Read more about Web Shop Manager</t>
  </si>
  <si>
    <t>Spotler Activate Search</t>
  </si>
  <si>
    <t>https://www.getapp.com/development-tools-software/a/sooqr/</t>
  </si>
  <si>
    <t>Sooqr is a Software-as-a Service (SaaS) solution designed to help online businesses provide optimized web search within their websites, enabling visitors to quickly find the relevant information. Extensions are available for Magento, ShopWare, WooCommerce, and others.Read more about Spotler Activate Search</t>
  </si>
  <si>
    <t>SearchMy for Slack</t>
  </si>
  <si>
    <t>https://www.getapp.com/development-tools-software/a/searchmy/</t>
  </si>
  <si>
    <t>SearchMy for Slack finds your Jira issues across multiple Cloud, Server and DC instances and returns them all at once, straight into Slack. It helps users see all their relevant issues in a consolidated list without the need to switch to another application.Read more about SearchMy for Slack</t>
  </si>
  <si>
    <t>Akooda</t>
  </si>
  <si>
    <t>https://www.getapp.com/all-software/a/akooda/</t>
  </si>
  <si>
    <t>Akooda is an AI-based enterprise search and analytics engine that offers context, analysis, and a deep comprehension of the organization. It allows employees to ask any question and get any answer while delivering contextual results using a unified interface.Read more about Akooda</t>
  </si>
  <si>
    <t>Keyspider</t>
  </si>
  <si>
    <t>https://www.getapp.com/all-software/a/keyspider/</t>
  </si>
  <si>
    <t>Keyspider is an AI-powered search engine that improves discoverability, relevance, and usability on websites.Read more about Keyspider</t>
  </si>
  <si>
    <t>Prefixbox</t>
  </si>
  <si>
    <t>https://www.getapp.com/development-tools-software/a/prefixbox/</t>
  </si>
  <si>
    <t>Prefixbox is an AI-powered search and discovery solution for enterprise retailers that streamlines the path to purchase with data-driven search results to increase conversion rate. It leverages vector search, large language models, and keyword search to understand meaning and return the most relevant results.Read more about Prefixbox</t>
  </si>
  <si>
    <t>CHAOSSEARCH is a fully managed log analytics and enterprise search platform that leverages your AWS S3 as a data store. Our revolutionary technology radically lowers costs for analyzing log data and conducting enterprise search at scale and we pass those savings on to you! Try CHAOSSEARCH today!Read more about Chaossearch</t>
  </si>
  <si>
    <t>Transform your enterprise search with Squirro. The first enterprise-ready generative AI for search, insights, and automation. Trusted by central banks and over 30 industry leaders. Squirro develops top-notch Retrieval Augmented Generation and Semantic Search technology.Read more about Squirro</t>
  </si>
  <si>
    <t>Squiz Digital Experience Platform</t>
  </si>
  <si>
    <t>https://www.getapp.com/development-tools-software/a/squiz/</t>
  </si>
  <si>
    <t>Squiz Search makes all your content discoverable from one place, regardless of format or source. With 70+ ranking factors, it surfaces the most relevant results every time. It also offers natural language processing that understands user intent – providing direct answers instead of just links.Read more about Squiz Digital Experience Platform</t>
  </si>
  <si>
    <t>Big Zeta</t>
  </si>
  <si>
    <t>https://www.getapp.com/development-tools-software/a/big-zeta/</t>
  </si>
  <si>
    <t>Big Zeta is a web development platform with keyword and parametric search tools that provides webmasters, search engine optimizers, and online marketers the ability to help high-tech B2B companies and freelancers within the electronics industry in finding complex products to source.Read more about Big Zeta</t>
  </si>
  <si>
    <t>Zevi</t>
  </si>
  <si>
    <t>https://www.getapp.com/all-software/a/zevi/</t>
  </si>
  <si>
    <t>Zevi is a site-search &amp; ranking engine that is capable of discovering the right products for your consumer irrespective of the kind of description that is being written for the product within your website and app.Read more about Zevi</t>
  </si>
  <si>
    <t>Give employees a user-friendly enterprise search experience where they can find content across the business—in file shares, ECMs, cloud services, email servers, and more—from one centralized search panel.Read more about Shinydocs</t>
  </si>
  <si>
    <t>JAQi AI Product Translation &amp; Search Engine</t>
  </si>
  <si>
    <t>https://www.getapp.com/development-tools-software/a/jaqi-ai-translation-and-search-engine/</t>
  </si>
  <si>
    <t>JAQI AI Translation and Search Engine is a matching engine for B2B supply chains that uses industry lingo, shorthand, or nomenclatures to help businesses automate quoting processes and accelerate eCommerce adoption.Read more about JAQi AI Product Translation &amp; Search Engine</t>
  </si>
  <si>
    <t>Weagle</t>
  </si>
  <si>
    <t>https://www.getapp.com/development-tools-software/a/weagle/</t>
  </si>
  <si>
    <t>Weagle secures businesses by combining an enterprise search engine and AI chat with security features. It protects sensitive data during web browsing by using AI, with an analysis tool and a management dashboard, to identify threats and manage access to potentially harmful content.Read more about Weagle</t>
  </si>
  <si>
    <t>Cludo</t>
  </si>
  <si>
    <t>https://www.getapp.com/website-ecommerce-software/a/cludo/</t>
  </si>
  <si>
    <t>Cludo is an intelligent search solution designed to help website and marketing teams create a spectacular visitor experience. The platform combines powerful analytics, insights, and tools to optimize the way organizations understand and communicate with their digital audiences.Read more about Cludo</t>
  </si>
  <si>
    <t>Partium</t>
  </si>
  <si>
    <t>https://www.getapp.com/retail-consumer-services-software/a/partium/</t>
  </si>
  <si>
    <t>Partium is a mobile application designed to help technicians search industrial spare parts and components using mobile devices. The platform allows users to manage maintenance, service, and after-sales operations across a variety of industrial environments.Read more about Partium</t>
  </si>
  <si>
    <t>Mindbreeze InSpire</t>
  </si>
  <si>
    <t>https://www.getapp.com/development-tools-software/a/mindbreeze-inspire/</t>
  </si>
  <si>
    <t>Mindbreeze InSpire is a cloud-based software designed to help organizations collect, consolidate, and store information about customers, staff, and processes from multiple data sources and provide access to external and internal stakeholders. The platform enables users across various departments and applications to gain a 360-degree view of various topics, clients, and specific operations via a unified portal.Read more about Mindbreeze InSpire</t>
  </si>
  <si>
    <t>https://www.getapp.com/development-tools-software/a/enterprise-search/</t>
  </si>
  <si>
    <t>Enterprise Search software provides a powerful, flexible, and easy-to-use solution for finding information across applications, networks, and the internet. Features such as multi-faceted navigation, conversational search, natural language support, and more help businesses get the information they neRead more about Enterprise Search</t>
  </si>
  <si>
    <t>Outmind</t>
  </si>
  <si>
    <t>https://www.getapp.com/development-tools-software/a/outmind/</t>
  </si>
  <si>
    <t>Outmind is a web-based tool that allows businesses to find internal contacts, documents, and messages using the built-in search engine that leverages artificial intelligence (AI) technology.Read more about Outmind</t>
  </si>
  <si>
    <t>Parametric Search</t>
  </si>
  <si>
    <t>https://www.getapp.com/development-tools-software/a/parametric-search/</t>
  </si>
  <si>
    <t>Parametric Search by Big Zeta is a cloud-based platform, which helps B2B organizations narrow down the field of search to a specific set, discover relevant products and contextualize unstructured data. Features include document indexing, multi-language support, search strategy planning, table configuration, audit logs, and filter selection.Read more about Parametric Search</t>
  </si>
  <si>
    <t>Curiosity</t>
  </si>
  <si>
    <t>https://www.getapp.com/development-tools-software/a/curiosity/</t>
  </si>
  <si>
    <t>Curiosity serves as a shortcut for inboxes, events, apps, files, and web searches. This tool organizes files, emails, and calendar entries. It also connects apps like Dropbox, GitHub, Teams, Jira, Google Drive, Asana, and Twitter to provide users with immediate results for data searches on their PC.Read more about Curiosity</t>
  </si>
  <si>
    <t>VizSeek</t>
  </si>
  <si>
    <t>https://www.getapp.com/development-tools-software/a/vizseek/</t>
  </si>
  <si>
    <t>VizSeek is a cloud-based tool that acts as a visual search engine by using computer vision to identify the content of images and drawings. Using the application, customers can find products, parts, products or drawings from the database by simply clicking or uploading pictures.Read more about VizSeek</t>
  </si>
  <si>
    <t>Jina</t>
  </si>
  <si>
    <t>https://www.getapp.com/emerging-technology-software/a/jina-1/</t>
  </si>
  <si>
    <t>The Jina Suite includes tools for AI-assisted searches. Jina Search is the central tool that implements searches and is available as an open-source program. The Jina dashboard, Sina Boxe frontend, and a component depot are for developing search workflows.Read more about Jina</t>
  </si>
  <si>
    <t>Leadership Connect</t>
  </si>
  <si>
    <t>https://www.getapp.com/marketing-software/a/leadership-connect/</t>
  </si>
  <si>
    <t>Leadership Connect is the most trusted service for advancing an organization's policy or business development goals.Prioritize your outreach efforts with interactive organization charts, relationship maps, relevant legislation, spending, and news.Read more about Leadership Connect</t>
  </si>
  <si>
    <t>Fluid Topics is the leading Content Delivery Platform. Its powerful and intuitive search engine offers the most relevant and contextual search results in a flash, with advanced features like faceted search, keyword highlighting, synonyms, misspellings, search result clustering, and more.Read more about Fluid Topics</t>
  </si>
  <si>
    <t>nyris</t>
  </si>
  <si>
    <t>https://www.getapp.com/all-software/a/nyris/</t>
  </si>
  <si>
    <t>Nyris Visual Search makes it easy for people to find products, spare parts, and components for industry and ecommerce. Using images, keywords, codes, or 3D CAD files, Nyris instantly provides accurate search results for thousands or millions of items. Nyris is available as a standalone application or API for developers.Read more about nyris</t>
  </si>
  <si>
    <t>Evinent Search</t>
  </si>
  <si>
    <t>https://www.getapp.com/all-software/a/evinent-search/</t>
  </si>
  <si>
    <t>Evinent Search is a cloud-based search engine in which site search can be added to eCommerce sites. It helps businesses optimize conversion rates, deliver personalized product recommendations by using algorithms to learn from user behavior, customize search experience, and more.Read more about Evinent Search</t>
  </si>
  <si>
    <t>Quartr</t>
  </si>
  <si>
    <t>https://www.getapp.com/finance-accounting-software/a/quartr-pro/</t>
  </si>
  <si>
    <t>Transforming the way finance professionals conduct qualitative public market research through world-class products, covering over 10,000 public companies globally.Read more about Quartr</t>
  </si>
  <si>
    <t>Miros</t>
  </si>
  <si>
    <t>https://www.getapp.com/all-software/a/miros/</t>
  </si>
  <si>
    <t>Miros offers a cloud-based visual search solution that helps eCommerce businesses streamline product discovery via artificial intelligence (AI) technology. It offers a tagless discovery function that utilizes advanced visual and semantic search algorithms to understand product photos and unstructured metadata, eliminating the requirement for extensive tagging.Read more about Miros</t>
  </si>
  <si>
    <t>searchIT</t>
  </si>
  <si>
    <t>https://www.getapp.com/development-tools-software/a/searchit/</t>
  </si>
  <si>
    <t>searchit provides a powerful &amp; flexible, yet affordable Enterprise Search solution for companies and organisations of all sizes.Read more about searchIT</t>
  </si>
  <si>
    <t>Site Search</t>
  </si>
  <si>
    <t>https://www.getapp.com/development-tools-software/a/site-search-1/</t>
  </si>
  <si>
    <t>Site Search is a cloud-based website search tool that caters to marketers and developers to help them optimize search experiences for customers. It allows users to gain search insights, identify content gaps, and customize search results pages.Read more about Site Search</t>
  </si>
  <si>
    <t>Patently</t>
  </si>
  <si>
    <t>https://www.getapp.com/development-tools-software/a/patently/</t>
  </si>
  <si>
    <t>Patently is an AI-enabled workspace for patent search, projects, creation, and more. It offers a search experience by Vector AI, allowing users to combine different searches and locate patents using semantic search. Patently also provides collaborative project management features, a claims editor, and a generative AI assistant called Onardo to help streamline the patent application process.Read more about Patently</t>
  </si>
  <si>
    <t>SMART TS XL</t>
  </si>
  <si>
    <t>https://www.getapp.com/development-tools-software/a/smart-ts-xl/</t>
  </si>
  <si>
    <t>SMART TS XL is an application discovery platform designed for complex hybrid IT environments. It supports various platforms and languages, enabling streamlined cross-platform analysis and improving DevOps initiatives. Its patented software intelligence technology helps users analyze multiple lines of code.Read more about SMART TS XL</t>
  </si>
  <si>
    <t>ActionSync</t>
  </si>
  <si>
    <t>https://www.getapp.com/development-tools-software/a/actionsync/</t>
  </si>
  <si>
    <t>ActionSync is an enterprise search AI platform that connects and understands enterprise data, to generate trusted answers grounded in company knowledge. It provides a centralized search interface to access information across connected applications, enabling users to create document collections, connect databases, and retrieve insights from Excel files and databases. ActionSync also offers personalized search results, AI-enabled search capabilities, and the ability to summarize documents.Read more about ActionSync</t>
  </si>
  <si>
    <t>PromptX</t>
  </si>
  <si>
    <t>https://www.getapp.com/development-tools-software/a/promptx/</t>
  </si>
  <si>
    <t>PromptX is an AI-based knowledge assistant that transforms the way organizations search, manage, and utilize enterprise information. The system features a conversational AI interface that understands context and intent behind queries, delivering trustworthy, traceable, and actionable results backed by verifiable sources. Through its adaptive prompt system, PromptX evolves with business needs, helping users formulate better questions and extract richer insights over time.Read more about PromptX</t>
  </si>
  <si>
    <t>Game Development</t>
  </si>
  <si>
    <t>https://www.getapp.com/development-tools-software/game-development/os/web-based</t>
  </si>
  <si>
    <t>https://www.capterra.com/ppc/clicks/collect/GA/directory/7a379590-0547-4c95-9337-a82d00754e08/destination?country=ID&amp;language=en&amp;specificLocation=serp_oses&amp;sessionStartPage=&amp;categoryId=cd3661b4-5906-4b4b-b929-2a5106d16e98&amp;listingPosition=1&amp;gaClientId=R0ExLjEuMTczNTE4NDcwNS4xNzU2NjI2ODI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303a46e-6cb1-405e-a712-ae0a808cfe20</t>
  </si>
  <si>
    <t>Create powerful game roadmaps, and accelerate releases with Wrike's trusted project management software. Choose from ready-made product development templates, track progress visually, use built-in proofing tools, and increase on-time delivery.Read more about Wrike</t>
  </si>
  <si>
    <t>GDevelop</t>
  </si>
  <si>
    <t>https://www.getapp.com/development-tools-software/a/gdevelop/</t>
  </si>
  <si>
    <t>GDevelop is a game development platform that lets users create games without any programming knowledge, using an intuitive visual interface. It offers a vast asset store where users can find pre-made assets such as graphics, sounds, and animations. These assets can be easily integrated into the game.Read more about GDevelop</t>
  </si>
  <si>
    <t>3ds Max</t>
  </si>
  <si>
    <t>https://www.getapp.com/development-tools-software/a/3ds-max/</t>
  </si>
  <si>
    <t>3ds Max is a 3D modeling, animation, and rendering software, which helps users manage design visualization and development of games and other 3D content. The modeling and texturing functionality enables designers to create and animate geometry, modify textures, and apply material finishes to models.Read more about 3ds Max</t>
  </si>
  <si>
    <t>Adobe AIR</t>
  </si>
  <si>
    <t>https://www.getapp.com/development-tools-software/a/adobe-air/</t>
  </si>
  <si>
    <t>Adobe AIR is a software development kit (SDK) that allows developers to create applications that can run on multiple operating systems, including Windows, macOS, Linux, and more.Read more about Adobe AIR</t>
  </si>
  <si>
    <t>Amazon Lumberyard</t>
  </si>
  <si>
    <t>https://www.getapp.com/development-tools-software/a/amazon-lumberyard/</t>
  </si>
  <si>
    <t>Amazon Lumberyard is a cloud-based game development platform designed to help businesses and professionals build games and grow and engage their community inside and outside of their games. The AAA game engine lets developers operate, deploy, and scale session-based multiplayer game servers in the cloud, build a multiplayer backend, monitor game and player activities, automatically scale up and down to meet player demand, and maintain real-time records of available server capacity.Read more about Amazon Lumberyard</t>
  </si>
  <si>
    <t>GameSalad Pro</t>
  </si>
  <si>
    <t>https://www.getapp.com/development-tools-software/a/gamesalad-pro/</t>
  </si>
  <si>
    <t>GameSalad is a game development software designed to help developers create games using the drag-and-drop interface. The platform enables managers to create 2D games with sprite animations and 3D games with real-time rendering.Read more about GameSalad Pro</t>
  </si>
  <si>
    <t>CRYENGINE</t>
  </si>
  <si>
    <t>https://www.getapp.com/development-tools-software/a/cryengine/</t>
  </si>
  <si>
    <t>CRYENGINE offers users in the games industry the opportunity to develop software at a high level. The software is characterized by a powerful rendering engine that facilitates results of high visual quality on PC and popular console platforms.Read more about CRYENGINE</t>
  </si>
  <si>
    <t>Clickteam Fusion</t>
  </si>
  <si>
    <t>https://www.getapp.com/development-tools-software/a/clickteam-fusion/</t>
  </si>
  <si>
    <t>Clickteam Fusion is a game creation software that offers user-friendly tools for anyone to use.Read more about Clickteam Fusion</t>
  </si>
  <si>
    <t>SuprXR</t>
  </si>
  <si>
    <t>https://www.getapp.com/emerging-technology-software/a/suprxr/</t>
  </si>
  <si>
    <t>Our Mixed Reality Platform (Augmented Reality + Virtual Reality) is a game changer in the world of business and the future of how we as individuals will interact with products while making a purchase.So let us help you super charge your business.Read more about SuprXR</t>
  </si>
  <si>
    <t>Low Code Development Platform</t>
  </si>
  <si>
    <t>https://www.getapp.com/development-tools-software/low-code-development-platform/os/web-based</t>
  </si>
  <si>
    <t>https://www.capterra.com/ppc/clicks/collect/GA/directory/7a9dd20b-f730-4238-9aa5-a6d200b3c1b6/destination?country=ID&amp;language=en&amp;specificLocation=serp_oses&amp;sessionStartPage=&amp;categoryId=96229531-96e1-48c3-873d-d54c00e498fa&amp;listingPosition=1&amp;gaClientId=R0ExLjEuMjUyMTExMzcxLjE3NTY2MjY4N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c741a23-0325-42e4-9236-a29dffed7246</t>
  </si>
  <si>
    <t>Interfacing’s Digital Business Platform - Build Accurate Simple to Complex Low-Code Apps FAST: Days and Weeks, not Months.Read more about Digital Business Transformation Suite</t>
  </si>
  <si>
    <t>The infinitely customizable platform helps you manage your team's work with drag-and-drop technology and low-code app development.Read more about monday.com</t>
  </si>
  <si>
    <t>OutSystems is an AI-enabled low-code platform that enables full-stack development with a GenAI toolset. It offers pre-built integrations, automated testing and QA, built-in DevOps, and monitoring tools. The platform features a cloud-native architecture, enterprise-grade security, and developer experience enhancements. OutSystems supports building web, mobile, and cloud-native applications with AI-driven code reviews and suggestions, privacy-by-design principles, and compliance templates.Read more about OutSystems</t>
  </si>
  <si>
    <t>Quickbase empowers businesses to quickly turn ideas into applications that make them more efficient, informed, and productive. With Quickbase, anyone regardless of technical background can quickly create business applications that continuously perfect the processes that make your business unique.Read more about Quickbase</t>
  </si>
  <si>
    <t>Create own Applications that matches your workflow. It lets you integrate and customize applications from different departments (CRM, ERP, HR, ...) to streamline your operations efficiently. Additionally Ninox promotes team collaboration functionalities and the integration of common used services.Read more about Ninox</t>
  </si>
  <si>
    <t>With Claris FileMaker you can rapidly build custom apps your business needs but you cant find anywhere. As a leading low-code platform, our software makes it easy for anyone to create a custom app. Create apps to manage contacts, track inventory, organize projects, and more.Read more about Claris FileMaker</t>
  </si>
  <si>
    <t>Zoho Creator is a low-code application development software  platform to build custom business applications 10X faster.Currently, 13,000+ customers have built 6M+ applications on Zoho Creator, a testimony to the power of the platform.Read more about Zoho Creator</t>
  </si>
  <si>
    <t>App Builder is a Low Code Development Platform that speeds up your app building process!It includes a complete design system, compatible with your Sketch &amp; Adobe XD designs that map to real, usable components and instant code output in Angular and Blazor.Read more about App Builder</t>
  </si>
  <si>
    <t>Low Code Development platform for online database creation. You can easily build a unique web database app to gather, share and manage data you are using in your routine work. The system is fully customizable. TeamDesk provides unlimited records, unlimited storage, support, stable rates &amp; free trialRead more about TeamDesk</t>
  </si>
  <si>
    <t>A low-code/no-code platform with composable architecture to automate workflows and build applications with maximum degree of freedom in just minutes.Read more about Studio Creatio</t>
  </si>
  <si>
    <t>With the BIC Platform, you can create digital workflows in the shortest possible time without extensive programming knowledge. Thanks to low-code technology, departments can largely create their own processes and make adjustments to workflows quickly and effectively.Read more about BIC Platform</t>
  </si>
  <si>
    <t>TrackVia's low-code platform helps turn processes into apps that automate tasks, streamline work, centralize data, and reduce costs.Read more about TrackVia</t>
  </si>
  <si>
    <t>Quixy is a cloud-based No Code platform that empowers business users with no coding skills to automate workflows and build unlimited enterprise-grade applications, using simple drag and drop design, ten times faster consequently enhancing organization-wide efficiency, transparency, and productivity.Read more about Quixy</t>
  </si>
  <si>
    <t>Cloudtheapp has done all the coding and you just drag &amp; drop using our easy to use graphical interface to configure and build modules. Start with our ready-made applications, use them as is, or configure every aspect of their design without ever needing to write any code or script.Read more about Cloudtheapp</t>
  </si>
  <si>
    <t>Keto Software’s low-code platform empowers you to tailor strategic portfolio processes to your unique needs with drag-and-drop ease. Accelerate innovation and adapt quickly while keeping projects aligned with strategic goals.Read more about Keto AI+ Platform</t>
  </si>
  <si>
    <t>Frontegg is a developer platform that enables product-led-growth through a user-management UI interface embedded seamlessly.Read more about Frontegg</t>
  </si>
  <si>
    <t>Directual</t>
  </si>
  <si>
    <t>https://www.getapp.com/development-tools-software/a/directual/</t>
  </si>
  <si>
    <t>Directual is a no-code platform built with scaling in mind. Build MVPs, internal apps, full-fledged products, and crypto products, all without programming knowledge.Read more about Directual</t>
  </si>
  <si>
    <t>DrapCode</t>
  </si>
  <si>
    <t>https://www.getapp.com/development-tools-software/a/drapcode/</t>
  </si>
  <si>
    <t>DrapCode is a full-fledged web application that allows businesses to create no-code applications with security, permissions, social media integrations, application programming interface (API), webhooks, external data sources, and multiple data analytics tools.Read more about DrapCode</t>
  </si>
  <si>
    <t>Deyel</t>
  </si>
  <si>
    <t>https://www.getapp.com/development-tools-software/a/deyel/</t>
  </si>
  <si>
    <t>Deyel is a cloud-based low-code development software that helps businesses create applications with drag-and-drop tools. The platform lets supervisors write rules and define the behavior of various field validation forms.Read more about Deyel</t>
  </si>
  <si>
    <t>Flowable is the intelligent end-to-end business process automation &amp; case management platform with agentic AI capabilities and enterprise orchestration. Organizations can integrate the solution within existing IT landscapes using its open standards architecture.Read more about Flowable</t>
  </si>
  <si>
    <t>ELMA365 is a business process based Low Code Development Platform with the headquarter in EU. Automate any process of your business with extensive prebuilt features and apps. Use graphic editor with simple drag-and-drop. Scale it with minimum code when you need.Read more about ELMA365</t>
  </si>
  <si>
    <t>NITRO Studio brings you the top M365 low code development platform where you can develop and easily implement solutions that drive efficiency and lower costs at your organization. Leverage SharePoint, Office 365, &amp; Teams to do more today!Read more about NITRO Studio</t>
  </si>
  <si>
    <t>FAB Builder is a Code Generation/Low-Code platform that accelerates web and mobile app development. With automated code generation, customizable templates, and seamless integration for various tech stacks, it helps developers create error-free apps faster and collaborate efficiently.Read more about FAB Builder</t>
  </si>
  <si>
    <t>Unik Platform</t>
  </si>
  <si>
    <t>https://www.getapp.com/development-tools-software/a/unik-platform/</t>
  </si>
  <si>
    <t>Uniksystem AI-Powered Process Automation is a low-code BPM platform. Uniksystem includes a graphical editor to orchestrate business processes and workflows. The platform takes advantage of hot-deploy to allow easy and continuous delivery of updates without downtime.Read more about Unik Platform</t>
  </si>
  <si>
    <t>The citizen development platform that offers flexible multi-cloud solutions that fit into any enterprise architecture.Read more about Betty Blocks</t>
  </si>
  <si>
    <t>Corteza</t>
  </si>
  <si>
    <t>https://www.getapp.com/development-tools-software/a/corteza/</t>
  </si>
  <si>
    <t>Planet Crust's low code platform Corteza is fully accessible, 100% open-source, API-centric, entirely standards and best-practice-oriented.Read more about Corteza</t>
  </si>
  <si>
    <t>Klondike's AI platform is low-code and easy to use. Users can easily use Artificial Intelligence algorithms thanks to configuration modules and graphical interfaces.Anyone, even without having specific knowledge on how to write source code, can automate and optimize their business processes.Read more about Klondike</t>
  </si>
  <si>
    <t>Novulo</t>
  </si>
  <si>
    <t>https://www.getapp.com/development-tools-software/a/novulo-1/</t>
  </si>
  <si>
    <t>Novulo is a Composable Application Platform combining proven components with low-code tools to create agile business applications.Read more about Novulo</t>
  </si>
  <si>
    <t>BIC Process Mining</t>
  </si>
  <si>
    <t>https://www.getapp.com/operations-management-software/a/bic-process-mining/</t>
  </si>
  <si>
    <t>BIC Process Mining makes the execution of processes transparent by automatically creating process models based on real process data. It enables organizations to understand, analyze and monitor their actual process flows to uncover deviations, identify cost reductions and increase efficiency.Read more about BIC Process Mining</t>
  </si>
  <si>
    <t>Cronapp</t>
  </si>
  <si>
    <t>https://www.getapp.com/development-tools-software/a/cronapp/</t>
  </si>
  <si>
    <t>Cronapp software is a tool for developing low-code software in a cloud or on-site. It includes pre-configured programming blocks to make the coding process more flexible, and it also uses plugins to allow for integration with external systems.Read more about Cronapp</t>
  </si>
  <si>
    <t>Since 2009, we are dedicated in R&amp;D to the creation of software under a unique architecture based on Low &amp; No Code technology.Our goal is to quickly respond to your needs for digitization of business processes that you face daily.Read more about U-ERP</t>
  </si>
  <si>
    <t>Scheer PAS</t>
  </si>
  <si>
    <t>https://www.getapp.com/development-tools-software/a/scheer-pas/</t>
  </si>
  <si>
    <t>Scheer PAS combines integration iPaaS, application development and process automation solutions in a low-code experience for business users and developers. It provides various business functions and pre-build business capabilities for various business needs.Read more about Scheer PAS</t>
  </si>
  <si>
    <t>Aqtra Platform</t>
  </si>
  <si>
    <t>https://www.getapp.com/development-tools-software/a/aqtra-platform/</t>
  </si>
  <si>
    <t>Aqtra is a low-code application platform designed to simplify application development and deployment across web and mobile platforms. By leveraging the power of low-code technology, users can create complex applications without extensive coding knowledge or experience.Read more about Aqtra Platform</t>
  </si>
  <si>
    <t>nedyx</t>
  </si>
  <si>
    <t>https://www.getapp.com/development-tools-software/a/nedyx/</t>
  </si>
  <si>
    <t>Nedyx is a low-code platform that facilitates quick and efficient customized application development across industries. It features seamless integration, a user-friendly interface, and supports a non-traditional programming language, ClearLines, for maximal adaptability without extensive programming knowledge.Read more about nedyx</t>
  </si>
  <si>
    <t>yeet</t>
  </si>
  <si>
    <t>https://www.getapp.com/development-tools-software/a/yeet/</t>
  </si>
  <si>
    <t>yeet is a low-code platform that enables users to create their own software applications without extensive programming skills. It offers an intuitive drag-and-drop interface and visual tools for designing responsive apps, modeling data structures, and integrating corporate branding. yeet supports the entire software development lifecycle, from design to deployment.Read more about yeet</t>
  </si>
  <si>
    <t>HCL Volt MX</t>
  </si>
  <si>
    <t>https://www.getapp.com/development-tools-software/a/hcl-volt-mx/</t>
  </si>
  <si>
    <t>HCL Volt MX is an industry-leading multiexperience low-code platform that provides a unified development solution for professional and citizen developers to collaborate and build engaging experiences.Read more about HCL Volt MX</t>
  </si>
  <si>
    <t>Appsemble</t>
  </si>
  <si>
    <t>https://www.getapp.com/development-tools-software/a/appsemble/</t>
  </si>
  <si>
    <t>Build your applications quickly using Appsemble, an open source low-code app platform.Read more about Appsemble</t>
  </si>
  <si>
    <t>Uniface</t>
  </si>
  <si>
    <t>https://www.getapp.com/development-tools-software/a/uniface/</t>
  </si>
  <si>
    <t>Uniface is a low-code platform that combines its model-driven development paradigm with a modern IDE for efficient application development. The applications that have been developed with Uniface are easy to integrate with all systems and suitable for both small and large enterprises.Read more about Uniface</t>
  </si>
  <si>
    <t>https://www.getapp.com/development-tools-software/a/wem-1/</t>
  </si>
  <si>
    <t>Using the graphical interface of WEM, an online no-code development platform, it is possible to create a software application without any programming knowledge. From simple single-function applications to ERP systems. It can also be used to develop native mobile apps for iOS and Android.Read more about WEM</t>
  </si>
  <si>
    <t>Reify</t>
  </si>
  <si>
    <t>https://www.getapp.com/development-tools-software/a/reify/</t>
  </si>
  <si>
    <t>Reify is the low-code development platform for visually designing enterprise applications.Read more about Reify</t>
  </si>
  <si>
    <t>Codium</t>
  </si>
  <si>
    <t>https://www.getapp.com/development-tools-software/a/codium/</t>
  </si>
  <si>
    <t>Is a Low Code ecosystem for software development in an efficient and profitable way through a full capabilities platform. Is a Low Code ecosystem for software development in an efficient and profitable way through a full capabilities platform.Read more about Codium</t>
  </si>
  <si>
    <t>PropelAuth</t>
  </si>
  <si>
    <t>https://www.getapp.com/security-software/a/propelauth/</t>
  </si>
  <si>
    <t>PropelAuth is a B2B authorization software that helps businesses sell to companies of any size immediately with just a few lines of code.Read more about PropelAuth</t>
  </si>
  <si>
    <t>https://www.getapp.com/development-tools-software/a/proteus-1/</t>
  </si>
  <si>
    <t>Proteus by #dltledgers is a low-code, blockchain-based, multi-party application development platform for Multi-Enterprise Collaborative Networks (MCN).Read more about Proteus</t>
  </si>
  <si>
    <t>FlowHunt</t>
  </si>
  <si>
    <t>https://www.getapp.com/all-software/a/flowhunt/</t>
  </si>
  <si>
    <t>FlowHunt is an AI workflow automation platform that enables you to build custom AI agents and tools in a no-code visual builder. It features modular components, multi-model support, and a rich template library to help you launch both simple AI assistants and complex multi-agent systems alike.Read more about FlowHunt</t>
  </si>
  <si>
    <t>Tuba.ai</t>
  </si>
  <si>
    <t>https://www.getapp.com/emerging-technology-software/a/tuba-ai/</t>
  </si>
  <si>
    <t>Tuba.AI is the ultimate one-stop platform for the seamless development of AI computer vision applications, offered as a SaaS and SDKs.Read more about Tuba.ai</t>
  </si>
  <si>
    <t>Scalifi Ai</t>
  </si>
  <si>
    <t>https://www.getapp.com/development-tools-software/a/scalifi-ai/</t>
  </si>
  <si>
    <t>Scalifi Ai's a low-code model builder made for those who like to invent and innovate can be accessed through the no-code drag and drop interface and then going to advanced features.Read more about Scalifi Ai</t>
  </si>
  <si>
    <t>BuildShip</t>
  </si>
  <si>
    <t>https://www.getapp.com/development-tools-software/a/buildship/</t>
  </si>
  <si>
    <t>BuildShip is a visual low-code backend builder that allows users to create APIs, workflows, scheduled jobs, and cloud functions. With its drag-and-drop interface, users can connect pre-built nodes or generate custom nodes.Read more about BuildShip</t>
  </si>
  <si>
    <t>GraniteStack</t>
  </si>
  <si>
    <t>https://www.getapp.com/development-tools-software/a/granitestack/</t>
  </si>
  <si>
    <t>GraniteStack empowers non-technical leaders to build, launch, and scale customizable SaaS platforms quickly using low-code technology.Read more about GraniteStack</t>
  </si>
  <si>
    <t>Melis Platform</t>
  </si>
  <si>
    <t>https://www.getapp.com/website-ecommerce-software/a/melis-platform/</t>
  </si>
  <si>
    <t>Melis Platform is a solution designed to help users build and manage CMS, CRM, eCommerce, and internal tools with live editing, low-code features, and multisite control all from a centralized environment.Read more about Melis Platform</t>
  </si>
  <si>
    <t>Performance Testing</t>
  </si>
  <si>
    <t>https://www.getapp.com/development-tools-software/performance-testing/os/web-based</t>
  </si>
  <si>
    <t>TelQ</t>
  </si>
  <si>
    <t>https://www.getapp.com/development-tools-software/a/telq/</t>
  </si>
  <si>
    <t>TelQ is a performance testing tool that helps businesses verify SMS delivery status, validate content integrity, assess sender ID insights, measure latency, and test MNP support. Teams can utilize TelQ's advanced tool to send test SMS and compare delivery reports with real-time receipt status from the supplier, ensuring accuracy and transparency.Read more about TelQ</t>
  </si>
  <si>
    <t>BlazeMeter offers a comprehensive performance testing solution that enables you to catch issues early and optimize for lightning-fast user experiences. Our platform empowers you to conduct rigorous performance testing across the entire software delivery lifecycle through a shift-left approach.Read more about BlazeMeter</t>
  </si>
  <si>
    <t>RedLine13</t>
  </si>
  <si>
    <t>https://www.getapp.com/development-tools-software/a/redline13/</t>
  </si>
  <si>
    <t>RedLine13 is a cloud-based load testing tool, which helps businesses determine the performance of web pages, URLs, and API endpoints with an increase in the number of users or visitors. Features include data backup, clone testing, percentile results, and load agent tagging.Read more about RedLine13</t>
  </si>
  <si>
    <t>esChecker</t>
  </si>
  <si>
    <t>https://www.getapp.com/development-tools-software/a/eschecker/</t>
  </si>
  <si>
    <t>esChecker is a powerful tool that automatically test that the security implemented in the mobile application responds perfectly to the attacks it may suffer. The big highlight of esChecker comes from all the dynamic tests (DAST) that are offered.Read more about esChecker</t>
  </si>
  <si>
    <t>Crowdtest</t>
  </si>
  <si>
    <t>https://www.getapp.com/development-tools-software/a/crowdtest/</t>
  </si>
  <si>
    <t>Crowdtest is a test management software for web-based, mobile, and desktop systems that makes it possible to use experienced freelance testers who are knowledgeable about specific systems to identify bugs or other occurrences that can hinder the use of an application.Read more about Crowdtest</t>
  </si>
  <si>
    <t>Epsilon3</t>
  </si>
  <si>
    <t>https://www.getapp.com/development-tools-software/a/epsilon3/</t>
  </si>
  <si>
    <t>Improve complex, high-stakes operations with Epsilon3 procedure software. Epsilon3 modernizes space missions and complex engineering and testing by building the industry standard of operational software.Read more about Epsilon3</t>
  </si>
  <si>
    <t>Tempest</t>
  </si>
  <si>
    <t>https://www.getapp.com/development-tools-software/a/mit-e-pf/</t>
  </si>
  <si>
    <t>Tempest is the industry's first IoT performance and scalability testing software designed to help businesses analyze, measure, and validate the performance of Internet of Things (IoT) platforms and end-to-end solutions.Read more about Tempest</t>
  </si>
  <si>
    <t>Appetize</t>
  </si>
  <si>
    <t>https://www.getapp.com/development-tools-software/a/appetize-1/</t>
  </si>
  <si>
    <t>Run mobile apps in the browser for Previews, Support, Demos, Testing, and AutomationRead more about Appetize</t>
  </si>
  <si>
    <t>Genymotion</t>
  </si>
  <si>
    <t>https://www.getapp.com/development-tools-software/a/genymotion/</t>
  </si>
  <si>
    <t>Genymotion is an online emulator designed to help businesses test Android applications on multiple devices for development and demonstration purposes. The application enables users to display Android devices on desktops, maintain data centers, and manage cloud infrastructure via a unified platform.Read more about Genymotion</t>
  </si>
  <si>
    <t>Aporia</t>
  </si>
  <si>
    <t>https://www.getapp.com/development-tools-software/a/aporia/</t>
  </si>
  <si>
    <t>Aporia is a customizable MLOps observability solution that powers data science and ML engineering teams to monitor, debug, explain and improve their machine learning models and data.Read more about Aporia</t>
  </si>
  <si>
    <t>Appvance IQ</t>
  </si>
  <si>
    <t>https://www.getapp.com/it-management-software/a/appvance-iq/</t>
  </si>
  <si>
    <t>AI-powered autonomous testing and test automation platform that enables you to keep pace with rapid changes in complex environments. AIQ's comprehensive structure allows the use of the same scripts for functional, load &amp; performance, and security testing needs. Maximize application coverage.Read more about Appvance IQ</t>
  </si>
  <si>
    <t>Perfana</t>
  </si>
  <si>
    <t>https://www.getapp.com/development-tools-software/a/perfana/</t>
  </si>
  <si>
    <t>A performance engineering solution that helps empower businesses to continuously release high-performance software at scale.Read more about Perfana</t>
  </si>
  <si>
    <t>Novabench</t>
  </si>
  <si>
    <t>https://www.getapp.com/development-tools-software/a/novabench/</t>
  </si>
  <si>
    <t>Novabench is a computer benchmark software that helps businesses easily measure system performance and comprehensively understand their computer's capabilities.Read more about Novabench</t>
  </si>
  <si>
    <t>Valido App</t>
  </si>
  <si>
    <t>https://www.getapp.com/development-tools-software/a/valido-app/</t>
  </si>
  <si>
    <t>Valido App by Orienteed, is a cloud-based tool focused on automated testing and specialized monitoring for eCommerce businesses. With testing and real-time monitoring features, the solution empowers online businesses to deliver seamless performance and better user experience (UX).Read more about Valido App</t>
  </si>
  <si>
    <t>SmartProfiler</t>
  </si>
  <si>
    <t>https://www.getapp.com/development-tools-software/a/smartprofiler/</t>
  </si>
  <si>
    <t>SmartProfiler is a performance testing solution that helps IT administrators track and manage performance issues in Microsoft Azure Virtual Desktop (AVD) Assessment, Active Directory Assessment, Office 365 Assessment, and FSLogix Assessment. The tool enables users to monitor issues in these environments and generate reports with recommendations on how to resolve them. SmartProfiler provides health checks, risk assessments, compliance issues, and more for Active Directory environments.Read more about SmartProfiler</t>
  </si>
  <si>
    <t>Prototyping</t>
  </si>
  <si>
    <t>https://www.getapp.com/development-tools-software/prototyping/os/web-based</t>
  </si>
  <si>
    <t>Miro is #1 collaborative whiteboard platform trusted by over 13M users worldwide. Making your own prototype is simple. Miro's whiteboard tool is the perfect canvas to create and share it with your team. Rapidly generate click-through prototypes for both usability testing and stakeholder feedback.Read more about Miro</t>
  </si>
  <si>
    <t>Prototype like a pro with App Builder! It's an intuitive drag-and-drop tool that accelerates your app building process.It includes a complete design system, compatible with your Sketch &amp; Adobe XD designs that map to real, usable components and instant code output in Angular and Blazor.Read more about App Builder</t>
  </si>
  <si>
    <t>Configure your dynamic business software solution with our no-code solution. Build small prototypes or big enterprise applications. Refine your creation and when ready, turn your prototype into a production application. Adjust when necessary and improve continuously, only limited by your creativity!Read more about VobeSoft</t>
  </si>
  <si>
    <t>An analytics-driven, simulation-based digital twin is a connected, virtual replica of an in-service physical asset — in the form of an integrated multidomain system simulation —that mirrors the life and experience of the asset.Read more about Ansys Twin Builder</t>
  </si>
  <si>
    <t>Maze</t>
  </si>
  <si>
    <t>https://www.getapp.com/development-tools-software/a/maze/</t>
  </si>
  <si>
    <t>Maze is the continuous product discovery platform for user-centric product teams. Unlock user insights, make better product decisions.Read more about Maze</t>
  </si>
  <si>
    <t>Avonni</t>
  </si>
  <si>
    <t>https://www.getapp.com/development-tools-software/a/avonni/</t>
  </si>
  <si>
    <t>Avonni is an application designing and prototyping software that helps businesses create Salesforce applications by customizing components based on business requirements and preferences. It allows staff members to access the pre-built template library and utilize the drag-and-drop interface to create custom charts, modal boxes, related lists, cards, and other elements from within a unified platform.Read more about Avonni</t>
  </si>
  <si>
    <t>Octopus.do</t>
  </si>
  <si>
    <t>https://www.getapp.com/development-tools-software/a/octopus-do/</t>
  </si>
  <si>
    <t>Octopus.do is a tool for creating and generating visual sitemaps, prototyping website structure &amp; UX architecture.Read more about Octopus.do</t>
  </si>
  <si>
    <t>Test wireframes, mockups, and interactive prototypes with real users using Optimal. Spot usability issues, gather feedback, and iterate fast. Import from Figma or build from scratch. Capture screen, audio, and video to uncover actionable insights and make data-driven design decisions.Read more about Optimal Workshop</t>
  </si>
  <si>
    <t>UserZoom GO</t>
  </si>
  <si>
    <t>https://www.getapp.com/development-tools-software/a/userzoom-go/</t>
  </si>
  <si>
    <t>UserZoom GO is a web-based experience insights management (XIM) software designed to help marketing, CX, and UX professionals collect, analyze, and share user experience (UX) and customer experience (CX) insights across the organization to develop and improve products. It lets teams collect user insights on apps, prototypes, and websites across mobile and desktop devices by starting free trials.Read more about UserZoom GO</t>
  </si>
  <si>
    <t>User Experience (UX)</t>
  </si>
  <si>
    <t>https://www.getapp.com/development-tools-software/ux/os/web-based</t>
  </si>
  <si>
    <t>Miro is #1 collaborative whiteboard platform for teams of any size, trusted by over 13 million users worldwide. Discover the designer in everyone with an easy-to-use canvas, pre-built UX, and wireframing templates. Explore powerful integrations and 250+ pre-built templatesRead more about Miro</t>
  </si>
  <si>
    <t>Mouseflow is a user behavior recording platform that helps reveal website visitors' activities through 6 types of heatmaps, non-sampled session replays, funnels, form analytics and feedback campaigns.More than 165.000 clients trust Mouseflow to help them improve their website experiences.Read more about Mouseflow</t>
  </si>
  <si>
    <t>UserTesting</t>
  </si>
  <si>
    <t>https://www.getapp.com/customer-management-software/a/usertesting/</t>
  </si>
  <si>
    <t>UserTesting is a customer experience software, which helps businesses create, launch, and manage video, audio, and written tests to capture feedback about products, services, applications, and marketing campaigns. The testing panel lets users target a specific audience using demographic filtering.Read more about UserTesting</t>
  </si>
  <si>
    <t>With card sorting, tree testing, shareable highlight reels, automatic audio transcriptions, and more, quickly run UX studies to gather feedback &amp; insights from your target persona(s) as they navigate your sites, apps, or prototypes (or your competitors) on mobile, desktop, or tablet.Read more about Userlytics</t>
  </si>
  <si>
    <t>App Builder is a drag-and-drop platform that accelerates your app building process.It includes a complete UX Design system, compatible with your Sketch &amp; Adobe XD designs that map to real, usable components and instant code output in Angular and Blazor.Read more about App Builder</t>
  </si>
  <si>
    <t>Userbrain</t>
  </si>
  <si>
    <t>https://www.getapp.com/customer-management-software/a/userbrain/</t>
  </si>
  <si>
    <t>Userbrain is a cloud-based usability testing platform, which helps businesses measure and validate customer experiences with websites or products through continuous feedback. Key features include issue tracking, tagging, access control, audience targeting, task management, and status tracking.Read more about Userbrain</t>
  </si>
  <si>
    <t>UXtweak</t>
  </si>
  <si>
    <t>https://www.getapp.com/website-ecommerce-software/a/uxtweak/</t>
  </si>
  <si>
    <t>UXtweak is a multifunctional UX research platform that allows you to conduct usability studies of your website, app, and prototype.Read more about UXtweak</t>
  </si>
  <si>
    <t>Howuku</t>
  </si>
  <si>
    <t>https://www.getapp.com/development-tools-software/a/howuku/</t>
  </si>
  <si>
    <t>Howuku is an all-in-one conversion optimization to help website owners understand user behavior and optimize conversion rates.Read more about Howuku</t>
  </si>
  <si>
    <t>Eliminate UX friction. CommandBar is more than a platform to create product tours, tooltips, and checklists. Our unique Magic Searchbar (command palette) and AI-driven HelpHub elevate the user experience. Join user-obsessed teams like Freshworks and Gusto by choosing CommandBar. Get started free.Read more about CommandBar</t>
  </si>
  <si>
    <t>Candu</t>
  </si>
  <si>
    <t>https://www.getapp.com/development-tools-software/a/candu/</t>
  </si>
  <si>
    <t>Candu is a cloud-based digital adoption platform that helps small to large businesses create UI/UX designs, conduct usability tests, generate analysis reports, and more. The solution offers various features such as user segmentation, template library, content personalization, goal tracking, and survey creation. Candu also facilitates third-party integration with various applications such as HubSpot, Salesforce, Surveymonkey, and more.Read more about Candu</t>
  </si>
  <si>
    <t>user experience, user interface feedback, beta testing, beta testers, net promoter scoreRead more about BetaTesting</t>
  </si>
  <si>
    <t>PlaybookUX</t>
  </si>
  <si>
    <t>https://www.getapp.com/development-tools-software/a/playbookux/</t>
  </si>
  <si>
    <t>PlaybookUX is a cloud-based user experience (UX) testing solution, which helps businesses of all sizes capture and analyze customer interactions with products, prototypes, and websites. Key features include video-based feedback collection, team collaboration, screen recording &amp; template management.Read more about PlaybookUX</t>
  </si>
  <si>
    <t>UserZoom</t>
  </si>
  <si>
    <t>https://www.getapp.com/development-tools-software/a/userzoom/</t>
  </si>
  <si>
    <t>UserZoom is a cloud-based user experience (UX) solution that provides product developers with actionable UX insights for digital experiences. The platform facilitates the collection of user feedback and insights via testing, surveys, audio feedback, video feedback, and more.Read more about UserZoom</t>
  </si>
  <si>
    <t>Optimal is a leading UX research and user insights platform that helps teams understand customers, test and optimize products, and validate designs. Trusted by Apple, Netflix, Amazon, and more, it enables faster, data-driven UX decisions to create exceptional user experiences.Read more about Optimal Workshop</t>
  </si>
  <si>
    <t>Pixis Insights UI/UX</t>
  </si>
  <si>
    <t>https://www.getapp.com/development-tools-software/a/pyxis-insights-ui-ux/</t>
  </si>
  <si>
    <t>Pixis Insights UI/UX Testing is an all-in-one user research tool. It empowers every brand by enabling them to see their products through their customer’s eyes. With this AI-led UI/UX testing platform, companies can take away the guesswork in user research with direct feedback from targeted users.Read more about Pixis Insights UI/UX</t>
  </si>
  <si>
    <t>Lookback</t>
  </si>
  <si>
    <t>https://www.getapp.com/development-tools-software/a/lookback/</t>
  </si>
  <si>
    <t>Lookback is a UX research platform designed to help businesses engage with participants via screen sharing and interviews across multiple devices. Using a centralized dashboard, supervisors can create highlights for team members to gain insights into usability trends, habits, and more.Read more about Lookback</t>
  </si>
  <si>
    <t>Askable</t>
  </si>
  <si>
    <t>https://www.getapp.com/customer-management-software/a/askable/</t>
  </si>
  <si>
    <t>Recruit participants for your research project, fast. Askable's participant recruitment solution offers features including surveys, scheduling, online tasks, face to face research, video interviews, remote testing, and more.Read more about Askable</t>
  </si>
  <si>
    <t>SpeedCurve</t>
  </si>
  <si>
    <t>https://www.getapp.com/development-tools-software/a/speedcurve/</t>
  </si>
  <si>
    <t>SpeedCurve Website Performance Monitoring platform offers comprehensive performance monitoring to help businesses of all sizes understand how real users experience their website's speed. It provides tools to identify and fix performance issues, including real user monitoring, synthetic monitoring, core web vitals tracking, competitive benchmarking, and integration with CICD workflowsRead more about SpeedCurve</t>
  </si>
  <si>
    <t>UXReality</t>
  </si>
  <si>
    <t>https://www.getapp.com/development-tools-software/a/uxreality/</t>
  </si>
  <si>
    <t>UXReality is a UX/UI research and testing software designed to help businesses analyze visual attention and facial expressions of visitors across websites. An artificial intelligence-enabled tool, the application automatically captures scrolls, taps, gaze movements, and emotional reactions.Read more about UXReality</t>
  </si>
  <si>
    <t>Evolv AI</t>
  </si>
  <si>
    <t>https://www.getapp.com/all-software/a/evolv/</t>
  </si>
  <si>
    <t>AI-driven intelligent digital experiences personalized for each customer in real-time, maximizing profitability across their entire journey and all channels.Read more about Evolv AI</t>
  </si>
  <si>
    <t>Tenably</t>
  </si>
  <si>
    <t>https://www.getapp.com/all-software/a/tenably/</t>
  </si>
  <si>
    <t>Web accessibility compliance automation for your Shopify store is achievable, affordable, and maintainable with Tenably.Read more about Tenably</t>
  </si>
  <si>
    <t>https://www.getapp.com/customer-management-software/a/nudge-2/</t>
  </si>
  <si>
    <t>Nudge is a cutting-edge low-code in-app engagement platform tailor-made to empower consumer companies in revolutionizing user engagement through immersive in-app experiences. The platform offers a comprehensive toolkit designed to transform how businesses interact with their users.Read more about Nudge</t>
  </si>
  <si>
    <t>RapidUsertests</t>
  </si>
  <si>
    <t>https://www.getapp.com/development-tools-software/a/rapidusertests/</t>
  </si>
  <si>
    <t>RapidUsertests is a UX testing platform that allows businesses to test websites, apps, prototypes, and more. With access to multiple testers and the ability to get video results, professionals can understand user behavior and optimize conversion.Read more about RapidUsertests</t>
  </si>
  <si>
    <t>moyo</t>
  </si>
  <si>
    <t>https://www.getapp.com/development-tools-software/a/moyo/</t>
  </si>
  <si>
    <t>Moyo is a software that helps UX researchers and designers easily track their research process. From planning to reporting, you can use Moyo to streamline every step of your usability testing process.Read more about moyo</t>
  </si>
  <si>
    <t>UserlynX</t>
  </si>
  <si>
    <t>https://www.getapp.com/development-tools-software/a/userlynx/</t>
  </si>
  <si>
    <t>Userlynx is a fast, affordable remote user testing platform that provides video feedback from real users. It supports testing on all digital products, offers targeted recruitment, expert validation, and actionable insights to help optimize user experience.Read more about UserlynX</t>
  </si>
  <si>
    <t>User Testing</t>
  </si>
  <si>
    <t>https://www.getapp.com/development-tools-software/user-testing/os/web-based</t>
  </si>
  <si>
    <t>Hotjar Engage enables you to quickly recruit the right users and get interviews scheduled with minimum fuss. Focus on spotting the key insights while Engage seamlessly hosts, records, and transcribes your calls.Read more about Hotjar</t>
  </si>
  <si>
    <t>With BlazeMeter, companies enable testers and developers to run load tests on any mobile app, website, or API, simulating more than one million concurrent users on a developer-friendly self-service platform from any of the public clouds and from inside the corporate firewall.Read more about BlazeMeter</t>
  </si>
  <si>
    <t>UserQ</t>
  </si>
  <si>
    <t>https://www.getapp.com/development-tools-software/a/userq/</t>
  </si>
  <si>
    <t>UserQ is a remote user research tool that has the following research methodologies: Prototype Testing, Card Sorting, Tree Testing, Preference Test, First Click, 5 Second Test and Surveys.You can create tests in both English and Arabic and target specific demographics of local, MENA users.Read more about UserQ</t>
  </si>
  <si>
    <t>T-Plan is an automated testing software designed to help businesses conduct tests on different devices and platforms including web browser, mobile, and desktop. It lets administrators automate processes at graphical user interface (GUI) levels.Read more about T-Plan</t>
  </si>
  <si>
    <t>Optimal is a leading user testing and insights platform that helps teams understand customers, test products, and optimize experiences. Trusted by Apple, Netflix, Amazon, and more, it enables fast, data-driven user testing to validate designs and drive better business outcomes.Read more about Optimal Workshop</t>
  </si>
  <si>
    <t>Test Automation for ServiceNow</t>
  </si>
  <si>
    <t>https://www.getapp.com/it-management-software/a/test-automation-for-servicenow/</t>
  </si>
  <si>
    <t>Tricentis Test Automation for ServiceNow targets enterprise customers who need a flexible and targeted solution to help them implement, deploy and maintain ServiceNow deployments.Read more about Test Automation for ServiceNow</t>
  </si>
  <si>
    <t>TestDirector</t>
  </si>
  <si>
    <t>https://www.getapp.com/development-tools-software/a/testdirector/</t>
  </si>
  <si>
    <t>TestDirector is a cloud-based solution designed to deliver the most robust and powerful testing experience. It provides new testing capabilities, great test management tools, practical incident management features, an intuitive environment, and project collaboration.Read more about TestDirector</t>
  </si>
  <si>
    <t>IT Security</t>
  </si>
  <si>
    <t>Access Governance</t>
  </si>
  <si>
    <t>https://www.getapp.com/security-software/access-governance/os/web-based</t>
  </si>
  <si>
    <t>Duo Security</t>
  </si>
  <si>
    <t>https://www.getapp.com/security-software/a/duo-security/</t>
  </si>
  <si>
    <t>Cisco Duo is a cloud-based identity security solution that secures access to your critical resources for any user and device, from anywhere. Easy to use and deploy, Duo provides identity-first protection and deep visibility across your identity ecosystem, whether multi-cloud, hybrid, or on-premises.Read more about Duo Security</t>
  </si>
  <si>
    <t>Auth0</t>
  </si>
  <si>
    <t>https://www.getapp.com/security-software/a/auth0/</t>
  </si>
  <si>
    <t>Auth0 by Okta takes a modern approach to identity, enabling organizations to provide secure access to any application. Safeguarding billions of login transactions each month, Auth0 delivers convenience, privacy, and security, so customers can focus on innovation.Read more about Auth0</t>
  </si>
  <si>
    <t>ADManager Plus provides comprehensive access governance. It manages permissions across Active Directory, Microsoft 365, and Google Workspace, performs identity risk assessment, drives access certification campaigns, and generates compliance reports for strict control.Read more about ManageEngine ADManager Plus</t>
  </si>
  <si>
    <t>Avatier Identity Anywhere</t>
  </si>
  <si>
    <t>https://www.getapp.com/security-software/a/avatier-identity-anywhere/</t>
  </si>
  <si>
    <t>Modernize your digital workforce with Avatier Identity Anywhere integrated Identity Access Governance featuring push notification workflow across all your favorite platforms, and a modern cross-platform SSO solution to connect to all your SAML, oAuth, OpenID, and webform apps.Read more about Avatier Identity Anywhere</t>
  </si>
  <si>
    <t>Ping Identity</t>
  </si>
  <si>
    <t>https://www.getapp.com/security-software/a/ping-identity/</t>
  </si>
  <si>
    <t>Ping’s web/API access solution enables organizations to:● Phase off their WAM solution at their own pace without a rip-and-replace approach● Secure access across large, multi-generational hybrid IT environments● Protect access to the ever-growing number of APIsRead more about Ping Identity</t>
  </si>
  <si>
    <t>Passbolt</t>
  </si>
  <si>
    <t>https://www.getapp.com/security-software/a/passbolt/</t>
  </si>
  <si>
    <t>Passbolt: Mission critical password management that scales with your organization.Passbolt is an open source password collaboration manager designed for tech teams first. It allows them to share passwords instantly, securely and granularly while keeping full audit capabilities.Read more about Passbolt</t>
  </si>
  <si>
    <t>FusionAuth</t>
  </si>
  <si>
    <t>https://www.getapp.com/security-software/a/fusionauth/</t>
  </si>
  <si>
    <t>FusionAuth is the only authentication, authorization, and user management built for devs. It deploys on any application in minutes. Get every feature you need: registration &amp; login, passwordless, SSO, MFA, SAML, OIDC, OAuth, JWT, social login and more. Comply with GDPR, HIPAA, COPPA, and PCI.Read more about FusionAuth</t>
  </si>
  <si>
    <t>Controlling your businesses' access is crucial for achieving regulatory compliance since standards like HIPAA and NIST require organizations to implement secure access management solutions.NordPass enables you to do just that by centralizing your company's access controls in one single place.Read more about NordPass Business</t>
  </si>
  <si>
    <t>miniOrange</t>
  </si>
  <si>
    <t>https://www.getapp.com/security-software/a/miniorange/</t>
  </si>
  <si>
    <t>miniOrange is a identity and access management (IAM) provider for businesses to make any IAM feature applicable such as SSO, MFA, Provisioning, Brokering, etc. on any application across the internet.Read more about miniOrange</t>
  </si>
  <si>
    <t>Symantec VIP</t>
  </si>
  <si>
    <t>https://www.getapp.com/security-software/a/symantec-vip/</t>
  </si>
  <si>
    <t>Symantec VIP is an identity management software that helps businesses and individuals to secure access to websites and applications through two-factor authentication.Read more about Symantec VIP</t>
  </si>
  <si>
    <t>SAP Access Control</t>
  </si>
  <si>
    <t>https://www.getapp.com/finance-accounting-software/a/grc-access-control/</t>
  </si>
  <si>
    <t>SAP Access Control is a hybrid and on-premise access management software designed to help businesses in the energy and natural resources, financial services, consumer, public services, and other industries automate processes related to detection and prevention of access risk violations to reduce unauthorized access to critical information and data.Read more about SAP Access Control</t>
  </si>
  <si>
    <t>Heimdal Privileged Access Management</t>
  </si>
  <si>
    <t>https://www.getapp.com/security-software/a/heimdal-privileged-access-management/</t>
  </si>
  <si>
    <t>Heimdal Privileged Access Management is a PAM solution that allows sysadmins to view and check escalation requests, as well as approve or decline them on the go. Available in both the dashboard tab and on mobile, it is the ideal tool for full granular visibility into the company network.Read more about Heimdal Privileged Access Management</t>
  </si>
  <si>
    <t>FastPass IVM</t>
  </si>
  <si>
    <t>https://www.getapp.com/all-software/a/fastpass-identity-verification-manager/</t>
  </si>
  <si>
    <t>FastPass: Strengthening Identity Security While Boosting ProductivityRead more about FastPass IVM</t>
  </si>
  <si>
    <t>SecurEnds Identity Governance and Access Control</t>
  </si>
  <si>
    <t>https://www.getapp.com/security-software/a/securends-identity-governance-and-access-control/</t>
  </si>
  <si>
    <t>SecurEnds Identity Governance and Access Control solution allows organizations to detect, monitor, and manage access to sensitive data by employees and third parties. The solution helps organizations meet the need to identify individuals across all systems, applications, and channels, and ensure compliance with regulatory guidelines.Read more about SecurEnds Identity Governance and Access Control</t>
  </si>
  <si>
    <t>Authfy</t>
  </si>
  <si>
    <t>https://www.getapp.com/security-software/a/authfy/</t>
  </si>
  <si>
    <t>Authfy improves the experience of customers and employees, unifying the entire onboard journey (KYC), transactions and fraud prevention, in a safe, simple and intuitive wayRead more about Authfy</t>
  </si>
  <si>
    <t>Lock down your most critical assets.Govern access to sensitive and regulated unstructured data across applications, files, and storage devices — whether on-premises or in the cloud. Identify and remediate overexposed permissions to reduce risk and satisfy strict compliance requirements.Read more about SailPoint</t>
  </si>
  <si>
    <t>Zilla Security</t>
  </si>
  <si>
    <t>https://www.getapp.com/security-software/a/zilla-security/</t>
  </si>
  <si>
    <t>Zilla Security provides on-premises users remote access to their enterprise resources. Employees can access files, messages, and emails from any device while adhering to compliance policies.Read more about Zilla Security</t>
  </si>
  <si>
    <t>Portnox CLEAR</t>
  </si>
  <si>
    <t>https://www.getapp.com/security-software/a/portnox-clear/</t>
  </si>
  <si>
    <t>Portnox’s cloud-native network &amp; endpoint security essentials enable resource-constrained IT teams to address today’s most pressing security challenges.Read more about Portnox CLEAR</t>
  </si>
  <si>
    <t>Entrust Identity as a Service</t>
  </si>
  <si>
    <t>https://www.getapp.com/security-software/a/intellitrust/</t>
  </si>
  <si>
    <t>Entrust IDaaS is a cloud-based IAM solution designed to help organizations of all sizes deploy multi-factor authentication for accessing networks, devices, and applications. Key features include single sign-on, IAM, virtual smart cards, workflow automation, user group and identity management.Read more about Entrust Identity as a Service</t>
  </si>
  <si>
    <t>Amazon Cognito</t>
  </si>
  <si>
    <t>https://www.getapp.com/security-software/a/amazon-cognito/</t>
  </si>
  <si>
    <t>Amazon Cognito is an authentication management software designed to help businesses manage user sign-up, sign-in, and access to mobile and web applications via a unified portal. The platform enables users to sign in using enterprise identity providers like OpenID Connect, and SAML 2.0 and various social identity providers such as Amazon, Apple, Google, and Facebook.Read more about Amazon Cognito</t>
  </si>
  <si>
    <t>AWS Organizations</t>
  </si>
  <si>
    <t>https://www.getapp.com/security-software/a/aws-organizations/</t>
  </si>
  <si>
    <t>AWS Organizations is a managed service that helps users provision and manages new AWS accounts and apply policies to those accounts to achieve fine-grained governance.Read more about AWS Organizations</t>
  </si>
  <si>
    <t>Userfront</t>
  </si>
  <si>
    <t>https://www.getapp.com/security-software/a/userfront/</t>
  </si>
  <si>
    <t>Userfront is the premier auth &amp; identity platform for growing SaaS companies.Start free, move fast, and scale all the way to Fortune 500 enterprise customers, all in one place.Read more about Userfront</t>
  </si>
  <si>
    <t>Tenable Cloud Security</t>
  </si>
  <si>
    <t>https://www.getapp.com/security-software/a/ermetic/</t>
  </si>
  <si>
    <t>Holistic cloud infrastructure securityRead more about Tenable Cloud Security</t>
  </si>
  <si>
    <t>Kinde</t>
  </si>
  <si>
    <t>https://www.getapp.com/security-software/a/kinde/</t>
  </si>
  <si>
    <t>The fully integrated developer platform. Modern auth, access management and billing for engineers.Read more about Kinde</t>
  </si>
  <si>
    <t>Cerbos</t>
  </si>
  <si>
    <t>https://www.getapp.com/security-software/a/cerbos/</t>
  </si>
  <si>
    <t>Cerbos is an open-source authorization layer and access control system designed to provide secure, decoupled, and extensible access controls for applications. It helps users externalize policy-based runtime authorization, allowing developers to replace complex authorization logic with a single API call. Policies are defined and managed centrally, enabling product owners and security teams to evolve access controls without modifying the core application.Read more about Cerbos</t>
  </si>
  <si>
    <t>Heimdal Application Control</t>
  </si>
  <si>
    <t>https://www.getapp.com/security-software/a/heimdal-application-control/</t>
  </si>
  <si>
    <t>Heimdal Application Control is a novel approach to application control that makes app whitelisting and blacklisting simple with rule-based frameworks and auto-approval flows. Designed to integrate seamlessly with a PAM solution, it is the ideal enhancement to your company's security.Read more about Heimdal Application Control</t>
  </si>
  <si>
    <t>Soffid IAM</t>
  </si>
  <si>
    <t>https://www.getapp.com/security-software/a/soffid-iam/</t>
  </si>
  <si>
    <t>Soffid IAM is a Converged IAM Platform that brings Access Management (AM), Identity Governance (IGA) and Privileged Account Management (PAM) in one comprehensive platform. Soffid enables fast and accurate user provisioning, role-based access management, reporting and analytics.Read more about Soffid IAM</t>
  </si>
  <si>
    <t>Satori</t>
  </si>
  <si>
    <t>https://www.getapp.com/security-software/a/satori/</t>
  </si>
  <si>
    <t>Satori enables secure self-service access to data, accelerating value from data. This is done while meeting data security and compliance requirements in a simple way.Read more about Satori</t>
  </si>
  <si>
    <t>MIA</t>
  </si>
  <si>
    <t>https://www.getapp.com/security-software/a/mia/</t>
  </si>
  <si>
    <t>MIA is a cloud-based software that streamlines SaaS and user access management for small and medium businesses (SMB). It helps track subscriptions, control who has access to business data, and more.Read more about MIA</t>
  </si>
  <si>
    <t>The OptimalCloud</t>
  </si>
  <si>
    <t>https://www.getapp.com/security-software/a/the-optimalcloud/</t>
  </si>
  <si>
    <t>The OptimalCloud helps organizations manage and provide secure access to various applications using single sign-on (SSO) capability. Users can submit registration requests, reset passwords, delegate administrative tasks to members across teams, and approve workflows via a unified portal.Read more about The OptimalCloud</t>
  </si>
  <si>
    <t>strongDM</t>
  </si>
  <si>
    <t>https://www.getapp.com/security-software/a/strongdm/</t>
  </si>
  <si>
    <t>strongDM’s infrastructure access platform gives businesses confidence in their access and audit controls at scale. It combines authentication, authorization, networking, and observability in simplifying workflows and making it easier for technical staff to access the tools they need.Read more about strongDM</t>
  </si>
  <si>
    <t>Efecte IGA</t>
  </si>
  <si>
    <t>https://www.getapp.com/security-software/a/efecte-iam/</t>
  </si>
  <si>
    <t>Improve visibility and traceability of identities and access rights with Europe's best SaaS IAM. Efecte IAM is a proven solution that helps organizations of all sizes improve their IAM processes, governance, and security.Read more about Efecte IGA</t>
  </si>
  <si>
    <t>daccord</t>
  </si>
  <si>
    <t>https://www.getapp.com/security-software/a/daccord/</t>
  </si>
  <si>
    <t>The access governance software, daccord, supports companies in managing and controlling user rights in all IT systems.Read more about daccord</t>
  </si>
  <si>
    <t>Freedom Cloud ACaaS</t>
  </si>
  <si>
    <t>https://www.getapp.com/security-software/a/freedom-cloud-acaas/</t>
  </si>
  <si>
    <t>Freedom Cloud is a cloud-based access control software, designed to help organizations across government, aviation, education, healthcare and several other sectors control, monitor, manage and maintain physical access control systems (PACS).Read more about Freedom Cloud ACaaS</t>
  </si>
  <si>
    <t>IDHub</t>
  </si>
  <si>
    <t>https://www.getapp.com/security-software/a/idhub/</t>
  </si>
  <si>
    <t>IDHub - fully customizable, on-prem or cloud IAM solution, no-code, GUI, drag-drop functionality, for IT &amp; managers, to control user access &amp; rights.Easy to learn, simple to use.Fail fast, succeed faster.Implement changes/updates in hours, not months.Straightforward, per-user pricing structure.Read more about IDHub</t>
  </si>
  <si>
    <t>Lepide Data Security Platform</t>
  </si>
  <si>
    <t>https://www.getapp.com/security-software/a/lepide-data-security-platform/</t>
  </si>
  <si>
    <t>Lepide audits and protects files and folders, and the systems that govern access to them, without requiring a massive IT security team.Better govern access to sensitive unstructured data, implement least privilege, and demonstrate compliance with the Lepide Data Security Platform.Read more about Lepide Data Security Platform</t>
  </si>
  <si>
    <t>Faronics WINSelect</t>
  </si>
  <si>
    <t>https://www.getapp.com/retail-consumer-services-software/a/faronics-winselect/</t>
  </si>
  <si>
    <t>Faronics WINSelect helps organizations configure Windows computers to prevent unauthorized usage and ensure that their staff can only perform necessary functions with them. Key features include user experience management, secure workstations, standard user environments, and intervention management.Read more about Faronics WINSelect</t>
  </si>
  <si>
    <t>Clear Skye IGA</t>
  </si>
  <si>
    <t>https://www.getapp.com/security-software/a/clear-skye-iga/</t>
  </si>
  <si>
    <t>Built on ServiceNow, Clear Skye IGA is an identity governance and administration solution that streamlines access requests and reviews across the enterprise with flexible workflow automation.Read more about Clear Skye IGA</t>
  </si>
  <si>
    <t>Appsian Security Platform</t>
  </si>
  <si>
    <t>https://www.getapp.com/security-software/a/appsian-security-platform/</t>
  </si>
  <si>
    <t>Appsian Security Platform helps organizations manage user authentication, data access, network security, and other security processes for SAP and PeopleSoft applications. The software enables enterprises to detect, prevent, and respond to network threats, risks, and vulnerabilities.Read more about Appsian Security Platform</t>
  </si>
  <si>
    <t>Evidian</t>
  </si>
  <si>
    <t>https://www.getapp.com/security-software/a/evidian/</t>
  </si>
  <si>
    <t>Evidian is a cloud-based and on-premise identity and access management suite that helps enterprises across government, telecommunication, healthcare, and various other industries securely manage and authenticate user identities.Read more about Evidian</t>
  </si>
  <si>
    <t>SafeNet Trusted Access</t>
  </si>
  <si>
    <t>https://www.getapp.com/security-software/a/safenet-trusted-access/</t>
  </si>
  <si>
    <t>SafeNet Trusted Access provides flexible access management, giving customers real-time control over the capacity to enforce policies at the individual user, group, or application level. The policy engine allows leverage of existing investments to secure cloud &amp; web-based applications.Read more about SafeNet Trusted Access</t>
  </si>
  <si>
    <t>VISULOX Remote Support</t>
  </si>
  <si>
    <t>https://www.getapp.com/security-software/a/visulox-remote-support/</t>
  </si>
  <si>
    <t>The software has a built-in chat feature that allows employees and customers to communicate with each other during a session.Read more about VISULOX Remote Support</t>
  </si>
  <si>
    <t>Enforce Zero Trust in your organization by providing Just-in-Time access to privileged data and credentials to users based on their roles. Elevate applications on a need basis, and revoke administrative access. Grant remote access to devices and applications without revealing login credentials.Read more about Privileged Account Manager</t>
  </si>
  <si>
    <t>Cyberelements</t>
  </si>
  <si>
    <t>https://www.getapp.com/security-software/a/cyberelements/</t>
  </si>
  <si>
    <t>Cyberelements is a cloud-based cybersecurity software that lets businesses monitor external data centers, helps connect workforces to their applications and streamline identity management processes.Read more about Cyberelements</t>
  </si>
  <si>
    <t>Pathlock delivers unified access governance across ERP and SaaS apps. It automates provisioning, SoD checks, and access reviews, ensuring least-privilege, compliance, and security at scale—helping enterprises reduce risk and stay audit-ready.Read more about Pathlock</t>
  </si>
  <si>
    <t>ReachFive</t>
  </si>
  <si>
    <t>https://www.getapp.com/all-software/a/reachfive/</t>
  </si>
  <si>
    <t>ReachFive centralizes Customer Access Governance, enabling businesses to define &amp; enforce access policies. It manages identities &amp; auth for consistent authorization, and securely governs third-party app access (OAuth 2.0), ensuring secure, compliant, &amp; trustworthy digital experiences.Read more about ReachFive</t>
  </si>
  <si>
    <t>Systancia Identity</t>
  </si>
  <si>
    <t>https://www.getapp.com/security-software/a/systancia-identity/</t>
  </si>
  <si>
    <t>Systancia Identity is an identity governance and administration product (IGA). It provides a repository of workforce identities and manages their authorizations, ensuring perfect consistency between your HR and production IS.Read more about Systancia Identity</t>
  </si>
  <si>
    <t>TrustLogin</t>
  </si>
  <si>
    <t>https://www.getapp.com/security-software/a/trustlogin/</t>
  </si>
  <si>
    <t>TrustLogin is an IDaaS (Identity as a Service) solution that provides single sign-on (SSO) and centralized management of user identities and passwords for various cloud services, including Google Workspace (formerly G Suite), Microsoft 365 (formerly Office 365), Cybozu, Salesforce, and more.Read more about TrustLogin</t>
  </si>
  <si>
    <t>SeciossLink</t>
  </si>
  <si>
    <t>https://www.getapp.com/security-software/a/seciosslink/</t>
  </si>
  <si>
    <t>SeciossLink is an IDaaS that enables integrated ID management, single sign-on (SSO), multi-factor authentication (MFA), access restrictions, and other security measures. It consolidates account information for employees, students, and more to balance convenience and security with SSO and MFA.Read more about SeciossLink</t>
  </si>
  <si>
    <t>Netwrix Directory Manager</t>
  </si>
  <si>
    <t>https://www.getapp.com/security-software/a/netwrix-groupid/</t>
  </si>
  <si>
    <t>Netwrix GroupID is a group and user management software that streamlines directory management to increase IT productivity and enhance security. It automates group and user provisioning, deprovisioning, and attestation workflows to ensure accurate group memberships and minimize the attack surface. Netwrix GroupID also allows businesses to delegate group management to owners, reducing the IT workload while empowering users to request the access they need.Read more about Netwrix Directory Manager</t>
  </si>
  <si>
    <t>Netwrix Identity Manager</t>
  </si>
  <si>
    <t>https://www.getapp.com/security-software/a/netwrix-usercube/</t>
  </si>
  <si>
    <t>Netwrix Usercube is a SaaS-based identity governance and administration (IGA) solution that automates, governs, and controls enterprise identities. It ensures users have the right access to the right things at the right time, enables business owners to grant access without IT assistance. Netwrix Usercube also provides automated attestation campaigns and compliance reports.Read more about Netwrix Identity Manager</t>
  </si>
  <si>
    <t>Embark on CloudGate's digital identity journey, where every individual's access lifecycle is seamlessly managed. From the initial onboarding to the final farewell, our platform ensures secure and efficient management of digital identities. Mobile Credentials by CloudGate offer seamless access.Read more about CloudGate</t>
  </si>
  <si>
    <t>Sofy’s access governance tools simplify security and compliance. Manage access efficiently with automated monitoring, intuitive controls, and seamless scalability.Read more about KPMG Sofy Suite</t>
  </si>
  <si>
    <t>OneIdP</t>
  </si>
  <si>
    <t>https://www.getapp.com/security-software/a/oneidp/</t>
  </si>
  <si>
    <t>Enable secure and seamless Single Sign-On (SSO) with conditional access policies, device trust validation, and integration with external directories.Read more about OneIdP</t>
  </si>
  <si>
    <t>Anti-spam</t>
  </si>
  <si>
    <t>https://www.getapp.com/security-software/anti-spam/os/web-based</t>
  </si>
  <si>
    <t>Microsoft Defender for Office 365</t>
  </si>
  <si>
    <t>https://www.getapp.com/security-software/a/microsoft-defender-for-office-365/</t>
  </si>
  <si>
    <t>Microsoft Defender for Office 365 is a cloud-based email security software designed to help businesses automatically detect, investigate, and resolve potential email threats on a centralized platform. Supervisors can configure security policies, perform spoof checks, and maintain a record of reported incidents.Read more about Microsoft Defender for Office 365</t>
  </si>
  <si>
    <t>Zerospam</t>
  </si>
  <si>
    <t>https://www.getapp.com/security-software/a/zerospam/</t>
  </si>
  <si>
    <t>ZEROSPAM is a complete cloud email security and anti-spam solution that protects domains against spam, ransomware, spear phishing, viruses, phishing and all harmful emails. Detect disguised executable files &amp; infected macros sent as attachments via emails or downloaded through a malicious link.Read more about Zerospam</t>
  </si>
  <si>
    <t>Symantec Email Security.cloud</t>
  </si>
  <si>
    <t>https://www.getapp.com/security-software/a/email-security-cloud/</t>
  </si>
  <si>
    <t>Symantec Email Security.cloud is an anti-spam software designed to help businesses filter unwanted messages and protect the system from email-borne viruses. The platform offers data loss prevention functionality, which enables managers to encrypt and control sensitive data.Read more about Symantec Email Security.cloud</t>
  </si>
  <si>
    <t>ALTOSPAM</t>
  </si>
  <si>
    <t>https://www.getapp.com/security-software/a/altospam/</t>
  </si>
  <si>
    <t>ALTOSPAM is an email protection solution for all businesses, associations and local authorities. Choose advanced email security compatible with all mail servers, including Office 365. Try ALTOSPAM for free.Read more about ALTOSPAM</t>
  </si>
  <si>
    <t>Avanan</t>
  </si>
  <si>
    <t>https://www.getapp.com/security-software/a/avanan/</t>
  </si>
  <si>
    <t>Avanan catches the advanced attacks that evade default and advanced security tools. Its invisible, multi-layer security enables full-suite protection for cloud collaboration solutions such as Office 365, G-Suite, and Slack. The platform deploys in one click via API.Read more about Avanan</t>
  </si>
  <si>
    <t>McAfee Security for Email Servers</t>
  </si>
  <si>
    <t>https://www.getapp.com/security-software/a/mcafee-security-for-email-servers/</t>
  </si>
  <si>
    <t>McAfee Security for Email Servers is a cloud-based platform, which helps businesses block spam and filter messages to protect against malicious information from entering network. It provides security for incoming and outgoing emails and assists with content inspection, reputation analysis, and malware protection.Read more about McAfee Security for Email Servers</t>
  </si>
  <si>
    <t>Trend Micro Smart Protection Complete Suite</t>
  </si>
  <si>
    <t>https://www.getapp.com/all-software/a/trend-micro-smart-protection-complete-suite/</t>
  </si>
  <si>
    <t>Trend Micro Smart Protection Complete Suite, powered by Trend Micro's groundbreaking Enterprise Security Suite (ESS) and fortified with Managed XDR is a cutting-edge managed detection and response solution.Read more about Trend Micro Smart Protection Complete Suite</t>
  </si>
  <si>
    <t>MailCleaner</t>
  </si>
  <si>
    <t>https://www.getapp.com/security-software/a/mailcleaner/</t>
  </si>
  <si>
    <t>MailCleaner offer cloud or on-premise anti spam and anti virus protection for ISP SME SMI &amp; large companies, non profit organizations and governmentsRead more about MailCleaner</t>
  </si>
  <si>
    <t>Cisco Secure Email</t>
  </si>
  <si>
    <t>https://www.getapp.com/security-software/a/cisco-secure-email/</t>
  </si>
  <si>
    <t>Cisco Secure Email is a cloud-based email security software designed to help businesses of all sizes provide protection against malicious files, malware, ransomware, phishing attacks, spoofing, and other cyber threats. It enables organizations to streamline data loss prevention (DLP) and encryption processes to safeguard critical business information.Read more about Cisco Secure Email</t>
  </si>
  <si>
    <t>Security Gateway by MDaemon</t>
  </si>
  <si>
    <t>https://www.getapp.com/security-software/a/security-gateway-by-mdaemon/</t>
  </si>
  <si>
    <t>Security Gateway by MDaemon is an email security software designed to help businesses secure email servers from malware and phishing attacks. The solution enables administrators to automatically detect threats across various platforms including Microsoft Exchange Server and Office 365.Read more about Security Gateway by MDaemon</t>
  </si>
  <si>
    <t>INLYSE Malware.AI</t>
  </si>
  <si>
    <t>https://www.getapp.com/all-software/a/inlyse-malware-ai/</t>
  </si>
  <si>
    <t>INLYSE Malware.AI is a revolutionary visual AI-based malware detection solution that utilizes cutting-edge technology to convert files into graphical representations and analyze them comprehensively for any signs of malware.Read more about INLYSE Malware.AI</t>
  </si>
  <si>
    <t>Spam Filtering and Malware Protection</t>
  </si>
  <si>
    <t>https://www.getapp.com/security-software/a/hornetsecurity-spamfilter/</t>
  </si>
  <si>
    <t>Hornetsecurity Spamfilter is a spam filter service designed to help enterprises detect &amp; protect email mailboxes from spam, malware and viruses, with spam recognition &amp; virus detection technology, plus adjustable content filters for unwanted attachments, statistics, encrypted data traffic, and moreRead more about Spam Filtering and Malware Protection</t>
  </si>
  <si>
    <t>Graphus</t>
  </si>
  <si>
    <t>https://www.getapp.com/security-software/a/graphus/</t>
  </si>
  <si>
    <t>Graphus is a cloud-based anti-phishing software, which helps protect organizations against email attacks, credential theft, malware, ransomware, identity spoofing, brand impersonation, business email compromise (BEC), account takeover (ATO) and other threats.Read more about Graphus</t>
  </si>
  <si>
    <t>ESET Cloud Office Security</t>
  </si>
  <si>
    <t>https://www.getapp.com/security-software/a/eset-cloud-office-security/</t>
  </si>
  <si>
    <t>ESET Cloud Office Security provides advanced protection for Microsoft 365 applications against malware, spam or phishing attacks with ultimate zero-day threat defense and an easy-to-use console.Read more about ESET Cloud Office Security</t>
  </si>
  <si>
    <t>DataDome</t>
  </si>
  <si>
    <t>https://www.getapp.com/security-software/a/datadome-anti-bot-protection/</t>
  </si>
  <si>
    <t>DataDome Anti-bot Protection software is a cloud-based platform designed to help businesses identify and prevent bot attacks in real-time using in-memory pattern databases along with machine learning (ML) and artificial intelligence (AI) technologies.Read more about DataDome</t>
  </si>
  <si>
    <t>Reduces risk exposure and corporate liability by safeguarding your email with anti-virus and anti-spam technologies that block malicious software and spam at the gateway. SilverSky protects small and mid-sized businesses  to prevent targeted attacks, social engineering attacks and data exfiltration.Read more about SilverSky Email Protection Suite</t>
  </si>
  <si>
    <t>MailWasher</t>
  </si>
  <si>
    <t>https://www.getapp.com/security-software/a/mailwasher/</t>
  </si>
  <si>
    <t>MailWasher is an anti-spam software designed to help businesses of all sizes locate, view, and delete suspicious or junk emails. It includes a spam detection tool, which allows organizations to scan and remove unwanted emails across servers.Read more about MailWasher</t>
  </si>
  <si>
    <t>SpamHero</t>
  </si>
  <si>
    <t>https://www.getapp.com/security-software/a/spamhero/</t>
  </si>
  <si>
    <t>SpamHero is a cloud-hosted spam filtering solution available.  Stop the spam, viruses, and phishing attacks before they reach your network.Read more about SpamHero</t>
  </si>
  <si>
    <t>SPAMfighter Exchange Module</t>
  </si>
  <si>
    <t>https://www.getapp.com/security-software/a/spamfighter-exchange-module/</t>
  </si>
  <si>
    <t>SPAMfighter Exchange Module is an anti-spam solution designed to help businesses identify and prevent spam messages, email fraud, and phishing attacks. The centralized dashboard allows users to deploy updates, blacklist suspicious emails, generate custom reports, and handle data encryption processes.Read more about SPAMfighter Exchange Module</t>
  </si>
  <si>
    <t>Radware Bot Manager</t>
  </si>
  <si>
    <t>https://www.getapp.com/all-software/a/radware-bot-manager/</t>
  </si>
  <si>
    <t>Radware Bot Manager is an automated bot detection solution that is suitable for websites and mobile applications. It is suitable for businesses in various industries, including e-commerce, financial services, travel, media, and others. With this solution, users gain granular visibility and detailed insights related to malicious bot traffic. Radware Bot Manager is designed to help businesses protect online assets, brand reputation, user experience, and revenue.Read more about Radware Bot Manager</t>
  </si>
  <si>
    <t>IRONSCALES</t>
  </si>
  <si>
    <t>https://www.getapp.com/security-software/a/ironscales/</t>
  </si>
  <si>
    <t>We ensure your inboxes are uncompromised and your team is unburdened.Read more about IRONSCALES</t>
  </si>
  <si>
    <t>Vade</t>
  </si>
  <si>
    <t>https://www.getapp.com/it-communications-software/a/vade-secure/</t>
  </si>
  <si>
    <t>Vade is a global cybersecurity company specializing in the development of collaborative email security solutions. Combining human and machine intelligence, Vade's solutions form a cybersecurity alliance that is powered by AI and enhanced by people.Read more about Vade</t>
  </si>
  <si>
    <t>CleanTalk</t>
  </si>
  <si>
    <t>https://www.getapp.com/security-software/a/cleantalk/</t>
  </si>
  <si>
    <t>CleanTalk is a cloud-based spam protection service for websites, blocking spam in comments, forms, and registrations. Users can skip CAPTCHAs and there's no need for manual moderation. It supports WordPress, Joomla, WooCommerce, and more. The tool is also GDPR-compliant.Read more about CleanTalk</t>
  </si>
  <si>
    <t>Inky</t>
  </si>
  <si>
    <t>https://www.getapp.com/security-software/a/inky/</t>
  </si>
  <si>
    <t>INKY is an endpoint protection tool that helps businesses leverage artificial intelligence (AI) technology and machine learning capabilities to identify and prevent phishing attacks. INKY can be integrated with Microsoft Exchange, Google Workspace and other applications.Read more about Inky</t>
  </si>
  <si>
    <t>modusCloud</t>
  </si>
  <si>
    <t>https://www.getapp.com/security-software/a/moduscloud/</t>
  </si>
  <si>
    <t>modusCloud is a cloud email security solution with tools for spam detection, threat monitoring, email archiving, phishing detection, and more. The cloud-based platform offers features including filtering, continuity, encryption, and archiving in order to provide businesses with email protection.Read more about modusCloud</t>
  </si>
  <si>
    <t>Abnormal Security</t>
  </si>
  <si>
    <t>https://www.getapp.com/all-software/a/abnormal-security/</t>
  </si>
  <si>
    <t>Abnormal provides total protection against the widest range of attacks including phishing, malware, ransomware, social engineering, executive impersonation, supply chain compromise, internal account compromise, spam, and graymail.Read more about Abnormal Security</t>
  </si>
  <si>
    <t>Netacea Bot Management</t>
  </si>
  <si>
    <t>https://www.getapp.com/security-software/a/https-www-netacea-com/</t>
  </si>
  <si>
    <t>Netacea Bot Management is a cloud-based solution which protects mobile applications, websites &amp; application programming interfaces (APIs) from various online threats such as scraping, credential stuffing, &amp; more. An Intent Analytics engine uses machine learning to distinguish bots from humans.Read more about Netacea Bot Management</t>
  </si>
  <si>
    <t>Sentry Email Defense Service</t>
  </si>
  <si>
    <t>https://www.getapp.com/security-software/a/sentry-email-defence-service/</t>
  </si>
  <si>
    <t>Sentry Email Defense Service (EDS) is a cloud-based platform that helps businesses ensure protection against spam, virus, phishing links, DDoS, ransomware, and various other threats. Features include real-time reporting, encryption, data leakage protection, SMTP logs, and email archiving.Read more about Sentry Email Defense Service</t>
  </si>
  <si>
    <t>Heimdal Email Security</t>
  </si>
  <si>
    <t>https://www.getapp.com/security-software/a/heimdal-email-security/</t>
  </si>
  <si>
    <t>Heimdal Email Security is an email protection solution that combines advanced spam filtering with robust malware prevention through a multitude of modern technologies.Read more about Heimdal Email Security</t>
  </si>
  <si>
    <t>CyberCAST</t>
  </si>
  <si>
    <t>https://www.getapp.com/security-software/a/cybercast/</t>
  </si>
  <si>
    <t>Zyston, a leading cybersecurity provider, offers CyberCast, a software solution which finds critical insights into an organization's threat susceptibility.Read more about CyberCAST</t>
  </si>
  <si>
    <t>Area 1</t>
  </si>
  <si>
    <t>https://www.getapp.com/security-software/a/area-1/</t>
  </si>
  <si>
    <t>Area 1 Horizon is a network security management software designed to help businesses protect systems against phishing attacks across various traffic sources including emails, web pages, and networks. The platform enables administrators to receive notifications about blocked phishing campaigns on a unified interface.Read more about Area 1</t>
  </si>
  <si>
    <t>MxToolbox Adaptive Blacklist Monitoring</t>
  </si>
  <si>
    <t>https://www.getapp.com/security-software/a/mxtoolbox-adaptive-blacklist-monitoring/</t>
  </si>
  <si>
    <t>MxToolbox Adaptive Blacklist Monitoring is a cloud-based solution that helps enterprises analyze blacklist reputation for all emails and protect outbound email senders from potential blacklisting.Read more about MxToolbox Adaptive Blacklist Monitoring</t>
  </si>
  <si>
    <t>BroShield</t>
  </si>
  <si>
    <t>https://www.getapp.com/security-software/a/broshield/</t>
  </si>
  <si>
    <t>BroShield is a computer security and parental control software that helps individuals and families block inappropriate sites, schedule screen times, restrict activities, receive suspicious activity alerts, and more from within a unified platform. It allows users to monitor activities in real-time, restrict adult websites, set up web firewalls, manage robotic troubleshooting, and handle other processes.Read more about BroShield</t>
  </si>
  <si>
    <t>spambarrier</t>
  </si>
  <si>
    <t>https://www.getapp.com/security-software/a/spambarrier/</t>
  </si>
  <si>
    <t>Spambarrier is a service that filters your emails before they reach your mail server. The easy way to protect yourself from spam Hosting securely in Germany and compliant with data protection regulations.Read more about spambarrier</t>
  </si>
  <si>
    <t>Audit</t>
  </si>
  <si>
    <t>https://www.getapp.com/security-software/audit-compliance/os/web-based</t>
  </si>
  <si>
    <t>https://www.capterra.com/ppc/clicks/collect/GA/directory/dbd394e7-5dc0-41fd-ac47-a9a00037718e/destination?country=ID&amp;language=en&amp;specificLocation=serp_oses&amp;sessionStartPage=&amp;categoryId=13576663-99c1-411a-825d-44fd7bdd37a3&amp;listingPosition=1&amp;gaClientId=R0ExLjEuMzg0OTU4NTU2LjE3NTY2MjczNj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2e37880-fadf-420d-80cd-fdf2fcd57003</t>
  </si>
  <si>
    <t>https://www.capterra.com/ppc/clicks/collect/GA/directory/7a9dd20b-f730-4238-9aa5-a6d200b3c1b6/destination?country=ID&amp;language=en&amp;specificLocation=serp_oses&amp;sessionStartPage=&amp;categoryId=13576663-99c1-411a-825d-44fd7bdd37a3&amp;listingPosition=2&amp;gaClientId=R0ExLjEuMzg0OTU4NTU2LjE3NTY2MjczNj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f6d6e73-2baa-498b-ac0b-fe04387aecdb</t>
  </si>
  <si>
    <t>https://www.capterra.com/ppc/clicks/collect/GA/directory/f22d054f-6ea3-4afa-9fb2-a6d200b58406/destination?country=ID&amp;language=en&amp;specificLocation=serp_oses&amp;sessionStartPage=&amp;categoryId=13576663-99c1-411a-825d-44fd7bdd37a3&amp;listingPosition=3&amp;gaClientId=R0ExLjEuMzg0OTU4NTU2LjE3NTY2MjczNj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a481477-9e0f-4b8a-a90e-af0fbd04ea4a</t>
  </si>
  <si>
    <t>With Jolt, inspections do not need to be a source of stress and anxiety to your management and staff. Jolt's endlessly customizable platform will help you stay compliant and breeze through audits. Schedule your free demo today!Read more about Jolt</t>
  </si>
  <si>
    <t>Eleven</t>
  </si>
  <si>
    <t>https://www.getapp.com/finance-accounting-software/a/eleven-1/</t>
  </si>
  <si>
    <t>Eleven is cloud accounting and audit software for CPA firms. SOX compliant and scalable, it will make your practice transparent.Read more about Eleven</t>
  </si>
  <si>
    <t>Automate and integrate your internal audit function, ensuring compliance and identifying opportunities for process improvement.Read more about Ncontracts</t>
  </si>
  <si>
    <t>Audit all of your restaurants, hotels, and/or convenience stores in real time - ensure accountability across all operations spanning all locations (e.g. food prep temperatures, food storage, consistent customer experience, etc.).Read more about MeazureUp</t>
  </si>
  <si>
    <t>Audit management system made easy. Connect your locations, departments and people with the QT9 QMS. Track any ISO 9001, ISO 13485, ISO 14001, ISO 17025, AS9100, HACCP, SQF, cGMP &amp; FDA Part 820/211 audits. Send and receive email alerts and reminders on upcoming audits &amp; attach related files.Read more about QT9 QMS</t>
  </si>
  <si>
    <t>Add efficiency in managing audit plans, project &amp; workpapers. Standardize &amp; schedule audit program steps while automatically scoping and categorizing project objectives. Integrate real-time analytics with other business units for comprensive audit reporting for any level of stakeholder.Read more about Onspring</t>
  </si>
  <si>
    <t>Cloud-based audit software for regulatory compliance and streamlined audit processes.Read more about Qualio</t>
  </si>
  <si>
    <t>Qualityze complements your audit process, empowers you to improve quality, reduce costs,identify operational and compliance risks by effectively managing auditsRead more about Qualityze Suite</t>
  </si>
  <si>
    <t>Hyperproof simplifies audit management with easy task management, automated evidence collection, and audit preparedness tracking.Read more about Hyperproof</t>
  </si>
  <si>
    <t>Donesafe Audit Management simplifies every stage of auditing - plan, capture, and report from any device. Centralize all audit data, track actions in real time, and configure workflows to fit your operation. Go paperless, boost accuracy, and stay audit-ready with cloud-based, easy-to-use tools.Read more about HSI Donesafe</t>
  </si>
  <si>
    <t>LogicGate's Software Provides Full Visibility of Your Controls in One Responsive ToolkitRead more about LogicGate Risk Cloud</t>
  </si>
  <si>
    <t>Scrut Automation reduces 70% of compliance efforts while keeping enterprises audit-ready, secure, and efficient. Automated workflows eliminate compliance debt, real-time insights ensure full risk visibility, and expert guidance from Scrut’s in-house team provides end-to-end support.Read more about Scrut Automation</t>
  </si>
  <si>
    <t>WorkClout centralizes digital audits, corrective actions, safety &amp; quality procedures, knowledge building, and data reporting. Rated the #1 Compliance tool on GetApp's category leader 2020 report. Streamline your ISO certifications today.Read more about WorkClout</t>
  </si>
  <si>
    <t>TeamMate+ Audit</t>
  </si>
  <si>
    <t>https://www.getapp.com/finance-accounting-software/a/teammate-audit-management/</t>
  </si>
  <si>
    <t>TeamMate+ is an internal audit management system designed to help auditors and audit department leadership manage all aspects of the audit process. TeamMate+ enables businesses to identify risks, create assessment reports, schedule projects, allocate resources, capture time, and more.Read more about TeamMate+ Audit</t>
  </si>
  <si>
    <t>Cority's Audit Management Software is developed by accredited safety professionals and helps manage all aspects of their audit and inspection programs. Safety professionals can set up inspection programs to help identify and control risks while complying with legal and other requirements.Read more about Cority</t>
  </si>
  <si>
    <t>Jungo</t>
  </si>
  <si>
    <t>https://www.getapp.com/all-software/a/jungo/</t>
  </si>
  <si>
    <t>Jungo is a cloud-based mortgage and real estate CRM solution that allows users to automate repetitive tasks, enhance marketing efforts, and streamline communication with everyone from prospects, clients, referral partners, and colleagues.Read more about Jungo</t>
  </si>
  <si>
    <t>Resolver's Internal Audit Software uses a risk-based approach to help teams be more agile and effective in their audit processes. Continuous risk assessment capabilities enable audit teams to adapt to the changing landscape and focus resources on testing risks and controls with the biggest impact.Read more about Resolver</t>
  </si>
  <si>
    <t>Audits and corrective actions made easy with Audit Management Software that simplifies regulatory compliance audit, inspections and follow-up processes.Read more about Benchmark Gensuite EHS</t>
  </si>
  <si>
    <t>Certainty: Streamline Audits. Automate Actions. Ensure Compliance. Simplify audit management with Certainty's advanced software. Capture data effortlessly. Automate actions. Stay compliant. Gain real-time insights.Read more about Certainty Software</t>
  </si>
  <si>
    <t>ETQ puts you in the driver’s seat and allows you to manage the entire quality audit process…planning, execution, approval and reporting. The world’s most comprehensive, flexible and proven QMS software for large manufacturing organizations in dozens of industries.Read more about ETQ Reliance</t>
  </si>
  <si>
    <t>Secureframe customer support and compliance experts are with you through the entire audit journey until you have your clean report in hand and beyond. With over 100+ integrations to core services automatically collecting audit evidence, your team spends 90% less time on compliance tasks.Read more about Secureframe</t>
  </si>
  <si>
    <t>Qooling’s smart audit software simplifies and accelerates your audit process. Easily create and manage audits, checklists, and inspections all in one platform. Eliminate the need for spreadsheets, manual image linking, and tedious action assignment emails.Read more about Qooling</t>
  </si>
  <si>
    <t>Betachon Freight Auditing</t>
  </si>
  <si>
    <t>https://www.getapp.com/transportation-logistics-software/a/betachon-freight-auditing/</t>
  </si>
  <si>
    <t>Betachon Freight Auditing is a cloud-based solution designed to help businesses monitor shipment costs and claim refunds for late shipments. Key features include time-based filing, GL coding, carrier agreement optimization, data export, historical analysis, and reporting.Read more about Betachon Freight Auditing</t>
  </si>
  <si>
    <t>The QM software orgavision enables you to carry out internal and external audits in orgavision - either in-house or remotely. It meets any standard or norm such as ISO 9001, ISO 27001 within quality management, health and safety, environmental management, IT security &amp; compliance.Read more about orgavision</t>
  </si>
  <si>
    <t>audits.io is a fully customisable audit check list tool that works on all devices - both on and offline. Conduct different audits and checks on the go, give additional info with pictures and attachments, and assign CAPAs to the correct people. Get the FREE trial today to try it out yourself!Read more about Falcony</t>
  </si>
  <si>
    <t>Modern SaaS application designed to allow organizations to quickly and easily manage their Information Security GRC programs and follow best practicesRead more about StandardFusion</t>
  </si>
  <si>
    <t>GAT Labs gives you all the information, for every user Drive, Calendar, Email &amp; more, crunched into ‘1 click’ reports, with powerful overviews &amp; multiple top views. It not only covers internal users’ files, but also files of users sharing into your domain. Any report you build can be scheduled.Read more about GAT Labs</t>
  </si>
  <si>
    <t>ECAT audit management software enables organisations to easily conduct accurate, and frequent audits. Helps to cut costs, improve compliance, strengthen operations and gain competitive edge. ECAT makes it easy to get a complete picture of the state or status and embed intelligence in processes.Read more about ECAT</t>
  </si>
  <si>
    <t>FORM OpX improves operational excellence by digitizing audits and inspections on mobile to reduce risk and improve safety and quality.Read more about FORM OpX</t>
  </si>
  <si>
    <t>Safefood 360°</t>
  </si>
  <si>
    <t>https://www.getapp.com/retail-consumer-services-software/a/safefood-360deg/</t>
  </si>
  <si>
    <t>Safefood 360° provides an integrated platform that allows you to manage food safety &amp; supplier risk in one single portal. It provides over 35 modules to fit different industries' needs and customers can request customization for any extended features.Read more about Safefood 360°</t>
  </si>
  <si>
    <t>The New VelocityEHS Accelerate® Platform makes it easy for you and your business to manage a best-in-class EHS Audit program and ensure all of your people and locations are aligned. See how easy Auditing can be from your mobile device. Centralize, Standardize and Automate your Audit Program today!Read more about VelocityEHS</t>
  </si>
  <si>
    <t>Action Audit</t>
  </si>
  <si>
    <t>https://www.getapp.com/security-software/a/action-audit/</t>
  </si>
  <si>
    <t>Action Audit is a cloud and mobile-based audit solution that lets organizations perform audits and generate reports in real-time. The platform enables teams to automate tasks and control the auditing process using its planning and management capabilities.Read more about Action Audit</t>
  </si>
  <si>
    <t>ZenGRC is ideal for organizations looking for a robust cloud GRC audit software that delivers best-in-class return on investmentRead more about ZenGRC</t>
  </si>
  <si>
    <t>Keto Software ensures accountability and compliance across projects. It provides a complete audit trail of decisions and changes. This supports governance and makes it easier to meet regulatory standards and internal audit requirements.Read more about Keto AI+ Platform</t>
  </si>
  <si>
    <t>Trullion</t>
  </si>
  <si>
    <t>https://www.getapp.com/finance-accounting-software/a/smrt/</t>
  </si>
  <si>
    <t>Trullion is the world's first and only AI-powered accounting software. CFOs, Accounting Teams, and Auditors can leverage AI to minimize risk, enhance compliance, and increase efficiency.Read more about Trullion</t>
  </si>
  <si>
    <t>Complinity Audit module provides the board and management with the information and the assurance that the processes are currently running fine and eventually they will be ready for any external audit.Read more about Complinity Compliance Software</t>
  </si>
  <si>
    <t>Administer all your internal audit activities on Auditrunner’s process-based, risk-oriented internal audit module. In line with IIA standards. Automatically generate audit reports.Process Risk AssessmentsProcess AuditsInvestigationsEthical Breach ReportingRead more about Auditrunner</t>
  </si>
  <si>
    <t>Laser Audit Reporting System - LARS</t>
  </si>
  <si>
    <t>https://www.getapp.com/security-software/a/laser-audit-reporting-system-lars/</t>
  </si>
  <si>
    <t>Laser Audit Reporting System is a cloud-based solution designed to help organizations create, conduct, and manage internal audits to analyze strengths and weaknesses across processes. It is one of the most robust internal audit Management software, which covers the complete life cycle of Internal audit. it offers a host of features such as real-time completion status tracking, ageing analysis, a centralized dashboard, scheduling, and more.Read more about Laser Audit Reporting System - LARS</t>
  </si>
  <si>
    <t>Do you struggle with spreadsheets and a lack of automation? Choose AdaptiveGRC Internal Audit. It's an AMS that has helped several audit teams to automate their repetitive tasks, create a single source of truth for all processes, and findings and protect companies against new, emerging risks.Read more about AdaptiveGRC</t>
  </si>
  <si>
    <t>inspection software available online as cloud based application and offline on Android and Google play store.Read more about Auditus</t>
  </si>
  <si>
    <t>Proliance 360</t>
  </si>
  <si>
    <t>https://www.getapp.com/all-software/a/proliance-360/</t>
  </si>
  <si>
    <t>Proliance supports you as a data protection officer or data protection manager on your way to an integrated and digital data protection management. Smart workflows guide you intuitively through the software.Read more about Proliance 360</t>
  </si>
  <si>
    <t>Rival automates compliance with multiple control frameworks saving time for both security leaders and auditors alike.Read more about Rivial Data Security</t>
  </si>
  <si>
    <t>StartSafe</t>
  </si>
  <si>
    <t>https://www.getapp.com/security-software/a/startsafe/</t>
  </si>
  <si>
    <t>StartSafe is an audit solution that helps businesses create, run and manage inspections to ensure compliance with industry guidelines. With simple templates, checks, and alerts it enables users to create individual assets, such as vehicles or products, and then connect those assets to various templates, users, and controls.Read more about StartSafe</t>
  </si>
  <si>
    <t>caralegal’s audit software simplifies your audits: create questionnaires with drag-and-drop and manage everything centrally. Departments respond directly, intelligent features convert findings into assigned tasks, and reports are generated with a single click.Read more about caralegal</t>
  </si>
  <si>
    <t>Oversight’s AI-Powered Platform</t>
  </si>
  <si>
    <t>https://www.getapp.com/finance-accounting-software/a/oversight-s-ai-powered-platform/</t>
  </si>
  <si>
    <t>Oversight’s AI-Powered Platform enables users to monitor all transactions across all departments and systems, using AI-powered tools to identify abnormal and duplicate payments, data entry errors, hidden fraud, policy violations, and waste in real-time.Read more about Oversight’s AI-Powered Platform</t>
  </si>
  <si>
    <t>1st Reporting</t>
  </si>
  <si>
    <t>https://www.getapp.com/security-software/a/1st-incident-reporting/</t>
  </si>
  <si>
    <t>B2B SaaS incident/inspection reporting platform that streamlines and simplifies the process of reporting and tracking incidents in a business environment. It offers intuitive features like real-time incident submission, comprehensive data capture, automated notifications, and robust analytics. With a user-friendly interface and customizable workflows, our platform enhances collaboration and efficiency for incident management, ensuring quick resolution and proactive risk mitigation.Read more about 1st Reporting</t>
  </si>
  <si>
    <t>AuditCloud</t>
  </si>
  <si>
    <t>https://www.getapp.com/security-software/a/auditcloud/</t>
  </si>
  <si>
    <t>The AuditCloud is a solution for managing the entire audit process. It can be seamlessly integrated into the process landscape. With the complete processing of the audit on a single system, administrative effort can be reduced. Teams can use audit data for corporate development.Read more about AuditCloud</t>
  </si>
  <si>
    <t>https://www.getapp.com/healthcare-pharmaceuticals-software/a/healthicity-audit-manager/</t>
  </si>
  <si>
    <t>Healthicity Audit Manager is a medical audit management software that helps organizations handle operations related to workflows, training administration, reporting, and more. Team members can manage audit projects with information, such as name, expected start date, due dates, and more.Read more about Audit Manager</t>
  </si>
  <si>
    <t>AuditBrain External</t>
  </si>
  <si>
    <t>https://www.getapp.com/operations-management-software/a/auditbrain-external-audit/</t>
  </si>
  <si>
    <t>AuditBrain is a powerful cloud platform that helps auditors manage all aspects of the financial audit process based on international standards on auditing (ISA).Read more about AuditBrain External</t>
  </si>
  <si>
    <t>The EHSQ Audit Software on Microsoft 365, starting at US$37,500/year. Bring EHSQ into the everyday with Teams, SharePoint &amp; Power BI integration to Boost Employee Engagement. Made for Enterprises with 1,000+ Employees. Configured To You. View A Demo Today.Read more about Pro-Sapien EHS Software</t>
  </si>
  <si>
    <t>Trackmedium eQMS is a cloud-based platform designed to help businesses of all sizes automate audit management and regulatory compliance processes for various industry standards and global regulations, including ISO 9001, ISO 14001, IATF 16949, and OSHA.Read more about Trackmedium eQMS</t>
  </si>
  <si>
    <t>Lumiform is the audit software to standardize frontline processes, ensure compliance, and improve operational excellence.Read more about Lumiform</t>
  </si>
  <si>
    <t>TISAX Certified Audit &amp; Inspection platform. Reliable, agile and cost-effective. Trusted by Porsche, Bayer, and Magna.Read more about Mobile2b</t>
  </si>
  <si>
    <t>monitorQA is mobile audit software used by companies that require compliance with operational (health, safety, and quality) standards and processes.Create a collaborative audit process using custom checklists, analytics, and real-time operational insights for individual locations, regions etc.Read more about monitorQA</t>
  </si>
  <si>
    <t>VisiumKMS Audit Management solution addresses all of the requirements including planning audits, managing protocols, and execution of the audits and of course corrective action and preventive action management. When there are findings, users can select or categorize each one and also associate riskRead more about VisiumKMS</t>
  </si>
  <si>
    <t>The SBS Quality Database is a simple, inexpensive, ISO 9001 compliant software program that allows small businesses to efficiency manage the QMS. Tracks internal, customer and 3rd party audits.  Also manage corrective &amp; preventive actions (CAPA), safety incidents, nonconformances and more.Read more about SBS Quality Database</t>
  </si>
  <si>
    <t>Swiftaudit</t>
  </si>
  <si>
    <t>https://www.getapp.com/finance-accounting-software/a/swiftaudit/</t>
  </si>
  <si>
    <t>Swiftaudit is a cloud-based platform that helps coders, auditors, payers, educators, and clinicians manage healthcare billing and coding reimbursement practices. It offers various clinical coding tools such as E&amp;M Coder, International Classification of Diseases (ICD)-10-CM guidelines, National Correct Coding Initiative (NCCI) edit checks for Procedure-to-Procedure (PTP) and Medically Unlikely Edits (MUE).Read more about Swiftaudit</t>
  </si>
  <si>
    <t>Less Managing, More Auditing.  Analytics software built for Government Auditors for continuous risk assessment, quick audit reports, considering fraud, and finding inefficiency. No Analyst Required with our white-glove approach. Built by public sector analysts, for public sector teams.Read more about ThirdLine</t>
  </si>
  <si>
    <t>SMS360 streamlines audits and inspections, ensuring compliance and efficiency.Read more about SMS360</t>
  </si>
  <si>
    <t>cluetec Audit</t>
  </si>
  <si>
    <t>https://www.getapp.com/security-software/a/cluetec-audit/</t>
  </si>
  <si>
    <t>Audit management tool that digitizes audit processes for quality management, creates digital checklists, generates reports, and more.Read more about cluetec Audit</t>
  </si>
  <si>
    <t>Scytale</t>
  </si>
  <si>
    <t>https://www.getapp.com/security-software/a/scytale/</t>
  </si>
  <si>
    <t>Automate audits with built-in tools to collect evidence, track tasks, and work with auditors—all in one platform.Read more about Scytale</t>
  </si>
  <si>
    <t>Structured audit program system with full Corrective &amp; Preventative Action reporting.Control Audit results, non-conformance cannot be closed until actions are successful.  Assign tasks from audits.  Build checklist audits to suit your needs, with instant notification of results.Read more about ZEBSOFT</t>
  </si>
  <si>
    <t>ManageEngine Log360 Cloud</t>
  </si>
  <si>
    <t>https://www.getapp.com/security-software/a/log360-cloud/</t>
  </si>
  <si>
    <t>ManageEngine Log360 Cloud is a unified cloud SIEM solution with integrated CASB capabilities that helps enterprises secure their network from cyberattacks. With its security analytics, threat intelligence, and incident management capabilities, Log360 Cloud helps security analysts spot, prioritize, and resolve issues.Read more about ManageEngine Log360 Cloud</t>
  </si>
  <si>
    <t>Predict360 Internal Audit &amp; Findings Management System improves management, audit scheduling, monitoring &amp; helps business to get the most out of its assessments. Findings &amp; recommended remediations are individually tracked &amp; assigned to relevant business owners, who can provide their action plan.Read more about Predict360</t>
  </si>
  <si>
    <t>LSEG Risk Intelligence</t>
  </si>
  <si>
    <t>https://www.getapp.com/finance-accounting-software/a/lseg-risk-intelligence/</t>
  </si>
  <si>
    <t>LSEG Risk Intelligence offers trusted risk intelligence services to help businesses in the financial, fintech, and corporate sectors make informed decisions. The product provides comprehensive data coverage, global expertise, and tailored solutions to elevate decision-making and unlock valuable insights.Read more about LSEG Risk Intelligence</t>
  </si>
  <si>
    <t>AudiSoft</t>
  </si>
  <si>
    <t>https://www.getapp.com/finance-accounting-software/a/audisoft/</t>
  </si>
  <si>
    <t>With ADS|AudiSoft you will be able to manage the Internal Audit from the planning and execution of the work, to the follow-up of the action plans. With short implementation times, our software is used in all types of organizations in Latin America.Read more about AudiSoft</t>
  </si>
  <si>
    <t>Zeper Audits</t>
  </si>
  <si>
    <t>https://www.getapp.com/security-software/a/zeper-audits/</t>
  </si>
  <si>
    <t>Zeper Audits is a cloud-based audit platform, which helps small to large businesses manage inspection summaries, data extraction, audit trails, and more. The platform offers various features such as downloadable PDFs, email notifications, product traceability, and quality control.Read more about Zeper Audits</t>
  </si>
  <si>
    <t>AWS IoT</t>
  </si>
  <si>
    <t>https://www.getapp.com/all-software/a/aws-iot/</t>
  </si>
  <si>
    <t>AWS IoT is an IoT and compliance management software that helps businesses manage, store, collect, and analyze IoT data for multiple workloads, such as automotive, consumer, industrial, and commercial. It allows staff members to quickly search and find devices across the fleet based on several attributes, such as device state, ID, and type.Read more about AWS IoT</t>
  </si>
  <si>
    <t>Symbiant</t>
  </si>
  <si>
    <t>https://www.getapp.com/finance-accounting-software/a/symbiant/</t>
  </si>
  <si>
    <t>Symbiant is a unique, simple to use yet very powerful Internal audit / risk issue, recommendation, controls or action tracking solution.Read more about Symbiant</t>
  </si>
  <si>
    <t>Food Safety Audit</t>
  </si>
  <si>
    <t>https://www.getapp.com/security-software/a/food-safety-audit/</t>
  </si>
  <si>
    <t>FDERD's Food Safety Audit application offers a suite of digital tools that enable auditors to plan, execute, and report on audits.Read more about Food Safety Audit</t>
  </si>
  <si>
    <t>Pro-Inspector allows users to take their entire audit management systems to a cloud-based environment. Plan and schedule audit for an entire year using the audit calendar.  Empower audits by creating dynamic checklists. Monitor process performance and fix non-conformities quickly and efficiently.Read more about Pro-Inspector</t>
  </si>
  <si>
    <t>Sifted Marketplace Intelligence</t>
  </si>
  <si>
    <t>https://www.getapp.com/security-software/a/amazon-audit/</t>
  </si>
  <si>
    <t>Sifted Marketplace Intelligence gives sellers the data, insights and tools they need to optimize their operations and maximize their reimbursements from operational errors made by Amazon in the FBA program.Read more about Sifted Marketplace Intelligence</t>
  </si>
  <si>
    <t>Intelex Audit Management Software</t>
  </si>
  <si>
    <t>https://www.getapp.com/operations-management-software/a/audit-management-software/</t>
  </si>
  <si>
    <t>Intelex Audit Management Software is a cloud-based application designed to help businesses across various industry verticals such as automotive, aviation, food and beverage, life sciences, healthcare, manufacturing, retail, and more, gain a comprehensive overview of their audit performance.Read more about Intelex Audit Management Software</t>
  </si>
  <si>
    <t>Need asset tracking software? Vision Pro is a cloud-based audit management software solution that allows businesses to manage all their statutory risk compliance, assets, fire risk, audit, building condition and legionella compliance responsibilities - all from one secure, online location.Read more about Vision</t>
  </si>
  <si>
    <t>Panotica Hydra is an online quality management software that enables managers to define business processes, assign tasks to team members, and maintain documents including detailed lists of activities or template forms.Read more about Panotica Hydra 4.0</t>
  </si>
  <si>
    <t>Online reporting of audits and view completion stage via central reporting or by individual firms. Tracking of actions for firms following audits through to completion. Option to tailor audit frequency according to the risk categorisation of individual firms.Read more about Compliance Star</t>
  </si>
  <si>
    <t>AWS Key Management Service (KMS)</t>
  </si>
  <si>
    <t>https://www.getapp.com/finance-accounting-software/a/aws-key-management-service-kms/</t>
  </si>
  <si>
    <t>AWS Key Management Service (KMS) is an encryption and compliance management software that helps businesses create, manage, and control access to cryptographic keys across multiple AWS services.Read more about AWS Key Management Service (KMS)</t>
  </si>
  <si>
    <t>The audit Power Apps, ready to install on any tablet, simplifies audits and inspections, including photos and recordings. BPAQuality365 is a modern app for integrated quality, risk and compliance management to run in your Office 365 tenant, with Teams or SharePoint.Read more about BPAQuality365</t>
  </si>
  <si>
    <t>Cloudaware is a SaaS platform for IT compliance across AWS, Azure, and GCP. It unifies governance, automates controls, and blocks non-compliant assets. Powered by CMDB data, it delivers real-time insights to stay secure, audit-ready, and in control at all times.Read more about Cloudaware</t>
  </si>
  <si>
    <t>Supervizor</t>
  </si>
  <si>
    <t>https://www.getapp.com/security-software/a/supervizor/</t>
  </si>
  <si>
    <t>Supervizor is a unique solution that allows users to automatically control all the accounting and operational data of the company and detect errors and fraud without any configuration.Read more about Supervizor</t>
  </si>
  <si>
    <t>roXtra Audits</t>
  </si>
  <si>
    <t>https://www.getapp.com/security-software/a/roxtra-audits/</t>
  </si>
  <si>
    <t>Plan and document your audits effectively and uncover optimization potential to ensure sustainable success.Read more about roXtra Audits</t>
  </si>
  <si>
    <t>SBS Financing Platform</t>
  </si>
  <si>
    <t>https://www.getapp.com/finance-accounting-software/a/sbs-financing-platform/</t>
  </si>
  <si>
    <t>SBS Financing Platform (SFP) is a cloud-based, AI-driven lending solution that optimizes efficiency, risk managementRead more about SBS Financing Platform</t>
  </si>
  <si>
    <t>Terra</t>
  </si>
  <si>
    <t>https://www.getapp.com/finance-accounting-software/a/terraclaim/</t>
  </si>
  <si>
    <t>Simplify your Claims Management Process! Effectively administrate your Claims Lifecycle and present value to your clients by reducing operational costs and offering faster claims outcomes.Read more about Terra</t>
  </si>
  <si>
    <t>gutwin audit</t>
  </si>
  <si>
    <t>https://www.getapp.com/security-software/a/gutwin-audit/</t>
  </si>
  <si>
    <t>gutwin audit is a cloud-based software designed to help organizations conduct audits and safety inspections across remote locations using mobile devices. The platform is utilized by the marine corps, navy, air force, and army personnel to identify electrical hazards, structural integrity, and hazardous environmental factors.Read more about gutwin audit</t>
  </si>
  <si>
    <t>Adlar Group Internal Audit Management System</t>
  </si>
  <si>
    <t>https://www.getapp.com/security-software/a/internal-audit-management-system/</t>
  </si>
  <si>
    <t>Cloud Based Internal Audit Management SystemRead more about Adlar Group Internal Audit Management System</t>
  </si>
  <si>
    <t>Food Alert</t>
  </si>
  <si>
    <t>https://www.getapp.com/finance-accounting-software/a/alert65/</t>
  </si>
  <si>
    <t>Manage your safety procedures and reduce your exposure to risk with our cloud-based, safety compliance software, Alert65.Alert65 gives you the power to make tackling complicated compliance issues a breeze, while also saving you time and money by automating time-consuming manual tasks.Read more about Food Alert</t>
  </si>
  <si>
    <t>AuditG</t>
  </si>
  <si>
    <t>https://www.getapp.com/finance-accounting-software/a/auditg/</t>
  </si>
  <si>
    <t>AuditG - The Future of Compliance and Audit Management or all company sizesAuditG streamlines compliance audits with policy and procedure management, centralized evidence tracking, case management, and automated reports, ensuring seamless audits for SOC 2, ISO 27001, PCI DSS, and more.Read more about AuditG</t>
  </si>
  <si>
    <t>SalesEyes</t>
  </si>
  <si>
    <t>https://www.getapp.com/sales-software/a/saleseyes/</t>
  </si>
  <si>
    <t>SalesEyes is a retail execution software that provides businesses with various features, such as order management, product management, delivery scheduling, and more. Managers can handle returns, automate routine processes, and ensure compliance with industry regulations.Read more about SalesEyes</t>
  </si>
  <si>
    <t>Fastpath Assure was built by auditors for auditors. Fastpath helps businesses review, approve, and mitigate user access and Segregation of Duties (SOD) risks across multiple business systems (ERP, HCM, CRM, etc.) and gain control over their security, compliance, and risk management efforts.Read more about Fastpath Assure</t>
  </si>
  <si>
    <t>Auditi</t>
  </si>
  <si>
    <t>https://www.getapp.com/security-software/a/auditi/</t>
  </si>
  <si>
    <t>Auditi is a PBC request list platform that transforms the way audit, financial and legal firms interact and collaborate with clientsRead more about Auditi</t>
  </si>
  <si>
    <t>MindBridge</t>
  </si>
  <si>
    <t>https://www.getapp.com/security-software/a/mindbridge-1/</t>
  </si>
  <si>
    <t>MindBridge is a financial risk discovery platform that helps auditors, accountants, and financial professionals leverage AI technology to perform transactional risk assessments and streamline organizational process improvements.Read more about MindBridge</t>
  </si>
  <si>
    <t>Audit Management Software</t>
  </si>
  <si>
    <t>https://www.getapp.com/security-software/a/audit-management-software-1/</t>
  </si>
  <si>
    <t>Audit Management Software by Enablon is designed to help businesses ensure compliance with industry regulations and internal policies. The application allows auditors to conduct audits across multiple locations via desktop and mobile devices and track the productivity of employees in real-time.Read more about Audit Management Software</t>
  </si>
  <si>
    <t>Checker</t>
  </si>
  <si>
    <t>https://www.getapp.com/security-software/a/checker/</t>
  </si>
  <si>
    <t>Checker enables firms to digitize their audit procedures, create checklists, speed up inspections, solve critical issues, and generate optimized reports or analyses. Key features include audit planning, compliance management, an activity dashboard, risk assessment, protocol creations, and barcoding.Read more about Checker</t>
  </si>
  <si>
    <t>Auditoria SmartFlow Skills</t>
  </si>
  <si>
    <t>https://www.getapp.com/finance-accounting-software/a/auditoria-smartflow-skills/</t>
  </si>
  <si>
    <t>AI-powered automation for Audit ReadinessRead more about Auditoria SmartFlow Skills</t>
  </si>
  <si>
    <t>Audit Pro</t>
  </si>
  <si>
    <t>https://www.getapp.com/security-software/a/audit-pro/</t>
  </si>
  <si>
    <t>Audit Pro is a web-based audit management software that helps businesses manage audit programs and track non-conformances. Key features include data collection, multi-sourced data, activity scheduling, and custom management reports.Read more about Audit Pro</t>
  </si>
  <si>
    <t>BUSINESS PARTNER DUE DILIGENCE SYSTEM</t>
  </si>
  <si>
    <t>https://www.getapp.com/security-software/a/business-partner-due-diligence-system/</t>
  </si>
  <si>
    <t>Compliance Solutions' business partner due diligence provides a digitized, holistic and automated third-party due diligence universal solution for companies, that incorporates all facets of business partner integrity checks.Read more about BUSINESS PARTNER DUE DILIGENCE SYSTEM</t>
  </si>
  <si>
    <t>Lyons Quality Audit Tracking System LQATS</t>
  </si>
  <si>
    <t>https://www.getapp.com/security-software/a/lyons-quality-audit-tracking-system-lqats/</t>
  </si>
  <si>
    <t>LQATS is a digital solution that helps gather, analyze and display quality audit results generated by staff and suppliers of a manufacturing organization.Read more about Lyons Quality Audit Tracking System LQATS</t>
  </si>
  <si>
    <t>EviView transforms your factory floor with automated data capture and insightful visualizations. Stop relying on gut feeling. Make data-driven decisions that optimize production, minimize waste, and elevate quality. You'll get up and running quickly, maximizing your time-to-value.Read more about EviView</t>
  </si>
  <si>
    <t>Acropole expert</t>
  </si>
  <si>
    <t>https://www.getapp.com/security-software/a/acropole-expert/</t>
  </si>
  <si>
    <t>Acropole Expert accompanies professionals who wish to carry out projects and digitalize their tools. It offers optimized and sustainable software. It helps users deploy and implement its solutions through Qualiopi, its certified training center.Read more about Acropole expert</t>
  </si>
  <si>
    <t>AutoSmart Audit</t>
  </si>
  <si>
    <t>https://www.getapp.com/security-software/a/autosmart-audit/</t>
  </si>
  <si>
    <t>Autosmart Audit is a cloud-based system designed to help businesses manage their audit planning and management process. The application enables real-time audits using any mobile device, enabling auditors to capture images and videos of specific locations, ensuring a comprehensive and accurate assessRead more about AutoSmart Audit</t>
  </si>
  <si>
    <t>Action Tracker</t>
  </si>
  <si>
    <t>https://www.getapp.com/security-software/a/action-tracker/</t>
  </si>
  <si>
    <t>Action Tracker software tracks quality actions and audits. The Windows module is intended for process managers and administrators, while the web module is used by operators. All collected data is centralized in a database, making every action visible.Read more about Action Tracker</t>
  </si>
  <si>
    <t>Plutomen Workflow</t>
  </si>
  <si>
    <t>https://www.getapp.com/security-software/a/plutomen-workflow/</t>
  </si>
  <si>
    <t>Plutomen Workflow is a digital solution that utilizes Augmented Reality to power digital work instructions and successful visual audits, providing real-time visibility on your most important projects.Read more about Plutomen Workflow</t>
  </si>
  <si>
    <t>Socurely's Audit readiness solution redefine transparency and precision in your business operations. Seamlessly streamlining your auditing processes with cutting-edge technology and expert guidance, we ensure reliability in every review. Elevate your business standards with Socurely.Read more about Socurely</t>
  </si>
  <si>
    <t>eCase Audit</t>
  </si>
  <si>
    <t>https://www.getapp.com/security-software/a/ecase-audit/</t>
  </si>
  <si>
    <t>eCase Audit by OPEXUS is a cloud-based audit management software solution designed to help government agencies and offices of the inspector general (OIG) conduct more efficient and thorough audits. The software offers a range of features, including standardized planning procedures, automated approvals and reviews, task tracking, and notifications. Teams can prioritize audit work based on risk exposure, business objectives, resources, and organizational requests.Read more about eCase Audit</t>
  </si>
  <si>
    <t>Auditors Desk</t>
  </si>
  <si>
    <t>https://www.getapp.com/security-software/a/auditors-desk/</t>
  </si>
  <si>
    <t>Auditors Desk is a cloud-based end-to-end audit platform that helps auditing firms and audit teams perform more efficient financial audits and reviews.Read more about Auditors Desk</t>
  </si>
  <si>
    <t>Pathlock automates audit readiness by continuously monitoring controls, collecting evidence, and detecting SoD or compliance risks across ERP and SaaS apps. It reduces audit costs, streamlines reporting, and ensures enterprises stay compliant year-round.Read more about Pathlock</t>
  </si>
  <si>
    <t>Kantik</t>
  </si>
  <si>
    <t>https://www.getapp.com/construction-software/a/kantik/</t>
  </si>
  <si>
    <t>Kantik is a financial fraud detection and risk management solution that allows users to implement an internal control system that prevents and detects accounting anomalies in real time by automatically analyzing the financial data.Read more about Kantik</t>
  </si>
  <si>
    <t>Qualifyze</t>
  </si>
  <si>
    <t>https://www.getapp.com/security-software/a/qualifyze/</t>
  </si>
  <si>
    <t>Qualifyze offers an audit management platform that integrates customers, suppliers, and auditors to streamline the audit process across multiple sites.Read more about Qualifyze</t>
  </si>
  <si>
    <t>RegEd</t>
  </si>
  <si>
    <t>https://www.getapp.com/security-software/a/reged/</t>
  </si>
  <si>
    <t>RegEd is an enterprise software that helps manage compliance for FINRA, SEC, state DOI, and other financial regulators. It offers integrated tools to automate compliance processes like advertising review, branch audits, complaint management, and compliance questionnaires.Read more about RegEd</t>
  </si>
  <si>
    <t>https://www.getapp.com/website-ecommerce-software/a/flexio-2/</t>
  </si>
  <si>
    <t>Flexio is a cloud-based application that enables digitization of businesses. The platform helps create forms and reports, send automatic alerts, develop customizable applications, and more.Read more about Flexio</t>
  </si>
  <si>
    <t>SP Safety</t>
  </si>
  <si>
    <t>https://www.getapp.com/operations-management-software/a/sp-safety/</t>
  </si>
  <si>
    <t>Manage audits, inspections, incidents, and compliance in one place—fully integrated with your Microsoft 365 environment.Read more about SP Safety</t>
  </si>
  <si>
    <t>RIAS</t>
  </si>
  <si>
    <t>https://www.getapp.com/security-software/a/rias/</t>
  </si>
  <si>
    <t>RIAS is a comprehensive web-based audit management solution designed to enhance the efficiency and quality of internal audit departments. The system serves as a single point of truth for all audit-related information, eliminating issues associated with distributed Excel sheets and disparate databases.Read more about RIAS</t>
  </si>
  <si>
    <t>LicenSee</t>
  </si>
  <si>
    <t>https://www.getapp.com/it-management-software/a/licensee/</t>
  </si>
  <si>
    <t>LicenSee is an all-in-one royalty management software designed for small to midmarket licensees. The platform automates royalty calculations, statement generation, and compliance checks while providing centralized deal management and audit trails. LicenSee offers pre-configured statements for major licensors like Disney and Warner Bros, reducing processing time and helping businesses avoid costly penalties through automated contract validation.Read more about LicenSee</t>
  </si>
  <si>
    <t>Streamline EHS audits with custom checklists, mobile app, multi-site tracking, and real-time reporting.Read more about Red-On-Line</t>
  </si>
  <si>
    <t>Sheetsway is AI-powered audit software that automates planning, procedures, risk assessments, working papers, and financial reporting. Designed for external auditors and internal teams, it automates the full audit lifecycle with real-time collaboration and compliance tools.Read more about Sheetsway</t>
  </si>
  <si>
    <t>Connected Risk</t>
  </si>
  <si>
    <t>https://www.getapp.com/finance-accounting-software/a/connected-risk/</t>
  </si>
  <si>
    <t>Connected Risk - Audit Management enhances the audit lifecycle with automated planning, workflow standardization, and issue tracking. It enables real-time collaboration, integrates control testing, and provides interactive reporting, helping organizations improve audit efficiency and risk oversight.Read more about Connected Risk</t>
  </si>
  <si>
    <t>DigiAudit</t>
  </si>
  <si>
    <t>https://www.getapp.com/security-software/a/digiaudit/</t>
  </si>
  <si>
    <t>DigiAudit by Otelier is an audit solution that streamlines the night audit compliance process for hoteliers.Read more about DigiAudit</t>
  </si>
  <si>
    <t>Sofy simplifies audits with centralized task management and actionable data insights. Streamline processes, enhance collaboration, and reduce manual effort for better outcomes.Read more about KPMG Sofy Suite</t>
  </si>
  <si>
    <t>Backup</t>
  </si>
  <si>
    <t>https://www.getapp.com/security-software/backup/os/web-based</t>
  </si>
  <si>
    <t>Efficient and reliable backup and recovery for Microsoft 365 data in Exchange Online, Teams, OneDrive and SharePoint Online.Read more about NAKIVO Backup &amp; Replication</t>
  </si>
  <si>
    <t>Ninja Data Protection is a secure, reliable, cloud-first backup solution for all Windows endpoints. IT teams love Ninja’s flexible file- and image-based backup policies, storage and retention options, and restore workflows. NinjaOne’s combined backup &amp; endpoint management maximizes data protection.Read more about NinjaOne</t>
  </si>
  <si>
    <t>Cove Data Protection offers cloud-first data protection of servers, workstations and Microsoft 365 data, without the cost and complexity of traditional image backup or the expense of proprietary appliances.Read more about Cove Data Protection</t>
  </si>
  <si>
    <t>The complete backup solution for commercial use. Macrium Reflect Workstation protects documents, data and operating systems using advanced disk imaging technology. For centralized management, Macrium SiteBackup offers a scalable solution built on the same reliable technology.Read more about Macrium Reflect Workstation</t>
  </si>
  <si>
    <t>Protects more than 20 platforms including physical, virtual, cloud, end-user, and mobile devicesRead more about Acronis Cyber Backup</t>
  </si>
  <si>
    <t>Secure cloud data backup with few clicks restore, backup comparison, search, preview, export of backed up data. Configure and perform backup/restore in browser.Read more about Skyvia</t>
  </si>
  <si>
    <t>GitProtect</t>
  </si>
  <si>
    <t>https://www.getapp.com/security-software/a/gitprotect/</t>
  </si>
  <si>
    <t>With a range of features and support for platforms like GitHub, Bitbucket, GitLab, and Jira, GitProtectio offers automated backup and recovery solutions for code repositories, project management processes, and metadata.Read more about GitProtect</t>
  </si>
  <si>
    <t>G Cloud</t>
  </si>
  <si>
    <t>https://www.getapp.com/security-software/a/g-cloud/</t>
  </si>
  <si>
    <t>G Cloud is a mobile cloud backup and storage service for iOS and Android users that supports data, files, media, contacts, and messages. It also features a device-finding tool, favorite file menu, AES-256 encryption, unlimited backups, data selection options, and data restorations.Read more about G Cloud</t>
  </si>
  <si>
    <t>Salesforce Backup</t>
  </si>
  <si>
    <t>https://www.getapp.com/security-software/a/salesforce-backup/</t>
  </si>
  <si>
    <t>With over 20,000 customers our backup for Salesforce is a fully automated backup, with global data centers.Read more about Salesforce Backup</t>
  </si>
  <si>
    <t>IntelligenceBank’s DAM and Marketing Operations platform optimizes the entire content lifecycle, from creation to distribution, while guaranteeing brand consistency, compliance, and effective project management for impactful, on-brand marketing initiatives.Read more about IntelligenceBank</t>
  </si>
  <si>
    <t>Fast, secure, backup software for businesses and IT providers.Comet is a flexible, all-in-one backup platform available in 13 languages. You choose your backup environment and storage destinations.Simple, profitable pricing. No contracts. 30-day FREE trial!Read more about Comet Backup</t>
  </si>
  <si>
    <t>Datto SIRIS</t>
  </si>
  <si>
    <t>https://www.getapp.com/it-management-software/a/datto/</t>
  </si>
  <si>
    <t>Datto SIRIS is an all-in-one BCDR solution built for MSPs to efficiently prevent data loss and minimize downtime.Utilizing a cloud-first approach, MSPs can offer their clients local backup and recovery with a secure, cloud-based repository and full disaster recovery in the cloud.Read more about Datto SIRIS</t>
  </si>
  <si>
    <t>TrueNAS CORE</t>
  </si>
  <si>
    <t>https://www.getapp.com/security-software/a/truenas-core/</t>
  </si>
  <si>
    <t>TrueNAS CORE is an open storage OS designed to help enterprises manage, store, and share data across the network. Built on an OpenZFS file system, the system allows businesses to facilitate block, object, file, and application storage on cloud or on-premise environments.Read more about TrueNAS CORE</t>
  </si>
  <si>
    <t>Automate Backup &amp; Storage solutions provide a selection of comprehensive products that protect operating systems, applications, configurations, settings &amp; data!Read more about ConnectWise Automate</t>
  </si>
  <si>
    <t>Microsoft 365 Backup</t>
  </si>
  <si>
    <t>https://www.getapp.com/security-software/a/cloudally/</t>
  </si>
  <si>
    <t>SaaS Backup for Microsoft 365Read more about Microsoft 365 Backup</t>
  </si>
  <si>
    <t>SqlBak</t>
  </si>
  <si>
    <t>https://www.getapp.com/security-software/a/sqlbak/</t>
  </si>
  <si>
    <t>SqlBak allows you to backup, restore, and monitor MSSQL/Azure SQL/MySQL/PostgreSQL Server databases. If a job has failed or succeeded an email will be sent.Read more about SqlBak</t>
  </si>
  <si>
    <t>BLACKbox</t>
  </si>
  <si>
    <t>https://www.getapp.com/security-software/a/blackbox/</t>
  </si>
  <si>
    <t>BLACKbox is a data protection service that provides complete data loss protection and breach detection across laptops, desktops, on-premises servers, data centers, public cloud environments and more.Read more about BLACKbox</t>
  </si>
  <si>
    <t>If managing backups is just one of your countless responsibilities in IT, then consider Unitrends Backup for all-in-one ease-of-use. Features include pattern recognition, predictive analytics, email alerts, and data replication and deduplication.Read more about Unitrends Backup</t>
  </si>
  <si>
    <t>Afi SaaS Backup</t>
  </si>
  <si>
    <t>https://www.getapp.com/security-software/a/afi/</t>
  </si>
  <si>
    <t>Next generation cloud data protection platform purpose-built for SaaS applicationsRead more about Afi SaaS Backup</t>
  </si>
  <si>
    <t>Dropbox Backup</t>
  </si>
  <si>
    <t>https://www.getapp.com/security-software/a/dropbox-backup/</t>
  </si>
  <si>
    <t>Secure your Dropbox data with AWS S3 backup and flexible recovery with unlimited retentionRead more about Dropbox Backup</t>
  </si>
  <si>
    <t>OVHcloud’s industry-leading backup and disaster recovery plan solutions safeguard the security and constancy of your critical data. By creating redundant copies to replace corrupted or lost data, our secure, automated and protected solutions ensure business continuity and rapid recovery.Read more about OVHcloud</t>
  </si>
  <si>
    <t>Google Workspace Backup</t>
  </si>
  <si>
    <t>https://www.getapp.com/security-software/a/google-workspace-backup/</t>
  </si>
  <si>
    <t>Google Workspace Backup offers expert 24/7 human customer support, with an optional advanced support add-on that enhances your service.Read more about Google Workspace Backup</t>
  </si>
  <si>
    <t>CloudBacko</t>
  </si>
  <si>
    <t>https://www.getapp.com/security-software/a/cloudbacko/</t>
  </si>
  <si>
    <t>CloudBacko Go is an all-in-one backup solution for protecting Microsoft 365, virtual machines, databases, NAS devices, and filesRead more about CloudBacko</t>
  </si>
  <si>
    <t>CubeBackup</t>
  </si>
  <si>
    <t>https://www.getapp.com/security-software/a/cubebackup/</t>
  </si>
  <si>
    <t>CubeBackup helps users backup Google Workspace data to local storage such as NAS, or their private cloud storage including AWS S3, Google Cloud, Azure Blob Storage and other S3 compatible cloud storage.Read more about CubeBackup</t>
  </si>
  <si>
    <t>Veritas Backup Exec</t>
  </si>
  <si>
    <t>https://www.getapp.com/security-software/a/veritas-backup-exec/</t>
  </si>
  <si>
    <t>Veritas Backup Exec is a data protection solution designed to help enterprises recover and backup data across virtual, cloud, and physical environments. Administrators can configure and track progress on replication, recovery, or backup jobs and automate disaster recovery (DR) testing processes for data stored on virtual machines.Read more about Veritas Backup Exec</t>
  </si>
  <si>
    <t>NetBackup</t>
  </si>
  <si>
    <t>https://www.getapp.com/security-software/a/veritas-netbackup/</t>
  </si>
  <si>
    <t>No short overview yetRead more about NetBackup</t>
  </si>
  <si>
    <t>Clone Files Checker</t>
  </si>
  <si>
    <t>https://www.getapp.com/security-software/a/clone-files-checker/</t>
  </si>
  <si>
    <t>Clone Files Checker is designed to help small to midsize businesses manage and organize files across desktops and cloud drives and external drives. The application enables organizations to scan, identify and delete duplicate files via a unified portal.Read more about Clone Files Checker</t>
  </si>
  <si>
    <t>Solid Backups</t>
  </si>
  <si>
    <t>https://www.getapp.com/security-software/a/backupbuddy/</t>
  </si>
  <si>
    <t>BackupBuddy is an on-premise and cloud-based tool designed to help WordPress users backup and store files, media library, themes, and plugins in a remote database for future reference. It enables businesses to schedule regular backups and retrieve WordPress websites according to requirements.Read more about Solid Backups</t>
  </si>
  <si>
    <t>ScalePad Backup Radar</t>
  </si>
  <si>
    <t>https://www.getapp.com/security-software/a/backup-radar/</t>
  </si>
  <si>
    <t>Backup Radar is a global provider of backup monitoring, reporting, and compliance software. Its innovative end-to-end automation software solution can help reduce your risk of data loss, drive business and process efficiency, and achieve greater visibility across all your backup platforms.Read more about ScalePad Backup Radar</t>
  </si>
  <si>
    <t>Dell EMC Avamar</t>
  </si>
  <si>
    <t>https://www.getapp.com/security-software/a/dell-emc-avamar/</t>
  </si>
  <si>
    <t>Dell EMC Avamar is a cloud-based data backup software designed to help businesses backup and recover confidential data/enterprise applications from virtual or physical environments. Supervisors can automatically backup data, divide them into variable-length sub-file segments, and prevents deduplication of information.Read more about Dell EMC Avamar</t>
  </si>
  <si>
    <t>Sharepoint Backup</t>
  </si>
  <si>
    <t>https://www.getapp.com/security-software/a/microsoft-365-exchange-backup/</t>
  </si>
  <si>
    <t>With over 20,000 customers CloudAlly backup &amp; recovery solution for SharePoint Online is the leading SaaS Data Protection Solution.Read more about Sharepoint Backup</t>
  </si>
  <si>
    <t>https://www.getapp.com/security-software/a/dropbox-backup-1/</t>
  </si>
  <si>
    <t>Built with all size companies in mind, Dropbox Backup allows you to back up all of your important files across all of your devices and easily restore them, automatically.Read more about Dropbox Backup</t>
  </si>
  <si>
    <t>NovaBACKUP PC Agent</t>
  </si>
  <si>
    <t>https://www.getapp.com/security-software/a/novabackup-pc/</t>
  </si>
  <si>
    <t>NovaBACKUP PC Agent is a data backup software that helps businesses create and run full, differential, and incremental backups to ensure data protection. It allows staff members to create custom backup schedules on hourly, daily, weekly, and monthly frequencies. Includes 1,000 GB of cloud storage.Read more about NovaBACKUP PC Agent</t>
  </si>
  <si>
    <t>FluentPro Backup</t>
  </si>
  <si>
    <t>https://www.getapp.com/security-software/a/fluentpro-backup/</t>
  </si>
  <si>
    <t>FluentPro Backup is a cloud-based platform that provides automated project backup and restore capabilities for project management systems. It creates continuous backups of projects, tasks, resources, and groups. In case of data loss or corruption, information can be easily restored from a backup copy. FluentPro Backup reduces risks of data loss and human errors for platforms like Project for the Web, Microsoft Planner, Dynamics 365 Project Operations, Asana, Monday.com, Smartsheet, and Trello.Read more about FluentPro Backup</t>
  </si>
  <si>
    <t>MyPCBackup</t>
  </si>
  <si>
    <t>https://www.getapp.com/security-software/a/computer-backup/</t>
  </si>
  <si>
    <t>MyPC Backup provides an automatic, online computer backup and sync service. It is a fully automated online computer backup service, also known as cloud storage, or remote backup. There is a small desktop application to manage backups and track what has been backed up.Read more about MyPCBackup</t>
  </si>
  <si>
    <t>UltraBac</t>
  </si>
  <si>
    <t>https://www.getapp.com/it-management-software/a/ultrabac/</t>
  </si>
  <si>
    <t>UltraBac is a backup software designed to help businesses of all sizes streamline data replication, disaster recovery management, and virtual backup operations. It enables professionals to mount image backups for folder recoveries and replicate data on various external applications such as Microsoft Azure, VMWare vSphere, and Hyper-V.Read more about UltraBac</t>
  </si>
  <si>
    <t>NAKIVO Backup &amp; Replication for Microsoft Office 365</t>
  </si>
  <si>
    <t>https://www.getapp.com/security-software/a/nakivo-backup--replication-for-microsoft-office-365/</t>
  </si>
  <si>
    <t>Efficient and reliable backup and recovery for Microsoft 365 data in Exchange Online, Teams, OneDrive and SharePoint Online.Read more about NAKIVO Backup &amp; Replication for Microsoft Office 365</t>
  </si>
  <si>
    <t>Backrightup</t>
  </si>
  <si>
    <t>https://www.getapp.com/security-software/a/backrightup/</t>
  </si>
  <si>
    <t>Backrightup is an automated backup for Azure Devops, Gitlab, Github &amp; Bitbucket. Users can quickly recover from lost code and data. This platform can protect businesses from cyber risks such as malicious employees, ransomware, and human error.Read more about Backrightup</t>
  </si>
  <si>
    <t>FBackup</t>
  </si>
  <si>
    <t>https://www.getapp.com/security-software/a/fbackup/</t>
  </si>
  <si>
    <t>FBackup is a free backup software for Windows that allows users to create backup copies of important data and files. It provides an easy-to-use interface and supports both full and partial backups.Read more about FBackup</t>
  </si>
  <si>
    <t>exabackup</t>
  </si>
  <si>
    <t>https://www.getapp.com/security-software/a/exabackup/</t>
  </si>
  <si>
    <t>exabackup is a cloud backup software that helps businesses securely store data with end-to-end encryption. The platform offers various features, including backup for Windows, Linux &amp; macOS, storage in Germany, protection for workstations, central management interface, bare metal restoration, and virtual disaster recovery.Read more about exabackup</t>
  </si>
  <si>
    <t>Box Backup</t>
  </si>
  <si>
    <t>https://www.getapp.com/security-software/a/box-backup/</t>
  </si>
  <si>
    <t>Box Backup is an easy to use, automated cloud backup solution for Box. It offers flexible recovery options including point-in-time granular restores, cross-instance restores, automated offsite backup storage, and much more.Read more about Box Backup</t>
  </si>
  <si>
    <t>Ctera</t>
  </si>
  <si>
    <t>https://www.getapp.com/security-software/a/ctera/</t>
  </si>
  <si>
    <t>CTERA is an edge-to-cloud file services platform. CTERA offers a feature-rich global file system, enabling enterprises to centralize file access from any edge location or device without compromising performance or security.Read more about Ctera</t>
  </si>
  <si>
    <t>Druva CloudRanger</t>
  </si>
  <si>
    <t>https://www.getapp.com/security-software/a/druva-cloudranger/</t>
  </si>
  <si>
    <t>Druva CloudRanger is a backup and disaster recovery management software for Amazon Web Services (AWS) users. It allows IT teams and managed service providers (MSPs) to streamline data encryption and security operations, define backup policies, automate workflows, and monitor servers via a unified platform.Read more about Druva CloudRanger</t>
  </si>
  <si>
    <t>Zinstall FullBack Server</t>
  </si>
  <si>
    <t>https://www.getapp.com/security-software/a/zinstall-fullback-server/</t>
  </si>
  <si>
    <t>Zinstall FullBack Server allows is a cloud-based solution designed to help organizations automate the backups for entire servers including applications. Users can restore to completely different OS, 32bit to 64bit, physical to virtual, or Cloud-hosted.Read more about Zinstall FullBack Server</t>
  </si>
  <si>
    <t>AutoRABIT Vault</t>
  </si>
  <si>
    <t>https://www.getapp.com/security-software/a/autorabit-vault/</t>
  </si>
  <si>
    <t>Vault has been developed by AutoRABIT for the Salesforce Environment. AutoRABIT, the leader in Continuous Integration and Continuous Deployment (CI/CD) for Salesforce delivers automated unlimited backup and recovery of Salesforce data.Read more about AutoRABIT Vault</t>
  </si>
  <si>
    <t>NetVault Plus</t>
  </si>
  <si>
    <t>https://www.getapp.com/security-software/a/netvault-plus/</t>
  </si>
  <si>
    <t>NetVault Plus is an enterprise backup and recovery software that helps businesses protect critical systems, applications, databases, storage technologies, and file servers. It can be used in physical and virtual environments in data centers, remote offices, and the cloud.Read more about NetVault Plus</t>
  </si>
  <si>
    <t>Vawlt</t>
  </si>
  <si>
    <t>https://www.getapp.com/it-management-software/a/vawlt/</t>
  </si>
  <si>
    <t>Vawlt is a multi-cloud storage solution that helps businesses in healthcare, legal services, finance, and other industries streamline data protection, disaster recovery, and backup. The platform enables users to store data across multiple clouds without vendor lock-in. Vawlt’s architecture also mitigates ransomware threats by making data immutable.Read more about Vawlt</t>
  </si>
  <si>
    <t>Flosum Backup Solution</t>
  </si>
  <si>
    <t>https://www.getapp.com/security-software/a/flosum-backup-solution/</t>
  </si>
  <si>
    <t>Flosum Backup Solution is a cloud-based data backup and restore software that empowers organizations to maintain data control, backup and recover applications, mitigate cyber threats, and perform sandbox seeding processes.Read more about Flosum Backup Solution</t>
  </si>
  <si>
    <t>Medical Cloud</t>
  </si>
  <si>
    <t>https://www.getapp.com/security-software/a/medical-cloud/</t>
  </si>
  <si>
    <t>Medical Cloud is a collaborative platform allowing the backup, archiving, synchronization, and sharing of medical documents between healthcare professionals and patients, simply and securely, in an HDS environment, GDPR compliant, and on servers 100% based in France.Read more about Medical Cloud</t>
  </si>
  <si>
    <t>Backup ONE</t>
  </si>
  <si>
    <t>https://www.getapp.com/security-software/a/backup-one/</t>
  </si>
  <si>
    <t>Backup ONE is a cloud-based and on-premise software that offers backup, security, and storage solutions for businesses of all sizes.Backup comes with relaxation and security. We take care of the most advanced and secure technology available to keep your data safe at all times.Read more about Backup ONE</t>
  </si>
  <si>
    <t>EaseUS Disk Copy</t>
  </si>
  <si>
    <t>https://www.getapp.com/security-software/a/easeus-disk-copy/</t>
  </si>
  <si>
    <t>EaseUS Disk Copy is a disk cloning software that allows users to create sector-by-sector clones of partitions or hard disks, independent of operating system file systems or partition schemes. It is a fast and effective tool for quickly copying drives, making it useful for upgrading to a new, larger hard drive or creating a backup of a drive full of files. EaseUS Disk Copy works seamlessly with Windows systems, ensuring a 100% identical copy of the source disk.Read more about EaseUS Disk Copy</t>
  </si>
  <si>
    <t>Cloud Security</t>
  </si>
  <si>
    <t>https://www.getapp.com/security-software/cloud-security/os/web-based</t>
  </si>
  <si>
    <t>LastPass</t>
  </si>
  <si>
    <t>https://www.getapp.com/security-software/a/lastpass/</t>
  </si>
  <si>
    <t>LastPass provides secure password management. LastPass is the most convenient way for businesses to improve their password hygiene and security, without compromising ease of use and employee productivity.Read more about LastPass</t>
  </si>
  <si>
    <t>1Password</t>
  </si>
  <si>
    <t>https://www.getapp.com/security-software/a/1password/</t>
  </si>
  <si>
    <t>1Password protects all company secrets such as passwords, security tokens, 2FA codes, documents, and passkeys to centralize and simplify the sign-in experience. Developers have access to features that help secure secrets and speed up workflows throughout the software development life cycle.Read more about 1Password</t>
  </si>
  <si>
    <t>Avast Ultimate Business Security</t>
  </si>
  <si>
    <t>https://www.getapp.com/security-software/a/avast-business-antivirus-pro-plus/</t>
  </si>
  <si>
    <t>Avast Ultimate Business Security includes our award-winning next-gen antivirus with online privacy tools and patch management automation software to help keep your devices, data, and applications updated and secure.Read more about Avast Ultimate Business Security</t>
  </si>
  <si>
    <t>Cloudflare mitigates threats from website scraping to application level attacks (e.g. SQL Injection) and DDOS Protection without any additional hardware.Read more about Cloudflare</t>
  </si>
  <si>
    <t>Keeper Security</t>
  </si>
  <si>
    <t>https://www.getapp.com/security-software/a/keeper/</t>
  </si>
  <si>
    <t>Millions of people &amp; thousands of businesses depend on Keeper's password manager and digital vault to substantially reduce risk of a data breach.Read more about Keeper Security</t>
  </si>
  <si>
    <t>SpamTitan is an anti-spam email security solution that identifies &amp; blocks phishing, malware, spear phishing, malicious and spam emails to protect business email, with multi-layered analysis and authentication. 5 Star product with great pricing and amazing front line supportRead more about SpamTitan</t>
  </si>
  <si>
    <t>Symantec Endpoint Security</t>
  </si>
  <si>
    <t>https://www.getapp.com/security-software/a/symantec-endpoint-protection/</t>
  </si>
  <si>
    <t>Viruses can destroy your business in minutes. Symantec Endpoint Security protects it just as fast. Symantec Endpoint Security is a simple, fast, and effective solution that protects against viruses and malware, and sets up in just minutes.Read more about Symantec Endpoint Security</t>
  </si>
  <si>
    <t>Patch Management solution on cloud for Windows &amp; 550+ third-party applications. Strong cloud security with AES 256 encryptions and Multi factor authentication.Read more about ManageEngine Patch Manager Plus</t>
  </si>
  <si>
    <t>Get full-stack security for your production environment with Datadog's Cloud Security Platform. With real-time threat detection and continuous configuration audits across your entire production environment, you can easily bring speed and scale to your organization. Get started in minutes.Read more about Datadog</t>
  </si>
  <si>
    <t>DNS Based Advanced Web Security Filter blocking Malware, Ransomware and Phishing attempts.Read more about WebTitan</t>
  </si>
  <si>
    <t>SentinelOne</t>
  </si>
  <si>
    <t>https://www.getapp.com/security-software/a/sentinelone/</t>
  </si>
  <si>
    <t>SentinelOne delivers autonomous cybersecurity powered by AI, enabling real-time prevention, detection, and response to threats across endpoints, cloud workloads, and identity systems—empowering organizations to stay ahead of cyberattacks with speed, visibility, and control.Read more about SentinelOne</t>
  </si>
  <si>
    <t>DNSFilter</t>
  </si>
  <si>
    <t>https://www.getapp.com/security-software/a/dnsfilter/</t>
  </si>
  <si>
    <t>DNSFilter is a cybersecurity management software that enables enterprises, K-12 schools, and universities to detect online security threats and malware using artificial intelligence (AI) technology, machine learning (ML) algorithms, and content filtering capabilities.Read more about DNSFilter</t>
  </si>
  <si>
    <t>Perimeter 81 is a leading Zero Trust Network Access platform, ensuring remote, secure cloud access from anywhere. Secure your organization with both agent and agentless access as well as advanced security features such as Firewall as a Service, device posture security, and SWG.Read more about Perimeter 81</t>
  </si>
  <si>
    <t>Phoenix Security</t>
  </si>
  <si>
    <t>https://www.getapp.com/security-software/a/appsec-phoenix/</t>
  </si>
  <si>
    <t>AppSec Phoenix helps organizations bring executives, developers and security on a unified platform.Appsec Phoenix is a vulnerability management and orchestration platform that provides a single pane of glass across Cloud, Infrastructure, Application, Container SecurityRead more about Phoenix Security</t>
  </si>
  <si>
    <t>Orca Security</t>
  </si>
  <si>
    <t>https://www.getapp.com/security-software/a/orca-security/</t>
  </si>
  <si>
    <t>Orca Security is the industry-leading Cloud Security Platform that identifies, prioritizes, and remediates security risks and compliance issues across AWS, Azure, Google Cloud and Kubernetes.Read more about Orca Security</t>
  </si>
  <si>
    <t>Lookout</t>
  </si>
  <si>
    <t>https://www.getapp.com/security-software/a/lookout/</t>
  </si>
  <si>
    <t>Lookout is an integrated SASE solution that provides endpoint-to-cloud security, enabling remote teams to work from any location while protecting business data. It provides actionable insights that help businesses proactively identify potential threats such as ransomware, phishing attacks, and offensive web content. Lookout is designed to eliminate the need for standalone cybersecurity solutions.Read more about Lookout</t>
  </si>
  <si>
    <t>Beagle Security</t>
  </si>
  <si>
    <t>https://www.getapp.com/security-software/a/beagle-security/</t>
  </si>
  <si>
    <t>Beagle Security helps you to identify security weaknesses and vulnerabilities on your web apps &amp; APIs before hackers harm you in any way.Read more about Beagle Security</t>
  </si>
  <si>
    <t>Incapsula</t>
  </si>
  <si>
    <t>https://www.getapp.com/it-management-software/a/incapsula/</t>
  </si>
  <si>
    <t>Incapsula is a cloud-based web application security platform to optimize, protect and enhance website performance. It allows website traffic to route through Incapsula’s global network of high-powered servers that accelerate outgoing traffic and optimize it for faster load times.Read more about Incapsula</t>
  </si>
  <si>
    <t>SpinOne is an all-in-one SaaS security platform that protects SaaS data for mission critical apps so that enterprises can mitigate risk, save time, reduce downtime, and improve compliance.Read more about SpinOne</t>
  </si>
  <si>
    <t>Opt for a sovereign, secure and high-performance cloud, and join over 1.6 million customers innovating independently with OVHcloud.Read more about OVHcloud</t>
  </si>
  <si>
    <t>Darktrace</t>
  </si>
  <si>
    <t>https://www.getapp.com/security-software/a/darktrace/</t>
  </si>
  <si>
    <t>Darktrace, founded in 2013 in Cambridge, UK, is a leader in AI cybersecurity, protecting 10,000+ global customers from evolving threatsRead more about Darktrace</t>
  </si>
  <si>
    <t>Beyond Identity</t>
  </si>
  <si>
    <t>https://www.getapp.com/security-software/a/beyond-identity/</t>
  </si>
  <si>
    <t>Unphishable, passwordless, multi-factor authentication to eliminate credential attacks and secure your workforce and customer identities.Read more about Beyond Identity</t>
  </si>
  <si>
    <t>Cisco Umbrella</t>
  </si>
  <si>
    <t>https://www.getapp.com/security-software/a/cisco-umbrella/</t>
  </si>
  <si>
    <t>With 30,000+ customers, our DNS-layer security is proven and deploys fast. Processing 600+ billion requests daily, Umbrella ranks #1 in DNS security in GigaOM's new study. Also, Miercom ranks us #1 in SSE threat efficacy.Read more about Cisco Umbrella</t>
  </si>
  <si>
    <t>Alert Logic MDR</t>
  </si>
  <si>
    <t>https://www.getapp.com/security-software/a/alert-logic-mdr/</t>
  </si>
  <si>
    <t>Alert Logic MDR is a managed detection and response platform that helps businesses identify, investigate, and eliminate active threats across networks, applications, and endpoint devices. Features include asset discovery, PCI scanning, behavior tracking, web log analytics &amp; real-time reporting.Read more about Alert Logic MDR</t>
  </si>
  <si>
    <t>Carbon Black Endpoint</t>
  </si>
  <si>
    <t>https://www.getapp.com/security-software/a/cb-predictive-security-cloud/</t>
  </si>
  <si>
    <t>VMware Carbon Black Endpoint platform empowers security teams to detect and respond to advanced threats with less operational friction.Read more about Carbon Black Endpoint</t>
  </si>
  <si>
    <t>HackerOne</t>
  </si>
  <si>
    <t>https://www.getapp.com/security-software/a/hackerone/</t>
  </si>
  <si>
    <t>HackerOne is a web-based cybersecurity platform designed to help businesses across various industry verticals such as education, telecom, aviation, media, financial services, and more eliminate vulnerabilities by securing continuous development processes.Read more about HackerOne</t>
  </si>
  <si>
    <t>Kloudle</t>
  </si>
  <si>
    <t>https://www.getapp.com/security-software/a/kloudle/</t>
  </si>
  <si>
    <t>Kloudle automates the critical steps required for public cloud infrastructure. Engineers who use public cloud infra for their work get instant security capabilities.Kloudle builds and maintains inventory, finds security misconfigs, and gives detailed steps to fix them.Read more about Kloudle</t>
  </si>
  <si>
    <t>Astra Pentest</t>
  </si>
  <si>
    <t>https://www.getapp.com/security-software/a/astra-pentest/</t>
  </si>
  <si>
    <t>Astra’s Pentest suite is a solution for companies looking for an automated vulnerability scan, manual penetration testing, or both. With 8000+ tests, it scans the user's assets for CVEs in OWASP top 10, SANS 25, and covers all the tests required for ISO 27001, SOC2, HIPAA, and GDPR compliance.Read more about Astra Pentest</t>
  </si>
  <si>
    <t>The host-based approach allows you to protect your entire environment (local or cloud). Vulnerability and network monitoring as well as attack detection on your cloud servers can be achieved in just a few minutes. Host-based micro-segmentation enables targeted protection of sensitive data/systems.Read more about Enginsight</t>
  </si>
  <si>
    <t>Barracuda CloudGen Firewall</t>
  </si>
  <si>
    <t>https://www.getapp.com/security-software/a/barracuda-cloudgen-firewall/</t>
  </si>
  <si>
    <t>Barracuda CloudGen Firewall is a next generation firewall (NGFW) designed to manage security across complex and distributed networks. The solution offers scalable centralized management alongside an advanced security analytics platform to manage secure access across the entire WAN.Read more about Barracuda CloudGen Firewall</t>
  </si>
  <si>
    <t>SailPoint Identity Security Cloud is designed to meet an organization’s needs at every step of their identity security journey with each suite building on the next, giving organizations more advanced options as their identity needs and requirements grow in size, scale and complexity.Read more about SailPoint</t>
  </si>
  <si>
    <t>Netsurion</t>
  </si>
  <si>
    <t>https://www.getapp.com/security-software/a/eventtracker/</t>
  </si>
  <si>
    <t>Complete managed security service and platform to predict, prevent, detect, and respond to threats across your entire businessRead more about Netsurion</t>
  </si>
  <si>
    <t>JupiterOne centralized security operations by providing a platform for security analysts to easily visualize and analyze the changes happening across their environment.Read more about JupiterOne</t>
  </si>
  <si>
    <t>Ubiq</t>
  </si>
  <si>
    <t>https://www.getapp.com/security-software/a/ubiq/</t>
  </si>
  <si>
    <t>The Ubiq platform allows you to integrate data encryption directly into any application in minutes, with a few lines of code. It is interoperable across diverse applications and languages, storage types, and cloud environments.Read more about Ubiq</t>
  </si>
  <si>
    <t>PingSafe</t>
  </si>
  <si>
    <t>https://www.getapp.com/security-software/a/pingsafe/</t>
  </si>
  <si>
    <t>PingSafe is a cloud security platform that helps businesses manage regulatory compliance, system vulnerabilities, cloud credential leakage, and more. A comprehensive CNAPP that has all the necessary components to safeguard your multi-cloud environment and infrastructure.Read more about PingSafe</t>
  </si>
  <si>
    <t>Wallarm WAF</t>
  </si>
  <si>
    <t>https://www.getapp.com/security-software/a/wallarm/</t>
  </si>
  <si>
    <t>Wallarm is a cloud-based application security suite designed to help organizations automate protection and security testing for websites, microservices, and APIs. Key features include perimeter scanning, traffic metrics, password management, threat detection, and pattern analysis.Read more about Wallarm WAF</t>
  </si>
  <si>
    <t>Uptycs</t>
  </si>
  <si>
    <t>https://www.getapp.com/all-software/a/uptycs/</t>
  </si>
  <si>
    <t>Protect your crown jewels, your development lifecycle, and your data with Uptycs, the unified CNAPP and XDR platform.Read more about Uptycs</t>
  </si>
  <si>
    <t>Aikido Security</t>
  </si>
  <si>
    <t>https://www.getapp.com/all-software/a/aikido/</t>
  </si>
  <si>
    <t>Detect cloud infrastructure risks across major cloud providers. Secure your containers and virtual machines. Scans pre-deployment with Infrastructure as Code scans.Read more about Aikido Security</t>
  </si>
  <si>
    <t>Cloud Access Security Broker (CASB)</t>
  </si>
  <si>
    <t>https://www.getapp.com/all-software/a/cloud-access-security-broker-casb/</t>
  </si>
  <si>
    <t>Netskope's CASB solution provides enterprises with a comprehensive suite of security tools to monitor and manage cloud application usage effectively. Through intelligent Security Service Edge (SSE) capabilities, organizations can confidently protect against advanced cyber threats, enforce data protection policies, and maintain compliance with strict regulatory standardsRead more about Cloud Access Security Broker (CASB)</t>
  </si>
  <si>
    <t>SiteLock</t>
  </si>
  <si>
    <t>https://www.getapp.com/all-software/a/sitelock/</t>
  </si>
  <si>
    <t>SiteLock is a static application security testing (SAST) software designed to help businesses protect websites against malware and distributed denial-of-service (DDoS) attacks. Key features of the platform include threat detection, database scanning, bad bot blocking, automated plugin patching, security vulnerability repair, and website acceleration.Read more about SiteLock</t>
  </si>
  <si>
    <t>LDAPTive</t>
  </si>
  <si>
    <t>https://www.getapp.com/security-software/a/intelligent-discovery/</t>
  </si>
  <si>
    <t>Intelligent Discovery is a cloud-based, AWS-specific security monitoring solution, which enables the automation of security auditing, log management, and more. When security threats are identified, users are automatically provided with step-by-step instructions for auditing and remediation.Read more about LDAPTive</t>
  </si>
  <si>
    <t>Use continuous authentication to check the user is who they say they are before making critical decisions in your appRead more about ThisData</t>
  </si>
  <si>
    <t>Threat Detection Marketplace</t>
  </si>
  <si>
    <t>https://www.getapp.com/security-software/a/threat-detection-marketplace/</t>
  </si>
  <si>
    <t>Threat Detection Marketplace (TDM) is a SaaS content platform that helps businesses identify cybersecurity threats using endpoint detection and response (EDR), security information event management (SIEM), and security orchestration, automation, and response (SOAR) tools.Read more about Threat Detection Marketplace</t>
  </si>
  <si>
    <t>AppOmni</t>
  </si>
  <si>
    <t>https://www.getapp.com/security-software/a/appomni/</t>
  </si>
  <si>
    <t>AppOmni SaaS security makes it easy for businesses to protect data across every SaaS application.Read more about AppOmni</t>
  </si>
  <si>
    <t>Quadrant XDR</t>
  </si>
  <si>
    <t>https://www.getapp.com/security-software/a/sagan/</t>
  </si>
  <si>
    <t>Quadrant XDR is a cloud-based security analytics platform developed by Quadrant Managed Detection and Response. It is designed to provide businesses with around-the-clock threat detection and response, curated by the highest quality Security Analysts in the industry.Read more about Quadrant XDR</t>
  </si>
  <si>
    <t>Reveelium</t>
  </si>
  <si>
    <t>https://www.getapp.com/security-software/a/reveelium/</t>
  </si>
  <si>
    <t>Reveelium helps users reduce the impact of incidents by responding quickly to threats with behavioral analysis, threat Intelligence, correlation and alert prioritization.Read more about Reveelium</t>
  </si>
  <si>
    <t>iboss</t>
  </si>
  <si>
    <t>https://www.getapp.com/security-software/a/iboss/</t>
  </si>
  <si>
    <t>iboss is a cloud-based software designed to help businesses in healthcare, finance, education, and other industries establish and manage secure network access across cloud applications, mobile devices, desktops, servers, and more. The platform enables organizations to provide protection again malware, configure web filters, and handle access to multiple cloud applications like Microsoft Azure, Outlook, Office 365, and G Suite.Read more about iboss</t>
  </si>
  <si>
    <t>Securaa</t>
  </si>
  <si>
    <t>https://www.getapp.com/all-software/a/soar-tools/</t>
  </si>
  <si>
    <t>SOAR tools are mostly used for incident response, orchestration of workflows, and automation. Threat intelligence management is a vital SOAR Tool functionality.Read more about Securaa</t>
  </si>
  <si>
    <t>Cortex XSOAR</t>
  </si>
  <si>
    <t>https://www.getapp.com/security-software/a/cortex-xsoar/</t>
  </si>
  <si>
    <t>Cortex XSOAR is a cloud security software that helps businesses generate threat intelligence, automate incident response, handle remediation processes and more from within a centralized platform. It allows staff members to utilize automated playbooks to parse, aggregate, manage, and de-duplicate daily indicators across multiple sources.Read more about Cortex XSOAR</t>
  </si>
  <si>
    <t>MixMode</t>
  </si>
  <si>
    <t>https://www.getapp.com/security-software/a/mixmode/</t>
  </si>
  <si>
    <t>MixMode is a dynamic cloud threat detection solution purpose-built on patented AI to detect known and novel attacks in real-time, at scale. The MixMode Platform autonomously ingests and analyzes data at scale to cut through the noise,  surface critical threats, and improve overall defense.Read more about MixMode</t>
  </si>
  <si>
    <t>Holm Security VMP</t>
  </si>
  <si>
    <t>https://www.getapp.com/security-software/a/holm-security-vmp/</t>
  </si>
  <si>
    <t>Holm Security VMP helps customers identify vulnerabilities in their cyber security defenses covering both technical and human assets.Read more about Holm Security VMP</t>
  </si>
  <si>
    <t>Exabeam New-Scale Fusion</t>
  </si>
  <si>
    <t>https://www.getapp.com/security-software/a/exabeam/</t>
  </si>
  <si>
    <t>A scalable, cloud-native architecture provides rapid data ingestion, hyper-fast query performance, powerful behavioral analytics &amp; AI.Read more about Exabeam New-Scale Fusion</t>
  </si>
  <si>
    <t>VaultCore</t>
  </si>
  <si>
    <t>https://www.getapp.com/security-software/a/vaultcore/</t>
  </si>
  <si>
    <t>VaultCore is an encryption key management software designed to help corporate businesses, government administrations, and military organizations secure data by deploying key encryption across cloud, virtual, and on-premise environmentsRead more about VaultCore</t>
  </si>
  <si>
    <t>SecureAuth Workforce IAM</t>
  </si>
  <si>
    <t>https://www.getapp.com/security-software/a/secureauth/</t>
  </si>
  <si>
    <t>SecureAuth is a cloud-based software that provides businesses with multi-factor authentication (MFA) tools to verify user identity and secure enterprise data. Supervisors can configure authentication workflows and utilize various password-less methods, such as WebAuthn or SecureAuth Authenticate, to streamline verification processes.Read more about SecureAuth Workforce IAM</t>
  </si>
  <si>
    <t>Harmony Email &amp; Collaboration</t>
  </si>
  <si>
    <t>https://www.getapp.com/security-software/a/harmony-email-office/</t>
  </si>
  <si>
    <t>Harmony Email &amp; Collaboration is an email security platform that provides businesses using Microsoft 365 and G Suite with tools to identify and prevent potential malware attacks. Supervisors can define custom policies and automatically block unauthorized logins through patent-pending technology.Read more about Harmony Email &amp; Collaboration</t>
  </si>
  <si>
    <t>VMware NSX</t>
  </si>
  <si>
    <t>https://www.getapp.com/security-software/a/vmware-nsx/</t>
  </si>
  <si>
    <t>VMware NSX is a flexible and agile software-defined Network Virtualization Platform.Read more about VMware NSX</t>
  </si>
  <si>
    <t>Lightspin</t>
  </si>
  <si>
    <t>https://www.getapp.com/security-software/a/lightspin/</t>
  </si>
  <si>
    <t>Lightspin is a cloud-based cybersecurity software that helps companies eliminate risks to cloud assets. It targets firms in the travel, financial technology, e-commerce, travel, and gaming industries. Key features include threat intelligence, encryption, risk assessment, and patch management.Read more about Lightspin</t>
  </si>
  <si>
    <t>Prophaze WAF</t>
  </si>
  <si>
    <t>https://www.getapp.com/security-software/a/prophaze-waf/</t>
  </si>
  <si>
    <t>Prophaze WAF is a cybersecurity software designed to help DevOps teams in manufacturing, healthcare, and educational industries, manage Kubernetes deployments to protect web assets from cyber threats, misconfiguration, attacks, bots, and patch vulnerabilities.Read more about Prophaze WAF</t>
  </si>
  <si>
    <t>SafeGuard Cyber</t>
  </si>
  <si>
    <t>https://www.getapp.com/security-software/a/safeguard-cyber/</t>
  </si>
  <si>
    <t>SafeGuard is a cybersecurity software for business communication channels.Read more about SafeGuard Cyber</t>
  </si>
  <si>
    <t>DNIF HYPERCLOUD</t>
  </si>
  <si>
    <t>https://www.getapp.com/security-software/a/dnif/</t>
  </si>
  <si>
    <t>DNIF HYPERCLOUD is a cloud-based security information and event management (SIEM) solution, which assists small to large organizations with threat detection and incident response. Key features include data parsing, user behavior analysis, workflow automation, data recovery, and performance metrics.Read more about DNIF HYPERCLOUD</t>
  </si>
  <si>
    <t>Apiiro</t>
  </si>
  <si>
    <t>https://www.getapp.com/security-software/a/apiiro/</t>
  </si>
  <si>
    <t>Apiiro is re-inventing the secure development lifecycle for agile and cloud-native development. It helps businesses transform application security into multidimensional application risk.Read more about Apiiro</t>
  </si>
  <si>
    <t>TEHTRIS XDR Platform</t>
  </si>
  <si>
    <t>https://www.getapp.com/all-software/a/tehtris-xdr/</t>
  </si>
  <si>
    <t>XDR / CLOUD WORKLOAD PROTECTION ensures global visibility into cloud-positioned infrastructures and optimal protection against common and sophisticated threats. It comes with several hundred correlation rules that can be activated to protect your cloud infrastructures.Read more about TEHTRIS XDR Platform</t>
  </si>
  <si>
    <t>InsightIDR</t>
  </si>
  <si>
    <t>https://www.getapp.com/security-software/a/insightidr/</t>
  </si>
  <si>
    <t>InsightIDR is a cloud-based cybersecurity solution, which helps businesses in food and beverage, cosmetics, media, and other sectors manage extended detection and response (XDR) across networks. The platform provides several functions such as endpoint detection and response (EDR), threat intelligence, traffic analysis, behavioral analytics, security information and event management (SIEM), log search, and data collection.Read more about InsightIDR</t>
  </si>
  <si>
    <t>Cisco Secure Cloud Analytics</t>
  </si>
  <si>
    <t>https://www.getapp.com/security-software/a/cisco-secure-cloud-analytics/</t>
  </si>
  <si>
    <t>Cisco Secure Cloud Analytics is a network security software, designed to help businesses automatically track threats across on-premises and cloud environments. It allows users to monitor internal and external threats, malware, policy violations, misconfigured cloud assets, blacklisted communication, and user misuse.Read more about Cisco Secure Cloud Analytics</t>
  </si>
  <si>
    <t>Myra Security</t>
  </si>
  <si>
    <t>https://www.getapp.com/security-software/a/web-application-security/</t>
  </si>
  <si>
    <t>Myra Security is a cloud-based cybersecurity platform that safeguards businesses against DDoS attacks, data leaks, and other cyber threats. With GDPR-compliant IT security solutions, Myra ensures the protection of critical digital applications and infrastructures at all times.Read more about Myra Security</t>
  </si>
  <si>
    <t>PureDome safeguards businesses' valuable data and operations in the cloud with dedicated IPs for individuals and teams. The business VPN enables secure remote access, overcoming service limitations and geographical restrictions across 70 locations. Ensure secure, reliable, and quick security.Read more about PureDome</t>
  </si>
  <si>
    <t>hCaptcha</t>
  </si>
  <si>
    <t>https://www.getapp.com/security-software/a/hcaptcha/</t>
  </si>
  <si>
    <t>hCaptcha is a privacy-first bot mitigation platform. It provides bot and fraud management solutions for organizations that require rapid deployment and strict privacy compliance to defeat sophisticated attacks with minimal customer friction. The solution includes various features such as reporting, threat signatures, compliance management, machine learning (ML), and more.Read more about hCaptcha</t>
  </si>
  <si>
    <t>Cisco Secure Access</t>
  </si>
  <si>
    <t>https://www.getapp.com/security-software/a/cisco-secure-access/</t>
  </si>
  <si>
    <t>Cisco Secure Access is a comprehensive security solution designed to protect data, applications, and secure access across multiple devices, clouds, and networks.Read more about Cisco Secure Access</t>
  </si>
  <si>
    <t>PingFederate</t>
  </si>
  <si>
    <t>https://www.getapp.com/security-software/a/pingfederate/</t>
  </si>
  <si>
    <t>With Ping Identity, you don’t need application passwords — or the problems they create, such as administrative headaches, help desk overload or security risks. Our Internet Identity Security solutions allow users to securely access Web-based business applications without multiple logins.Read more about PingFederate</t>
  </si>
  <si>
    <t>Lacework</t>
  </si>
  <si>
    <t>https://www.getapp.com/finance-accounting-software/a/lacework/</t>
  </si>
  <si>
    <t>Lacework is a cloud security and compliance software which provides automated intrusion detection, threat defence, one-click investigation, and compliance across AWS, Azure, GCP, and private clouds, giving users a comprehensive view of risks across their cloud workloads and containers.Read more about Lacework</t>
  </si>
  <si>
    <t>Sonrai Public Cloud Security Platform</t>
  </si>
  <si>
    <t>https://www.getapp.com/security-software/a/sonrai-public-cloud-security-platform/</t>
  </si>
  <si>
    <t>Sonrai Public Cloud Security Platform is an identity and data governance software for AWS, Azure, Google Cloud, and Kubernetes. Its automated workflow capabilities enable security teams to scale and respond to the threats, giving them the ability to accelerate their remediation efforts and reduce false positives.Read more about Sonrai Public Cloud Security Platform</t>
  </si>
  <si>
    <t>Vulcan Cyber</t>
  </si>
  <si>
    <t>https://www.getapp.com/security-software/a/vulcan-cyber/</t>
  </si>
  <si>
    <t>Vulcan Cyber is a vulnerability management software that helps businesses of all sizes identify, prioritize, and remediate risks. Administrators can gain insights into actual risks across attack surfaces on a unified interface.Read more about Vulcan Cyber</t>
  </si>
  <si>
    <t>CipherBox</t>
  </si>
  <si>
    <t>https://www.getapp.com/all-software/a/cipherbox/</t>
  </si>
  <si>
    <t>CipherBox is a cybersecurity software that is designed to help businesses in the healthcare, logistics, finance, and gaming industry manage vulnerabilities, protect domains, handle threat response, and more from within a unified platform. It allows staff members to utilize artificial intelligence (AI) technology to manage events, analyze behavior, and handle logs.Read more about CipherBox</t>
  </si>
  <si>
    <t>Critical Insight</t>
  </si>
  <si>
    <t>https://www.getapp.com/security-software/a/critical-insight/</t>
  </si>
  <si>
    <t>Critical Insight is a cloud-based software specifically designed for businesses that provides managed detection and response services.Read more about Critical Insight</t>
  </si>
  <si>
    <t>Trava</t>
  </si>
  <si>
    <t>https://www.getapp.com/security-software/a/trava/</t>
  </si>
  <si>
    <t>Trava is a cybersecurity platform designed to help insurance brokers, investors, managed service providers (MSPs) and other professionals across multiple industries protect data from risks using cyber insurance, automated assessments, and more.Read more about Trava</t>
  </si>
  <si>
    <t>MeghOps</t>
  </si>
  <si>
    <t>https://www.getapp.com/security-software/a/meghops/</t>
  </si>
  <si>
    <t>MeghOps provides a wide variety of solutions that are created to match the specific demands of our clients since we recognize the significance of security and compliance in the modern digital environment.Read more about MeghOps</t>
  </si>
  <si>
    <t>VMware Carbon Black Cloud</t>
  </si>
  <si>
    <t>https://www.getapp.com/security-software/a/vmware-carbon-black-cloud/</t>
  </si>
  <si>
    <t>VMware Carbon Black Cloud is a cloud-based workload, endpoint and container protection platform that enables organizations to automatically detect threats, remediate vulnerabilities and more.Read more about VMware Carbon Black Cloud</t>
  </si>
  <si>
    <t>Secure cloud and virtual desktop deployments on employee devices with Secure Remote Worker. Enforce stringent security &amp; contextual access policies to ensure that the only devices accessing your cloud/virtual desktops are secured using ThinScale, while simultaneously blocking unsecured devices.Read more about Secure Remote Worker</t>
  </si>
  <si>
    <t>CheckRed</t>
  </si>
  <si>
    <t>https://www.getapp.com/security-software/a/checkred/</t>
  </si>
  <si>
    <t>CheckRed is a unified SaaS and cloud security posture management platform that empowers security teams with comprehensive capabilities to manage both SaaS and cloud security. The vendor-agnostic solution provides visibility across assets, detects misconfigurations with accuracy, enables adherence to compliance standards, offers insightful risk analytics, and defines remediation workflows to strengthen security posture.Read more about CheckRed</t>
  </si>
  <si>
    <t>cyberscan.io</t>
  </si>
  <si>
    <t>https://www.getapp.com/all-software/a/cyberscan-io/</t>
  </si>
  <si>
    <t>The IT security tool cyberscan.io is a portal designed for security measures that combines functions of vulnerability scanner, penetration tool and open source intelligence tools.Read more about cyberscan.io</t>
  </si>
  <si>
    <t>Radiant Security</t>
  </si>
  <si>
    <t>https://www.getapp.com/security-software/a/radiant-security/</t>
  </si>
  <si>
    <t>Radiant Security is a cloud-based computer security solution that helps businesses detect and manage security incidents via artificial intelligence (AI). The solution helps automate the triage of alerts to ensure threat detection and response. It helps administrators investigate every alert, identify genuine incidents, delineate their root cause, and track attack paths. Radiant Security also provides incident analysis and response capabilities to manage the remediation process.Read more about Radiant Security</t>
  </si>
  <si>
    <t>FortiCASB</t>
  </si>
  <si>
    <t>https://www.getapp.com/all-software/a/forticasb/</t>
  </si>
  <si>
    <t>Fortinet's CASB (Cloud Access Security Broker) solution equips enterprises with robust cloud security capabilities. With advanced threat detection and data loss prevention features, Fortinet CASB ensures comprehensive protection for cloud applications and data. Unleash the power of Fortinet CASB to safeguard your organization's cloud environment and minimize security risks.Read more about FortiCASB</t>
  </si>
  <si>
    <t>Versa SASE</t>
  </si>
  <si>
    <t>https://www.getapp.com/all-software/a/versa-sase/</t>
  </si>
  <si>
    <t>Versa focuses on helping enterprises simplify how you protect users, devices, sites and connect them to workloads &amp; applications, anywhere, anytime.Read more about Versa SASE</t>
  </si>
  <si>
    <t>Oasis Defender</t>
  </si>
  <si>
    <t>https://www.getapp.com/security-software/a/oasis-defender/</t>
  </si>
  <si>
    <t>Oasis Defender is a Gen AI-powered CSPM that delivers advanced security analytics, cloud vizualization, and actionable remediation recommendations.Read more about Oasis Defender</t>
  </si>
  <si>
    <t>Morphisec Guard</t>
  </si>
  <si>
    <t>https://www.getapp.com/all-software/a/morphisec-guard/</t>
  </si>
  <si>
    <t>Morphisec provides prevention-first security against the most advanced threats to stop the attacks that others don’t, from endpoint to the cloud.Read more about Morphisec Guard</t>
  </si>
  <si>
    <t>NetCloud SASE</t>
  </si>
  <si>
    <t>https://www.getapp.com/security-software/a/netcloud-sase/</t>
  </si>
  <si>
    <t>Securely manage Wireless WANs with NetCloud Manager: zero trust, AI insights, SD-WAN, and zero-touch deployment.Read more about NetCloud SASE</t>
  </si>
  <si>
    <t>Controllo</t>
  </si>
  <si>
    <t>https://www.getapp.com/operations-management-software/a/controllo/</t>
  </si>
  <si>
    <t>AI GRC tool that can automate compliance for Cloud Security, Cyber Security, Privacy and AI Security.Read more about Controllo</t>
  </si>
  <si>
    <t>StackRox</t>
  </si>
  <si>
    <t>https://www.getapp.com/security-software/a/stackrox/</t>
  </si>
  <si>
    <t>StackRox is a container security platform designed to help government agencies and businesses protect cloud-based applications, detect threats, and manage vulnerabilities, compliance requirements, configurations, and more. Administrators can gain visibility into risks on a centralized dashboard.Read more about StackRox</t>
  </si>
  <si>
    <t>Fidelis Halo</t>
  </si>
  <si>
    <t>https://www.getapp.com/all-software/a/fidelis-halo/</t>
  </si>
  <si>
    <t>Fidelis Halo is a unified cloud security solution that helps businesses with cloud-native application protection, scalability, automation, and real-time visibility. The platform enables teams to automate security and compliance operations, facilitating rapid DevSecOps maturity.Read more about Fidelis Halo</t>
  </si>
  <si>
    <t>Microsoft Defender for Cloud Apps</t>
  </si>
  <si>
    <t>https://www.getapp.com/all-software/a/microsoft-defender-for-cloud-apps/</t>
  </si>
  <si>
    <t>Microsoft Defender for Cloud Apps provides full visibility and comprehensive protection for SaaS applications. With its modernized approach to securing apps and data, organizations can ensure app posture is elevated through software as a service (SaaS) security, protecting against advanced cyberthreats and providing real-time controls.Read more about Microsoft Defender for Cloud Apps</t>
  </si>
  <si>
    <t>Zycada</t>
  </si>
  <si>
    <t>https://www.getapp.com/website-ecommerce-software/a/zycada/</t>
  </si>
  <si>
    <t>Zycada is a CDN platform built to accelerate dynamic content. Zycada uses NetworkBots@Edge to decouple the latency caused by dynamic content requests from the user experience. It helps businesses improve user experience as compared to traditional CDNs.Read more about Zycada</t>
  </si>
  <si>
    <t>Arctic Wolf Managed Detection and Response</t>
  </si>
  <si>
    <t>https://www.getapp.com/all-software/a/arctic-wolf-managed-detection-and-response/</t>
  </si>
  <si>
    <t>Arctic Wolf Managed Detection and Response offers round-the-clock monitoring of networks, endpoints, and clouds to block cyberattacks. Integrating with existing tech, it identifies assets, gathers security data, and tracks threats continuously, allowing organizations to concentrate elsewhere. The system swiftly investigates and contains incidents, preventing escalation. It also aids in recovery, enhancing rules to bolster defenses against future threats.Read more about Arctic Wolf Managed Detection and Response</t>
  </si>
  <si>
    <t>Haltdos</t>
  </si>
  <si>
    <t>https://www.getapp.com/security-software/a/haltdos/</t>
  </si>
  <si>
    <t>Haltdos is a DDoS mitigation solution for online businesses to defend against a wide range of DDoS attacks to minimize application downtime and latency.Read more about Haltdos</t>
  </si>
  <si>
    <t>Kenna</t>
  </si>
  <si>
    <t>https://www.getapp.com/security-software/a/risk-i-o/</t>
  </si>
  <si>
    <t>Kenna is an essential platform for anyone who performs vulnerability scans. It correlates active Internet breach data, exploit data, and industry-leading threat feeds with internal scan data, enabling security professionals to pinpoint "what to fix first" within their specific environment, across all of their groups of assets.Read more about Kenna</t>
  </si>
  <si>
    <t>RYN</t>
  </si>
  <si>
    <t>https://www.getapp.com/security-software/a/biowrap/</t>
  </si>
  <si>
    <t>BIOWRAP is a patented data encryption service that leverages the cloud to eliminate the complexities of encryption and offer an immediate impact solution to certify, protect, track and control all types of electronic information, at all times (at rest and in motion).Read more about RYN</t>
  </si>
  <si>
    <t>Skybox Vulnerability Control</t>
  </si>
  <si>
    <t>https://www.getapp.com/security-software/a/vulnerability-control/</t>
  </si>
  <si>
    <t>Skybox Vulnerability Control supports a systematic approach to vulnerability management unlike any other vendor. Our solution is rooted in comprehensive visibility of your attack surface, using its context to analyze, prioritize and remediate your riskiest vulnerabilities fast.Read more about Skybox Vulnerability Control</t>
  </si>
  <si>
    <t>CloudSploit</t>
  </si>
  <si>
    <t>https://www.getapp.com/it-management-software/a/cloudsploit/</t>
  </si>
  <si>
    <t>CloudSploit is an automated security and configuration monitoring tool for Amazon Web Services (AWS) which scans configurations, looking for security concernsRead more about CloudSploit</t>
  </si>
  <si>
    <t>MSK Digital ID</t>
  </si>
  <si>
    <t>https://www.getapp.com/security-software/a/msk-digital-id/</t>
  </si>
  <si>
    <t>MSK Security is designed to prevent all of the common website and consumer attack mechanisms without the need for complex or cumbersome systems. The patent pending “Non-Linear Authentication Technology” removes the username and password entry fields from the website. This step eliminates the attacks against username and password entry fields such as: SQL Injection, Key Loggers, Phishing, Pharming and Man-in-The-Middle attacks.Read more about MSK Digital ID</t>
  </si>
  <si>
    <t>STORM</t>
  </si>
  <si>
    <t>https://www.getapp.com/security-software/a/storm/</t>
  </si>
  <si>
    <t>STORM is a cloud-based IT security management system designed to assist cyber security teams within organizations with tracking and management of network issues. Key features include workflow automation, message authentication, secure digital signatures, resource planning, and reporting.Read more about STORM</t>
  </si>
  <si>
    <t>Our Cloud Security Platform is designed to secure and desensitize data to comply with everything from industry standards such as the PCI DSS to global privacy regulations such as the GDPR. Our Cloud Security Platform maximizes security and reduces scope without restricting access to data.Read more about TokenEx</t>
  </si>
  <si>
    <t>PROsecure</t>
  </si>
  <si>
    <t>https://www.getapp.com/security-software/a/prosecure/</t>
  </si>
  <si>
    <t>PROsecure is a cloud security suite designed to help small and midsize enterprises (SMEs) protect data and applications from cyber-attack and hacking attempts.Read more about PROsecure</t>
  </si>
  <si>
    <t>https://www.getapp.com/security-software/a/forcepoint-casb/</t>
  </si>
  <si>
    <t>Forcepoint CASB is a security management software, which helps businesses identify and monitor risks for accessing cloud application data. Features include secure file sharing, analytics, remediation workflows, data classification, and application discovery.Read more about Cloud Access Security Broker (CASB)</t>
  </si>
  <si>
    <t>Hackuity</t>
  </si>
  <si>
    <t>https://www.getapp.com/security-software/a/hackuity/</t>
  </si>
  <si>
    <t>Hackuity is a comprehensive security solution that orchestrates and automates the vulnerability management process.Read more about Hackuity</t>
  </si>
  <si>
    <t>RedShield</t>
  </si>
  <si>
    <t>https://www.getapp.com/security-software/a/redshield/</t>
  </si>
  <si>
    <t>RedShield is a cybersecurity software designed to help government agencies and businesses across healthcare and finance industries streamline network security and risk assessment operations using artificial intelligence (AI) technology. It enables IT teams to identify and remove vulnerabilities from online applications and APIs, perform penetration tests, and hide business logic flaws from attackers using object codes.Read more about RedShield</t>
  </si>
  <si>
    <t>Reblaze</t>
  </si>
  <si>
    <t>https://www.getapp.com/all-software/a/reblaze/</t>
  </si>
  <si>
    <t>Reblaze is a complete web security solution that is deployed as a reverse proxy on a virtual private cloud. It’s designed to protect web applications and API servers. Reblaze routes, scrubs, and blocks malicious incoming traffic without the need for downtime that can affect business. With full bot mitigation capabilities, it blocks hostile traffic from protected networks.Read more about Reblaze</t>
  </si>
  <si>
    <t>Intezer Protect</t>
  </si>
  <si>
    <t>https://www.getapp.com/security-software/a/intezer-protect/</t>
  </si>
  <si>
    <t>Intezer Protect is a security orchestration, automation, and response (SOAR) software that provides businesses with tools to identify potential threats across public/private cloud environments. Supervisors can use the dashboard to gain an overview of asset performance or identified vulnerabilities via actionable analytics.Read more about Intezer Protect</t>
  </si>
  <si>
    <t>Anchore</t>
  </si>
  <si>
    <t>https://www.getapp.com/all-software/a/anchore/</t>
  </si>
  <si>
    <t>Anchore is a container security platform designed to help development, security and operations teams in federal and corporate organizations scan, analyze, secure and troubleshoot containerized applications. It allows administrators to conduct deep inspection of container images and report on software components including packages, artifacts, configuration files, and language modules.Read more about Anchore</t>
  </si>
  <si>
    <t>CloudGuard</t>
  </si>
  <si>
    <t>https://www.getapp.com/security-software/a/cloudguard/</t>
  </si>
  <si>
    <t>CloudGuard is a container security software designed to help businesses streamline vulnerability assessment, workload protection, and compliance management operations via a unified platform. It enables IT professionals to automatically scan containers and provide protection against external threats using custom rules and analysis.Read more about CloudGuard</t>
  </si>
  <si>
    <t>ThreatWatch</t>
  </si>
  <si>
    <t>https://www.getapp.com/security-software/a/threatwatch/</t>
  </si>
  <si>
    <t>ThreatWatch is a cloud-based cybersecurity software that provides businesses with tools to conduct risk assessments, identify vulnerabilities, and secure third-party assets. Supervisors can utilize artificial intelligence (AI)-enabled threat intelligence tool to perform security scans and self-certify codes, images, and artifacts.Read more about ThreatWatch</t>
  </si>
  <si>
    <t>Crowdsec</t>
  </si>
  <si>
    <t>https://www.getapp.com/security-software/a/crowdsec/</t>
  </si>
  <si>
    <t>CrowdSec is an open-source and collaborative multiplayer firewall. Analyze behaviors, respond to attacks &amp; share signals across the community. Security should be available to everyone. We make it happen. For free.Read more about Crowdsec</t>
  </si>
  <si>
    <t>Lepide audits and protects files and folders, and the systems that govern access to them, without requiring a massive IT security team.Overcome the limitations of native cloud auditing by getting complete visibility over permissions and user behavior across your cloud environment.Read more about Lepide Data Security Platform</t>
  </si>
  <si>
    <t>Cytellix</t>
  </si>
  <si>
    <t>https://www.getapp.com/security-software/a/cytellix/</t>
  </si>
  <si>
    <t>The Cyber Watch Platform is the ONLY SaaS platform that integrates compliance, risk management, managed detection and response, and trusted expertise to maximize visibility, minimize risk &amp; threats, and cut costs.Read more about Cytellix</t>
  </si>
  <si>
    <t>swIDch Auth SDK</t>
  </si>
  <si>
    <t>https://www.getapp.com/security-software/a/swidch-auth-sdk/</t>
  </si>
  <si>
    <t>Design &amp; build a robust identification and authentication security innovation for passwordless multi-factor security across systems with our swIDch Auth SDK.Read more about swIDch Auth SDK</t>
  </si>
  <si>
    <t>VGS</t>
  </si>
  <si>
    <t>https://www.getapp.com/security-software/a/vgs-platform/</t>
  </si>
  <si>
    <t>VGS platform by Very Good Security enables users to securely collect, protect, and exchange sensitive data such as card details, personal finance data, identification documents, vacation rental payments, &amp; credentials, using data redaction and alias value systems which cannot be reverse engineeredRead more about VGS</t>
  </si>
  <si>
    <t>FortMesa</t>
  </si>
  <si>
    <t>https://www.getapp.com/operations-management-software/a/fortmesa/</t>
  </si>
  <si>
    <t>FortMesa provides world class cybersecurity programs for organizations without a security professional on staff. Build your organization's cyber risk management and security operations capability using simple team-based workflows.  Map to a cyber standard, integrate with AWS, and build controls.Read more about FortMesa</t>
  </si>
  <si>
    <t>Anjuna Seaglass</t>
  </si>
  <si>
    <t>https://www.getapp.com/security-software/a/anjuna/</t>
  </si>
  <si>
    <t>Anjuna eliminates the need to re-architect applications or containers, in any environment: on-premises, hybrid, or multi-cloud for the immediate adoption of confidential computing technology! It can be deployed in minutes with no performance impact and extend hardware-level protection to storage and network.Read more about Anjuna Seaglass</t>
  </si>
  <si>
    <t>EncryptRIGHT</t>
  </si>
  <si>
    <t>https://www.getapp.com/security-software/a/encryptright/</t>
  </si>
  <si>
    <t>EncryptRIGHT provides application-level data encryption, tokenization, data masking, key management, role-based data access controls, audit-logging and reporting functionality to pseudonymize, anonymize, and protect sensitive data.Read more about EncryptRIGHT</t>
  </si>
  <si>
    <t>Tripwire Enterprise</t>
  </si>
  <si>
    <t>https://www.getapp.com/security-software/a/tripwire-enterprise/</t>
  </si>
  <si>
    <t>Fortra's Tripwire Enterprise is a leading compliance monitoring solution, using file integrity monitoring (FIM) and security configuration management (SCM). Backed by decades of experience, its advanced use cases are unmatched by other solutions.Read more about Tripwire Enterprise</t>
  </si>
  <si>
    <t>UnderDefense MAXI</t>
  </si>
  <si>
    <t>https://www.getapp.com/security-software/a/underdefense-mdr/</t>
  </si>
  <si>
    <t>Keep your cloud infrastructure safe and running while having clear control and a single pane of glass for cybersecurity.Read more about UnderDefense MAXI</t>
  </si>
  <si>
    <t>Field Effect</t>
  </si>
  <si>
    <t>https://www.getapp.com/security-software/a/field-effect/</t>
  </si>
  <si>
    <t>Field Effect is a cyber security solution that offers advanced threat detection and response, as well as cyber training for businesses. Field Effect’s technology combines artificial intelligence (AI) with industry best practices to offer a comprehensive defence against cyber attacks.Read more about Field Effect</t>
  </si>
  <si>
    <t>Baffle</t>
  </si>
  <si>
    <t>https://www.getapp.com/security-software/a/baffle/</t>
  </si>
  <si>
    <t>Baffle is an enterprise-class data security platform that offers comprehensive protection for sensitive data across cloud-native data stores. With Baffle, you can easily meet compliance controls and security mandates for data protection, including GDPR, PCI, and HIPAA.Read more about Baffle</t>
  </si>
  <si>
    <t>Cygiene</t>
  </si>
  <si>
    <t>https://www.getapp.com/security-software/a/cygiene/</t>
  </si>
  <si>
    <t>Cygiene is a cloud-security software that helps users manage authentication and account management processes. Its feature, Log Forwarder, helps the way existing infrastructure logs are collected and analyzed. With this feature, users can easily input logs from their current infrastructure, ensuring better log management.Read more about Cygiene</t>
  </si>
  <si>
    <t>Dasera</t>
  </si>
  <si>
    <t>https://www.getapp.com/security-software/a/dasera/</t>
  </si>
  <si>
    <t>Dasera is a cloud-based data discovery and management solution that provides organizations with the tools needed to navigate the complexities of data environments.Read more about Dasera</t>
  </si>
  <si>
    <t>Wiz</t>
  </si>
  <si>
    <t>https://www.getapp.com/security-software/a/wiz/</t>
  </si>
  <si>
    <t>Cloud security platform that enables organizations to gain complete visibility, prioritize attack paths and remediate critical risks in multi-cloud environments.Read more about Wiz</t>
  </si>
  <si>
    <t>Mitiga</t>
  </si>
  <si>
    <t>https://www.getapp.com/all-software/a/mitiga/</t>
  </si>
  <si>
    <t>Mitiga’s modern IR2 platform and teams of cloud and SaaS forensics experts help you prepare for cloud and SaaS application breaches before they happen and recover in record time. We're dedicated to creating a whole new level of resilience for today's cloud and SaaS-driven enterprises.Read more about Mitiga</t>
  </si>
  <si>
    <t>Adaptive Shield</t>
  </si>
  <si>
    <t>https://www.getapp.com/security-software/a/adaptive-shield/</t>
  </si>
  <si>
    <t>Adaptive Shield enables organizations to secure their SaaS stack. The security platform supports over 125 SaaS apps out of the box. It checks security configurations, detects threats, reviews scopes of integrated third-party apps, governs user accounts, monitors devices, and prevents data leakage.Read more about Adaptive Shield</t>
  </si>
  <si>
    <t>Skyhigh Security CASB</t>
  </si>
  <si>
    <t>https://www.getapp.com/security-software/a/skyhigh-security-casb/</t>
  </si>
  <si>
    <t>Skyhigh Security offers a Cloud Access Security Broker (CASB) platform that provides a multi-mode cloud solution to protect corporate data in cloud applications from unauthorized users and devices while allowing employees to remain productive. Skyhigh CASB is designed to enable real-time control over user access to sanctioned and unsanctioned cloud services, and it offers unmatched data protection, device-based controls, and inline threat protection for all cloud applications.Read more about Skyhigh Security CASB</t>
  </si>
  <si>
    <t>Stream Security</t>
  </si>
  <si>
    <t>https://www.getapp.com/security-software/a/stream-security/</t>
  </si>
  <si>
    <t>Stream Security is a cloud security platform that helps businesses of all sizes in the information technology (IT), banking, and oil and gas industries detect threats, automate attack investigation, and assess risks across cloud environments.Read more about Stream Security</t>
  </si>
  <si>
    <t>HTCD</t>
  </si>
  <si>
    <t>https://www.getapp.com/security-software/a/htcd/</t>
  </si>
  <si>
    <t>HTCD is an AI-enabled cloud security solution that provides real-time observability, proactive threat hunting, and intelligent prioritization. It empowers customers to elevate cloud security posture while maintaining data ownership and control. The platform's natural language interface allows users to uncover threats through conversational queries, automating threat hunting workflows and reducing response times.Read more about HTCD</t>
  </si>
  <si>
    <t>PreEmptive</t>
  </si>
  <si>
    <t>https://www.getapp.com/security-software/a/preemptive/</t>
  </si>
  <si>
    <t>PreEmptive secures your apps against data &amp; IP theft, hacking, &amp; tampering with multi-layered protection. Solutions include Dotfuscator (.NET/Xamarin), DashO (Java/Android), &amp; JSDefender (JavaScript).Protect your code and ensure app security with PreEmptive.Read more about PreEmptive</t>
  </si>
  <si>
    <t>Saner Cloud</t>
  </si>
  <si>
    <t>https://www.getapp.com/security-software/a/saner-cloud/</t>
  </si>
  <si>
    <t>Saner Cloud is an AI-enhanced Cloud Native Application Protection Platform (CNAPP) offering unified cloud security across environments. It integrates cloud security posture management, workload protection, and identity management to detect misconfigurations and vulnerabilities. The platform uses AI-driven behavioral analytics to identify threats and automates compliance monitoring with frameworks like NIST, PCI DSS, and HIPAA, producing audit-ready reports for regulatory assessments.Read more about Saner Cloud</t>
  </si>
  <si>
    <t>Computer Security</t>
  </si>
  <si>
    <t>https://www.getapp.com/security-software/antivirus/os/web-based</t>
  </si>
  <si>
    <t>Integrated access and authentication for complete control and visibility, an all-in-one solution to address your identity and access management needs.Read more about LastPass</t>
  </si>
  <si>
    <t>NordVPN</t>
  </si>
  <si>
    <t>https://www.getapp.com/security-software/a/nordvpn/</t>
  </si>
  <si>
    <t>NordVPN is a VPN cloud security service which encrypts all internet traffic to ensure confidential business data is protected from third partiesRead more about NordVPN</t>
  </si>
  <si>
    <t>In the computer security category, ESET Endpoint Security offers top-tier cybersecurity for organizations with 250+ employees.Read more about ESET Endpoint Security</t>
  </si>
  <si>
    <t>Cisco AnyConnect</t>
  </si>
  <si>
    <t>https://www.getapp.com/security-software/a/vpn-and-endpoint-security-clients/</t>
  </si>
  <si>
    <t>Cisco AnyConnect is a virtual private network (VPN) software designed to provide remote workforce with secure enterprise-wide network access across multiple locations and devices. Administrators can utilize the platform to identify network usage details.Read more about Cisco AnyConnect</t>
  </si>
  <si>
    <t>Trellix Endpoint Security</t>
  </si>
  <si>
    <t>https://www.getapp.com/security-software/a/mcafee-endpoint-security/</t>
  </si>
  <si>
    <t>Trellix Endpoint Security provides protection for endpoints, including laptops, PCs, and mobile devices. Its main functionalities include anti-virus, anti-spyware, automatic updates, firewall settings, and registry protection.Read more about Trellix Endpoint Security</t>
  </si>
  <si>
    <t>Cloudflare protects and accelerates million of website online using a single change to your DNS by offering CDN functionality and advanced security.Read more about Cloudflare</t>
  </si>
  <si>
    <t>Keeper is a password manager and digital vault protecting passwords and sensitive digital assets for thousands of businesses and millions of individuals.Read more about Keeper Security</t>
  </si>
  <si>
    <t>TunnelBear</t>
  </si>
  <si>
    <t>https://www.getapp.com/security-software/a/tunnelbear/</t>
  </si>
  <si>
    <t>TunnelBear is a virtual private network (VPN) system that helps businesses generate encrypted tunnels for routing corporate data and maintaining confidentiality. The software protects organizations by converting browsing history into an unreadable format so hackers cannot access it.Read more about TunnelBear</t>
  </si>
  <si>
    <t>Two-way TLS authentication and encryption to third-party assessments and independent audits (e.g. Type 1 SOC)Read more about JumpCloud Directory Platform</t>
  </si>
  <si>
    <t>Bitdefender GravityZone</t>
  </si>
  <si>
    <t>https://www.getapp.com/security-software/a/bitdefender-enterprise-manager/</t>
  </si>
  <si>
    <t>Bitdefender GravityZone is a cloud-based security and risk analytics platform designed to help businesses of all sizes detect, respond to, and prevent cybersecurity threats. It offers over 30 security modules, which let users streamline endpoint detection and response and risk analytics.Read more about Bitdefender GravityZone</t>
  </si>
  <si>
    <t>Webroot Business Endpoint Protection</t>
  </si>
  <si>
    <t>https://www.getapp.com/security-software/a/webroot-secureanywhere-endpoint-protection/</t>
  </si>
  <si>
    <t>Webroot SecureAnywhere Business Endpoint Protection secures users and devices across all the stages of a cyberattack.Read more about Webroot Business Endpoint Protection</t>
  </si>
  <si>
    <t>Intercept X Endpoint</t>
  </si>
  <si>
    <t>https://www.getapp.com/security-software/a/sophos-endpoint-protection/</t>
  </si>
  <si>
    <t>Intercept X Endpoint is an endpoint protection tool that helps IT administrators utilize detect and block malware attacks across networks. The software allows managers to identify and stop malicious encryption operations to protect the system against master boot record (MBR) ransomware.Read more about Intercept X Endpoint</t>
  </si>
  <si>
    <t>ThreatLocker</t>
  </si>
  <si>
    <t>https://www.getapp.com/security-software/a/threatlocker-control/</t>
  </si>
  <si>
    <t>Stop ransomware with policy-driven endpoint protection. ThreatLocker enables organizations of all sizes with Zero Trust controls such as application allowlisting, Ringfencing, elevation and storage controls, as well as operational alerts.Read more about ThreatLocker</t>
  </si>
  <si>
    <t>UTunnel VPN</t>
  </si>
  <si>
    <t>https://www.getapp.com/security-software/a/utunnel/</t>
  </si>
  <si>
    <t>UTunnel offers easy-to-deploy Cloud VPN, Zero Trust Access, and Mesh Networking solutions. Safeguard your business with secure remote access and encrypted site-to-site connectivity between distributed business networks. Deployment in minutes, Robust Support, and Affordable Pricing Plans!Read more about UTunnel VPN</t>
  </si>
  <si>
    <t>GlassWire</t>
  </si>
  <si>
    <t>https://www.getapp.com/security-software/a/glasswire/</t>
  </si>
  <si>
    <t>GlassWire is a network monitoring and security platform that provides businesses with tools including real time network monitoring, a built-in firewall, internet security features, alerts, bandwidth usage monitoring, and more. It offers an Android app to allow users to monitor networks on-the-go.Read more about GlassWire</t>
  </si>
  <si>
    <t>WatchGuard Endpoint Security</t>
  </si>
  <si>
    <t>https://www.getapp.com/security-software/a/watchguard-endpoint-security/</t>
  </si>
  <si>
    <t>Designed for businesses of all sizes, WatchGuard Endpoint Security is a cloud-based computer security software that helps businesses protect systems against cyber threats and detect endpoint malware through a unified platformRead more about WatchGuard Endpoint Security</t>
  </si>
  <si>
    <t>Don’t let security threats go undetected in your clients’ IT network. Deliver effective threat protection with best-in-class antivirus &amp; anti-malware solutions.Read more about ConnectWise Automate</t>
  </si>
  <si>
    <t>Avira Antivirus Pro</t>
  </si>
  <si>
    <t>https://www.getapp.com/security-software/a/avira-antivirus-pro/</t>
  </si>
  <si>
    <t>Avira Antivirus Pro is a comprehensive antivirus program that protects the identity and personal data of its users against malware. It is available for PCs and smartphones. The aim of the platform is to help users achieve the highest level of security while maintaining unimpaired device performance.Read more about Avira Antivirus Pro</t>
  </si>
  <si>
    <t>CylanceENDPOINT</t>
  </si>
  <si>
    <t>https://www.getapp.com/all-software/a/cylanceprotect/</t>
  </si>
  <si>
    <t>BlackBerry Protect is a cloud-based endpoint protection platform designed to help enterprises detect threats and protect devices from data breaches, grayware, and fileless malware attack. Features include role-based access control, real-time statistics, troubleshooting, and script whitelisting.Read more about CylanceENDPOINT</t>
  </si>
  <si>
    <t>Passportal</t>
  </si>
  <si>
    <t>https://www.getapp.com/security-software/a/solarwinds-passportal/</t>
  </si>
  <si>
    <t>N-able Passportal + Documentation Manager is a cloud-based password protection solution designed for managed service providers (MSPs), which offers password change automation, credential injection, auditing, reporting, and privileged client documentation capabilitiesRead more about Passportal</t>
  </si>
  <si>
    <t>CyLock EVA</t>
  </si>
  <si>
    <t>https://www.getapp.com/security-software/a/cylock-anti-hacker/</t>
  </si>
  <si>
    <t>CyLock’s AntiHacker is a software developed by our researchers to allow you to analyse corporate IT security from a hacker’s point of view and proposes the most effective remedies to avoid possible attacks.Read more about CyLock EVA</t>
  </si>
  <si>
    <t>PureVPN</t>
  </si>
  <si>
    <t>https://www.getapp.com/security-software/a/purevpn/</t>
  </si>
  <si>
    <t>Pure VPN, and PureVPN for Business, is a Virtual Private Network (VPN) for all platforms including Windows, Mac, Linux, iOS and Android that provides 256-bit secured, anonymous and P2P-enabled access to unrestricted internet browsing with features including IP address masking, split tunneling &amp; moreRead more about PureVPN</t>
  </si>
  <si>
    <t>GateKeeper Enterprise</t>
  </si>
  <si>
    <t>https://www.getapp.com/security-software/a/gatekeeper-enterprise/</t>
  </si>
  <si>
    <t>GateKeeper Enterprise is an access management software which helps businesses in healthcare, manufacturing, and other industries handle proximity-based authentication for PCs and websites. It enables organizations to automatically lock employees’ unattended devices and securely store passwords.Read more about GateKeeper Enterprise</t>
  </si>
  <si>
    <t>Sense Defence AI</t>
  </si>
  <si>
    <t>https://www.getapp.com/security-software/a/sense-defence-ai/</t>
  </si>
  <si>
    <t>Sense Defence AI WAF is an AI-powered Web Application Firewall (WAF) solution offering real-time threat detection, intelligent traffic analysis, and proactive attack blocking.Read more about Sense Defence AI</t>
  </si>
  <si>
    <t>Proton VPN</t>
  </si>
  <si>
    <t>https://www.getapp.com/security-software/a/protonvpn/</t>
  </si>
  <si>
    <t>ProtonVPN is a Swiss VPN solution that enables high-speed connections of up to 10 Gbit/s, does not log user activity, and is available on all devices. All network connections are encrypted with AES-256 or ChaCha20.Read more about Proton VPN</t>
  </si>
  <si>
    <t>HMA</t>
  </si>
  <si>
    <t>https://www.getapp.com/security-software/a/hidemyass/</t>
  </si>
  <si>
    <t>HMA is a VPN software, which helps businesses securely browse the web, access blocked websites, and encrypt online traffic. A smart kill switch lets users restrict access to the internet when VPN disconnects and configure automatic launch for the entire network or specific applications.Read more about HMA</t>
  </si>
  <si>
    <t>Guardio</t>
  </si>
  <si>
    <t>https://www.getapp.com/all-software/a/guardio/</t>
  </si>
  <si>
    <t>Guardio is a Google Chrome extension designed to help businesses provide protection against malware, phishing attacks, and identity theft and remove pop-up messages from the browser. It lets employees prevent unauthorized users from accessing web browsers and remove existing malware from devices via a unified platform.Read more about Guardio</t>
  </si>
  <si>
    <t>Computer security implementation with NordLayer enables protection measures of computer systems and information within the network. NordLayer solution established security procedures to monitor and control identity access and authorized use of company systems.Read more about NordLayer</t>
  </si>
  <si>
    <t>Heimdal Threat Prevention</t>
  </si>
  <si>
    <t>https://www.getapp.com/security-software/a/heimdal-threat-prevention/</t>
  </si>
  <si>
    <t>A comprehensive DNS security solution that leverages cutting-edge technology to prevent future cyber-threats with unparalleled accuracy. Proprietary detection technologies power it to stop ransomware, data leaks, and network malware in their tracks.Read more about Heimdal Threat Prevention</t>
  </si>
  <si>
    <t>EventSentry</t>
  </si>
  <si>
    <t>https://www.getapp.com/security-software/a/eventsentry/</t>
  </si>
  <si>
    <t>EventSentry is a hybrid SIEM (security information &amp; event management) solution which offers a range of tools including event log monitoring, reporting, health monitoring, compliance management, network monitoring, environment tracking, data consolidation, Active Directory integration &amp; moreRead more about EventSentry</t>
  </si>
  <si>
    <t>Lockwell</t>
  </si>
  <si>
    <t>https://www.getapp.com/security-software/a/lockwell/</t>
  </si>
  <si>
    <t>Lockwell is the AI-managed cybersecurity platform for small teams. Protect devices, ensure compliance, and stay ahead of threats—all without the need for an IT team. Fast, affordable, and built to help you build trust and drive revenue.Read more about Lockwell</t>
  </si>
  <si>
    <t>Jamf Protect</t>
  </si>
  <si>
    <t>https://www.getapp.com/security-software/a/jamf-protect/</t>
  </si>
  <si>
    <t>Jamf Protect is an endpoint protection software designed to help businesses monitor events across Mac devices and detect, prevent and resolve threats. The platform notifies administrators about malicious activities across scripts, applications, and users and automatically quarantines files for further analysis.Features of Jamf Protect include log forwarding, CIS benchmarks, on-device activity analysis, threat intelligence, behavioral analytics, and more.Read more about Jamf Protect</t>
  </si>
  <si>
    <t>Coro</t>
  </si>
  <si>
    <t>https://www.getapp.com/security-software/a/coro/</t>
  </si>
  <si>
    <t>Coro is a cloud-based cybersecurity application designed to help businesses in healthcare, transportation, financial and legal services, healthcare, IT, and other industries manage and secure users, devices, email, and data from cyberattacks. The platform enables organizations to ensure compliance with various governance and security policies and handle access for confidential and practice data via a unified portal.Read more about Coro</t>
  </si>
  <si>
    <t>Acunetix</t>
  </si>
  <si>
    <t>https://www.getapp.com/security-software/a/acunetix/</t>
  </si>
  <si>
    <t>Acunetix (by Invicti) is a cyber security solution offering automatic web security testing technology that enables organizations to scan and audit complex, authenticated, HTML5 and JavaScript-heavy websites to detect vulnerabilities such as XSS, SQL Injection, and more.Read more about Acunetix</t>
  </si>
  <si>
    <t>Proofpoint Email Protection</t>
  </si>
  <si>
    <t>https://www.getapp.com/security-software/a/proofpoint-email-protection/</t>
  </si>
  <si>
    <t>Proofpoint Email Protection is a computer security management software designed to help businesses identify and block threats using AI-enabled tools. It offers an advanced business email compromise (BEC) defense feature, which enables administrators to analyze various attributes including message header and senders’ IP address.Read more about Proofpoint Email Protection</t>
  </si>
  <si>
    <t>Xcitium Endpoint Detection &amp; Resonse</t>
  </si>
  <si>
    <t>https://www.getapp.com/security-software/a/seed-advanced-endpoint-protection/</t>
  </si>
  <si>
    <t>Xcitium's Endpoint Detection and Response (EDR) platform, also referred to within the cybersecurity industry as Endpoint Detection and Threat Response (EDTR), represents an advanced endpoint solution designed for the continuous monitoring of endpoint devices. This solution aims to detect and respond effectively to a wide array of major threats, including but not limited to malware and ransomware.Read more about Xcitium Endpoint Detection &amp; Resonse</t>
  </si>
  <si>
    <t>Apex One</t>
  </si>
  <si>
    <t>https://www.getapp.com/security-software/a/apex-one/</t>
  </si>
  <si>
    <t>Apex One is an endpoint detection and response software designed to help businesses detect and investigate threats and protect the system against fileless and ransomware attacks. The platform offers a host-based intrusion prevention system (HIPS), which enables administrators to virtually patch vulnerabilities.Read more about Apex One</t>
  </si>
  <si>
    <t>ESET PROTECT MDR offers 24/7 managed detection and response, providing easy computer security for businesses with 250+ employeesRead more about ESET PROTECT MDR</t>
  </si>
  <si>
    <t>Advanced SystemCare Ultimate</t>
  </si>
  <si>
    <t>https://www.getapp.com/security-software/a/advanced-systemcare-ultimate/</t>
  </si>
  <si>
    <t>Advanced SystemCare Ultimate is an antivirus solution for Windows PCs that provides real-time browsing protection and prevents threats such as Trojans, ransomware, and spyware from invading the user's machine and putting their privacy and data at risk.Read more about Advanced SystemCare Ultimate</t>
  </si>
  <si>
    <t>CyberArk Privileged Access Management Solutions</t>
  </si>
  <si>
    <t>https://www.getapp.com/security-software/a/cyberark-privileged-account-security/</t>
  </si>
  <si>
    <t>CyberArk Privileged Account Security helps control access to administrative &amp; privileged accounts to reduce information leaks &amp; risk by automating policiesRead more about CyberArk Privileged Access Management Solutions</t>
  </si>
  <si>
    <t>Probely</t>
  </si>
  <si>
    <t>https://www.getapp.com/security-software/a/probely/</t>
  </si>
  <si>
    <t>Probely helps security experts &amp; software developers find vulnerabilities, fix them and automate security testing with ease.Read more about Probely</t>
  </si>
  <si>
    <t>Cortex XDR</t>
  </si>
  <si>
    <t>https://www.getapp.com/security-software/a/cortex-xdr/</t>
  </si>
  <si>
    <t>Cortex XDR (formerly Traps) is a threat intelligence software designed to help security teams integrate the system with network, endpoint, third-party, and cloud data to streamline investigations and prevent cyber attacks. The platform allows administrators to identify threats, isolate endpoints, and block malware across environments.Read more about Cortex XDR</t>
  </si>
  <si>
    <t>Cisco Secure Endpoint</t>
  </si>
  <si>
    <t>https://www.getapp.com/security-software/a/cisco-secure-endpoint/</t>
  </si>
  <si>
    <t>Cisco Secure Endpoint is a detection and response security solution that provides XDR capabilities, endpoint investigations, incident management, and more to prevent cyber attacks.  With integrated vulnerability management and built in ThreatX hunting, Cisco Scure Endpoint pinpoints the origin of attacks to keep systems functional while thwarting harmful malware.Read more about Cisco Secure Endpoint</t>
  </si>
  <si>
    <t>USM Anywhere</t>
  </si>
  <si>
    <t>https://www.getapp.com/all-software/a/usm-anywhere/</t>
  </si>
  <si>
    <t>USM Anywhere is a cloud-based threat detection and response software designed to help IT professionals automatically collect and analyze data across cloud, on-premise, and hybrid environments. Powered by Alien Labs, the platform lets security teams leverage data from leverages from the Open Threat Exchange (OTX) to gain threat intelligence.Read more about USM Anywhere</t>
  </si>
  <si>
    <t>Password Safe</t>
  </si>
  <si>
    <t>https://www.getapp.com/security-software/a/password-safe/</t>
  </si>
  <si>
    <t>BeyondTrust Password Safe combines privileged password and session management to discover, manage, and audit all privileged credential activity. Achieve complete control and accountability over privileged accountsRead more about Password Safe</t>
  </si>
  <si>
    <t>ASPIA</t>
  </si>
  <si>
    <t>https://www.getapp.com/security-software/a/aspia/</t>
  </si>
  <si>
    <t>The ASPIA platform enables automated and simplified security assessment and vulnerability management. Using ASPIA, enterprise security workflows can be automated and orchestrated to measure and improve efficiency and accuracy.Read more about ASPIA</t>
  </si>
  <si>
    <t>ThreatAdvice Cybersecurity Education</t>
  </si>
  <si>
    <t>https://www.getapp.com/security-software/a/threatadvice-cybersecurity-education-1/</t>
  </si>
  <si>
    <t>ThreatAdvice Cybersecurity Education is a software that helps businesses train employees about cyber threats. It includes courses for various aspects of cybersecurity, such as threat detection and prevention tactics and technologies, digital forensics investigations, privacy law compliance &amp; more.Read more about ThreatAdvice Cybersecurity Education</t>
  </si>
  <si>
    <t>Cofense PhishMe</t>
  </si>
  <si>
    <t>https://www.getapp.com/security-software/a/cofense-phishme/</t>
  </si>
  <si>
    <t>Cofense PhishMe is a SaaS security awareness training software designed to help businesses educate employees about cyberattacks and threats through simulation. Executives can use board reports to gain insights into the company's performance and monitor the change in staff members' response towards phishing attacks.Read more about Cofense PhishMe</t>
  </si>
  <si>
    <t>AwareGO</t>
  </si>
  <si>
    <t>https://www.getapp.com/it-management-software/a/awarego/</t>
  </si>
  <si>
    <t>AwareGO is a cloud-based security awareness training platform that allows businesses to provide eLearning content to employees on cybersecurity, compliance, and other security-related topics. Users can create, assign, and track concise training campaigns from one platform.Read more about AwareGO</t>
  </si>
  <si>
    <t>Barracuda Web Security Gateway</t>
  </si>
  <si>
    <t>https://www.getapp.com/security-software/a/barracuda-web-security-gateway/</t>
  </si>
  <si>
    <t>Barracuda Web Security Gateway is a cloud-based solution, which helps enterprises protect applications and social media platforms from various types of cyber threats, misused bandwidth issues, and malware, spyware, or virus attacks. Features include SSL filtering, traffic monitoring, tagging, and reporting.Read more about Barracuda Web Security Gateway</t>
  </si>
  <si>
    <t>Enginsight combines IT monitoring, pentesting and SIEM in a unique IT security platform. A comprehensive feature set with many automation options and low configuration effort makes the solution the ideal foundation for any IT security strategy.Read more about Enginsight</t>
  </si>
  <si>
    <t>Jscrambler</t>
  </si>
  <si>
    <t>https://www.getapp.com/it-management-software/a/jscrambler/</t>
  </si>
  <si>
    <t>Jscrambler provides the most advanced JavaScript polymorphic obfuscation techniques combined with code locks, self-defending capabilities, and threat monitoring. Jscrambler's Webpage Integrity provides real-time visibility of client-side attacks, with precise and actionable detail of injected code.Read more about Jscrambler</t>
  </si>
  <si>
    <t>heylogin</t>
  </si>
  <si>
    <t>https://www.getapp.com/security-software/a/heylogin/</t>
  </si>
  <si>
    <t>The easiest password manager you've ever used. Using a smartphone instead of a master password makes heylogin 2-factor secure by design. Just one swipe and you're logged in to any website.Read more about heylogin</t>
  </si>
  <si>
    <t>CWIS Antivirus Scanner</t>
  </si>
  <si>
    <t>https://www.getapp.com/security-software/a/cwis-antivirus-scanner/</t>
  </si>
  <si>
    <t>CWIS Antivirus Scanner is a web-based antivirus software that helps businesses in the IT industry streamline network security processes, such as website protection, vulnerability testing, and malware removal. It lets staff members fix hacked websites, detect spyware, perform blacklist checks, and more from a unified platform.Read more about CWIS Antivirus Scanner</t>
  </si>
  <si>
    <t>Netwrix Endpoint Protector</t>
  </si>
  <si>
    <t>https://www.getapp.com/security-software/a/endpoint-protector/</t>
  </si>
  <si>
    <t>Netwrix Endpoint Protector is a data loss prevention tool which assists businesses of all sizes with data encryption and file scanning. Key features of the platform include compliance management and reporting, policy management, device control, and sensitive data identification.Read more about Netwrix Endpoint Protector</t>
  </si>
  <si>
    <t>Tanium Endpoint Platform</t>
  </si>
  <si>
    <t>https://www.getapp.com/security-software/a/tanium-endpoint-platform/</t>
  </si>
  <si>
    <t>Tanium Endpoint Platform is an on-premise and cloud-based computer security software that helps businesses manage incidents, track asset inventory, handle vulnerability, and more from within a unified platformRead more about Tanium Endpoint Platform</t>
  </si>
  <si>
    <t>Bravura Identity</t>
  </si>
  <si>
    <t>https://www.getapp.com/security-software/a/hitachi-id-bravura-identity/</t>
  </si>
  <si>
    <t>Bravura Identity is an integrated solution for managing identities, groups and security entitlements across systems and applications. It ensures that users are granted access quickly, that entitlements are appropriate to business need and that access is revoked once no longer needed.Read more about Bravura Identity</t>
  </si>
  <si>
    <t>Quantum Network Security</t>
  </si>
  <si>
    <t>https://www.getapp.com/security-software/a/quantum-network-security/</t>
  </si>
  <si>
    <t>Quantum Network Security is a scalable suite of solutions that protect against Gen V cyber attacks across networks, endpoints, clouds, data centers, and more. The suite provides a unified management platform, SandBlast threat prevention, hyper-scale networking, plus VPN and IoT security. Quantum Network Security also offers security gateway appliances that can be installed in-office.Read more about Quantum Network Security</t>
  </si>
  <si>
    <t>Pareto Security</t>
  </si>
  <si>
    <t>https://www.getapp.com/security-software/a/pareto-security/</t>
  </si>
  <si>
    <t>Pareto Security is an app that regularly checks Mac's security configuration. With Pareto Security for business, managers can non-intrusively check that team has correctly configured security on Mac.Read more about Pareto Security</t>
  </si>
  <si>
    <t>SAINT Security Suite</t>
  </si>
  <si>
    <t>https://www.getapp.com/security-software/a/saint-security-suite/</t>
  </si>
  <si>
    <t>SAINT Security Suite is a cybersecurity solution that helps businesses uncover, assess, and mitigate security risks across the entire security infrastructure. The platform provides granular, tailored reports that facilitate informed decision-making.Read more about SAINT Security Suite</t>
  </si>
  <si>
    <t>Specops Secure Service Desk</t>
  </si>
  <si>
    <t>https://www.getapp.com/security-software/a/specops-secure-service-desk/</t>
  </si>
  <si>
    <t>Specops Secure Service Desk hels businesses enforce and track user authentication at the service desk to guarantee that information, password resets and other sensitive credentials are not offered to unauthorized users. An additional layer of security with the Secure Service Desk is the ability to verify callers using authentication methods that remove opportunity for impersonation, as these can be completed remotely without access to biometrics.Read more about Specops Secure Service Desk</t>
  </si>
  <si>
    <t>Vulnerability Intelligence</t>
  </si>
  <si>
    <t>https://www.getapp.com/security-software/a/saas-vulnerability-scanner/</t>
  </si>
  <si>
    <t>SaaS Vulnerability Scanner is a computer security platform designed to help businesses manage, detect and prioritize vulnerabilities across the network infrastructure. Organizations can use the interface to schedule and configure assessments to include or exclude specific ports from external scans.Read more about Vulnerability Intelligence</t>
  </si>
  <si>
    <t>AdsPower</t>
  </si>
  <si>
    <t>https://www.getapp.com/security-software/a/adspower/</t>
  </si>
  <si>
    <t>AdsPower is an anti-association independent browser environment provider. The centralized platform is mainly for eCommerce marketers who require untraceable multi-account browser tools to set up, log in, and manage multiple social media profiles or other online accounts without leaving fingerprints.Read more about AdsPower</t>
  </si>
  <si>
    <t>Ace Managed Security Services</t>
  </si>
  <si>
    <t>https://www.getapp.com/security-software/a/ace-managed-security-services/</t>
  </si>
  <si>
    <t>ACE Managed Security Services offers a suite of next-generation security solutions, including Managed EDR, SIEM, DNS Filtering, Email Security, and Vulnerabiity Assessment.Read more about Ace Managed Security Services</t>
  </si>
  <si>
    <t>Eye Security</t>
  </si>
  <si>
    <t>https://www.getapp.com/security-software/a/eye-security/</t>
  </si>
  <si>
    <t>Eye Security delivers high-quality cyber solutions to European companies. Its mission is to make security accessible and affordable for every company. Eye Security provides an all-in-one solution with managed XDR, 247 incident response, security awareness training, and cyber insurance.Read more about Eye Security</t>
  </si>
  <si>
    <t>Predictive</t>
  </si>
  <si>
    <t>https://www.getapp.com/security-software/a/predictive/</t>
  </si>
  <si>
    <t>Predictive is a cloud-based vulnerability management software crafted to fortify organizations against cyber threats, delivering informed insights for decisive action.Read more about Predictive</t>
  </si>
  <si>
    <t>NetCloud SASE offers cellular SD-WAN and cybersecurity in an easily managed platform designed for agile businesses with small IT teams. It enables rapid network setup, integrates advanced zero trust security tools, and supports 4/5G traffic steering and network slicing capabilities.Read more about NetCloud SASE</t>
  </si>
  <si>
    <t>Bravura Privilege</t>
  </si>
  <si>
    <t>https://www.getapp.com/security-software/a/hitachi-id-bravura-privilege/</t>
  </si>
  <si>
    <t>Hitachi ID Bravura Privilege cloud architected PAM &amp; PSM solution secures access to elevated privileges including administrator accounts &amp; security groups.Read more about Bravura Privilege</t>
  </si>
  <si>
    <t>Anti-Executable</t>
  </si>
  <si>
    <t>https://www.getapp.com/security-software/a/anti-executable/</t>
  </si>
  <si>
    <t>Faronics Anti-Executable provides security beyond an antivirus by blocking unauthorized programs whether malicious, unlicensed or simply unwanted from ever executing.Read more about Anti-Executable</t>
  </si>
  <si>
    <t>Cyber Hawk</t>
  </si>
  <si>
    <t>https://www.getapp.com/security-software/a/cyber-hawk/</t>
  </si>
  <si>
    <t>Cyber Hawk is the enabling technology that allows businesses to begin offering new, high-value internal cybersecurity services to all clients.Read more about Cyber Hawk</t>
  </si>
  <si>
    <t>Clearswift SECURE Email Gateway</t>
  </si>
  <si>
    <t>https://www.getapp.com/security-software/a/clearswift-secure-email-gateway/</t>
  </si>
  <si>
    <t>Clearswift SECURE Email Gateway is a computer security software that helps busiensses manage data encryption, compliance, threat protection, and other operations on a centralized platform. It enables staff members to utilize the inspection engine to disassemble communication and manage data security across zip files and embedded documents.Read more about Clearswift SECURE Email Gateway</t>
  </si>
  <si>
    <t>https://www.getapp.com/all-software/a/cerberus-1/</t>
  </si>
  <si>
    <t>Cerberus is a powerful platform for uncovering and investigating criminal activity on the deep and dark web. Cerberus collates unstructured data from the dark web into meaningful intelligence to help investigators and intelligence officers combat threats safely and easily.Read more about Cerberus</t>
  </si>
  <si>
    <t>iPrism Web Security</t>
  </si>
  <si>
    <t>https://www.getapp.com/security-software/a/iprism-web-security/</t>
  </si>
  <si>
    <t>iPrism Web Security is a secure web gateway designed to help businesses detect threats and secure against malware attacks. The platform enables managers to classify URLs, identify botnets, and protect the system from advanced persistent threats (APTs).Read more about iPrism Web Security</t>
  </si>
  <si>
    <t>Risk Assistant</t>
  </si>
  <si>
    <t>https://www.getapp.com/security-software/a/risk-assistant/</t>
  </si>
  <si>
    <t>Risk Assistant is a cloud-based cybersecurity solution that helps businesses of all sizes prevent financial losses. It provides effective defensive measures to protect a business by evaluating and tracking risk levels.Read more about Risk Assistant</t>
  </si>
  <si>
    <t>FortMesa provides cybersecurity programs for organizations without a security professional on staff. It allows users to build their organization's cyber risk management and security operations capability using simple and easy to use team-based workflows. Map to a cyber standard and build controlsRead more about FortMesa</t>
  </si>
  <si>
    <t>The only platform you need to prevent breaches and ransomware in minutes, not hours, across cloud, hybrid, and on-premise environments.Read more about UnderDefense MAXI</t>
  </si>
  <si>
    <t>EndPoint Privilege Manager</t>
  </si>
  <si>
    <t>https://www.getapp.com/security-software/a/windows-privilege-manager/</t>
  </si>
  <si>
    <t>Protect computers and devices in your IT network from malware by removing administrative privileges and limiting the actions that can be performed by a standard user. Eliminate standing privileges &amp; enforce JIT access. Control application usage and track activities using comprehensive audit trails.Read more about EndPoint Privilege Manager</t>
  </si>
  <si>
    <t>iBoostUp</t>
  </si>
  <si>
    <t>https://www.getapp.com/security-software/a/iboostup/</t>
  </si>
  <si>
    <t>iBoostUp will quickly and easily make your Mac perform better. Whether it’s running a little slow, using too much space, or if you just want to be sure it’s safe from malware and viruses, iBoostUp is the solution for you.Read more about iBoostUp</t>
  </si>
  <si>
    <t>Bravura Pass</t>
  </si>
  <si>
    <t>https://www.getapp.com/security-software/a/hitachi-id-bravura-pass/</t>
  </si>
  <si>
    <t>Adaptive SSO Authentication &amp; FIM SolutionHitachi ID's all credential self-service identity authentication management for passwords, security questions, smart cards, tokens, etc. Request a demo.Read more about Bravura Pass</t>
  </si>
  <si>
    <t>BitRaser</t>
  </si>
  <si>
    <t>https://www.getapp.com/security-software/a/bitraser/</t>
  </si>
  <si>
    <t>BitRaser Drive Eraser is a certified tool for permanent data deletion from storage devices, ensuring compliance with data privacy laws like EU GDPR, GLBA, SOX, HIPAA, ISO27001, PCI DSS. It supports erasure from Laptops, Desktops, Macs (M1, M2, T2), and all drive types. The software provides a 100% tamper-proof erasure certificate and features a cloud console for user and license management, plus a repository for reports and certificates.Read more about BitRaser</t>
  </si>
  <si>
    <t>Visiativ Cyber</t>
  </si>
  <si>
    <t>https://www.getapp.com/security-software/a/visiativ-cyber/</t>
  </si>
  <si>
    <t>Visiativ Cyber specializes in safeguarding and fortifying the company's web applications. It employs a proactive approach that mitigates risks and vulnerabilities and fosters active engagement from all company stakeholders by offering valuable recommendations and effective solutions.Read more about Visiativ Cyber</t>
  </si>
  <si>
    <t>Quick Heal Total Security</t>
  </si>
  <si>
    <t>https://www.getapp.com/security-software/a/quick-heal-total-security/</t>
  </si>
  <si>
    <t>Quick Heal Total Security is a cybersecurity solution that helps business owners safeguard devices, data, and online activities.Read more about Quick Heal Total Security</t>
  </si>
  <si>
    <t>NordStellar</t>
  </si>
  <si>
    <t>https://www.getapp.com/all-software/a/nordstellar/</t>
  </si>
  <si>
    <t>NordStellar is a threat exposure management platform that helps businesses detect and respond to cyber threats before they escalate. The platform provides complete visibility into digital risks, enabling security teams to monitor the deep and dark web for compromised data, detect account takeovers, and prevent session hijacking. NordStellar's innovative solution helps organizations safeguard their data, protect customer accounts, and mitigate the risk of cyberattacks.Read more about NordStellar</t>
  </si>
  <si>
    <t>Cybersecurity</t>
  </si>
  <si>
    <t>https://www.getapp.com/security-software/cybersecurity/os/web-based</t>
  </si>
  <si>
    <t>Advanced email security for organizations with 250+ employees protecting against data breaches and cyber threats across devices.Read more about ESET Endpoint Security</t>
  </si>
  <si>
    <t>Hoxhunt</t>
  </si>
  <si>
    <t>https://www.getapp.com/security-software/a/hoxhunt/</t>
  </si>
  <si>
    <t>Hoxhunt is a security awareness training software designed to help businesses educate and train employees to identify and report phishing attacks or malicious emails. Administrators can create relevant content to automatically send personalized malicious emails to employees.Read more about Hoxhunt</t>
  </si>
  <si>
    <t>Cloud-forward identity security and endpoint protectionRead more about JumpCloud Directory Platform</t>
  </si>
  <si>
    <t>Gain control over what's going on in your hybrid cloud IT environment to protect data regardless of its location.Read more about Netwrix Auditor</t>
  </si>
  <si>
    <t>Automate the FFIEC CAT and NCUA ACET while ensuring accurate responses and gain a clearer picture of your cybersecurity risk.Read more about Ncontracts</t>
  </si>
  <si>
    <t>Flashstart</t>
  </si>
  <si>
    <t>https://www.getapp.com/it-management-software/a/flashstart/</t>
  </si>
  <si>
    <t>FlashStart is at the forefront of cyber security innovation, leveraging AI-powered DNS intelligence to stay one step ahead of evolving threats.Read more about Flashstart</t>
  </si>
  <si>
    <t>GeeTest CAPTCHA</t>
  </si>
  <si>
    <t>https://www.getapp.com/security-software/a/geetest-captcha/</t>
  </si>
  <si>
    <t>GeeTest CAPTCHA protects websites, mobile apps, and APIs against malicious bot attacks while ensuring a smooth user experience.Read more about GeeTest CAPTCHA</t>
  </si>
  <si>
    <t>Cyberattacks are increasingly more sophisticated, but Orca makes it easy to remediate at-risk sensitive data in the cloud. Agentless statistical scanning reduces the noise, while contextual analysis helps prioritize risk so security teams can focus on what truly matters.Read more about Orca Security</t>
  </si>
  <si>
    <t>Libraesva Email Security</t>
  </si>
  <si>
    <t>https://www.getapp.com/security-software/a/libraesva-email-security/</t>
  </si>
  <si>
    <t>Libraesva Email Security stops known and emerging email threats from reaching their target, so you only receive legitimate messages. It provides exceptional email security by integrating cloud email and a secure email gateway with Libraesva’s unique Adaptive Trust Engine.Read more about Libraesva Email Security</t>
  </si>
  <si>
    <t>WP Cerber Security</t>
  </si>
  <si>
    <t>https://www.getapp.com/security-software/a/wp-cerber-security/</t>
  </si>
  <si>
    <t>WP Cerber Security is a cybersecurity software designed to help businesses scan WordPress websites for spam, malware, and hack attempts. The application uses inspection algorithms and a bot engine to screen incoming traffic requests for malicious activities, identify threat patterns, and automatically block them from entering the network.Read more about WP Cerber Security</t>
  </si>
  <si>
    <t>RiskProfiler</t>
  </si>
  <si>
    <t>https://www.getapp.com/security-software/a/riskprofiler/</t>
  </si>
  <si>
    <t>RiskProfiler is an Unified Platform for managing your Third-Party Risk, Attack Surface Management, and Automated Vendor Questionnaire Assessments helping organizations fortify their External Continuous Threat Exposure.Read more about RiskProfiler</t>
  </si>
  <si>
    <t>Phishing Tackle</t>
  </si>
  <si>
    <t>https://www.getapp.com/security-software/a/phishing-tackle/</t>
  </si>
  <si>
    <t>Phishing Tackle is a cloud-based cyber security platform, which assists not-for-profit, public, and private organizations with simulated phishing and security awareness training. Key features include attack simulation, customizable content, knowledge testing and campaign statistics.Read more about Phishing Tackle</t>
  </si>
  <si>
    <t>Zscaler</t>
  </si>
  <si>
    <t>https://www.getapp.com/security-software/a/zscaler/</t>
  </si>
  <si>
    <t>Zscaler is a cloud-based secure internet and web gateway designed to help businesses manage IT security across multiple devices, users, corporate infrastructure, and locations. Its ByteScan engine inspects each inbound and outbound byte, Secure Sockets Layer (SSL) traffic, and other inline content from within a unified platform.Read more about Zscaler</t>
  </si>
  <si>
    <t>Cyber security solution that scans your website, detects vulnerabilities like XSS or SQL Injection and offers solutions.Read more about Acunetix</t>
  </si>
  <si>
    <t>Cloudbric</t>
  </si>
  <si>
    <t>https://www.getapp.com/security-software/a/cloudbric/</t>
  </si>
  <si>
    <t>Cloudbric is a network security tool that blocks web attacks through application firewalls, leakage protection, SSL certificates, and more. The software also offers functionality for remote access, website security, mobile security, and blockchain.Read more about Cloudbric</t>
  </si>
  <si>
    <t>Logsign Unified SO Platform</t>
  </si>
  <si>
    <t>https://www.getapp.com/security-software/a/logsign/</t>
  </si>
  <si>
    <t>Logsign Unified SO Platform delivers comprehensive threat detection, investigation, and response (TDIR) through integrated next-gen SIEM, threat intelligence, UEBA, and SOAR capabilities.Read more about Logsign Unified SO Platform</t>
  </si>
  <si>
    <t>Red Sift OnDMARC</t>
  </si>
  <si>
    <t>https://www.getapp.com/security-software/a/ondmarc/</t>
  </si>
  <si>
    <t>Red Sift OnDMARC shuts down the exact impersonation of email-sending domains used in cyber attacks, phishing, and scam emails. It also increases the deliverability of authorized emails and protects brand reputations.Read more about Red Sift OnDMARC</t>
  </si>
  <si>
    <t>GlitchSecure</t>
  </si>
  <si>
    <t>https://www.getapp.com/all-software/a/glitchsecure/</t>
  </si>
  <si>
    <t>GlitchSecure is a cloud-based vulnerability scanner, which helps small to large businesses in healthcare, technology, and other sectors streamline continuous security testing via penetration testing, real-time notifications, automated reporting, and more. The platform offers various features such as vulnerability assessment, remediation verification, data dashboards, collaboration tools, and APIs.Read more about GlitchSecure</t>
  </si>
  <si>
    <t>inDefend Advanced is a comprehensive cybersecurity solution that protects against insider threats, prevents data leaks, and ensures compliance. It offers real-time monitoring, user behavior analytics, and proactive security controls to safeguard sensitive data across endpoints.Read more about inDefend</t>
  </si>
  <si>
    <t>Phished</t>
  </si>
  <si>
    <t>https://www.getapp.com/security-software/a/phished/</t>
  </si>
  <si>
    <t>Predict and prevent cyber incidents by changing employee behaviour with holistic trainingRead more about Phished</t>
  </si>
  <si>
    <t>NG Firewall</t>
  </si>
  <si>
    <t>https://www.getapp.com/security-software/a/ng-firewall/</t>
  </si>
  <si>
    <t>NG Firewall is a cloud-based network management and protection solution that includes network security, content filtering, user management, and performance optimization tools. The modular software is designed for organizations with limited budgets and IT resources.Read more about NG Firewall</t>
  </si>
  <si>
    <t>AppTrana’s Cybersecurity portfolio keeps your web apps and APIs secure by enabling you to block common attack patterns and control botRead more about AppTrana</t>
  </si>
  <si>
    <t>EcoTrust</t>
  </si>
  <si>
    <t>https://www.getapp.com/all-software/a/ecotrust/</t>
  </si>
  <si>
    <t>EcoTrust introduces an innovative CAASM platform that redefines cybersecurity by focusing on prioritizing critical business risks. Our solution offers a consolidated view of vulnerabilities and attack surfaces, employing advanced AI to filter out noise and concentrate on what truly matters, enablingRead more about EcoTrust</t>
  </si>
  <si>
    <t>Fast cybersecurity protection for business with 250+ employees, multiplatform cyber risk management and 24/7 ESET expertise on call.Read more about ESET PROTECT MDR</t>
  </si>
  <si>
    <t>Detect key vulnerabilities and supply chain attacks (Magecart) to reduce exposure to data breaches, reducing both ICO fines and financial losses. This protects your online reputation and customer trust in your brand.Read more about RapidSpike</t>
  </si>
  <si>
    <t>Blumira</t>
  </si>
  <si>
    <t>https://www.getapp.com/security-software/a/blumira/</t>
  </si>
  <si>
    <t>Blumira’s cloud SIEM can be deployed in hours with broad integration coverage across cloud, endpoint protection, firewall and identity providers including Office 365, G Suite, Crowdstrike, Okta, Palo Alto, Cisco FTD and many others.Read more about Blumira</t>
  </si>
  <si>
    <t>SharePass</t>
  </si>
  <si>
    <t>https://www.getapp.com/security-software/a/sharepass/</t>
  </si>
  <si>
    <t>SharePass is an online digital security solution for confidential information sharing.Read more about SharePass</t>
  </si>
  <si>
    <t>InboxGuard</t>
  </si>
  <si>
    <t>https://www.getapp.com/security-software/a/inboxguard/</t>
  </si>
  <si>
    <t>InboxGuard (formerly Retruster) is a cloud-based phishing protection solution designed to help small to large organizations identify fake and malicious codes in incoming emails. Key features include data security, ransomware protection, identity theft prevention, background screening, and threat tracking.Read more about InboxGuard</t>
  </si>
  <si>
    <t>FileWall</t>
  </si>
  <si>
    <t>https://www.getapp.com/security-software/a/filewall/</t>
  </si>
  <si>
    <t>FileWall protects your Microsoft 365 users against Ransomware and Malware attacks, with Click Deployment, zero maintenance, and great value for money. FileWall complements EOP and Microsoft Defender, providing effective real-time protection against any unknown threat hidden in innocent-looking files from both external and internal sources.Read more about FileWall</t>
  </si>
  <si>
    <t>Acronis True Image</t>
  </si>
  <si>
    <t>https://www.getapp.com/security-software/a/acronis-true-image/</t>
  </si>
  <si>
    <t>Acronis True Image, reliable, fast and secure backup with integrated cyber protection, such as anti-ransomware, anti-malware and Identity Protection* all in a single user-friendly solution. *Available in Select CountriesRead more about Acronis True Image</t>
  </si>
  <si>
    <t>GoDMARC</t>
  </si>
  <si>
    <t>https://www.getapp.com/security-software/a/godmarc/</t>
  </si>
  <si>
    <t>Maximize your email security by proactively blocking phishing attempts, while also enhancing email deliverability and gaining greater visibility into your email ecosystem.Read more about GoDMARC</t>
  </si>
  <si>
    <t>Cyber Security Suite</t>
  </si>
  <si>
    <t>https://www.getapp.com/security-software/a/cyberoo/</t>
  </si>
  <si>
    <t>CYBEROO's MDR (Managed Detection &amp; Response) service,combines Artificial Intelligence, Machine Learning and the analysis of over 50 cyber security specialists. To protect you from the most advanced cyber threats. 24 hours a day. 365 days a year.Read more about Cyber Security Suite</t>
  </si>
  <si>
    <t>LogPoint</t>
  </si>
  <si>
    <t>https://www.getapp.com/security-software/a/logpoint/</t>
  </si>
  <si>
    <t>LogPoint's SIEM platform helps businesses secure data from threats &amp; respond to cyberattacks in compliance with regulatory norms.Read more about LogPoint</t>
  </si>
  <si>
    <t>Red Sentry</t>
  </si>
  <si>
    <t>https://www.getapp.com/security-software/a/red-sentry/</t>
  </si>
  <si>
    <t>You deserve true peace of mind with continuous pentesting across your company’s cloud and external assets. Red Sentry is an automated, continuous pentesting platform that can help keep you secure 24/7/365. Red Sentry’s attack surface analysis is easy, fast, and surprisingly affordable.Read more about Red Sentry</t>
  </si>
  <si>
    <t>Kymatio</t>
  </si>
  <si>
    <t>https://www.getapp.com/security-software/a/kymatio/</t>
  </si>
  <si>
    <t>Kymatio is a cyber risk management software designed to help businesses assess cyber awareness requirements and execute personalized awareness itineraries through a single platform. It is used by leading organizations in the financial services, retail, travel, and hospitality industries.Read more about Kymatio</t>
  </si>
  <si>
    <t>Rivial provides a comprehensive platform, enabling you to mature your cybersecurity program with Cyber Risk Quantification at its core.Read more about Rivial Data Security</t>
  </si>
  <si>
    <t>Feedzai</t>
  </si>
  <si>
    <t>https://www.getapp.com/finance-accounting-software/a/feedzai/</t>
  </si>
  <si>
    <t>Feedzai is a cloud-based risk management software that helps businesses leverage artificial intelligence (AI) technology and machine learning capabilities to detect cyber threats or risks across financial transactions or accounts. Supervisors can conduct risk assessments, monitor the status of transactions as ‘fraud’ or ‘not fraud’, and analyze behavioral biometrics, network, and device data.Read more about Feedzai</t>
  </si>
  <si>
    <t>Security for Everyone</t>
  </si>
  <si>
    <t>https://www.getapp.com/security-software/a/security-for-everyone/</t>
  </si>
  <si>
    <t>Security for Everyone is created to make cybersecurity understandable, affordable and manageable for everyone.Read more about Security for Everyone</t>
  </si>
  <si>
    <t>CybeReady</t>
  </si>
  <si>
    <t>https://www.getapp.com/education-childcare-software/a/cybeready/</t>
  </si>
  <si>
    <t>CybeReady is a cloud-based cybersecurity awareness training platform, which helps organizations across the banking, manufacturing, and pharmaceutical industry create and assign training sessions to employees based on roles, locations, or performance.Read more about CybeReady</t>
  </si>
  <si>
    <t>Secyour Enterprise</t>
  </si>
  <si>
    <t>https://www.getapp.com/security-software/a/secyour-enterprise/</t>
  </si>
  <si>
    <t>Penetration testing and cybersecurity platform designed to help businesses monitor and protect their online presence across the web.Read more about Secyour Enterprise</t>
  </si>
  <si>
    <t>ConnectWise Cybersecurity Management software and support solutions help businesses identify cyber risks, resolve issues, and manage recovery operations. Administrators can monitor user accounts and endpoints to track security gaps, identify reconfiguration requirements, and define alert thresholds.Read more about ConnectWise Cybersecurity Management</t>
  </si>
  <si>
    <t>Vijilan</t>
  </si>
  <si>
    <t>https://www.getapp.com/security-software/a/vijilan/</t>
  </si>
  <si>
    <t>Vijilan is a continuous monitoring solution that allows MSPs to detect and remediate security breaches.Read more about Vijilan</t>
  </si>
  <si>
    <t>Protegent Antivirus</t>
  </si>
  <si>
    <t>https://www.getapp.com/all-software/a/protegent-antivirus/</t>
  </si>
  <si>
    <t>Protegent Antivirus is a cloud-based security solution that helps businesses safeguard their computers from various malware threats. The tool offers real-time protection, data recovery, automatic updates, and more that help maintain system security.Read more about Protegent Antivirus</t>
  </si>
  <si>
    <t>Passpack</t>
  </si>
  <si>
    <t>https://www.getapp.com/security-software/a/passpack/</t>
  </si>
  <si>
    <t>Secure and efficient management of access to applications and data by teams and roles for all businesses.Read more about Passpack</t>
  </si>
  <si>
    <t>Security Event Manager</t>
  </si>
  <si>
    <t>https://www.getapp.com/security-software/a/security-event-manager/</t>
  </si>
  <si>
    <t>Security Event Manager is a security information and event management (SIEM) solution, which assists small to large organizations with threat detection and response management. Key features include event log forwarding, reporting, file integrity, and device monitoring.Read more about Security Event Manager</t>
  </si>
  <si>
    <t>Threat intelligence software in a new dimension: the powerful solution offers real-time threat analysis, intuitive operation and comprehensive transparency for IT networks. It enables companies of all sizes to proactively defend against cyber threats, even in hybrid environments.Read more about Enginsight</t>
  </si>
  <si>
    <t>TTB Antivirus</t>
  </si>
  <si>
    <t>https://www.getapp.com/security-software/a/ttb-antivirus/</t>
  </si>
  <si>
    <t>TTB Antivirus is an all-in-one security solution for protecting Windows, Mac, and Android devices, providing active monitoring to detect threats in real-time and prevent malicious attacks. The software safeguards systems against ransomware that can encrypt data for exploitation. It also offers robust internet security to block online threats and ensure safer browsing.Read more about TTB Antivirus</t>
  </si>
  <si>
    <t>Nitrogen</t>
  </si>
  <si>
    <t>https://www.getapp.com/security-software/a/nitrogen-1/</t>
  </si>
  <si>
    <t>Nitrogen is a cloud-based and AI-enabled software that helps optimize website performance and user experience. The platform can also manage SEO ranks and operational costs.Read more about Nitrogen</t>
  </si>
  <si>
    <t>LogRhythm SIEM</t>
  </si>
  <si>
    <t>https://www.getapp.com/security-software/a/logrhythm-siem/</t>
  </si>
  <si>
    <t>LogRhythm SIEM is a self-hosted security information and event management solution featuring Machine Data Intelligence Fabric that contextualizes data at ingestion. The platform includes over one thousand out-of-the-box correlation rules mapped to the MITRE ATT&amp;CK framework, embedded SOAR capabilities, and twenty-eight compliance modules for standards like ISO 27001 and GDPR. The system offers a unified interface for streamlined threat detection, investigation, and response workflows.Read more about LogRhythm SIEM</t>
  </si>
  <si>
    <t>Fortra's Cloud Email Protection</t>
  </si>
  <si>
    <t>https://www.getapp.com/all-software/a/agari-phishing-defense/</t>
  </si>
  <si>
    <t>With Agari Phishing Defense, users can prevent breach activity at the cloud gateway and proactively protect users from impersonation attacks.Read more about Fortra's Cloud Email Protection</t>
  </si>
  <si>
    <t>Hakware</t>
  </si>
  <si>
    <t>https://www.getapp.com/all-software/a/archangel-ai/</t>
  </si>
  <si>
    <t>Hakware is an AI-powered Security Management  Solution, vulnerability scanner and pen testing tool. It aids organizations in safeguarding networks, systems, and applications by continuously identifying security risks through advanced AI analysis, facilitating a more secure operational environment.Read more about Hakware</t>
  </si>
  <si>
    <t>DriveLock</t>
  </si>
  <si>
    <t>https://www.getapp.com/security-software/a/drivelock/</t>
  </si>
  <si>
    <t>DriveLock is a cloud-based software that helps businesses in the German market manage security processes across multiple IT systems, including hard drives and mobile devices. DriveLock ensures that cyber attacks don't even make it into your IT. They stay where they belong: outside!Read more about DriveLock</t>
  </si>
  <si>
    <t>No bullsh*t security for developers.Secure your code, cloud, and runtime environments in one central system. Find and fix vulnerabilities fast.Read more about Aikido Security</t>
  </si>
  <si>
    <t>Flare</t>
  </si>
  <si>
    <t>https://www.getapp.com/security-software/a/flare/</t>
  </si>
  <si>
    <t>Flare is a digital footprint monitoring platform designed to help protect sensitive data and financial resources for companies. This AI-enabled platform provides continuous monitoring to identify potential issues and malicious actors that are a threat to digital assets. Flare delivers prioritized alerts and ranks threats for immediate action using a built-in scoring system. It also offers remediation capabilities that can execute takedowns against critical threats or proactively notify teams.Read more about Flare</t>
  </si>
  <si>
    <t>CyberSmart</t>
  </si>
  <si>
    <t>https://www.getapp.com/security-software/a/cybersmart/</t>
  </si>
  <si>
    <t>CyberSmart is a cybersecurity solution that identifies system vulnerabilities on all devices, helps prevent cyberattacks, and provides continuous compliance while preparing for IASME Certification. This solution provides 24/7 device monitoring, vulnerability scanning, remote auditing, and more.Read more about CyberSmart</t>
  </si>
  <si>
    <t>CYBERAWARE SECURITY</t>
  </si>
  <si>
    <t>https://www.getapp.com/all-software/a/cyberaware-security/</t>
  </si>
  <si>
    <t>Ongoing SaaS based programme to help organisations nurture a culture of security awareness. It includes training modules, monitoring and reporting functions, as well as practical phishing simulation campaigns. Risk exposure index can be calculated for each individual computer user.Read more about CYBERAWARE SECURITY</t>
  </si>
  <si>
    <t>BIMA</t>
  </si>
  <si>
    <t>https://www.getapp.com/security-software/a/bima/</t>
  </si>
  <si>
    <t>BIMA by Perisai integrates elements from EDR, NDR, XDR, and SIEM into a unified cybersecurity framework, offering a comprehensive defense strategy.Read more about BIMA</t>
  </si>
  <si>
    <t>Office Protect</t>
  </si>
  <si>
    <t>https://www.getapp.com/security-software/a/office-protect/</t>
  </si>
  <si>
    <t>Office Protect is a service that’s designed to help you secure your Microsoft 365 tenant. An exclusive Sherweb product, it provides best practice security settings, live monitoring, alerts &amp; reporting.Read more about Office Protect</t>
  </si>
  <si>
    <t>Intigriti</t>
  </si>
  <si>
    <t>https://www.getapp.com/security-software/a/intigriti/</t>
  </si>
  <si>
    <t>Intigriti is the trusted leader in crowdsourced security, empowering the world’s largest organizations to find and fix vulnerabilitiesRead more about Intigriti</t>
  </si>
  <si>
    <t>ThreatCop</t>
  </si>
  <si>
    <t>https://www.getapp.com/all-software/a/threatcop/</t>
  </si>
  <si>
    <t>Threatcop Security Awareness Training (TSAT) is a cloud-based security awareness training platform, designed to help organizations monitor the cybersecurity threat posture, create simulated attack campaigns, and train employees over multiple awareness modules.Read more about ThreatCop</t>
  </si>
  <si>
    <t>MixMode is a dynamic attack detection solution purpose-built on patented AI to detect known and novel attacks in real-time, at scale. The MixMode Platform autonomously ingests and analyzes data at scale to cut through the noise,  surface critical threats, and improve overall defense.Read more about MixMode</t>
  </si>
  <si>
    <t>Naq Cyber</t>
  </si>
  <si>
    <t>https://www.getapp.com/security-software/a/naq-cyber/</t>
  </si>
  <si>
    <t>Naq automates compliance with healthcare's most essential frameworks, including DTAC, DCB0 129, ISO 13485, ISO 27001, and more.Read more about Naq Cyber</t>
  </si>
  <si>
    <t>1Fort</t>
  </si>
  <si>
    <t>https://www.getapp.com/security-software/a/1fort/</t>
  </si>
  <si>
    <t>1Fort streamlines and automates the complex process for businesses to comply with the security requirements for cyber insurance, ensuring they can get coverage within a matter of weeks and become cyber resilient.Read more about 1Fort</t>
  </si>
  <si>
    <t>PC Matic PRO</t>
  </si>
  <si>
    <t>https://www.getapp.com/security-software/a/pc-matic-pro/</t>
  </si>
  <si>
    <t>PC Matic Pro's whitelisting is a critical preventative layer of cyber-protection thatresides on top of other endpoint security solutions.Read more about PC Matic PRO</t>
  </si>
  <si>
    <t>Fraudlogix</t>
  </si>
  <si>
    <t>https://www.getapp.com/security-software/a/fraudlogix/</t>
  </si>
  <si>
    <t>Fraudlogix provides developer-friendly APIs to detect bots, proxies, VPNs, and fraud in real-time. With tools tailored for industries like Ad Tech, E-commerce, and Banking, Fraudlogix delivers 1,000 free IP lookups monthly, seamless integrations, and scalable fraud prevention solutions.Read more about Fraudlogix</t>
  </si>
  <si>
    <t>HP Wolf Security</t>
  </si>
  <si>
    <t>https://www.getapp.com/security-software/a/hp-wolf-security-1/</t>
  </si>
  <si>
    <t>HP Wolf Security is a comprehensive suite of products that help businesses manage their IT infrastructure and protect their data.Read more about HP Wolf Security</t>
  </si>
  <si>
    <t>SEKOIA.IO</t>
  </si>
  <si>
    <t>https://www.getapp.com/security-software/a/sekoia-io/</t>
  </si>
  <si>
    <t>SEKOIA.IO is a SecOps platform, designed to deliver comprehensive Detection and Response before impact.Read more about SEKOIA.IO</t>
  </si>
  <si>
    <t>Security Manager by FireMon</t>
  </si>
  <si>
    <t>https://www.getapp.com/security-software/a/security-manager-by-firemon/</t>
  </si>
  <si>
    <t>FireMon is a network security management solution for hybrid cloud that ?delivers continuous security for multi-cloud enterprise environments through a powerful fusion of vulnerability management, compliance and orchestration.Read more about Security Manager by FireMon</t>
  </si>
  <si>
    <t>Secureworks</t>
  </si>
  <si>
    <t>https://www.getapp.com/all-software/a/secureworks/</t>
  </si>
  <si>
    <t>Secureworks is a cybersecurity software designed to help businesses detect, investigate, and remediate threats and vulnerabilities. Key features of the platform include endpoint visibility, AI-based detections, context-based vulnerability prioritization, machine vulnerability scanning, and web application security testing.Read more about Secureworks</t>
  </si>
  <si>
    <t>Detectify</t>
  </si>
  <si>
    <t>https://www.getapp.com/security-software/a/detectify/</t>
  </si>
  <si>
    <t>Detectify is a cybersecurity solution designed to help security teams monitor assets and identify threats across web applications. Administrators can add domains or IP addresses, verify asset ownership, and scan profiles to track vulnerabilities including DNS misconfigurations and SQL injections.Read more about Detectify</t>
  </si>
  <si>
    <t>https://www.getapp.com/security-software/a/glue/</t>
  </si>
  <si>
    <t>Cyber security asset management (CAASM) software that consolidates your tools and identifies gaps in your security posture.Read more about Glue</t>
  </si>
  <si>
    <t>Strobes RBVM</t>
  </si>
  <si>
    <t>https://www.getapp.com/security-software/a/strobes/</t>
  </si>
  <si>
    <t>Strobes VM365 is the frontier that gives you the consolidated view of all the findings from various security sources, empowering your teams to focus on resolving the right set of findings.Read more about Strobes RBVM</t>
  </si>
  <si>
    <t>Pentera</t>
  </si>
  <si>
    <t>https://www.getapp.com/security-software/a/pentera/</t>
  </si>
  <si>
    <t>Pentera is the category leader for Automated Security Validation, allowing organizations to stress-test with ease the integrity of all cybersecurity layers - including ransomware readiness - unfolding true, current security exposures at any moment, at any scale.Read more about Pentera</t>
  </si>
  <si>
    <t>Resecurity Risk</t>
  </si>
  <si>
    <t>https://www.getapp.com/all-software/a/resecurity-risk/</t>
  </si>
  <si>
    <t>Resecurity Risk is a supply chain monitoring platform that tracks risks, provides alerts, and manages threats. The platform integrates data from multiple sources and offers an interface for deep-dive investigation.Read more about Resecurity Risk</t>
  </si>
  <si>
    <t>Verimatrix XTD</t>
  </si>
  <si>
    <t>https://www.getapp.com/security-software/a/verimatrix-app-shield/</t>
  </si>
  <si>
    <t>Verimatrix XTD employs advanced obfuscation, anti-tamper and environmental checks to shield Android and iOS mobile apps from attack. Its extensive suite of cybersecurity capabilities spans mobile, embedded, desktop, and web platforms, including browsers, JavaScript, various frameworks and libraries.Read more about Verimatrix XTD</t>
  </si>
  <si>
    <t>Bitwarden Secrets Manager</t>
  </si>
  <si>
    <t>https://www.getapp.com/security-software/a/bitwarden-secrets-manager/</t>
  </si>
  <si>
    <t>Bitwarden Secrets Manager is designed to simplify and enhance secrets management for development, DevOps, and IT teams. With end-to-end encryption, the platform allows businesses to centrally manage secrets associated with multiple infrastructures and applications.Read more about Bitwarden Secrets Manager</t>
  </si>
  <si>
    <t>Appsealing</t>
  </si>
  <si>
    <t>https://www.getapp.com/security-software/a/appsealing/</t>
  </si>
  <si>
    <t>AppSealing is a cloud-based solution that automates application security with no-coding RASP protection. It lets users protect their apps with a SaaS-based security layer.Read more about Appsealing</t>
  </si>
  <si>
    <t>Kaduu</t>
  </si>
  <si>
    <t>https://www.getapp.com/security-software/a/kaduu/</t>
  </si>
  <si>
    <t>Darknet Monitoring made in SwitzerlandRead more about Kaduu</t>
  </si>
  <si>
    <t>Unify all your cybersecurity tools in a single console for hyperautomated real-time remediations, without human interaction. Within the TEHTRIS XDR Platform, you will find an EDR, MTD, SIEM, Honeypots, NTA, DNS Firewall, Cloud security and Container security.Read more about TEHTRIS XDR Platform</t>
  </si>
  <si>
    <t>PhishER</t>
  </si>
  <si>
    <t>https://www.getapp.com/security-software/a/phisher/</t>
  </si>
  <si>
    <t>PhishER is a web-based Security Orchestration, Automation and Response (SOAR) platform designed to help security teams automate the prioritization of emails and respond to various threats. It groups and categorizes emails based on rules, tags and actions, allowing users to process user-reported suspicious and phishing emails in mailboxes across the entire organization.Read more about PhishER</t>
  </si>
  <si>
    <t>Endpoint Detection and Response</t>
  </si>
  <si>
    <t>https://www.getapp.com/all-software/a/endpoint-detection-and-response/</t>
  </si>
  <si>
    <t>Endpoint Detection and Response is an endpoint protection software designed to help managed service providers (MSPs) automatically detect and mitigate zero-day attacks. Administrators can create custom policies to protect the system against ransomware attacks and restore data in real-time.Read more about Endpoint Detection and Response</t>
  </si>
  <si>
    <t>https://www.getapp.com/security-software/a/panther-2/</t>
  </si>
  <si>
    <t>Panther offers security event analysis and information management tools to assist IT experts in identifying potential threats and resolving security incidents. Key features include real-time monitoring, log management, access control, database security, malware detection, and alert tools.Read more about Panther</t>
  </si>
  <si>
    <t>Silverfort</t>
  </si>
  <si>
    <t>https://www.getapp.com/security-software/a/silverfort/</t>
  </si>
  <si>
    <t>Silverfort is a unified identity protection platform providing automated service account discovery and protection without password rotation. It extends multi-factor authentication (MFA) to on-premises and cloud resources, including legacy systems and command-line tools. Silverfort detects identity threats in real-time and enforces adaptive MFA to stop attacks.Read more about Silverfort</t>
  </si>
  <si>
    <t>Quick Heal AntiVirus Pro</t>
  </si>
  <si>
    <t>https://www.getapp.com/security-software/a/quick-heal-antivirus-pro/</t>
  </si>
  <si>
    <t>Quick Heal AntiVirus Pro is an AI-enabled antivirus software that provides cloud-based predictive malware hunting technology for protection against advanced cyber threats. It features multi-layered protection against zero-day attacks, viruses, phishing, and malware. Quick Heal AntiVirus Pro also includes external drive protection to block malware from external drives, firewall protection to secure networks, and browsing protection for safe web surfing.Read more about Quick Heal AntiVirus Pro</t>
  </si>
  <si>
    <t>Pentest-Tools.com</t>
  </si>
  <si>
    <t>https://www.getapp.com/security-software/a/pentest-tools-com/</t>
  </si>
  <si>
    <t>From vulnerability scans to proof, Pentest-Tools.com gives 2,000+ security teams in 119 countries the speed, accuracy, and coverage to confidently validate and mitigate risks across their infrastructure (network, cloud, web apps, APIs).Read more about Pentest-Tools.com</t>
  </si>
  <si>
    <t>Seqrite Centralized Security Management</t>
  </si>
  <si>
    <t>https://www.getapp.com/security-software/a/hawkkeye/</t>
  </si>
  <si>
    <t>HawkkEye is a centralized security management platform that strengthens an organization's security posture through a unified dashboard. It offers enterprise-grade capabilities like threat intelligence, simplified investigation via real-time dashboards, consolidated management of endpoints, and advanced threat protection.Read more about Seqrite Centralized Security Management</t>
  </si>
  <si>
    <t>Cryptosense</t>
  </si>
  <si>
    <t>https://www.getapp.com/security-software/a/cryptosense/</t>
  </si>
  <si>
    <t>Cryptosense provides software to detect and eliminate vulnerabilities caused by misuses of cryptography in apps and infrastructures.Read more about Cryptosense</t>
  </si>
  <si>
    <t>Staff.Wiki is your Policies &amp; Procedures platform for distributing policies to users and clients, w/ approval workflow, attestation, quizzes, training, checklists, and AI generation!Read more about Staff.Wiki</t>
  </si>
  <si>
    <t>ShadowKat</t>
  </si>
  <si>
    <t>https://www.getapp.com/security-software/a/the-reconcilor/</t>
  </si>
  <si>
    <t>ShadowKat is a cloud-based solution that helps reduce the risk of ShadowIT by providing a platform to help manage an organization’s internet facing attack surface.Read more about ShadowKat</t>
  </si>
  <si>
    <t>Havoc Shield</t>
  </si>
  <si>
    <t>https://www.getapp.com/security-software/a/havoc-shield/</t>
  </si>
  <si>
    <t>Havoc Shield quickly removes the fear and risk of a lacking cybersecurity program by providing you an industry-compliant plan, expert guidance, and seamless implementation of cohesive tools in an all-in one-platform built for non-security leaders on a tight timeline.Read more about Havoc Shield</t>
  </si>
  <si>
    <t>Quantum Armor</t>
  </si>
  <si>
    <t>https://www.getapp.com/security-software/a/quantum-armor/</t>
  </si>
  <si>
    <t>Quantum Armor is a cloud-based attack surface management platform solution to fully integrate threat intelligence, cloud security and patch management.The software is available on a continuous monitoring or on-demand model and offers competitive pricing to meet every budget.Read more about Quantum Armor</t>
  </si>
  <si>
    <t>Modshield SB</t>
  </si>
  <si>
    <t>https://www.getapp.com/security-software/a/modshield-sb/</t>
  </si>
  <si>
    <t>Modshield SB is a web application firewall (WAF) designed to help organizations monitor traffic and protect hosting infrastructure and applications from unauthorized access and credential stuffing attacks. Features include bot protection, compliance metrics, raw logs, geo IP feeds &amp; DoS protection.Read more about Modshield SB</t>
  </si>
  <si>
    <t>SuperTokens</t>
  </si>
  <si>
    <t>https://www.getapp.com/security-software/a/supertokens/</t>
  </si>
  <si>
    <t>SuperTokens is a secure solution for implementing authentication and session management into web and mobile applications.Read more about SuperTokens</t>
  </si>
  <si>
    <t>Universal SSH Key Manager</t>
  </si>
  <si>
    <t>https://www.getapp.com/all-software/a/universal-ssh-key-manager/</t>
  </si>
  <si>
    <t>Universal SSH Key Manager is a cybersecurity software that helps businesses automate governing of SSH keys according to compliance and security standards. It allows teams to create new SSH keys, import existing ones, generate new ones for each server, and export them in different formats such as OpenSSH format and JSON format.Read more about Universal SSH Key Manager</t>
  </si>
  <si>
    <t>MeghOps is a provider of all-in-one cyber security solutions. With the help of MeghOps cloud security platform, cloud security compliance, firewall, security services (Pentest, Phishing And Training etc.) and your overall cybersecurity can be managed without any hassle.Read more about MeghOps</t>
  </si>
  <si>
    <t>Orna</t>
  </si>
  <si>
    <t>https://www.getapp.com/security-software/a/orna/</t>
  </si>
  <si>
    <t>ORNA is a SaaS cyber incident response platform, designed to take old-fashioned PDF-based plans and playbooks, with seamless workflow management, process automation, instant reporting and risk management capabilities.Read more about Orna</t>
  </si>
  <si>
    <t>Defendify</t>
  </si>
  <si>
    <t>https://www.getapp.com/security-software/a/defendify/</t>
  </si>
  <si>
    <t>Defendify offers comprehensive cybersecurity protection with layers of security including threat detection, security awareness training, assessments, and incident response support. Backed by automation and expert guidance, the platform aims to strengthen security posture across people, processes, and technology.Read more about Defendify</t>
  </si>
  <si>
    <t>NetCloud SASE, for agile enterprises, integrates cellular SD-WAN and zero trust security in a centrally managed solution that enables rapid network setup. It offers CASB, SWG, RBI, CDR, and ZTNA to prevent web exploits, ransomware, and data loss, all managed via the NetCloud Manager portal.Read more about NetCloud SASE</t>
  </si>
  <si>
    <t>Claroty</t>
  </si>
  <si>
    <t>https://www.getapp.com/emerging-technology-software/a/claroty/</t>
  </si>
  <si>
    <t>Claroty is a cybersecurity solution aimed at securing cyber-physical. With visibility, protection, and threat detection capabilities, it offers comprehensive solutions across various cyber-physical systems, including IoT, OT, BMS, IoMT, and more.Read more about Claroty</t>
  </si>
  <si>
    <t>SafeGuard Cyber Security</t>
  </si>
  <si>
    <t>https://www.getapp.com/security-software/a/safeguard-cyber-security/</t>
  </si>
  <si>
    <t>SafeGuard Cyber Security is a cybersecurity platform that helps businesses protect their communications, employees, and data against social engineering attacks and other threats.Read more about SafeGuard Cyber Security</t>
  </si>
  <si>
    <t>Veracode</t>
  </si>
  <si>
    <t>https://www.getapp.com/finance-accounting-software/a/veracode/</t>
  </si>
  <si>
    <t>Veracode is a static application security testing (SAST) software designed to help businesses review applications' source code to identify vulnerabilities. The platform allows software developers to conduct application analysis and receive automated security feedback in the IDE and CI/CD pipeline.Read more about Veracode</t>
  </si>
  <si>
    <t>Defend</t>
  </si>
  <si>
    <t>https://www.getapp.com/security-software/a/defend/</t>
  </si>
  <si>
    <t>Plurilock DEFEND, an enterprise continuous authentication platform that confirms user identity or alerts security teams to detected intrusions in real-time, as regular work is carried out, without otherwise inconveniencing or interrupting users.Read more about Defend</t>
  </si>
  <si>
    <t>VMware AppDefense</t>
  </si>
  <si>
    <t>https://www.getapp.com/all-software/a/vmware-appdefense/</t>
  </si>
  <si>
    <t>VMware AppDefense is a workflow and workload protection solution that models intended application behavior and identifies anomalous activity.Read more about VMware AppDefense</t>
  </si>
  <si>
    <t>Advisera</t>
  </si>
  <si>
    <t>https://www.getapp.com/operations-management-software/a/conformio/</t>
  </si>
  <si>
    <t>Conformio is an online tool that helps in document management, task management, and implementation of ISO 9001, ISO 14001, and ISO 27001 compliance standardsRead more about Advisera</t>
  </si>
  <si>
    <t>ThreatConnect TI Ops Platform</t>
  </si>
  <si>
    <t>https://www.getapp.com/security-software/a/threatconnect/</t>
  </si>
  <si>
    <t>ThreatConnect is a cybersecurity software designed to help businesses identify and prevent potential threats using security orchestration, automation and response (SOAR) capabilities. Supervisors can use the dashboard to perform risk assessments, identify threats via actionable analytics, and generate operational reports.Read more about ThreatConnect TI Ops Platform</t>
  </si>
  <si>
    <t>SpyWarrior</t>
  </si>
  <si>
    <t>https://www.getapp.com/security-software/a/spywarrior/</t>
  </si>
  <si>
    <t>SpyWarrior is a comprehensive anti-malware solution designed to provide online protection and security against ransomware, viruses, trojans and other threats using AI algorithms and machine learning.Read more about SpyWarrior</t>
  </si>
  <si>
    <t>CloudEye</t>
  </si>
  <si>
    <t>https://www.getapp.com/security-software/a/cloudeye/</t>
  </si>
  <si>
    <t>CloudEye tracks &amp; monitors AWS services for security &amp; compliance violations with continuous security scanning, vulnerability alerts, audit reports, and moreRead more about CloudEye</t>
  </si>
  <si>
    <t>HTTPCS Cyber Vigilance</t>
  </si>
  <si>
    <t>https://www.getapp.com/security-software/a/httpcs-cyber-vigilance/</t>
  </si>
  <si>
    <t>HTTPCS Cyber Vigilance is an online watch tool for defending business websites against cyber attacks or data breaches.Read more about HTTPCS Cyber Vigilance</t>
  </si>
  <si>
    <t>HAYAG</t>
  </si>
  <si>
    <t>https://www.getapp.com/healthcare-pharmaceuticals-software/a/hayag/</t>
  </si>
  <si>
    <t>HAYAG helps medical organizations comply with HIPAA and other statutory regulations and manage revenue cycle analysis, patients, coding, and more. Users can implement quality management systems with appropriate procedures &amp; metrics to ensure adherence to ISO, cybersecurity &amp; data privacy standards.Read more about HAYAG</t>
  </si>
  <si>
    <t>Cymulate</t>
  </si>
  <si>
    <t>https://www.getapp.com/security-software/a/cymulate/</t>
  </si>
  <si>
    <t>Cymulate is a cybersecurity software that helps businesses conduct attack simulations to identify and remediate security gaps across web-apps, emails, and endpoints. Staff members can generate reports and evaluate cyber risks using multiple methodologies, such as NIST, Microsoft DREAD, and CVSS V3.Read more about Cymulate</t>
  </si>
  <si>
    <t>CybelAngel</t>
  </si>
  <si>
    <t>https://www.getapp.com/security-software/a/cybelangel/</t>
  </si>
  <si>
    <t>CybelAngel is the world leading Digital Risk Protection Platform to detect &amp; resolve threats before they cause harm. We find leaks others don't. Zero false positives. Always actionable intelligence. Avoid breaches, fraud, ransomware, compliance failures and loss of reputation with CybelAngel.Read more about CybelAngel</t>
  </si>
  <si>
    <t>IntSights</t>
  </si>
  <si>
    <t>https://www.getapp.com/security-software/a/intsights/</t>
  </si>
  <si>
    <t>IntSights is an external threat intelligence and protection suite designed to help businesses in financial services, manufacturing, retail, food &amp; beverage, insurance, automotive, and other sectors monitor, detect and mitigate risks that impact digital footprints for brands.Read more about IntSights</t>
  </si>
  <si>
    <t>zIPS</t>
  </si>
  <si>
    <t>https://www.getapp.com/all-software/a/zips/</t>
  </si>
  <si>
    <t>Zimperium zIPS is a mobile threat defense (MTD) software designed to that helps enterprises provide and manage secure access to data and company systems across employees' mobile devices and applications.Read more about zIPS</t>
  </si>
  <si>
    <t>Google SecOps</t>
  </si>
  <si>
    <t>https://www.getapp.com/security-software/a/siemplify/</t>
  </si>
  <si>
    <t>Siemplify is an independent SOAR platform designed to help security teams manage case creation, investigation, remediation, and response processes to drive continuous improvement. It lets engineers automate repetitive processes related to the prevention, detection, and remediation of cyber threats using machine learning technology.Read more about Google SecOps</t>
  </si>
  <si>
    <t>Active Bot Protection</t>
  </si>
  <si>
    <t>https://www.getapp.com/security-software/a/active-bot-protection/</t>
  </si>
  <si>
    <t>Active Bot Protection by Variti is a security platform that helps enterprises detect fraud and protect websites and APIs from DDoS attacks. IT administrators can view the web traffic and block unwanted bots from reaching the site.Read more about Active Bot Protection</t>
  </si>
  <si>
    <t>SOAR+</t>
  </si>
  <si>
    <t>https://www.getapp.com/all-software/a/soar-1/</t>
  </si>
  <si>
    <t>Security automation for the entire threat lifecycle.Read more about SOAR+</t>
  </si>
  <si>
    <t>S2ME</t>
  </si>
  <si>
    <t>https://www.getapp.com/security-software/a/s2me/</t>
  </si>
  <si>
    <t>S2ME is a free cloud-based security assessment software that uses statistical measurements of risk. Users are given an overall score one the evaluation is completed. The scores are divided into categories, demographic comparison and come with recommendations for improvements.Read more about S2ME</t>
  </si>
  <si>
    <t>Atomic ModSecurity Rules</t>
  </si>
  <si>
    <t>https://www.getapp.com/security-software/a/atomic-modsecurity-rules/</t>
  </si>
  <si>
    <t>Atomic ModSecurity Rules is designed to help businesses ensure protection against cyber attacks using various web application firewall (WAF) rules. The application enables IT professionals to prevent unauthorized access and monitor organizations’ network traffic based on predetermined security rules.Read more about Atomic ModSecurity Rules</t>
  </si>
  <si>
    <t>Exein</t>
  </si>
  <si>
    <t>https://www.getapp.com/emerging-technology-software/a/exein/</t>
  </si>
  <si>
    <t>Exein is a cloud-based and open-source cybersecurity framework for IoT and SCADA firmware systems, which runs autonomously on any running device and helps businesses identify existing threats or suspicious behavior.Read more about Exein</t>
  </si>
  <si>
    <t>Cyware</t>
  </si>
  <si>
    <t>https://www.getapp.com/security-software/a/cyware-matrix/</t>
  </si>
  <si>
    <t>Cyware pioneered the industry's first virtual cyber fusion platform for next-generation SOAR, situational awareness, and actionable threat intelligence for modern cyber security teams.Read more about Cyware</t>
  </si>
  <si>
    <t>CTM360</t>
  </si>
  <si>
    <t>https://www.getapp.com/security-software/a/ctm360/</t>
  </si>
  <si>
    <t>CTM360 is a global digital risk protection platform that provides detection and response to vulnerabilities and threats in cyberspace.Read more about CTM360</t>
  </si>
  <si>
    <t>tbSIEM</t>
  </si>
  <si>
    <t>https://www.getapp.com/security-software/a/tbsiem/</t>
  </si>
  <si>
    <t>Compliance through Security Information and Event Management, Log Management, and Network Behavioral Analysis. Unified event correlation and risk management for modern networks.The solution that provides real-time analysis of security alerts generated by applications and network hardware.Read more about tbSIEM</t>
  </si>
  <si>
    <t>VYUH CISO Dashboard</t>
  </si>
  <si>
    <t>https://www.getapp.com/security-software/a/vyuh-ciso-dashboard/</t>
  </si>
  <si>
    <t>VYUH CISO Dashboard provides a one-stop shop solutions for all your cyber security needs from Assessment to Operations. We are the leading cyber security company, having handled 100+ projects for startups and enterprises over the last 5 years. The Most Trusted Cyber Security Service Provider in USA and India.Read more about VYUH CISO Dashboard</t>
  </si>
  <si>
    <t>Octiga</t>
  </si>
  <si>
    <t>https://www.getapp.com/security-software/a/octiga/</t>
  </si>
  <si>
    <t>Octiga applies Coherent best practice security posture for Office 365 through a holistic approach, including Monitored Configuration Baselines, Breach and risky activity monitoring all under one roofProtect, Detect and Remediate—all in App.In Clicks, Not Weeks.Read more about Octiga</t>
  </si>
  <si>
    <t>Lepide audits and protects files and folders, and the systems that govern access to them, without requiring a massive IT security team.With detailed visibility over user behavior, permissions, security states, and more, you can ensure your data is protected from internal and external threats.Read more about Lepide Data Security Platform</t>
  </si>
  <si>
    <t>Agari Secure Email Cloud</t>
  </si>
  <si>
    <t>https://www.getapp.com/security-software/a/agari-secure-email-cloud/</t>
  </si>
  <si>
    <t>Agari Secure Email Cloud is an email security and cybersecurity software that helps businesses in finance, healthcare, retail, legal, and IT industry segments identify and prevent spear phishing, account takeovers, and email compromise-based attacks. With the incident response functionality, staff members can prioritize tasks and conduct attachments, URLs, and sender forensics-based investigations.Read more about Agari Secure Email Cloud</t>
  </si>
  <si>
    <t>Resecurity Context</t>
  </si>
  <si>
    <t>https://www.getapp.com/security-software/a/resecurity-context/</t>
  </si>
  <si>
    <t>Resecurity Context is a cloud-based threat analysis platform. The platform allows companies to deliver global visibility and identify the exposure of sensitive data, confidential documents, and more.Read more about Resecurity Context</t>
  </si>
  <si>
    <t>Asimily Insight</t>
  </si>
  <si>
    <t>https://www.getapp.com/healthcare-pharmaceuticals-software/a/asimily-insight/</t>
  </si>
  <si>
    <t>Asimily is athje leading risk management platform for IoT devices and web-connected equipment.Read more about Asimily Insight</t>
  </si>
  <si>
    <t>https://www.getapp.com/security-software/a/chariot/</t>
  </si>
  <si>
    <t>Chariot provides customers with the tools needed to assess their current state of cyber threat posture, respond quickly in case of a breach and manage their evolving security needs.Read more about Chariot</t>
  </si>
  <si>
    <t>Carbon Black EDR</t>
  </si>
  <si>
    <t>https://www.getapp.com/security-software/a/carbon-black-edr/</t>
  </si>
  <si>
    <t>Carbon Black ER is a on-premises incident response and threat hunting solution that delivers continuous EDR visibility in offline, air-gapped and disconnected environments.Read more about Carbon Black EDR</t>
  </si>
  <si>
    <t>Fortra’s DMARC Protection</t>
  </si>
  <si>
    <t>https://www.getapp.com/all-software/a/agari-brand-protection/</t>
  </si>
  <si>
    <t>Agari Brand Protection is a simple anti-phishing solution that helps enterprises prevent and recover from email spoofing attacks. Businesses can block phishing attacks with DMARC, SPF, DKIM, and other email authentication services.Read more about Fortra’s DMARC Protection</t>
  </si>
  <si>
    <t>PhishX</t>
  </si>
  <si>
    <t>https://www.getapp.com/security-software/a/phishx/</t>
  </si>
  <si>
    <t>PhishX is a solution that specializes in cybersecurity. Companies can use the platform to train their staff to recognize threats and cyber-attacks to protect the company's equipment and prevent data theft from employees' personal devices, which usually have access to emails and corporate platforms.Read more about PhishX</t>
  </si>
  <si>
    <t>Managed Detection and Response (MDR)</t>
  </si>
  <si>
    <t>https://www.getapp.com/all-software/a/managed-detection-and-response-mdr/</t>
  </si>
  <si>
    <t>Managed Detection and Response (MDR) is a cloud-based software designed to help businesses detect, investigate, and resolve cyber security threats. Supervisors can use the dashboard to gain 360-degree visibility across all endpoints, networks or cloud environments and configure role-based view access across teams.Read more about Managed Detection and Response (MDR)</t>
  </si>
  <si>
    <t>Cyver Core</t>
  </si>
  <si>
    <t>https://www.getapp.com/it-management-software/a/cyver-core/</t>
  </si>
  <si>
    <t>Cyver delivers pentest management-as-a-service, through a cloud platform. It offers automation, digitization, client management, and findings management to improve customer satisfaction and the quality of delivered reports.Read more about Cyver Core</t>
  </si>
  <si>
    <t>Link11</t>
  </si>
  <si>
    <t>https://www.getapp.com/security-software/a/link11/</t>
  </si>
  <si>
    <t>We protect your IT infrastructure and web applications from Cyberattacks and accelerate your content performance. Smarter. Faster.Read more about Link11</t>
  </si>
  <si>
    <t>Cavelo Attack Surface Management</t>
  </si>
  <si>
    <t>https://www.getapp.com/business-intelligence-analytics-software/a/cavelo-attack-surface-management/</t>
  </si>
  <si>
    <t>Cavelo is a cloud-based attack surface management software that assists managed service providers (MSPs) with cybersecurity management. Key features include data classification, asset discovery, identity access and vulnerability management.Read more about Cavelo Attack Surface Management</t>
  </si>
  <si>
    <t>Hypori Halo</t>
  </si>
  <si>
    <t>https://www.getapp.com/all-software/a/hypori-halo/</t>
  </si>
  <si>
    <t>Hypori Halo is an app-accessible, separate, and secure mobile workspace delivering encrypted access to enterprise apps and data from any smartphone or tablet.Read more about Hypori Halo</t>
  </si>
  <si>
    <t>ThreatMon</t>
  </si>
  <si>
    <t>https://www.getapp.com/security-software/a/threatmon/</t>
  </si>
  <si>
    <t>ThreatMon is a cybersecurity platform with Threat Intelligence, External Attack Surface Management, and Digital Risk Protection.Read more about ThreatMon</t>
  </si>
  <si>
    <t>IKare</t>
  </si>
  <si>
    <t>https://www.getapp.com/security-software/a/ikare/</t>
  </si>
  <si>
    <t>IKare is a France-based tool that automates the implementation of security best practices and vulnerability management. You get a simple network monitoring solution, as well as quick management and easy control of key security factors. IKare allows organizations to easily create and organize virtual groups for servers that serve the same function or comply with the same compliance constraints.Read more about IKare</t>
  </si>
  <si>
    <t>S.O.A.R</t>
  </si>
  <si>
    <t>https://www.getapp.com/security-software/a/s-o-a-r/</t>
  </si>
  <si>
    <t>S.O.A.R is a cybersecurity and security information and event management (SIEM) software designed to help businesses protect cloud, physical, virtual, and container environments. Administrators can utilize cross-generational protection techniques to identify and protect systems against vulnerabilities.Read more about S.O.A.R</t>
  </si>
  <si>
    <t>Gradient Cyber</t>
  </si>
  <si>
    <t>https://www.getapp.com/security-software/a/gradient-cyber/</t>
  </si>
  <si>
    <t>Gradient Cyber offers extended detection and response (XDR), managed risk, and threat assessment using the SecOps Delivery Platform. It helps businesses gain insights into cybersecurity maturity and improvement.Read more about Gradient Cyber</t>
  </si>
  <si>
    <t>Cybersecurity platform to monitor, detect, investigate and automatically respond to threats across cloud, hybrid, and on-premise environments. The platform works perfectly for teams of one or hundreds and organizations of any complexity and scale.Read more about UnderDefense MAXI</t>
  </si>
  <si>
    <t>Wallarm API Security</t>
  </si>
  <si>
    <t>https://www.getapp.com/security-software/a/wallarm-api-security/</t>
  </si>
  <si>
    <t>With Wallarm, you get total visibility into the malicious traffic on your APIs and microservices, as well as robust protection against attacks from all types of malicious traffic. Our stateful security capabilities include automatic anomaly detection and behavioral analysis, built-in DDoS protection, bot detection for both web browsers and IRC channels, and notification about new instances in your environment – all of that to ensure that your APIs are constantly protected.Read more about Wallarm API Security</t>
  </si>
  <si>
    <t>HID IdenTrust</t>
  </si>
  <si>
    <t>https://www.getapp.com/security-software/a/hid-identrust/</t>
  </si>
  <si>
    <t>HID IdenTrust is a certificate authority providing TLS/SSL certificates, S/MIME certificates, digital signature certificates, code signing certificates, x.509 certificates for user authentication and data encryption, all for one low subscription fee, and no per certificate pricing.Read more about HID IdenTrust</t>
  </si>
  <si>
    <t>ThreatAdvice Breach Prevention</t>
  </si>
  <si>
    <t>https://www.getapp.com/security-software/a/threatadvice-breach-prevention/</t>
  </si>
  <si>
    <t>ThreatAdvice vCISO is a cybersecurity platform designed to assist businesses with risk assessment and vulnerability management operations. Administrators can configure roles, view disaster recovery questionnaires, and store policy information within a centralized repository.Read more about ThreatAdvice Breach Prevention</t>
  </si>
  <si>
    <t>Deepinfo Attack Surface Platform</t>
  </si>
  <si>
    <t>https://www.getapp.com/security-software/a/deepinfo/</t>
  </si>
  <si>
    <t>Deepinfo Attack Surface Platform discovers all your digital assets, monitors them 24/7, detects any issues, and notifies you quickly so you can take immediate action.Read more about Deepinfo Attack Surface Platform</t>
  </si>
  <si>
    <t>iManage Threat Manager</t>
  </si>
  <si>
    <t>https://www.getapp.com/security-software/a/imanage-threat-manager/</t>
  </si>
  <si>
    <t>iManage Threat Manager detects malicious behavior, intervenes to prevent data loss and delivers usage analytics to address regulatory compliance and information governance needs.Read more about iManage Threat Manager</t>
  </si>
  <si>
    <t>ThreatDefence XDR Platform</t>
  </si>
  <si>
    <t>https://www.getapp.com/security-software/a/xdr-platform/</t>
  </si>
  <si>
    <t>ThreatDefence XDR Platform is a cloud-based and on-premise cybersecurity solution, which helps businesses in legal services, education, finance, and other sectors manage threat detection and response across servers, cloud environments, endpoints, and more. The platform provides various features such as vulnerability management, dark web monitoring, activity tracking, risk protection, root cause analysis, cloud asset management, and reporting.Read more about ThreatDefence XDR Platform</t>
  </si>
  <si>
    <t>ProVision</t>
  </si>
  <si>
    <t>https://www.getapp.com/security-software/a/provision-1/</t>
  </si>
  <si>
    <t>ProVision offers security and compliance in one, streamlined platform. Get insights into your entire network and automated compliance support to ensure your organization stays protected against cyber threats.Read more about ProVision</t>
  </si>
  <si>
    <t>SURFSecurity</t>
  </si>
  <si>
    <t>https://www.getapp.com/all-software/a/surfsecurity/</t>
  </si>
  <si>
    <t>BYOD and cloud-adoption is making it hard for CISOs to track and secure remote environments, forcing them to add tools to their growing security stack. SURF's zero-trust enterprise browser collapses the security stack into one single control point, ensuring that security starts at the user identity.Read more about SURFSecurity</t>
  </si>
  <si>
    <t>Match</t>
  </si>
  <si>
    <t>https://www.getapp.com/security-software/a/match/</t>
  </si>
  <si>
    <t>Anomali Match helps improve organizational efficiencies by automating extended detection and response (XDR) activities to profile a threat and its impact on the organization quickly.Read more about Match</t>
  </si>
  <si>
    <t>Cryptshare</t>
  </si>
  <si>
    <t>https://www.getapp.com/security-software/a/cryptshare/</t>
  </si>
  <si>
    <t>Cryptshare is an encryption program for email and data traffic. The program offers a streamlined, customizable user interface as well as functions for complying with GDPR requirements. Processes can be automated using scripts and APIs.Read more about Cryptshare</t>
  </si>
  <si>
    <t>Reflectiz</t>
  </si>
  <si>
    <t>https://www.getapp.com/finance-accounting-software/a/reflectiz/</t>
  </si>
  <si>
    <t>Reflectiz empowers businesses to make web applications safer by mitigating their digital risks without any website impact.Read more about Reflectiz</t>
  </si>
  <si>
    <t>Digital Armor</t>
  </si>
  <si>
    <t>https://www.getapp.com/security-software/a/digital-armor/</t>
  </si>
  <si>
    <t>Digital Armor is a cybersecurity solution that helps businesses secure and harden mobile applications at runtime.Read more about Digital Armor</t>
  </si>
  <si>
    <t>ManageEngine Application Control Plus</t>
  </si>
  <si>
    <t>https://www.getapp.com/security-software/a/manageengine-application-control-plus/</t>
  </si>
  <si>
    <t>ManageEngine Application Control Plus is a cloud-based and on-premise software that enables businesses to gain control over software usage and mitigate security risks.Read more about ManageEngine Application Control Plus</t>
  </si>
  <si>
    <t>CryptoSpike</t>
  </si>
  <si>
    <t>https://www.getapp.com/security-software/a/cryptospike/</t>
  </si>
  <si>
    <t>CryptoSpike is a data transparency and cybersecurity solution that helps businesses detect malicious software and manage remediation from a centralized interface. The platform monitors real-time transactions in the storage for abnormalities relating to file extensions or user behavior.Read more about CryptoSpike</t>
  </si>
  <si>
    <t>vPenTest</t>
  </si>
  <si>
    <t>https://www.getapp.com/security-software/a/vpentest/</t>
  </si>
  <si>
    <t>PenTest is an automated and full-scale penetration testing platform that makes network penetration testing more affordable.Read more about vPenTest</t>
  </si>
  <si>
    <t>blacklens.io</t>
  </si>
  <si>
    <t>https://www.getapp.com/all-software/a/blacklens-io/</t>
  </si>
  <si>
    <t>Blacklensio is a platform that combines advanced penetration testing with proactive techniques like darknet monitoring, attack surface management, and vulnerability scanning to identify potential attack vectors early. By taking this comprehensive approach, it aims to not only detect costly cyber incidents but actively prevent them.Read more about blacklens.io</t>
  </si>
  <si>
    <t>RedRok</t>
  </si>
  <si>
    <t>https://www.getapp.com/security-software/a/redrok/</t>
  </si>
  <si>
    <t>RedRok offers easy-to-use security solutions that cover endpoint, network, and cloud security, as well as threat intelligence and compliance management.Read more about RedRok</t>
  </si>
  <si>
    <t>Wultra In-App Protection</t>
  </si>
  <si>
    <t>https://www.getapp.com/security-software/a/in-app-protection/</t>
  </si>
  <si>
    <t>In-App Protection is a cybersecurity solution that helps businesses with real-time monitoring, runtime library injection, external screen sharing, and moreRead more about Wultra In-App Protection</t>
  </si>
  <si>
    <t>Fingerprint</t>
  </si>
  <si>
    <t>https://www.getapp.com/security-software/a/fingerprint/</t>
  </si>
  <si>
    <t>Fingerprint offers a comprehensive user profiling solution for both web and mobile platforms. Recognize 99.5% of returning visitors, and get the full view of your users behavior.Read more about Fingerprint</t>
  </si>
  <si>
    <t>Strac</t>
  </si>
  <si>
    <t>https://www.getapp.com/security-software/a/strac/</t>
  </si>
  <si>
    <t>Strac is a data loss prevention software that helps businesses detect and redact personally identifiable information (PII) and sensitive data across all SaaS applications.Read more about Strac</t>
  </si>
  <si>
    <t>Blue Lava</t>
  </si>
  <si>
    <t>https://www.getapp.com/finance-accounting-software/a/blue-lava/</t>
  </si>
  <si>
    <t>Blue Lava provides CISOs the ability to measure, optimize, and communicate the business value of security. Board and C-Suite reporting aligns security initiatives to business areas, coverage against frameworks such as NIST-CSF, risk-based prioritization, peer benchmarking, and target progress over time.Read more about Blue Lava</t>
  </si>
  <si>
    <t>Cloud security solution that allows businesses to monitor, track, and manage cybersecurity risk across multiple environments.Read more about Wiz</t>
  </si>
  <si>
    <t>Redamp.io</t>
  </si>
  <si>
    <t>https://www.getapp.com/security-software/a/redamp-io/</t>
  </si>
  <si>
    <t>Redamp.io revolutionizes digital safety, safeguarding endpoints, networks, and privacy. With our apps, users protect devices, ensure network security, and stay updated. We verify physical device security and monitor app safety.Read more about Redamp.io</t>
  </si>
  <si>
    <t>DAtAnchor</t>
  </si>
  <si>
    <t>https://www.getapp.com/security-software/a/datanchor/</t>
  </si>
  <si>
    <t>Anchor is a cloud-based data security solution that provides businesses with a comprehensive solution to defend against insider threats, cyber-attacks, and data loss. Anchor protects data by providing a high level of encryption with AES 256-bit military-grade encryption and real-time tracking of sensitive data. Anchor also offers multi-factor access controls to provide greater visibility into who has access and when they accessed files.Read more about DAtAnchor</t>
  </si>
  <si>
    <t>Flusk Vault</t>
  </si>
  <si>
    <t>https://www.getapp.com/security-software/a/flusk-vault/</t>
  </si>
  <si>
    <t>Flusk Vault monitors your Bubble app round the clock for your secrets and sensitive data. The platform automatically catches leaks and mistakes, helping users build a secure and compliant app.Read more about Flusk Vault</t>
  </si>
  <si>
    <t>Hobsec</t>
  </si>
  <si>
    <t>https://www.getapp.com/security-software/a/hobsec/</t>
  </si>
  <si>
    <t>Hobsec is a complete cybersecurity solution that automatically finds and fixes security threats.Read more about Hobsec</t>
  </si>
  <si>
    <t>Verosint</t>
  </si>
  <si>
    <t>https://www.getapp.com/finance-accounting-software/a/verosint/</t>
  </si>
  <si>
    <t>Verosint, a leading provider of account fraud detection and prevention, helps digital businesses answer the question of “who’s there?” By combining verified, open source intelligence, identity graphing techniques and risk signal orchestration, Verosint stops account fraud before it starts.Read more about Verosint</t>
  </si>
  <si>
    <t>HarfangLab</t>
  </si>
  <si>
    <t>https://www.getapp.com/security-software/a/harfanglab/</t>
  </si>
  <si>
    <t>HarfangLab is a cloud-based cybersecurity software that helps businesses isolate endpoints remotely and facilitate the blocking of threats.Read more about HarfangLab</t>
  </si>
  <si>
    <t>ShadowPlex</t>
  </si>
  <si>
    <t>https://www.getapp.com/security-software/a/shadowplex/</t>
  </si>
  <si>
    <t>ShadowPlex is a cloud-based cybersecurity software that helps businesses manage defenses and thwart cyber threats and analyze network endpoints.Read more about ShadowPlex</t>
  </si>
  <si>
    <t>Guardey</t>
  </si>
  <si>
    <t>https://www.getapp.com/security-software/a/guardey/</t>
  </si>
  <si>
    <t>Guardey is a plug &amp; play cyber security solution offering protection for sensitive data, secure remote work, real-time threat detection, and cyber awareness training.Read more about Guardey</t>
  </si>
  <si>
    <t>LetsDefend</t>
  </si>
  <si>
    <t>https://www.getapp.com/security-software/a/letsdefend/</t>
  </si>
  <si>
    <t>LetsDefend is a cloud-based defensive cybersecurity platform for SOC teams. With SOC environment, it provides real incidents and helps to improve SOC Analysts and Incident Responders skills and report progress to their manager.Read more about LetsDefend</t>
  </si>
  <si>
    <t>Lucidum</t>
  </si>
  <si>
    <t>https://www.getapp.com/security-software/a/lucidum/</t>
  </si>
  <si>
    <t>Within four hours of deployment, Lucidum discovers all known/unknown systems &amp; identities in the enterprise: cloud, data center, on premise, IoT; internal &amp; external.  Lucidum automates remediation, ticket filing &amp; notification through Slack, Teams, email, &amp; SIEM/ITSM via UI/UX &amp; directly via ETL.Read more about Lucidum</t>
  </si>
  <si>
    <t>Sensfrx</t>
  </si>
  <si>
    <t>https://www.getapp.com/all-software/a/sensfrx/</t>
  </si>
  <si>
    <t>Sensfrx is an AI-enabled fraud detection and prevention platform that helps businesses fight digital fraud. Using machine learning and real-time behavioral analytics, the platform adapts to changing fraud methods, providing strong protection for industries such as banking, fintech, SaaS, and eCommerce.Read more about Sensfrx</t>
  </si>
  <si>
    <t>Attack Surface</t>
  </si>
  <si>
    <t>https://www.getapp.com/security-software/a/attack-surface/</t>
  </si>
  <si>
    <t>Risk Cognizance's Attack Surface Platform provides comprehensive vulnerability management across digital environments, including external assets, internal networks, cloud services, and third-party vendors. The platform integrates NIST CSF and OWASP guidelines to identify critical assets, assess risks, and implement security measures through continuous monitoring and threat detection capabilities.Read more about Attack Surface</t>
  </si>
  <si>
    <t>DNSSense</t>
  </si>
  <si>
    <t>https://www.getapp.com/security-software/a/dnssense/</t>
  </si>
  <si>
    <t>DNSSense is an online cybersecurity suite designed to help professionals with domain name systems (DNS)-layer threat detection and prevention.Read more about DNSSense</t>
  </si>
  <si>
    <t>TRaViS</t>
  </si>
  <si>
    <t>https://www.getapp.com/security-software/a/travis/</t>
  </si>
  <si>
    <t>TRaViS is an AI-powered External Attack Surface Management (EASM) platform that identifies, evaluates, and manages security risks across an organization's digital attack surface. It provides continuous threat exposure management, external attack surface management, and attack surface management capabilities to help organizations discover, monitor, and secure their digital assets.Read more about TRaViS</t>
  </si>
  <si>
    <t>Oodrive Save</t>
  </si>
  <si>
    <t>https://www.getapp.com/security-software/a/oodrive-save/</t>
  </si>
  <si>
    <t>Oodrive Save is a cloud-based solution that helps businesses in the energy, healthcare, financial, and other sectors streamline data backup and recovery.Read more about Oodrive Save</t>
  </si>
  <si>
    <t>Corero SmartWall One</t>
  </si>
  <si>
    <t>https://www.getapp.com/security-software/a/corero-smartwall-one/</t>
  </si>
  <si>
    <t>Corero SmartWall One is a DDoS protection solution that enables businesses to protect against malicious cyber threats. By implementing SmartWall One, users can mitigate the risks of downtime and safeguard the organization's reputation from the damaging effects of DDoS attacks.Read more about Corero SmartWall One</t>
  </si>
  <si>
    <t>ChaosTrack</t>
  </si>
  <si>
    <t>https://www.getapp.com/security-software/a/chaostrack/</t>
  </si>
  <si>
    <t>ChaosTrack is a platform that simplifies cybersecurity simulations and strengthens organizational resilience. It offers automated, cost-effective, and time-saving simulations based on real-world incident scenarios, allowing companies to test their entire workforce and identify gaps in their incident response plans. ChaosTrack's intuitive, Slack-like interface and AI-driven simulations provide a convenient and engaging way for teams to participate and improve their cybersecurity preparedness.Read more about ChaosTrack</t>
  </si>
  <si>
    <t>Cyble Vision</t>
  </si>
  <si>
    <t>https://www.getapp.com/all-software/a/cyble-vision/</t>
  </si>
  <si>
    <t>Cyble Vision is an AI-powered threat intelligence platform that proactively monitors the surface, deep, and dark web to analyze and mitigate cyber risks. It provides real-time visibility into emerging threats.Read more about Cyble Vision</t>
  </si>
  <si>
    <t>IBM i Security Suite</t>
  </si>
  <si>
    <t>https://www.getapp.com/finance-accounting-software/a/ibm-i-security-suite/</t>
  </si>
  <si>
    <t>IBM i Security Suite from Fresche Solutions is a comprehensive security designed to enhance data protection for IBM i systems. It focuses on mitigating risks and ensuring compliance by providing multiple layers of defense.Read more about IBM i Security Suite</t>
  </si>
  <si>
    <t>Feroot</t>
  </si>
  <si>
    <t>https://www.getapp.com/security-software/a/feroot/</t>
  </si>
  <si>
    <t>Feroot is a GRC AI platform that helps businesses automate website security and compliance programs to meet the requirements of PCI DSS 4.0, HIPAA, CCPA/CPRA, CIPA, GDPR, and other laws and standards. The platform provides complete visibility and control over a website's data, enabling businesses to stay ahead of evolving privacy compliance violations and security threats.Read more about Feroot</t>
  </si>
  <si>
    <t>Domdog</t>
  </si>
  <si>
    <t>https://www.getapp.com/security-software/a/domdog/</t>
  </si>
  <si>
    <t>Domdog offers a security platform designed to help businesses meet PCI DSS 4.0.1 requirements 6.4.3 and 11.6.1 for payment page protection. The solution features three monitoring modes—JavaScript Agent, Content Security Policy, and Remote Scanner—allowing organizations to implement the appropriate security level for their environment. Domdog provides comprehensive evidence reports that can be exported as PDFs for auditor review.Read more about Domdog</t>
  </si>
  <si>
    <t>BUFFERZONE</t>
  </si>
  <si>
    <t>https://www.getapp.com/all-software/a/bufferzone/</t>
  </si>
  <si>
    <t>BUFFERZONE is a security solutions suite based on Protection by Containment that creates an isolated virtual environment for users to securely access potentially risky content such as web pages, email attachments, links, or external files.Read more about BUFFERZONE</t>
  </si>
  <si>
    <t>Corsha</t>
  </si>
  <si>
    <t>https://www.getapp.com/all-software/a/corsha/</t>
  </si>
  <si>
    <t>Corsha is an Identity Provider for Machines that allows an enterprise to securely connect, move data, and automate with confidence from anywhere to anywhere. Corsha builds dynamic identities for trusted machines and brings innovation like automated, one-time-use MFA credentials to APIs.Read more about Corsha</t>
  </si>
  <si>
    <t>SiON</t>
  </si>
  <si>
    <t>https://www.getapp.com/security-software/a/sion-1/</t>
  </si>
  <si>
    <t>Cybersecurity protects systems, networks, and data from theft, damage, and unauthorized access. It’s essential for preventing cyberattacks, safeguarding sensitive information, ensuring business continuity, and maintaining trust in a digital world.Read more about SiON</t>
  </si>
  <si>
    <t>Data Governance</t>
  </si>
  <si>
    <t>https://www.getapp.com/security-software/data-protection/os/web-based</t>
  </si>
  <si>
    <t>https://www.capterra.com/ppc/clicks/collect/GA/directory/cfd0ebfd-dc3b-4cf3-bd14-61cb4f82ec52/destination?country=ID&amp;language=en&amp;specificLocation=serp_oses&amp;sessionStartPage=&amp;categoryId=fa0d66aa-5d33-4ae0-95f5-cce6d0839a59&amp;listingPosition=1&amp;gaClientId=R0ExLjEuMTM2MTYzNjA3OC4xNzU2NjI3NzY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eeb7fa3-e340-484d-a6a8-ff52eb43512d</t>
  </si>
  <si>
    <t>https://rencore.com/en/?gdmcid=15285161-716c-4b2b-849d-216ef8850d0c</t>
  </si>
  <si>
    <t>Encrypted cloud storage service that allows businesses to protect data while storing, syncing and sharing confidential files.Read more about Tresorit</t>
  </si>
  <si>
    <t>Detect threats to your data in real-time with automated data discovery and classification (PII, PHI, PFI, custom), intelligent behavioral-based rules engine, fingerprinting and advanced OCR technologies. Breach investigation and reporting with session recording, immutable log, alert report and more.Read more about Teramind</t>
  </si>
  <si>
    <t>The explosion of roles and digital resources requires real-time authorization controls that add speed and consistency. Centralized, dynamic authorization allows you to configure access controls for all APIs and mobile/web/custom apps and to make changes with minimal business disruption.Read more about Ping Identity</t>
  </si>
  <si>
    <t>SAS Visual Analytics is our flagship offering for self-service data preparation, visual discovery, interactive reporting, and dashboards--as well as easy-to-use analytics—in an environment with scalability and governance.Read more about SAS Visual Analytics</t>
  </si>
  <si>
    <t>Adverity is an integrated data platform that enables companies to reduce complexity and make better decisions with advanced Data Governance features.Read more about Adverity</t>
  </si>
  <si>
    <t>FluentPro G. A. Suite</t>
  </si>
  <si>
    <t>https://www.getapp.com/security-software/a/fluentpro-g-a-suite/</t>
  </si>
  <si>
    <t>FluentPro G.A. Suite provides backup, recovery, configuration management for Microsoft Project Online.Read more about FluentPro G. A. Suite</t>
  </si>
  <si>
    <t>Technology provider caralegal specialises in data compliance. Its Data Responsibility Platform helps companies manage data protection, risk, audit and AI management with ease. Automation and easy-to-use workflows save teams 64% of their time.Read more about caralegal</t>
  </si>
  <si>
    <t>openAudit</t>
  </si>
  <si>
    <t>https://www.getapp.com/security-software/a/openaudit/</t>
  </si>
  <si>
    <t>{openAudit}, a fusion of the analysisof data lineage and uses of information, tomap an information system,and transform it: IT debt reduction, Cloud migrations.Read more about openAudit</t>
  </si>
  <si>
    <t>Gimmal Discover</t>
  </si>
  <si>
    <t>https://www.getapp.com/security-software/a/gimmal-discover/</t>
  </si>
  <si>
    <t>Locate, classify, and manage data in order to mitigate privacy risks and protect sensitive informationRead more about Gimmal Discover</t>
  </si>
  <si>
    <t>Accurity is the all-in-one data governance platform with many solutions for company-wide understanding and complete trust in your data. Suitable for business/orgs that require data management and governance, from start-ups, SMEs, to large-scale enterprise environments with specialist requirements.Read more about Accurity</t>
  </si>
  <si>
    <t>With Collibra Data Governance, you can operationalize data governance workflows and processes to deliver trusted data across your team. Organizations get up and running quickly with pre-built templates that rely on industry best practices and provide a framework for cross-functional collaboration.Read more about Collibra</t>
  </si>
  <si>
    <t>SailPoint empowers organizations to discover, govern, and secure critical unstructured data. Designed as a cloud-native solution on the SailPoint Atlas platform, Data Access Security delivers enhanced data intelligence and governance capabilities to protect your most critical assets.Read more about SailPoint</t>
  </si>
  <si>
    <t>SAP Master Data Governance</t>
  </si>
  <si>
    <t>https://www.getapp.com/security-software/a/sap-master-data-governance/</t>
  </si>
  <si>
    <t>SAP Master Data Governance enables businesses to manage and maintain their master data. It is an enterprise solution that is deployed on-premise or in the cloud.Read more about SAP Master Data Governance</t>
  </si>
  <si>
    <t>consentmanager users receive a GDPR consent solution that meets current legal requirements. Users should find the program, which offers a customizable design, straightforward to integrate into their websites. The display is available in over 30 languages.Read more about consentmanager</t>
  </si>
  <si>
    <t>Azure Data Catalog</t>
  </si>
  <si>
    <t>https://www.getapp.com/all-software/a/azure-data-catalog/</t>
  </si>
  <si>
    <t>Azure Data Catalog is a cloud-based data governance software that helps users organize and manage their data assets. It provides tools to help team members create policies, manage access to data, and give insights into what's happening with the database. The software helps enterprises by providing a centralized location for managing all of the databases, regardless of where they are hosted or how many there are.Read more about Azure Data Catalog</t>
  </si>
  <si>
    <t>Navigator</t>
  </si>
  <si>
    <t>https://www.getapp.com/security-software/a/navigator-1/</t>
  </si>
  <si>
    <t>Navigator centralises data governance for regulated firms, linking risks, vendors, and evidence to policies and workflows. Ensure accuracy, traceability, and compliance across registers, documents, and reporting—all in one secure, audit-ready platform.Read more about Navigator</t>
  </si>
  <si>
    <t>erwin Data Governance</t>
  </si>
  <si>
    <t>https://www.getapp.com/security-software/a/erwin-data-governance/</t>
  </si>
  <si>
    <t>erwin Data Governance is a cloud-based solution designed to help businesses track data for optimizing its value, security, and quality. It lets users streamline regulatory compliance and data privacy to facilitate decision making and drive digital transformation.Read more about erwin Data Governance</t>
  </si>
  <si>
    <t>OvalEdge</t>
  </si>
  <si>
    <t>https://www.getapp.com/security-software/a/ovaledge/</t>
  </si>
  <si>
    <t>OvalEdge is a cloud-based data cataloging and governance solution that helps businesses in healthcare, finance, hospitality, manufacturing, IT, management consulting, and other sectors streamline data lineage, literacy, and compliance operations. It utilizes AI and algorithms to handle data quality and accessibility processes. It enables employees to eliminate manual work, drives self-service adoption, and accelerates the process of creating trusted access to sensitive data.Read more about OvalEdge</t>
  </si>
  <si>
    <t>Avo</t>
  </si>
  <si>
    <t>https://www.getapp.com/security-software/a/avo/</t>
  </si>
  <si>
    <t>Avo changes the way PMs, devs, and data scientists collaborate to plan, track, and govern their product analytics. Avo’s tracking plan interface lets teams standardize event schemas and type safe analytics code. It also helps debuggers make implementation faster.Read more about Avo</t>
  </si>
  <si>
    <t>BDM Control is an “ ETL+ Data Governance” platform that allows data professionals to automate and simplify the processing of data in Data Lake environments, enabling pipeline creation in minutes and hours rather than days and weeks.Read more about Bluemetrix Data Manager Control</t>
  </si>
  <si>
    <t>BEAT FundMETRIX</t>
  </si>
  <si>
    <t>https://www.getapp.com/security-software/a/beat-fundmetrix/</t>
  </si>
  <si>
    <t>FundMETRIX is a bespoke Investment reporting tool that helps ensures data quality and enhanced speed to market. Its long-standing relationships with global investment banks, asset management firms and hedge funds are testament to the solution's client-centric and high-quality work, some of the core values of Acuity Knowledge Partner.Read more about BEAT FundMETRIX</t>
  </si>
  <si>
    <t>Cassie</t>
  </si>
  <si>
    <t>https://www.getapp.com/security-software/a/cassie/</t>
  </si>
  <si>
    <t>Industry-agnostic, Cassie has been successfully implemented across Healthcare, Finance, Automotive, Retail, and more.Recognized in Gartner Market Guides for Consent and Preference Management, Cassie is featured in multiple sector Hype Cycles also.Read more about Cassie</t>
  </si>
  <si>
    <t>exMon</t>
  </si>
  <si>
    <t>https://www.getapp.com/security-software/a/exmon/</t>
  </si>
  <si>
    <t>Exmon is a data governance and master data management platform for SMEs. It provides data management, data governance, and process orchestration tools to help businesses take control of their data, ensure its quality and accuracy, minimize risk, and increase operational efficiency. Key features include continuous data monitoring, automated issue detection, data pipeline visibility, regulatory compliance, and easy integration with existing IT infrastructure.Read more about exMon</t>
  </si>
  <si>
    <t>Rudol</t>
  </si>
  <si>
    <t>https://www.getapp.com/all-software/a/rudol/</t>
  </si>
  <si>
    <t>- Unified Catalog, make all your data accesible- Automatic Validation of your Business Rules- Find Anomalies using our Propietary AI- Notify your team members automatically, in Slack or Microsoft Teams- Trace data's journey with Lineage analysis- Google Chrome extensionRead more about Rudol</t>
  </si>
  <si>
    <t>DataStealth</t>
  </si>
  <si>
    <t>https://www.getapp.com/finance-accounting-software/a/datastealth/</t>
  </si>
  <si>
    <t>DataStealth is a cybersecurity solution that helps organizations protect sensitive data and documents within the network. The DataStealth technology allows organizations to easily manage Data Privacy and Governance by discovering and protecting any sensitive information within business environments.Read more about DataStealth</t>
  </si>
  <si>
    <t>DataGalaxy enables organizations to govern data at scale with collaborative workflows, lineage, policies, and AI-readiness capabilities.Read more about DataGalaxy</t>
  </si>
  <si>
    <t>Sofy’s data governance tools enforce accountability and streamline workflows. Automate data quality checks, ensure compliance, and accelerate collaboration with confidence.Read more about KPMG Sofy Suite</t>
  </si>
  <si>
    <t>Blind Insight</t>
  </si>
  <si>
    <t>https://www.getapp.com/security-software/a/blind-insight/</t>
  </si>
  <si>
    <t>Blind Insight is an API-driven data privacy platform that offers real-time, searchable encryption and fine-grained programmable access controls. The platform allows organizations to protect their data without sacrificing availability, enabling them to analyze encrypted data as plain text. Blind Insight's solution is built for software teams, providing developer-friendly APIs and SDKs to programmatically enforce and monitor data access and governance controls.Read more about Blind Insight</t>
  </si>
  <si>
    <t>PRYZM</t>
  </si>
  <si>
    <t>https://www.getapp.com/it-management-software/a/pryzm/</t>
  </si>
  <si>
    <t>PRYZM is a data reliability and observability platform that ensures precision and trust in every data point. It provides end-to-end data observability, empowering users to proactively detect data issues, swiftly analyze root causes, and ensure continuous data reliability. PRYZM's single-pane-of-glass observability solution helps businesses optimize operations, gain strategic insights, and enhance agility.Read more about PRYZM</t>
  </si>
  <si>
    <t>Ketch automates data governance, ensuring real-time policy enforcement, compliance, and secure data management. With automated data mapping, access controls, and regulatory monitoring, businesses gain full visibility and control over their data while reducing risk and ensuring compliance.Read more about Ketch</t>
  </si>
  <si>
    <t>Data Loss Prevention</t>
  </si>
  <si>
    <t>https://www.getapp.com/security-software/data-loss-prevention/os/web-based</t>
  </si>
  <si>
    <t>https://www.capterra.com/ppc/clicks/collect/GA/directory/a9c83307-dacf-4f3d-85db-a7c4005a0803/destination?country=ID&amp;language=en&amp;specificLocation=serp_oses&amp;sessionStartPage=&amp;categoryId=4df1fb94-16f1-4f4a-a903-714b6343c904&amp;listingPosition=1&amp;gaClientId=R0ExLjEuMTk5MDUwMzM4Mi4xNzU2NjI3OTI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19276b5-ed04-4567-9fb9-1afc491cd0ab</t>
  </si>
  <si>
    <t>https://www.capterra.com/ppc/clicks/collect/GA/directory/307e4894-d6cb-4fe0-b62f-a6d200b6e7b3/destination?country=ID&amp;language=en&amp;specificLocation=serp_oses&amp;sessionStartPage=&amp;categoryId=4df1fb94-16f1-4f4a-a903-714b6343c904&amp;listingPosition=2&amp;gaClientId=R0ExLjEuMTk5MDUwMzM4Mi4xNzU2NjI3OTI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12f194a-ca6a-4297-b6a2-12531e455b8d</t>
  </si>
  <si>
    <t>Prevent data loss with secure, remote support. TeamViewer keeps sensitive information safe, even in emergencies or unexpected downtime.Read more about TeamViewer</t>
  </si>
  <si>
    <t>Safetica protects your sensitive data against insider threats, and breaches by detecting security incidents.Read more about Safetica</t>
  </si>
  <si>
    <t>NeoCertified</t>
  </si>
  <si>
    <t>https://www.getapp.com/security-software/a/neocertified-secure-email/</t>
  </si>
  <si>
    <t>NeoCertified provides secure email encryption with Outlook integration for businesses of all industries, including healthcare, finance, legal &amp; educationRead more about NeoCertified</t>
  </si>
  <si>
    <t>Cypherdog Encryption</t>
  </si>
  <si>
    <t>https://www.getapp.com/security-software/a/cypherdog-e-mail-encryption/</t>
  </si>
  <si>
    <t>Cypherdog Encryption (CE) provides the ability to encrypt and decrypt e-mails with attachments with confirmation of the identity of the parties to the communication.No "trusted" third party, zero-knowledge security model, asymmetric encryption.Read more about Cypherdog Encryption</t>
  </si>
  <si>
    <t>Fast, secure data loss prevention software for businesses and IT providers.Comet is a flexible, all-in-one backup platform available in 13 languages. You choose your backup environment and storage destinations.Simple, profitable pricing. No contracts. 30-day FREE trial!Read more about Comet Backup</t>
  </si>
  <si>
    <t>Kasm Workspace was developed for the US Government as a secure virtualized workspace for interacting with highly sensitive data that has built in security controls and access restrictions that prevent data loss/sharing.Read more about Kasm Workspaces</t>
  </si>
  <si>
    <t>Data loss is detrimental to your business. Regain peace of mind with Unitrends, for all-in-one data loss prevention solutions. Features include pattern recognition, predictive analytics, email alerts, and data replication and deduplication.Read more about Unitrends Backup</t>
  </si>
  <si>
    <t>BLRTools Data Recovery Tool</t>
  </si>
  <si>
    <t>https://www.getapp.com/security-software/a/blrtools-data-recovery-tool/</t>
  </si>
  <si>
    <t>BLR Data Recovery software is really very helpful and best data recovery tool to recover deleted data from drives like NAS, SSD, HDD, RAID, etc. Additionally, it can be used to recover data from pen drives, USB flash drives, SD cards, digital cameras, and other similar devices.Read more about BLRTools Data Recovery Tool</t>
  </si>
  <si>
    <t>inDefend Advanced prevents data leaks by monitoring file transfers, restricting unauthorized access, and enforcing encryption. It provides real-time alerts, deep visibility, and policy enforcement to safeguard sensitive data from insider threats and external breaches.Read more about inDefend</t>
  </si>
  <si>
    <t>Content-aware policies normally reserved for standalone enterprise technology help companies of all sizes guard against insider threats. SilverSky protects small and mid-sized businesses with solutions to prevent targeted attacks, social engineering attacks and data exfiltration.Read more about SilverSky Email Protection Suite</t>
  </si>
  <si>
    <t>iBoysoft Data Recovery for Mac</t>
  </si>
  <si>
    <t>https://www.getapp.com/security-software/a/iboysoft-data-recovery-for-mac/</t>
  </si>
  <si>
    <t>iBoysoft Data Recover for Mac is an all-in-one data recovery program released to recover video files, audio files, image files, Word documents, and more from an HDD, SSD, SD card, USB flash drive, and the like.Read more about iBoysoft Data Recovery for Mac</t>
  </si>
  <si>
    <t>ManageEngine Device Control Plus</t>
  </si>
  <si>
    <t>https://www.getapp.com/security-software/a/manageengine-device-control-plus/</t>
  </si>
  <si>
    <t>Device Control Plus, an enterprise solution by ManageEngine, actively monitors and manages peripheral devices linked to endpoints throughout a business IT network. Offering control over various external devices such as USB devices, CDROMs, printers, modems, and network adapters, this tool is tailored to prevent data leakage and counter the intrusion of malware from unsafe devices, significantly enhancing overall security.Read more about ManageEngine Device Control Plus</t>
  </si>
  <si>
    <t>Tiger Data Recovery</t>
  </si>
  <si>
    <t>https://www.getapp.com/security-software/a/tiger-data-recovery/</t>
  </si>
  <si>
    <t>Tiger Data Recovery is a software that can run on both mac OS and Windows platforms, and was specifically created to help users recover data on iOS devices.Read more about Tiger Data Recovery</t>
  </si>
  <si>
    <t>Enterprise Security</t>
  </si>
  <si>
    <t>https://www.getapp.com/security-software/a/enterprise-security/</t>
  </si>
  <si>
    <t>Enterprise Security offers a data protection system that protects sensitive data anywhere and everywhere, empowering organizations to use data to create better customer experiences, make intelligent decisions, and fuel innovation. Protegrity’s fine-grain data protection solutions can enable your data security, sharing, and analytics.Read more about Enterprise Security</t>
  </si>
  <si>
    <t>Prisma SASE</t>
  </si>
  <si>
    <t>https://www.getapp.com/security-software/a/prisma-sase/</t>
  </si>
  <si>
    <t>Experience comprehensive protection and control for your applications and data with Prisma SASE. With advanced AI-powered security, real-time threat detection, and a focus on SASE principles, this cutting-edge solution ensures your organization is secure and compliant in the ever-evolving digital landscape.Read more about Prisma SASE</t>
  </si>
  <si>
    <t>Lepide audits and protects files and folders, and the systems that govern access to them, without requiring a massive IT security team.Detect, monitor, and protect valuable data from unauthorized access or accidental loss, ensuring the security and integrity of your organization's critical assets.Read more about Lepide Data Security Platform</t>
  </si>
  <si>
    <t>StorageGuard</t>
  </si>
  <si>
    <t>https://www.getapp.com/security-software/a/storageguard/</t>
  </si>
  <si>
    <t>The industry’s ONLY vulnerability management solution for storage &amp; backup systems, helping you secure these systems to protect your dataRead more about StorageGuard</t>
  </si>
  <si>
    <t>Protecto</t>
  </si>
  <si>
    <t>https://www.getapp.com/all-software/a/protecto/</t>
  </si>
  <si>
    <t>Protecto is designed to scan large-scale data sets to discover and protect PII across various data stores and applications. Protecto seamlessly integrates into existing (ETL) processes and applications through its versatile APIs.Read more about Protecto</t>
  </si>
  <si>
    <t>FactorX.ai</t>
  </si>
  <si>
    <t>https://www.getapp.com/security-software/a/factorx-ai/</t>
  </si>
  <si>
    <t>FactorX.ai is an AI-native email security platform designed for Microsoft 365 and Gmail. It uses real-time threat detection and behavioral AI to stop phishing, malware, BEC, and ransomware before they hit the inbox.Read more about FactorX.ai</t>
  </si>
  <si>
    <t>Fasoo AI-R DLP</t>
  </si>
  <si>
    <t>https://www.getapp.com/security-software/a/fasoo-ai-r-dlp/</t>
  </si>
  <si>
    <t>Fasoo AI-R DLP is an AI-based data loss prevention solution designed for the modern era of generative AI. As employees increasingly interact with large language models (LLMs) and generative AI tools, the risk of exposing sensitive business data through user prompts is growing. Fasoo AI-R DLP addresses this challenge head-on by monitoring user interactions with AI platforms and blocking prompts that contain sensitive or regulated information before transmitting.Read more about Fasoo AI-R DLP</t>
  </si>
  <si>
    <t>Automated cloud-to-cloud backup and recovery to prevent data loss across all Microsoft 365 and Google Workspace services.Read more about MSP360 Backup for Microsoft 365 and Google Workspace</t>
  </si>
  <si>
    <t>Fidelis Network</t>
  </si>
  <si>
    <t>https://www.getapp.com/security-software/a/fidelis-network/</t>
  </si>
  <si>
    <t>Fidelis Network, an NDR solution, delivers real-time threat detection &amp; response. With Deep Session Inspection®, it provides full visibility into network, email, and web traffic, including encrypted data. Contextual analysis &amp; threat intelligence reduce alert fatigue &amp; enhance risk management.Read more about Fidelis Network</t>
  </si>
  <si>
    <t>Digital Rights Management</t>
  </si>
  <si>
    <t>https://www.getapp.com/security-software/digital-rights-management/os/web-based</t>
  </si>
  <si>
    <t>Use Gumlet's DRM to prevent piracy, content theft, and unauthorized recordings of your videos. Keep your videos safe.  Enable DRM encryption for your videos with just a single click or set up a custom DRM pipeline.Read more about Gumlet</t>
  </si>
  <si>
    <t>Secure your digital rights with M-Files' DRM. Protect sensitive documents &amp; control access. Track usage &amp; collaborate confidently with partners. M-Files: Peace of mind for your IP.Read more about M-Files</t>
  </si>
  <si>
    <t>Filecamp is a cloud-based Digital Rights Management solution that helps companies organize and share their digital media such as images, videos, and brand guidelines. Filecamp have unlimited users in all plans, each user configured with their own set of user-, and folder permissions.Read more about Filecamp</t>
  </si>
  <si>
    <t>CapLinked's proprietary FileProtect Digital Rights Management solution provides robust access controls to sensitive or valuable documents.Read more about CapLinked</t>
  </si>
  <si>
    <t>Vitrium provides Enterprise Content Security and Digital Rights Management (DRM) software for organizations that create, publish, or distribute proprietary, confidential or revenue-generating documents, images, audio and videos to protect, control access, securely distribute and track file access.Read more about Vitrium Security</t>
  </si>
  <si>
    <t>Rightsline</t>
  </si>
  <si>
    <t>https://www.getapp.com/legal-law-software/a/rightsline/</t>
  </si>
  <si>
    <t>Rightsline is a cloud-based software designed to help sales, finance, and legal teams manage intellectual property catalogs, deals, inventory, and rights via a unified portal. The platform includes a customer relationship management (CRM) module, which lets organizations create and maintain a database of companions and parties involved in deals for future reference.Read more about Rightsline</t>
  </si>
  <si>
    <t>Widevine DRM</t>
  </si>
  <si>
    <t>https://www.getapp.com/security-software/a/widevine-drm/</t>
  </si>
  <si>
    <t>Widevine DRM protects video content on web browsers, mobile devices, and set-top boxes by helping keep consumers from copying protected content by sending any attempts at piracy to an enforcement server.Read more about Widevine DRM</t>
  </si>
  <si>
    <t>Trevanna Tracks</t>
  </si>
  <si>
    <t>https://www.getapp.com/security-software/a/trevanna-tracks/</t>
  </si>
  <si>
    <t>Trusted by global media and tech companies, Trevanna Tracks is the premier cloud-based solution for managing and analyzing music usage and rights at scale.Read more about Trevanna Tracks</t>
  </si>
  <si>
    <t>Memcyco</t>
  </si>
  <si>
    <t>https://www.getapp.com/all-software/a/memcyco/</t>
  </si>
  <si>
    <t>Agentless, AI-assisted Digital Risk Protection against digital impersonation scams. Proactively protect and identify every scam victim. Enriching risk engine models with previously unobtainable data. Install via WAF or site code in minutes.Read more about Memcyco</t>
  </si>
  <si>
    <t>Imatag</t>
  </si>
  <si>
    <t>https://www.getapp.com/security-software/a/imatag/</t>
  </si>
  <si>
    <t>Imatag is a digital rights management (DRM) and data leak protection (DLP) platform for brands, corporations, media outlets, and businesses relying on visual content. It offers tools to protect and monitor NDA's and classified documents, and trace brand leaks and copyright infringements.Read more about Imatag</t>
  </si>
  <si>
    <t>VdoCipher</t>
  </si>
  <si>
    <t>https://www.getapp.com/security-software/a/vdocipher/</t>
  </si>
  <si>
    <t>VdoCipher offers secure video streaming with DRM, watermarking, AWS-powered servers, customizable players, CMS plugins, APIs, device compatibility, and user analytics. It's ideal for protecting your video content from piracy and ensures smooth playback.Read more about VdoCipher</t>
  </si>
  <si>
    <t>EditionGuard</t>
  </si>
  <si>
    <t>https://www.getapp.com/collaboration-software/a/editionguard/</t>
  </si>
  <si>
    <t>Based on Adobe Content Server, EditionGuard is an affordable hosted eBook DRM (Digital Rights Management) solution for ePub and PDF eBooks. It can be integrated with any website via platform independent APIs, allowing for secure delivery of eBooks to dozens of compatible mobile devices and apps.Read more about EditionGuard</t>
  </si>
  <si>
    <t>MarqVision</t>
  </si>
  <si>
    <t>https://www.getapp.com/transportation-logistics-software/a/marqvision/</t>
  </si>
  <si>
    <t>MarqVision helps global brands detect and remove counterfeits from online marketplaces, e-commerce sites, social media, and NFT platforms. Harnessing image recognition and semantic analysis, the AI-powered, anti-counterfeiting SaaS platform makes it faster than ever before to take down counterfeit.Read more about MarqVision</t>
  </si>
  <si>
    <t>Verimatrix Streamkeeper</t>
  </si>
  <si>
    <t>https://www.getapp.com/security-software/a/verimatrix-multi-drm-core/</t>
  </si>
  <si>
    <t>As the industry’s first battle-ready cybersecurity suite specifically engineered to block, hunt down and take out video piracy, Verimatrix Streamkeeper powerfully protects profits, provides consistent video content loss prevention, and ensures an amazing viewer experienceRead more about Verimatrix Streamkeeper</t>
  </si>
  <si>
    <t>Corsearch</t>
  </si>
  <si>
    <t>https://www.getapp.com/all-software/a/pointer-bp/</t>
  </si>
  <si>
    <t>Corsearch is a brand protection solution that allows businesses to track gray trade, impersonation, counterfeits, and other infringements across various online channels. It offers various risk-based assessments, data clustering, and detection tools to help companies effectively protect their intellectual property (IP).Read more about Corsearch</t>
  </si>
  <si>
    <t>Bolster</t>
  </si>
  <si>
    <t>https://www.getapp.com/security-software/a/bolster/</t>
  </si>
  <si>
    <t>Bolster is an AI-enabled security platform that provides protection against phishing and scam activities across multiple digital channels. The platform leverages machine learning and natural language processing techniques to detect and remediate phishing threats.Read more about Bolster</t>
  </si>
  <si>
    <t>DRMtoday</t>
  </si>
  <si>
    <t>https://www.getapp.com/security-software/a/drmtoday/</t>
  </si>
  <si>
    <t>DRMtoday is a cloud-based digital rights management (DRM) and access control solution designed to simplify the delivery of secured premium content across a range of devices and platforms. Users can protect live, on-demand, and offline videos, enforce stream behavior, and monitor licensing activity.Read more about DRMtoday</t>
  </si>
  <si>
    <t>Smart Protection</t>
  </si>
  <si>
    <t>https://www.getapp.com/security-software/a/smart-protection/</t>
  </si>
  <si>
    <t>We protect intellectual and industrial property rights online through AI technology and act against infringements.Read more about Smart Protection</t>
  </si>
  <si>
    <t>ExpressPlay DRM</t>
  </si>
  <si>
    <t>https://www.getapp.com/security-software/a/expressplay-drm/</t>
  </si>
  <si>
    <t>ExpressPlay DRM is a media protection platformfocused on video streaming servicesRead more about ExpressPlay DRM</t>
  </si>
  <si>
    <t>bookend</t>
  </si>
  <si>
    <t>https://www.getapp.com/security-software/a/bookend/</t>
  </si>
  <si>
    <t>bookend is a digital rights management (DRM) solution that assists publishers with secure delivery of ebooks, documents, and other digital content.Read more about bookend</t>
  </si>
  <si>
    <t>Fasoo Smart Screen</t>
  </si>
  <si>
    <t>https://www.getapp.com/security-software/a/fasoo-smart-screen/</t>
  </si>
  <si>
    <t>Fasoo Smart Screen (FSS) is a screen security solution that protects sensitive data on screens by blocking unauthorized captures and tracking attempts, ensuring confidential information remains secure and under control.Read more about Fasoo Smart Screen</t>
  </si>
  <si>
    <t>BrandProtection.ai</t>
  </si>
  <si>
    <t>https://www.getapp.com/security-software/a/brandprotection-ai/</t>
  </si>
  <si>
    <t>Automatically detect and eliminate IP infringements around the clock across the globe.Read more about BrandProtection.ai</t>
  </si>
  <si>
    <t>Email Security</t>
  </si>
  <si>
    <t>https://www.getapp.com/security-software/email-security/os/web-based</t>
  </si>
  <si>
    <t>ESET Email Security protects email communications for organizations with 250+ employees. Available as cloud-based and on-premises, it ensures internet security and malware protection. Features include mail protection, cloud sandbox technology, remote device management and firewall configuration.Read more about ESET Endpoint Security</t>
  </si>
  <si>
    <t>Zoho Mail, a business-oriented and privacy-guaranteed email service, is your single email solution. Zoho Mail also comes bundled with modern collaborative tools and a suite of apps to meet your business needs. Migrate now and get your unique email address with Zoho Mail.Read more about Zoho Mail</t>
  </si>
  <si>
    <t>Proton Mail</t>
  </si>
  <si>
    <t>https://www.getapp.com/security-software/a/protonmail/</t>
  </si>
  <si>
    <t>ProtonMail is a web-based email management platform that helps businesses securely transmit encrypted emails between users both inside and outside of the organisation.Read more about Proton Mail</t>
  </si>
  <si>
    <t>Keepnet Labs</t>
  </si>
  <si>
    <t>https://www.getapp.com/security-software/a/keepnet-labs/</t>
  </si>
  <si>
    <t>Harden your Office 365, Google Workspace, and Secure Email Gateways (SEGs) for full protection. Keepnet’s Email Threat Simulator (ETS) continuously tests your secure email gateway solutions, such as Office 365 and Google Workspace, by sending real-world attacks to a dedicated test inbox.Read more about Keepnet Labs</t>
  </si>
  <si>
    <t>Mailock</t>
  </si>
  <si>
    <t>https://www.getapp.com/collaboration-software/a/mailock/</t>
  </si>
  <si>
    <t>Exchange confidential information securely using your existing email infrastructure. Encrypt messages and authenticate your recipients.Read more about Mailock</t>
  </si>
  <si>
    <t>Cloud Security, Cloud Email Security, Office 365 Security, Phishing, BEC, Anti-phishing, Malware, Email Account Breach, Business Email CompromiseRead more about Avanan</t>
  </si>
  <si>
    <t>Avast Premium Business Security</t>
  </si>
  <si>
    <t>https://www.getapp.com/security-software/a/avast-business-antivirus-pro/</t>
  </si>
  <si>
    <t>Avast Premium Business Security combines our next-gen antivirus with VPN and USB control to help your employees and their devices stay more private and safer online, as well as offline.Read more about Avast Premium Business Security</t>
  </si>
  <si>
    <t>Virtru has email and data encryption solutions for organizations of all sizes across all industries including healthcare, government, education, manufacturing, aerospace and defense, finance, IT services, Media and more.Read more about Virtru</t>
  </si>
  <si>
    <t>EasyDMARC</t>
  </si>
  <si>
    <t>https://www.getapp.com/security-software/a/easydmarc/</t>
  </si>
  <si>
    <t>EasyDMARC is a comprehensive cloud-native platform designed to simplify email authentication and deliverability management. With its intuitive interface, it offers in-depth visibility into users' email ecosystems, allowing them to monitor traffic, analyze authentication results, and protect their domain's reputation.Read more about EasyDMARC</t>
  </si>
  <si>
    <t>MXGuardian</t>
  </si>
  <si>
    <t>https://www.getapp.com/security-software/a/mxguardian/</t>
  </si>
  <si>
    <t>Cloud-based email spam and malware filtering service that protects your business from phishing attacks, viruses, spam, ransomware and other email threats.Read more about MXGuardian</t>
  </si>
  <si>
    <t>PhishTitan</t>
  </si>
  <si>
    <t>https://www.getapp.com/security-software/a/phishtitan/</t>
  </si>
  <si>
    <t>PhishTitan is a cloud-based email security solution that helps businesses manage phishing protection for Microsoft 365 applications.Read more about PhishTitan</t>
  </si>
  <si>
    <t>Heimdal Email Fraud Prevention</t>
  </si>
  <si>
    <t>https://www.getapp.com/security-software/a/heimdal-email-fraud-prevention/</t>
  </si>
  <si>
    <t>Heimdal Email Fraud Prevention is an innovative electronic communications protection system that alerts you to fraud, impersonation, and business email compromise attempts. Over 125 vectors coupled with a live team continuously monitor your messages to make sure no malicious activity gets through.Read more about Heimdal Email Fraud Prevention</t>
  </si>
  <si>
    <t>Mimecast Awareness Training</t>
  </si>
  <si>
    <t>https://www.getapp.com/all-software/a/mimecast-awareness-training/</t>
  </si>
  <si>
    <t>Mimecast Awareness Training is designed to help businesses train employees to identify and report phishing attacks and malicious emails. The application allows teams to assign video-based training modules about various types of threats, impacts, and measures to employees and enhance user engagement.Read more about Mimecast Awareness Training</t>
  </si>
  <si>
    <t>Skysnag</t>
  </si>
  <si>
    <t>https://www.getapp.com/security-software/a/skysnag/</t>
  </si>
  <si>
    <t>Skysnag is a Cloud-based solution that helps protect businesses from malicious email impersonation through automated SPF, DKIM &amp; DMARC authenticationRead more about Skysnag</t>
  </si>
  <si>
    <t>Datto SaaS Defense</t>
  </si>
  <si>
    <t>https://www.getapp.com/security-software/a/datto-saas-defense/</t>
  </si>
  <si>
    <t>Datto Saas Defence is a cloud-based Microsoft 365 protection against malware, phishing attacks and business email compromise (BEC).Read more about Datto SaaS Defense</t>
  </si>
  <si>
    <t>Barracuda Incident Response</t>
  </si>
  <si>
    <t>https://www.getapp.com/security-software/a/barracuda-forensics-and-incident-response/</t>
  </si>
  <si>
    <t>Barracuda Forensics and Incident Response is an email security software designed to help businesses identify and manage various external email attacks including ransomware or phishing emails. The application enables organizations to monitor security threats, block malicious emails, and automate workflows.Read more about Barracuda Incident Response</t>
  </si>
  <si>
    <t>NoID</t>
  </si>
  <si>
    <t>https://www.getapp.com/security-software/a/noid/</t>
  </si>
  <si>
    <t>NoID is a cloud-based secure email encryption platform. NoID SecureEmail delivers emails from A to B encrypted "On send", and decrypted "On receive". It runs parallel to the existing email solution without any requirement to change any part of it.Read more about NoID</t>
  </si>
  <si>
    <t>Libraesva LetsDMARC</t>
  </si>
  <si>
    <t>https://www.getapp.com/security-software/a/libraesva-letsdmarc/</t>
  </si>
  <si>
    <t>Libraesva LetsDMARC is an email authentication solution designed to enhance email reputation management and secure message delivery. By preventing cybercriminals from impersonating your domains and sending fraudulent emails, it provides a layer of protection for your business partners, employees, and customers. Users canLibraesva LetsDMARC is the best way to prevent cybercriminals from impersonating your domains and sending fraudulent emails to your business partners, employees, and customers.Read more about Libraesva LetsDMARC</t>
  </si>
  <si>
    <t>NetCloud SASE email security protects against phishing, malicious attachments and malware. Websites launched from emails are isolated to keep malware away, attachments are sanitized with CDR, and unknown sites are opened as read-only to block credential entry.Read more about NetCloud SASE</t>
  </si>
  <si>
    <t>KDMARC</t>
  </si>
  <si>
    <t>https://www.getapp.com/security-software/a/kdmarc/</t>
  </si>
  <si>
    <t>TDMARC, by Threatcop, enhances email security with anti-spoofing measures, ensuring domain protection and boosting deliverability. It filters spoofed emails, maintains domain reputation, and offers easy setup for SPF, DKIM, and DMARC protocols.Read more about KDMARC</t>
  </si>
  <si>
    <t>Advanced Threat Protection</t>
  </si>
  <si>
    <t>https://www.getapp.com/security-software/a/advanced-threat-protection/</t>
  </si>
  <si>
    <t>Hornetsecurity's Advanced Threat Protection software is designed to detect and protect enterprises from targeted attacks, ransomware, CEO &amp; phishing fraud with features including a sandbox engine, URL scanning &amp; rewriting, freezing, targeted fraud forensics, and moreRead more about Advanced Threat Protection</t>
  </si>
  <si>
    <t>Protect outbound email attachments by automatically replacing them with secure links to your existing cloud storage service. No end-user effort or downloads required. Works uniformly across all devices. Minimize your risk to external email breaches and email mishandling.Read more about mxHERO for Legal QuickStart</t>
  </si>
  <si>
    <t>Menlo Security</t>
  </si>
  <si>
    <t>https://www.getapp.com/all-software/a/menlo-security/</t>
  </si>
  <si>
    <t>Cloud-based web security and browser isolation solution that enables businesses to protect users from phishing and malware attacks.Read more about Menlo Security</t>
  </si>
  <si>
    <t>EuropeanMX</t>
  </si>
  <si>
    <t>https://www.getapp.com/security-software/a/europeanmx/</t>
  </si>
  <si>
    <t>Use the cloud redundancy solution EuropeanMX as a reliable spam filter. Our system offers nearly 100% filter accuracy and virtually no false positives. Protect your IP ranges before getting blacklisted. Continuously archive your emails with EuropeanMX to always have a backup of your emails.Read more about EuropeanMX</t>
  </si>
  <si>
    <t>SphereShield</t>
  </si>
  <si>
    <t>https://www.getapp.com/security-software/a/sphereshield/</t>
  </si>
  <si>
    <t>SphereShield is an umbrella product that was developed by AGAT Software. SphereShield Can offer a wide range of solutions to help companies meet their requirements. the solution can be summed up into security, compliance, governance, management, and productivity solution.Read more about SphereShield</t>
  </si>
  <si>
    <t>BigHand Metadata Management</t>
  </si>
  <si>
    <t>https://www.getapp.com/security-software/a/metadata-management/</t>
  </si>
  <si>
    <t>Prevent the disclosure of detrimental information with BigHand Metadata Management. Cleanse document data from Microsoft Word, Excel, PowerPoint, PDF, and media files at any stage of the process.Read more about BigHand Metadata Management</t>
  </si>
  <si>
    <t>Topsec Managed Email Security</t>
  </si>
  <si>
    <t>https://www.getapp.com/security-software/a/topsec-managed-email-security/</t>
  </si>
  <si>
    <t>Topsec's Managed Email Security service is a cloud-based solution designed to safeguard your organization's email system from a wide range of cybersecurity threats. With advanced email threat detection, targeted threat protection, and real-time monitoring, Topsec ensures that your critical data remains secure and your email continuity is maintained.Read more about Topsec Managed Email Security</t>
  </si>
  <si>
    <t>FileCap</t>
  </si>
  <si>
    <t>https://www.getapp.com/security-software/a/filecap/</t>
  </si>
  <si>
    <t>FileCap is a secure file-sharing and collaboration solution that lets users send large files over email safely and easily.Read more about FileCap</t>
  </si>
  <si>
    <t>LogValid enhances email security by verifying the authenticity of email addresses in real time. It detects and removes invalid, disposable, and spam emails, protecting your system from fraud, phishing, and other security threats.Read more about LogValid</t>
  </si>
  <si>
    <t>ProxiedMail</t>
  </si>
  <si>
    <t>https://www.getapp.com/security-software/a/proxiedmail/</t>
  </si>
  <si>
    <t>ProxiedMail provides emails hosted at our or your domains with forwarding to your real address. Receiving, sending, and replying. Custom domains, API and webhooks.Read more about ProxiedMail</t>
  </si>
  <si>
    <t>Palisade</t>
  </si>
  <si>
    <t>https://www.getapp.com/security-software/a/palisade/</t>
  </si>
  <si>
    <t>Palisade is an AI-powered DMARC platform that automates the implementation of DMARC to help users stop landing in spam and get their verified email checkmark. The platform integrates with over 800 third-party apps and features smart DMARC capabilities, email threat detection, and expert human support to improve email deliverability and security.Read more about Palisade</t>
  </si>
  <si>
    <t>Encryption</t>
  </si>
  <si>
    <t>https://www.getapp.com/security-software/encryption/os/web-based</t>
  </si>
  <si>
    <t>DNS Based Web Security LayerRead more about WebTitan</t>
  </si>
  <si>
    <t>Bitwarden</t>
  </si>
  <si>
    <t>https://www.getapp.com/security-software/a/bitwarden/</t>
  </si>
  <si>
    <t>Bitwarden is an open source password manager that uses end-to-end encryption to enable users to securely store and share sensitive data.Read more about Bitwarden</t>
  </si>
  <si>
    <t>Fortra's GoAnywhere helps to encrypt enterprise files transfers and meet compliance requirements. Request a free demo today.Read more about GoAnywhere MFT</t>
  </si>
  <si>
    <t>MOVEit Managed File Transfer (MFT) software provides secure collaboration and automated file transfers of sensitive data. Organizations get complete visibility of all file transfers along with automated workflows that can replace scripting.Read more about Progress MOVEit</t>
  </si>
  <si>
    <t>Exchange confidential information securely using your existing email setup. Encrypt messages and authenticate recipients.Read more about Mailock</t>
  </si>
  <si>
    <t>WinZip</t>
  </si>
  <si>
    <t>https://www.getapp.com/security-software/a/winzip/</t>
  </si>
  <si>
    <t>WinZip is an encryption software that offers file compression and management solutions. With WinZip, users can compress, decompress, encrypt, and share files, enhancing productivity and streamlining file organization.Read more about WinZip</t>
  </si>
  <si>
    <t>AxCrypt</t>
  </si>
  <si>
    <t>https://www.getapp.com/security-software/a/axcrypt/</t>
  </si>
  <si>
    <t>AxCrypt is a file encryption software that provides secure data storage and sharing. AxCrypt is designed to be user-friendly while maintaining a high level of encryption for sensitive information.Read more about AxCrypt</t>
  </si>
  <si>
    <t>To protect user activity operating within site-to-site and company gateways and safely transition data between endpoints, NordLayer utilizes AES 256-bit encryption to hide traffic from threats of open and unsecured networks outside the company grid.Read more about NordLayer</t>
  </si>
  <si>
    <t>https://www.getapp.com/security-software/a/vault/</t>
  </si>
  <si>
    <t>Vault by HashiCorp is a data protection software designed to help businesses secure, store, and manage access to passwords, tokens, encryption keys, and certificates to protect confidential data across databases, workloads, systems, infrastructures, networks, and more.Read more about Vault</t>
  </si>
  <si>
    <t>Proton Pass uses end-to-end encryption to secure all your data—passwords, notes, and 2FA codes—so only you can access it. Data is encrypted on your device before syncing to Proton’s servers, ensuring even Proton can’t read your information.Read more about Proton Pass</t>
  </si>
  <si>
    <t>DriveLock is a cloud-based software that helps with encryption of all information and protection against unauthorized access.Read more about DriveLock</t>
  </si>
  <si>
    <t>EncryptTitan</t>
  </si>
  <si>
    <t>https://www.getapp.com/security-software/a/encrypttitan/</t>
  </si>
  <si>
    <t>EncryptTitan is an email encryption software designed to help businesses protect against data breaches and exchange information securely via email in compliance with various federal and state privacy regulations. Its Microsoft Outlook plugin allows users to select specific emails for encryption.Read more about EncryptTitan</t>
  </si>
  <si>
    <t>Fortanix Data Security Manager</t>
  </si>
  <si>
    <t>https://www.getapp.com/all-software/a/self-defending-key-management-service/</t>
  </si>
  <si>
    <t>Fortanix Data Security Manager (DSM) is a data-first, unified security and privacy platform that is powered by Confidential Computing. The DSM platform is a single system of record and pane of glass for crypto policy, key lifecycle management, and auditing across all manners of data protection.Read more about Fortanix Data Security Manager</t>
  </si>
  <si>
    <t>CipherTrust Cloud Key Manager</t>
  </si>
  <si>
    <t>https://www.getapp.com/all-software/a/ciphertrust-cloud-key-manager/</t>
  </si>
  <si>
    <t>Cloud-based solution that provides authentication and encryption services across any application or device.Read more about CipherTrust Cloud Key Manager</t>
  </si>
  <si>
    <t>Basis Theory</t>
  </si>
  <si>
    <t>https://www.getapp.com/security-software/a/basis-theory/</t>
  </si>
  <si>
    <t>A compliant and developer-friendly platform to secure, use, and manage the data that matters most to you.Read more about Basis Theory</t>
  </si>
  <si>
    <t>LAN Crypt File and Folder Encryption</t>
  </si>
  <si>
    <t>https://www.getapp.com/security-software/a/u-trust-lan-crypt/</t>
  </si>
  <si>
    <t>u.trust LAN Crypt protects your confidential files against unauthorized external or internal access.Furthermore, u.trust LAN Crypt uses a strict role split approach: The network administrator can access andmanage files and the security officer manages keys and security policies.Read more about LAN Crypt File and Folder Encryption</t>
  </si>
  <si>
    <t>InPrivy</t>
  </si>
  <si>
    <t>https://www.getapp.com/security-software/a/inprivy/</t>
  </si>
  <si>
    <t>InPrivy helps businesses share and receive passwords and other sensitive information and secure confidential data. Key features include custom branding and domain, public sharing URL, password protection, and team management.Read more about InPrivy</t>
  </si>
  <si>
    <t>Confidencial is a document security solution that enables users to protect sensitive data with granular encryption controls.Read more about Confidencial</t>
  </si>
  <si>
    <t>TDAccess</t>
  </si>
  <si>
    <t>https://www.getapp.com/security-software/a/tdaccess/</t>
  </si>
  <si>
    <t>Latest cross-platform compression and transmission capabilities that meets (FIPS) 140-2 requirements.Read more about TDAccess</t>
  </si>
  <si>
    <t>TeraCryption</t>
  </si>
  <si>
    <t>https://www.getapp.com/security-software/a/teracryption/</t>
  </si>
  <si>
    <t>TeraCryption is a file encryption management system that helps businesses protect sensitive files and control access to information to achieve HIPAA and CMMC compliance.Read more about TeraCryption</t>
  </si>
  <si>
    <t>WorkBot</t>
  </si>
  <si>
    <t>https://www.getapp.com/security-software/a/workbot/</t>
  </si>
  <si>
    <t>AI-powered chatbot, chat agent, and voice agent that automate support, engage users, and boost business efficiency.Read more about WorkBot</t>
  </si>
  <si>
    <t>Endpoint Protection</t>
  </si>
  <si>
    <t>https://www.getapp.com/security-software/endpoint-protection/os/web-based</t>
  </si>
  <si>
    <t>https://www.capterra.com/ppc/clicks/collect/GA/directory/a9c83307-dacf-4f3d-85db-a7c4005a0803/destination?country=ID&amp;language=en&amp;specificLocation=serp_oses&amp;sessionStartPage=&amp;categoryId=f62478d2-2da9-4fd2-9686-dda192b9baf9&amp;listingPosition=1&amp;gaClientId=R0ExLjEuNzU1Mzk2NzQxLjE3NTY2Mjc0OT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752d14a-4f08-442c-93c0-8723a877ef49</t>
  </si>
  <si>
    <t>Ninja Protect provides unprecedented visibility and control over endpoints, robust patching, endpoint hardening, backup, and data protection capabilities alongside Bitdefender’s industry-leading next-generation AV and EDR capabilities, Ninja Protect is a solution ranked #1 on G2 for endpoint mgmt.Read more about NinjaOne</t>
  </si>
  <si>
    <t>https://www.capterra.com/ppc/clicks/collect/GA/directory/307e4894-d6cb-4fe0-b62f-a6d200b6e7b3/destination?country=ID&amp;language=en&amp;specificLocation=serp_oses&amp;sessionStartPage=&amp;categoryId=f62478d2-2da9-4fd2-9686-dda192b9baf9&amp;listingPosition=2&amp;gaClientId=R0ExLjEuNzU1Mzk2NzQxLjE3NTY2Mjc0OT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0eb5bb1-0365-4f0c-96d8-e0c415f21913</t>
  </si>
  <si>
    <t>TeamViewer Endpoint Protection blocks malware, ransomware, and zero-day threats in real time with low system impact and easy deploymentRead more about TeamViewer</t>
  </si>
  <si>
    <t>FortiClient</t>
  </si>
  <si>
    <t>https://www.getapp.com/security-software/a/forticlient/</t>
  </si>
  <si>
    <t>FortiClient is an endpoint protection software that helps businesses identify malicious attacks across multiple vectors, including web, USB, and email. The software inventory management module allows managers to monitor all software installed on an endpoint and remove outdated applications.Read more about FortiClient</t>
  </si>
  <si>
    <t>Safetica monitors your endpoints and protects them against insider threats and data breaches.Read more about Safetica</t>
  </si>
  <si>
    <t>Unitrends endpoint protection, protects the data of your on-the-go workforce &amp; remote servers with simple, secure cloud backup. Features include pattern recognition, predictive analytics, email alerts, and data replication and deduplication.Read more about Unitrends Backup</t>
  </si>
  <si>
    <t>NordLayer reduces endpoint risks with Web Protection, device posture monitoring, and custom DNS. It detects jailbroken/rooted devices, blocks malicious files, and stops phishing threats, securing all endpoints across Windows, macOS, iOS, Android, and Linux.Read more about NordLayer</t>
  </si>
  <si>
    <t>Powertech Antivirus</t>
  </si>
  <si>
    <t>https://www.getapp.com/security-software/a/powertech-antivirus/</t>
  </si>
  <si>
    <t>Fortra's Powertech Antivirus is a cloud-based solution which provides malware protection to Linux, IBM i and AIX power servers from viruses, malware threats and worms. It lets users detect and resolve data privacy threats to save valuable IT resources, whilst ensuring enterprise compliance.Read more about Powertech Antivirus</t>
  </si>
  <si>
    <t>inDefend Advanced secures endpoints by preventing data leaks, monitoring user activity, and enforcing encryption. It provides real-time alerts, access controls, and deep visibility into file transfers, ensuring complete protection against insider threats and unauthorized data exfiltration.Read more about inDefend</t>
  </si>
  <si>
    <t>RoboShadow</t>
  </si>
  <si>
    <t>https://www.getapp.com/security-software/a/robo-shadow-cyber-platform/</t>
  </si>
  <si>
    <t>Get a complete Internal &amp; External Vulnerability Assessment for Free for your organisation or network.  The RoboShadow Vulnerability Scanner platform give you all the main Cyber Security assessment tests that are common in Penetration Testing,  Cyber Certifications and used by bad guys themselves.Read more about RoboShadow</t>
  </si>
  <si>
    <t>Uninterrupted endpoint protection for business with 250+ employees, multiplatform cyber risk management and 24/7 ESET expertise on callRead more about ESET PROTECT MDR</t>
  </si>
  <si>
    <t>Heimdal Next-Gen Endpoint Antivirus</t>
  </si>
  <si>
    <t>https://www.getapp.com/security-software/a/heimdal-next-gen-endpoint-antivirus/</t>
  </si>
  <si>
    <t>Heimdal Next-Gen Endpoint Antivirus is an NGAV solution featuring unparalleled threat intelligence, forensics, and firewall integration for a complete endpoint detection and response approach. With it, you will not only secure your workstations but make everyone’s life easier in the process too.Read more about Heimdal Next-Gen Endpoint Antivirus</t>
  </si>
  <si>
    <t>ManageEngine Browser Security Plus</t>
  </si>
  <si>
    <t>https://www.getapp.com/security-software/a/manageengine-browser-security-plus/</t>
  </si>
  <si>
    <t>Browser Security Plus, a robust enterprise browser security tool from ManageEngine, empowers IT administrators to manage and fortify browsers efficiently within network infrastructures. Offering a comprehensive suite of features, this tool provides crucial insights into browser usage trends and add-on activities. With Browser Security Plus, IT administrators can elevate their control over browsers, fortifying the overall security posture of the enterprise's web ecosystem.Read more about ManageEngine Browser Security Plus</t>
  </si>
  <si>
    <t>Heimdal XDR empowers security and IT teams to respond faster to threats and adversaries by supplying them with advanced threat intelligence, bi-lateral telemetry, advanced forensics details, ransomware process details, and more. End-to-end consolidated and unified security.Read more about Heimdal XDR</t>
  </si>
  <si>
    <t>Complete managed security service and platform to predict, prevent, detect, and respond to threats across your entire business.Gain powerful EDR capabilities backed by a 24/7 SOC.Read more about Netsurion</t>
  </si>
  <si>
    <t>DriveLock's endpoint protection is designed to simplify security management while providing robust protection against a wide range of cyber threats. It eliminates the complexity of managing multiple security tools, simplifying administration and reducing the potential for security breaches.Read more about DriveLock</t>
  </si>
  <si>
    <t>Heimdal Ransomware Encryption Protection</t>
  </si>
  <si>
    <t>https://www.getapp.com/all-software/a/heimdal-ransomware-encryption-protection/</t>
  </si>
  <si>
    <t>Heimdal Ransomware Encryption Protection is an innovative, 100% signature-free module that provides market-leading detection of ransomware attacks, as well as remediation in case of encryption. It is effective against both fileless and file-based strains, quietly securing all your digital assets.Read more about Heimdal Ransomware Encryption Protection</t>
  </si>
  <si>
    <t>Comodo</t>
  </si>
  <si>
    <t>https://www.getapp.com/security-software/a/comodo/</t>
  </si>
  <si>
    <t>Comodo provides endpoint protection and threat prevention solutions.  The products help enterprise customers and consumers alike protect their organizations and data against malware, phishing attacks and other threats.Read more about Comodo</t>
  </si>
  <si>
    <t>NACVIEW</t>
  </si>
  <si>
    <t>https://www.getapp.com/all-software/a/nacview/</t>
  </si>
  <si>
    <t>NACVIEW is a network access control solution. NACVIEW provides visibility of all connected devices across the whole network. A variety of profiling methods allows you to define what is connected to your network type of device, operating system, and more.Read more about NACVIEW</t>
  </si>
  <si>
    <t>DeepArmor</t>
  </si>
  <si>
    <t>https://www.getapp.com/security-software/a/deeparmor/</t>
  </si>
  <si>
    <t>DeepArmor is an artificial intelligence-powered endpoint protection and security platform for small to medium businesses. The solution can be used by security operations teams and security providers to detect and protect against threats, ransomware, malware, viruses, and other IT security risks.Read more about DeepArmor</t>
  </si>
  <si>
    <t>ReaQta-Hive</t>
  </si>
  <si>
    <t>https://www.getapp.com/all-software/a/reaqta-hive/</t>
  </si>
  <si>
    <t>ReaQta, an IBM company, is an AI Autonomous Detection &amp; Response platform built by AI/ML researchers and cyber security experts. ReaQta allows companies to eliminate extremely advanced endpoint threats in real-time.Read more about ReaQta-Hive</t>
  </si>
  <si>
    <t>XDR / EDR is a powerful endpoint security solution that includes real-time monitoring and collection of endpoint security data with an automated threat response mechanism.Its missions are: detecting known and unknown attacks, launch remediations and provide advanced investigation features.Read more about TEHTRIS XDR Platform</t>
  </si>
  <si>
    <t>Symantec Endpoint Detection and Response</t>
  </si>
  <si>
    <t>https://www.getapp.com/all-software/a/symantec-edr/</t>
  </si>
  <si>
    <t>Symantec Endpoint Detection and Response is a cloud-based solution designed to help enterprises detect and respond to advanced persistent threats. With an average dwell time of 190 days, these threats can be difficult to detect and remediate, but Symantec EDR's machine learning and behavioral analytics capabilities make it possible to identify and prioritize incidents quickly and accurately.Read more about Symantec Endpoint Detection and Response</t>
  </si>
  <si>
    <t>Microsoft Enterprise Mobility + Security</t>
  </si>
  <si>
    <t>https://www.getapp.com/security-software/a/microsoft-enterprise-mobility--security-ems/</t>
  </si>
  <si>
    <t>Microsoft Intune is a cloud-based enterprise mobility management (EMM) solution designed to help organizations define mobile management strategies which suit their needs, with flexible app and device controls, granular policies, and support for managing iOS, Android, Windows, and macOS devicesRead more about Microsoft Enterprise Mobility + Security</t>
  </si>
  <si>
    <t>Dhound is a security monitoring and intrusion detection tool for internet facing servers, clouds and web applications.Read more about Dhound</t>
  </si>
  <si>
    <t>PureDome provides comprehensive endpoint protection, securing devices and networks against cyber threats. Its VPN offers encrypted connections and dedicated IPs for access controls. The device posture check ensures only authorized devices access the network. Internet Kill Switch prevents data leaksRead more about PureDome</t>
  </si>
  <si>
    <t>Imperva Sonar</t>
  </si>
  <si>
    <t>https://www.getapp.com/security-software/a/imperva-sonar/</t>
  </si>
  <si>
    <t>Imperva Sonar is a unified cybersecurity platform that provides fully integrated protection for applications and databases against emerging, automated, and insider attacks. It can be used to protect critical databases, applications, websites, and, APIs.The Imperva Sonar platform includes behavioral analysis, threat prevention, data governance, cloud discovery, bot management, plus other types of protective technology.Read more about Imperva Sonar</t>
  </si>
  <si>
    <t>CybrHawk SIEM XDR</t>
  </si>
  <si>
    <t>https://www.getapp.com/security-software/a/siem-ztr/</t>
  </si>
  <si>
    <t>Delivering top-notch cybersecurity solutions to protect businesses from evolving threats. Stay ahead with our cutting-edge technologies, comprehensive services, and expert team. Visit www.cybrhawk.com for robust protection and peace of mind in the digital landscape.Read more about CybrHawk SIEM XDR</t>
  </si>
  <si>
    <t>Privilege Manager</t>
  </si>
  <si>
    <t>https://www.getapp.com/security-software/a/privilege-manager/</t>
  </si>
  <si>
    <t>Privilege Manager is an endpoint application and privilege management software designed to help businesses protect applications from malware and security threats via a unified portal. Organizations can deploy the platform on the cloud or on Windows, Linux, and Mac-based devices.Read more about Privilege Manager</t>
  </si>
  <si>
    <t>Network Detection and Response</t>
  </si>
  <si>
    <t>https://www.getapp.com/security-software/a/network-detection-and-response/</t>
  </si>
  <si>
    <t>Network Detection and Response delivers network visibility, threat detection and forensic analysis of suspicious activities. It accelerates the ability for organizations to respond to and identify future attacks before they become serious events.Read more about Network Detection and Response</t>
  </si>
  <si>
    <t>Ivanti Neurons for UEM</t>
  </si>
  <si>
    <t>https://www.getapp.com/security-software/a/ivanti-neurons-for-uem/</t>
  </si>
  <si>
    <t>Ivanti Endpoint Manager is a comprehensive solution for IT teams to manage and secure devices across Windows, macOS, Linux, Chrome OS, and more. With Day Zero support, it ensures devices are managed without loss of functionality or downtime. Ivanti provides a unified view of all devices, facilitating efficient discovery, management, and security through precise and actionable insights for quicker remediation.Read more about Ivanti Neurons for UEM</t>
  </si>
  <si>
    <t>Fusion Connect SD-WAN and VPN Services</t>
  </si>
  <si>
    <t>https://www.getapp.com/security-software/a/fusion-connect-sd-wan-and-vpn-services/</t>
  </si>
  <si>
    <t>Fusion Connect SD-WAN and VPN Services was built on industry-leading platforms that are designed to maximize security for employees and key networks assets. The system's VPN allows employees to log onto a secure network remotely to access files, document, and applications that are only accessible through the corporate network. The remote access VPN services are accessible from any device and use encrpytion technology to maintain network security and accessiblity.Read more about Fusion Connect SD-WAN and VPN Services</t>
  </si>
  <si>
    <t>Heimdal Endpoint Detection and Response (EDR)</t>
  </si>
  <si>
    <t>https://www.getapp.com/all-software/a/heimdal-endpoint-detection-and-response-edr/</t>
  </si>
  <si>
    <t>Heimdal Endpoint Detection and Response is our take on unified EDR software that integrates six of our most popular cybersecurity modules: Heimdal Threat Prevention, Patch &amp; Asset Management, Ransomware Encryption Protection, Next-Gen Antivirus, Privileged Access Management, and Application Control.Read more about Heimdal Endpoint Detection and Response (EDR)</t>
  </si>
  <si>
    <t>Protect your windows servers and devices from cyberattacks. Eliminate local administrator rights across all endpoints seamlessly. Use automated privilege elevation to raise requests to applications and allow your users and employees to access what they need, without a hassle.Read more about Privileged Account Manager</t>
  </si>
  <si>
    <t>Deep Freeze Cloud</t>
  </si>
  <si>
    <t>https://www.getapp.com/security-software/a/deep-freeze-cloud/</t>
  </si>
  <si>
    <t>Deep Freeze Cloud by Faronics is an IT asset management tool that allows you to manage all your systems from one console. It lets you manage your entire fleet at once, with one click and makes your system indestructible by restoring it every time to the original pristine state.Read more about Deep Freeze Cloud</t>
  </si>
  <si>
    <t>Armor</t>
  </si>
  <si>
    <t>https://www.getapp.com/all-software/a/armor/</t>
  </si>
  <si>
    <t>Multi-layered anti-ransomware solution preventing ransomware before it even starts, working alongside EDR/EPP/XDR agents.Read more about Armor</t>
  </si>
  <si>
    <t>Cisco XDR</t>
  </si>
  <si>
    <t>https://www.getapp.com/all-software/a/cisco-xdr/</t>
  </si>
  <si>
    <t>Cisco XDR goes beyond traditional security solutions by leveraging advanced analytics, machine learning, and automation to proactively detect threats that may have evaded traditional security measures. By analyzing data from various sources, including endpoint, network, cloud, and email, Cisco XDR provides a holistic view of the entire attack landscape, enabling businesses to respond swiftly and effectively.Read more about Cisco XDR</t>
  </si>
  <si>
    <t>Fidelis Endpoint</t>
  </si>
  <si>
    <t>https://www.getapp.com/all-software/a/fidelis-endpoint/</t>
  </si>
  <si>
    <t>Fidelis Endpoint is an advanced endpoint detection and response (EDR) solution offering comprehensive security. It provides real-time monitoring and analysis of endpoint activities, incident response for swift threat containment, and forensic tools for post-incident analysis. Fidelis Endpoint helps detect and stop sophisticated threats throughout the attack lifecycle, while offering deep visibility into both managed and unmanaged endpoint activity on the network.Read more about Fidelis Endpoint</t>
  </si>
  <si>
    <t>AppiCrypt</t>
  </si>
  <si>
    <t>https://www.getapp.com/security-software/a/appicrypt/</t>
  </si>
  <si>
    <t>AppiCrypt is a technology enabling backend control over Client App states and mobile OS integrity that calculates online risk scores and filters malicious API calls at the gateway or backend logic level.Read more about AppiCrypt</t>
  </si>
  <si>
    <t>EndpointOps</t>
  </si>
  <si>
    <t>https://www.getapp.com/security-software/a/endpointops/</t>
  </si>
  <si>
    <t>Zirozen unified Endpoint management solution provides comprehensive visibility across endpoints and helps users keep endpoint safe and secure.Read more about EndpointOps</t>
  </si>
  <si>
    <t>Firewall</t>
  </si>
  <si>
    <t>https://www.getapp.com/security-software/firewall/os/web-based</t>
  </si>
  <si>
    <t>WatchGuard Firebox</t>
  </si>
  <si>
    <t>https://www.getapp.com/security-software/a/unified-threat-management/</t>
  </si>
  <si>
    <t>Firebox firewalls and security services are a foundational component of WatchGuard's Unified Security Platform architecture. They deliver standard protections like IPS, URL filtering, gateway AV, application control, and antispam to advanced features like file sandboxing, DNS filtering, and more.Read more about WatchGuard Firebox</t>
  </si>
  <si>
    <t>Perimeter 81 is a leading Zero Trust Network Access platform, ensuring secure remote access from anywhere. Gain granular control of your entire network and ensure only authorized users can connect to your cloud resources with our advanced Firewall as a Service.Read more about Perimeter 81</t>
  </si>
  <si>
    <t>FortiGate Next-Generation Firewall</t>
  </si>
  <si>
    <t>https://www.getapp.com/security-software/a/fortigate-next-generation-firewall/</t>
  </si>
  <si>
    <t>FortiGate Next-Generation Firewall consolidates security capabilities to protect businesses from internal and external security threats. This solution is specifically designed to meet the needs of hyperscale and hybrid data centers. The NGFW is powered by purpose-built SPUs, including the latest NP7, and provides SSL inspection, web filtering, and IPS to provide full network security and visibility.Read more about FortiGate Next-Generation Firewall</t>
  </si>
  <si>
    <t>Mcafee Total Protection</t>
  </si>
  <si>
    <t>https://www.getapp.com/security-software/a/mcafee-total-protection/</t>
  </si>
  <si>
    <t>McAfee Total Protection is a comprehensive suite of antivirus, malware, and firewall protection which provides businesses with real-time protection from viruses, malware and other threats, whilst managing passwords and security settings.Read more about Mcafee Total Protection</t>
  </si>
  <si>
    <t>Wordfence</t>
  </si>
  <si>
    <t>https://www.getapp.com/all-software/a/wordfence/</t>
  </si>
  <si>
    <t>Wordfence is a web application firewall that identifies and blocks malicious traffic on WordPress websites. With an integrated security scanner, Wordfence can analyze WordPress files, themes, and plugins for malware, SEO spam, bad URLs, malicious redirects, and code injections.Read more about Wordfence</t>
  </si>
  <si>
    <t>The Cloud Firewall feature lets organizations control access to internal resources. IT teams can define security rules, manage gateway access, and restrict risky traffic, preventing cyber threats while ensuring only authorized users access company systems.Read more about NordLayer</t>
  </si>
  <si>
    <t>ZeroTrusted.ai</t>
  </si>
  <si>
    <t>https://www.getapp.com/security-software/a/zerotrusted-ai/</t>
  </si>
  <si>
    <t>Cloud-based solution that assists businesses with preserving anonymity, detecting plagiarism, identifying injection attacks, and overseeing compliance.Read more about ZeroTrusted.ai</t>
  </si>
  <si>
    <t>AppTrana web application firewall stops known and emerging attacks with zero false positives and secures your business-critical assets.Read more about AppTrana</t>
  </si>
  <si>
    <t>The Deledao filter is the award-winning "set it and forget it” K12 web filtering solution powered by real-time AI.Use real-time AI filtering technology to exceed CIPA compliance, secure E-Rate funding, and keep students engaged in learning.Read more about Deledao</t>
  </si>
  <si>
    <t>Forcepoint Web Security</t>
  </si>
  <si>
    <t>https://www.getapp.com/security-software/a/forcepoint-web-security/</t>
  </si>
  <si>
    <t>Forcepoint Web Security is a network security software designed to help businesses in finance, healthcare, retail, and other sectors gain visibility and control of cloud applications and data using CASB functionality.Read more about Forcepoint Web Security</t>
  </si>
  <si>
    <t>https://www.getapp.com/security-software/a/panorama-1/</t>
  </si>
  <si>
    <t>Panorama is a cloud-based network security management platform designed to help businesses create security policies and determine potential threats across enterprise networks. Supervisors can use the centralized console to manage policy deployments and configure rules for sandboxing, threat prevention, URL filtering, firewalls, application awareness, and more.Read more about Panorama</t>
  </si>
  <si>
    <t>pfSense Plus</t>
  </si>
  <si>
    <t>https://www.getapp.com/security-software/a/pfsense-plus/</t>
  </si>
  <si>
    <t>pfSense Plus is a cloud-based software designed to help businesses prevent cyberattacks and secure networking processes using a firewall, VPN, and other tools. Supervisors can conduct stateful packet inspections (SPI), define time-based rules, and block web traffic from specific regions using GeoIP filtering technology.Read more about pfSense Plus</t>
  </si>
  <si>
    <t>AWS WAF</t>
  </si>
  <si>
    <t>https://www.getapp.com/all-software/a/aws-waf/</t>
  </si>
  <si>
    <t>AWS WAF is a website security and firewall software that helps businesses manage filter web traffic, control bot traffic, handle account takeovers attacks, and more on a centralized platform.Read more about AWS WAF</t>
  </si>
  <si>
    <t>XDR / DNS FireWall detects and blocks malicious domains by monitoring DNS resolution requests before they infect your information system.It automatically chooses different types of responses to attacks, depending on the nature of the suspicious DNS requests.Read more about TEHTRIS XDR Platform</t>
  </si>
  <si>
    <t>Cisco Adaptive Security Appliance (ASA) Software</t>
  </si>
  <si>
    <t>https://www.getapp.com/security-software/a/cisco-adaptive-security-appliance-asa-software/</t>
  </si>
  <si>
    <t>Cisco Adaptive Security Appliance (ASA) is a firewall and network security platform, designed to help enterprises provide secure access to network resources and data centers of all sizes.Read more about Cisco Adaptive Security Appliance (ASA) Software</t>
  </si>
  <si>
    <t>GDPR-compliant Web Application Firewall that secures websites and APIs against attacks, data breaches, and malicious traffic.Read more about Myra Security</t>
  </si>
  <si>
    <t>Citrix Web Firewall</t>
  </si>
  <si>
    <t>https://www.getapp.com/security-software/a/citrix-web-firewall/</t>
  </si>
  <si>
    <t>Citrix Web Application Firewall helps organizations block malicious threats that target web applications, including threats that target open protocols such as HTTP, HTTPS and FTP. In addition to filtering by URL and headers, scripting languages can be protected by detecting script signatures.Read more about Citrix Web Firewall</t>
  </si>
  <si>
    <t>Cisco Secure Firewall</t>
  </si>
  <si>
    <t>https://www.getapp.com/all-software/a/cisco-secure-firewall/</t>
  </si>
  <si>
    <t>Cisco Secure Firewall is a cloud-based Firewall system that provides security for public, containerized, virtual, physical, and private firealls. Additionally, the software provides threat intelligence to maintain control of enterprise level encrypted traffic and application environments. Secure Firewall can be used across hybrid and multicloud environments along with integration with other Cisco security products to provide visibility across an entire system.Read more about Cisco Secure Firewall</t>
  </si>
  <si>
    <t>Zenarmor</t>
  </si>
  <si>
    <t>https://www.getapp.com/security-software/a/zenarmor/</t>
  </si>
  <si>
    <t>Zenarmor is a next-generation firewall (NGFW) that provides comprehensive network security. It provides real-time protection against advanced threats with AI-based cloud threat intelligence, prevents evasive threats with enterprise-grade content filtering, offers robust reporting, and enables granular access controls.Get started and up-level your organization’s network security today!Read more about Zenarmor</t>
  </si>
  <si>
    <t>Integrated firewall protection to monitor traffic, block threats, and enforce access rules, ensuring data and server security.Read more about VPSie</t>
  </si>
  <si>
    <t>Identity Management</t>
  </si>
  <si>
    <t>https://www.getapp.com/security-software/identity-access-management/os/web-based</t>
  </si>
  <si>
    <t>Identity Manager</t>
  </si>
  <si>
    <t>https://www.capterra.com/ppc/clicks/collect/GA/directory/9a5b5a79-4a40-4030-a9d2-a94400695efc/destination?country=ID&amp;language=en&amp;specificLocation=serp_oses&amp;sessionStartPage=&amp;categoryId=13f2b8bb-037b-4d02-95f3-b94639a8db64&amp;listingPosition=1&amp;gaClientId=R0ExLjEuOTMxNTAxNTYxLjE3NTY2Mjc2N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1a205e4-26e1-4616-818b-643b03102323</t>
  </si>
  <si>
    <t>One Identity streamlines identity governance with its converged One Identity Fabric, integrating IGA, AM, PAM, and AD management. This holistic approach reduces identity sprawl and ensures seamless security across your IAM ecosystem.Read more about Identity Manager</t>
  </si>
  <si>
    <t>https://www.capterra.com/ppc/clicks/collect/GA/directory/d9468e63-0cf5-4288-878c-a6d200b595c1/destination?country=ID&amp;language=en&amp;specificLocation=serp_oses&amp;sessionStartPage=&amp;categoryId=13f2b8bb-037b-4d02-95f3-b94639a8db64&amp;listingPosition=2&amp;gaClientId=R0ExLjEuOTMxNTAxNTYxLjE3NTY2Mjc2NT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d9602f4-42c3-4066-88c7-b27ad095dd59</t>
  </si>
  <si>
    <t>Easily centralize user identities and enable secure access to your sea of work applications with automated role-based provisioning, SSO, MFA, and more -- in one platform.Read more about Rippling</t>
  </si>
  <si>
    <t>Cloud-based solution that helps businesses manage workforce via multi-factor authentication, meta-directory, single sign-on and more.Read more about Okta</t>
  </si>
  <si>
    <t>Bitwarden is an open source password manager that secures sensitive information with end-to-end encryption and manages account access.Read more about Bitwarden</t>
  </si>
  <si>
    <t>Dashlane for Business</t>
  </si>
  <si>
    <t>https://www.getapp.com/security-software/a/dashlane-for-business/</t>
  </si>
  <si>
    <t>A password management solution that is as easy to use as it is secure.Read more about Dashlane for Business</t>
  </si>
  <si>
    <t>LogMeOnce</t>
  </si>
  <si>
    <t>https://www.getapp.com/security-software/a/logmeonce/</t>
  </si>
  <si>
    <t>LogMeOnce is a cloud-based password and identity management solution that helps businesses of all sizes manage login credentials, provide secure access to documents, applications and services via a unified portal. The platform allows organizations to protect user accounts against hack attempts and identity theft by scanning the dark web for stolen passwords.Read more about LogMeOnce</t>
  </si>
  <si>
    <t>Auth0 makes it easy to manage users' profiles such as authentication details, locations, devices and more to create a frictionless experience across the entire account journey.Read more about Auth0</t>
  </si>
  <si>
    <t>WatchGuard AuthPoint</t>
  </si>
  <si>
    <t>https://www.getapp.com/all-software/a/watchguard-authpoint/</t>
  </si>
  <si>
    <t>AuthPoint Identity Security is a comprehensive security solution for businesses. With key products like multi-factor authentication, corporate password management, and credential monitoring, AuthPoint is the best way to protect your company's assets and information from credential attacks.Read more about WatchGuard AuthPoint</t>
  </si>
  <si>
    <t>Perimeter 81 is a leading Zero Trust Network Access platform, ensuring secure remote access from anywhere. Our platform includes Identity Provider and SCIM integration, multi-factor authentication, and single-pane user management.Read more about Perimeter 81</t>
  </si>
  <si>
    <t>Sumsub</t>
  </si>
  <si>
    <t>https://www.getapp.com/finance-accounting-software/a/sumsub-kyc-aml-platform/</t>
  </si>
  <si>
    <t>Sumsub is an identity verification platform designed for KYC/AML needs.Read more about Sumsub</t>
  </si>
  <si>
    <t>RSA SecurID</t>
  </si>
  <si>
    <t>https://www.getapp.com/security-software/a/rsa-securid-suite/</t>
  </si>
  <si>
    <t>RSA SecurID Suite is an identity risk management software that helps small to large businesses in education, finance, healthcare, travel, and other industries configure employee, partner, customer, and contractor specific access rights across cloud and on-premise systems, applications, and data.Read more about RSA SecurID</t>
  </si>
  <si>
    <t>ADManager Plus centralizes identity life cycle management across Active Directory, Microsoft 365, Google Workspace, and Exchange. It streamlines user provisioning, updates, and deprovisioning with automation and templates for efficient identity control.Read more about ManageEngine ADManager Plus</t>
  </si>
  <si>
    <t>Sign in your visitors, employees and contractors with our cloud based visitor management system! Issue visitor and staff passes and assign to office assets.Read more about Teamgo</t>
  </si>
  <si>
    <t>Microsoft Entra ID</t>
  </si>
  <si>
    <t>https://www.getapp.com/all-software/a/azure-active-directory/</t>
  </si>
  <si>
    <t>Azure Active Directory, part of Microsoft Entra, is an identity and access management (IAM) software designed to help enterprises provide protection against cybersecurity attacks through single sign-on (SSO) and multi-factor authentication. It allows administrators to securely engage with internal and external stakeholders and provide on-site and remote access to various applications.Read more about Microsoft Entra ID</t>
  </si>
  <si>
    <t>Turn your IT department into an IT Store allowing your workforce to request fine-grain access, roles, and even assets through a familiar shopping cart experience.  Optionally, hook Avatier up to your favorite HR system and automate all of your onboarding and offboarding needs.Read more about Avatier Identity Anywhere</t>
  </si>
  <si>
    <t>Identify individual users even on shared accounts using GateKeeper Proximity for identity and access management. Know who logged in when and where for how long. See who is logged in now and run audit reports for compliance requirements. Easily lock computers when users leave and enforce strong 2FA.Read more about GateKeeper Enterprise</t>
  </si>
  <si>
    <t>Ping's high-performance directory can be deployed anywhere, is designed for scale and flexibility, and can support regulatory compliance. No matter if you perform a one-time data migration or utilize real-time, bidirectional data syncing, you can create a single source of truth for all users.Read more about Ping Identity</t>
  </si>
  <si>
    <t>Zoho Vault</t>
  </si>
  <si>
    <t>https://www.getapp.com/security-software/a/zoho-vault/</t>
  </si>
  <si>
    <t>Secure cloud-based password management, organization, and sharing in the cloud with 256-bit encryption, user access control, and activity trackingRead more about Zoho Vault</t>
  </si>
  <si>
    <t>Identity management is critical and yet more difficult for hybrid workforces. NordLayer’s zero-trust approach ensures that the right endpoints access only job-related resources, manage their access rights, and confirm user identity with a set of MFA, biometric authentication, and SSO tools.Read more about NordLayer</t>
  </si>
  <si>
    <t>Jamf Connect</t>
  </si>
  <si>
    <t>https://www.getapp.com/security-software/a/jamf-connect/</t>
  </si>
  <si>
    <t>Jamf Connect makes identity management the easy part of securing devices. Jamf Connect requires a cloud-identity username and password, IT admins are able to monitor who is accessing their devices, leverage cloud admin permissions to service machines, and maintain security/compliance standards.Read more about Jamf Connect</t>
  </si>
  <si>
    <t>PortalGuard</t>
  </si>
  <si>
    <t>https://www.getapp.com/security-software/a/portalguard/</t>
  </si>
  <si>
    <t>PortalGuard is a hybrid cloud solution for adding secured, compliant portal-based authentication with Single Sign-On and Self Service Password Reset support.Read more about PortalGuard</t>
  </si>
  <si>
    <t>Identity management is the organizational process for ensuring individuals have the appropriate access to the company's technology resources. NordPass, as an encrypted password management platform, serves as an identity management tool, securely granting your company's employees access.Read more about NordPass Business</t>
  </si>
  <si>
    <t>Entrust IDV</t>
  </si>
  <si>
    <t>https://www.getapp.com/security-software/a/onfido/</t>
  </si>
  <si>
    <t>Onfido's Real Identity Platform is an end-to-end, AI powered identity verification solution that helps businesses seamlessly onboard customers while stopping fraud, and navigating regulatory requirements.Read more about Entrust IDV</t>
  </si>
  <si>
    <t>TeamsID</t>
  </si>
  <si>
    <t>https://www.getapp.com/security-software/a/teamsid/</t>
  </si>
  <si>
    <t>TeamsID is a cloud-based password manager which synchronizes records, automates backups, and also offers native apps for iOS, Android, Windows, Mac, and ChromeRead more about TeamsID</t>
  </si>
  <si>
    <t>Foxpass</t>
  </si>
  <si>
    <t>https://www.getapp.com/security-software/a/foxpass/</t>
  </si>
  <si>
    <t>The top IAM system for engineers &amp; technical staff:  We help you ensure only the correct individuals have access to servers, devices and networks and only for the duration required.  This mitigates security breaches by internal or external people.Read more about Foxpass</t>
  </si>
  <si>
    <t>Rublon</t>
  </si>
  <si>
    <t>https://www.getapp.com/security-software/a/rublon/</t>
  </si>
  <si>
    <t>Secure local and remote access to networks, servers and applications using multi-factor authentication (MFA) with hardware and software authentication methods like U2F/WebAuthn Security Keys, Mobile Push, Mobile Passcode (TOTP), SMS Passcode and Email Link. Use Active Directory as Identity Provider.Read more about Rublon</t>
  </si>
  <si>
    <t>VaultOne</t>
  </si>
  <si>
    <t>https://www.getapp.com/security-software/a/vaultone/</t>
  </si>
  <si>
    <t>VaultOne is an identity and access management software designed to help businesses secure users' credentials and control access permissions to infrastructures, websites, servers, databases, and applications from a centralized platform.Read more about VaultOne</t>
  </si>
  <si>
    <t>Persona</t>
  </si>
  <si>
    <t>https://www.getapp.com/finance-accounting-software/a/persona/</t>
  </si>
  <si>
    <t>Persona helps businesses of all sizes easily and securely manage fully compliant KYC, AML, and identity verification programs.Read more about Persona</t>
  </si>
  <si>
    <t>WSO2 Identity Server</t>
  </si>
  <si>
    <t>https://www.getapp.com/all-software/a/wso2-identity-server/</t>
  </si>
  <si>
    <t>WSO2 Identity Server provides modern identity and access management capabilities that can be easily built into your organization’s customer experience (CX) mobile apps or websites, or even deployed to fulfill workforce IAM requirements.Read more about WSO2 Identity Server</t>
  </si>
  <si>
    <t>Trusona</t>
  </si>
  <si>
    <t>https://www.getapp.com/security-software/a/trusona/</t>
  </si>
  <si>
    <t>Trusona provides enterprise-wide passwordless MFA solutions that utilize dynamic identity authentication to improves security and login experience. Their workforce solutions include Passwordless MFA, Desktop MFA, Identity Proofing, MFA for SSO, ID Scanning, and more.Read more about Trusona</t>
  </si>
  <si>
    <t>HelloID</t>
  </si>
  <si>
    <t>https://www.getapp.com/security-software/a/helloid/</t>
  </si>
  <si>
    <t>HelloID is a complete, cloud-based IDaaS solution that streamlines user provisioning, self-service, and single sign-on processes within your organization or educational institution. Automate the entire user lifecycle process with HelloID by connecting your HR/SIS data to all your downstream systems.Read more about HelloID</t>
  </si>
  <si>
    <t>AWS Identity and Access Management (IAM)</t>
  </si>
  <si>
    <t>https://www.getapp.com/security-software/a/aws-identity-and-access-management-iam/</t>
  </si>
  <si>
    <t>AWS Identity and Access Management (IAM) is a web service that enables businesses to control access to AWS services by managing user, group, and access policies. It allows staff members to utilize attribute-based access (ABAC) methodology to automatically scale fine-grained permissions based on multiple attributes, such as job roles, department, and team names.Read more about AWS Identity and Access Management (IAM)</t>
  </si>
  <si>
    <t>ID.me</t>
  </si>
  <si>
    <t>https://www.getapp.com/hr-employee-management-software/a/id-me/</t>
  </si>
  <si>
    <t>ID.me simplifies how individuals securely prove and share their identity online.Read more about ID.me</t>
  </si>
  <si>
    <t>https://www.getapp.com/security-software/a/ondato/</t>
  </si>
  <si>
    <t>Frontegg is a user management platform, designed for the Product-Led Growth (PLG) era. Frontegg provides blazing-fast integration of a powerful user infrastructure, designed to handle modern application use-cases.Read more about Frontegg</t>
  </si>
  <si>
    <t>Integrity Advocate</t>
  </si>
  <si>
    <t>https://www.getapp.com/security-software/a/integrity-advocate/</t>
  </si>
  <si>
    <t>Integrity Advocate is web-based software for online proctoring, identity verification, and participation monitoring. It works on all tablets, Chromebooks, laptops, desktops, and mobile devices.Read more about Integrity Advocate</t>
  </si>
  <si>
    <t>ReACT</t>
  </si>
  <si>
    <t>https://www.getapp.com/all-software/a/react/</t>
  </si>
  <si>
    <t>ReACT is a cloud-based self-service password reset and synchronization software designed to help businesses establish an automated access management process, enabling users to reset passwords using self-guided steps. The platform enables organizations to streamline identification, authentication, system selection, and password creation activities using a unified portal.Read more about ReACT</t>
  </si>
  <si>
    <t>iDenfy</t>
  </si>
  <si>
    <t>https://www.getapp.com/finance-accounting-software/a/idenfy/</t>
  </si>
  <si>
    <t>IDenfy is a cloud-based identity platform that offers secure and reliable identity verification services to businesses, individuals, and developers. It combines a full stack of onboarding, check-out, and authorization features to provide its clients with a robust end-to-end solution.Read more about iDenfy</t>
  </si>
  <si>
    <t>Personal Identity. Managed. Airpim is the hi-tech company specializing in Identity Management that helps organizations create, manage and protect digital and non-digital data of people and things.Read more about Open Bridge</t>
  </si>
  <si>
    <t>UCS is our open integration platform which, with Nubus, offers centralized Identity &amp; Access Management and Active Directory functions.Read more about Univention Corporate Server</t>
  </si>
  <si>
    <t>Passly</t>
  </si>
  <si>
    <t>https://www.getapp.com/security-software/a/passly/</t>
  </si>
  <si>
    <t>Passly is an identity and access management software designed to help businesses of all sizes handle employee access to corporate resources. It allows IT teams to capture and store passwords for personal or shared accounts, applications, and websites in a centralized repository.Read more about Passly</t>
  </si>
  <si>
    <t>PixelPin</t>
  </si>
  <si>
    <t>https://www.getapp.com/security-software/a/pixelpin/</t>
  </si>
  <si>
    <t>PixelPin is a cloud-based cyber security solution designed to help businesses manage passwords using pictures to ensure safe authentication against mass phishing attacks. It lets teams use their own pictures to provide secure login into various applications and websites.Read more about PixelPin</t>
  </si>
  <si>
    <t>Protects the journey of employees, third parties and vendors through frictionless single sign on capabilities, secure remote access, enabling MFA against credential theft and cyberattacks, unifying the entire authentication, authorization, risk assessment and fraud prevention, zero trust.Read more about Authfy</t>
  </si>
  <si>
    <t>Practice Protect</t>
  </si>
  <si>
    <t>https://www.getapp.com/finance-accounting-software/a/practiceprotect/</t>
  </si>
  <si>
    <t>PracticeProtect is a cloud security solution designed especially for accountants to manage passwords, control access &amp; protect data onlineRead more about Practice Protect</t>
  </si>
  <si>
    <t>SailPoint Identity Security platform eliminates common identity management deployment hurdles by allowing organizations to tackle complex challenges without having to re-architect their solution—matching the scale, velocity, and changing needs of today’s cloud-oriented, modern enterprise.Read more about SailPoint</t>
  </si>
  <si>
    <t>GetID</t>
  </si>
  <si>
    <t>https://www.getapp.com/finance-accounting-software/a/getid/</t>
  </si>
  <si>
    <t>GetID is a solution that helps you speed up the customer onboarding process, ensures full regulatory compliance, and reduces fraud.Read more about GetID</t>
  </si>
  <si>
    <t>Trust Swiftly</t>
  </si>
  <si>
    <t>https://www.getapp.com/finance-accounting-software/a/trust-swiftly/</t>
  </si>
  <si>
    <t>Trust Swiftly orchestrates identity verifications with advanced checks to identify fraud. Verify identities with an adaptive approach that improves compliance while simplifying onboarding workflows.Read more about Trust Swiftly</t>
  </si>
  <si>
    <t>Oracle Identity Management</t>
  </si>
  <si>
    <t>https://www.getapp.com/security-software/a/oracle-identity-management/</t>
  </si>
  <si>
    <t>Oracle Identity Management is designed to help organizations of all sizes streamline the user identities lifecycle across the entire enterprise IT resources. The platform allows businesses to handle security management, identity governance, access management, and directory search operations via a unified portal.Read more about Oracle Identity Management</t>
  </si>
  <si>
    <t>HyperVerge</t>
  </si>
  <si>
    <t>https://www.getapp.com/finance-accounting-software/a/hyperverge/</t>
  </si>
  <si>
    <t>HyperVerge is a cloud-based identity verification solution specifically created for fraud prevention. It offers a proprietary AI that works in real time to verify and identify identities.Read more about HyperVerge</t>
  </si>
  <si>
    <t>LoginRadius</t>
  </si>
  <si>
    <t>https://www.getapp.com/customer-management-software/a/loginradius/</t>
  </si>
  <si>
    <t>Remove barriers to customer acquisition and conversion across all digital properties. Features include SSO, identity authentication, and customer insights.Read more about LoginRadius</t>
  </si>
  <si>
    <t>Campus ID Solutions</t>
  </si>
  <si>
    <t>https://www.getapp.com/security-software/a/campus-id-solutions/</t>
  </si>
  <si>
    <t>Transact Campus ID solutions provide a centralized campus card platform that caters to various functions, including mobile credential, door access, vending, laundry, and campus dining. The ID card streamlines access to campus services and resources, offering students enhanced options for utilizing these facilities. By consolidating multiple uses into a single platform, Transact's Campus ID solutions aim to streamline the student experience and provide access to the diverse range of services.Read more about Campus ID Solutions</t>
  </si>
  <si>
    <t>System Frontier</t>
  </si>
  <si>
    <t>https://www.getapp.com/security-software/a/system-frontier/</t>
  </si>
  <si>
    <t>System Frontier helps businesses in the healthcare, transportation, utilities, finance, and other sectors manage user access across servers, workstations and the cloud. Administrators can control and gain visibility into actions, tasks, and changes executed in a sandbox environment.Read more about System Frontier</t>
  </si>
  <si>
    <t>JiJi Self Service Password Reset</t>
  </si>
  <si>
    <t>https://www.getapp.com/all-software/a/jiji-self-service-password-reset/</t>
  </si>
  <si>
    <t>JiJi Self Service Password Reset is designed to help employees securely reset the passwords for their Active Directory accounts using guided steps and a self-service portal. It enables professionals to unblock accounts, change passwords, update personal information, and reset cached domain passwords via a unified platform.Read more about JiJi Self Service Password Reset</t>
  </si>
  <si>
    <t>AU10TIX</t>
  </si>
  <si>
    <t>https://www.getapp.com/security-software/a/au10tix/</t>
  </si>
  <si>
    <t>AU10TIX helps businesses in financial services, telecommunication, marketplaces, and other verticals streamline identity authentication operations. The platform lets users automate customer data verification processes, ensure compliance with statutory regulation, and avoid fraudulent activities.Read more about AU10TIX</t>
  </si>
  <si>
    <t>Raw Data</t>
  </si>
  <si>
    <t>https://www.getapp.com/security-software/a/raw-data-rc/</t>
  </si>
  <si>
    <t>Raw Data RC is a cloud-based identity management application, which enables businesses in the agri-food industry to record information and authenticate workers' presence at sites, offices or warehouses through facial recognition.Read more about Raw Data</t>
  </si>
  <si>
    <t>IDMERIT Identity Verification</t>
  </si>
  <si>
    <t>https://www.getapp.com/all-software/a/idmerit-identity-verification/</t>
  </si>
  <si>
    <t>IDMERIT is committed to delivering the most cost-effective &amp; comprehensive global identity verification services available in the international market. Our ecosystem of identity verification services helps customers meet regulatory compliance &amp; deliver frictionless user experiences around the world.Read more about IDMERIT Identity Verification</t>
  </si>
  <si>
    <t>ValidEntry</t>
  </si>
  <si>
    <t>https://www.getapp.com/all-software/a/validentry/</t>
  </si>
  <si>
    <t>ValidEntry enables businesses creating in Web3.0 to transform their customer identification process with AI-driven automated identity solutions.Read more about ValidEntry</t>
  </si>
  <si>
    <t>Imprivata Privileged Access Management</t>
  </si>
  <si>
    <t>https://www.getapp.com/all-software/a/xton-access-manager/</t>
  </si>
  <si>
    <t>Xton Access Manager is a cloud-based privileged access management software that helps businesses handle and secure privileged accounts, credentials, and certificates on a centralized platform. Supervisors can configure access permissions and store passwords, keys, or critical documents in an identity vault.Read more about Imprivata Privileged Access Management</t>
  </si>
  <si>
    <t>Third-Party Identity Risk Management</t>
  </si>
  <si>
    <t>https://www.getapp.com/security-software/a/third-party-identity-risk-management/</t>
  </si>
  <si>
    <t>Third-Party Identity Risk Management is for firms in the retail, manufacturing, supply chain, and healthcare industries with an increasing number of third parties (contractors, vendors, partners, etc.). Key features include audit trail, data storage, secure login, biometrics, and member profiles.Read more about Third-Party Identity Risk Management</t>
  </si>
  <si>
    <t>Authsignal</t>
  </si>
  <si>
    <t>https://www.getapp.com/security-software/a/authsignal/</t>
  </si>
  <si>
    <t>Authsignal is a B2C consumer authentication and orchestration platform. Built to deliver enterprise and mid-market teams' rapid capabilities to deploy omnichannel authentication and Identity flows. Focused on the rapid deployment of passkey, passwordless, and step-up authenticationRead more about Authsignal</t>
  </si>
  <si>
    <t>OwnID</t>
  </si>
  <si>
    <t>https://www.getapp.com/security-software/a/ownid/</t>
  </si>
  <si>
    <t>OwnID is a passwordless authentication add-on for websites and apps. It takes the password hassle out of registration and login for your customers AND makes authentication more secure. OwnID can be easily added to existing registration and login forms.Read more about OwnID</t>
  </si>
  <si>
    <t>Oz Liveness</t>
  </si>
  <si>
    <t>https://www.getapp.com/security-software/a/oz-liveness/</t>
  </si>
  <si>
    <t>Oz Liveness is a facial recognition tool, which helps organizations mitigate the risk of biometric fraud by preventing deepfake and spoofing attacks using advanced algorithmsRead more about Oz Liveness</t>
  </si>
  <si>
    <t>CoSync Auth</t>
  </si>
  <si>
    <t>https://www.getapp.com/all-software/a/cosync-auth/</t>
  </si>
  <si>
    <t>CoSync Auth is an authentication solution that helps developers create applications using MongoDB Realm to streamline user management. Key features include multi-factor authentication, user identity, custom metadata, custom email templates, custom authentication flows, language localization, and more.Read more about CoSync Auth</t>
  </si>
  <si>
    <t>Signzy</t>
  </si>
  <si>
    <t>https://www.getapp.com/all-software/a/signzy/</t>
  </si>
  <si>
    <t>Signzy offers an online identity verification and customer onboarding platform that enables businesses to securely verify identities and onboard customers with ease. The platform leverages AI and machine learning to automate the onboarding process, reducing turnaround time and lowering the cost of onboarding.Read more about Signzy</t>
  </si>
  <si>
    <t>Skycloak</t>
  </si>
  <si>
    <t>https://www.getapp.com/security-software/a/skycloak/</t>
  </si>
  <si>
    <t>Skycloak is a white-labeled, managed Keycloak solution that optimizes IAM infrastructure effortlessly. It offers less maintenance, superior support, and strict SLAs, allowing users to leverage the benefits of Keycloak without any of the setup or maintenance hassles. Skycloak provides diverse compatibility, high availability, and seamless scalability to meet evolving business needs.Read more about Skycloak</t>
  </si>
  <si>
    <t>MIRACL Trust</t>
  </si>
  <si>
    <t>https://www.getapp.com/security-software/a/miracl-trust/</t>
  </si>
  <si>
    <t>MIRACL provides the world’s only single step Multi-Factor Authentication (MFA) that has been shown to increase customer traffic by up to 15%. Log into any mobile, desktop or even a smart TV, in 2 seconds with a success rate of up to 99.96%.Read more about MIRACL Trust</t>
  </si>
  <si>
    <t>NorthRow</t>
  </si>
  <si>
    <t>https://www.getapp.com/finance-accounting-software/a/northrow/</t>
  </si>
  <si>
    <t>NorthRow provides software which empowers compliance officers to make faster decisions and onboard customers in seconds, not days whilst complying with ever-changing legislation, so that they can contribute to their business’ growth, safely.Read more about NorthRow</t>
  </si>
  <si>
    <t>Unidy</t>
  </si>
  <si>
    <t>https://www.getapp.com/security-software/a/unidy/</t>
  </si>
  <si>
    <t>UNIDY is a centralized identity management platform that enhances security, simplifies user access with Single Sign-On (SSO), and ensures GDPR compliance. Ideal for industries like sports, e-commerce, and digital publishing, UNIDY integrates seamlessly with existing systems.Read more about Unidy</t>
  </si>
  <si>
    <t>QuickLaunch SSO</t>
  </si>
  <si>
    <t>https://www.getapp.com/security-software/a/quicklaunch/</t>
  </si>
  <si>
    <t>QuickLaunch is a cloud-based Identity as a Service (IDaaS) platform offering Single Sign-On (SSO), multi-factor authentication (MFA), password management &amp; moreRead more about QuickLaunch SSO</t>
  </si>
  <si>
    <t>BastionPass</t>
  </si>
  <si>
    <t>https://www.getapp.com/security-software/a/bastionpass/</t>
  </si>
  <si>
    <t>BastionPass a powerful, secure identity and password manager for individuals, families, teams and businesses.Read more about BastionPass</t>
  </si>
  <si>
    <t>Omada Identity</t>
  </si>
  <si>
    <t>https://www.getapp.com/security-software/a/omada-identity-suite/</t>
  </si>
  <si>
    <t>Omada offers a full-featured Identity Governance &amp; Administration (IGA) as a service solution that enables organizations to achieve compliance, reduce risk, and maximize efficiency. Omada delivers innovative identity management, helps customers deploy within 12 weeks, and scale with confidence.Read more about Omada Identity</t>
  </si>
  <si>
    <t>LogonBox</t>
  </si>
  <si>
    <t>https://www.getapp.com/security-software/a/logonbox/</t>
  </si>
  <si>
    <t>LogonBox is a password and identity management software that helps businesses track password history, manage remote resets, handle self-service unlock, and more from within a unified platform. It enables staff members to automatically receive password expiration and system enrollment reminder notifications.Read more about LogonBox</t>
  </si>
  <si>
    <t>Apache Syncope</t>
  </si>
  <si>
    <t>https://www.getapp.com/security-software/a/apache-syncope/</t>
  </si>
  <si>
    <t>Apache Syncope is an open-source solution based on Java EE technology, which helps businesses of all sizes manage digital identities and access management operations. The platform allows organizations to manage user data across applications and systems.Read more about Apache Syncope</t>
  </si>
  <si>
    <t>BAAR-IGA</t>
  </si>
  <si>
    <t>https://www.getapp.com/security-software/a/baariga/</t>
  </si>
  <si>
    <t>BAAR-IGA is an identity governance and administration tool that helps administer and manage who should have access, who has current access, and how the access is being used.Read more about BAAR-IGA</t>
  </si>
  <si>
    <t>Atlassian Access</t>
  </si>
  <si>
    <t>https://www.getapp.com/security-software/a/atlassian-access/</t>
  </si>
  <si>
    <t>Atlassian Access is an enterprise-grade security solution providing centralized administration across all Atlassian cloud products, designed to help protect company data and ensure compliance.Read more about Atlassian Access</t>
  </si>
  <si>
    <t>SecureONE</t>
  </si>
  <si>
    <t>https://www.getapp.com/security-software/a/secureone/</t>
  </si>
  <si>
    <t>SecureONE is a privileged access management (PAM) software designed to help businesses distribute and manage user access across multiple departments. IT teams can secure critical data and verify the identity of end users through LDAP and Active Directory integration.Read more about SecureONE</t>
  </si>
  <si>
    <t>Sima</t>
  </si>
  <si>
    <t>https://www.getapp.com/operations-management-software/a/sima/</t>
  </si>
  <si>
    <t>Active Witness is a cloud-based Access Control solution that simplifies your facility security.Its integrated hardware and Access Control software leverages mobile credentials and facial biometrics for highly secure and affordable facility access, made simple with easy-to-use cloud-based software.Read more about Sima</t>
  </si>
  <si>
    <t>Alice Biometrics</t>
  </si>
  <si>
    <t>https://www.getapp.com/security-software/a/alice-biometrics/</t>
  </si>
  <si>
    <t>Alice Biometrics offers swift remote identity verification for businesses, enabling client onboarding in seconds via secure, AI-driven checks. Developed over a decade, Alice provides instant verification with sub-1 second responses, without manual reviews. It integrates facial recognition, liveness detection, ID reading, document validation, and AML database checks, aiding sectors like finance, mobility, hospitality, telecoms, and gaming to verify users and comply with regulations.Read more about Alice Biometrics</t>
  </si>
  <si>
    <t>IntelleWings</t>
  </si>
  <si>
    <t>https://www.getapp.com/finance-accounting-software/a/intellewings/</t>
  </si>
  <si>
    <t>IntelleWings offers an AML/CFT compliance solution featuring easy integration, full data coverage, and AI-powered technology. The software provides sanction screening, transaction monitoring, PEP and adverse media searches, and global scans to detect fraud and simplify CDD processes. Designed to meet AMLCFT requirements for various industries globally, IntelleWings allows businesses to stay compliant through machine learning and continuous monitoring of multiple data sources.Read more about IntelleWings</t>
  </si>
  <si>
    <t>OpenOTP</t>
  </si>
  <si>
    <t>https://www.getapp.com/security-software/a/openotp-mfa-vpn/</t>
  </si>
  <si>
    <t>OpenOTP is an enterprise-grade, adaptive security solution offering IAM, MFA and SSO, in a modular, scalable suite. With advanced authentication methods, seamless integrations, and zero trust readiness, OpenOTP secures both local and remote access, while improving usability and compliance.Read more about OpenOTP</t>
  </si>
  <si>
    <t>IDnow</t>
  </si>
  <si>
    <t>https://www.getapp.com/all-software/a/idnow/</t>
  </si>
  <si>
    <t>IDnow is a cloud-based identity-as-a-service platform that includes video identification and eSigning tools for full KYC and AML compliance.Read more about IDnow</t>
  </si>
  <si>
    <t>RapidIdentity</t>
  </si>
  <si>
    <t>https://www.getapp.com/security-software/a/rapididentity/</t>
  </si>
  <si>
    <t>RapidIdentity is an identity management software that helps K-12 educational institutes manage provisioning, create user groups, configure roles, and more on a centralized platform. It enables administrators to set up single sign-on (SSO) and multi-factor authentication (MFA) to provide students with access to on-premise and cloud-based applications.Read more about RapidIdentity</t>
  </si>
  <si>
    <t>Signicat, for access management of online services, functions as a link between various identity providers and online services. The online service provider chooses which login methods can be offered to the customer and Signicat takes care of the connection with the relevant identity providers.Read more about Signicat</t>
  </si>
  <si>
    <t>IdRamp</t>
  </si>
  <si>
    <t>https://www.getapp.com/security-software/a/idramp/</t>
  </si>
  <si>
    <t>IdRamp is a cloud-based identity and access management solution designed to help businesses manage identity verification &amp; credential certification through decentralized information sharing. The platform enables users to protect user &amp; administrator passwords and ensure regulatory compliance.Read more about IdRamp</t>
  </si>
  <si>
    <t>IGA Toolkit</t>
  </si>
  <si>
    <t>https://www.getapp.com/security-software/a/iga-toolkit/</t>
  </si>
  <si>
    <t>IGA Toolkit is a web-based identity management software designed to help businesses streamline security administration and user identity processes across the organization. The solution facilitates automated testing of several security controls, such as access pattern analysis and user termination.Read more about IGA Toolkit</t>
  </si>
  <si>
    <t>Haventec Authenticate</t>
  </si>
  <si>
    <t>https://www.getapp.com/security-software/a/haventec-authenticate/</t>
  </si>
  <si>
    <t>Haventec Authenticate is an authentication engine for developers and product teams. It gives you the ability to add passwordless MFA to your application or enhance the security of your existing username/password authentication with a Silent MFA option that is easy to deploy and manage.Read more about Haventec Authenticate</t>
  </si>
  <si>
    <t>BioID</t>
  </si>
  <si>
    <t>https://www.getapp.com/security-software/a/bioid/</t>
  </si>
  <si>
    <t>BIODOC is an intelligent software solution with facial recognition services for healthcare operators offering fast image detection, QR code reading mechanisms, and the ability to identify the facial features of individuals wearing protective masks. Available in Portuguese for the Brazilian market.Read more about BioID</t>
  </si>
  <si>
    <t>Identify</t>
  </si>
  <si>
    <t>https://www.getapp.com/security-software/a/identify/</t>
  </si>
  <si>
    <t>IDENTIFY is an access and identity management system that automates document validation and customer authentication in registration processes, using dynamic forms and advanced technologies, such as facial biometrics, optical character recognition, and FaceMatch. Available in Portuguese.Read more about Identify</t>
  </si>
  <si>
    <t>Groove.id</t>
  </si>
  <si>
    <t>https://www.getapp.com/security-software/a/groove-id/</t>
  </si>
  <si>
    <t>Groove.id is a cloud-based account management solution designed to help small to midsize businesses create &amp; disable user accounts, track applications, archive or transfer data, and more. The solution enables HR managers to streamline the entire onboarding lifecycle.Read more about Groove.id</t>
  </si>
  <si>
    <t>ManageEngine Free Active Directory Tools</t>
  </si>
  <si>
    <t>https://www.getapp.com/security-software/a/manageengine-free-active-directory-tools/</t>
  </si>
  <si>
    <t>Active Directory FREE Tools that helps administrators efficiently handle Active Directory data.Read more about ManageEngine Free Active Directory Tools</t>
  </si>
  <si>
    <t>Consolidate and manage access to machine and human identities throughout your organization. Provide granular access to data and applications for all the identities and manage privileged identity access centrally. Get an overview of all the identities in your network with the holistic dashboard view.Read more about Privileged Account Manager</t>
  </si>
  <si>
    <t>GroupID</t>
  </si>
  <si>
    <t>https://www.getapp.com/security-software/a/groupid/</t>
  </si>
  <si>
    <t>GroupID is a group and user management software that includes lifecycle and attestation policies to keep information up-to-date and secure.Read more about GroupID</t>
  </si>
  <si>
    <t>Akku (Cloud Access Security Broker)</t>
  </si>
  <si>
    <t>https://www.getapp.com/security-software/a/akku-cloud-access-security-broker/</t>
  </si>
  <si>
    <t>Akku is a cloud-based identity and access management (IAM) software that provides businesses with tools to secure confidential information and manage access to enterprise data. Supervisors can facilitate and streamline employees’ access to multiple applications through single sign-on (SSO) capabilities.Read more about Akku (Cloud Access Security Broker)</t>
  </si>
  <si>
    <t>With SafeNet Trusted Access, simplify user access to enterprise apps &amp; cloud services, eliminate password headaches for IT &amp; users, &amp; automate cloud identity management. In addition, view all access events, ensuring the correct person has access to the right application at the right level of trust.Read more about SafeNet Trusted Access</t>
  </si>
  <si>
    <t>Pathlock streamlines identity management by automating provisioning, de-provisioning, and role assignments across ERP and SaaS apps. It enforces least-privilege access, mitigates SoD risks, and ensures secure, compliant identities at enterprise scale.Read more about Pathlock</t>
  </si>
  <si>
    <t>IvSign</t>
  </si>
  <si>
    <t>https://www.getapp.com/security-software/a/ivsign/</t>
  </si>
  <si>
    <t>IvSign is a cloud application for the management and control of digital certificates. The platform makes it possible to import, revoke, renew or edit certificates. They can also be disabled, deleted, or replaced with a new one, always leaving an auditable record of transactions.Read more about IvSign</t>
  </si>
  <si>
    <t>Keystash</t>
  </si>
  <si>
    <t>https://www.getapp.com/security-software/a/keystash/</t>
  </si>
  <si>
    <t>Keystash is an integrated IAM and SSH Key management solution to manage users, groups, SSH Keys and SSH server security across your Linux environments.Read more about Keystash</t>
  </si>
  <si>
    <t>Build38</t>
  </si>
  <si>
    <t>https://www.getapp.com/all-software/a/build38/</t>
  </si>
  <si>
    <t>Build38 offers the future of mobile app security: a single, integrated platform with cloud-augmented AI and three layers of protection. We secure your apps and backend from all threats, freeing developers to innovate. Build with confidence.Read more about Build38</t>
  </si>
  <si>
    <t>Daito</t>
  </si>
  <si>
    <t>https://www.getapp.com/all-software/a/daito/</t>
  </si>
  <si>
    <t>Easily manage 2FA for shared accounts with a web-based TOTP authenticator.Read more about Daito</t>
  </si>
  <si>
    <t>Zoho Directory</t>
  </si>
  <si>
    <t>https://www.getapp.com/security-software/a/zoho-directory/</t>
  </si>
  <si>
    <t>Zoho Directory is a workforce identity and access management software that helps IT admins manage user identities, apps, and devices in a central location.Read more about Zoho Directory</t>
  </si>
  <si>
    <t>Regula</t>
  </si>
  <si>
    <t>https://www.getapp.com/all-software/a/regula/</t>
  </si>
  <si>
    <t>A fully automatic system for reading and authenticating passports, ID cards, driver's licenses, and visas.Read more about Regula</t>
  </si>
  <si>
    <t>ReachFive's Customer Identity Management manages the full lifecycle: flexible registration, unified profiles (omnichannel, self-service), secure auth (MFA, passwordless), and data sync via APIs. It embeds security and GDPR compliance, building trust and enabling personalized journeys.Read more about ReachFive</t>
  </si>
  <si>
    <t>KYC Hub</t>
  </si>
  <si>
    <t>https://www.getapp.com/security-software/a/kyc-hub/</t>
  </si>
  <si>
    <t>KYC Hub is a cloud-based and on-premise solution, which helps businesses in finance, gaming, real estate, and other sectors streamline the identity verification process for their customer. The platform offers various features such as AML compliance, document management, ongoing monitoring, liveness detection, reporting, video analysis, and more. KYC Hub also facilitates two-way integration with various applications via APIs.Read more about KYC Hub</t>
  </si>
  <si>
    <t>Unified PAM MSP</t>
  </si>
  <si>
    <t>https://www.getapp.com/security-software/a/unified-pam-msp/</t>
  </si>
  <si>
    <t>Securden Unified PAM MSP is a privileged access management solution tailored specifically for IT service providers. The solution is the result of extensive collaboration with top MSPs, addressing their most pressing challenges head-on.Read more about Unified PAM MSP</t>
  </si>
  <si>
    <t>TechIDManager</t>
  </si>
  <si>
    <t>https://www.getapp.com/security-software/a/techidmanager/</t>
  </si>
  <si>
    <t>TechIDManager is a Privileged Access Management (PAM) tool designed for MSPs to streamline technician account creation, deactivation, permission control, password rotation, and more.Read more about TechIDManager</t>
  </si>
  <si>
    <t>Tecalis Authentication</t>
  </si>
  <si>
    <t>https://www.getapp.com/all-software/a/tecalis-authentication/</t>
  </si>
  <si>
    <t>Tecalis Authentication is a cloud-based multi-factor authentication tool that helps businesses with credential management, biometric verification, and compliance regulation.Read more about Tecalis Authentication</t>
  </si>
  <si>
    <t>SecureAuth CIAM</t>
  </si>
  <si>
    <t>https://www.getapp.com/security-software/a/secureauth-ciam/</t>
  </si>
  <si>
    <t>SecureAuth CIAM enables businesses to deliver frictionless customer experiences while always protecting customer data and brand reputation. SecureAuth's comprehensive CIAM solutions allow organizations to scale without limits, build trust and brand loyalty, secure customer accounts with flexible authentication, and reduce total cost of ownership through intuitive user interfaces and administration.Read more about SecureAuth CIAM</t>
  </si>
  <si>
    <t>Melapress Login Security</t>
  </si>
  <si>
    <t>https://www.getapp.com/security-software/a/melapress-login-security/</t>
  </si>
  <si>
    <t>Melapress Login Security is a comprehensive WordPress plugin that enables website administrators to easily implement robust login and password security policies. This plugin empowers users to comply with these policies by providing real-time feedback and increasing overall website security. Key features include enforcing strong passwords, limiting failed login attempts, changing the WordPress login URL, and device recognition alerts.Read more about Melapress Login Security</t>
  </si>
  <si>
    <t>EnQualify</t>
  </si>
  <si>
    <t>https://www.getapp.com/all-software/a/enqualify/</t>
  </si>
  <si>
    <t>EnQualify is a digital ID verification solution which helps businesses manage identity verification by integrating variety of features. With an automated KYC/KYB platform, it offers businesses and individuals a secure way to verify identities anytime and anywhere.Read more about EnQualify</t>
  </si>
  <si>
    <t>swIDch PLC-OTAC</t>
  </si>
  <si>
    <t>https://www.getapp.com/all-software/a/swidch-plc-otac/</t>
  </si>
  <si>
    <t>PLC-OTAC by swIDch is a single-step multi-factor authentication solution that utilizes dynamic one-time authentication codes to significantly increase security for programmable logic controllers (PLCs) with minimal disruption and computing requirements. This technology neutralizes common PLC vulnerabilities such as default passwords, password sharing, and credential theft, providing a highly secure and streamlined authentication process.Read more about swIDch PLC-OTAC</t>
  </si>
  <si>
    <t>KYDSO</t>
  </si>
  <si>
    <t>https://www.getapp.com/security-software/a/kydso/</t>
  </si>
  <si>
    <t>KYDSO seamlessly integrates with Azure environments to optimize identity lifecycle processes such as onboarding, access reviews, and offboarding.Read more about KYDSO</t>
  </si>
  <si>
    <t>Jira Oauth</t>
  </si>
  <si>
    <t>https://www.getapp.com/security-software/a/jira-oauth/</t>
  </si>
  <si>
    <t>The Jira OAuth solution makes it easy for users to log in to Jira with their OAuth 2.0 credentials and OpenID Connect credentials.Integrate your custom OAuth Provider with Atlassian Access to ensure seamless SSO.Read more about Jira Oauth</t>
  </si>
  <si>
    <t>Load Balancing</t>
  </si>
  <si>
    <t>https://www.getapp.com/security-software/load-balancer/os/web-based</t>
  </si>
  <si>
    <t>Application Delivery ControllerRead more about LoadMaster Load Balancer</t>
  </si>
  <si>
    <t>Load Balancer Enterprise ADC</t>
  </si>
  <si>
    <t>https://www.getapp.com/security-software/a/loadbalancer-org/</t>
  </si>
  <si>
    <t>Loadbalancer.org is a cloud-based IT management solution which helps small to large firms design and maintain application delivery. The platform enables businesses to manage network bandwidth, secure socket layer (SSL), web application firewalls, global server load balancing and virtual/real serversRead more about Load Balancer Enterprise ADC</t>
  </si>
  <si>
    <t>Quotaguard</t>
  </si>
  <si>
    <t>https://www.getapp.com/security-software/a/quotaguard/</t>
  </si>
  <si>
    <t>All Cloud-based application systems in any vertical that uses IP-based authentication and Static IP address routing to secure their protected resources or transfer data across the Internet.Read more about Quotaguard</t>
  </si>
  <si>
    <t>Citrix ADC</t>
  </si>
  <si>
    <t>https://www.getapp.com/security-software/a/citrix-adc/</t>
  </si>
  <si>
    <t>Citrix ADC (formerly NetScaler) is a cloud-ready application delivery and load balancing software that enables businesses to provide high-quality user experiences for web, traditional, and cloud-native applications by balancing client traffic across the most suitable server.Read more about Citrix ADC</t>
  </si>
  <si>
    <t>WAF, GSLB, Load balancingRead more about Edgenexus Load Balancer/ADC</t>
  </si>
  <si>
    <t>Radware Alteon</t>
  </si>
  <si>
    <t>https://www.getapp.com/security-software/a/alteon-va/</t>
  </si>
  <si>
    <t>Alteon is a cloud-based application delivery and security solution that helps businesses of all sizes manage application traffic across cloud and data center locations, optimizing application performance. It integrates various application protection services and generates analytics to monitor service level agreements (SLAs) and threats.Read more about Radware Alteon</t>
  </si>
  <si>
    <t>Elastic Load Balancing</t>
  </si>
  <si>
    <t>https://www.getapp.com/security-software/a/elastic-load-balancing/</t>
  </si>
  <si>
    <t>Elastic Load Balancing is a load balancing software that helps businesses streamline processes related to certificate management, SSL/TLS decryption, health monitoring, user authentication, and more from within a unified platform.Read more about Elastic Load Balancing</t>
  </si>
  <si>
    <t>Varnish Enterprise</t>
  </si>
  <si>
    <t>https://www.getapp.com/security-software/a/varnish-enterprise/</t>
  </si>
  <si>
    <t>Varnish Enterprise is a web-based solution designed to help businesses streamline video streaming and website acceleration operations. Varnish Enterprise allows organizations to build private content delivery networks (CDNs), enhance performance, and reduce memory or CPU usage.Read more about Varnish Enterprise</t>
  </si>
  <si>
    <t>A GitOps-ready cloud-native API gateway for publishing, securing, &amp; scaling APIs and microservices across any environment. Try it free.Read more about Traefik</t>
  </si>
  <si>
    <t>Google Cloud Load Balancing</t>
  </si>
  <si>
    <t>https://www.getapp.com/security-software/a/google-cloud-load-balancing/</t>
  </si>
  <si>
    <t>Google Cloud Load Balancing provides a global network of HTTP(S), TCP/SSL, UDP, and autoscaling load balancing services.Read more about Google Cloud Load Balancing</t>
  </si>
  <si>
    <t>DynConD client-side GSLB</t>
  </si>
  <si>
    <t>https://www.getapp.com/security-software/a/dyncond-client-side-gslb/</t>
  </si>
  <si>
    <t>DynConD is a DNS-based client-server network service for optimal server selection and global server load balancing on the client-side. It takes into account the parameters of the server and the network distance between client and servers.Read more about DynConD client-side GSLB</t>
  </si>
  <si>
    <t>Myra’s load balancer guarantees high availability and intelligent traffic distribution across cloud, hybrid, and on-premise environments.Read more about Myra Security</t>
  </si>
  <si>
    <t>Cloud Load Balancer</t>
  </si>
  <si>
    <t>https://www.getapp.com/security-software/a/cloud-load-balancer/</t>
  </si>
  <si>
    <t>The Total Uptime Cloud Load Balancer is a web-based load balancing software that routes network traffic to the appropriate servers and datacenters. The system also monitors network failures and can automatically redirect traffic to an alternate destination when failure occurs.Read more about Cloud Load Balancer</t>
  </si>
  <si>
    <t>NSX Advanced Load Balancer</t>
  </si>
  <si>
    <t>https://www.getapp.com/security-software/a/nsx-advanced-load-balancer/</t>
  </si>
  <si>
    <t>NSX Advanced Load Balancer is a cloud-based load balancing platform. The solution offers users features such as full lifecycle automation, future proof, pervasive analytics and more.Read more about NSX Advanced Load Balancer</t>
  </si>
  <si>
    <t>NFWare Virtual Load Balancer</t>
  </si>
  <si>
    <t>https://www.getapp.com/security-software/a/nfware-virtual-load-balancer/</t>
  </si>
  <si>
    <t>NFWare Virtual Load Balancer is a software application for distributing the network load within an existing IT infrastructure. This allows network performance to be optimized. Whenever servers are hit with too many requests, the load balancer distributes the load to other system servers.Read more about NFWare Virtual Load Balancer</t>
  </si>
  <si>
    <t>LoadMaster 360</t>
  </si>
  <si>
    <t>https://www.getapp.com/it-management-software/a/loadmaster-360/</t>
  </si>
  <si>
    <t>LoadMaster 360 is an application delivery and security management platform that provides organizations with comprehensive insights and analytics to maintain optimized application performance across environments.Read more about LoadMaster 360</t>
  </si>
  <si>
    <t>Kubermatic KubeLB</t>
  </si>
  <si>
    <t>https://www.getapp.com/security-software/a/kubelb/</t>
  </si>
  <si>
    <t>Kubermatic KubeLB is a cloud-native multi-tenant load balancing solution designed for modern distributed applications. It features a distributed architecture powered by Cilium and Envoy that provides Layer 7 application load balancing, automated DNS and certificate management, and secure secret propagation through SyncSecrets API. The platform offers elastic scaling for dynamic multi-clusters with N-Way Active-Active redundancy for high availability in enterprise environments.Read more about Kubermatic KubeLB</t>
  </si>
  <si>
    <t>Log Management</t>
  </si>
  <si>
    <t>https://www.getapp.com/security-software/log-management/os/web-based</t>
  </si>
  <si>
    <t>Wrike is a team collaboration platform used by more than two million users in 140 countries. Try features such as custom request forms, automated workflows, Kanban boards, and live editing to monitor teams and improve log management. Integrate with 400+ apps to keep all your resources in one place.Read more about Wrike</t>
  </si>
  <si>
    <t>Datadog log management accelerates troubleshooting efforts with rich, correlated data from across your environment, with dynamic indexing policies that make it cost-effective to collect, inspect, and store all your logs.  Start managing all your logs in Datadog.Read more about Datadog</t>
  </si>
  <si>
    <t>New Relic Log Management offers real-time insights, AI analysis, and seamless integration to simplify logs and improve efficiency.Read more about New Relic</t>
  </si>
  <si>
    <t>Mezmo</t>
  </si>
  <si>
    <t>https://www.getapp.com/security-software/a/logdna/</t>
  </si>
  <si>
    <t>LogDNA is a Kubernetes-based log observability company. Trusted by large enterprises and hyper-growth companies that rely on LogDNA to make their logs actionable.Read more about Mezmo</t>
  </si>
  <si>
    <t>Retrace can aggregate all of your application and server logs. Advanced searching capabilities are supported to make troubleshooting bugs easy.Read more about Retrace by Netreo</t>
  </si>
  <si>
    <t>Checkmk is an all-in-one IT monitoring system that helps SysAdmins and DevOps teams identify and resolve issues across their entire IT infrastructure—from simple to the most complex environments. Effectively monitor applications, servers, and networks to ensure they stay up and running.Read more about Checkmk</t>
  </si>
  <si>
    <t>Collect and analyze log data in real-time with comprehensive log monitoring tools. Get better performance insights into your applications and systems for faster troubleshooting.Read more about Sematext Cloud</t>
  </si>
  <si>
    <t>Graylog</t>
  </si>
  <si>
    <t>https://www.getapp.com/security-software/a/graylog/</t>
  </si>
  <si>
    <t>Graylog elevates cybersecurity and IT operations through its comprehensive SIEM, Centralized Log Management, and API Security solutions. Graylog provides the edge in Threat Detection &amp; Incident Response across diverse attack surfaces.Read more about Graylog</t>
  </si>
  <si>
    <t>Logz.io allows you to centrally aggregate and analyze machine generated data in your environment, and provides advanced tools for analysis and monitoring.Read more about Logz.io</t>
  </si>
  <si>
    <t>Honeycomb is built for modern DevOps teams to better understand, debug &amp; improve log management. Configure SLOs for what users care about so the team cuts-down noisy alerts and prioritizes the work. Reduce toil, ship code faster and keep customers happy.Read more about Honeycomb</t>
  </si>
  <si>
    <t>KuickFeed</t>
  </si>
  <si>
    <t>https://www.getapp.com/security-software/a/kuickfeed/</t>
  </si>
  <si>
    <t>KuickFeed is a changelog management software that streamlines the process of creating and publishing product updates for audience. It targets software companies, SaaS businesses, agencies, and product teams who need to frequently communicate changes and new features to users.Read more about KuickFeed</t>
  </si>
  <si>
    <t>Connects shift teams around the clock.Read more about Shiftconnector</t>
  </si>
  <si>
    <t>GAAS</t>
  </si>
  <si>
    <t>https://www.getapp.com/security-software/a/gaas/</t>
  </si>
  <si>
    <t>GAAS is a cloud-based log management platform based on Wazuh, open-source software. The application is designed to help organizations address the GDPR regulatory obligations.Read more about GAAS</t>
  </si>
  <si>
    <t>Devo Platform</t>
  </si>
  <si>
    <t>https://www.getapp.com/security-software/a/devo/</t>
  </si>
  <si>
    <t>Devo is a cloud-based enterprise log management (ELM) software designed to help businesses in retail, finance, telecom, and other sectors create, analyze, and store event logs.Read more about Devo Platform</t>
  </si>
  <si>
    <t>Trunc</t>
  </si>
  <si>
    <t>https://www.getapp.com/security-software/a/trunc/</t>
  </si>
  <si>
    <t>Trunc aggregates logs into one centralized location, allowing for better analysis and visualization. It is a powerful SIEM capable of identifying issues and notifying DevOps teams of important incidents.Read more about Trunc</t>
  </si>
  <si>
    <t>LOGBOX</t>
  </si>
  <si>
    <t>https://www.getapp.com/security-software/a/logbox/</t>
  </si>
  <si>
    <t>LogBox is a cloud-based log management software focused on compliance and security. Designed to help medium and small businesses with regulatory compliance in the Italian market, it helps with international standards including ISO27001, PCI-DSS, NIS, and NIST. The alarm and report help improve the security of the IT infrastructure and periodic checks or inspections.Read more about LOGBOX</t>
  </si>
  <si>
    <t>NXLog</t>
  </si>
  <si>
    <t>https://www.getapp.com/security-software/a/nxlog/</t>
  </si>
  <si>
    <t>NXLog is an ultimate solution for log collection and centralization. It offers full-featured multi-platform log collection through the NXLog Enterprise Edition. The software also provides an open-source free log collector with the NXLog Community Edition. For managing and monitoring NXLog instances, there is the NXLog Manager.Read more about NXLog</t>
  </si>
  <si>
    <t>Coroot</t>
  </si>
  <si>
    <t>https://www.getapp.com/it-management-software/a/coroot/</t>
  </si>
  <si>
    <t>Coroot (open-source): Observability made simple. 80% faster root cause analysis, zero config neededRead more about Coroot</t>
  </si>
  <si>
    <t>a9s LogMe2</t>
  </si>
  <si>
    <t>https://www.getapp.com/security-software/a/a9s-logme2/</t>
  </si>
  <si>
    <t>a9s LogMe2 Data Service provides simplified log management for transparent cloud applications. The service transforms application logs into queryable, visualizable data with a one VM per node architecture that ensures performance reliability while preventing noisy neighbor issues. It features layered security with VM-based isolation and network protection through Cloud Foundry's application security groups, alongside an integrated OpenSearch Dashboard for efficient log analysis.Read more about a9s LogMe2</t>
  </si>
  <si>
    <t>WP Activity Log</t>
  </si>
  <si>
    <t>https://www.getapp.com/all-software/a/wp-activity-log/</t>
  </si>
  <si>
    <t>WP Activity Log plugin is a cloud-based log analysis solution that helps businesses track and manage the activity log of their website. The platform enables users to troubleshoot issues, improve user accountability, and identify suspicious behavior early. It helps developers keep a real-time record of user and system activities across the website including content changes, system settings modifications, and user profile updates.Read more about WP Activity Log</t>
  </si>
  <si>
    <t>Mobile Content Management System</t>
  </si>
  <si>
    <t>https://www.getapp.com/security-software/mobile-content-management-system/os/web-based</t>
  </si>
  <si>
    <t>Seismic helps you scale your content management efforts to serve teams of any size, across any business lines, anywhere in the world. With a single app that syncs across all your platforms, you'll never be too far away from your content.Read more about Seismic</t>
  </si>
  <si>
    <t>Mobile Locker</t>
  </si>
  <si>
    <t>https://www.getapp.com/security-software/a/mobile-locker/</t>
  </si>
  <si>
    <t>Mobile Locker is a sales enablement platform that helps businesses manage, share, &amp; distribute sales aids &amp; marketing materials. The solution comes with features such as lead capture, a visual dashboard, analytics, personalized forms, search tools, follow-ups, an engagement tracker, and more.Read more about Mobile Locker</t>
  </si>
  <si>
    <t>https://www.getapp.com/all-software/a/modus-1/</t>
  </si>
  <si>
    <t>Modus is a sales enablement platform designed to help businesses streamline content management, client interaction, and engagement tracking operations. It enables sales representatives to create product demonstrations, animation, infographics, and presentations, measure and return on investments (ROIs), and conduct analytics.Read more about Modus</t>
  </si>
  <si>
    <t>OpenKM is a document management solution available on-premise or on the cloud, which helps businesses manage documents by capturing, processing and securing data from various digital sources. It lets enterprises edit and share documents with team members, ensuring collaboration in the organization.Read more about OpenKM</t>
  </si>
  <si>
    <t>Engage by Cell</t>
  </si>
  <si>
    <t>https://www.getapp.com/security-software/a/engage-by-cell/</t>
  </si>
  <si>
    <t>Engage by Cell is a cloud-based SMS and mobile web development platform that helps streamline communication via text messaging, optimize engagement and productivity, and more.Read more about Engage by Cell</t>
  </si>
  <si>
    <t>Gitana Cloud CMS</t>
  </si>
  <si>
    <t>https://www.getapp.com/website-ecommerce-software/a/cloud-cms/</t>
  </si>
  <si>
    <t>Optimize your content production pipeline so that your changes are continuously curated, versioned, approved and connecting with your customers in real-time.Deliver sharper content to API endpoints and to the smart Machine Learning models and web sites.Read more about Gitana Cloud CMS</t>
  </si>
  <si>
    <t>Mobile Device Management</t>
  </si>
  <si>
    <t>https://www.getapp.com/security-software/mobile-device-management/os/web-based</t>
  </si>
  <si>
    <t>https://www.capterra.com/ppc/clicks/collect/GA/directory/0745b3e7-8415-481e-a175-a6d200b45761/destination?country=ID&amp;language=en&amp;specificLocation=serp_oses&amp;sessionStartPage=&amp;categoryId=002a0970-5475-4b4e-97b4-a8bd5d0486dc&amp;listingPosition=1&amp;gaClientId=R0ExLjEuMTE3MjUzNDM4LjE3NTY2Mjc1Nz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a1bd4d5-f81e-415c-8a98-a450d73e2ad8</t>
  </si>
  <si>
    <t>Unification of Desktop &amp; MobileIntegrated Desktop management  solutionRead more about Hexnode UEM</t>
  </si>
  <si>
    <t>https://www.capterra.com/ppc/clicks/collect/GA/directory/a9c83307-dacf-4f3d-85db-a7c4005a0803/destination?country=ID&amp;language=en&amp;specificLocation=serp_oses&amp;sessionStartPage=&amp;categoryId=002a0970-5475-4b4e-97b4-a8bd5d0486dc&amp;listingPosition=2&amp;gaClientId=R0ExLjEuMTE3MjUzNDM4LjE3NTY2Mjc1Nz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c722644-18c2-4af0-af50-8b089878508e</t>
  </si>
  <si>
    <t>TeamViewer's MDM solution streamlines device management and enhances security across your organization's mobile devices.Read more about TeamViewer</t>
  </si>
  <si>
    <t>With Rippling IT, you have a single MDM to manage Macs, Windows, and mobile devices remotely. Centralize visibility, enforce security policies, obtain compliance, and automate lifecycle management with zero-touch deployment.Read more about Rippling</t>
  </si>
  <si>
    <t>Kandji is the modern Apple MDM solution for IT teams that manage macOS, iOS, iPadOS, and tvOS devices. With Kandji Device Management, Apple devices transform themselves into enterprise-ready endpoints, with all the right apps, settings, and security controls in place.Read more about Kandji</t>
  </si>
  <si>
    <t>RepairDesk</t>
  </si>
  <si>
    <t>https://www.getapp.com/customer-management-software/a/repairdesk/</t>
  </si>
  <si>
    <t>RepairDesk is an all-in-one repair shop management software which provides repair ticketing, inventory, customer relationship management (CRM), invoicing, payment processing, marketing, reporting, and more. The cloud-based point of sale (POS) platform is perfect for all sorts of repair businesses.Read more about RepairDesk</t>
  </si>
  <si>
    <t>Scalefusion Mobile Device Management (MDM) is a powerful, intuitive and scalable platform that allows organizations to manage Android &amp; iOS devices from the cloud.Read more about Scalefusion</t>
  </si>
  <si>
    <t>Clyd is a MDM Mobile Device Management software.Read more about CLYD</t>
  </si>
  <si>
    <t>Cloud-native MDM for unified control over Android, iOS, Windows &amp; more. Remotely configure settings, enforce policies, deploy apps, secure data, and lock or wipe devices—from a single intuitive console.Read more about Applivery</t>
  </si>
  <si>
    <t>SimpleMDM</t>
  </si>
  <si>
    <t>https://www.getapp.com/security-software/a/simplemdm/</t>
  </si>
  <si>
    <t>SimpleMDM is an Apple device manager that enables users to automatically install App Store, enterprise, and custom B2B apps to iOS &amp; macOS devicesRead more about SimpleMDM</t>
  </si>
  <si>
    <t>Go beyond traditional MDM capabilities and take complete control over your device fleet with Esper. With Esper’s stable, flexible device infrastructure and automation tools, you can automate standard device operations and focus on innovation.Read more about Esper</t>
  </si>
  <si>
    <t>Avast Small Office Protection</t>
  </si>
  <si>
    <t>https://www.getapp.com/security-software/a/avast-small-office-protection/</t>
  </si>
  <si>
    <t>Avast Small Office Protection is a cybersecurity software designed to help small businesses ensure protection from cyber-attacks and ransomware. The application enables organizations to secure various devices including laptops, mobiles, PCs, and tablets and block viruses, malware, spyware, and other online threats in real-time.Read more about Avast Small Office Protection</t>
  </si>
  <si>
    <t>FileWave is a multi-platform MDM (mobile device management) software that caters to businesses in education, government, healthcare, medical, and other enterprises. FileWave helps maintain different devices to simplify multi-platform endpoint management.Read more about FileWave</t>
  </si>
  <si>
    <t>Fleetsmith</t>
  </si>
  <si>
    <t>https://www.getapp.com/it-management-software/a/fleetsmith/</t>
  </si>
  <si>
    <t>Fleetsmith is a cloud-based mobile device management solution designed to help small to midsize enterprises automate deployment, as well as security and compliance for iOS-based devices. The platform enables users to manage tasks, processes, device configuration, security, and patch application.Read more about Fleetsmith</t>
  </si>
  <si>
    <t>McAfee Mobile Security</t>
  </si>
  <si>
    <t>https://www.getapp.com/security-software/a/mcafee-mobile-security/</t>
  </si>
  <si>
    <t>McAfee Mobile Security is a VPN software that helps individuals and businesses detect viruses, backup contacts, block advertisements, and more from within a unified platform. The anti-theft functionality allows personnel to automatically lock the device and take a snapshot of the person trying to unlock the device after multiple failed attempts.Read more about McAfee Mobile Security</t>
  </si>
  <si>
    <t>Jamf School</t>
  </si>
  <si>
    <t>https://www.getapp.com/education-childcare-software/a/jamf-school/</t>
  </si>
  <si>
    <t>Jamf School is a mobile device management (MDM) software designed to help educational institutions deploy and manage Mac, iPad, iPhone, and Apple TV devices and applications. The application enables educators to restrict certain websites, applications, and camera functionality across students’ devices and lock their devices after sending a custom message.Read more about Jamf School</t>
  </si>
  <si>
    <t>SOTI MobiControl</t>
  </si>
  <si>
    <t>https://www.getapp.com/security-software/a/soti-mobicontrol/</t>
  </si>
  <si>
    <t>SOTI MobiControl is an enterprise mobility management solution offering visibility and control over business-critical mobile devices across various operating systems and form factors. It features full lifecycle device management, secure content management, and geofencing, supporting deployment scenarios like BYOD and COPE. SOTI MobiControl includes XTreme Technology to optimize data communication for organizations with limited bandwidth.Read more about SOTI MobiControl</t>
  </si>
  <si>
    <t>TinyMDM</t>
  </si>
  <si>
    <t>https://www.getapp.com/security-software/a/tinymdm/</t>
  </si>
  <si>
    <t>TinyMDM is an intuitive Mobile Device Management solution dedicated to businesses that need a simple and efficient solution to manage their mobile devices. As an official Android EMM partner, TinyMDM is approved by Google for all its management sets: Kiosk Mode, Fully Managed, BYOD and WPCO ones.Read more about TinyMDM</t>
  </si>
  <si>
    <t>ProMDM</t>
  </si>
  <si>
    <t>https://www.getapp.com/security-software/a/promdm/</t>
  </si>
  <si>
    <t>ProMDM - Professional Mobile Device Management is a mobile device management solution that provides end-to-end control of all mobile devices across the IT infrastructure.Read more about ProMDM</t>
  </si>
  <si>
    <t>Lightspeed Mobile Device Management</t>
  </si>
  <si>
    <t>https://www.getapp.com/security-software/a/lightspeed-mobile-device-management/</t>
  </si>
  <si>
    <t>Lightspeed MDM enables straightforward centralized IT control for any school or district's entire fleet of mobile devices.Read more about Lightspeed Mobile Device Management</t>
  </si>
  <si>
    <t>ArborXR</t>
  </si>
  <si>
    <t>https://www.getapp.com/security-software/a/arborxr/</t>
  </si>
  <si>
    <t>With ArborXR you can manage your AR &amp; VR devices, install apps and updates remotely, and control what users see and do in the headset.Read more about ArborXR</t>
  </si>
  <si>
    <t>upKeeper</t>
  </si>
  <si>
    <t>https://www.getapp.com/security-software/a/upkeeper/</t>
  </si>
  <si>
    <t>upKeeper is a device management system suitable for Service Providers and organizations with multiple departments.Read more about upKeeper</t>
  </si>
  <si>
    <t>Applova Free Digital Menu</t>
  </si>
  <si>
    <t>https://www.getapp.com/retail-consumer-services-software/a/applova-free-digital-menu/</t>
  </si>
  <si>
    <t>Applova Free Digital Menu allows users to create immersive and interactive QR Code digital menus that enhance guest dining experience.Read more about Applova Free Digital Menu</t>
  </si>
  <si>
    <t>NSYS GROUP</t>
  </si>
  <si>
    <t>https://www.getapp.com/security-software/a/nsys-group/</t>
  </si>
  <si>
    <t>The sustainable ecosystem of solutions for companies operating with used phonesRead more about NSYS GROUP</t>
  </si>
  <si>
    <t>MobiVisor</t>
  </si>
  <si>
    <t>https://www.getapp.com/security-software/a/mobivisor/</t>
  </si>
  <si>
    <t>MobiVisor is the MDM solution that combines simplicity with effectiveness, making mobile device management easy and secure.Read more about MobiVisor</t>
  </si>
  <si>
    <t>EasyControl MDM</t>
  </si>
  <si>
    <t>https://www.getapp.com/security-software/a/easycontrol-mdm/</t>
  </si>
  <si>
    <t>EasyControl secures your mobile assets from the hardware to the could wherever your business takes you.Read more about EasyControl MDM</t>
  </si>
  <si>
    <t>Mambo</t>
  </si>
  <si>
    <t>https://www.getapp.com/security-software/a/mambo-1/</t>
  </si>
  <si>
    <t>Mambo offers firms an uncluttered UI to run straightforward policy deployments across multiple on-premise and Android application scenarios. Key attributes include data management, endpoint support, inventory control, security protocols, wireless troubleshooting, content analysis, and reporting.Read more about Mambo</t>
  </si>
  <si>
    <t>Certero for Mobile</t>
  </si>
  <si>
    <t>https://www.getapp.com/security-software/a/vitado/</t>
  </si>
  <si>
    <t>One of the most cost-effective EMM products available on the marketRead more about Certero for Mobile</t>
  </si>
  <si>
    <t>WipeDrive Mobile</t>
  </si>
  <si>
    <t>https://www.getapp.com/security-software/a/wipedrive-mobile/</t>
  </si>
  <si>
    <t>WipeDrive Mobile is designed to help government organizations and businesses securely and permanently erase data from iOS mobile devices. It enables employees to organize data, track information like assigned technicians' names and company IDs, and generate custom reports.Read more about WipeDrive Mobile</t>
  </si>
  <si>
    <t>StixMDM</t>
  </si>
  <si>
    <t>https://www.getapp.com/security-software/a/stixmdm/</t>
  </si>
  <si>
    <t>SaaS-based modern MDM solution that helps verticals in hospitality, retail, field services, restaurants and education sectors. A low-cost solution for businesses looking for a secure and reliable MDM. StixMDM is very easy to use and can be deployed within clicks. Our Quick Path to Production model makes it super easy and convenient for small businesses.Read more about StixMDM</t>
  </si>
  <si>
    <t>Secure.Systems</t>
  </si>
  <si>
    <t>https://www.getapp.com/security-software/a/secure-systems/</t>
  </si>
  <si>
    <t>Secure.Systems is a mobile endpoint security solution designed to help businesses with device tracking, inventory, application distribution, password verification, and enforcement. Key features of the platform include mobile device management (MDM), containerization, secure messaging, and mobile threat defense (MTD) capability. It can also protect data in use, in transit, and at rest using encryption and defense components.Read more about Secure.Systems</t>
  </si>
  <si>
    <t>DeviceAtlas</t>
  </si>
  <si>
    <t>https://www.getapp.com/security-software/a/deviceatlas/</t>
  </si>
  <si>
    <t>Device Map is a database of detailed device information on all TACs that have been allocated by the GSMA. It is the richest source of device data online for the mobile ecosystem and provides rich insights on key properties such as CPU number of cores, CPU clock speed, RAM, GPU, LTE/UE Category, and more.Read more about DeviceAtlas</t>
  </si>
  <si>
    <t>emteria.OS</t>
  </si>
  <si>
    <t>https://www.getapp.com/security-software/a/emteria-os/</t>
  </si>
  <si>
    <t>emteria.OS is a variant of the Android mobile operating system that allows developers to tailor the system to suit industrial user requirements. Users can access their boards via a web browser to configure, control, and monitor the program. It is also possible to perform updates remotely.Read more about emteria.OS</t>
  </si>
  <si>
    <t>GridMDM</t>
  </si>
  <si>
    <t>https://www.getapp.com/security-software/a/gridmdm/</t>
  </si>
  <si>
    <t>Using the GridMDM console, the administrator of an organization can remotely monitor, secure, manage, and track mobile devices, thereby reducing the risk of losing corporate data. It also helps in ensuring that all the employees comply with the information security policies relating to mobile devices.Read more about GridMDM</t>
  </si>
  <si>
    <t>Airmore</t>
  </si>
  <si>
    <t>https://www.getapp.com/security-software/a/airmore/</t>
  </si>
  <si>
    <t>Airmore is a mobile device management solution.Read more about Airmore</t>
  </si>
  <si>
    <t>Pulsus</t>
  </si>
  <si>
    <t>https://www.getapp.com/security-software/a/pulsus/</t>
  </si>
  <si>
    <t>Pulsus is a mobile device management solution that enables companies to gain remote access to the devices for troubleshooting, to have complete control over their files, installations, and software updates, and to establish an agile integration between different sectors. The system's functions allow the remote sending of massive file volumes, the definition of days and times for the use of applications, and the option to check devices' geolocation.Read more about Pulsus</t>
  </si>
  <si>
    <t>LimaxLock</t>
  </si>
  <si>
    <t>https://www.getapp.com/security-software/a/limaxlock/</t>
  </si>
  <si>
    <t>LimaxLock is a mobile device management software used to secure and manage mobile devices such as tablets and smartphones used by an organization. LimaxLock's MDM provides a centralized dashboard for IT administrators to securely configure and monitor any corporate device.Read more about LimaxLock</t>
  </si>
  <si>
    <t>Celltracker</t>
  </si>
  <si>
    <t>https://www.getapp.com/security-software/a/celltracker/</t>
  </si>
  <si>
    <t>Celltracker provides managers with advanced asset control tools to manage and track user activity for in-house IT systems. Key attributes include call recordings, chat tools, application management, location tracking, browsing history, photo tracking, remote control, and geofencing tools.Read more about Celltracker</t>
  </si>
  <si>
    <t>Swif</t>
  </si>
  <si>
    <t>https://www.getapp.com/security-software/a/swif/</t>
  </si>
  <si>
    <t>Swif, a YC startup, is an AI-driven mobile device management solution that helps handle devices across more than 100 teams.Read more about Swif</t>
  </si>
  <si>
    <t>Cerberus Enterprise</t>
  </si>
  <si>
    <t>https://www.getapp.com/security-software/a/cerberus-enterprise/</t>
  </si>
  <si>
    <t>Cerberus Enterprise is a cloud-based MDM solution designed for small and medium businesses, nevertheless with the capabilities to easily scale to the thousands of devices of a large enterprise.It supports Android and Apple devices, enrolled as BYOD, CYOD, COPE, COBO, dedicated devices and kiosksRead more about Cerberus Enterprise</t>
  </si>
  <si>
    <t>Network Monitoring</t>
  </si>
  <si>
    <t>https://www.getapp.com/security-software/network-monitoring/os/web-based</t>
  </si>
  <si>
    <t>Atera is the ultimate all-in-one remote monitoring tool suite for MSPs and  IT Departments. Includes everything you need and nothing you don't: Full RMM, PSA, Help Desk and Ticketing, Remote Access &amp; So Much More. Monitor unlimited devices for a fixed monthly cost. Try Atera for free today.Read more about Atera</t>
  </si>
  <si>
    <t>Site24x7 provides a comprehensive network monitoring tool to ensure the health and performance of your network devices and interfaces.Read more about Site24x7</t>
  </si>
  <si>
    <t>A powerful network monitoring tool that is quick to deploy and easy to use. Monitor and manage your network, from anywhere, anytime, using any device.Read more about Pulseway</t>
  </si>
  <si>
    <t>NinjaOne is the leading unified IT management solution enabling IT teams to manage all their servers, networks, and endpoints within one fast, modern, intuitive platform. The NinjaOne platform gives IT teams proactive network monitoring and alerting, remote access, patching &amp; more.Read more about NinjaOne</t>
  </si>
  <si>
    <t>Monitor your web-based apps and servers using Datadog's real-time dashboards, searchable structured event data, and metric alerts.Read more about Datadog</t>
  </si>
  <si>
    <t>Streamline network monitoring with New Relic. Get real-time insights, AI alerts, and full-stack analysis for optimized performance.Read more about New Relic</t>
  </si>
  <si>
    <t>Syncro is an integrated RMM, PSA, and remote access platform for MSPs and IT pros that provides all the tools you need to manage your clients' IT efficiently, including networking monitoring and more.Read more about Syncro</t>
  </si>
  <si>
    <t>Monitor your networks and manage all of IT from a single integrated console with Kaseya VSA. Network monitoring, patch management, remote control and more.Read more about Kaseya VSA</t>
  </si>
  <si>
    <t>Web interface and desktop application with high-security standards: See every detail from port to disk. Drill down for root cause analysis and create maps for each member of your team. All user interfaces allow SSL-secured local and remote access and can be used simultaneously.Read more about PRTG Enterprise Monitor</t>
  </si>
  <si>
    <t>CloudStats</t>
  </si>
  <si>
    <t>https://www.getapp.com/security-software/a/cloudstats/</t>
  </si>
  <si>
    <t>CloudStats is a complete server monitoring tool that allows users to easily monitor Linux and Windows servers. The tool provides features such as resource monitoring, website monitoring, server backups, and custom alerts, all accessible through a user-friendly dashboard.Read more about CloudStats</t>
  </si>
  <si>
    <t>Visually maps your infrastructure and monitors real-time network activity across servers and containers. Auto-discover your complete network topology. Visualize receive/transmit rates segmented by port. Filter uninteresting endpoints and dynamically explore infrastructure maps.Read more about Sematext Cloud</t>
  </si>
  <si>
    <t>AdRem NetCrunch is an agentless network monitoring &amp; management system for monitoring networking equipment and other SNMP devices, servers and operating systems, applications, cloud services, uptime, network bandwidth, traffic flow. Advanced alerting and remote self-healing actions. Topology maps.Read more about NetCrunch</t>
  </si>
  <si>
    <t>Statseeker</t>
  </si>
  <si>
    <t>https://www.getapp.com/security-software/a/statseeker/</t>
  </si>
  <si>
    <t>Network performance monitoring (NPM) platform with a 60-second polling interval and unlimited data retention, trusted by private, Fortune 500, and S&amp;P companies, and G20 governments around the world.Read more about Statseeker</t>
  </si>
  <si>
    <t>PULScore</t>
  </si>
  <si>
    <t>https://www.getapp.com/security-software/a/pulscore/</t>
  </si>
  <si>
    <t>PULScore is a network performance management system that helps businesses with network performance and service assurance using TWAMP, UDP Echo, ICMP Ping, and user experience active monitoring capabilities. It includes SLA reporting on a monthly, weekly, and daily basis, according to requirements.Read more about PULScore</t>
  </si>
  <si>
    <t>What to do if the attacker has got behind the firewall or there are no patches available for vulnerabilities? No problem with the intrusion detection and prevention system from Enginsight. It recognises attacks and anomalies on every client and server and blocks them automatically.Read more about Enginsight</t>
  </si>
  <si>
    <t>Import your AWS infrastructure into smart diagramsRead more about Cloudcraft</t>
  </si>
  <si>
    <t>NetFlow Traffic Analyzer</t>
  </si>
  <si>
    <t>https://www.getapp.com/it-management-software/a/netflow-traffic-analyzer/</t>
  </si>
  <si>
    <t>NetFlow Traffic Analyzer is a network mapping software designed to help IT professionals monitor bandwidth and assess traffic across networks. The platform enables administrators to gain insights into malicious traffic flows and troubleshoot issues on a unified interface.Read more about NetFlow Traffic Analyzer</t>
  </si>
  <si>
    <t>Blue Matador</t>
  </si>
  <si>
    <t>https://www.getapp.com/security-software/a/watchdog/</t>
  </si>
  <si>
    <t>Blue Matador is an automated monitoring and alerting platform. Infrastructure monitoring normally requires a lot of time configuring alerts and even worse sometimes it isn't clear what alerts should be configured. Blue Matador does the heavy lifting for you by configuring these alerts instantly.Read more about Blue Matador</t>
  </si>
  <si>
    <t>KeyCDN</t>
  </si>
  <si>
    <t>https://www.getapp.com/it-management-software/a/keycdn/</t>
  </si>
  <si>
    <t>KeyCDN is a real-time content delivery network (CDN) with HTTP/2, reporting, RESTful API,  optimized TCP stack, SSD coverage, and moreRead more about KeyCDN</t>
  </si>
  <si>
    <t>Trellix Network Security</t>
  </si>
  <si>
    <t>https://www.getapp.com/security-software/a/fireeye-network-security/</t>
  </si>
  <si>
    <t>Trellix Network Security is an on-premise and cloud-based network security platform, which helps midsize to large businesses detect and resolve cyber threats or advanced, targeted, and other evasive attacks using Multi-Vector Virtual Execution (MVX), artificial intelligence (AI), and machine learning (ML) technologies. Administrators can receive alerts about critical issues and prioritize or contain targeted and newly discovered attacks based on real-time evidence.Read more about Trellix Network Security</t>
  </si>
  <si>
    <t>NetOp</t>
  </si>
  <si>
    <t>https://www.getapp.com/security-software/a/netop/</t>
  </si>
  <si>
    <t>Take control with strong tools, including precise recommendations, early warnings and predictions, robust investigative tools, and simple configuration adjustments.Read more about NetOp</t>
  </si>
  <si>
    <t>Spiceworks Connectivity Dashboard</t>
  </si>
  <si>
    <t>https://www.getapp.com/security-software/a/spiceworks-connectivity-dashboard/</t>
  </si>
  <si>
    <t>Spiceworks Connectivity Dashboard is a free system and network monitoring tool.Read more about Spiceworks Connectivity Dashboard</t>
  </si>
  <si>
    <t>Multi-user and multi-client monitoring tool for large network environments.Read more about WOCU-Monitoring</t>
  </si>
  <si>
    <t>APM</t>
  </si>
  <si>
    <t>https://www.getapp.com/security-software/a/apm/</t>
  </si>
  <si>
    <t>APM is a SaaS solution to monitor the performance, stability &amp; security of all categories of IT objects, such as servers, network devices, and platforms. It is designed for on-premise, private cloud, and public cloud environments.Read more about APM</t>
  </si>
  <si>
    <t>tbOSS</t>
  </si>
  <si>
    <t>https://www.getapp.com/security-software/a/tboss/</t>
  </si>
  <si>
    <t>TechBridge offers comprehensive IT Product Suite to Monitor, Analyze and Resolve IT Operations efficiently.Read more about tbOSS</t>
  </si>
  <si>
    <t>Kadiska</t>
  </si>
  <si>
    <t>https://www.getapp.com/security-software/a/kadiska/</t>
  </si>
  <si>
    <t>Kadiska monitors the connectivity of multi-cloud and hybrid infrastructure to reveal underlying issues in the complex networks that carry your business.Read more about Kadiska</t>
  </si>
  <si>
    <t>Network Monitor</t>
  </si>
  <si>
    <t>https://www.getapp.com/security-software/a/network-monitor/</t>
  </si>
  <si>
    <t>Network Monitor is a Windows-based network monitoring solution that helps businesses log and analyze packet traffic in offline as well as online modes. It provides data visualization tools, which allow IT teams to create customizable visualizers, define specific rules to parse I/O data, and conduct deep protocol analysis.Read more about Network Monitor</t>
  </si>
  <si>
    <t>DUPI</t>
  </si>
  <si>
    <t>https://www.getapp.com/security-software/a/dupi/</t>
  </si>
  <si>
    <t>Universal cloud-based Networking Monitoring &amp; Security Solution for unparalleled deep visibility into AWS Flow Logs and Netflow, DNS, HTTP &amp; SSL network trafficRead more about DUPI</t>
  </si>
  <si>
    <t>NetBeez</t>
  </si>
  <si>
    <t>https://www.getapp.com/security-software/a/netbeez/</t>
  </si>
  <si>
    <t>NetBeez enables IT Organizations to quickly troubleshoot network and application issues that work-from-home and in office users are experiencing.Read more about NetBeez</t>
  </si>
  <si>
    <t>Cisco Secure Network Analytics</t>
  </si>
  <si>
    <t>https://www.getapp.com/operations-management-software/a/cisco-secure-network-analytics/</t>
  </si>
  <si>
    <t>Cisco Secure Network Analytics is a cloud-based and on-premise software, which helps businesses detect, manage, and respond to threats and conduct network traffic analysis. Using telemetry data, IT professionals can protect critical data and perform forensic analysis.Read more about Cisco Secure Network Analytics</t>
  </si>
  <si>
    <t>REDeye</t>
  </si>
  <si>
    <t>https://www.getapp.com/real-estate-property-software/a/redeye/</t>
  </si>
  <si>
    <t>REDeye is a SaaS-based utility management solution that helps businesses track and manage fibre network uptime on a centralized dashboard.Read more about REDeye</t>
  </si>
  <si>
    <t>Enterprise360</t>
  </si>
  <si>
    <t>https://www.getapp.com/security-software/a/enterprise360/</t>
  </si>
  <si>
    <t>Enterprise360 provides unified observability across network, application, and infrastructure performance. It offers real-time visibility into health and performance of critical applications with out-of-box and customizable monitoring workflows. It enables tracing transactions to determine root cause of failures and performance issues using correlated analytics.Read more about Enterprise360</t>
  </si>
  <si>
    <t>Auconet BICS</t>
  </si>
  <si>
    <t>https://www.getapp.com/security-software/a/auconet-bics/</t>
  </si>
  <si>
    <t>Auconet BICS is software for mapping and controlling complex systems and networks. The program recognizes various network components and builds a comprehensive management system based on this information. Auconet BICS can be used in regional, national and global contexts.Read more about Auconet BICS</t>
  </si>
  <si>
    <t>Monitorpack Guard</t>
  </si>
  <si>
    <t>https://www.getapp.com/security-software/a/monitorpack-guard/</t>
  </si>
  <si>
    <t>Monitorpack Guard is a web-based and on-premise solution that can be quickly installed on a workstation or server. It allows users to receive alerts by e-mail, logs, and activation scripts. It can be easily deployed to measure performances and generate alerts and reports. Users get access to applications, such as Active Directory, Azure AD, devices, servers, and others.Read more about Monitorpack Guard</t>
  </si>
  <si>
    <t>Percipient NMS</t>
  </si>
  <si>
    <t>https://www.getapp.com/security-software/a/percipient-nms/</t>
  </si>
  <si>
    <t>Percipient NMS is a cloud-based network management, proactive monitoring, and fault detection solution that integrates with industry-standard protocols, offering operations and remote management.Read more about Percipient NMS</t>
  </si>
  <si>
    <t>Cloud security solution that monitors, tracks, and manages network risks across multiple cloud applications &amp; environments.Read more about Wiz</t>
  </si>
  <si>
    <t>Network Security</t>
  </si>
  <si>
    <t>https://www.getapp.com/security-software/network-security/os/web-based</t>
  </si>
  <si>
    <t>ESET Network Security protects businesses with 250+ employees using advanced threat detection and endpoint protection.Read more about ESET Endpoint Security</t>
  </si>
  <si>
    <t>JumpCloud’s Cloud RADIUS Service (RADIUS-as-a-Service) provides you with pre-built, pre-configured, scalable, and fully managed and maintained RADIUS servers.Read more about JumpCloud Directory Platform</t>
  </si>
  <si>
    <t>Ivanti Connect Secure</t>
  </si>
  <si>
    <t>https://www.getapp.com/security-software/a/ivanti-connect-secure/</t>
  </si>
  <si>
    <t>Ivanti Connect Secure is an SSL VPN solution for remote and mobile users. It provides access from any web-enabled device to corporate resources anytime, anywhere. Ivanti Connect Secure is a widely deployed SSL VPN for organizations of any size across every major industry, offering a single unified client for remote and on-site access, easy integration with various services, and dynamic adaptive multi-factor authentication.Read more about Ivanti Connect Secure</t>
  </si>
  <si>
    <t>Lansweeper combines detailed hardware, software, and user data with vulnerability sources such as NIST to show present vulnerabilities.Read more about Lansweeper</t>
  </si>
  <si>
    <t>Norton Secure VPN</t>
  </si>
  <si>
    <t>https://www.getapp.com/security-software/a/norton-wifi-privacy-vpn/</t>
  </si>
  <si>
    <t>Norton Secure VPN is a virtual private network that helps businesses of all sizes encrypt the internet connection on public networks to protect personal data including passwords, bank account details, and credit card information.Read more about Norton Secure VPN</t>
  </si>
  <si>
    <t>Webroot DNS Protection</t>
  </si>
  <si>
    <t>https://www.getapp.com/security-software/a/secureanywhere-web-security/</t>
  </si>
  <si>
    <t>Webroot DNS Protection is a network security software that helps businesses enforce web access policies, reduce cyberattacks, prevent cache poisoning, and more from within a centralized platform. It enables staff members to automatically block dangerous and unwanted websites with malware, adult content, and streaming media.Read more about Webroot DNS Protection</t>
  </si>
  <si>
    <t>NordLayer provides network security that isolates threats, manages user access, and protects sensitive data. It creates a secure virtual office for remote teams, allowing them to work from anywhere without compromising corporate security.Read more about NordLayer</t>
  </si>
  <si>
    <t>PhishingBox</t>
  </si>
  <si>
    <t>https://www.getapp.com/security-software/a/phishingbox/</t>
  </si>
  <si>
    <t>PhishingBox is a network security solution designed to help businesses conduct simulated phishing attacks and provide awareness training to team members. It lets organizations create groups of employees and send targeted phishing emails using custom-built templates.Read more about PhishingBox</t>
  </si>
  <si>
    <t>Hackrate</t>
  </si>
  <si>
    <t>https://www.getapp.com/security-software/a/hackrate-bug-bounty-platform/</t>
  </si>
  <si>
    <t>Secure platform to keep vulnerability reports centralized and easily manageable.Read more about Hackrate</t>
  </si>
  <si>
    <t>Constellix</t>
  </si>
  <si>
    <t>https://www.getapp.com/security-software/a/constellix/</t>
  </si>
  <si>
    <t>Constellix is a modernized DNS management solution that offers DNS traffic management with integrated network monitoring services for enterprise-level organizations.Read more about Constellix</t>
  </si>
  <si>
    <t>Keyhub</t>
  </si>
  <si>
    <t>https://www.getapp.com/security-software/a/keyhub/</t>
  </si>
  <si>
    <t>Keyhub is a cloud-based solution that offers a deep monitoring of your external and internal networks to detect all digital certificates and manage them in one place.It provides in-dashboard system health overview, easy-to-navigate inventory, expiration tracking and reporting and many more.Read more about Keyhub</t>
  </si>
  <si>
    <t>Whalebone</t>
  </si>
  <si>
    <t>https://www.getapp.com/security-software/a/whalebone/</t>
  </si>
  <si>
    <t>Whalebone provides zero-disruption cybersecurity to telcos, ISPs, enterprises of all sizes, and government/public institutions.Read more about Whalebone</t>
  </si>
  <si>
    <t>Ezeelogin</t>
  </si>
  <si>
    <t>https://www.getapp.com/security-software/a/ezeelogin/</t>
  </si>
  <si>
    <t>Ezeelogin is an on-premises SSH jump server solution designed to securely manage access to Linux servers, routers, switches and cloud instances. It offers various features including two-factor authentication, SAML authentication, SSH session recording, identity and access management (IAM), privileged access management (PAM), SSH key rotation, and root password management.Read more about Ezeelogin</t>
  </si>
  <si>
    <t>Radware DDoS Protection</t>
  </si>
  <si>
    <t>https://www.getapp.com/security-software/a/radware-ddos-protection/</t>
  </si>
  <si>
    <t>DefensePro provides automated DDoS protection from fast-moving, high-volume, encrypted or very-short-duration threats. It defends against IoT-based, Burst, DNS and TLS/SSL attacks and secures against emerging network multi-vector attacks, ransom DDoS campaigns, IoT botnets, phantom floods and more.Read more about Radware DDoS Protection</t>
  </si>
  <si>
    <t>BackBox intelligently automates the OS upgrades, backup, restoration, and compliance of firewalls and other security devices with centralized management. BackBox ensures these devices function effectively and efficiently, streamlining operations for optimal security and performance.Read more about BackBox</t>
  </si>
  <si>
    <t>IronDefense</t>
  </si>
  <si>
    <t>https://www.getapp.com/security-software/a/irondefense/</t>
  </si>
  <si>
    <t>IronDefense is a network detection and response (NDR) software, which helps businesses in financial, public, and other sectors detect and prevent malicious network activities. It lets security operations center (SOC) teams identify, analyze, and respond to cybersecurity threats using AI technology.Read more about IronDefense</t>
  </si>
  <si>
    <t>Snort</t>
  </si>
  <si>
    <t>https://www.getapp.com/security-software/a/snort/</t>
  </si>
  <si>
    <t>Snort is an open sourced Intrusion Prevention System using packet sniffing and packet logging to detect malicious activity on a network and threats. Configurable for business and personal use.Read more about Snort</t>
  </si>
  <si>
    <t>Complete managed security service and platform to predict, prevent, detect, and respond to threats across your entire business.Gain complete network security powered by a robust SIEM  and 24/7 SOC.Read more about Netsurion</t>
  </si>
  <si>
    <t>CertHat</t>
  </si>
  <si>
    <t>https://www.getapp.com/security-software/a/certhat/</t>
  </si>
  <si>
    <t>Certhat is a comprehensive solution for managing and monitoring digital certificates in Microsoft Active Directory Certificate Services (AD CS) environments. This tool helps PKI managers become more productive by providing features such as certificate expiration alerts, full certificate visibility, and the ability to create expiration notifications for certificate groups.Read more about CertHat</t>
  </si>
  <si>
    <t>Akeyless Vault</t>
  </si>
  <si>
    <t>https://www.getapp.com/all-software/a/akeyless-vault/</t>
  </si>
  <si>
    <t>Unified Vault platform built to secure DevOps credentials and access to production resources across hybrid cloud and legacy environments.Read more about Akeyless Vault</t>
  </si>
  <si>
    <t>CryptoPhoto</t>
  </si>
  <si>
    <t>https://www.getapp.com/security-software/a/cryptophoto/</t>
  </si>
  <si>
    <t>CryptoPhoto is an authentication security provider that offers a faster, higher-security replacement for passwords and two-factor authentication. It addresses human-factor risks like social engineering, phishing, and malware, and is NIST SP 600-63-3 AAL3 compliant. CryptoPhoto provides secure transaction verification, out-of-band user approval, and a passwordless login option that is 10 times faster and easier to use than traditional methods.Read more about CryptoPhoto</t>
  </si>
  <si>
    <t>Aikido is your no-nonsense security platform. One central system that shows you what matters and how to fix it, from code-to-cloud.‍Get security done 🤝 get back to building.Read more about Aikido Security</t>
  </si>
  <si>
    <t>Cyolo</t>
  </si>
  <si>
    <t>https://www.getapp.com/security-software/a/cyolo/</t>
  </si>
  <si>
    <t>Cyolo redefines secure remote access for operational technology (OT) by enabling employees, contractors, and original equipment manufacturers (OEMs) to safely connect and operate critical infrastructure from anywhere. The product integrates with modern and legacy ICS applications and devices, allowing users to access systems without the need to replace existing infrastructure or change workflows.Read more about Cyolo</t>
  </si>
  <si>
    <t>Cisco Identity Services Engine</t>
  </si>
  <si>
    <t>https://www.getapp.com/security-software/a/cisco-identity-services-engine/</t>
  </si>
  <si>
    <t>Identity Services Engine (ISE) provides visibility into network devices on a zero-trust framework. It builds visibility based-segmentation, offers dynamic and complete visbility.Read more about Cisco Identity Services Engine</t>
  </si>
  <si>
    <t>Eagle Eye</t>
  </si>
  <si>
    <t>https://www.getapp.com/security-software/a/eagle-eye/</t>
  </si>
  <si>
    <t>Eagle Eye is a Web Application Firewall (WAF) and source code protector for PHP-based web apps. It protects all PHP scripts, such as WordPress, Joomla, Drupal, Shopify, and more from attackers. Key features include activity monitoring, threat response, firewalls, and analytics/reporting.Read more about Eagle Eye</t>
  </si>
  <si>
    <t>XDR / NTA monitors inbound and outbound flows (as well as lateral movements) within a given perimeter to detect intrusions.With a database of over 60,000 qualified rules, XDR / NTA detects abnormal traffic activity 24/7 using networks signatures analysis and behavioral analysis.Read more about TEHTRIS XDR Platform</t>
  </si>
  <si>
    <t>PureDome offers a comprehensive network security solution with encrypted connections, dedicated IPs, and device posture checks. Its 24/7 support and seamless integration help businesses efficiently manage access permissions and fortify against cyber threats.Read more about PureDome</t>
  </si>
  <si>
    <t>Myra safeguards networks with high-performance DDoS mitigation through cloud or on-premise scrubbing, ensuring clean and uninterrupted traffic.Read more about Myra Security</t>
  </si>
  <si>
    <t>NetWitness</t>
  </si>
  <si>
    <t>https://www.getapp.com/all-software/a/netwitness/</t>
  </si>
  <si>
    <t>Netwitness is a suite of products (including Netwitness Platform, Network, Logs, Orchestrator, Endpoint and Detect AI) designed for cybersecurity teams to tackle threat, network, endpoint detection and response, as well as security orchestration and automation.Read more about NetWitness</t>
  </si>
  <si>
    <t>Flowmon ADS</t>
  </si>
  <si>
    <t>https://www.getapp.com/security-software/a/flowmon-anomaly-detection-system/</t>
  </si>
  <si>
    <t>Flowmon Anomaly Detection System is an advanced solution capable of analyzing network traffic to identify anomalies and detect malicious behavior.Read more about Flowmon ADS</t>
  </si>
  <si>
    <t>Onapsis</t>
  </si>
  <si>
    <t>https://www.getapp.com/security-software/a/onapsis/</t>
  </si>
  <si>
    <t>Onapsis provides services for monitoring and protection of SAP and Oracle ERP systems. Onapsis software discloses unauthorized changes and attacks on customer systems through constant monitoring. Onapsis Research Labs constantly searches for security holes.Read more about Onapsis</t>
  </si>
  <si>
    <t>Illumio</t>
  </si>
  <si>
    <t>https://www.getapp.com/finance-accounting-software/a/illumio/</t>
  </si>
  <si>
    <t>Illumio is a zero trust network security company that provides advanced cloud security solutions to protect networks and secure the cloud. Their Zero Trust Segmentation Platform visualizes communication between workloads and devices, sets granular segmentation policies to control communications, and isolates high-value assets to stop breaches and ransomware from spreading across hybrid IT environments.Read more about Illumio</t>
  </si>
  <si>
    <t>NetCloud SASE integrates cellular-centric SD-WAN and zero-trust cybersecurity into a unified, cloud-delivered solution, enabling rapid network deployment. Integrated CASB, SWG, RBI, CDR, and ZTNA protect against web exploits, phishing, ransomware, and data loss to Gen AI and other web tools.Read more about NetCloud SASE</t>
  </si>
  <si>
    <t>Cisco ACI</t>
  </si>
  <si>
    <t>https://www.getapp.com/it-management-software/a/cisco-aci/</t>
  </si>
  <si>
    <t>Cisco ACI is a secure and comprehensive software-defined networking (SDN) solution built for modern data centers. Designed to simplify the application deployment lifecycle, this solution enables IT teams to easily move workloads across multi-fabric and multi-cloud networks. Cisco ACI can proactively identify network performance issues and protect from potential risks.Read more about Cisco ACI</t>
  </si>
  <si>
    <t>BelkaVPN</t>
  </si>
  <si>
    <t>https://www.getapp.com/security-software/a/belkavpn/</t>
  </si>
  <si>
    <t>BelkaVPN proxy - is a fast VPN proxy service that ensures internet privacy and security for everyone. Unblock media streaming, protect your data, shun away snoopers and hackers, and enjoy the full palette of online experiences with our VPN extension.Read more about BelkaVPN</t>
  </si>
  <si>
    <t>TokenEx is cloud-based data security, key and encryption management platform designed to help small to large businesses with tokenization, compliance regulations and cloud vaulting to protect sensitive data such as PII, PCI, PHI, and even information in unstructured formats.Read more about TokenEx</t>
  </si>
  <si>
    <t>MicroZAccess</t>
  </si>
  <si>
    <t>https://www.getapp.com/all-software/a/microzaccess/</t>
  </si>
  <si>
    <t>MicroZAccess is the next-generation Zero Trust Network Access client that delivers secure and reliable connections between devices and the cloud. Its peer-to-peer overlay model provides improved performance and privacy. It offers flexible deployment options, which make it easy to manage.Read more about MicroZAccess</t>
  </si>
  <si>
    <t>Genian NAC</t>
  </si>
  <si>
    <t>https://www.getapp.com/security-software/a/genian-nac-1/</t>
  </si>
  <si>
    <t>Genian NAC is a network security and access control software that helps businesses identify IP-enabled devices, manage vulnerabilities, and inspect device configurations to secure network access environments. Key features of the platform include network monitoring, device risk analysis, switch port management, IT security automation, and compliance regulation.Read more about Genian NAC</t>
  </si>
  <si>
    <t>DDoS-GUARD</t>
  </si>
  <si>
    <t>https://www.getapp.com/all-software/a/ddos-guard/</t>
  </si>
  <si>
    <t>DDoS-GUARD is a network security software that helps businesses protect websites against various types of distributed denial-of-service (DDoS) attacks, including TCP SYN flood, Slowloris, and HTTP flood. The platform allows managers to optimize content and images across web pages to improve website performances.Read more about DDoS-GUARD</t>
  </si>
  <si>
    <t>Awake Security</t>
  </si>
  <si>
    <t>https://www.getapp.com/security-software/a/awake-security/</t>
  </si>
  <si>
    <t>Arista NDR is a cloud-based network security solution, which assists with the detection and visualization of the activity, behavior, and malicious intent of visitors. Key features include advanced network traffic analysis tools, threat intelligence, data point processing, and incident tracking.Read more about Awake Security</t>
  </si>
  <si>
    <t>FortMesa provides world class cybersecurity programs for organizations without a security professional on staff. Fortmesa's network sensor is fully integrated allowing your team to identify non-authorized assets, map to business &amp; operating units, and drive organizational compliance and governanceRead more about FortMesa</t>
  </si>
  <si>
    <t>BlackCloak</t>
  </si>
  <si>
    <t>https://www.getapp.com/security-software/a/blackcloak/</t>
  </si>
  <si>
    <t>BlackCloak helps reduce enterprise risk by providing online privacy protection, home network security, device security, identity theft protection, and cybersecurity incident response to executives in their personal digital lives.Read more about BlackCloak</t>
  </si>
  <si>
    <t>mmesh</t>
  </si>
  <si>
    <t>https://www.getapp.com/all-software/a/mmesh/</t>
  </si>
  <si>
    <t>mmesh is an all-in-one, easy-to-use hybrid cloud integration platform with network, automation, monitoring and management capabilities to build your own encrypted virtual private architecture and integrate your on-prem and multi-cloud environments in minutes.Read more about mmesh</t>
  </si>
  <si>
    <t>CleanBrowsing</t>
  </si>
  <si>
    <t>https://www.getapp.com/security-software/a/cleanbrowsing/</t>
  </si>
  <si>
    <t>CleanBrowsing is a DNS-based content filtering service designed to create family-friendly online experiences.Read more about CleanBrowsing</t>
  </si>
  <si>
    <t>Strobes PTaaS</t>
  </si>
  <si>
    <t>https://www.getapp.com/all-software/a/strobes-ptaas/</t>
  </si>
  <si>
    <t>Strobes PTaaS is a cloud-based and on-premise vulnerability scanner that is designed for businesses in banking, network security, healthcare, telecommunications, and other sectors. Platform-enabled pentesting from the best white hats gives you faster collaboration and better results. By transitioning from ad-hoc penetration testing to continuous, on-demand pentesting, you will be able to level up your delivery.Read more about Strobes PTaaS</t>
  </si>
  <si>
    <t>Network Assurance</t>
  </si>
  <si>
    <t>https://www.getapp.com/security-software/a/network-assurance/</t>
  </si>
  <si>
    <t>Network Assurance illuminates complex network security and policy compliance interactions, giving you visible insights to reduce attack vectors and network disruptions. The solution works fast to find device configuration errors or troubleshoot access and connectivity issues in hybrid networks.Read more about Network Assurance</t>
  </si>
  <si>
    <t>Red Access</t>
  </si>
  <si>
    <t>https://www.getapp.com/security-software/a/red-access/</t>
  </si>
  <si>
    <t>Red Access is an agentless browsing security platform that helps companies secure web sessions without disrupting user experience. It prevents zero-day threats and malware across browsers, files, identity, and data with combined cloud and endpoint inspection. The platform supports hybrid environments, secures web apps and browsers across devices and operating systems, and enables control and visibility without installing agents, isolating browsers, or adding extensions.Read more about Red Access</t>
  </si>
  <si>
    <t>Cloud security solution that allows businesses to monitor, track, and manage network security risks across cloud environments.Read more about Wiz</t>
  </si>
  <si>
    <t>Trapster</t>
  </si>
  <si>
    <t>https://www.getapp.com/security-software/a/trapster/</t>
  </si>
  <si>
    <t>Trapster is a complete honeypot solution designed to enhance deceptive security for businesses. Trapster uses fully configurable virtual machines that act as discreet sensors, silently monitoring network traffic and alerting users of any unusual activity without disrupting daily operations.Read more about Trapster</t>
  </si>
  <si>
    <t>PCI Compliance</t>
  </si>
  <si>
    <t>https://www.getapp.com/security-software/pci-compliance/os/web-based</t>
  </si>
  <si>
    <t>Pass PCI DSS audits with less effort and expense. Slash preparation time for audits by 75% and improve your assessment grade.Read more about Netwrix Auditor</t>
  </si>
  <si>
    <t>GoAnywhere MFT can safeguard and automate your file transfer process for strengthened cybersecurity and compliance.Read more about GoAnywhere MFT</t>
  </si>
  <si>
    <t>Scrut simplifies PCI DSS compliance by automating evidence collection, real-time gap analysis, and continuous monitoring—reducing manual effort and ensuring seamless SAQ and ROC readiness. With a centralized audit center and expert-backed guidance, Scrut reduces manual compliance efforts by 70%.Read more about Scrut Automation</t>
  </si>
  <si>
    <t>Resolver's PCI and IT compliance software is designed for 25+ IT compliance certifications. Accelerate the end-to-end process of certification. Dramatically reduce certification efforts by testing once and applying to multiple frameworks. Gain visibility to find gaps and allocate resources.Read more about Resolver</t>
  </si>
  <si>
    <t>Secureframe helps hundreds of companies ensure PCI DSS compliance through automation and continuous monitoring. Secureframe enables companies to get compliant within weeks and monitors 100+ services, including AWS, GCP, and Azure, to ensure they stay compliant.Read more about Secureframe</t>
  </si>
  <si>
    <t>Runecast is a patented solution for IT Security and Operations teams. Forward-focused enterprises rely on Runecast for proactive risk mitigation, security compliance, operational efficiency &amp; mission-critical stability. To add proactiveness to your IT strategy, visit www.runecast.comRead more about Runecast</t>
  </si>
  <si>
    <t>Rectangle Health</t>
  </si>
  <si>
    <t>https://www.getapp.com/healthcare-pharmaceuticals-software/a/rectangle-health/</t>
  </si>
  <si>
    <t>Rectangle Health is a cloud-based solution that helps organizations streamline healthcare practices' financial and operational well-being by improving patient experiences, optimizing payment processes, and minimizing compliance risks.Read more about Rectangle Health</t>
  </si>
  <si>
    <t>ZenGRC steers you through the evolving maze of PCI compliance. Stay ahead of PCI compliance audits with unified control management.Read more about ZenGRC</t>
  </si>
  <si>
    <t>Rivial automates compliance across all industry and regulatory compliance frameworks (SOC2, FFIEC, NIST CRF, HIPAA, CIS and more)Read more about Rivial Data Security</t>
  </si>
  <si>
    <t>WhiteSource is the leading solution for agile open source security and license compliance management, helping companies comply with the PCI Secure Software Lifecycle standards.It integrates with your development environments to detect open source libraries with security or compliance issues.Read more about Mend</t>
  </si>
  <si>
    <t>GPayments</t>
  </si>
  <si>
    <t>https://www.getapp.com/finance-accounting-software/a/gpayments/</t>
  </si>
  <si>
    <t>GPayments is a Fraud Prevention solution provider, securing web based transactions. We protect our clients against fraud and chargebacks and offers frictionless payment experience.Read more about GPayments</t>
  </si>
  <si>
    <t>Bank Card Security System (BCSS)</t>
  </si>
  <si>
    <t>https://www.getapp.com/finance-accounting-software/a/bcss/</t>
  </si>
  <si>
    <t>BCSS reduces the complexity related to payment security, speeds up application development, and ensures industry and regulatory compliance related to cryptography.Read more about Bank Card Security System (BCSS)</t>
  </si>
  <si>
    <t>Atomicorp OSSEC</t>
  </si>
  <si>
    <t>https://www.getapp.com/security-software/a/atomic-enterprise-ossec/</t>
  </si>
  <si>
    <t>Atomic Enterprise OSSEC is a cloud-based security &amp; compliance solution designed to help businesses automate processes for providing security for workloads in on-premise, cloud &amp; hybrid environments. Built on an open-source security framework, users can monitor log events &amp; route them to SIEMs.Read more about Atomicorp OSSEC</t>
  </si>
  <si>
    <t>Digital River</t>
  </si>
  <si>
    <t>https://www.getapp.com/website-ecommerce-software/a/digital-river/</t>
  </si>
  <si>
    <t>Digital River is a complete back end commerce integration for global payments, fraud, tax, and compliance.Read more about Digital River</t>
  </si>
  <si>
    <t>TokenEx offers flexible, scalable, and affordable solutions for securing sensitive payment information, reducing PCI scope, and achieving compliance. We work with almost any payment method and can integrate with any processor.Read more about TokenEx</t>
  </si>
  <si>
    <t>FinanSeer</t>
  </si>
  <si>
    <t>https://www.getapp.com/security-software/a/finanseer/</t>
  </si>
  <si>
    <t>FinanSeer is an AI solution for banking and payments. It is a multichannel software that helps you manage money, fight fraud, maintain compliance and market to customers.Read more about FinanSeer</t>
  </si>
  <si>
    <t>Ensure secure payment transactions with Socurely's PCI Compliance solutions. Our expert guidance and innovative strategies align your business seamlessly with PCI standards. Socurely goes beyond compliance, fostering trust and reliability in payment card data handling.Read more about Socurely</t>
  </si>
  <si>
    <t>DataStealth is a cybersecurity solution that protects sensitive data and documents within your network. The DataStealth technology allows organizations to proactively meet compliance regulations such as PCI v4, HIPAA, GDPR, Bill C-27 and CCPA, while reducing audit scope.Read more about DataStealth</t>
  </si>
  <si>
    <t>Password Management</t>
  </si>
  <si>
    <t>https://www.getapp.com/security-software/password-manager/os/web-based</t>
  </si>
  <si>
    <t>https://www.capterra.com/ppc/clicks/collect/GA/directory/d9468e63-0cf5-4288-878c-a6d200b595c1/destination?country=ID&amp;language=en&amp;specificLocation=serp_oses&amp;sessionStartPage=&amp;categoryId=70cf0da9-a063-4f2e-b57a-d5ad561eb756&amp;listingPosition=1&amp;gaClientId=R0ExLjEuMTM3ODkyODU5Mi4xNzU2NjI3OTg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374e42d-a4d0-4517-86b0-a29671c51d98</t>
  </si>
  <si>
    <t>Strengthen company security with RPass, Rippling’s hassle-free password management solution.Read more about Rippling</t>
  </si>
  <si>
    <t>1Password remembers your passwords for you. All your secrets are secure and always available, safe behind the one password that only you know.Read more about 1Password</t>
  </si>
  <si>
    <t>Single Sign-On gives employees, contractors, and business partners secure access to everything they need to do their best work — along with an intuitive login experience.Read more about Okta</t>
  </si>
  <si>
    <t>RoboForm</t>
  </si>
  <si>
    <t>https://www.getapp.com/security-software/a/roboform/</t>
  </si>
  <si>
    <t>RoboForm is a password manager &amp; form filler tool which automatically remembers passwords, logs users into websites, fills long web forms, and moreRead more about RoboForm</t>
  </si>
  <si>
    <t>JumpCloud’s extensive support for credential management incorporates the industry’s most trusted approaches for both password and secure shell access to serverRead more about JumpCloud Directory Platform</t>
  </si>
  <si>
    <t>Bitwarden is an open source password manager that enables users to securely store and share credentials with end-to-end encryption.Read more about Bitwarden</t>
  </si>
  <si>
    <t>TeamPassword</t>
  </si>
  <si>
    <t>https://www.getapp.com/security-software/a/teampassword/</t>
  </si>
  <si>
    <t>TeamPassword enables teams of all sizes to share and manage passwords to apps, services and tools, with a mobile-friendly web app &amp; browser extension included.Read more about TeamPassword</t>
  </si>
  <si>
    <t>Passwork</t>
  </si>
  <si>
    <t>https://www.getapp.com/security-software/a/passwork/</t>
  </si>
  <si>
    <t>Passwork is a self-hosted password management solution targeting professionals, IT personnel and companies, providing structured, folder-based password storage suitable for enterprises and businesses of all sizes.Read more about Passwork</t>
  </si>
  <si>
    <t>Your workforce and service desk need self-service password reset and synchronization from anywhere using the web, mobile, phone, Slack, Chrome Ext, Teams/Outlook and even chatbot.  Our Windows credential provider is perfect for remote workforce not on VPN.   Learn More: https://bit.ly/Avatier-CPRead more about Avatier Identity Anywhere</t>
  </si>
  <si>
    <t>50% of all IT help desk tickets are password resets. That’s why Jamf Connect keeps account credentials in sync between the Mac and cloud-identity provider ensuring employees stay on task instead of making trips to IT.Read more about Jamf Connect</t>
  </si>
  <si>
    <t>Secret Server Password Manager</t>
  </si>
  <si>
    <t>https://www.getapp.com/security-software/a/secret-server-password-manager/</t>
  </si>
  <si>
    <t>Secret Server Password Manager is a privileged access and passwords management platform designed to help IT admins and IT security professionals manage administrative processes and monitor all password management-related operations across the organization.Read more about Secret Server Password Manager</t>
  </si>
  <si>
    <t>FastPass SSPR</t>
  </si>
  <si>
    <t>https://www.getapp.com/all-software/a/fastpass/</t>
  </si>
  <si>
    <t>FastPass offers a software suite for large enterprises and MSPs, featuring Self-Service Password Reset (FastPass SSPR) and Identity Verification Manager (FastPass IVM). It enhances password security, reduces IT helpdesk load, and secures user identities.Read more about FastPass SSPR</t>
  </si>
  <si>
    <t>Eliminate passwords completely for a more secure and frictionless login experience.Read more about Beyond Identity</t>
  </si>
  <si>
    <t>SSRPM</t>
  </si>
  <si>
    <t>https://www.getapp.com/security-software/a/ssrpm/</t>
  </si>
  <si>
    <t>SSRPM is a self-service password reset software designed to help businesses in education, healthcare, and other industries allow users to reset credentials by answering specific security questions. Its account claiming module lets organizations secure handover processes for accounts and credentials using a unique claim ID.Read more about SSRPM</t>
  </si>
  <si>
    <t>QGuard</t>
  </si>
  <si>
    <t>https://www.getapp.com/security-software/a/quickpass/</t>
  </si>
  <si>
    <t>CyberQP helps IT teams secure and manage privileged accounts with discovery, credential vaulting, passwordless authentication, Just-in-Time access, and integrations with IT Glue, Hudu, AD, Microsoft 365, Entra ID, and Windows.Read more about QGuard</t>
  </si>
  <si>
    <t>Locker Password Manager</t>
  </si>
  <si>
    <t>https://www.getapp.com/security-software/a/locker-password-manager/</t>
  </si>
  <si>
    <t>Locker is a password management solution designed to store and manage all login credentials in a single private and secure vault, built with transparency and privacy in mind.Read more about Locker Password Manager</t>
  </si>
  <si>
    <t>Hypervault</t>
  </si>
  <si>
    <t>https://www.getapp.com/security-software/a/hypervault/</t>
  </si>
  <si>
    <t>Hypervault is a cloud-based password management software designed to help businesses securely store passwords and other confidential data, such as credentials, keys or licenses, in a centralized vault. Supervisors can sort data in specific folders, subfolders, or workspaces and organize them based on custom tags.Read more about Hypervault</t>
  </si>
  <si>
    <t>Proton Pass is an open-source password manager that employs end-to-end encryption technology to secure users' credentials and sensitive information. The platform utilizes zero-knowledge encryption protocols, ensuring that stored data remains accessible only to the authorized user.Read more about Proton Pass</t>
  </si>
  <si>
    <t>Devolutions Hub</t>
  </si>
  <si>
    <t>https://www.getapp.com/security-software/a/devolutions-password-hub/</t>
  </si>
  <si>
    <t>Devolutions Hub is a cloud-based password management and security solution, which assists IT teams with password management and access control. Key features include data security, two-factor authentication, user management, activity logs, policy management, reporting, and network security.Read more about Devolutions Hub</t>
  </si>
  <si>
    <t>MindYourPass</t>
  </si>
  <si>
    <t>https://www.getapp.com/security-software/a/mindyourpass/</t>
  </si>
  <si>
    <t>MindYourPass is a Dutch cybersecurity firm with a password manager solution that makes passwords privacy-friendly. It generates strong passwords following the guidelines of the website involved.Read more about MindYourPass</t>
  </si>
  <si>
    <t>Enpass</t>
  </si>
  <si>
    <t>https://www.getapp.com/security-software/a/enpass/</t>
  </si>
  <si>
    <t>Compliance-friendly Enpass Business secures passwords and passkeys on your organization’s own infrastructure or trusted business cloud, not on proprietary clouds like other solutions. Enpass is highly customizable for users, and offers a powerful Admin Console with fine-grained control for managers.Read more about Enpass</t>
  </si>
  <si>
    <t>True Key</t>
  </si>
  <si>
    <t>https://www.getapp.com/security-software/a/true-key/</t>
  </si>
  <si>
    <t>True Key is a cloud-based and on-premise password management platform designed to help businesses securely store credentials using AES-256 encryption and multi-factor authentication capabilities. The application automatically sends an email to verify identity.Read more about True Key</t>
  </si>
  <si>
    <t>AWS Secrets Manager</t>
  </si>
  <si>
    <t>https://www.getapp.com/security-software/a/aws-secrets-manager/</t>
  </si>
  <si>
    <t>AWS Secrets Manager is a central and simple solution to manage access to all your secrets in the AWS environment.Read more about AWS Secrets Manager</t>
  </si>
  <si>
    <t>Passwd</t>
  </si>
  <si>
    <t>https://www.getapp.com/security-software/a/passwd/</t>
  </si>
  <si>
    <t>Passwd is a team password manager for Google Workspace run on the Google Cloud Platform encrypted by the Google Key Management Service. It offers two-factor authentication and easy access rights management using the Google Workspace team structure.Read more about Passwd</t>
  </si>
  <si>
    <t>Uniqkey not only secures your employees' passwords but also enables seamless, friction-free login workflows. Plus, our centralized dashboard provides IT team with a versatile toolset to control and manage access efficiently.Read more about Uniqkey</t>
  </si>
  <si>
    <t>Password Boss</t>
  </si>
  <si>
    <t>https://www.getapp.com/security-software/a/password-boss/</t>
  </si>
  <si>
    <t>Password Boss is a cloud-based password management software, which helps businesses store and synchronize credentials and other personal details across multiple devices, facilitating safe login to websites, applications, WiFi, and more and preventing security breaches.Read more about Password Boss</t>
  </si>
  <si>
    <t>Password Vault for Enterprises</t>
  </si>
  <si>
    <t>https://www.getapp.com/security-software/a/password-vault-for-enterprises/</t>
  </si>
  <si>
    <t>An Enterprise password manager that lets you centrally store, share, and manage access to credentials in an AES-256 encrypted vault. Track who has access to what with comprehensive audit trails and generate intuitive customizable reports that improve the security posture of your organization.Read more about Password Vault for Enterprises</t>
  </si>
  <si>
    <t>LockPass</t>
  </si>
  <si>
    <t>https://www.getapp.com/security-software/a/lockpass/</t>
  </si>
  <si>
    <t>LockPass is a password management solution that enables businesses to centralize the management of passwords across applications. IT teams can utilize the platform to store identifiers in a digital vault, share passwords with stakeholders, and grant access to employee across applications.Read more about LockPass</t>
  </si>
  <si>
    <t>Authlogics Password Security Management</t>
  </si>
  <si>
    <t>https://www.getapp.com/security-software/a/authlogics-password-security-management/</t>
  </si>
  <si>
    <t>Ensuring password policies are up to date and compliant is time-consuming and can be complicated. Authlogics offers a comprehensive auditing, real-time protection, and remediation suite designed to ensure that your passwords are safe, secure, and comply with regulations.Read more about Authlogics Password Security Management</t>
  </si>
  <si>
    <t>BastionPass a powerful, secure password management solution for individuals, families, teams and businesses.Read more about BastionPass</t>
  </si>
  <si>
    <t>Vault Password Manager</t>
  </si>
  <si>
    <t>https://www.getapp.com/security-software/a/vault-password-manager/</t>
  </si>
  <si>
    <t>Prioritizing the security of corporate passwords and credentials, Vault Password Manager is designed to enable companies to securely store, manage, and share confidential information within Jira.Read more about Vault Password Manager</t>
  </si>
  <si>
    <t>pCloud Pass</t>
  </si>
  <si>
    <t>https://www.getapp.com/security-software/a/pcloud-pass/</t>
  </si>
  <si>
    <t>pCloud Pass helps administrators securely keep passwords and gives instant access to them on all devices. Log in to sites and fill out forms with a single click.Read more about pCloud Pass</t>
  </si>
  <si>
    <t>BioSig-ID</t>
  </si>
  <si>
    <t>https://www.getapp.com/security-software/a/biosig-id/</t>
  </si>
  <si>
    <t>BioSig-ID is an authentication software designed to help businesses identify users by capturing their movements or gestures while drawing a password using their finger or mouse. It enables organizations to protect digital content or assets using gesture biometric passwords and provide multi-factor authentication to users.Read more about BioSig-ID</t>
  </si>
  <si>
    <t>Password-Find</t>
  </si>
  <si>
    <t>https://www.getapp.com/security-software/a/password-find/</t>
  </si>
  <si>
    <t>Deal with lost and forgotten passwords for Excel spreadsheets, Word documents and PowerPoint presentations swiftly and easily.Read more about Password-Find</t>
  </si>
  <si>
    <t>Password Generator</t>
  </si>
  <si>
    <t>https://www.getapp.com/it-management-software/a/password-generator-2010/</t>
  </si>
  <si>
    <t>Easily generate millions of unique strong random passwords, numbers, masked codes, pronounceable passwords, usernames, and more. Control character placement, composition, and frequency of occurrence. Allow or disallow duplicate, consecutive, repeating, and similar characters.Read more about Password Generator</t>
  </si>
  <si>
    <t>Save, store, share and manage all passwords, keys, and DevOps secrets centrally from one location. Enable automation of password resets and generate strongly encrypted passwords. Randomize passwords periodically and maintain track of all password-related activity to comply with regulations.Read more about Privileged Account Manager</t>
  </si>
  <si>
    <t>ByePass</t>
  </si>
  <si>
    <t>https://www.getapp.com/security-software/a/byepass/</t>
  </si>
  <si>
    <t>ByePass is a password and credit card shielding solution for Windows, Android, and iOS, which is designed to protect users from having their credentials stolen online. The software works across a range of browsers and can scan the dark web to uncover any hacked and shared passwords.Read more about ByePass</t>
  </si>
  <si>
    <t>Sudo Platform</t>
  </si>
  <si>
    <t>https://www.getapp.com/security-software/a/sudo-platform/</t>
  </si>
  <si>
    <t>Sudo Platform provides privacy tools that easily integrate with B2C software offerings. Our easy-to-use APIs and SDKs will help you go to market quickly with customer apps that lead with privacy, cyber safety, and decentralized identity capabilities.Read more about Sudo Platform</t>
  </si>
  <si>
    <t>FastPass Sync</t>
  </si>
  <si>
    <t>https://www.getapp.com/security-software/a/fastpass-sync/</t>
  </si>
  <si>
    <t>FastPass Sync is a solution for synchronizing active directory passwords to systems. FastPass Sync facilitates integration into multiple systems from a single implementation. Users then have only one password to remember, increasing convenience.Read more about FastPass Sync</t>
  </si>
  <si>
    <t>Legapass</t>
  </si>
  <si>
    <t>https://www.getapp.com/security-software/a/legapass/</t>
  </si>
  <si>
    <t>Legapass is an ultra-secure solution for the transmission of digital inheritance. The goal is to ensure that users can always recover or pass on digital assets, such as cryptocurrencies and access to digital accounts, to family and heirs in case of unforeseen circumstances such as loss, theft, hardware damage, other disasters, or succession.Read more about Legapass</t>
  </si>
  <si>
    <t>Cyqur</t>
  </si>
  <si>
    <t>https://www.getapp.com/security-software/a/cyqur/</t>
  </si>
  <si>
    <t>Cyqur helps empower businesses with hacking prevention, 24x7 access, location control, and DLT proof of record for sensitive data like passwords, access credentials, and notes. The patented tech encrypts and fragments data across multiple user-owned cloud locations, rendering it useless if breached.Read more about Cyqur</t>
  </si>
  <si>
    <t>Privileged Access Management</t>
  </si>
  <si>
    <t>https://www.getapp.com/security-software/privileged-access-management/os/web-based</t>
  </si>
  <si>
    <t>https://www.capterra.com/ppc/clicks/collect/GA/directory/9a5b5a79-4a40-4030-a9d2-a94400695efc/destination?country=ID&amp;language=en&amp;specificLocation=serp_oses&amp;sessionStartPage=&amp;categoryId=a49cf5db-1c36-4c2f-8dd3-56d064bf7393&amp;listingPosition=1&amp;gaClientId=R0ExLjEuNzQ4MjU3NDUzLjE3NTY2MjgwNT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5d57570-67a4-49b8-8a29-9554dd0a69b8</t>
  </si>
  <si>
    <t>One Identity Cloud PAM Essentials simplifies the management of privileged access by providing a range of advanced features that make the complex world of PAM easier to navigate.Read more about Identity Manager</t>
  </si>
  <si>
    <t>https://www.capterra.com/ppc/clicks/collect/GA/directory/743db03a-e237-461f-a0f9-a790718d7558/destination?country=ID&amp;language=en&amp;specificLocation=serp_oses&amp;sessionStartPage=&amp;categoryId=a49cf5db-1c36-4c2f-8dd3-56d064bf7393&amp;listingPosition=2&amp;gaClientId=R0ExLjEuNzQ4MjU3NDUzLjE3NTY2MjgwNT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bd411b9-db09-4f4e-8dba-ab7db436229d</t>
  </si>
  <si>
    <t>Okta Privileged Access provides unified access and governance for privileged resources – whether on-prem or cloud – and increases visibility, compliance and security without compromising user experience.Read more about Okta</t>
  </si>
  <si>
    <t>Users and their identities can then be connected to the IT resources they need. Access can be granted and managed via JumpCloud’s web console.Read more about JumpCloud Directory Platform</t>
  </si>
  <si>
    <t>Bitwarden is an open source solution that secures credentials with end-to-end encryption and manages account access.Read more about Bitwarden</t>
  </si>
  <si>
    <t>Auth0 gives you a platform to authenticate and authorize, providing secure access to applications, devices, and users. Auth0 provides the simplicity and extensibility to scale and protect any application, for any audience. Integrate Auth0 into any app, written in any language, and any framework.Read more about Auth0</t>
  </si>
  <si>
    <t>Perimeter 81 is a leading Zero Trust Network Access platform, ensuring secure remote access from anywhere. With our Zero Trust approach, user access is segmented based on identity and context, significantly reducing the attack surface.Read more about Perimeter 81</t>
  </si>
  <si>
    <t>ADManager Plus enhances PAM by streamlining Active Directory, M365, and Google Workspace control. It uses detailed reporting and risk assessment, and risk exposure management (with visual attack paths to privileged entities) to identify high-risk access, supporting secure delegation and compliance.Read more about ManageEngine ADManager Plus</t>
  </si>
  <si>
    <t>Ping Identity delivers intelligent identity solutions that help enterprises balance security and personalized user experiences. Leverage our best-in-class identity solutions with the 3rd party services you already use to remove passwords, prevent fraud, support Zero Trust, and anything in between.Read more about Ping Identity</t>
  </si>
  <si>
    <t>Privileged access management focuses on IT admins with unrestricted access to company data, apps and control over access roles of the rest of the organization user access management. The NordLayer solution analyzes and audits internal activities to prevent, isolate and disable any deviations.Read more about NordLayer</t>
  </si>
  <si>
    <t>Besides monitoring functionality, Ekran System® provides identity management and access management within a single endpoint agent. The product includes two-factor authentication, one-time passwords, privileged account and session management (PASM), ticketing system integrations, and other functions.Read more about Syteca</t>
  </si>
  <si>
    <t>Devolutions Server</t>
  </si>
  <si>
    <t>https://www.getapp.com/security-software/a/devolutions-password-server/</t>
  </si>
  <si>
    <t>Devolutions Server is a self-hosted shared account and credential management solution with optional privileged access components. It deploys rapidly, implements easily, and integrates well with the tools IT professionals are currently using. Devolutions Server is designed to meet the ever-expandingRead more about Devolutions Server</t>
  </si>
  <si>
    <t>BeyondTrust Endpoint Privilege Management</t>
  </si>
  <si>
    <t>https://www.getapp.com/security-software/a/endpoint-privilege-management/</t>
  </si>
  <si>
    <t>BeyondTrust Endpoint Privilege Management is a privileged access management software that helps businesses define policies, control application usage, and manage access controls. Administrators can securely login via single sign-on (SSO) functionality to handle audit activities, and manage group policies.Read more about BeyondTrust Endpoint Privilege Management</t>
  </si>
  <si>
    <t>Symantec PAM</t>
  </si>
  <si>
    <t>https://www.getapp.com/security-software/a/ca-privileged-access-manager/</t>
  </si>
  <si>
    <t>Symantec PAM is a privileged access management (PAM) platform that helps businesses control access to devices and data. Teams can remove hard-coded passwords from applications, configuration files, and scripts to enable secure communications.Read more about Symantec PAM</t>
  </si>
  <si>
    <t>Fastpath Assure is a governance, risk, and compliance (GRC) suite that enables businesses to streamline security and auditing operations. Users can analyze and report on segregated duties, transactions, and security access, ensuring visibility across activities and eliminating role conflicts.Read more about Fastpath Assure</t>
  </si>
  <si>
    <t>PrivX</t>
  </si>
  <si>
    <t>https://www.getapp.com/security-software/a/privx/</t>
  </si>
  <si>
    <t>PrivX helps businesses handle access to IT applications, assets, and services across cloud, VPNs, on-premise servers, and hybrid environments. The role-based permissions functionality lets users automatically map roles to user groups and synchronize data to handle identities and memberships.Read more about PrivX</t>
  </si>
  <si>
    <t>C CURE 9000</t>
  </si>
  <si>
    <t>https://www.getapp.com/security-software/a/c-cure-9000/</t>
  </si>
  <si>
    <t>C•CURE 9000 is a security and event management software that provides businesses with physical security for employees, buildings, and assets through video surveillance and access control capabilities. Authorized users can manage employees and clearance processes and monitor alarm systems or events.Read more about C CURE 9000</t>
  </si>
  <si>
    <t>Admin portal</t>
  </si>
  <si>
    <t>https://www.getapp.com/security-software/a/admin-portal/</t>
  </si>
  <si>
    <t>Bankingly’s Admin Portal is a comprehensive and user-friendly solution that streamlines web and mobile banking management, providing valuable insights and automating processes to elevate your business performance in the ever-evolving financial industry.Read more about Admin portal</t>
  </si>
  <si>
    <t>Millennium Ultra</t>
  </si>
  <si>
    <t>https://www.getapp.com/security-software/a/millennium-ultra/</t>
  </si>
  <si>
    <t>Millennium Ultra is a priviledged access management software that helps businesses configure access controls for staff members and remotely monitor ongoing operations. The operator mobile app allows supervisors to authorize credentials, issue and revoke credentials, and receive verification emails.Read more about Millennium Ultra</t>
  </si>
  <si>
    <t>Sofy Suite simplifies Governance, Risk, and Compliance (GRC) with automated tools for compliance, audits, risk, and data management. Enhance efficiency, reduce costs, and scale operations with real-time insights and seamless workflows tailored to your business needs.Read more about KPMG Sofy Suite</t>
  </si>
  <si>
    <t>Ivanti Application Control</t>
  </si>
  <si>
    <t>https://www.getapp.com/security-software/a/ivanti-application-control/</t>
  </si>
  <si>
    <t>Ivanti Application Control is a comprehensive software solution that helps organizations manage user privileges and policies automatically. It combines dynamic allowed and denied lists with privilege management to prevent unauthorized code execution without constraining user productivity. The software enables seamless application access through granular context-aware policies, while also providing options for self-elevation and automated requests for emergency privilege elevation or access.Read more about Ivanti Application Control</t>
  </si>
  <si>
    <t>Nano ASP.NET Boilerplate</t>
  </si>
  <si>
    <t>https://www.getapp.com/security-software/a/nano-asp-net-boilerplate/</t>
  </si>
  <si>
    <t>Nano ASP.NET Boilerplate is a privileged access management software that helps businesses utilize a multi-tenant architecture to streamline SaaS development. The platform enables managers to build custom business logic and application services using a sample entity with CRUD service and controller, generic repository, specification pattern, and automated entity to DTO mappings with Automapper.Read more about Nano ASP.NET Boilerplate</t>
  </si>
  <si>
    <t>SIEM</t>
  </si>
  <si>
    <t>https://www.getapp.com/security-software/siem/os/web-based</t>
  </si>
  <si>
    <t>Secure your tech stack with Datadog Security Monitoring's real-time threat detection. Set up key security integrations in minutes; apply OOTB Detection Rules without a query language; and correlate security signals to investigate suspicious activity.Read more about Datadog</t>
  </si>
  <si>
    <t>Event Logging API tells you exactly who performed what action to what resource, when, and from what location. Integrate this data into SIEM systems.Read more about JumpCloud Directory Platform</t>
  </si>
  <si>
    <t>IBM Security QRadar</t>
  </si>
  <si>
    <t>https://www.getapp.com/security-software/a/ibm-qradar-siem/</t>
  </si>
  <si>
    <t>IBM QRadar SIEM is a security information &amp; event management software for security teams to accurately detect and prioritize threats across the organizations, providing intelligent insights that enable security analysts to respond quickly and reduce the impact of incidentsRead more about IBM Security QRadar</t>
  </si>
  <si>
    <t>FortiSIEM</t>
  </si>
  <si>
    <t>https://www.getapp.com/security-software/a/fortisiem/</t>
  </si>
  <si>
    <t>FortiSIEM is a security Information and event management (SIEM) platform with user and entity behavior analytics (UEBA), which helps businesses prevent breaches, identify anomalies, aggregate security events, detect threats, and more through automated response and remediation. Supervisors can configure dashboards in real-time and track key performance indicators (KPIs) by scrolling through slideshows.Read more about FortiSIEM</t>
  </si>
  <si>
    <t>The Enginsight SIEM offers you real-time protection and comprehensive security information across all data sources. All software components work together and automatically enrich the SIEM with information from attack detection. Proactive protection instead of reactive logging.Read more about Enginsight</t>
  </si>
  <si>
    <t>Complete managed security service and platform to predict, prevent, detect, and respond to threats across your entire business.Avoid SIEM "shelfware" with a robust co-managed SIEM and 24/7 SOC.Read more about Netsurion</t>
  </si>
  <si>
    <t>OpenText Core Behavioral Signals</t>
  </si>
  <si>
    <t>https://www.getapp.com/security-software/a/arcsight/</t>
  </si>
  <si>
    <t>ArcSight is a vulnerability scanning software that helps businesses utilize machine learning technology to detect threats, handle investigations, create prioritized event lists, and more on a centralized platform. It enables staff members to extract entities from log files and observe events and behavior across users, IP addresses, servers, and machines.Read more about OpenText Core Behavioral Signals</t>
  </si>
  <si>
    <t>AlienVault OSSIM</t>
  </si>
  <si>
    <t>https://www.getapp.com/security-software/a/alienvault-ossim/</t>
  </si>
  <si>
    <t>AlienVault OSSIM is a open source security information and event management (SIEM) software.Read more about AlienVault OSSIM</t>
  </si>
  <si>
    <t>XDR / SIEM collects, archives, and correlates your events, and alerts you, in order to facilitate your decision-making. Whatever your sources and their formats are (Syslog, Leef, CEF, JSON, CSV,KVP, XML...), XDR / SIEM collects logs thanks to a library of parsers and connectors that are constantly eRead more about TEHTRIS XDR Platform</t>
  </si>
  <si>
    <t>https://www.getapp.com/security-software/a/powertech-event-manager/</t>
  </si>
  <si>
    <t>Fortra's Event Manager is a cybersecurity response solution designed to help businesses manage processes related to threat detection, event prioritization, data sources, incident response &amp; more. It lets users record all security events &amp; document investigations to ensure regulatory compliance.Read more about Event Manager</t>
  </si>
  <si>
    <t>Snare</t>
  </si>
  <si>
    <t>https://www.getapp.com/security-software/a/snare/</t>
  </si>
  <si>
    <t>Snare is a suite of security information and event management (SIEM) solutions designed to help businesses in industries such as healthcare, retail, financial services, energy and utilities manage and streamline processes related to log monitoring, threat intelligence, agent management and more.Read more about Snare</t>
  </si>
  <si>
    <t>Heimdal Threat-hunting &amp; Action Center</t>
  </si>
  <si>
    <t>https://www.getapp.com/security-software/a/heimdal-threat-hunting-action-center/</t>
  </si>
  <si>
    <t>The Heimdal Threat-Hunting and Action Center is a comprehensive platform that offers advanced features to detect, analyze, and mitigate cyber threats in real-time. With a unified interface and a single pane of glass view, security teams can visualize and monitor their entire digital landscape.Read more about Heimdal Threat-hunting &amp; Action Center</t>
  </si>
  <si>
    <t>Server Backup</t>
  </si>
  <si>
    <t>https://www.getapp.com/security-software/server-backup/os/web-based</t>
  </si>
  <si>
    <t>https://www.capterra.com/ppc/clicks/collect/GA/directory/a9c83307-dacf-4f3d-85db-a7c4005a0803/destination?country=ID&amp;language=en&amp;specificLocation=serp_oses&amp;sessionStartPage=&amp;categoryId=5ab13d1b-b795-4bbd-8482-d1df05d4ee32&amp;listingPosition=1&amp;gaClientId=R0ExLjEuMjAxODY1Mjk3Ni4xNzU2NjI3NzY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e2074f0-3d88-4861-a4a8-28c919be26a1</t>
  </si>
  <si>
    <t>NAKIVO Backup &amp; Replication is an incremental, app-aware backup solution for physical Windows/Linux servers with a wide range of recovery options: instant recovery of application objects, recovery of servers as virtual machines, bare metal recovery, etc.Read more about NAKIVO Backup &amp; Replication</t>
  </si>
  <si>
    <t>Back up physical and virtual servers to our private cloud. Manage server, workstation and Microsoft 365 backups from one web-based console.Read more about Cove Data Protection</t>
  </si>
  <si>
    <t>Windows, Linux. Agentless backup for VMware vSphere and Microsoft Hyper-V, agent-based backup for Citrix XenServer, Linux KVM, Red Hat VirtualizationRead more about Acronis Cyber Backup</t>
  </si>
  <si>
    <t>Fast, secure server backup software for businesses and IT providers.Comet is a flexible, all-in-one backup platform available in 13 languages. You choose your backup environment and storage destinations.Simple, profitable pricing. No contracts. 30-day FREE trial!Read more about Comet Backup</t>
  </si>
  <si>
    <t>Enterprise-grade automated backup and recovery solution, since 2011. Backup all your business critical data,  Protect your business-critical cloud data with CloudAlly.Read more about Microsoft 365 Backup</t>
  </si>
  <si>
    <t>Unitrends Server Backup - a prepackaged virtual appliance with integrated, backup, replication, deduplication, archive &amp; instant recovery. Features include pattern recognition, predictive analytics, email alerts, and data replication and deduplication.Read more about Unitrends Backup</t>
  </si>
  <si>
    <t>Resilio Connect is a scalable solution for automated server backup, moving data and syncing files. Securely backup critical data -- from millions of small files to terabyte server files. Resilio is trusted by many small and large companies, including Microsoft, Caterpillar, Cisco and Mercedes.Read more about Resilio Active Everywhere</t>
  </si>
  <si>
    <t>Macrium Reflect Server</t>
  </si>
  <si>
    <t>https://www.getapp.com/security-software/a/macrium-reflect-server/</t>
  </si>
  <si>
    <t>Macrium Reflect Server is a server backup solution that provides full image, file, and folder-level restores for business-critical servers in a commercial environment. Designed for endpoint backup, Macrium Reflect Server offers a reliable way to recover everything from individual files to entire Windows Operating Systems. It provides virtual booting of backup images, allowing users to create, start, and manage Microsoft Hyper-V virtual machines.Read more about Macrium Reflect Server</t>
  </si>
  <si>
    <t>Swiss Backup</t>
  </si>
  <si>
    <t>https://www.getapp.com/security-software/a/swiss-backup/</t>
  </si>
  <si>
    <t>Swiss Backup provides a complete and secure solution for backing up and restoring your workstations, virtual machines, and NAS in a redundant cloud environment. Acronis manages all device backups are easily managed through a central dashboard. Your data is continuously duplicated across at least three supports in two different data centers to ensure redundancy. This sovereign solution emphasizes privacy and provides up to 1,000 TB of storage.Read more about Swiss Backup</t>
  </si>
  <si>
    <t>Bacula Enterprise</t>
  </si>
  <si>
    <t>https://www.getapp.com/security-software/a/bacula-enterprise/</t>
  </si>
  <si>
    <t>Bacula Enterprise is a data backup and recovery solution designed to help midsize and large businesses streamline deduplication, disaster recovery, database backup, and snapshot management operations. It caters to the needs of data centers, managed service providers (MSPs), and cloud providers.Read more about Bacula Enterprise</t>
  </si>
  <si>
    <t>Petti</t>
  </si>
  <si>
    <t>https://www.getapp.com/security-software/a/petti/</t>
  </si>
  <si>
    <t>Petti delivers automated backups for Microsoft SQL Server, featuring advanced capabilities like triple region redundancy and top-tier 256-bit AES encryption. Safeguard your data seamlessly with Petti, ensuring both security and accessibility at every step.Read more about Petti</t>
  </si>
  <si>
    <t>VPN</t>
  </si>
  <si>
    <t>https://www.getapp.com/security-software/vpn/os/web-based</t>
  </si>
  <si>
    <t>ExpressVPN</t>
  </si>
  <si>
    <t>https://www.getapp.com/security-software/a/expressvpn/</t>
  </si>
  <si>
    <t>ExpressVPN is a virtual private network software that helps small businesses and individuals access censored or blocked websites, videos, and applications via an AES-256 encrypted server. The VPN split tunneling functionality enables users to route limited and specific device traffic through VPN.Read more about ExpressVPN</t>
  </si>
  <si>
    <t>CyberGhost VPN</t>
  </si>
  <si>
    <t>https://www.getapp.com/security-software/a/cyberghost-vpn/</t>
  </si>
  <si>
    <t>CyberGhost VPN is designed to help organizations streamline anonymous browsing and data encryption operations via a unified platform. The application enables users to hide their IP addresses, securely access public Wi-Fis, process online transactions, and reroute the traffic through an encrypted VPN tunnel.Read more about CyberGhost VPN</t>
  </si>
  <si>
    <t>NordLayer’s cutting-edge business VPN offers secure site-to-site connections via encrypted tunnels. With global shared and dedicated servers, businesses get fast, reliable, and secure access to resources—deployed within minutes for immediate protection.Read more about NordLayer</t>
  </si>
  <si>
    <t>Pritunl</t>
  </si>
  <si>
    <t>https://www.getapp.com/security-software/a/pritunl/</t>
  </si>
  <si>
    <t>Pritunl is a VPN software that helps businesses of all sizes create cloud virtual private networks across various datacenters and share the access with remote users. The solution integrates with Amazon Web Services API, which enables teams to configure VPC and automate IP routing table management.Read more about Pritunl</t>
  </si>
  <si>
    <t>AWS VPN</t>
  </si>
  <si>
    <t>https://www.getapp.com/security-software/a/aws-vpn/</t>
  </si>
  <si>
    <t>AWS VPN is a virtual private network software that helps businesses set up protocols to securely access cloud resources and connect AWS global network to remote offices, on-premise networks, and client devices.Read more about AWS VPN</t>
  </si>
  <si>
    <t>TorGuard VPN Service</t>
  </si>
  <si>
    <t>https://www.getapp.com/security-software/a/torguard-vpn-service/</t>
  </si>
  <si>
    <t>TorGuard VPN enables enterprises to keep their online identities protected with its fast and reliable online security. TorGuard Proxy secures IP addresses by completely disguising them from getting accessed by third parties and encrypts all the traffic passing through the browser.Read more about TorGuard VPN Service</t>
  </si>
  <si>
    <t>PIA VPN</t>
  </si>
  <si>
    <t>https://www.getapp.com/security-software/a/pia-vpn/</t>
  </si>
  <si>
    <t>PIA VPN is a virtual private network solution for businesses of all sizes, which provides features such as unrestricted access to global servers, increased internet speeds, privacy protection, and data encryption.Read more about PIA VPN</t>
  </si>
  <si>
    <t>GOOSE VPN</t>
  </si>
  <si>
    <t>https://www.getapp.com/it-management-software/a/goose-vpn/</t>
  </si>
  <si>
    <t>GOOSE VPN is a Virtual Private Network service built to protect its users and keep them safe on the internet by creating a secure tunnel between their device and everything they do online. GOOSE VPN ensures the privacy of the internet-user and works on any device.Read more about GOOSE VPN</t>
  </si>
  <si>
    <t>Avira Phantom VPN</t>
  </si>
  <si>
    <t>https://www.getapp.com/security-software/a/avira-phantom-vpn/</t>
  </si>
  <si>
    <t>Avira Phantom VPN is an on-premise Virtual Private Network (VPN), which helps individuals select custom locations and access geo-restricted content.Read more about Avira Phantom VPN</t>
  </si>
  <si>
    <t>FastestVPN</t>
  </si>
  <si>
    <t>https://www.getapp.com/security-software/a/fastestvpn/</t>
  </si>
  <si>
    <t>Experience the ultimate in online security and speed with FastestVPN. FastestVPN ensures lightning-fast connections while safeguarding your digital life from cyber threats. With state-of-the-art encryption and a global network of servers.Read more about FastestVPN</t>
  </si>
  <si>
    <t>Planet VPN</t>
  </si>
  <si>
    <t>https://www.getapp.com/security-software/a/planet-vpn/</t>
  </si>
  <si>
    <t>Planet VPN is a virtual private network service that encrypts internet traffic, hides IP addresses and locations. It offers multiple server locations with no limits on bandwidth, traffic or time for any operating system or device. Planet VPN features include DNS and IP leak protection, smart filters, and 256-bit encryption.Read more about Planet VPN</t>
  </si>
  <si>
    <t>StrongVPN</t>
  </si>
  <si>
    <t>https://www.getapp.com/security-software/a/strongvpn/</t>
  </si>
  <si>
    <t>StrongVPN is a virtual private network (VPN) solution designed to help businesses access the web, block censorship, hide Internet Protocol (IP) addresses and protect online activities from cybercrime or other third-party threats. It offers mobile applications for Android and iOS devices, enabling professionals to secure their online identities, even from remote locations.Read more about StrongVPN</t>
  </si>
  <si>
    <t>Experience the power of Secure, Reliable, and Quick network security with PureDome.Protect your business network and remote teams effortlessly within minutes. Over 1000 teams and businesses worldwide rely on PureDome's user-friendly interface for easy deployment and network security.Read more about PureDome</t>
  </si>
  <si>
    <t>GeoSurf</t>
  </si>
  <si>
    <t>https://www.getapp.com/marketing-software/a/adclarity-geosurf/</t>
  </si>
  <si>
    <t>Geosurf Pro is the first toolbar to introduce the option to use Residential IPs proxies alongside with our trusted premium proxy network - 2 in 1Once you’ve installed Geosurf Pro extension from the Chrome Web Store, feel free to choose one of the GeoSurf Toolbar packages based on your needs, get your new credentials and enjoy your new easy-to-use proxy solutionRead more about GeoSurf</t>
  </si>
  <si>
    <t>Pangeo</t>
  </si>
  <si>
    <t>https://www.getapp.com/security-software/a/pangeo/</t>
  </si>
  <si>
    <t>Pangeo is a VPN proxy solution designed to help small to large businesses manage and route all web traffic through its proxy network, allowing them to view, monitor, analyze and run proprietary scripts to secure content or advertisements displayed per user's specified location in the application.Read more about Pangeo</t>
  </si>
  <si>
    <t>NoProx</t>
  </si>
  <si>
    <t>https://www.getapp.com/security-software/a/noprox/</t>
  </si>
  <si>
    <t>NoProx is a VPN platform that protects user's data, privacy, and anonymity offering them uninterrupted internet access anywhere, on any device, with any internet provider.Read more about NoProx</t>
  </si>
  <si>
    <t>Sudo Platform offers a completely secure VPN that even supports streaming and geographical relocation.Read more about Sudo Platform</t>
  </si>
  <si>
    <t>Browsec VPN</t>
  </si>
  <si>
    <t>https://www.getapp.com/security-software/a/browsec-vpn/</t>
  </si>
  <si>
    <t>Browsec VPN is a tool that makes it possible to browse the internet securely with a data encryption technology that protects the user's information and location. It can be used with desktop web browsers and mobile applications for both Android and iOS systems.Read more about Browsec VPN</t>
  </si>
  <si>
    <t>PureWL</t>
  </si>
  <si>
    <t>https://www.getapp.com/security-software/a/purewl/</t>
  </si>
  <si>
    <t>PureWL is a cloud-based White Label VPN solution that enables businesses to deliver privacy and security to their customers. It utilizes advanced data tunneling protocols like IPSec, IKeV2, Wireguard, and OpenVPN to ensure secure and encrypted communication for various network and remote access applications. It also employs military-grade encryption to protect users' online presence from all online threats.Read more about PureWL</t>
  </si>
  <si>
    <t>IP2World</t>
  </si>
  <si>
    <t>https://www.getapp.com/security-software/a/ip2world/</t>
  </si>
  <si>
    <t>IP2World is a VPN software that provides proxies for brand protection, ad verification, SEO, price aggregation, academic research, social media management, fingerprint browsers, online gaming, sneaker purchasing, eCommerce, data collection, and more. IP2World is compatible with various tools, browsers, and applications.Read more about IP2World</t>
  </si>
  <si>
    <t>LunaProxy</t>
  </si>
  <si>
    <t>https://www.getapp.com/security-software/a/lunaproxy/</t>
  </si>
  <si>
    <t>LunaProxy is a residential proxy provider offering a vast network of residential and static proxies. The proxies are designed to provide anonymous access to data from locations around the world. The company's dynamic residential proxies offer humanized crawling with no IP shielding, allowing users to access IPs from various locations globally.Read more about LunaProxy</t>
  </si>
  <si>
    <t>is*hosting</t>
  </si>
  <si>
    <t>https://www.getapp.com/security-software/a/is-hosting/</t>
  </si>
  <si>
    <t>is*hosting is a VPN tool for high-performance server solutions, offering reliable VPS and dedicated servers hosted in different countries. The infrastructure uses server hardware from SuperMicro and DELL, combined with Juniper networking equipment and hosted in Tier 3+ data centers for unparalleled security and uptime.Read more about is*hosting</t>
  </si>
  <si>
    <t>GetVPN</t>
  </si>
  <si>
    <t>https://www.getapp.com/security-software/a/getvpn/</t>
  </si>
  <si>
    <t>GetVPN is a VPN tool for gaming and it ensures a stable connection with no buffering, minimizes ping to avoid lagging and protects users' privacy. It is easy to use and reliable enough that it doesn't interrupt gaming sessions.Read more about GetVPN</t>
  </si>
  <si>
    <t>Vulnerability Management</t>
  </si>
  <si>
    <t>https://www.getapp.com/security-software/vulnerability-management/os/web-based</t>
  </si>
  <si>
    <t>https://www.capterra.com/ppc/clicks/collect/GA/directory/ce57fa71-0465-4c16-a324-aa9500ab0d2b/destination?country=ID&amp;language=en&amp;specificLocation=serp_oses&amp;sessionStartPage=&amp;categoryId=f76c1adc-dc14-436f-baad-7457cec38c8e&amp;listingPosition=1&amp;gaClientId=R0ExLjEuMTk0OTY0NTM3MS4xNzU2NjI3ODY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8d86062-80aa-4291-aa4f-78190987b101</t>
  </si>
  <si>
    <t>https://www.capterra.com/ppc/clicks/collect/GA/directory/a9c83307-dacf-4f3d-85db-a7c4005a0803/destination?country=ID&amp;language=en&amp;specificLocation=serp_oses&amp;sessionStartPage=&amp;categoryId=f76c1adc-dc14-436f-baad-7457cec38c8e&amp;listingPosition=2&amp;gaClientId=R0ExLjEuMTk0OTY0NTM3MS4xNzU2NjI3ODY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ca94413-defc-4062-8d6f-b3b327e8136e</t>
  </si>
  <si>
    <t>NinjaOne helps IT teams identify and remediate vulnerabilities via endpoint monitoring, patch management, and device configuration hardening. Leverage fast, fully automated patching for Windows, macOS, and Linux OS, as well as numerous third-party applications to minimize potential exposure.Read more about NinjaOne</t>
  </si>
  <si>
    <t>Centraleyezer</t>
  </si>
  <si>
    <t>https://www.capterra.com/ppc/clicks/collect/GA/directory/a5ba0aa4-ff2d-4e6d-a930-a8f800bfb953/destination?country=ID&amp;language=en&amp;specificLocation=serp_oses&amp;sessionStartPage=&amp;categoryId=f76c1adc-dc14-436f-baad-7457cec38c8e&amp;listingPosition=3&amp;gaClientId=R0ExLjEuMTk0OTY0NTM3MS4xNzU2NjI3ODY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745bd62-8b1d-45eb-85d3-0202a00da825</t>
  </si>
  <si>
    <t>Centraleyezer is a vulnerability tracking solution which provides centralized dashboards and reporting.Read more about Centraleyezer</t>
  </si>
  <si>
    <t>Orca offers industry-leading agentless vulnerability management across your entire cloud infrastructure and cloud native applications. With comprehensive coverage, security teams can partner across the organization to prioritize the most critical risks and respond to new vulnerabilities in a timelyRead more about Orca Security</t>
  </si>
  <si>
    <t>SiteGround</t>
  </si>
  <si>
    <t>https://www.getapp.com/security-software/a/siteground/</t>
  </si>
  <si>
    <t>SiteGround is a cloud-based vulnerability management tool that helps businesses leverage AI technology to monitor and identify potential issues across servers. The application automatically prevents botnet attacks across all servers to prevent unauthorized access and secure other hosting resources.Read more about SiteGround</t>
  </si>
  <si>
    <t>Syxsense delivers comprehensive vulnerability management, including security configuration management. With Syxsense, you can safeguard your systems with centralized patch updated and security risk detection and resolution through a single agent.Read more about Syxsense</t>
  </si>
  <si>
    <t>CanIPhish</t>
  </si>
  <si>
    <t>https://www.getapp.com/security-software/a/caniphish/</t>
  </si>
  <si>
    <t>CanIPhish provides a cloud-based platform to conduct simulated phishing and train employees. CanIPhish features realistic phishing simulations, engaging employee training, and advanced real-time reporting to track phishing campaign progress.Read more about CanIPhish</t>
  </si>
  <si>
    <t>Acunetix (by Invicti) is a vulnerability management solution that scans your website, detects vulnerabilities like XSS or SQL Injection and offers remediation.Read more about Acunetix</t>
  </si>
  <si>
    <t>SecPod SanerNow is an integrated platform that helps businesses secure system devices and monitor potential threats across digital assets via continuous vulnerability management, patch management and more. Get 190,000 + vulnerability checks with the industry's fastest 5 mins scans with SanerNow.Read more about Saner CVEM</t>
  </si>
  <si>
    <t>ESET's MDR offers 24/7 managed detection and response to secure businesses +250 people by addressing vulnerabilities.Read more about ESET PROTECT MDR</t>
  </si>
  <si>
    <t>Cyber Chief</t>
  </si>
  <si>
    <t>https://www.getapp.com/security-software/a/cyber-chief/</t>
  </si>
  <si>
    <t>Cyber Chief is a vulnerability scanner &amp; issue management tool that helps you ship software with zero known security vulnerabilitiesRead more about Cyber Chief</t>
  </si>
  <si>
    <t>Rivial streamlines vulnerability management to stay ahead of threats, reduce manual workloads, and enhance cybersecurity resilience.Read more about Rivial Data Security</t>
  </si>
  <si>
    <t>Brandefense</t>
  </si>
  <si>
    <t>https://www.getapp.com/all-software/a/brandefense/</t>
  </si>
  <si>
    <t>Brandefense is a cloud-based digital risk protection suite that helps organizations track and manage cyber threats. The platform helps protect systems from potential risks via threat identification, real-time threat alerts, and continuous monitoring.Read more about Brandefense</t>
  </si>
  <si>
    <t>Sigrid streamlines vulnerability management by delivering continuous, detailed insights into your IT system’s security vulnerabilities, offering specific recommendations for improvement. This enables organizations to maintain robust security measures and manage software risks more effectively.Read more about Sigrid</t>
  </si>
  <si>
    <t>Do you know the vulnerabilities (CVEs) in your IT infrastructure? With Enginsight's vulnerability scanner, you can see the affected assets 24/7 and patch them immediately (also automatically) and in a targeted manner according to prioritisation.Read more about Enginsight</t>
  </si>
  <si>
    <t>DriveLock Vulnerability Managementidentifies vulnerabilities on endpoints, make them visible and prevent potential malware attacksRead more about DriveLock</t>
  </si>
  <si>
    <t>WhiteSource is the leading solution for agile open source security and management.We help companies find and fix open source vulnerabilities, including prioritizing vulnerabilities based on vulnerability's effectiveness.Read more about Mend</t>
  </si>
  <si>
    <t>Secure your code, cloud, and runtime environments in one central system. Find and fix vulnerabilities fast.Features include SAST, DAST, SCA, IaC, CSPM, Container Security, Malware detection, Runtime Protection, License risk and more.Read more about Aikido Security</t>
  </si>
  <si>
    <t>Greenbone</t>
  </si>
  <si>
    <t>https://www.getapp.com/security-software/a/greenbone/</t>
  </si>
  <si>
    <t>Greenbone is vulnerability management software for any-level sized businseses for security issue detection. Greenbone is based on open-source software which evaluates and analyzes IT networks, generating security reports, providing remediation advice. Greenbone also offers daily security updates which are atuomatic. The software is available as not only a cloud-based solution but also physical and virtual.Read more about Greenbone</t>
  </si>
  <si>
    <t>VulScan</t>
  </si>
  <si>
    <t>https://www.getapp.com/security-software/a/vulscan/</t>
  </si>
  <si>
    <t>Designed for IT professionals, security officers, and compliance administrators, VulScan is a network vulnerability management application that helps automate internal security scanning processes, monitor network endpoints, and create service tickets on a centralized platform.Read more about VulScan</t>
  </si>
  <si>
    <t>Xygeni Security</t>
  </si>
  <si>
    <t>https://www.getapp.com/all-software/a/xygeni/</t>
  </si>
  <si>
    <t>Xygeni offers complete visibility, enabling a systematic process for assessing the risks associated with the SSC, identifying and prioritizing the most critical components, evaluating and improving their global and detailed security posture at an effective and efficient effort, time and cost.Read more about Xygeni Security</t>
  </si>
  <si>
    <t>Techowlshield</t>
  </si>
  <si>
    <t>https://www.getapp.com/finance-accounting-software/a/techowlshield/</t>
  </si>
  <si>
    <t>TechOwl Shield offers a real-time, AI-powered view of your cybersecurity threats, helping you identify and prioritize vulnerabilities for around-the-clock data protection.Read more about Techowlshield</t>
  </si>
  <si>
    <t>Crashtest Security</t>
  </si>
  <si>
    <t>https://www.getapp.com/security-software/a/crashtest-security/</t>
  </si>
  <si>
    <t>Crashtest Security is a vulnerability testing software that helps businesses perform automated scans to detect cybersecurity threats across applications. Managers can conduct single-page, multi-page, and documentation-based scans to identify attack vectors across several web applications.Read more about Crashtest Security</t>
  </si>
  <si>
    <t>Threatspy</t>
  </si>
  <si>
    <t>https://www.getapp.com/security-software/a/threatspy/</t>
  </si>
  <si>
    <t>Developer-first Application &amp; API Security Management PlatformRead more about Threatspy</t>
  </si>
  <si>
    <t>Enzoic for Active Directory Lite</t>
  </si>
  <si>
    <t>https://www.getapp.com/security-software/a/active-directory-lite/</t>
  </si>
  <si>
    <t>Identify weak, breached, and reused passwords in Active Directory within minutes. Backed by Enzoic’s threat intelligence, it provides a detailed report with actionable insights to improve security and reduce risks. It is fast, simple, and free to use.Read more about Enzoic for Active Directory Lite</t>
  </si>
  <si>
    <t>Intruder</t>
  </si>
  <si>
    <t>https://www.getapp.com/security-software/a/intruder/</t>
  </si>
  <si>
    <t>Intruder is a cloud-based vulnerability scanner which scans digital assets, identifies threats and generates reports. Designed for small to medium businesses, it assists users with automated assessments, bug tracking, patch management, network security, data encryption &amp; hybrid penetration testing.Read more about Intruder</t>
  </si>
  <si>
    <t>AWS Shield</t>
  </si>
  <si>
    <t>https://www.getapp.com/security-software/a/aws-shield/</t>
  </si>
  <si>
    <t>AWS Shield is a DDoS and vulnerability management software that helps businesses detect attacks and automate inline mitigations to minimize application latency and downtime. It allows staff members to detect attacks at lower traffic thresholds to optimize application DDoS resiliency and minimize false-positive notifications.Read more about AWS Shield</t>
  </si>
  <si>
    <t>DeepSurface</t>
  </si>
  <si>
    <t>https://www.getapp.com/security-software/a/deepsurface/</t>
  </si>
  <si>
    <t>DeepSurface is a risk-based predictive vulnerability management platform for cybersecurity, delivering critical insights and actionable recommendations to the most vulnerable assets. It uses machine learning to detect vulnerabilities, provide prioritization, and manage critical patching—without causing disruption.Read more about DeepSurface</t>
  </si>
  <si>
    <t>Autobahn Fit</t>
  </si>
  <si>
    <t>https://www.getapp.com/security-software/a/autobahn/</t>
  </si>
  <si>
    <t>Autobahn Security is a cyber security platform that supports your company’s vulnerability management initiatives by consolidating, prioritizing, and remediating issues efficiently and transparently.Read more about Autobahn Fit</t>
  </si>
  <si>
    <t>Carbon Black Cloud Workload</t>
  </si>
  <si>
    <t>https://www.getapp.com/all-software/a/carbon-black-cloud-workload/</t>
  </si>
  <si>
    <t>The Carbon Black Cloud Workload is a purpose-built vulnerability management solution for securing data centers. It helps users reduce the attack surface and protect critical applications, systems and networks from cyber threats.Read more about Carbon Black Cloud Workload</t>
  </si>
  <si>
    <t>Metasploit</t>
  </si>
  <si>
    <t>https://www.getapp.com/all-software/a/metasploit/</t>
  </si>
  <si>
    <t>Metasploit is a penetration testing tool designed for offensive security teams. It provides access to a vast database of real-world exploits maintained by a global community of contributors and users.Read more about Metasploit</t>
  </si>
  <si>
    <t>MetricStream IT and cyber risk management solution empowers organizations to adopt a strategic, business-driven approach to effectively manage and mitigate IT and cyber risksRead more about MetricStream CyberGRC</t>
  </si>
  <si>
    <t>HTTPCS Security</t>
  </si>
  <si>
    <t>https://www.getapp.com/security-software/a/httpcs/</t>
  </si>
  <si>
    <t>SECURITY, the Online Web Vulnerability Scanner allows you to detect vulnerabilities and scan security vulnerabilities of your Websites and Apps.Read more about HTTPCS Security</t>
  </si>
  <si>
    <t>Cyberwatch Vulnerability Manager</t>
  </si>
  <si>
    <t>https://www.getapp.com/security-software/a/cyberwatch-vulnerability-manager/</t>
  </si>
  <si>
    <t>Cyberwatch Vulnerability Manager is a security solution designed to help organizations track and manage vulnerabilities across network equipment, servers, devices, websites, workstations, and docker images via a unified portal. The platform lets users maintain an inventory of technologies and automatically captures and stores details about system issues, detection history, and remediation date.Read more about Cyberwatch Vulnerability Manager</t>
  </si>
  <si>
    <t>ThunderScan</t>
  </si>
  <si>
    <t>https://www.getapp.com/security-software/a/thunderscan/</t>
  </si>
  <si>
    <t>ThunderScan by DefenseCode is a Static Application Security Testing (SAST) software that allows businesses to perform deep and extensive security analysis of various application source codes. ThunderScan can be integrated with existing CI/CD pipelines and DevOps environment, offering a platform that requires almost no user input, easy to use, and can be deployed during or after development.Read more about ThunderScan</t>
  </si>
  <si>
    <t>Vulkyrie</t>
  </si>
  <si>
    <t>https://www.getapp.com/security-software/a/vulkyrie/</t>
  </si>
  <si>
    <t>Vulkyrie offers free unlimited network and website vulnerability scanning for small and medium enterprises.Read more about Vulkyrie</t>
  </si>
  <si>
    <t>Code Dx</t>
  </si>
  <si>
    <t>https://www.getapp.com/security-software/a/code-dx/</t>
  </si>
  <si>
    <t>Code Dx automates application security processes across the SDLC. It determines the appropriate tests to execute, then correlates results and prioritizes vulnerabilities. Users get a complete picture of risk visibility for their organization's entire software portfolio on one centralized platform.Read more about Code Dx</t>
  </si>
  <si>
    <t>Ostorlab</t>
  </si>
  <si>
    <t>https://www.getapp.com/all-software/a/ostorlab/</t>
  </si>
  <si>
    <t>Ostorlab is a cloud-based vulnerability management platform designed to help businesses detect, monitor, and remediate risks across enterprises' external attack surfaces.Read more about Ostorlab</t>
  </si>
  <si>
    <t>Amazon Inspector</t>
  </si>
  <si>
    <t>https://www.getapp.com/security-software/a/amazon-inspector/</t>
  </si>
  <si>
    <t>Amazon Inspector is a vulnerability management solution that helps businesses scan AWS workloads to expose and identify vulnerabilities, enhance the security and compliance of applications across AWS, and meet compliance requirements.Read more about Amazon Inspector</t>
  </si>
  <si>
    <t>https://www.getapp.com/security-software/a/informer-1/</t>
  </si>
  <si>
    <t>Our External Attack Surface Management platform combines asset discovery, vulnerability scanning and integrated penetration testing in one platform. Gain full visibility of your attack surface with detail asset inventory, actionable vulnerability insights complete with alerting and reporting tools.Read more about Informer</t>
  </si>
  <si>
    <t>The industry’s ONLY Vulnerability Management solution for enterprise storage &amp; backup systems.Read more about StorageGuard</t>
  </si>
  <si>
    <t>v6Protect</t>
  </si>
  <si>
    <t>https://www.getapp.com/security-software/a/v6protect/</t>
  </si>
  <si>
    <t>v6Protect, French independent cyber security editor, offer an innovative, non-intrusive solution, in SaaS mode, allowing to easily monitor the security of web applications.Read more about v6Protect</t>
  </si>
  <si>
    <t>tbVA</t>
  </si>
  <si>
    <t>https://www.getapp.com/all-software/a/tbva/</t>
  </si>
  <si>
    <t>tbVA is a cloud-based vulnerability management software that helps businesses in finance, IT, retail, healthcare, manufacturing, telecommunications, and other industries detect security breaches, evaluate risks, and more from a unified platform. It lets staff members collect compliance data, analyze network environments, and receive potential threat alerts.Read more about tbVA</t>
  </si>
  <si>
    <t>NorthStar</t>
  </si>
  <si>
    <t>https://www.getapp.com/security-software/a/northstar-3/</t>
  </si>
  <si>
    <t>NorthStar is a powerful, fully-integrated security platform that allows users to manage the information security risk of your organization in an automated, flexible and reliable way.Read more about NorthStar</t>
  </si>
  <si>
    <t>Pathlock automates security controls, detecting misconfigurations, and enforcing policies in SAP ERP. It reduces vulnerabilities, ensures compliance, and protects critical business processes across hybrid IT environments.Read more about Pathlock</t>
  </si>
  <si>
    <t>Cloud security solution that allows businesses to detect, prioritize, and manage remediate vulnerabilities across their cloud environments.Read more about Wiz</t>
  </si>
  <si>
    <t>RHDVM</t>
  </si>
  <si>
    <t>https://www.getapp.com/security-software/a/rhdvm/</t>
  </si>
  <si>
    <t>RHDVM is a vulnerability management software that assists with extensive governance of the entire vulnerability lifecycle, including detection, mitigation, and more.Read more about RHDVM</t>
  </si>
  <si>
    <t>Kikimora is a cybersecurity platform that automates threat detection, vulnerability scanning, and compliance tracking. It provides real-time monitoring, customizable dashboards, and a centralized security hub, making it easier to manage security operations. Free consulting hours are included.Read more about Kikimora</t>
  </si>
  <si>
    <t>RidgeBot</t>
  </si>
  <si>
    <t>https://www.getapp.com/security-software/a/ridgebot/</t>
  </si>
  <si>
    <t>RidgeBot is a penetration testing tool designed to help organizations with vulnerability management through ethical hacking. The tool leverages automation capabilities to assess an organization's security posture and provide actionable insights to enhance overall cybersecurity.Read more about RidgeBot</t>
  </si>
  <si>
    <t>RapidFort</t>
  </si>
  <si>
    <t>https://www.getapp.com/all-software/a/rapidfort/</t>
  </si>
  <si>
    <t>RapidFort is a vulnerability management platform that empowers organizations to build secure containers and streamline compliance. The platform offers a suite of innovative tools designed to address the complex challenges of software security and maintenance.Read more about RapidFort</t>
  </si>
  <si>
    <t>Dependency Track SaaS</t>
  </si>
  <si>
    <t>https://www.getapp.com/security-software/a/dependency-track-saas/</t>
  </si>
  <si>
    <t>Dependency Track SaaS enables professionals to run vulnerability scans, handle license compliance, and define policies.Read more about Dependency Track SaaS</t>
  </si>
  <si>
    <t>Transportation &amp; Logistics</t>
  </si>
  <si>
    <t>https://www.getapp.com/transportation-logistics-software/courier/os/web-based</t>
  </si>
  <si>
    <t>OptimoRoute helps courier businesses provide stand-out service. The cloud-based software plans and optimizes routes in seconds. Save time and free up resources to grow your business. Get started with a 30-day free trial and scalable Starter, Business, and Enterprise pricing.Read more about OptimoRoute</t>
  </si>
  <si>
    <t>Track-POD is a single-dashboard solution for your courier management needs. Dispatch recurring and last-minute jobs in one click, print shipping labels, notify customers, view custom ePOD, and track courier-specific stats. Use our Route Manager app for real-time analytics on mobile.Read more about Track-POD</t>
  </si>
  <si>
    <t>Metrobi</t>
  </si>
  <si>
    <t>https://www.getapp.com/transportation-logistics-software/a/metrobi/</t>
  </si>
  <si>
    <t>Metrobi is a delivery management software crafted to help businesses manage delivery operations via a unified portal. The platform offers a host of features, including route optimization, live tracking, proof of delivery, a driver mobile app, and delivery notifications.Read more about Metrobi</t>
  </si>
  <si>
    <t>Drivin’s SaaS TMS optimizes courier operations with real-time tracking, route optimization, and proof-of-delivery.Our platform offers full visibility and control over each delivery, enhancing efficiency and customer satisfaction while reducing fuel consumption and operational costs.Read more about Driv.in</t>
  </si>
  <si>
    <t>Grow your courier business with route optimization, SMS updates, proof of delivery, and more features. Start your free trial today!Read more about Onfleet</t>
  </si>
  <si>
    <t>Qapla'</t>
  </si>
  <si>
    <t>https://www.getapp.com/transportation-logistics-software/a/qapla/</t>
  </si>
  <si>
    <t>Qapla' is the software that simplifies your eCommerce shipment management, optimizing the Delivery Experience and unlocking new business opportunities through Post-Shipment Marketing.Read more about Qapla'</t>
  </si>
  <si>
    <t>Detrack is an affordable and powerful courier management software that lets you track your vehicles live on a map and capture real-time electronic proof of delivery (E-POD) using just our iOS / Android app.Read more about Detrack</t>
  </si>
  <si>
    <t>OnnaWay</t>
  </si>
  <si>
    <t>https://www.getapp.com/transportation-logistics-software/a/onnaway/</t>
  </si>
  <si>
    <t>OnnaWay is a cloud-based delivery management system, which assists courier companies of all sizes with order tracking and dispatch management. Key features include driver tracking, scheduling, route management, notifications, a self service client portal, and invoice processing.Read more about OnnaWay</t>
  </si>
  <si>
    <t>CXT Software</t>
  </si>
  <si>
    <t>https://www.getapp.com/transportation-logistics-software/a/x-dispatch/</t>
  </si>
  <si>
    <t>CXT Software is a cloud-based courier software suite offering dispatch features alongside routing, self-service ordering, courier EDI, tracking &amp; mobile app supportRead more about CXT Software</t>
  </si>
  <si>
    <t>RouteLogic</t>
  </si>
  <si>
    <t>https://www.getapp.com/operations-management-software/a/routelogic/</t>
  </si>
  <si>
    <t>Route planner software that calculates sustainable and optimal routes for multiple vehicles taking into account capacity and time deliveryRead more about RouteLogic</t>
  </si>
  <si>
    <t>Sendcloud</t>
  </si>
  <si>
    <t>https://www.getapp.com/transportation-logistics-software/a/sendcloud/</t>
  </si>
  <si>
    <t>Sendcloud is a shipping software designed to help eCommerce businesses handle and streamline checkout processes, delivery tracking, and order returns on a centralized platform. Managers can print shipping labels using a barcode scanner and generate CN22 forms for customs clearance.Read more about Sendcloud</t>
  </si>
  <si>
    <t>GSMtasks is a solution to efficiently manage and analyze your mobile fleet or workforce of drivers, couriers &amp; technicians. With the task &amp; route optimization feature customers are served faster. Automatic notifications with tracking links let customers know about the courier's location.Read more about GSMtasks</t>
  </si>
  <si>
    <t>The all-in-one courier software app to increase your business profits by meeting all your courier delivery business needs.Read more about Tookan</t>
  </si>
  <si>
    <t>Dropon simplifies delivery management for couriers. Manage, plan, and dispatch deliveries with ease. Follow live progress updates to ensure timely and efficient courier operations.Read more about Dropon</t>
  </si>
  <si>
    <t>ShipperHQ</t>
  </si>
  <si>
    <t>https://www.getapp.com/transportation-logistics-software/a/shipperhq/</t>
  </si>
  <si>
    <t>ShipperHQ gives you full control over shipping and checkout. Customize rates, delivery and pickup with a no-code solution built to boost conversions &amp; AOV and cut costs. With 50+ carrier integrations—including UPS, FedEx, DHL, USPS, and LTL freight—ShipperHQ unifies carrier APIs in one dashboard.Read more about ShipperHQ</t>
  </si>
  <si>
    <t>Forget chaotic fulfilment processes. Deliver more products to more people with fulfilment automation that does all the heavy lifting for you. Starshipit streamlines every step of your fulfilment process, reduces handling time, minimises human error, and improves the customer experience.Read more about Starshipit</t>
  </si>
  <si>
    <t>Courier Management Software</t>
  </si>
  <si>
    <t>https://www.getapp.com/transportation-logistics-software/a/courier-management-software/</t>
  </si>
  <si>
    <t>A unique software optimizes logistics with real-time dashboards, bulk booking, delivery tracking, and client management for efficiencyRead more about Courier Management Software</t>
  </si>
  <si>
    <t>couriermanager</t>
  </si>
  <si>
    <t>https://www.getapp.com/transportation-logistics-software/a/couriermanager/</t>
  </si>
  <si>
    <t>Couriermanager allows businesses to automate operations-related tasks, such as delivering a package, from collection to dispatch. Key attributes include barcode recognition, scheduling, third-party integrations, label printing, order entry, customer database, routing, and dispatch management.Read more about couriermanager</t>
  </si>
  <si>
    <t>Delivery Suite</t>
  </si>
  <si>
    <t>https://www.getapp.com/transportation-logistics-software/a/delivery-suite/</t>
  </si>
  <si>
    <t>A powerful web-based suite of tools for the Courier, Transportation and Warehousing Industries.Read more about Delivery Suite</t>
  </si>
  <si>
    <t>Shipsy</t>
  </si>
  <si>
    <t>https://www.getapp.com/transportation-logistics-software/a/shipsy-1/</t>
  </si>
  <si>
    <t>Streamline complete courier delivery management operations from one dashboard without manual intervention.Read more about Shipsy</t>
  </si>
  <si>
    <t>Package and courier software with modules that cover the entire operation. e-Parcel is based on globally standardized processes.Read more about e-Parcel</t>
  </si>
  <si>
    <t>Courier &amp; parcel delivery businesses such as shippers, transporters, and couriers operating same-day, on-demand and fixed route deliveries.Read more about Dispatch Science</t>
  </si>
  <si>
    <t>Zippykind</t>
  </si>
  <si>
    <t>https://www.getapp.com/retail-consumer-services-software/a/zippykind/</t>
  </si>
  <si>
    <t>Zippykind is a delivery management solution designed to help businesses in industries, including medical, floral, food &amp; beverage, retail, dry cleaning, and home care, streamline delivery operations. It lets merchants add order details, assign delivery tasks to drivers &amp; track delivery progress.Read more about Zippykind</t>
  </si>
  <si>
    <t>DelivApp</t>
  </si>
  <si>
    <t>https://www.getapp.com/transportation-logistics-software/a/delivapp/</t>
  </si>
  <si>
    <t>DelivApp is a SaaS for managing food-deliveries on-demand. DelivApp brings visibility into the business, allows to automate tasks, and painlessly grow delivery volumes.DelivApp can be customized for any operational needs and adjusted to any growth stage.Read more about DelivApp</t>
  </si>
  <si>
    <t>Onro</t>
  </si>
  <si>
    <t>https://www.getapp.com/transportation-logistics-software/a/onro/</t>
  </si>
  <si>
    <t>Onro, as a design-first delivery management software, provides a high-tech solution for companies who want to be more automated, reduce costs and have better control over the business.Read more about Onro</t>
  </si>
  <si>
    <t>We make our clients happy by providing a completely safe and sound courier service.Read more about Shipox DMS</t>
  </si>
  <si>
    <t>Piyovi TMS</t>
  </si>
  <si>
    <t>https://www.getapp.com/transportation-logistics-software/a/piyovi-tms/</t>
  </si>
  <si>
    <t>Piyovi provides a global multi-carrier parcel &amp; LTL cloud shipping solution with address validation, rating, shipping, tracking, and invoice auditing.Read more about Piyovi TMS</t>
  </si>
  <si>
    <t>QuickShipper</t>
  </si>
  <si>
    <t>https://www.getapp.com/transportation-logistics-software/a/quickshipper/</t>
  </si>
  <si>
    <t>SaaS platform for optimizing last-mile delivery processes either using in-house couriers, or utilizing the external fleet from the trusted delivery companies.Companies have the opportunity to compare real-time offerings &amp; prices of delivery companies via QuickShipper marketplace.Read more about QuickShipper</t>
  </si>
  <si>
    <t>Our clients include some of North America's largest couriers. ShipTrack is configurable to allowing courier companies of all shapes and sizes to leverage its market leading functionalities. From route planning to real-time tracking, our platform is at the forefront of courier technology.Read more about ShipTrack</t>
  </si>
  <si>
    <t>Bringoz</t>
  </si>
  <si>
    <t>https://www.getapp.com/transportation-logistics-software/a/bringoz/</t>
  </si>
  <si>
    <t>Bringoz is a cloud-based delivery management platform, which assists shippers and carriers with route and dispatch management. Key features include shipment tracking, real-time monitoring, risk management, scheduling, permissions management, performance tracking, and resource allocation.Read more about Bringoz</t>
  </si>
  <si>
    <t>FreightExchange</t>
  </si>
  <si>
    <t>https://www.getapp.com/transportation-logistics-software/a/freightexchange/</t>
  </si>
  <si>
    <t>FreightExchange is a multi-carrier shipping platform that is easy to use and scalable.Read more about FreightExchange</t>
  </si>
  <si>
    <t>WING SaaS</t>
  </si>
  <si>
    <t>https://www.getapp.com/operations-management-software/a/wing-ds/</t>
  </si>
  <si>
    <t>Wing DS is a cloud-based delivery management system that aims to help retail firms with route planning, dispatching, fleet tracking, location mapping and payment processing. It records customer feedback, generates customized reports, measures driver performance and assists with resource allocation.Read more about WING SaaS</t>
  </si>
  <si>
    <t>Power up your courier services with Fleet's cutting-edge software. Optimize deliveries, track shipments in real-time, and enhance customer experience. Stay ahead of the competition and deliver excellence with Fleet.Read more about Fleet</t>
  </si>
  <si>
    <t>DispatchEx</t>
  </si>
  <si>
    <t>https://www.getapp.com/transportation-logistics-software/a/dispatchex/</t>
  </si>
  <si>
    <t>DispatchEx is an online customized delivery management software with real-time tracking, invoicing, COD management, and more. It works for any field that requires pick up and delivery such as e-commerce websites, supermarkets, pharmacies, restaurants, and more.Read more about DispatchEx</t>
  </si>
  <si>
    <t>sendi</t>
  </si>
  <si>
    <t>https://www.getapp.com/transportation-logistics-software/a/sendi/</t>
  </si>
  <si>
    <t>Sendi.io—trusted by Mcdonald's and other leading global brands for delivering joy to customers.Read more about sendi</t>
  </si>
  <si>
    <t>Courier Mitra</t>
  </si>
  <si>
    <t>https://www.getapp.com/retail-consumer-services-software/a/courier-mitra/</t>
  </si>
  <si>
    <t>You can automate your courier business with Courier Mitra's cloud-based solution. It is a software tool that improves workflow and increases productivity for your courier business via delivery dispatch, management, and tracking in real-time.Read more about Courier Mitra</t>
  </si>
  <si>
    <t>Deliveo</t>
  </si>
  <si>
    <t>https://www.getapp.com/transportation-logistics-software/a/deliveo/</t>
  </si>
  <si>
    <t>Deliveo is a cloud-based delivery management software for courier and parcel services, home delivery or freight forwarding companies. It features a dispatcher interface that allows users to oversee the delivery process, a client interface to enable customers to track parcels and manage warehouses, and a courier application for route planning and proof of delivery.Read more about Deliveo</t>
  </si>
  <si>
    <t>Parcelhub</t>
  </si>
  <si>
    <t>https://www.getapp.com/transportation-logistics-software/a/parcelhub-shipping/</t>
  </si>
  <si>
    <t>https://www.parcelhub.co.uk/business-courier-services/Read more about Parcelhub</t>
  </si>
  <si>
    <t>Senpex</t>
  </si>
  <si>
    <t>https://www.getapp.com/retail-consumer-services-software/a/senpex/</t>
  </si>
  <si>
    <t>Senpex is changing the way businesses and individuals use on-demand courier services. Its' unique fleet of couriers can transport anything from little envelopes to big equipment and personal items.with real-time courier tracking facility.Read more about Senpex</t>
  </si>
  <si>
    <t>shipcloud</t>
  </si>
  <si>
    <t>https://www.getapp.com/transportation-logistics-software/a/shipcloud/</t>
  </si>
  <si>
    <t>shipcloud is an easy to use cloud-based shipping platform connecting retailers and market places to all carriers in one interface (DHL, DHL Express, UPS, Deutsche Post, DPD, Hermes, etc). It’s pre-integrated into 130+ shop/ERP-systems, allowing automated international shipping, tracking and returns.Read more about shipcloud</t>
  </si>
  <si>
    <t>Routetitan</t>
  </si>
  <si>
    <t>https://www.getapp.com/transportation-logistics-software/a/routetitan/</t>
  </si>
  <si>
    <t>Routetitan is a platform that helps drivers easily find the most efficient routes to deliver their customers' packagesRead more about Routetitan</t>
  </si>
  <si>
    <t>Key Software Systems</t>
  </si>
  <si>
    <t>https://www.getapp.com/transportation-logistics-software/a/key-software-systems/</t>
  </si>
  <si>
    <t>Key Software Systems is a courier management software that helps final mile delivery and logistics providers manage dispatch automation, real-time tracking, route optimization, and customer communication. The platform enables managers to assign drivers and optimize route planning using a unified interface.Read more about Key Software Systems</t>
  </si>
  <si>
    <t>Rybit</t>
  </si>
  <si>
    <t>https://www.getapp.com/all-software/a/rybit/</t>
  </si>
  <si>
    <t>Rybit is connecting the last mile delivery industry through technology and IoT. We are focused on the needs of on-demand food delivery, quick commerce provides and delivery marketplaces.Read more about Rybit</t>
  </si>
  <si>
    <t>Zoom Courier Software</t>
  </si>
  <si>
    <t>https://www.getapp.com/transportation-logistics-software/a/zoom-courier-software/</t>
  </si>
  <si>
    <t>Our promise is that our software enables you to deliver more parcels, more efficiently with dramatically lower costs.Read more about Zoom Courier Software</t>
  </si>
  <si>
    <t>AIMS Express</t>
  </si>
  <si>
    <t>https://www.getapp.com/transportation-logistics-software/a/aims-express/</t>
  </si>
  <si>
    <t>AIMS Express is a cloud-based courier software for the logistics industry, with features for the creation, management and auto-routing of consignments onlineRead more about AIMS Express</t>
  </si>
  <si>
    <t>Kurier Software</t>
  </si>
  <si>
    <t>https://www.getapp.com/transportation-logistics-software/a/kurier-software/</t>
  </si>
  <si>
    <t>Lastmile Software is a user-friendly courier software solution for couriers and delivery services. Key features include personalized driver application, automatic dispatching, and billing.Read more about Kurier Software</t>
  </si>
  <si>
    <t>Kardinal</t>
  </si>
  <si>
    <t>https://www.getapp.com/operations-management-software/a/kardinal/</t>
  </si>
  <si>
    <t>As a Last Mile Delivery Optimization platform, Kardinal is built to improve logisticians' operational performance.With cutting-edge mathematics, we leverage your current processes and data to provide the decision support you need to grow your organization.Read more about Kardinal</t>
  </si>
  <si>
    <t>Manager Cargo</t>
  </si>
  <si>
    <t>https://www.getapp.com/transportation-logistics-software/a/manager-cargo/</t>
  </si>
  <si>
    <t>Manager Cargo is a web-based operative solution for courier operations that automates key processes such as reporting, work order management, inventory control, and more.Read more about Manager Cargo</t>
  </si>
  <si>
    <t>PAQATO</t>
  </si>
  <si>
    <t>https://www.getapp.com/transportation-logistics-software/a/paqato/</t>
  </si>
  <si>
    <t>As a leading after sales e-commerce solution, PAQATO enhances brand experiences and boosts customer loyalty, efficiency, and repeat purchases through data-driven insights and personalized communication.Read more about PAQATO</t>
  </si>
  <si>
    <t>iCargos</t>
  </si>
  <si>
    <t>https://www.getapp.com/transportation-logistics-software/a/icargos/</t>
  </si>
  <si>
    <t>iCargos is the web-based courier management system designed to help businesses support the high accessibility of courier services to the corporate and to the customer. The system is being used for day-to-day activities such as booking a courier, maintaining hub details, and more.Read more about iCargos</t>
  </si>
  <si>
    <t>CourierCloud</t>
  </si>
  <si>
    <t>https://www.getapp.com/transportation-logistics-software/a/couriercloud/</t>
  </si>
  <si>
    <t>CourierCloud aims to help industries that are focused on shipping solutions that often have very complex handling requirements such as temperature control, high regulation (federal, state, and local governments), high value, and time-critical (short life span or needed for an emergency). CourierCloud is unique in that it can support both IAC and ground agent companies. The software is designed in such a way that all modes of transportation (air, ground, ocean) can be supported.Read more about CourierCloud</t>
  </si>
  <si>
    <t>Courier Connex</t>
  </si>
  <si>
    <t>https://www.getapp.com/transportation-logistics-software/a/courier-connex/</t>
  </si>
  <si>
    <t>Courier Connex App is versatile and user-friendly, designed to help drivers, dispatchers, and hub staff do their job easily while on the road.Read more about Courier Connex</t>
  </si>
  <si>
    <t>Leopard Delivery</t>
  </si>
  <si>
    <t>https://www.getapp.com/transportation-logistics-software/a/leopard-delivery/</t>
  </si>
  <si>
    <t>Leopard Delivery is a cloud-based proof of delivery application designed to simplify and manage delivery tasks for drivers &amp; dispatch staff.Read more about Leopard Delivery</t>
  </si>
  <si>
    <t>Freightek</t>
  </si>
  <si>
    <t>https://www.getapp.com/transportation-logistics-software/a/freightek/</t>
  </si>
  <si>
    <t>Freightek is a cloud-based freight-forwarding software that optimizes logistics-related processes. The tool helps businesses manage all their transportation operations on a single platform.Read more about Freightek</t>
  </si>
  <si>
    <t>Courier Mobile</t>
  </si>
  <si>
    <t>https://www.getapp.com/transportation-logistics-software/a/courier-mobile/</t>
  </si>
  <si>
    <t>Courier Mobile is a cloud-based courier software that helps businesses manage delivery and dispatch among customers. With the mobile-responsive interface, organizations can streamline business processes such as invoicing across Android and iOS mobile devices.Read more about Courier Mobile</t>
  </si>
  <si>
    <t>Package Forwarding Software</t>
  </si>
  <si>
    <t>https://www.getapp.com/transportation-logistics-software/a/package-forwarding-software/</t>
  </si>
  <si>
    <t>Package Forwarding Software is a web-based freight forwarding software that enables logistics companies to manage overseas delivery operations through a comprehensive system. The platform provides unique locker numbers for customers to use when shopping online, while offering warehouse management features for tracking incoming shipments. It includes functionality for package consolidation, repackaging, and a "Buy For Me" service that allows staff to purchase items on behalf of customers.Read more about Package Forwarding Software</t>
  </si>
  <si>
    <t>Logistics Management Software</t>
  </si>
  <si>
    <t>https://www.getapp.com/all-software/a/logistics-management-software-1/</t>
  </si>
  <si>
    <t>Logistics management Software by Sagar Informatics Pvt Ltd enables you to automate your entire operation from Pickup to Invoicing.The software offers end to end operations like Client management, pickups, in scanning, Bar code generation, Dispatch, arrivals, Delivery Runsheet, Invoice generation etcRead more about Logistics Management Software</t>
  </si>
  <si>
    <t>Libera</t>
  </si>
  <si>
    <t>https://www.getapp.com/transportation-logistics-software/a/libera/</t>
  </si>
  <si>
    <t>Libera is an AI-based logistics platform that automates first, middle, and last-mile delivery operations across supply chains. The system integrates transport management, warehouse management, and route planning capabilities to streamline fulfillment processes. Libera's technology supports various industries including e-commerce, courier services, and freight forwarding with proven on-time delivery rates.Read more about Libera</t>
  </si>
  <si>
    <t>Delivery Management</t>
  </si>
  <si>
    <t>https://www.getapp.com/transportation-logistics-software/delivery-management/os/web-based</t>
  </si>
  <si>
    <t>BigChange Job Management Platform is the paperless way for companies to plan, manage, schedule &amp; track deliveries in one simple to use and easy to integrate platform. Our smart scheduling uses real time data to optimise routing and allocate the perfect resource for every delivery.Read more about BigChange</t>
  </si>
  <si>
    <t>Delivery management has never been easier and more efficient with Track-POD's dispatcher dashboard and Customer Portal, both of which let you add, live-track, and manage deliveries involving multiple drivers, vehicles, and stops. Document delivery in full, partial delivery, and overdelivery.Read more about Track-POD</t>
  </si>
  <si>
    <t>https://www.getapp.com/transportation-logistics-software/a/circuit-routing/</t>
  </si>
  <si>
    <t>Circuit is a web-based delivery management software, which helps businesses create optimal routes, manage drivers, and maintain client communication through email or SMS. Features include route renaming, dispatching, real-time updates, and data import and export.Read more about Circuit</t>
  </si>
  <si>
    <t>Drivin streamlines delivery management with tools for route optimization, real-time tracking, proof of delivery, and automated notifications.Gain full visibility over every stage of the delivery process, improving efficiency, reducing delays, and enhancing customer experience.Read more about Driv.in</t>
  </si>
  <si>
    <t>FleetRunnr</t>
  </si>
  <si>
    <t>https://www.getapp.com/transportation-logistics-software/a/fleetrunnr/</t>
  </si>
  <si>
    <t>Full-suite, enterprise-grade logistics and delivery software designed for SMBs that manages everything from first-mile to last-mile.Read more about FleetRunnr</t>
  </si>
  <si>
    <t>Kizeo Forms streamlines delivery management with customisable digital forms for delivery reports, inventory tracking, and vehicle inspections. It enables real-time data collection, offline capability, and automated workflows, enhancing accuracy, efficiency, and overall logistics operations.Read more about Kizeo Forms</t>
  </si>
  <si>
    <t>Smart delivery management with automated routing, tracking &amp; returns—powering faster, visible, and scalable fulfillment for modern brands.Read more about eShipz</t>
  </si>
  <si>
    <t>Streamline all your delivery operations with Tookan Delivery Management System. With Tookan, customers can manage deliveries from one platform to enhance efficiency and deliver an exceptional customer experience at scale.Read more about Tookan</t>
  </si>
  <si>
    <t>Optimize your delivery management with Dropon. Plan and manage deliveries effortlessly. Dispatch to drivers and track progress in real-time for seamless operations.Read more about Dropon</t>
  </si>
  <si>
    <t>Zeo is a Delivery Management Software designed especially for Fleet Owners. Fleet Owners can now Plan, Optimize, and assign faster routes to their drivers easily as per their priority. You can track their drivers in real-time and give live updates to your customers.Read more about Zeo Route Planner</t>
  </si>
  <si>
    <t>ClickPost</t>
  </si>
  <si>
    <t>https://www.getapp.com/transportation-logistics-software/a/clickpost/</t>
  </si>
  <si>
    <t>ClickPost offers ideal delivery management for eCommerce companies. Its multi-functional dashboard lets you manage shipment status, edit or cancel orders, and monitor delivery. It seamlessly resolves failed deliveries, fetches delivery proof, and converts cash-on-delivery orders to prepaid.Read more about ClickPost</t>
  </si>
  <si>
    <t>Facilitates end-to-end delivery management with auto dispatch, auto scheduling, real-time tracking, driver application, and other features.Read more about Shipsy</t>
  </si>
  <si>
    <t>Logistics operations module for delivery of shipments. It covers both in-store and home deliveries with the support of a mobile app.Read more about e-Parcel</t>
  </si>
  <si>
    <t>TraceItUp</t>
  </si>
  <si>
    <t>https://www.getapp.com/retail-consumer-services-software/a/traceitup/</t>
  </si>
  <si>
    <t>TraceItUp is a delivery management solution that helps restaurants streamline the delivery process to reduce costs, and increase sales. The platform allows businesses to track drivers and manage deliveries in real-time via a unified portal.Read more about TraceItUp</t>
  </si>
  <si>
    <t>FlashBox</t>
  </si>
  <si>
    <t>https://www.getapp.com/transportation-logistics-software/a/flashbox/</t>
  </si>
  <si>
    <t>FlashBox's dashboard allows deliveries to be placed one by one, in bulk uploads, or through APIs to Shopify, ShipStation, and others. This enables merchants to place orders through the site.Read more about FlashBox</t>
  </si>
  <si>
    <t>We are a software platform for managing on-demand deliveries. Running a hyper-fast delivery operation or looking to start one? Need a white-label marketplace with logistics or logistics only? We’ve got you covered with a modular system that you can configure to fit your unique business needs.Read more about DelivApp</t>
  </si>
  <si>
    <t>Abivin vRoute</t>
  </si>
  <si>
    <t>https://www.getapp.com/operations-management-software/a/vroute/</t>
  </si>
  <si>
    <t>vRoute is a cloud-based transportation management solution which enables end-to-end delivery management through dynamic route optimization, inventory management, and geo-tracking tools, and utilizes artificial intelligence (AI) &amp; machine learning to predict future actions from historical dataRead more about Abivin vRoute</t>
  </si>
  <si>
    <t>DeOnDe</t>
  </si>
  <si>
    <t>https://www.getapp.com/retail-consumer-services-software/a/deonde/</t>
  </si>
  <si>
    <t>Streamline delivery operations with Deonde's complete system: driver app, route optimization, real-time tracking, and analytics—allRead more about DeOnDe</t>
  </si>
  <si>
    <t>https://www.getapp.com/transportation-logistics-software/a/stream-go/</t>
  </si>
  <si>
    <t>Stream provides delivery management software for businesses wanting to manage deliveries/collections in their own fleet of vehicles more efficiently.Deliver a better customer experience and make your delivery management operation more efficient with Stream.Read more about Stream</t>
  </si>
  <si>
    <t>Shipup</t>
  </si>
  <si>
    <t>https://www.getapp.com/transportation-logistics-software/a/shipup/</t>
  </si>
  <si>
    <t>Shipup offers personalized, fully controlled, and delightful post-purchase experience to help fast-growing BigCommerce merchants convert one-time customers into lifelong brand ambassadors.Read more about Shipup</t>
  </si>
  <si>
    <t>We have an advanced industry-leading software to provide the best delivery options available for the clients.Read more about Shipox DMS</t>
  </si>
  <si>
    <t>https://www.getapp.com/transportation-logistics-software/a/everest-2/</t>
  </si>
  <si>
    <t>Everest allows delivery professionals to centralize all the logistics flows of a company within the same platform. The platform assists with dispatch, route optimization, and real-time tracking. It offers an application for iOS and Android devices, enabling drivers to streamline status management and collect proof of delivery.  It offers a customizable client experience via personalized notifications.Read more about Everest</t>
  </si>
  <si>
    <t>Antsroute</t>
  </si>
  <si>
    <t>https://www.getapp.com/transportation-logistics-software/a/antsroute/</t>
  </si>
  <si>
    <t>AntsRoute is a SaaS software for orders planning and route optimization. Developed by the French start-up Antsway, the interface helps companies to determine the best field service and delivery routes.Read more about Antsroute</t>
  </si>
  <si>
    <t>ExecuteWyse</t>
  </si>
  <si>
    <t>https://www.getapp.com/operations-management-software/a/executewyse/</t>
  </si>
  <si>
    <t>Mojro's ExecuteWyse brings ground intelligence to your fingertips for effective decisions and modifications based on real-time data.Read more about ExecuteWyse</t>
  </si>
  <si>
    <t>Vexsys</t>
  </si>
  <si>
    <t>https://www.getapp.com/transportation-logistics-software/a/vexsys/</t>
  </si>
  <si>
    <t>Vexsys is a tool for the technological management of logistics yards through integration with ERP, WSM, and TMS systems. It helps label the fleet and antennas in the strategic points of a loading area for real-time control over stages of logistics processes for companies.Read more about Vexsys</t>
  </si>
  <si>
    <t>DriverUp TMS offers a comprehensive suite of tools for Delivery Management:- Manage Load &amp; Capacity, Real-time Visibility, Driver Allocation, EPOD, Reporting, Customer Portal, Integrations.Everything works together to streamline your operation and increase the efficiency of your business.Read more about DriverUp</t>
  </si>
  <si>
    <t>Total visibility and automation of dispatching, routing, and customer alertsRead more about GetSwift</t>
  </si>
  <si>
    <t>Elite™ DM is a powerful event tracking &amp; mobile system to give your delivery fleet tools &amp; information to provide exceptional service.Read more about Tecsys Elite</t>
  </si>
  <si>
    <t>Simplify and streamline your delivery management process with Fleet. Effortlessly handle scheduling, tracking, and communication for seamless deliveries. Boost efficiency, improve customer satisfaction, and drive growth with our comprehensive delivery management solutionRead more about Fleet</t>
  </si>
  <si>
    <t>Jelp Delivery</t>
  </si>
  <si>
    <t>https://www.getapp.com/transportation-logistics-software/a/jelp-delivery/</t>
  </si>
  <si>
    <t>Delivery fleet management solution with real-time tracking and route optimization for riders. Deliver your orders with your own or external fleet.Read more about Jelp Delivery</t>
  </si>
  <si>
    <t>Shipway.in</t>
  </si>
  <si>
    <t>https://www.getapp.com/transportation-logistics-software/a/shipway-in/</t>
  </si>
  <si>
    <t>Shipway offers an all-in-one shipment and package tracking tool along with tracking APIs designed for e-commerce businesses. Give your buyers a distinctive journey with features like a branded tracking page and in-order tracking status. Minimize customer inquiries with real-time delivery updates, allowing customers to conveniently track their orders directly on your website, complete with a branded order tracking page featuring an Estimated Delivery Date.Read more about Shipway.in</t>
  </si>
  <si>
    <t>https://www.getapp.com/transportation-logistics-software/a/woop-1/</t>
  </si>
  <si>
    <t>Woop is a French software company specialised in the development of a SaaS and mobile platform for orchestrating and optimising last-mile deliveries.Read more about Woop</t>
  </si>
  <si>
    <t>A unified portal for tracking offers companies a centralised hub to monitor and manage their fleet effectively. By integrating all the vendors involved, the platform provides real-time visibility into the location, status, and performance of each vehicle.Read more about Roadcast</t>
  </si>
  <si>
    <t>Maxoptra enables efficient delivery management through efficient, realistic and reliable route planning.  Added benefits come from inbuilt POD functionality.Read more about Maxoptra</t>
  </si>
  <si>
    <t>Roboost</t>
  </si>
  <si>
    <t>https://www.getapp.com/transportation-logistics-software/a/roboost/</t>
  </si>
  <si>
    <t>Smart logistics co-pilot powered by AI, delivering automated operations management with reliable data and full control.Read more about Roboost</t>
  </si>
  <si>
    <t>PTV Route Optimizer</t>
  </si>
  <si>
    <t>https://www.getapp.com/transportation-logistics-software/a/route-optimiser/</t>
  </si>
  <si>
    <t>Route Optimiser is a schedule and route optimization software that helps transport and mobile field service business customers to improve productivity and cut costs through features for strategic transport and planning, daily route scheduling and optimization, and real-time fleet managementRead more about PTV Route Optimizer</t>
  </si>
  <si>
    <t>Trackin</t>
  </si>
  <si>
    <t>https://www.getapp.com/customer-management-software/a/trackin/</t>
  </si>
  <si>
    <t>Trackin is a food and restaurant delivery management system, which helps businesses manage cost management, order processing, delivery tracking, communications &amp; more. The platform enables organizations to define multiple delivery zones, add drivers, and monitor orders to ensure timely deliveries.Read more about Trackin</t>
  </si>
  <si>
    <t>Yojee</t>
  </si>
  <si>
    <t>https://www.getapp.com/transportation-logistics-software/a/yojee-software/</t>
  </si>
  <si>
    <t>Yojee (YOJ:ASX) is a delivery management software which allows you to gain full visibility and control on your logistics operations, manage your partners and scale your business.Read more about Yojee</t>
  </si>
  <si>
    <t>Trakop</t>
  </si>
  <si>
    <t>https://www.getapp.com/transportation-logistics-software/a/trakop/</t>
  </si>
  <si>
    <t>Redefining the ways to manage the complete process of deliveries within a single delivery management platform.Read more about Trakop</t>
  </si>
  <si>
    <t>EasyRoutes</t>
  </si>
  <si>
    <t>https://www.getapp.com/transportation-logistics-software/a/easyroutes-local-delivery-routes-planner/</t>
  </si>
  <si>
    <t>EasyRoutes integrates seamlessly with Shopify and your store's orders. No more having to export and import annoying spreadsheets. Simply select the orders you wish to route, and EasyRoutes will calculate the most optimal way to deliver your products.Read more about EasyRoutes</t>
  </si>
  <si>
    <t>apomap</t>
  </si>
  <si>
    <t>https://www.getapp.com/transportation-logistics-software/a/apomap/</t>
  </si>
  <si>
    <t>apomap optimizes delivery management for pharmacies and shipping providers. From efficient route planning to real-time tracking, it enhances the entire delivery process. Unique features include, among others, cloud-based temperature monitoring for medication safety.Read more about apomap</t>
  </si>
  <si>
    <t>Curfox</t>
  </si>
  <si>
    <t>https://www.getapp.com/transportation-logistics-software/a/curfox/</t>
  </si>
  <si>
    <t>Curfox is a courier management software platform that helps couriers track their orders and improve operating efficiency.Read more about Curfox</t>
  </si>
  <si>
    <t>Uello 360</t>
  </si>
  <si>
    <t>https://www.getapp.com/transportation-logistics-software/a/uello-360/</t>
  </si>
  <si>
    <t>Uello 360 is a complete SaaS platform for transport management with a focus on the last mile.Read more about Uello 360</t>
  </si>
  <si>
    <t>HubBox</t>
  </si>
  <si>
    <t>https://www.getapp.com/transportation-logistics-software/a/hubbox/</t>
  </si>
  <si>
    <t>HubBox is a cloud-based eCommerce shipping software that provides retailers with local pickup integrations for orders.Read more about HubBox</t>
  </si>
  <si>
    <t>Openlane Logistics Platform</t>
  </si>
  <si>
    <t>https://www.getapp.com/transportation-logistics-software/a/openlane-logistics-platform/</t>
  </si>
  <si>
    <t>Openlane Solutions offers a cloud-based platform providing web and mobile applications to manage daily parcel and last mile deliveries. Operations can be managed seamlessly on the go, with live parcel tracking, delivery status reports and ePOD uploads from the mobile application.Read more about Openlane Logistics Platform</t>
  </si>
  <si>
    <t>TagMyOrder</t>
  </si>
  <si>
    <t>https://www.getapp.com/retail-consumer-services-software/a/tagmyorder/</t>
  </si>
  <si>
    <t>TagMyOrder is a cloud-based solution designed to help restaurants manage food deliveries. Key features include user management, payment processing, automatic notifications, channel management, real-time monitoring, and inventory tracking.Read more about TagMyOrder</t>
  </si>
  <si>
    <t>Solocate Delivery Management</t>
  </si>
  <si>
    <t>https://www.getapp.com/transportation-logistics-software/a/solocate/</t>
  </si>
  <si>
    <t>Solocate is a cloud-based delivery management solution designed to help small to large businesses in eCommerce, retail, fashion, pharmaceuticals, F&amp;B, third-party logistics, and automotive industries streamline and manage all processes related to fleet, dispatch, route and order delivery.Read more about Solocate Delivery Management</t>
  </si>
  <si>
    <t>VisitUs Deliveries</t>
  </si>
  <si>
    <t>https://www.getapp.com/transportation-logistics-software/a/visitus-deliveries/</t>
  </si>
  <si>
    <t>VisitUs Deliveries is a cloud-based delivery management software designed to help businesses track and record all incoming deliveries for employees on a centralized platform. Supervisors can use the dashboard to maintain a log of deliveries and send custom messages to notify employees about the arrival of parcels.Read more about VisitUs Deliveries</t>
  </si>
  <si>
    <t>DeliveryLink</t>
  </si>
  <si>
    <t>https://www.getapp.com/transportation-logistics-software/a/deliverylink/</t>
  </si>
  <si>
    <t>DeliveryLink is a restaurant delivery solution and companion app for deliveryLINK restaurants.Read more about DeliveryLink</t>
  </si>
  <si>
    <t>yper</t>
  </si>
  <si>
    <t>https://www.getapp.com/transportation-logistics-software/a/yper/</t>
  </si>
  <si>
    <t>Yper is a delivery platform specializing in short-range delivery arrangements. Its purpose is to connect sellers and buyers through delivery people who are recruited on a permanent basis. Yper aims to revolutionize the world of delivery through its unique approach.Read more about yper</t>
  </si>
  <si>
    <t>Fusion DMS</t>
  </si>
  <si>
    <t>https://www.getapp.com/transportation-logistics-software/a/fusion-dms-1/</t>
  </si>
  <si>
    <t>Fusion DMS is an intelligent software package for delivery management that supports integration with various ERP systems and trackers. It makes it possible to monitor cargo, fleet, and deliveries, and analyze effectiveness reports, comparing delivered, returned, and postponed items.Read more about Fusion DMS</t>
  </si>
  <si>
    <t>DispatchOne</t>
  </si>
  <si>
    <t>https://www.getapp.com/transportation-logistics-software/a/dispatchone/</t>
  </si>
  <si>
    <t>DispatchOne is a dispatch management solution that streamlines deliveries by automating dispatching to optimize resource utilization. The software consolidates orders across channels, plans efficient delivery routes, and provides a driver app to communicate with customers. Key features include configurable delivery workflows, real-time order tracking, proof of delivery, and analytics for data-driven decisions.Read more about DispatchOne</t>
  </si>
  <si>
    <t>Courier Software Version V8</t>
  </si>
  <si>
    <t>https://www.getapp.com/transportation-logistics-software/a/courier-software-version-v8/</t>
  </si>
  <si>
    <t>There is a new type of delivery that is taking off in popularity. It's called the courier v8 customer app. This service allows people to order items online and have them delivered to the door. There are a number of different courier delivery apps available, and each one has its own unique features.Read more about Courier Software Version V8</t>
  </si>
  <si>
    <t>Last Mile Delivery Software</t>
  </si>
  <si>
    <t>https://www.getapp.com/transportation-logistics-software/a/last-mile-delivery-software/</t>
  </si>
  <si>
    <t>Complete last mile delivery solution with route optimization, driver tracking, and real-time updates to enhance delivery speed and customer satisfaction.Read more about Last Mile Delivery Software</t>
  </si>
  <si>
    <t>VanOnGo</t>
  </si>
  <si>
    <t>https://www.getapp.com/transportation-logistics-software/a/vanongo/</t>
  </si>
  <si>
    <t>Consumer-centric AI-powered urban delivery platform.VanOnGo brings consumer-centric tech to​ the world of urban last mile delivery.This platform enables transparent and precise delivery (both for merchants and fleets) which increases loyalty thus increasing revenue.Read more about VanOnGo</t>
  </si>
  <si>
    <t>MyMov</t>
  </si>
  <si>
    <t>https://www.getapp.com/transportation-logistics-software/a/mymov/</t>
  </si>
  <si>
    <t>MyMov is a software for task managing and route planning to help teams with mobile usersRead more about MyMov</t>
  </si>
  <si>
    <t>Routingo</t>
  </si>
  <si>
    <t>https://www.getapp.com/transportation-logistics-software/a/routingo/</t>
  </si>
  <si>
    <t>Routingo is a cloud-based solution, which helps businesses in logistics, food and beverage, retail, and other sectors manage delivery operations via route planning, driver tracking, dispatch management, and more. The platform provides several features including cargo tracking, field data management, reporting, mobile access, alerts/notifications, digital maps, and data import/export. Routingo also ensures data protection and security through SSL certificates.Read more about Routingo</t>
  </si>
  <si>
    <t>Uengage Flash</t>
  </si>
  <si>
    <t>https://www.getapp.com/transportation-logistics-software/a/uengage-flash/</t>
  </si>
  <si>
    <t>uEngage FLASH is a cloud-based field management system that allows you to manage all in-house riders and deliveries, while ensuring enhanced customer experience. It comprises of the following features rider app, real-time order tracking by customers, allocate multiple orders for 1 trip, delivery time calculation per order, average delivery time calculation per rider, rider attendance management, and rider live allocation tracking by outlet.Read more about Uengage Flash</t>
  </si>
  <si>
    <t>ZetesChronos</t>
  </si>
  <si>
    <t>https://www.getapp.com/transportation-logistics-software/a/zeteschronos/</t>
  </si>
  <si>
    <t>ZetesChronos is an electronic proof of delivery software that connects drivers, back-office workers, and logistics management and gives real-time visibility on goods, vehicles, and returnable assets so teams can ensure the perfect delivery.Read more about ZetesChronos</t>
  </si>
  <si>
    <t>Deliverd</t>
  </si>
  <si>
    <t>https://www.getapp.com/transportation-logistics-software/a/deliverd/</t>
  </si>
  <si>
    <t>Deliverd is a delivery management solution that revolutionizes last-mile capabilities and customer interactions, empowering informed decision-making with comprehensive analytics reporting.Read more about Deliverd</t>
  </si>
  <si>
    <t>Quickdelivery</t>
  </si>
  <si>
    <t>https://www.getapp.com/transportation-logistics-software/a/quickdelivery/</t>
  </si>
  <si>
    <t>Quickdelivery is a cloud-based solution to launch an on-demand delivery business online on a unified platform. From food &amp; grocery delivery to last-mile and logistics delivery services, the solution streamlines business operations and management processes.Read more about Quickdelivery</t>
  </si>
  <si>
    <t>nShift</t>
  </si>
  <si>
    <t>https://www.getapp.com/transportation-logistics-software/a/nshift/</t>
  </si>
  <si>
    <t>nShift is a global leader in shipping and delivery management software, providing multi-carrier shipping solutions and delivery systems for retailers, ecommerce, warehouses, and manufacturers to enhance efficiency and growth. It optimizes shipping, boosts cart conversions, tracks emissions, and scales global shipments to 190 countries. Key features include carrier and checkout management, order tracking, returns, and sustainability tools.Read more about nShift</t>
  </si>
  <si>
    <t>Tookane</t>
  </si>
  <si>
    <t>https://www.getapp.com/transportation-logistics-software/a/tookane/</t>
  </si>
  <si>
    <t>Tookane is a customizable logistics and distribution software solution. It integrates all logistics processes into one platform and adapts each module to the business model. Features include fleet and route optimization, carrier aggregation, order tracking, analytics, carbon footprint calculation, and automation.Read more about Tookane</t>
  </si>
  <si>
    <t>Fastlane</t>
  </si>
  <si>
    <t>https://www.getapp.com/transportation-logistics-software/a/fastlane/</t>
  </si>
  <si>
    <t>Fastlane facilitates efficient and optimized fulfillment and real-time fleet tracking.Read more about Fastlane</t>
  </si>
  <si>
    <t>App2track</t>
  </si>
  <si>
    <t>https://www.getapp.com/transportation-logistics-software/a/app2track/</t>
  </si>
  <si>
    <t>App2Track is a driver app via which, thanks to functions such as proof of delivery and sign-on-glass, deliveries can be made completely paperless. Real-time track &amp; trace and integration with software systems also provide insight into current and completed deliveries.Read more about App2track</t>
  </si>
  <si>
    <t>Zone Manager</t>
  </si>
  <si>
    <t>https://www.getapp.com/operations-management-software/a/zone-manager/</t>
  </si>
  <si>
    <t>We offer Delivery Management System Solutions for a wide range of sectors, including Construction, Commercial Properties, Events, Retail Outlets, Facilities Management and Warehousing.Read more about Zone Manager</t>
  </si>
  <si>
    <t>DELIVERY LINKED CHECKOUT</t>
  </si>
  <si>
    <t>https://www.getapp.com/transportation-logistics-software/a/delivery-linked-checkout/</t>
  </si>
  <si>
    <t>DELIVERY LINKED CHECKOUT enables businesses to drive customer delight with an easy post-order journey through competitive fulfillment timelines for the fastest turnaround on orders of all sizes. It helps optimize resource utilization to offset carbon emissions and offers multiple fulfillment models and advanced analytics.Read more about DELIVERY LINKED CHECKOUT</t>
  </si>
  <si>
    <t>Operation Track</t>
  </si>
  <si>
    <t>https://www.getapp.com/transportation-logistics-software/a/operation-track/</t>
  </si>
  <si>
    <t>Operation Track falls under the Last-Mile Delivery and Route Management Software category. These tools are designed to help businesses plan, execute, and monitor deliveries from dispatch to doorstep.Read more about Operation Track</t>
  </si>
  <si>
    <t>ITM POD</t>
  </si>
  <si>
    <t>https://www.getapp.com/transportation-logistics-software/a/itm-pod/</t>
  </si>
  <si>
    <t>ITM POD is a mobile-based sales and delivery application for SAP Business One users that enables offline functionality for field operations.Read more about ITM POD</t>
  </si>
  <si>
    <t>8Move</t>
  </si>
  <si>
    <t>https://www.getapp.com/transportation-logistics-software/a/8move/</t>
  </si>
  <si>
    <t>8Move is a cloud-based solution designed for transport and delivery management, aiming to optimize logistics processes and reduce transaction cycles. It helps businesses grow profits by reducing transport costs, minimizing risks, optimizing processes, increasing customer loyalty, and improving security.Read more about 8Move</t>
  </si>
  <si>
    <t>GoWizi</t>
  </si>
  <si>
    <t>https://www.getapp.com/transportation-logistics-software/a/gowizi/</t>
  </si>
  <si>
    <t>GoWizi streamlines delivery operations for large distributors, e-commerce platforms, and local delivery companies by automating delivery requests and providing real-time updates.Read more about GoWizi</t>
  </si>
  <si>
    <t>Dock Scheduling</t>
  </si>
  <si>
    <t>https://www.getapp.com/transportation-logistics-software/dock-scheduling/os/web-based</t>
  </si>
  <si>
    <t>Conduit</t>
  </si>
  <si>
    <t>https://www.getapp.com/transportation-logistics-software/a/conduit/</t>
  </si>
  <si>
    <t>Conduit’s Dock Scheduling module streamlines appointment management, reducing manual efforts and enhancing facility efficiency. As part of the Conduit platform, it integrates seamlessly with orders, compliance, driver check-in, and chargeback management, providing end-to-end operational visibility.Read more about Conduit</t>
  </si>
  <si>
    <t>YardView</t>
  </si>
  <si>
    <t>https://www.getapp.com/transportation-logistics-software/a/yardview/</t>
  </si>
  <si>
    <t>YardView is a cloud-based yard &amp; trailer management solution designed to help logistics companies manage yard activity, drivers, appointments, detention, demurrage tracking, and reporting. The software aims to reduce lot check times &amp; idle dock labor, and eliminate the need for yard spreadsheets.Read more about YardView</t>
  </si>
  <si>
    <t>Smart Booking from Alpega: Book warehouse slots using real-time data-driven software. Cut costs, wait times and paperwork. All with smarter time slot management software.Read more about Alpega TMS</t>
  </si>
  <si>
    <t>DataDocks</t>
  </si>
  <si>
    <t>https://www.getapp.com/transportation-logistics-software/a/datadocks/</t>
  </si>
  <si>
    <t>DataDocks simplifies dock scheduling with an easy-to-use, online calendar. Carriers book appointments through your rules, while your team manages dock capacity, time slots, and visibility in real time reducing bottlenecks and keeping operations on track.Read more about DataDocks</t>
  </si>
  <si>
    <t>C3 Reservations</t>
  </si>
  <si>
    <t>https://www.getapp.com/transportation-logistics-software/a/c3-reservations/</t>
  </si>
  <si>
    <t>C3 Reservations is a cloud-based dock scheduling software that allows businesses to plan, control and optimize all of their dock scheduling operations. The platform offers web-based bookings, an intuitive scheduling interface, flexible constraints, rule-based durations, document upload, and more.Read more about C3 Reservations</t>
  </si>
  <si>
    <t>Logifly simplifies dock scheduling. Easily reserve, adjust, and manage loading plans in real-time for smooth logistics.Read more about LOGIFLY</t>
  </si>
  <si>
    <t>An easy-to-use dock scheduling tool that covers both inbound/outbound deliveries via based on customer needs configured virtual warehouse.Read more about GoRamp</t>
  </si>
  <si>
    <t>Princeton TMX</t>
  </si>
  <si>
    <t>https://www.getapp.com/transportation-logistics-software/a/princeton-tmx/</t>
  </si>
  <si>
    <t>Princeton TMX is a transportation management solution which helps industrial shippers for building materials, concrete, &amp; mining businesses, &amp; more streamline transportation activities with carrier, rate &amp; exception management, plus rules-based tendering &amp; appointment scheduling toolsRead more about Princeton TMX</t>
  </si>
  <si>
    <t>https://www.getapp.com/transportation-logistics-software/a/intellitrans-dockmaster/</t>
  </si>
  <si>
    <t>DockMaster is a cloud-based dock scheduling system that provides real-time visibility &amp; carrier self-scheduling to manage dock appointments and eliminate detention. The platform supports interactive and automatic scheduling, and offers advance shipping notifications, performance reporting, and more.Read more about DockMaster</t>
  </si>
  <si>
    <t>BiggerPicture</t>
  </si>
  <si>
    <t>https://www.getapp.com/transportation-logistics-software/a/biggerpicture/</t>
  </si>
  <si>
    <t>BiggerPicture is a dynamic dock management solution for warehouse operations to manage disruptions in real-time.Read more about BiggerPicture</t>
  </si>
  <si>
    <t>WHC Dock Scheduling</t>
  </si>
  <si>
    <t>https://www.getapp.com/transportation-logistics-software/a/whc/</t>
  </si>
  <si>
    <t>WHC is a web-based app for managing dock scheduling and yard management software. It offers a host of features such as suppliers can add appointments themselves,  mobile access, custom statuses, custom appointment data, and more. It also supports integration with various third-party applications via API.Read more about WHC Dock Scheduling</t>
  </si>
  <si>
    <t>CargoPlanning</t>
  </si>
  <si>
    <t>https://www.getapp.com/transportation-logistics-software/a/cargoplanning/</t>
  </si>
  <si>
    <t>CargoPlanning is an on-premise and SaaS freight management solution that facilitates centralized management of all logistical processes. Designed for manufacturing and commercial businesses, it provides solo modules as well as an integrated suite for optimization of inbound and outbound operations.Read more about CargoPlanning</t>
  </si>
  <si>
    <t>Trac Ahead</t>
  </si>
  <si>
    <t>https://www.getapp.com/transportation-logistics-software/a/trac-ahead/</t>
  </si>
  <si>
    <t>Trac Ahead by Exotrac is a web-based dock scheduling solution which allows carriers to request dock appointments through an online portal, enabling control of vehicle flow and planning optimization. The software also offers customizable business rules, dashboards, and carrier compliance reports.Read more about Trac Ahead</t>
  </si>
  <si>
    <t>Trevio Warehouse</t>
  </si>
  <si>
    <t>https://www.getapp.com/transportation-logistics-software/a/trevio-warehouse/</t>
  </si>
  <si>
    <t>Trevio Warehouse is a transport management and loading docks scheduling platform. It lets you plan cargo loading/unloading more efficiently and optimize warehouse resources. Trevio Warehouse helps you coordinate the resources and warehouse workload. It covers everything from reservations of loading docks to advance planning of required resources, staff or equipment.Read more about Trevio Warehouse</t>
  </si>
  <si>
    <t>Shiptidock</t>
  </si>
  <si>
    <t>https://www.getapp.com/transportation-logistics-software/a/shiptidock/</t>
  </si>
  <si>
    <t>Shiptidock is a solution that helps streamline dock scheduling for large companies by offering an all-in-one platform with appointment scheduling features.Read more about Shiptidock</t>
  </si>
  <si>
    <t>Mobiledock</t>
  </si>
  <si>
    <t>https://www.getapp.com/transportation-logistics-software/a/mobiledock/</t>
  </si>
  <si>
    <t>Mobiledock streamlines dock operations by automating scheduling and access control, integrating with security systems to enhance efficiency, reduce costs, and improve safety and inventory management.Read more about Mobiledock</t>
  </si>
  <si>
    <t>Loading Calendar</t>
  </si>
  <si>
    <t>https://www.getapp.com/transportation-logistics-software/a/loading-calendar/</t>
  </si>
  <si>
    <t>Simple dock scheduling system for various industries. Features include appointment booking, real-time visibility, document management, and tailored customization. LoadinCalendar has a 14-day FREE trial!Read more about Loading Calendar</t>
  </si>
  <si>
    <t>Freight</t>
  </si>
  <si>
    <t>https://www.getapp.com/transportation-logistics-software/freight-management/os/web-based</t>
  </si>
  <si>
    <t>Pirate Ship</t>
  </si>
  <si>
    <t>https://www.getapp.com/transportation-logistics-software/a/pirate-ship/</t>
  </si>
  <si>
    <t>Pirate Ship is a cloud-based solution, which helps small businesses buy postage and print shipping labels fordomestic and international packages with USPS postage. It lets users purchase and print shipping labels in ZPL or PDF file format and share them with customers by generating a private link.Read more about Pirate Ship</t>
  </si>
  <si>
    <t>DAT Load Board</t>
  </si>
  <si>
    <t>https://www.getapp.com/transportation-logistics-software/a/dat-load-board/</t>
  </si>
  <si>
    <t>Carriers, brokers, and shippers can all find valuable insights, boost revenue, and grow their business on the DAT Load Board.Read more about DAT Load Board</t>
  </si>
  <si>
    <t>Get instant access to real-time freight shipping rates and find the best deals from the top carriers in the industry.Read more about Kuebix TMS</t>
  </si>
  <si>
    <t>Fresa XPress</t>
  </si>
  <si>
    <t>https://www.getapp.com/transportation-logistics-software/a/fresa-xpress/</t>
  </si>
  <si>
    <t>A web based ERP on the cloud, fully integrated freight management software. Modules include pre-sales, sales with quotations, customer service, documentation, accounting with management reports. Software can able to handle ocean freight, air freight and land freight.Read more about Fresa XPress</t>
  </si>
  <si>
    <t>Boost your company's bottom line by streamlining and optimizing freight transportation operations- especially for fleets with 25+ trucks. Discover PCS TMS for Shippers and Carriers, the best end-to-end transportation management software for shippers, carriers, and asset-based brokerages.Read more about PCS TMS</t>
  </si>
  <si>
    <t>No set-up fees. No contracts. Web-based. Free trial, then $99-$199/mth. Manage all freight brokers operations, dispatch, equipment, accounting &amp; admin.Read more about Tailwind TMS</t>
  </si>
  <si>
    <t>FreightPOP simplifies freight management with a platform that automates booking and lets shippers compare their carrier rates, our rates, and marketplace rates on one screen.Connect to NetSuite, Acumatica, SAP, BD, Sage, and any other ERP, WMS, CRM, Inventory &amp; Order Systems, EDIs, &amp; carriers!Read more about FreightPOP</t>
  </si>
  <si>
    <t>One-stop solution for multi-modal freight rates, real-time updates from top carriers, document management, shipment tracking, and comprehensive service coverage. Experience the magic of automated quotes and a self-service portal with instant rates and transport options, all in a single, sleek app!Read more about Neurored TMS &amp; SCM Software</t>
  </si>
  <si>
    <t>MyTrucking</t>
  </si>
  <si>
    <t>https://www.getapp.com/transportation-logistics-software/a/mytrucking/</t>
  </si>
  <si>
    <t>Simple and powerful job management platform for small to medium transport operators. No Setup costs, no contracts, visibile pricing, 2 week free trial, full online supportRead more about MyTrucking</t>
  </si>
  <si>
    <t>Alvys TMS</t>
  </si>
  <si>
    <t>https://www.getapp.com/transportation-logistics-software/a/alvys/</t>
  </si>
  <si>
    <t>Alvys is a next-generation TMS with unmatched carrier workflows. Supercharged by a native EDI solution, Alvys gives carrier, broker, and hybrid companies a competitive edge via the most rapid and seamless integrations on the market. This equals simpler workflows that save you time and money.Read more about Alvys TMS</t>
  </si>
  <si>
    <t>Freightos</t>
  </si>
  <si>
    <t>https://www.getapp.com/transportation-logistics-software/a/freightos/</t>
  </si>
  <si>
    <t>Freightos is an online freight marketplace designed to help logistics providers streamline the entire shipping lifecycle, from booking freight carriers to receiving live updates on various delivery specifics. It uses AcceleRate, a SaaS marketplace model to manage logistics rates and quotations.Read more about Freightos</t>
  </si>
  <si>
    <t>Increase your revenue and reduce the overhead expenses of your business by using Logitude freight forwarding management system; the leading software that helps you manage the full freight forwarding lifecycle.Read more about Logitude World</t>
  </si>
  <si>
    <t>Freight Club is a freight management tool designed to score you the best shipping rates at 7+ levels of delivery service from over 40+ pre-vetted carriers. It enables automatic BoL (bill of lading) generation, easy claims management and API integration that allows automatic order fulfillment.Read more about Freight Club</t>
  </si>
  <si>
    <t>Rose Rocket</t>
  </si>
  <si>
    <t>https://www.getapp.com/transportation-logistics-software/a/rose-rocket/</t>
  </si>
  <si>
    <t>Rose Rocket is a software platform designed to help trucking companies and brokerages manage their business from quote to cash.Read more about Rose Rocket</t>
  </si>
  <si>
    <t>MachShip</t>
  </si>
  <si>
    <t>https://www.getapp.com/transportation-logistics-software/a/machship/</t>
  </si>
  <si>
    <t>MachShip is a cloud-based freight management software designed to help businesses in wholesale, distribution, and eCommerce industries control the entire freight lifecycle across multiple carriers, stakeholders, variables, and rates. Administrators can create operational and financial reports, set up workflow notifications to improve response time, and use a centralized dashboard to gain insights into active consignments and total spend by carrier.Read more about MachShip</t>
  </si>
  <si>
    <t>Logi-Sys</t>
  </si>
  <si>
    <t>https://www.getapp.com/transportation-logistics-software/a/logi-sys/</t>
  </si>
  <si>
    <t>Logi-Sys is an ERP software, which helps freight forwarding and logistics businesses manage sales, purchase orders, deliveries, customer service, transportation, and more. The freight forwarding module lets users handle international and domestic operations across air, land, and sea transport.Read more about Logi-Sys</t>
  </si>
  <si>
    <t>ReMatter is the industry-leading scrap yard management software built for metal recyclers. Improve customer service and win more business.Website and mobile app for Dispatchers. External client portal for customers and suppliers. Mobile driver app for drivers. Know where your bins are 24x7!Read more about ReMatter</t>
  </si>
  <si>
    <t>Gama</t>
  </si>
  <si>
    <t>https://www.getapp.com/transportation-logistics-software/a/gama/</t>
  </si>
  <si>
    <t>The majority of freight companies struggle to achieve the transparency and visibility their clients have come to expect. Gama gives freight forwarders the ability to provide a custom branded web portal to their clients, allowing them to book and manage shipments online instead of via phone or email.Read more about Gama</t>
  </si>
  <si>
    <t>Avaal Freight Management (AFM)</t>
  </si>
  <si>
    <t>https://www.getapp.com/transportation-logistics-software/a/avaal-freight-management-afm/</t>
  </si>
  <si>
    <t>Avaal Freight Management (AFM) is a cloud-based platform for carriers, brokers, and 3PLs, offering order, fleet, and customer management, accounting, compliance monitoring, dispatching, brokerage, e-manifests, and tracking. Key features include automation, multi-user support, driver payroll, fuel card integration, IFTA reporting, and ELD integrations.Read more about Avaal Freight Management (AFM)</t>
  </si>
  <si>
    <t>Descartes Aljex</t>
  </si>
  <si>
    <t>https://www.getapp.com/security-software/a/mindbridge/</t>
  </si>
  <si>
    <t>Descartes Aljex is a cloud-based transportation management software designed to help businesses across retail, manufacturing, distribution, eCommerce, and various other industries handle invoicing, vehicle tracking and supply chain management operations. It enables employees to create and edit customer profiles, view historical and scheduled payments, and automatically prepare quotes for clients.Read more about Descartes Aljex</t>
  </si>
  <si>
    <t>Allotrac</t>
  </si>
  <si>
    <t>https://www.getapp.com/transportation-logistics-software/a/allotrac/</t>
  </si>
  <si>
    <t>Allotrac is a cloud-based freight management system that specialises in FCL/LCL transport and integrates with key business systems.Read more about Allotrac</t>
  </si>
  <si>
    <t>Envase</t>
  </si>
  <si>
    <t>https://www.getapp.com/transportation-logistics-software/a/envase/</t>
  </si>
  <si>
    <t>A transportation management platform built for today’s Intermodal Drayage company. Envase frieght solutions have helped streamline and automate thousands of transportation businesses for over 40 years.Read more about Envase</t>
  </si>
  <si>
    <t>3G Pacejet Shipping</t>
  </si>
  <si>
    <t>https://www.getapp.com/transportation-logistics-software/a/pacejet/</t>
  </si>
  <si>
    <t>The 3G Transportation Suite enables 3PLs, shippers, and brokers to improve costs, customer satisfaction, and efficiency.Read more about 3G Pacejet Shipping</t>
  </si>
  <si>
    <t>Scope</t>
  </si>
  <si>
    <t>https://www.getapp.com/transportation-logistics-software/a/scope/</t>
  </si>
  <si>
    <t>Scope is the integrated freight forwarding software that automates processes, communicates with third party providers, and enables digital management of shipments along the global supply chain.Read more about Scope</t>
  </si>
  <si>
    <t>DriverUp TMS provides the tools for the following freight processes:- Planning, Execution, Audit &amp; Payment, Safety &amp; Compliance, Custom Reporting, Integrations.Managing these components effectively is critical to ensuring the goods are transported efficiently, while meeting customer expectationsRead more about DriverUp</t>
  </si>
  <si>
    <t>SAP Transportation Management</t>
  </si>
  <si>
    <t>https://www.getapp.com/transportation-logistics-software/a/sap-transportation-management/</t>
  </si>
  <si>
    <t>SAP Transportation Management is a software solution that offers a wide range of functionality for transportation management, logistics, and asset management. The solution is designed to help companies manage their freight and logistics operations.Read more about SAP Transportation Management</t>
  </si>
  <si>
    <t>Axon Software is a web-based real-time totally integrated trucking software with inbuilt dispatch and accounting functionality suitable for Freight Haulers, FTL/LTL Carriers, Oilfield Trucking &amp; Services, Brokers, Dump &amp; Aggregate Haulers and more.Read more about Axon Trucking Software</t>
  </si>
  <si>
    <t>CarShipIO</t>
  </si>
  <si>
    <t>https://www.getapp.com/transportation-logistics-software/a/carshipio/</t>
  </si>
  <si>
    <t>CarShipIO is an auto-transport carrier and broker automation software that lets users find car hauler loads, dispatch loads to EBOL, manage invoices, plan and manage trips, leads, expenses, and quotes with CRM, billing and invoicing, reporting, expense management, asset tracking tools, and moreRead more about CarShipIO</t>
  </si>
  <si>
    <t>Freterium</t>
  </si>
  <si>
    <t>https://www.getapp.com/transportation-logistics-software/a/freterium/</t>
  </si>
  <si>
    <t>Freterium is a cloud-based transportation management system that streamlines logistics operations, optimizes efficiency, and enhances the customer experience. With real-time tracking, automation, and optimization features, Freterium helps companies improve their logistics operations and reduce costsRead more about Freterium</t>
  </si>
  <si>
    <t>SuperProcure</t>
  </si>
  <si>
    <t>https://www.getapp.com/transportation-logistics-software/a/superprocure/</t>
  </si>
  <si>
    <t>SuperProcure is a SaaS TMS platform for automating end-to-end logistics from vehicle sourcing to freight accounting leading to improved efficiency, optimized costs, seamless collaboration, greater transparency and customer service excellence.Read more about SuperProcure</t>
  </si>
  <si>
    <t>Parade</t>
  </si>
  <si>
    <t>https://www.getapp.com/transportation-logistics-software/a/parade/</t>
  </si>
  <si>
    <t>Parade a capacity management solution that helps freight brokers utilize machine learning technology to identify and match carrier preferences based on historical load and capacity data. It allows staff members to handle carrier onboarding, compare real-time pricing details, and more from within a centralized platform.Read more about Parade</t>
  </si>
  <si>
    <t>ShippersEdge TMS</t>
  </si>
  <si>
    <t>https://www.getapp.com/transportation-logistics-software/a/shippersedge-tms/</t>
  </si>
  <si>
    <t>ShippersEdge TMS is a transportation management software that combines advanced logistics tech and consulting. It's a cloud-based software that supports integration with ERP, WMS, and business software via APIs, EDI, and SFTP. It's adaptable for all carriers, modes, shippers, and 3PLs.Read more about ShippersEdge TMS</t>
  </si>
  <si>
    <t>Planimatik</t>
  </si>
  <si>
    <t>https://www.getapp.com/transportation-logistics-software/a/planimatik/</t>
  </si>
  <si>
    <t>Planimatik: Precision LTL and FTL Quoting &amp; Scheduling. Obtain tailored quotes, optimize schedules, and secure rates amidst market fluctuations. Elevate efficiency with expert back-office assistance. Seamlessly integrate carriers for streamlined logistics.Read more about Planimatik</t>
  </si>
  <si>
    <t>3G Transportation Management</t>
  </si>
  <si>
    <t>https://www.getapp.com/transportation-logistics-software/a/3g-tm/</t>
  </si>
  <si>
    <t>The 3G Transportation Suite enables 3PLs, shippers, and brokers to improve costs, customer satisfaction, and efficiency.Read more about 3G Transportation Management</t>
  </si>
  <si>
    <t>Logisoft</t>
  </si>
  <si>
    <t>https://www.getapp.com/transportation-logistics-software/a/logisoft/</t>
  </si>
  <si>
    <t>Logisoft RORO is a cloud-based freight and cargo management solution that is rich withcustomizable features to cover the entire RORO shipping cycle. The solution helps improvebusiness productivity and information accuracy allowing joined parties to exchange dataelectronically.Read more about Logisoft</t>
  </si>
  <si>
    <t>Shippabo offers both Full Container Load and Loose Container Load services, giving you maximum flexibility with your shipping options.Read more about Shippabo</t>
  </si>
  <si>
    <t>Datatruck</t>
  </si>
  <si>
    <t>https://www.getapp.com/transportation-logistics-software/a/datatruck/</t>
  </si>
  <si>
    <t>Datatruck is a powerful workforce automation platform that can help trucking companies streamline operations, save money, and improve efficiency. If you are a trucking company looking for a way to improve your business, Datatruck is a great option.Read more about Datatruck</t>
  </si>
  <si>
    <t>Collaborative freight management software that makes communication effortless across your drivers, dispatch, back office, and external partners. Easily manage and schedule loads, dispatch drivers, track freight in real time, automatically complete paperwork, and share it all with clients.Read more about FreightPath</t>
  </si>
  <si>
    <t>Freight Suite</t>
  </si>
  <si>
    <t>https://www.getapp.com/transportation-logistics-software/a/quickmove/</t>
  </si>
  <si>
    <t>QuickMove is a freight and moving management software designed to help businesses in the logistics industry handle various administrative operations related to accounting, resource planning and optimization, customer service processes, and more.Read more about Freight Suite</t>
  </si>
  <si>
    <t>Gnosis Platform</t>
  </si>
  <si>
    <t>https://www.getapp.com/transportation-logistics-software/a/gnosis-platform/</t>
  </si>
  <si>
    <t>Gnosis Freight's flagship product, the Container Lifecycle Management™ (CLM) platform is the operating system for international shipping containers.Read more about Gnosis Platform</t>
  </si>
  <si>
    <t>DAT One</t>
  </si>
  <si>
    <t>https://www.getapp.com/transportation-logistics-software/a/dat-one/</t>
  </si>
  <si>
    <t>Carriers, brokers, and shippers can all find valuable insights, boost revenue, and grow their business on the DAT Load Board.Read more about DAT One</t>
  </si>
  <si>
    <t>FourKites</t>
  </si>
  <si>
    <t>https://www.getapp.com/transportation-logistics-software/a/fourkites/</t>
  </si>
  <si>
    <t>FourKites is a cloud-based supply chain visibility solution that assists businesses in pharmaceuticals, manufacturing, retail, consumer goods, and other sectors with yard management, asset tracking, shipping documentation, and more. The solution offers mobile applications for iOS and Android devices, which allow members to track loads, generate payment invoices, locate parking slots, and communicate with trade partners.Read more about FourKites</t>
  </si>
  <si>
    <t>WorldLink</t>
  </si>
  <si>
    <t>https://www.getapp.com/transportation-logistics-software/a/worldlink/</t>
  </si>
  <si>
    <t>WorldLink's browser-based multi-carrier shipping software allows SMB companies to optimize shipping within one centralized system.Read more about WorldLink</t>
  </si>
  <si>
    <t>Constellation TMS</t>
  </si>
  <si>
    <t>https://www.getapp.com/transportation-logistics-software/a/constellation-tms/</t>
  </si>
  <si>
    <t>Constellation TMS is a multi-modal transportation management platform that provides shippers with the technology to rate, tender, and track shipments, and moreRead more about Constellation TMS</t>
  </si>
  <si>
    <t>ShipConsole</t>
  </si>
  <si>
    <t>https://www.getapp.com/transportation-logistics-software/a/multi-carrier-shipping-software/</t>
  </si>
  <si>
    <t>ShipConsole provides out-of-the-box integration with Oracle ERPs. We provide seamless integration with Oracle NetSuite, Oracle EBS, Oracle ERP Cloud and JD EdwardsRead more about ShipConsole</t>
  </si>
  <si>
    <t>FreightCenter API</t>
  </si>
  <si>
    <t>https://www.getapp.com/transportation-logistics-software/a/freightcenter-api/</t>
  </si>
  <si>
    <t>FreightCenter is a shipping solution which allows users to obtain shipping rates &amp; schedule pickups with qualified, well-known freight &amp; shipping companiesRead more about FreightCenter API</t>
  </si>
  <si>
    <t>Yojee (YOJ:ASX) is a 2PL management software which allows you to streamline your logistics operations with your 2PLs.Read more about Yojee</t>
  </si>
  <si>
    <t>CloudWadi Freight Forwarding Software</t>
  </si>
  <si>
    <t>https://www.getapp.com/transportation-logistics-software/a/cloudwadi-logistics-software/</t>
  </si>
  <si>
    <t>Covers the business of freight forwarding company such as sales, operations, financials, payroll, and all the documentations needed by the freight forwarding company can be exported from the system.Read more about CloudWadi Freight Forwarding Software</t>
  </si>
  <si>
    <t>ELOGATE</t>
  </si>
  <si>
    <t>https://www.getapp.com/transportation-logistics-software/a/elogate/</t>
  </si>
  <si>
    <t>ELOGATE is a cloud-based logistics software designed to streamline industrial transport management processes, catering to various industries such as automotive, food, packaging, and construction. Its freight procurement module enables businesses to manage their interactions with service providers and shippers, right from the initial contact to electronic communication.Read more about ELOGATE</t>
  </si>
  <si>
    <t>Altek TMS for Dispatchers</t>
  </si>
  <si>
    <t>https://www.getapp.com/operations-management-software/a/altek-tms/</t>
  </si>
  <si>
    <t>Integrate broker boards, bid on the best load offers, track delivery and more for carriers and dispatchers.Read more about Altek TMS for Dispatchers</t>
  </si>
  <si>
    <t>Vendorflow</t>
  </si>
  <si>
    <t>https://www.getapp.com/transportation-logistics-software/a/vendorflow/</t>
  </si>
  <si>
    <t>Designed for logistics and freight businesses, Vendorflow is a cloud-based communication platform that helps reach drivers through messaging channels such as, WhatsApp, Telegram, SMS, iMessage, and more.Read more about Vendorflow</t>
  </si>
  <si>
    <t>Axia ERP</t>
  </si>
  <si>
    <t>https://www.getapp.com/transportation-logistics-software/a/axia-erp/</t>
  </si>
  <si>
    <t>Axia ERP is a cloud-based enterprise resource planning software that helps businesses track shipments, manage customers' inquiries, and more.Read more about Axia ERP</t>
  </si>
  <si>
    <t>Zeus helps manufacturers take control of their supply chains with innovative technology and powerful AI tools.Take control of your supply chain with innovative technology and advanced AI solutions.Read more about Zeus</t>
  </si>
  <si>
    <t>CargoAi</t>
  </si>
  <si>
    <t>https://www.getapp.com/transportation-logistics-software/a/cargoai/</t>
  </si>
  <si>
    <t>Industry’s fastest growing digital enabler, CargoAi is shaping and connecting the freight landscape through innovation. Led by industry experts, the company offers a complete ecosystem of digital solutions to drive frictionless procurement, payment and sustainability.Read more about CargoAi</t>
  </si>
  <si>
    <t>Myfreight</t>
  </si>
  <si>
    <t>https://www.getapp.com/transportation-logistics-software/a/myfreight/</t>
  </si>
  <si>
    <t>Myfreight is a cloud-based freight management software that helps businesses streamline orders, optimize pricing, manage transport carriers, and track shipments.Read more about Myfreight</t>
  </si>
  <si>
    <t>GDS Freight</t>
  </si>
  <si>
    <t>https://www.getapp.com/transportation-logistics-software/a/gds-freight/</t>
  </si>
  <si>
    <t>GDS Freight provides a tech-enabled, international freight management service that manages all end-to-end freight processes. GDS Freight will not only offer very competitive air/ocean freight rates, but will also handle all customer service issues for each shipment.Read more about GDS Freight</t>
  </si>
  <si>
    <t>Logistics Manager Professional</t>
  </si>
  <si>
    <t>https://www.getapp.com/transportation-logistics-software/a/logistics-manager-professional/</t>
  </si>
  <si>
    <t>Logistics Manager Professional is a freight brokerage, dispatch, and logistics management software that assists in increasing business efficiency and lowering overhead costs. Key features include third-party logistics management, order tracking, invoice management, and mileage integration.Read more about Logistics Manager Professional</t>
  </si>
  <si>
    <t>Salesforce for Transportation &amp; Logistics</t>
  </si>
  <si>
    <t>https://www.getapp.com/transportation-logistics-software/a/salesforce-for-transportation-logistics/</t>
  </si>
  <si>
    <t>Salesforce for Transportation &amp; Logistics is a cloud-based CRM solution for the shipping and transportation industry, which provides features such as contact management, customer service, process automation, file sharing, opportunity management, email and digital marketing, data insights, and shipment tracking.Read more about Salesforce for Transportation &amp; Logistics</t>
  </si>
  <si>
    <t>Freight Tiger</t>
  </si>
  <si>
    <t>https://www.getapp.com/transportation-logistics-software/a/freight-tiger/</t>
  </si>
  <si>
    <t>An intelligent operating system, on-ground expertise, and a digital platform that together enhance every step of the logistics process.Read more about Freight Tiger</t>
  </si>
  <si>
    <t>Leopard Cube</t>
  </si>
  <si>
    <t>https://www.getapp.com/transportation-logistics-software/a/leopard-cube/</t>
  </si>
  <si>
    <t>Leopard Cube is a certified freight dimensioning solution designed to measure and calculate the cubic weight of any sized item. It innovatively combines the latest rugged mobile scanning computers with a durable measuring tape to efficiently capture, store and communicate measurement data of freightRead more about Leopard Cube</t>
  </si>
  <si>
    <t>Cargo-TMS</t>
  </si>
  <si>
    <t>https://www.getapp.com/transportation-logistics-software/a/cargo-tms/</t>
  </si>
  <si>
    <t>Cargo-TMS is a tool specially designed for the transport industry. Starting from the moment orders are entered into the system, the modules take all activities into account and monitor them through invoicing. The creation of routes is also possible.Read more about Cargo-TMS</t>
  </si>
  <si>
    <t>Freight Forwarding Software</t>
  </si>
  <si>
    <t>https://www.getapp.com/transportation-logistics-software/a/freight-forwarding-software/</t>
  </si>
  <si>
    <t>Freight Forwarding Software is a suite of cloud-based logistics and freight forwarding solutions that provides features such as workflow management, shipment tracking and handling, document management, quoting, and billing.Read more about Freight Forwarding Software</t>
  </si>
  <si>
    <t>cadis</t>
  </si>
  <si>
    <t>https://www.getapp.com/transportation-logistics-software/a/cadis/</t>
  </si>
  <si>
    <t>The transport management software cadis is a planning, controlling, and monitoring system for all operative processes along the entire road logistics chain.Read more about cadis</t>
  </si>
  <si>
    <t>Lojistic</t>
  </si>
  <si>
    <t>https://www.getapp.com/all-software/a/lojistic/</t>
  </si>
  <si>
    <t>Lojistic is a shipping software that allows businesses to connect contact centers with multiple carriers, to receive calls from any carrier. With the analytics module, staff members can understand how the team is performing and what they're doing right or wrong. The Carrier Connectors tool allows emplopyees to connect with carriers directly in order to schedule deliveries/pickups as well as optimize routes based on real-time data.Read more about Lojistic</t>
  </si>
  <si>
    <t>Imagesoft</t>
  </si>
  <si>
    <t>https://www.getapp.com/transportation-logistics-software/a/imagesoft/</t>
  </si>
  <si>
    <t>Imagesoft is a suite of transport and logistics management solutions designed to help businesses handle bookings, jobs, invoices, deliveries, dispatch operations, and more from within a unified platform. The customer portal helps users track and trace deliveries, search for proof of delivery, and add consignment notes according to requirements.Read more about Imagesoft</t>
  </si>
  <si>
    <t>IST Freight-Link</t>
  </si>
  <si>
    <t>https://www.getapp.com/transportation-logistics-software/a/ist-freight-link/</t>
  </si>
  <si>
    <t>IST Freight-Link manages a freight forwarding business.Read more about IST Freight-Link</t>
  </si>
  <si>
    <t>Intelipost</t>
  </si>
  <si>
    <t>https://www.getapp.com/transportation-logistics-software/a/intelipost/</t>
  </si>
  <si>
    <t>Intelipost is a customizable platform for freight management that makes it possible to register and manage freight tables, customize the processes used by the company, and even reduce costs and shipping times through an intelligent package routing process.Read more about Intelipost</t>
  </si>
  <si>
    <t>CargoCONNECT</t>
  </si>
  <si>
    <t>https://www.getapp.com/transportation-logistics-software/a/cargoconnect/</t>
  </si>
  <si>
    <t>CargoCONNECT allows airfreight businesses to integrate cargo schedules, pricing, and tracking data into their operative systems.Read more about CargoCONNECT</t>
  </si>
  <si>
    <t>Navis</t>
  </si>
  <si>
    <t>https://www.getapp.com/transportation-logistics-software/a/navis/</t>
  </si>
  <si>
    <t>Navis offers a portfolio of terminal operating system (TOS) solutions that are designed to optimize terminal operations, maximize efficiency, and increase safety. With Navis TOS, terminal operators have access to robust tools and features that help them streamline their daily operations. Navis TOS solutions are trusted by terminal operators worldwide.Read more about Navis</t>
  </si>
  <si>
    <t>Bridge LCS</t>
  </si>
  <si>
    <t>https://www.getapp.com/transportation-logistics-software/a/bridge-lcs-1/</t>
  </si>
  <si>
    <t>Cloud-based freight forwarding software that helps businesses with logistics management, real-time shipment tracking, unified operations, and efficiency.Read more about Bridge LCS</t>
  </si>
  <si>
    <t>Azyra</t>
  </si>
  <si>
    <t>https://www.getapp.com/transportation-logistics-software/a/azyra/</t>
  </si>
  <si>
    <t>Azyra manages every type of freight to world class standards – from domestic and courier to multi-leg international and complex supply chains.Read more about Azyra</t>
  </si>
  <si>
    <t>cargo.one</t>
  </si>
  <si>
    <t>https://www.getapp.com/hospitality-travel-software/a/cargo-one/</t>
  </si>
  <si>
    <t>cargo.one is a platform that allows users to compare and book air freight rates from 40 airlines and agent rates from over 20 countries. Users can get the best rates, be the first to quote customers, and win more business whether importing or exporting.Read more about cargo.one</t>
  </si>
  <si>
    <t>FreightTracker</t>
  </si>
  <si>
    <t>https://www.getapp.com/transportation-logistics-software/a/freight-tracker/</t>
  </si>
  <si>
    <t>FreightTracker is a drayage transportation management (TMS) with a warehouse management system (WMS), over the road and rail modules also included if required.Read more about FreightTracker</t>
  </si>
  <si>
    <t>Logward</t>
  </si>
  <si>
    <t>https://www.getapp.com/operations-management-software/a/logward/</t>
  </si>
  <si>
    <t>Logward is designed to orchestrate supply chain operations. The software provides visibility, facilitates secure data exchange, and automates logistics processes, leading to increased efficiency and reduced operational complexities within the supply chain.Read more about Logward</t>
  </si>
  <si>
    <t>Varsity ShipSoft-Freight</t>
  </si>
  <si>
    <t>https://www.getapp.com/transportation-logistics-software/a/shipsoft-freight/</t>
  </si>
  <si>
    <t>ShipSoft-Freight is a freight shipping solution designed exclusively for IBM i (AS/400) Power systems. This multi-modal rating engine and shipping platform simplifies the outbound shipping process for Less Than Truckload (LTL), truckload, and rail shipments by providing a single platform to manage all freight transportation needs.Read more about Varsity ShipSoft-Freight</t>
  </si>
  <si>
    <t>BM4A FLS</t>
  </si>
  <si>
    <t>https://www.getapp.com/transportation-logistics-software/a/bm4a-fls/</t>
  </si>
  <si>
    <t>The BM4A Freight Logistic System (FLS) is a comprehensive software solution designed to automate and refine logistics operations. It offers features like real-time cargo and driver tracking, vehicle optimization for each journey, and enhanced management capabilities, all customizable to user needs and market changes.Read more about BM4A FLS</t>
  </si>
  <si>
    <t>20High</t>
  </si>
  <si>
    <t>https://www.getapp.com/transportation-logistics-software/a/20high/</t>
  </si>
  <si>
    <t>20High is a cloud-based transportation management system (TMS) with Smart 3D Load Optimization feature for freight forwarders, 3PLs, 4PLs, dhippers, and manufacturers.Read more about 20High</t>
  </si>
  <si>
    <t>Fuel Management</t>
  </si>
  <si>
    <t>https://www.getapp.com/transportation-logistics-software/fuel-management/os/web-based</t>
  </si>
  <si>
    <t>Log fuel on the go or automatically import transactions from your existing fuel cards. Report on fuel data for both internal and federal reporting.Read more about Fleetio</t>
  </si>
  <si>
    <t>https://www.getapp.com/transportation-logistics-software/a/coast-1/</t>
  </si>
  <si>
    <t>Coast is a tech-enabled fuel card and expense management solution that gives companies with commercial vehicle fleets greater visibility into and control over employee spending on fuel and other ‘in-the-field’ expenses.Read more about Coast</t>
  </si>
  <si>
    <t>IntelliShift’s fleet fuel management system reduces fuel consumption by integrating your telematics data with fleet fuel cards. Get real-time alerts that quickly flag irregularities that may mean spend waste or abuse.Read more about IntelliShift</t>
  </si>
  <si>
    <t>Manage fuel spending by driver and vehicle. Access any individual or group charge and avoid fraud or misuse. Save fuel with Pulpo’s fuel card integrations. Register any charge and analyze the fuel efficiency per trip, fuel provider or vehicle.Read more about Pulpo</t>
  </si>
  <si>
    <t>Get realtime intimation once your driver fills-up. The assigned driver can upload the receipts and other information for every fill-up on the spot in the App. All this data is stored on the cloud and available for the manager and admin to view. Get in-depth reports and analysis of the vehicle's fuelRead more about Simply Fleet</t>
  </si>
  <si>
    <t>Fixed fuel sites, tankers, pickup mounted slip tanks—there is nowhere your fleet's fuel can go that SM2-FUEL cannot track. Whether it is dispensed to vehicles, equipment big and small, jerrycans, or units out in the field, SM2-FUEL enables you to account for every drop of fuel spent.Read more about SM2</t>
  </si>
  <si>
    <t>eTrucks</t>
  </si>
  <si>
    <t>https://www.getapp.com/operations-management-software/a/etrucks-ifta/</t>
  </si>
  <si>
    <t>eTrucks is a collection of the fastest, easiest, and most reliable compliance &amp; operation solutions – for fleets. We can help you upgrade your routing, tracking, ELDs &amp; other telematics, IFTA &amp; compliance reporting, and more. Work smarter with eTrucks. Free trials are available on select products.Read more about eTrucks</t>
  </si>
  <si>
    <t>IFTA</t>
  </si>
  <si>
    <t>https://www.getapp.com/transportation-logistics-software/a/ifta/</t>
  </si>
  <si>
    <t>IFTA is a fuel tax calculator that helps users ensure that Interstate Fuel Tax Agreement (IFTA) filings are done right. Features include automatic updates of IFTA rates, data upload or manual entry, instant error checking on fuel and trip data, and support for multiple ELD, fuel card, and accounting packages.Read more about IFTA</t>
  </si>
  <si>
    <t>Fuel Insights</t>
  </si>
  <si>
    <t>https://www.getapp.com/transportation-logistics-software/a/fuel-insights/</t>
  </si>
  <si>
    <t>Fuel Insights is a cloud-based fuel management software, which helps organizations manage inventories and track deliveries across multiple locations. The application enables users to monitor flow rates, analyze tank shutdowns, and measure stock levels.Read more about Fuel Insights</t>
  </si>
  <si>
    <t>FBO One</t>
  </si>
  <si>
    <t>https://www.getapp.com/transportation-logistics-software/a/fbo-one/</t>
  </si>
  <si>
    <t>FBO One is a SaaS platform for fixed-base operators that offers functionalities to manage all front- and back-office processes. There are various base modules, such as the following: aircraft handling, fuel services, contract management and invoicing. FBO One also offers customizable workflows alongside comprehensive tracking and reporting.Read more about FBO One</t>
  </si>
  <si>
    <t>Petromo</t>
  </si>
  <si>
    <t>https://www.getapp.com/retail-consumer-services-software/a/petromo/</t>
  </si>
  <si>
    <t>Advanced cloud enterprise fuel and convenience store software management solutions for retail and distribution customers. The advanced set of IoT hardware and access applications makes us the top offering in the market.Read more about Petromo</t>
  </si>
  <si>
    <t>Fillip</t>
  </si>
  <si>
    <t>https://www.getapp.com/transportation-logistics-software/a/fillip/</t>
  </si>
  <si>
    <t>Fillip is a cloud-based fuel card and vehicle expense app that helps companies manage their on-the-go fuel and fleet expenses with greater visibility and control over spending with features such as card controls, purchase notifications and real-time transaction visibility.Read more about Fillip</t>
  </si>
  <si>
    <t>Logistics</t>
  </si>
  <si>
    <t>https://www.getapp.com/transportation-logistics-software/logistics/os/web-based</t>
  </si>
  <si>
    <t>Streamline your warehousing operations, including inbound and outbound logistics, and deliver products on-time at optimal cost with the power of NetSuite ERP.Read more about NetSuite</t>
  </si>
  <si>
    <t>Logistics is the foundation to manufacturing. Fishbowl’s complete manufacturing and inventory management solution automates, simplifies and integrates complex supply chain processes to reduce costs, increase profitability and protect your brand.Read more about Fishbowl</t>
  </si>
  <si>
    <t>Front is a customer operations platform for logistics businesses that enables support, sales, and account management teams to deliver exceptional service at scale. Front streamlines customer communication with automated workflows and real-time collaboration behind the scenes.Read more about Front</t>
  </si>
  <si>
    <t>Quickbase is a no-code development platform &amp; online database that can help you eliminate manual processes for real-time visibility and automation. Utilize granular, distributed tracking and logistics management to ensure that items are delivered and accounted for between parts of the supply chain.Read more about Quickbase</t>
  </si>
  <si>
    <t>OptimoRoute helps logistics businesses provide stand-out service. The cloud-based software plans and optimizes routes in seconds. Save time and free up resources to grow your business. Get started with a 30-day free trial and scalable Starter, Business, and Enterprise pricing.Read more about OptimoRoute</t>
  </si>
  <si>
    <t>Handle all of your logistics from a single web dashboard. Track-POD is a powerful route planner for business, providing shipping labels, barcode scanning, safety management, Customer Portal, partial &amp; overdelivery solutions, and 2 years of analytics to help you deliver in full &amp; on time, every time.Read more about Track-POD</t>
  </si>
  <si>
    <t>Drivin is a powerful SaaS TMS solution that simplifies logistics processes with tools for real-time tracking, route planning, and fleet control.Our platform integrates with different systems and ensures efficient, data-driven logistics management for companies of any size.Read more about Driv.in</t>
  </si>
  <si>
    <t>PCS TMS allows your team to do more with less by giving you time back to focus on what really matters – your bottom line. PCS TMS for Shippers and Carriers offers seamless management of your entire transportation network from the Cloud for fleets with 25+ trucks.Read more about PCS TMS</t>
  </si>
  <si>
    <t>STORIS’ Logistics module for home furnishings, bedding, and appliance retailers helps plan and coordinate deliveries and pickups. It links your warehouse operations with intelligent route planning and scheduling to ensure orders are delivered efficiently and on time.Read more about STORIS</t>
  </si>
  <si>
    <t>No set-up fees. No contracts. Web-based. Free trial, then $99-$199/mth. Manage all 3PL operations, dispatch, equipment, accounting &amp; admin.Read more about Tailwind TMS</t>
  </si>
  <si>
    <t>Sifted Logistics Intelligence (LI)</t>
  </si>
  <si>
    <t>https://www.getapp.com/transportation-logistics-software/a/sifted-logistics-intelligence-li/</t>
  </si>
  <si>
    <t>Sifted Logistics Intelligence provides optimization software and predictive analytics tools for SMB, mid-market and enterprise parcel shippers, equipping customers with the tools and data-driven insights to continuously calibrate, automate and monitor their shipping spend and performance.Read more about Sifted Logistics Intelligence (LI)</t>
  </si>
  <si>
    <t>FreightPOP enhances logistics visibility and control, integrating with ERP and WMS systems for a seamless order-to-delivery process.Includes features for operational planning like auto dispatch, palletization, and pooling in addition to TMS, tracking, reporting, and auditing functionality.Read more about FreightPOP</t>
  </si>
  <si>
    <t>Neurored, the 'Swiss Army Knife' of logistics - the only enterprise logistics solution where 'one size fits all.' Whether by sea, air, road, or rail, we've got the world covered - and it's all native to the Salesforce AppExchange Platform - efficiency and versatility in perfect harmony.Read more about Neurored TMS &amp; SCM Software</t>
  </si>
  <si>
    <t>Simplify logistics with real-time tracking, efficient dispatch workflows, and smart carrier integration. Datapel helps you coordinate warehouse and delivery operations to reduce delays and meet customer expectations.Read more about Datapel</t>
  </si>
  <si>
    <t>AI-powered logistics automation for D2C, B2B, and eCommerce brands—track, ship, and scale smarter with 400+ carrier integrations.Read more about eShipz</t>
  </si>
  <si>
    <t>GSMtasks is a cloud-based delivery management software that enables couriers &amp; technicians to manage and analyze their deliveries and tasks using a dashboard, automatic SMS notifications capability, and driver tracking feature for customers.Read more about GSMtasks</t>
  </si>
  <si>
    <t>Streamline your logistics operations with Dropon. Manage and plan deliveries with ease. Dispatch to drivers and track progress in real-time for optimized logistics management and superior customer service.Read more about Dropon</t>
  </si>
  <si>
    <t>Freight Club is a cloud-based logistics management solution that manages shipping logistics with the best rates at 7+ levels of delivery service from over 40+ pre-vetted carriers. It enables automatic BoL generation, claims management &amp; API integration that allows automatic order fulfillment.Read more about Freight Club</t>
  </si>
  <si>
    <t>Tender loads, execute shipments, optimize planning, streamline processes, control transportation costs, and track movements in real-time via Alpega's collaborative cloud-based TMS platform. Modular, flexible and scalable, Alpega's SaaS solutions address needs of simple to complex logistics networks.Read more about Alpega TMS</t>
  </si>
  <si>
    <t>Cloud-based Logistics software that makes logistics simple for all inbound and outbound shipping. iM3 improves cash flow &amp; profits for small to enterprise trucking companies. It also includes a free app to manage Logistics (Android/iPhone). For clients looking for a cost-effective solution.Read more about iM3 SCM Suite</t>
  </si>
  <si>
    <t>GoFreight</t>
  </si>
  <si>
    <t>https://www.getapp.com/transportation-logistics-software/a/gofreight/</t>
  </si>
  <si>
    <t>GoFreight is a web-based SaaS designed to help NVOCCs and international freight forwarders manage and track ocean, air and inland delivery operations. The centralized platform allows users to analyze and visualize critical information, facilitating decision-making for business leaders.Read more about GoFreight</t>
  </si>
  <si>
    <t>Swap Commerce</t>
  </si>
  <si>
    <t>https://www.getapp.com/transportation-logistics-software/a/swap-commerce/</t>
  </si>
  <si>
    <t>Swap is for Shopify brands looking to scale with a one-login solution for global shipping, returns &amp; exchanges, tracking, insurance, and recycling. Retain more revenue and take back more time with a fully customizable solution for your growth needs.Read more about Swap Commerce</t>
  </si>
  <si>
    <t>Logistically TMS</t>
  </si>
  <si>
    <t>https://www.getapp.com/transportation-logistics-software/a/logistically-tms/</t>
  </si>
  <si>
    <t>Manage Carriers, Shipments, Payments, and all the paperwork. 3PL's can also enjoy offer their customers an included customer portal where they can book shipments, track, view reporting, and more. Since we never charge for users, Logistically TMS will scale with you.Read more about Logistically TMS</t>
  </si>
  <si>
    <t>Pegasys</t>
  </si>
  <si>
    <t>https://www.getapp.com/transportation-logistics-software/a/pegasys/</t>
  </si>
  <si>
    <t>Pegasys is designed for small to mid-sized trucking companies that prefer a true web-based TMS that is very affordable and ever-growing.Read more about Pegasys</t>
  </si>
  <si>
    <t>ShipperGuide TMS</t>
  </si>
  <si>
    <t>https://www.getapp.com/transportation-logistics-software/a/shipperguide-tms/</t>
  </si>
  <si>
    <t>Manage orders, planning, procurement, execution, tracking, and audit/pay in a single cloud-based platform. Compare TL, LTL, PTL, and intermodal options. Integrated exception management helps you resolve issues proactively, reducing delays and fines.Read more about ShipperGuide TMS</t>
  </si>
  <si>
    <t>Streamline your logistics operations with our logistics software to minimize delivery cost and manage deliveries efficiently.Read more about Shipsy</t>
  </si>
  <si>
    <t>Logifly makes logistics easy. Simple bookings, real-time plans, and clear communication for smooth operationsRead more about LOGIFLY</t>
  </si>
  <si>
    <t>Shiptify</t>
  </si>
  <si>
    <t>https://www.getapp.com/transportation-logistics-software/a/shiptify/</t>
  </si>
  <si>
    <t>Shiptify redefines logistics for large companies by offering an all-in-one platform, including a sophisticated TMS and a dock scheduling software.Read more about Shiptify</t>
  </si>
  <si>
    <t>Fretron TMS offers a comprehensive logistics solution that automates order management, freight allocation, and inventory tracking, empowering businesses to optimize their supply chain operations and improve customer satisfaction.Read more about Fretron</t>
  </si>
  <si>
    <t>Manages the planning, coordination, and real-time monitoring of the activities involved in the distribution of shipments.Read more about e-Parcel</t>
  </si>
  <si>
    <t>TracxTMS</t>
  </si>
  <si>
    <t>https://www.getapp.com/transportation-logistics-software/a/tracxtms/</t>
  </si>
  <si>
    <t>Cloud-based logistics software built for real-time tracking, smart fleet planning, and faster deliveries.Read more about TracxTMS</t>
  </si>
  <si>
    <t>Item: Revolutionize your e-commerce logistics with a single software solution. Combining RMS, OMS, WMS, YMS, Bookkeeping, and Data Intelligence, Item streamlines your entire logistics process, ensuring seamless operation and data security. Experience innovation in logistics management with Item. dcRead more about Item</t>
  </si>
  <si>
    <t>A transportation management platform built for today’s Intermodal Drayage company. Envase logistics solutions have helped streamline and automate thousands of transportation businesses for over 40 years.Read more about Envase</t>
  </si>
  <si>
    <t>Routeique is the global operating system for connected supply chains. Instead of relying on small clusters of visibility, we focus on synchronized planning and execution across the extended supply network, allowing for flexible manufacturing and intelligent fulfillment.Read more about Routeique</t>
  </si>
  <si>
    <t>Transport and logistics software for businesses managing deliveries &amp; collections.Streamline delivery operations and boost customer service with Stream’s cloud-based logistics software and mobile app.Join the 3000+ users boosting their customer service and improving deliveries with Stream.Read more about Stream</t>
  </si>
  <si>
    <t>Optioryx</t>
  </si>
  <si>
    <t>https://www.getapp.com/all-software/a/optioryx/</t>
  </si>
  <si>
    <t>No-code mobile data gathering AI solution that enables logistics teams to capture, digitize, and share data in a mobile and customizable way. From simple data capture to advanced dimensioning and AI module components.Read more about Optioryx</t>
  </si>
  <si>
    <t>EasyPost</t>
  </si>
  <si>
    <t>https://www.getapp.com/all-software/a/shipping-software-by-easypost/</t>
  </si>
  <si>
    <t>EasyPost is a Shipping API that solves complex logistics problems for eCommerce businesses, enabling them to deliver an online shopping experience that delights customers.Read more about EasyPost</t>
  </si>
  <si>
    <t>CARRIYO</t>
  </si>
  <si>
    <t>https://www.getapp.com/transportation-logistics-software/a/carriyo/</t>
  </si>
  <si>
    <t>Software solution for e-Commerce businesses to automate shipping operations and elevate their post-purchase customer experience.Read more about CARRIYO</t>
  </si>
  <si>
    <t>Our up-to-date software allows your full grasp on the logistics availability, dispatch and follow-up on the inventory.Read more about Shipox DMS</t>
  </si>
  <si>
    <t>https://www.getapp.com/operations-management-software/a/hive-1/</t>
  </si>
  <si>
    <t>Hive is a holistic operations partner that provides more than just a 3PL service. The company offers same-day fulfillment, packaging, freight, delivery, and more to help brands scale their e-commerce operations. Hive integrates with leading sales channels and provides flexible, transparent, and automated fulfillment processes to optimize operations.Read more about Hive</t>
  </si>
  <si>
    <t>Revers.io</t>
  </si>
  <si>
    <t>https://www.getapp.com/website-ecommerce-software/a/revers-io/</t>
  </si>
  <si>
    <t>Revers.io is the leading solution in reverse logistics and return management in Europe.Read more about Revers.io</t>
  </si>
  <si>
    <t>Freidesk</t>
  </si>
  <si>
    <t>https://www.getapp.com/operations-management-software/a/cloudapper-facilities/</t>
  </si>
  <si>
    <t>Freidesk is a cloud-based transportation management software that helps you to optimize and automate your logistics processes by reducing repetitive manual work.Focus on the things that matter most.Read more about Freidesk</t>
  </si>
  <si>
    <t>PlanWyse</t>
  </si>
  <si>
    <t>https://www.getapp.com/transportation-logistics-software/a/planwyse/</t>
  </si>
  <si>
    <t>PlanWyse uses artificial intelligence and machine learning to provide insights into the supply chain, helping businesses optimize the flow of goods from the point of delivery to their customers. The software offers algorithms that determine the combination of transportation modes for each shipment based on real-time data and historical information.Read more about PlanWyse</t>
  </si>
  <si>
    <t>DriverUp TMS provides these tools:- Load Optimisation, Real-time Tracking, Order Fulfillment, Freight Management, Customer Portal, Reporting, Integrations.A TMS is critical to effective logistics management, as it helps to streamline ops, reduce costs, and increase customer satisfaction.Read more about DriverUp</t>
  </si>
  <si>
    <t>Moverxpro360</t>
  </si>
  <si>
    <t>https://www.getapp.com/transportation-logistics-software/a/moverxpro360/</t>
  </si>
  <si>
    <t>MoverXpro 360 is a logistics and customer relationship management (CRM) solution catering to businesses in the transportation sector. The moving software is crafted with tools to keep the sales force on task and boost performance.It enables organizations to keep customer service on track, resolve requests, complaints, and day-to-day procedures, and streamline dispatch operations and HHG pickups.Read more about Moverxpro360</t>
  </si>
  <si>
    <t>Pin Routes</t>
  </si>
  <si>
    <t>https://www.getapp.com/transportation-logistics-software/a/pin-routes/</t>
  </si>
  <si>
    <t>Pin Routes is a cloud-based route optimization software used by companies with fleets of vehicles to plan and optimize routes.Read more about Pin Routes</t>
  </si>
  <si>
    <t>End-to-end visibility through the supply chainRead more about GetSwift</t>
  </si>
  <si>
    <t>Effylog</t>
  </si>
  <si>
    <t>https://www.getapp.com/transportation-logistics-software/a/effylog/</t>
  </si>
  <si>
    <t>Effylog is made up of a family of comprehensive logistics solutions that can be implemented in the system autonomously or as a scalable and flexible modular whole according to customer needs. The functionalities of the Effylog suite cover all the challenges that a warehouse may have.Read more about Effylog</t>
  </si>
  <si>
    <t>Simplify logistics management with our powerful software. Streamline operations, track shipments, optimize routes, and improve supply chain visibility. Enhance efficiency, reduce costs, and deliver exceptional customer experiences. Take your logistics operations to new heights with our comprehensiveRead more about Fleet</t>
  </si>
  <si>
    <t>Envia</t>
  </si>
  <si>
    <t>https://www.getapp.com/transportation-logistics-software/a/envia/</t>
  </si>
  <si>
    <t>Envia is a cloud-based logistics and e-commerce technology platform developed by Tendencys Innovations. Built for online sellers, it helps businesses centralize shipping operations through a single interface, offering real-time rate comparison, multi-carrier label generation, tracking, return management, and advanced shipping rules.Read more about Envia</t>
  </si>
  <si>
    <t>Merchants bring the entire ocean supply chain network into a single platform as opposed to choosing between multiple service providers.Read more about Shippabo</t>
  </si>
  <si>
    <t>TechWift</t>
  </si>
  <si>
    <t>https://www.getapp.com/transportation-logistics-software/a/techwift/</t>
  </si>
  <si>
    <t>TechWift is a SaaS-based logistics ERP software. A perfect solution if you are looking for logistics management software or courier management software.Read more about TechWift</t>
  </si>
  <si>
    <t>Freight Forwarding Management Software</t>
  </si>
  <si>
    <t>https://www.getapp.com/transportation-logistics-software/a/freight-forwarding-management-software/</t>
  </si>
  <si>
    <t>Optimize freight operations with our smart, scalable freight forwarding software. Automate workflows, manage shipments, track cargo, and reduce costsRead more about Freight Forwarding Management Software</t>
  </si>
  <si>
    <t>TruckPay</t>
  </si>
  <si>
    <t>https://www.getapp.com/transportation-logistics-software/a/truckpay/</t>
  </si>
  <si>
    <t>TruckPay is a logistics management solution for construction companies, subcontractors, and independent truck drivers within the earth moving industryRead more about TruckPay</t>
  </si>
  <si>
    <t>Packsoft</t>
  </si>
  <si>
    <t>https://www.getapp.com/transportation-logistics-software/a/packsoft/</t>
  </si>
  <si>
    <t>Intuitive, Packsoft always provides you with the best result, whether for a palletization, or for a multi-level packaging : optimal format of the item, its pack, its case and palletization.With one click you launch the design of thousands of packaging from your Excel list.The data goes to your ERPRead more about Packsoft</t>
  </si>
  <si>
    <t>https://www.parcelhub.co.uk/ecommerce-logistics/Read more about Parcelhub</t>
  </si>
  <si>
    <t>Complete Logistics platform that can serve freight forwarders,multimodal, reefer, 3pl warehouses, fleet, custom clearance, container yard operators.Read more about CloudWadi Freight Forwarding Software</t>
  </si>
  <si>
    <t>Maino</t>
  </si>
  <si>
    <t>https://www.getapp.com/transportation-logistics-software/a/maino/</t>
  </si>
  <si>
    <t>Maino is a management platform for international trade that makes it possible to create and issue import e-invoices, control a customer portfolio, manage sales flow and the progress of orders, adopt multiple price lists, calculate representatives' commissions, and more. Available in Portuguese.Read more about Maino</t>
  </si>
  <si>
    <t>DynamicsPrint® streamlines logistics for the printing and packaging industry, integrated with Microsoft 365 FO. Optimize order fulfillment, track shipments, and manage deliveries with real-time data to reduce costs and improve supply chain efficiency.Read more about DynamicsPrint</t>
  </si>
  <si>
    <t>Logistics software from e2open empowers companies to easily plan, book, execute, track, and settle shipments for all regions and transport modes—road, ocean, rail, and air. Both a transportation management system (TMS) and parcel shipping solution are available.Read more about E2open</t>
  </si>
  <si>
    <t>Varsity ShipSoft-Parcel</t>
  </si>
  <si>
    <t>https://www.getapp.com/transportation-logistics-software/a/shipsoft-parcel/</t>
  </si>
  <si>
    <t>Varsity Logistics' ShipSoft-Parcel is a comprehensive, multi-carrier parcel shipping solution designed for IBM i (AS/400) Power systems. This integrated suite of advanced supply chain execution modules automates the entire small package shipping process, from order entry to shipment tracking and reporting.Read more about Varsity ShipSoft-Parcel</t>
  </si>
  <si>
    <t>Openlane Solutions offers a cloud-based platform providing web and mobile applications to manage transport logistics operations effectively. Operations can be managed seamlessly on the go, and operational data is consolidated in easy-to-understand reports.Read more about Openlane Logistics Platform</t>
  </si>
  <si>
    <t>Management of tenders, daily shipments planning and dock schedulingRead more about CargoPlanning</t>
  </si>
  <si>
    <t>Trackhive</t>
  </si>
  <si>
    <t>https://www.getapp.com/transportation-logistics-software/a/trackhive/</t>
  </si>
  <si>
    <t>TrackHive is a shipment solution that helps small to midsize eCommerce businesses track the delivery statuses of online orders across multiple shipping service providers such as USPS, UPS, Australia Post, FedEx, Delhivery and more.Read more about Trackhive</t>
  </si>
  <si>
    <t>GlobalShip</t>
  </si>
  <si>
    <t>https://www.getapp.com/transportation-logistics-software/a/globalship/</t>
  </si>
  <si>
    <t>Compare rates and ship with FedEx, UPS, DHL, USPS, Canada Post, Purolator, OnTrac, Spee-Dee, LTL, and more!  Windows or IBM iSeries/AS400.  ERP/WMS/API integrations.Read more about GlobalShip</t>
  </si>
  <si>
    <t>EasyCargo</t>
  </si>
  <si>
    <t>https://www.getapp.com/transportation-logistics-software/a/easycargo/</t>
  </si>
  <si>
    <t>EasyCargo is a logistics solution for efficient truck and container load planning. Input cargo dimensions and constraints to generate tailored load plans. Create detailed print reports, export to Excel, and share results with clients. Import items via Excel or API. Available in 14 languages.Read more about EasyCargo</t>
  </si>
  <si>
    <t>3PL</t>
  </si>
  <si>
    <t>https://www.getapp.com/transportation-logistics-software/a/gbms-3pl/</t>
  </si>
  <si>
    <t>3PL is software used for warehouse and inventory management and the creation of shipping documents. The software allows clients to view, track, and generate sales and purchase orders against their inventory. Key features include remote access, invoicing, serial validation, and lot tracking.Read more about 3PL</t>
  </si>
  <si>
    <t>Lincros</t>
  </si>
  <si>
    <t>https://www.getapp.com/transportation-logistics-software/a/lincros/</t>
  </si>
  <si>
    <t>Lincros is an intelligent solution for end-to-end logistics management. Through integration with other ERP, Tracker, and API systems, the tool can securely connect each stage of a transportation chain to ensure logistics competitiveness.Read more about Lincros</t>
  </si>
  <si>
    <t>Logistiqo</t>
  </si>
  <si>
    <t>https://www.getapp.com/transportation-logistics-software/a/logistiqo/</t>
  </si>
  <si>
    <t>Logistiqo is a cloud-based software for freight forwarders. It includes various features such as order processing, disposition, warehouse management, loading-equipment management, access for customers and subcontractors.Read more about Logistiqo</t>
  </si>
  <si>
    <t>https://www.getapp.com/transportation-logistics-software/a/bridge-lcs/</t>
  </si>
  <si>
    <t>Bridge LCS (Logistics Catalyst System) is a logistics enterprise resource planning (ERP) platform for businesses within the transportation industry including freight forwarders, customs brokers &amp; cargo transporters. The platform is available as a mobile app for Android &amp; Web.Read more about Bridge LCS</t>
  </si>
  <si>
    <t>OrionOne</t>
  </si>
  <si>
    <t>https://www.getapp.com/transportation-logistics-software/a/orionone/</t>
  </si>
  <si>
    <t>OrionOne is a cloud-based logistics solution that helps businesses manage global shipments across air, ocean, truck, and rail. The software aims to streamline supply chain operations by enabling real-time visibility, collaboration, and optimized performance.Read more about OrionOne</t>
  </si>
  <si>
    <t>ubidata</t>
  </si>
  <si>
    <t>https://www.getapp.com/transportation-logistics-software/a/ubidata/</t>
  </si>
  <si>
    <t>ubidata is a cloud-based logistics management solution that helps businesses in food and beverage, pharmaceutical, transportation, shipping, freight, and other industries handle fleet operations related to tracking, tracing, and optimizing goods movement. It lets supervisors access the driver management module to monitor driver performance, track activities, and conduct regulated driving times checks.Read more about ubidata</t>
  </si>
  <si>
    <t>Trimble Freight Marketplace</t>
  </si>
  <si>
    <t>https://www.getapp.com/transportation-logistics-software/a/engage-lane/</t>
  </si>
  <si>
    <t>Engage Lane is a transportation management and procurement platform that allows shippers and freight haulers to manage freight leads, receive instant quotes, and lock in discounted rates on the fly.Read more about Trimble Freight Marketplace</t>
  </si>
  <si>
    <t>Hedyla TMS</t>
  </si>
  <si>
    <t>https://www.getapp.com/transportation-logistics-software/a/tms/</t>
  </si>
  <si>
    <t>Optimize routes for delivery, track shipments in real-time, and keep an accurate account of stock items.Read more about Hedyla TMS</t>
  </si>
  <si>
    <t>EFMFM</t>
  </si>
  <si>
    <t>https://www.getapp.com/transportation-logistics-software/a/trackreal/</t>
  </si>
  <si>
    <t>TrackReal is a complete employee transportation management system (ETMS or ETS). Enterprise clients can benefit from the highest level of employee convenience and the greatest cost savings with EFMFM. Besides safety features for female employees, feedback management, a dashboard for C-level executives, operational analytics, and a driver rating system, COVID compliance is also included.Read more about EFMFM</t>
  </si>
  <si>
    <t>Manage your logistics business using this softwareRead more about IST Freight-Link</t>
  </si>
  <si>
    <t>FlavorCloud</t>
  </si>
  <si>
    <t>https://www.getapp.com/transportation-logistics-software/a/flavorcloud/</t>
  </si>
  <si>
    <t>FlavorCloud simplifies cross-border commerce through trade automation, AI, and the most extensive, dynamic, carrier network, enabling brands to conquer global markets seamlessly.Read more about FlavorCloud</t>
  </si>
  <si>
    <t>Trackers Manager</t>
  </si>
  <si>
    <t>https://www.getapp.com/transportation-logistics-software/a/trackers-manager/</t>
  </si>
  <si>
    <t>Trackers Manager is a cloud-based transportation management solution that helps businesses streamline daily operations by centralizing and digitizing crucial information related to vehicles, drivers, and fleet availability. The software allows managers to transition into a paperless environment, securely storing all data in the cloud. Additionally, it also offers features such as vehicle dispatch planning, real-time visibility, online invoicing, reporting, and scheduling tools.Read more about Trackers Manager</t>
  </si>
  <si>
    <t>Happy Returns</t>
  </si>
  <si>
    <t>https://www.getapp.com/operations-management-software/a/happy-returns/</t>
  </si>
  <si>
    <t>Happy Returns is a returns platform that makes it simple for e-commerce merchants to build a better shopping experience for their customers, who are looking for quick, easy and convenient ways to get their online orders returned, without having to deal with tracking down packaging or printing return labels.Read more about Happy Returns</t>
  </si>
  <si>
    <t>Logicure</t>
  </si>
  <si>
    <t>https://www.getapp.com/transportation-logistics-software/a/logicure/</t>
  </si>
  <si>
    <t>Logicure is a software that enables companies to easily and accurately manage their logistics supply operations. This comprehensive solution streamlines the transportation request process, allowing users to create a transport request from any location to any other destination in less than one minute.Read more about Logicure</t>
  </si>
  <si>
    <t>AEB Shipping</t>
  </si>
  <si>
    <t>https://www.getapp.com/transportation-logistics-software/a/aeb-shipping/</t>
  </si>
  <si>
    <t>AEB Shipping is a cloud-based shipping management software that helps automate logistics processes across several freight forwarders and parcel service providers. It supports multi-modal transport and helps enhance supply chain.Read more about AEB Shipping</t>
  </si>
  <si>
    <t>AEB Transportation Management System</t>
  </si>
  <si>
    <t>https://www.getapp.com/transportation-logistics-software/a/aeb-transportation-management-system/</t>
  </si>
  <si>
    <t>AEB Transportation Management System helps understand and optimize their local and international transportation processes via a unified platform, enabling businesses to plan and execute shipments.Read more about AEB Transportation Management System</t>
  </si>
  <si>
    <t>AEB Carrier Cloud for SAP</t>
  </si>
  <si>
    <t>https://www.getapp.com/transportation-logistics-software/a/aeb-carrier-cloud-for-sap/</t>
  </si>
  <si>
    <t>Carrier Cloud for SAP by AEB combines technological sophistication with logistics execution excellence – creating the foundation for efficient, future-proof multi-carrier shipping processes.Read more about AEB Carrier Cloud for SAP</t>
  </si>
  <si>
    <t>Envia Fulfillment</t>
  </si>
  <si>
    <t>https://www.getapp.com/all-software/a/envia-fulfillment/</t>
  </si>
  <si>
    <t>Envia.com Fulfillment is a logistics platform for growing e-commerce brands. Automate order fulfillment with 30+ integrations, real-time tracking, and a global network of certified warehouses. Pick, pack, and ship in under 24 hours with access to discounted shipping rates.Read more about Envia Fulfillment</t>
  </si>
  <si>
    <t>Route Planning</t>
  </si>
  <si>
    <t>https://www.getapp.com/transportation-logistics-software/route-planning/os/web-based</t>
  </si>
  <si>
    <t>OptimoRoute helps route planning businesses provide stand-out service. The cloud-based software plans and optimizes routes in seconds. Save time and free up resources to grow your business. Get started with a 30-day free trial and scalable Starter, Business, and Enterprise pricing.Read more about OptimoRoute</t>
  </si>
  <si>
    <t>Track-POD is a route planning solution that relies on AI and your preferences such as optimization strategy, driver and vehicle capacity, etc. to plan the most efficient and cost-conscious routes for your daily deliveries. Schedule, rearrange, and improve — all from a single dashboard.Read more about Track-POD</t>
  </si>
  <si>
    <t>Drivin’s route planning tool optimizes routes using machine learning, factoring in distance, traffic, and delivery times.Ideal for complex delivery networks, Drivin reduces travel time and costs, maximizing route efficiency and minimizing fuel consumption.Read more about Driv.in</t>
  </si>
  <si>
    <t>For fleets with 25+ trucks, choose the most economical shipping options, manage fuel costs efficiently, and streamline your financial processes all from within the TMS. Reduce operational costs and grow profits—all while maintaining high-quality transportation operations.Read more about PCS TMS</t>
  </si>
  <si>
    <t>Curri</t>
  </si>
  <si>
    <t>https://www.getapp.com/transportation-logistics-software/a/curri/</t>
  </si>
  <si>
    <t>Curri is a logistics platform designed to streamline the delivery of construction and industrial supplies. The platform offers a suite of integrated solutions to address the diverse needs of businesses in the built world. Curri's hotshots module provides same-day rush or scheduled middle-and final-mile delivery, while its dedicated module offers recurring dedicated truck and driver services.Read more about Curri</t>
  </si>
  <si>
    <t>Optimize your delivery routes with Onfleet's route planning software. Real-time tracking and SMS updates included. Start your free trial today!Read more about Onfleet</t>
  </si>
  <si>
    <t>IntelliShift’s Route Planning uses AI technology to reduce delivery times, disruption, and fuel spend while providing faster delivery to customers?and?increasing driver capacity. Give drivers the most efficient?routes without the time and effort of manual dispatch work or decision making.??Read more about IntelliShift</t>
  </si>
  <si>
    <t>Upper</t>
  </si>
  <si>
    <t>https://www.getapp.com/transportation-logistics-software/a/upper/</t>
  </si>
  <si>
    <t>Elevate your route planning with Upper Route Planner, the ultimate solution for efficient and reliable deliveries. Designed for businesses of all sizes and sectors, our platform combines advanced optimization algorithms, customizable features, and real-time visibility to transform your delivery procRead more about Upper</t>
  </si>
  <si>
    <t>GSMtasks is a solution to efficiently manage and analyze your mobile fleet or workforce of drivers, couriers &amp; technicians. Automatic route planning and optimization reduces fuel costs and driver downtime.Read more about GSMtasks</t>
  </si>
  <si>
    <t>Tookan is a smart route planner for all your routing needs. Route planning becomes easy with Tookan as you can optimize your resource planning by delivering the fastest and shortest route possible.Read more about Tookan</t>
  </si>
  <si>
    <t>Optimize your delivery routes with Dropon. Plan and manage deliveries with ease. Dispatch to drivers and track progress in real-time for seamless route planning and streamlined logistics operations.Read more about Dropon</t>
  </si>
  <si>
    <t>Zuper optimizes route planning by assigning jobs based on location, availability, and workload. Reduce technician travel time, cut fuel costs, and increase on-time arrivals with GPS-powered routing that adapts to real-time job updates and reschedules.Read more about Zuper</t>
  </si>
  <si>
    <t>Zeo is a Route Planning Software designed especially for Fleet Owners. Fleet Owners can now Plan, Optimize, and assign faster routes to their drivers easily as per their priority. You can track their drivers in real-time and give live updates to your customers.Read more about Zeo Route Planner</t>
  </si>
  <si>
    <t>PC*MILER</t>
  </si>
  <si>
    <t>https://www.getapp.com/operations-management-software/a/pc-miler/</t>
  </si>
  <si>
    <t>PC*Miler is a fleet management software designed to assist the transportation industry with route optimization, mapping, mileage tracking &amp; trip planning. Carriers can determine effective trip plans by calculating toll costs based on vehicle dimensions, weight, trailer count, and axle count.Read more about PC*MILER</t>
  </si>
  <si>
    <t>Designed for wholesale distributors using presales and/or DSD, inSitu Sales allows users to build optimized sales routes from customer lists in minutes, plus utilizing any microzones/sales territories established, while tracking your reps in realtime with live GPS.Read more about inSitu Sales</t>
  </si>
  <si>
    <t>Get efficient delivery routes and ensure fast deliveries with precise ETAs with Shipsy's route planning software.Read more about Shipsy</t>
  </si>
  <si>
    <t>e-Parcel supports connection to a third-party system that allows optimizing delivery routes for packages, saving time and costs.Read more about e-Parcel</t>
  </si>
  <si>
    <t>ElasticRoute</t>
  </si>
  <si>
    <t>https://www.getapp.com/all-software/a/elasticroute/</t>
  </si>
  <si>
    <t>ElasticRoute is a route planning software that targets carriers, logistics &amp; delivery service providers, distributors, and postal &amp; courier services. Key features include dispatch &amp; driver management, live driver tracking, API, fuel &amp; territory management, and performance metrics.Read more about ElasticRoute</t>
  </si>
  <si>
    <t>“We were able to optimize all our routes for all our commodities in 3 months. Before, this would have taken us 1.5 to 2 years to complete."“I don’t know of another tool that could give us the flexibility to do this much work as quickly as we did.”- Edward Dean, City of Lexington, KYRead more about Routeware</t>
  </si>
  <si>
    <t>Stream provides route planning software for businesses wanting to manage deliveries/collections in their own fleet of vehicles more efficiently.Deliver a better customer experience and make your route planning operation more efficient with Stream.Read more about Stream</t>
  </si>
  <si>
    <t>Mapo</t>
  </si>
  <si>
    <t>https://www.getapp.com/transportation-logistics-software/a/mapo/</t>
  </si>
  <si>
    <t>Mapo is a comprehensive route optimization and fulfillment solution for delivery and pickup professionals. It simplifies route planning, provides real-time monitoring, and offers step-by-step guidance for seamless delivery routes. Mapo's advanced features, like handling up to 50 constraints and optimizing routes based on vehicle type, help businesses reduce delivery distances, streamline work, and improve customer satisfaction through on-time deliveries.Read more about Mapo</t>
  </si>
  <si>
    <t>Best Route Planning Solutions by the leaders in the Telematics industry. GPS Tracking, Fuel, Trip and Expense Management for Logistics and Transportation Industry.Read more about TrackoBit</t>
  </si>
  <si>
    <t>DriverUp provides the tools to help you plan the best route:- Plan Jobs on Specific Vehicles/Drivers, Multi-stop Route Planning, Driver Instructions, TomTom Maps Integration, Custom Reporting.Effective route planning can significantly reduce costs, improve driver efficiency and customer service.Read more about DriverUp</t>
  </si>
  <si>
    <t>Powerful tools for optimizing routes while monitoring driver performance and capacityRead more about GetSwift</t>
  </si>
  <si>
    <t>Decios</t>
  </si>
  <si>
    <t>https://www.getapp.com/transportation-logistics-software/a/decios/</t>
  </si>
  <si>
    <t>Decios is a cloud mobile-based application that enables businesses to plan routes, manage deliveries and track drivers in real-time. Robust dashboards are available to monitor and improve performance and address key areas of improvement.Read more about Decios</t>
  </si>
  <si>
    <t>Efficiently plan your routes and optimize delivery schedules with our route planning software. Minimize fuel costs, reduce travel time, and enhance driver productivity. Utilize advanced algorithms to generate the most optimal routes and ensure timely deliveries.Read more about Fleet</t>
  </si>
  <si>
    <t>TollGuru</t>
  </si>
  <si>
    <t>https://www.getapp.com/transportation-logistics-software/a/tollguru/</t>
  </si>
  <si>
    <t>TollGuru Toll &amp; Fuel (gas, petrol, diesel, electricity) trip calculator computes toll &amp; cost for car, carpool, EVs, taxi, rideshare, truck, trailer, bus, RV and motorcycle. Travel on the cheapest, the fastest, and compromise routes post time and cost tradeoff.Read more about TollGuru</t>
  </si>
  <si>
    <t>RouteStar Solutions</t>
  </si>
  <si>
    <t>https://www.getapp.com/transportation-logistics-software/a/routestar-solutions/</t>
  </si>
  <si>
    <t>RouteStar Solutions is a cloud-based route planning solution that helps businesses streamline route sales and delivery operations on a unified interface. The platform offers QuickBooks integration that allows for a seamless two-way sync, ensuring that payments and invoices processed in the field are automatically updated in QuickBooks. Customers added in RouteStar or QuickBooks are also synced back and forth, saving time and improving data accuracy.Read more about RouteStar Solutions</t>
  </si>
  <si>
    <t>YaCu</t>
  </si>
  <si>
    <t>https://www.getapp.com/transportation-logistics-software/a/yacu/</t>
  </si>
  <si>
    <t>YaCu is a cloud-based solution, which helps businesses automate processes related to delivery services, transport logistics &amp; route optimization. It lets users create one-time order requests, assign permanent drivers &amp; view route information on the application using mobile devices.Read more about YaCu</t>
  </si>
  <si>
    <t>Maxoptra Route Planning is easy and intuitive to use, helps cut costs &amp; carbon emissions &amp; is proven to improve the customer delivery experience.Read more about Maxoptra</t>
  </si>
  <si>
    <t>Geopointe</t>
  </si>
  <si>
    <t>https://www.getapp.com/transportation-logistics-software/a/geopointe/</t>
  </si>
  <si>
    <t>Geopointe is a web-based geolocation software designed to help businesses schedule trips and create geographically targeted campaigns. It lets sales teams optimize routes, log meeting notes, and fill in meeting cancellations.Read more about Geopointe</t>
  </si>
  <si>
    <t>Yojee (YOJ:ASX) is a route planning software which allows you to gain full visibility and control on your logistics operations, manage your partners and scale your business.Read more about Yojee</t>
  </si>
  <si>
    <t>Navimate</t>
  </si>
  <si>
    <t>https://www.getapp.com/transportation-logistics-software/a/navimate/</t>
  </si>
  <si>
    <t>Navimate streamlines business operations by optimizing and automating the process of planning, scheduling, and managing routes. Navimate utilizes advanced algorithms and AI to generate optimized schedules and routes for field agents or sales representatives. It considers various factors like user-set priorities, geography, real-time location tracking, and continuous learning to create efficient schedules that enhance productivity and customer engagement.Read more about Navimate</t>
  </si>
  <si>
    <t>Mappr</t>
  </si>
  <si>
    <t>https://www.getapp.com/transportation-logistics-software/a/mappr/</t>
  </si>
  <si>
    <t>Mappr provides accurate, real-time mapping solutions at a fraction of the cost. Ideal for logistics, transportation, and route optimization.Read more about Mappr</t>
  </si>
  <si>
    <t>NovusMED NEMT Software</t>
  </si>
  <si>
    <t>https://www.getapp.com/transportation-logistics-software/a/novusmed-nemt-software/</t>
  </si>
  <si>
    <t>Momentm NovusMED (formally TripSpark) is a cloud-based non-emergency medical transportation (NEMT) solution for NEMT providers, brokers, and healthcare organizations which offers scheduling tools, notifications, driver mobile apps, and moreRead more about NovusMED NEMT Software</t>
  </si>
  <si>
    <t>Aptean Routing &amp; Scheduling Paragon Edition</t>
  </si>
  <si>
    <t>https://www.getapp.com/operations-management-software/a/aptean-routing-scheduling-paragon-edition/</t>
  </si>
  <si>
    <t>Advanced routing software to optimize routes quickly and efficiently.Read more about Aptean Routing &amp; Scheduling Paragon Edition</t>
  </si>
  <si>
    <t>TruckMate</t>
  </si>
  <si>
    <t>https://www.getapp.com/transportation-logistics-software/a/truckmate/</t>
  </si>
  <si>
    <t>TruckMate by Trimble is a web-based software that helps transportation businesses manage their fleet operations and finances. It can help save time by eliminating duplicate entries and inaccuracies and it also has built-in accounting tools. Additionally, TruckMate can help expand sales opportunities through new verticals, streamline communication within the team, and provide transparency into intermodal shipping details.Read more about TruckMate</t>
  </si>
  <si>
    <t>Openlane solutions offer a robust SaaS based logistics management software that can plan orders and delivery routes automatically based on distance and time constraints. Get live delivery updates and ePOD with each delivery completion. Seamless and effective route planning at your finger tips.Read more about Openlane Logistics Platform</t>
  </si>
  <si>
    <t>tiramizoo Route Optimizer</t>
  </si>
  <si>
    <t>https://www.getapp.com/transportation-logistics-software/a/tiramizoo-route-optimizer/</t>
  </si>
  <si>
    <t>tiramizoo Route Optimizer is an API that assists businesses with multi-vehicle route optimization. It helps businesses calculate and optimize delivery tours with vehicles and orders.Read more about tiramizoo Route Optimizer</t>
  </si>
  <si>
    <t>Delm8 Route Planner</t>
  </si>
  <si>
    <t>https://www.getapp.com/transportation-logistics-software/a/delm8-route-planner/</t>
  </si>
  <si>
    <t>Delm8 Route Planner is a cloud-based route-optimizing solution that helps businesses locate named properties across the country and find postcodes.No more getting lost looking for cottages or farms; Delm8 Route Planner ensures the most accurate route.Try it today and experience the difference!Read more about Delm8 Route Planner</t>
  </si>
  <si>
    <t>The Geo Rep app increases efficiency in sales reps with complete route planning software. Create and update client location pins from the map dashboard. Enable managers to view travel reports from each sales rep: view their routes taken, overall distance traveled, and millage reports.Read more about Geo Rep</t>
  </si>
  <si>
    <t>PTV Navigator</t>
  </si>
  <si>
    <t>https://www.getapp.com/transportation-logistics-software/a/ptv-navigator/</t>
  </si>
  <si>
    <t>PTV Navigator is a trucking application that provides drivers with professional truck navigation services. It is specifically designed for professional truckers but can also be used by businesses that rely on efficient supply chains. PTV Navigator allows users to use dynamic routing analysis to find the most efficient way from A to B based on real-time traffic conditions.Read more about PTV Navigator</t>
  </si>
  <si>
    <t>WasteNav</t>
  </si>
  <si>
    <t>https://www.getapp.com/transportation-logistics-software/a/wastenav/</t>
  </si>
  <si>
    <t>WIS Navigator is an all-in-one system that gives the ability for any driver to drive any route. It provides turn-by-turn navigation that allows drivers to easily follow color coded maps showing them where to go and what to collect. The system also allows drivers to record issues with collections through an on-screen menu that automatically updates the customer's account.Read more about WasteNav</t>
  </si>
  <si>
    <t>https://www.getapp.com/transportation-logistics-software/a/fls-visitour/</t>
  </si>
  <si>
    <t>FLS VISITOUR is a planning and route optimization software system that helps companies with appointment bookings, real-time deployments, controls, and route planning in the field. The provider advertises that travel times, planning efforts, and mileage can be reduced up to 50 percent.Read more about FLS VISITOUR</t>
  </si>
  <si>
    <t>EZRouting</t>
  </si>
  <si>
    <t>https://www.getapp.com/all-software/a/ezrouting/</t>
  </si>
  <si>
    <t>EZRouting is a comprehensive school bus routing software that simplifies transportation. It offers a cloud-based system with a calendar-based approach, syncing data with any student information system (SIS) and providing real-time notifications. Features include sandboxes, auto-generated routes, bell time planning, a parent app, and student tracking.Read more about EZRouting</t>
  </si>
  <si>
    <t>ElevateCode Digital</t>
  </si>
  <si>
    <t>https://www.getapp.com/operations-management-software/a/elevatecode-digital/</t>
  </si>
  <si>
    <t>ElevateCode Digital is a comprehensive dispatch software designed specifically for limousine and chauffeur companies. It streamlines operations by providing robust tools for managing bookings, coordinating your fleet, and tracking vehicles in real-time.Read more about ElevateCode Digital</t>
  </si>
  <si>
    <t>Pinit</t>
  </si>
  <si>
    <t>https://www.getapp.com/transportation-logistics-software/a/pinit/</t>
  </si>
  <si>
    <t>Pinit is a cloud-based transportation management solution (TMS) that streamlines logistics by optimizing planning, execution, and costs across first, middle, and last-mile operations.Read more about Pinit</t>
  </si>
  <si>
    <t>Shipment Tracking</t>
  </si>
  <si>
    <t>https://www.getapp.com/transportation-logistics-software/shipment-tracking/os/web-based</t>
  </si>
  <si>
    <t>AfterShip</t>
  </si>
  <si>
    <t>https://www.getapp.com/operations-management-software/a/aftership/</t>
  </si>
  <si>
    <t>AfterShip is a web-based software that helps you keep your customers updated on the status of their deliveries from your online shopRead more about AfterShip</t>
  </si>
  <si>
    <t>ShipTime</t>
  </si>
  <si>
    <t>https://www.getapp.com/transportation-logistics-software/a/shiptime/</t>
  </si>
  <si>
    <t>ShipTime is a shipment tracking software that helps businesses in the eCommerce sector compare and select freight carriers based on offered rates. The platform enables managers to automatically enter the ship-to location using the address lookup tool.Read more about ShipTime</t>
  </si>
  <si>
    <t>Fishbowl’s complete manufacturing and inventory management solution provides a single-point of access for online product data to manage your invoicing, barcode scanning, and daily shipments. With Fishbowl software you can easily create orders and ship goods while reducing costs and maximizing profitRead more about Fishbowl</t>
  </si>
  <si>
    <t>Descartes XPS Ship</t>
  </si>
  <si>
    <t>https://www.getapp.com/transportation-logistics-software/a/xps-ship/</t>
  </si>
  <si>
    <t>XPS Ship is a shipping platform designed to help small businesses manage deliveries, track shipment statuses, and calculate shipping costs. The application enables employees to verify addresses, offer discounts, automate workflows, and print shipping labels via a unified platform.Read more about Descartes XPS Ship</t>
  </si>
  <si>
    <t>ShippyPro</t>
  </si>
  <si>
    <t>https://www.getapp.com/operations-management-software/a/shippypro/</t>
  </si>
  <si>
    <t>ShippyPro is the complete shipping software that helps worldwide merchants to ship, track, and return orders connecting 85+ Sales Channels and CMS to 180+ Carriers. Features include: real–time tracking dashboard, customizable tracking Emails, WhatsApp &amp; SMS notifications, tracking page and moreRead more about ShippyPro</t>
  </si>
  <si>
    <t>PCS TMS allows your team to track your fleet and customer assets in real-time, especially for fleets with 25+ trucks. PCS TMS for Shippers and Carriers offers seamless management of your entire transportation network from the Cloud.Read more about PCS TMS</t>
  </si>
  <si>
    <t>Parcel Panel</t>
  </si>
  <si>
    <t>https://www.getapp.com/transportation-logistics-software/a/parcel-panel/</t>
  </si>
  <si>
    <t>ParcelPanel streamlines eCommerce operations with consolidated order tracking. Real-time tracking, automated workflows, and proactive notifications enhance the customer experience. Gain insights with powerful analytics. Exception management ensures smoother operations.Read more about Parcel Panel</t>
  </si>
  <si>
    <t>FreightPOP provides real-time tracking for inbound &amp; outbound shipments across all modes. Easily integrate with NetSuite, Acumatica, SAP, Dynamics, Sage, Infor, Epicor, and any ERP, WMS, CRM, inventory, order systems, EDIs, or carriers needed.Not designed for consumer shipping or package trackingRead more about FreightPOP</t>
  </si>
  <si>
    <t>Neurored's Supply Chain Visibility App is the only shipment tracking solution covering all transport modes — sea, air, road, &amp; rail.Our 100% Salesforce-native solution is a great fit for Carriers, Freight Forwarders, Manufacturers, Traders, and Terminals.Read more about Neurored TMS &amp; SCM Software</t>
  </si>
  <si>
    <t>Track shipments in real-time with predictive ETAs, branded tracking pages, and alerts—delight customers and reduce delivery anxiety.Read more about eShipz</t>
  </si>
  <si>
    <t>Freight Club app scores you the best rates on shipping at 7+ levels of delivery service and enables shipment tracking, automatic BoL (bill of lading) generation, and damage and overage fee prevention. Our API integration allows real-time shipping quotes and automatic order fulfillment.Read more about Freight Club</t>
  </si>
  <si>
    <t>Shipment tracking is a cornerstone in eCommerce. This is why ClickPost offers real-time shipment tracking with its Push and Pull APIs as well as webhooks. It reduces WISMO calls by notifying customers with milestone-based order updates over multiple communication channels and a branded tracking pageRead more about ClickPost</t>
  </si>
  <si>
    <t>WISMOlabs</t>
  </si>
  <si>
    <t>https://www.getapp.com/transportation-logistics-software/a/wismolabs/</t>
  </si>
  <si>
    <t>WISMOlabs turns order tracking and shipping notifications into a personalized marketing channel. Our platform helps you segment customers and deliver smart, on-brand messages that reduce support tickets, build loyalty, and increase repeat sales.Read more about WISMOlabs</t>
  </si>
  <si>
    <t>TrackingMore</t>
  </si>
  <si>
    <t>https://www.getapp.com/transportation-logistics-software/a/trackingmore/</t>
  </si>
  <si>
    <t>TrackingMore is a multi-carrier shipment tracking solution that enables businesses to effortlessly track their packages from dispatch to delivery, ensuring full shipment visibility throughout the shipping process.Read more about TrackingMore</t>
  </si>
  <si>
    <t>Visiwise</t>
  </si>
  <si>
    <t>https://www.getapp.com/transportation-logistics-software/a/visiwise/</t>
  </si>
  <si>
    <t>Visiwise is a shipment visibility platform offering real-time tracking and logistics monitoring to enhance supply chains.Visiwise constantly collects data from various sources, processes it in real-time, and shows where shipments are and what's happening with them.Read more about Visiwise</t>
  </si>
  <si>
    <t>Logifly tracks shipments in a snap. Real-time updates make logistics easy and clearRead more about LOGIFLY</t>
  </si>
  <si>
    <t>Logistaas</t>
  </si>
  <si>
    <t>https://www.getapp.com/transportation-logistics-software/a/logistaas/</t>
  </si>
  <si>
    <t>Logistaas is a cloud transport management system.  It is used by global, regional, and local freight forwarders in 70+ countries. It includes modules for CRM, Pricing, Shipments Management, Finance Management, Online Customer Portal, and Reports. It is integrated with INTTRA and eAWB platforms.Read more about Logistaas</t>
  </si>
  <si>
    <t>With Fretron TMS, businesses can gain real-time visibility into their shipments across multiple modes of transportation, enabling proactive decision-making, improved communication, and enhanced customer service.Read more about Fretron</t>
  </si>
  <si>
    <t>This module supports the operation of internal logistics areas, enabling the tracking of services contracted by users.Read more about e-Parcel</t>
  </si>
  <si>
    <t>Troquecommerce</t>
  </si>
  <si>
    <t>https://www.getapp.com/all-software/a/troquecommerce/</t>
  </si>
  <si>
    <t>Troquecommerce is a platform that automates and simplifies e-commerce returns and exchanges. It eliminates the need for spreadsheets and dedicated staff to authorize return shipping, respond to emails, and create store coupons. Troquecommerce allows the customer to have an engaging post-purchase experience.Read more about Troquecommerce</t>
  </si>
  <si>
    <t>Track Me Fast</t>
  </si>
  <si>
    <t>https://www.getapp.com/transportation-logistics-software/a/track-me-fast/</t>
  </si>
  <si>
    <t>Easy-to-use parcel tracking app, which enables users to find their parcels and monitor their shipping order status from e-commerce and shipping couriers on the go in real-time.Read more about Track Me Fast</t>
  </si>
  <si>
    <t>AuditShipment</t>
  </si>
  <si>
    <t>https://www.getapp.com/transportation-logistics-software/a/auditshipment/</t>
  </si>
  <si>
    <t>AuditShipment is a cloud-based shipping invoice auditing tool, which helps eCommerce businesses and retailers examine invoices received from carrier service providers to mitigate expenses incurred from incorrect surcharges, duplicate billing, delay, and dimensional weight pricing errors.Read more about AuditShipment</t>
  </si>
  <si>
    <t>https://www.getapp.com/transportation-logistics-software/a/beacon-3/</t>
  </si>
  <si>
    <t>Beacon’s supply chain visibility platform helps organisations take control of their supply chains by enabling seamless collaboration between stakeholders using an intelligent suite of transportation tracking, analysis and planning tools.Read more about Beacon</t>
  </si>
  <si>
    <t>TrackOnline</t>
  </si>
  <si>
    <t>https://www.getapp.com/transportation-logistics-software/a/trackonline/</t>
  </si>
  <si>
    <t>TrackOnline is an online returnable packaging management system that keeps track of your returnables. It offers detailed and real-time data on packaging items so users never lose returnable assets again and always know packaging location quantities. TrackOnline also enables connecting ERP, WMS or TMS systems for automatic data import to reduce manual input and errors.Read more about TrackOnline</t>
  </si>
  <si>
    <t>parcelLab</t>
  </si>
  <si>
    <t>https://www.getapp.com/transportation-logistics-software/a/parcellab/</t>
  </si>
  <si>
    <t>parcelLab is a cloud-based software that allows businesses to streamline their post-purchase experience operations. The platform allows experience designers to create personalized and engaging post-purchase journeys.Read more about parcelLab</t>
  </si>
  <si>
    <t>Confidently plan and manage your supply chain, secure container space at competitive prices, and track shipments with SKU-level visibility—all in one place.Read more about Shippabo</t>
  </si>
  <si>
    <t>Track shipments from dock to delivery with real-time updates, automated alerts, and complete chain-of-custody visibility.Read more about Xemelgo</t>
  </si>
  <si>
    <t>cargonerds</t>
  </si>
  <si>
    <t>https://www.getapp.com/transportation-logistics-software/a/cargonerds/</t>
  </si>
  <si>
    <t>cargonerds lets users track shipment data across various transport modes and helps calculate spot selling prices on a unified platform.Read more about cargonerds</t>
  </si>
  <si>
    <t>Smart Package Tracker</t>
  </si>
  <si>
    <t>https://www.getapp.com/transportation-logistics-software/a/smart-package-tracker/</t>
  </si>
  <si>
    <t>Smart Package Tracker app is the premier package tracker for all of your online orders and shipments!Read more about Smart Package Tracker</t>
  </si>
  <si>
    <t>TrackFree</t>
  </si>
  <si>
    <t>https://www.getapp.com/transportation-logistics-software/a/trackfree/</t>
  </si>
  <si>
    <t>Trackfree is a cloud-based shipment tracking solution that monitors all shipments, keeps customers up to date with their stantus, and ensures a smooth post-purchase experience in order to drive more sales.Read more about TrackFree</t>
  </si>
  <si>
    <t>Pakke</t>
  </si>
  <si>
    <t>https://www.getapp.com/transportation-logistics-software/a/pakke/</t>
  </si>
  <si>
    <t>Pakke is a cloud platform that offers solutions for parcel shipping. The application includes an API key to integrate with the main virtual stores and an online quotation for shipping options. Pakke is accessible from any device and has an app compatible with both Android and iOS.Read more about Pakke</t>
  </si>
  <si>
    <t>CONTGuard</t>
  </si>
  <si>
    <t>https://www.getapp.com/transportation-logistics-software/a/contguard/</t>
  </si>
  <si>
    <t>Contguard is a shipment tracking platform which utilizes IoT and AI technology to track and analyze the movement of container shipments and the condition of goods-in-transit. Contguard features solutions for monitoring, escalation management, analytics, and data insight.Read more about CONTGuard</t>
  </si>
  <si>
    <t>Trackr</t>
  </si>
  <si>
    <t>https://www.getapp.com/transportation-logistics-software/a/trackr-1/</t>
  </si>
  <si>
    <t>Trackr is a cloud-based shipment tracking platform designed to give eCommerce stores the tools to allow customers track order delivery statuses across multiple shipping carriers such as FedExUK, ACS Courier, China Post, Hong Kong Post, and moreRead more about Trackr</t>
  </si>
  <si>
    <t>Find My Pack</t>
  </si>
  <si>
    <t>https://www.getapp.com/transportation-logistics-software/a/find-my-pack/</t>
  </si>
  <si>
    <t>Find My Pack is a logistics tool to monitor and control the flow of e-commerce deliveries and ensure a more organized post-sale process. Using the platform's automation mechanisms, customers receive instant updates on the status of their orders.Read more about Find My Pack</t>
  </si>
  <si>
    <t>Kedeon</t>
  </si>
  <si>
    <t>https://www.getapp.com/transportation-logistics-software/a/kedeon/</t>
  </si>
  <si>
    <t>Smart and mobile monitoring solution. Easy, accurate, and efficient! One monitoring platform provides real-time visibility for your logistics operations by reducing liability risks and introducing automatization.Read more about Kedeon</t>
  </si>
  <si>
    <t>Qwyk</t>
  </si>
  <si>
    <t>https://www.getapp.com/transportation-logistics-software/a/qwyk/</t>
  </si>
  <si>
    <t>Qwyk is an automation platform for freight forwarders that allows customers to generate quotes and schedule shipments. Standard or custom prices are retrievable from back-office systems. The white-label platform is customizable, which allows businesses to implement visual branding according to individual requirements.Read more about Qwyk</t>
  </si>
  <si>
    <t>https://www.getapp.com/transportation-logistics-software/a/rush-1/</t>
  </si>
  <si>
    <t>Rush helps you generate more revenue and increase retention. No more endless email chains asking about the status of your customer’s order.Read more about Rush</t>
  </si>
  <si>
    <t>FREIGHTOSCOPE</t>
  </si>
  <si>
    <t>https://www.getapp.com/sales-software/a/freightoscope/</t>
  </si>
  <si>
    <t>FreightOscope is a digital freight forwarding platform designed to help independent freight forwarders manage their business efficiently. It offers four main products - a Rate Management System to save time managing rates and contracts from multiple carriers; a Tracking System to trace shipments; an E-AWB System to transmit details electronically to airlines; and a Freight Management System to manage sales, pricing, operations and reporting.Read more about FREIGHTOSCOPE</t>
  </si>
  <si>
    <t>ClickShip</t>
  </si>
  <si>
    <t>https://www.getapp.com/transportation-logistics-software/a/clickship/</t>
  </si>
  <si>
    <t>E-Commerce Sellers can finally get an experience of a tool that integrates various marketplaces and offers discounted shipping rates resulting into flawless fulfillmentIts a multi-channel ecommerce fulfillment app which also provides aggregator shipping rates for parcels and pallets seamlessly.Read more about ClickShip</t>
  </si>
  <si>
    <t>ShippingChimp</t>
  </si>
  <si>
    <t>https://www.getapp.com/transportation-logistics-software/a/shippingchimp/</t>
  </si>
  <si>
    <t>ShippingChimp is a cloud-based shipment tracking software that helps users ship, track, manage order returns and facilitate a great delivery experience.Read more about ShippingChimp</t>
  </si>
  <si>
    <t>Returnless</t>
  </si>
  <si>
    <t>https://www.getapp.com/transportation-logistics-software/a/returnless/</t>
  </si>
  <si>
    <t>Returnless is a return management solution that helps online retailers automate and streamline their return process.Read more about Returnless</t>
  </si>
  <si>
    <t>Vizion API</t>
  </si>
  <si>
    <t>https://www.getapp.com/transportation-logistics-software/a/vizion-api/</t>
  </si>
  <si>
    <t>Vizion intelligently collects shipment events from dozens of sources through API, EDI, AIS, and crawling mechanisms. From 7,000+ raw data points, Vizion cleans &amp; standardizes down to 60+ event milestones providing container visibility from beginning to end of the journey.Read more about Vizion API</t>
  </si>
  <si>
    <t>PitneyTrack Inbound</t>
  </si>
  <si>
    <t>https://www.getapp.com/transportation-logistics-software/a/sendsuite-tracking-online/</t>
  </si>
  <si>
    <t>SendSuite Tracking helps enable mail operators to streamline processes, ensure accountability and track orders effectively.Read more about PitneyTrack Inbound</t>
  </si>
  <si>
    <t>CARGOES Flow</t>
  </si>
  <si>
    <t>https://www.getapp.com/transportation-logistics-software/a/cargoes-flow/</t>
  </si>
  <si>
    <t>Cargoes Flow, a Saas-Based Tracking and Visibility tool that provides real-time updates on the multi-modal shipments tracking and visibility in one dashboard. The Software designed by Cargoes By DP World, in order to ease up the process of tracking and visibility among logistics industry.Read more about CARGOES Flow</t>
  </si>
  <si>
    <t>Pin Live</t>
  </si>
  <si>
    <t>https://www.getapp.com/transportation-logistics-software/a/pin-live/</t>
  </si>
  <si>
    <t>Pin Live is a cloud-based order tracking and transportation management system that will enhance your logistics operations and customer experiences. The platform allows businesses to manage drivers and deliveries, track orders, generate reports, and more.Read more about Pin Live</t>
  </si>
  <si>
    <t>Trans.eu</t>
  </si>
  <si>
    <t>https://www.getapp.com/transportation-logistics-software/a/trans-eu/</t>
  </si>
  <si>
    <t>Advanced freight management 4.0 platform for carrier network and capacity management. Provides extra features for integration into an existing TMS-system or to operate as a standalone cloud-based solution.Caters for dispatchers, freight planners and transport managers in road transport etc.Read more about Trans.eu</t>
  </si>
  <si>
    <t>Gsped</t>
  </si>
  <si>
    <t>https://www.getapp.com/transportation-logistics-software/a/gsped/</t>
  </si>
  <si>
    <t>Gsped, a shipping management software, automates and streamlines shipping operations for businesses working with carriers.Read more about Gsped</t>
  </si>
  <si>
    <t>SeatracePro</t>
  </si>
  <si>
    <t>https://www.getapp.com/transportation-logistics-software/a/seatracepro/</t>
  </si>
  <si>
    <t>SeaTracePro is a powerful SaaS platform that provides real-time container and cargo shipment tracking across all major carriers and ports. With smart ETA predictions, transshipment alerts, and event-based notifications, SeaTracePro helps logistics teams, freight forwarders, and import/export businesRead more about SeatracePro</t>
  </si>
  <si>
    <t>17TRACK</t>
  </si>
  <si>
    <t>https://www.getapp.com/transportation-logistics-software/a/17track/</t>
  </si>
  <si>
    <t>17TRACK is a order tracking solution designed specifically for Shopify sellers. The app offers a comprehensive set of features to streamline the shipping and logistics management process, helping businesses enhance their after-sales experience and drive customer loyalty.Read more about 17TRACK</t>
  </si>
  <si>
    <t>Transportation Management Software</t>
  </si>
  <si>
    <t>https://www.getapp.com/transportation-logistics-software/a/transportation-management-software/</t>
  </si>
  <si>
    <t>Sagar Informatics' Transportation Management software is a cloud-based platform that helps businesses optimize their supply chain operations. It offers features such as real-time tracking, route analysis, fleet management, and freight settlement to improve shipping efficiency, minimize transportation costs, and enhance customer service.Read more about Transportation Management Software</t>
  </si>
  <si>
    <t>Shipping</t>
  </si>
  <si>
    <t>https://www.getapp.com/transportation-logistics-software/shipping/os/web-based</t>
  </si>
  <si>
    <t>Online shipping software that saves you money through discounted shipping rates and makes it easy to print labels, process orders, and automate tracking.Read more about ShippingEasy</t>
  </si>
  <si>
    <t>Ship smarter with Shippo! Join 300k+ brands that trust Shippo for streamlined shipping and the best rates. Easily integrate with top carriers, automate label printing, and track packages effortlessly. Shippo is user-friendly, scalable, and free to get started—perfect for growing businesses.Read more about Shippo</t>
  </si>
  <si>
    <t>Compare courier rates, generate labels, automate returns, create shipping rules, and manage account finances seamlessly.Read more about Easyship</t>
  </si>
  <si>
    <t>ShippyPro is the complete shipping software that helps worldwide merchants to ship, track, and return orders connecting 85+ Sales Channels and CMS to 180+ Carriers. Features include: bulk shipping labels &amp; documents creation, shipments tracking, returns management, shipping data analysis &amp; more...Read more about ShippyPro</t>
  </si>
  <si>
    <t>Print shipping, packing slips, pick lists and return labels on the cloudRead more about Extensiv Order Management</t>
  </si>
  <si>
    <t>PCS TMS allows you to streamline your transportation operations- especially for fleets with 25+ trucks. Whether you run Truckload, LTL, Intermodal, PCS TMS gives you the power to control your dispatch, accounting and fleet management with one system available anytime, anywhere in the cloud.Read more about PCS TMS</t>
  </si>
  <si>
    <t>Direct integrations to over 50 carriers within a single fulfillment software.  Including discounted pricing.Read more about InfoPlus</t>
  </si>
  <si>
    <t>Isendu</t>
  </si>
  <si>
    <t>https://www.getapp.com/website-ecommerce-software/a/isendu/</t>
  </si>
  <si>
    <t>Isendu is a cloud-based solution designed to help businesses connect and manage online stores, marketplaces, and eCommerce platforms on a unified portal.Read more about Isendu</t>
  </si>
  <si>
    <t>SKULabs' shipping system integrates with major carriers to provide live rates, label printing, and tracking updates. Automate shipping rules, compare rates, and manage orders across channels for fast, cost-effective fulfillment. Our system ensures accuracy, saving time and reducing business costs.Read more about SKULabs</t>
  </si>
  <si>
    <t>Descartes ShipRush</t>
  </si>
  <si>
    <t>https://www.getapp.com/transportation-logistics-software/a/shiprush/</t>
  </si>
  <si>
    <t>ShipRush is an integrated shipping software designed to enable eCommerce businesses to control shipping processes quickly &amp; easilyRead more about Descartes ShipRush</t>
  </si>
  <si>
    <t>ShipScience Platform</t>
  </si>
  <si>
    <t>https://www.getapp.com/transportation-logistics-software/a/refund-geeks/</t>
  </si>
  <si>
    <t>Cut shipping costs and grow your business.We help e-commerce businesses of all sizes use data to get products to customers faster, cheaper, and with more visibility than ever before. Guaranteed savings.Read more about ShipScience Platform</t>
  </si>
  <si>
    <t>DAT delivers comprehensive rate, capacity, and performance analytics solutions that enable shippers to solve day-to-day challenges and leverage towards transportation strategy across the full planning lifecycle.Read more about DAT iQ</t>
  </si>
  <si>
    <t>The top shipping software to rate shop your carrier rates for all modes—LTL, FTL, Parcel, Ocean, &amp; Air—on one screen.Extend beyond the core pillars of TMS with tools for planning, shipping, tracking, reporting, auditing, freight pay, &amp; more. Not designed for consumer shipping or package tracking.Read more about FreightPOP</t>
  </si>
  <si>
    <t>Bulk print 100's of shipping labels with 1 click. Try Veeqo for Free.Read more about Veeqo</t>
  </si>
  <si>
    <t>2Ship</t>
  </si>
  <si>
    <t>https://www.getapp.com/transportation-logistics-software/a/2ship/</t>
  </si>
  <si>
    <t>2Ship is a cloud-based, multi-carrier shipping platform developed for use by small business owners, home offices, enterprises, distribution centers, and more. Accessible via any web-enabled device, 2Ship offers a unified rates table to help users select the cheapest and fastest shipping services.Read more about 2Ship</t>
  </si>
  <si>
    <t>Neurored is the leading TMS (Transportation Management System) App on Salesforce AppExchange.Our 100% cloud-native solution is a great fit for Shippers, Manufacturers, Traders, Freight Forwarders, and Terminals.Read more about Neurored TMS &amp; SCM Software</t>
  </si>
  <si>
    <t>Multiorders is a multi-carrier shipping management software for online sellers which can connect to shipping accounts to print labels and update marketplacesRead more about Multiorders</t>
  </si>
  <si>
    <t>Smart shipping platform for D2C, eCom, and 3PLs—automate, track, and scale logistics across 400+ carriers with one powerful dashboard.Read more about eShipz</t>
  </si>
  <si>
    <t>Printful</t>
  </si>
  <si>
    <t>https://www.getapp.com/website-ecommerce-software/a/printful/</t>
  </si>
  <si>
    <t>Printful is a web to print software designed to help eCommerce businesses print custom products and streamline order fulfillment and shipping processes. It enables retailers to create personalized designs, print them on clothing items, accessories, appliances, and other products, and track sales.Read more about Printful</t>
  </si>
  <si>
    <t>Yakkyofy</t>
  </si>
  <si>
    <t>https://www.getapp.com/transportation-logistics-software/a/yakkyofy/</t>
  </si>
  <si>
    <t>Yakkyofy is an eCommerce platform designed to help businesses manage dropshipping, warehousing, fulfillment, and shipping processes across multiple sales channels. Entrepreneurs can set up mathematical rules to automatically calculate prices for products and margins, limit shipment tracking within specific geographies, and create bundles of deliveries according to requirements.Read more about Yakkyofy</t>
  </si>
  <si>
    <t>Transform your shipping operations with Dropon. Manage and plan your shippings with ease. Dispatch to drivers and track progress in real-time for efficient shipping management and exceptional customer satisfaction.Read more about Dropon</t>
  </si>
  <si>
    <t>Streamline your shipment management with Logitude’s powerful features that include advanced invoice and collections tools which make shipping, land, and air freight invoice processing simple and effective.Read more about Logitude World</t>
  </si>
  <si>
    <t>Calcurates</t>
  </si>
  <si>
    <t>https://www.getapp.com/website-ecommerce-software/a/calcurates/</t>
  </si>
  <si>
    <t>Calcurates is the ultimate multi-carrier shipping software that seamlessly integrates with top e-commerce platforms and carriers.Carriers supported are FedEx, UPS, USPS, Canada Post, Australia Post, Royal Mail, DHL, and more.Calcurates are available on WooCommerce, Magento, and Shopify.Read more about Calcurates</t>
  </si>
  <si>
    <t>Freight Club is a shipping management tool designed to score you the best shipping rates at 7+ levels of delivery service from over 40+ pre-vetted carriers. It enables automatic BoL (bill of lading) generation, easy claims management and API integration that allows automatic order fulfillment.Read more about Freight Club</t>
  </si>
  <si>
    <t>Outvio</t>
  </si>
  <si>
    <t>https://www.getapp.com/transportation-logistics-software/a/outvio/</t>
  </si>
  <si>
    <t>Outvio is a tool for eCommerce that helps online shops manage, automate and optimise everything that happens after they make a sale and to use the post-sales flow for improving shopping experience, marketing and increasing sales.Read more about Outvio</t>
  </si>
  <si>
    <t>Starshipit automates the shipping process of orders from multiple online marketplaces, and supports multiple couriers and order management systems.Read more about Starshipit</t>
  </si>
  <si>
    <t>FedEx Ship Manager</t>
  </si>
  <si>
    <t>https://www.getapp.com/transportation-logistics-software/a/fedex-ship-manager/</t>
  </si>
  <si>
    <t>FedEx Ship Manager is a shipping software solution designed to enable high-volume shippers to automate the entire shipping process and eliminate paperworkRead more about FedEx Ship Manager</t>
  </si>
  <si>
    <t>Next-generation transportation platform for trucking and logistics companies. Its flexible design lets businesses customize their systems and connect with customers, brokers, carriers and drivers. Trusted by 100K people daily, Rose Rocket helps companies optimize operations and expand their network.Read more about Rose Rocket</t>
  </si>
  <si>
    <t>ClickPost is a multi-carrier shipping platform that generates shipping labels for 350+ global carriers. Its ML-based carrier recommendation engine analyzes multiple data points to find the right delivery partner for your shipments. It also offers pin code serviceability and calculates accurate EDD.Read more about ClickPost</t>
  </si>
  <si>
    <t>GroovePacker is a barcode inventory &amp; scan pack quality control system designed to prevent picking &amp; packing errors, and update warehouse inventory in real-timeRead more about GroovePacker</t>
  </si>
  <si>
    <t>Split your inventory across our warehouses to streamline shipping and offer affordable two-day delivery to your customers.Read more about ShipBob</t>
  </si>
  <si>
    <t>Endicia</t>
  </si>
  <si>
    <t>https://www.getapp.com/all-software/a/endicia/</t>
  </si>
  <si>
    <t>Endicia is an online shipping software that helps businesses print, ship, track and pay for packages. It automates, integrates, and streamlines the shipping process, from rate management to reporting.Read more about Endicia</t>
  </si>
  <si>
    <t>Rollo</t>
  </si>
  <si>
    <t>https://www.getapp.com/transportation-logistics-software/a/rollo/</t>
  </si>
  <si>
    <t>Rollo is a shipping platform where users can print USPS, UPS, and Fedex shipping labels. Rollo offers up to 90% off top carrier shipping rates. The platform integrates with selling channels such as eBay, Shopify, and Amazon to let users manage and track all of their online orders in one place.Read more about Rollo</t>
  </si>
  <si>
    <t>Latitude Manifest &amp; Shipping System</t>
  </si>
  <si>
    <t>https://www.getapp.com/transportation-logistics-software/a/latitude-manifest-shipping-system/</t>
  </si>
  <si>
    <t>Latitude Manifest &amp; Shipping system is a multi-carrier compliant shipping software that simplifies warehouse shipping and package tracking. The solution automatically finds the lowest available shipping rate or fastest option from all available carriers, allowing businesses to control their shipping costs and processes efficiently.Read more about Latitude Manifest &amp; Shipping System</t>
  </si>
  <si>
    <t>ShipperGuide TMS offers instant quoting and booking for TL, LTL, and PTL shipments, access to real-time market-aligned rates to ensure you get the best price without waiting, all in one centralized platform for shipping teams to manage tenders, carrier management, and tracking.Read more about ShipperGuide TMS</t>
  </si>
  <si>
    <t>VESYL</t>
  </si>
  <si>
    <t>https://www.getapp.com/transportation-logistics-software/a/vesyl/</t>
  </si>
  <si>
    <t>VESYL is scalable shipping software for ecommerce and high-volume shippers. Access real-time rate shopping, automation, bulk label printing, and deep carrier discounts—free to start and easy to integrate with your existing tools.Read more about VESYL</t>
  </si>
  <si>
    <t>Cloud-based software for the delivery industry that allows you to take control of all business operations. It can be purchased in a SaaS or OnPremise modelRead more about e-Parcel</t>
  </si>
  <si>
    <t>BeOne</t>
  </si>
  <si>
    <t>https://www.getapp.com/transportation-logistics-software/a/beone/</t>
  </si>
  <si>
    <t>BeOne is a cloud-based transportation management solution which helps businesses in logistics, shipping, freight forwarding, and other sectors track order pickups and deliveries, generate electronic invoices, store digital documents, create payment requests, and identify optimal routes. Features include cross docking, POD (proof of delivery), radio-frequency identification (RFID), electronic data interchange (EDI), geolocalization, and more.Read more about BeOne</t>
  </si>
  <si>
    <t>WebCargo</t>
  </si>
  <si>
    <t>https://www.getapp.com/transportation-logistics-software/a/webcargo/</t>
  </si>
  <si>
    <t>Air cargo eBooking platform, powering instant airline pricing and booking, advanced rate management, true-to-market rates, and more.Read more about WebCargo</t>
  </si>
  <si>
    <t>PortPro</t>
  </si>
  <si>
    <t>https://www.getapp.com/transportation-logistics-software/a/drayos/</t>
  </si>
  <si>
    <t>The most advanced, modern operating software built to improve drayage operations, save time, and grow revenue.Read more about PortPro</t>
  </si>
  <si>
    <t>Manage fulfillment for multiple ecommerce marketplaces in one place. Courier Integrations, shipping batches, bulk labels, inventory blocking, and more.Read more about Browntape</t>
  </si>
  <si>
    <t>PACK &amp; SEND Live</t>
  </si>
  <si>
    <t>https://www.getapp.com/transportation-logistics-software/a/pack-send-live/</t>
  </si>
  <si>
    <t>PACK &amp; SEND Live is a shipping management software that helps eCommerce businesses manage dispatch, generate invoices, send email notifications, and more on a centralized platform. It allows staff members to manage and track orders from multiple sales channels, including business websites, phone, and other eCommerce platforms.Read more about PACK &amp; SEND Live</t>
  </si>
  <si>
    <t>Shipedge empowers 3PLs, Distribution Centers, and eCommerce with powerful WMS, OMS, inventory, and shipping tools. Simplify operations, save time, and delight customers with Shipedge's simple online solutions.Read more about Shipedge</t>
  </si>
  <si>
    <t>Print shipping labels for all stores with one click. Automatically email tracking updates to customers and optimize dropshipping.Read more about Webgility</t>
  </si>
  <si>
    <t>Via our software, the client can customize the shipping options on the go to extract the best results on any order.Read more about Shipox DMS</t>
  </si>
  <si>
    <t>OneShip</t>
  </si>
  <si>
    <t>https://www.getapp.com/transportation-logistics-software/a/oneship/</t>
  </si>
  <si>
    <t>OneShip for NetSuite simplifies shipping with 100+ UK/EU carriers, automated shipper selection &amp; paperless trade documentation. Real-time tracking, direct integrations with popular carriers including DHL, DPD, FedEx for cost-effective solutions. Improve accuracy, save time &amp; simplify shipping.Read more about OneShip</t>
  </si>
  <si>
    <t>71lbs</t>
  </si>
  <si>
    <t>https://www.getapp.com/transportation-logistics-software/a/71-pounds/</t>
  </si>
  <si>
    <t>Both FedEx and UPS offer a 100% money-back guarantee on packages delivered late by 60 seconds or more. 71lbs monitors and claims your due refunds.Read more about 71lbs</t>
  </si>
  <si>
    <t>ShipAccel</t>
  </si>
  <si>
    <t>https://www.getapp.com/transportation-logistics-software/a/shipaccel/</t>
  </si>
  <si>
    <t>ShipAccel is a cloud-based shipping software designed to help eCommerce businesses manage rates, create perfomance reports, and autoamte shipping operations. From discounted carrier rates to increased visibility and tracking, this software increases efficiencies for businesses at all stages.Read more about ShipAccel</t>
  </si>
  <si>
    <t>Spocket</t>
  </si>
  <si>
    <t>https://www.getapp.com/all-software/a/spocket/</t>
  </si>
  <si>
    <t>Spocket is a dropshipping platform that allows users to start dropshipping products from US and EU suppliers. It offers an inventory of products across various categories that users can choose from to sell through their online stores. Key features include branded invoicing, US/EU suppliers with fast shipping of quality products, deep discounts on products, and integrations with major ecommerce platforms like Shopify, BigCommerce, Wix, and more.Read more about Spocket</t>
  </si>
  <si>
    <t>ShipVista</t>
  </si>
  <si>
    <t>https://www.getapp.com/transportation-logistics-software/a/shipvista/</t>
  </si>
  <si>
    <t>ShipVista is an all-in-one multichannel shipping platform that offers real-time carrier rates, automated print shipping labels, and tools to help eCommerce businesses, platforms, online marketplaces, and sellers integrate shipping with multiple carriers through its API and web application. The platform allows users to manage their operations efficiently by syncing all sales channels, printing discounted shipping labels, tracking shipments, and streamlining returns.Read more about ShipVista</t>
  </si>
  <si>
    <t>ConnectShip ToolKit</t>
  </si>
  <si>
    <t>https://www.getapp.com/transportation-logistics-software/a/connectship-toolkit/</t>
  </si>
  <si>
    <t>ConnectShip's multi-carrier API supports shipping operations as a stand alone or within your existing systems.Read more about ConnectShip ToolKit</t>
  </si>
  <si>
    <t>Deliverr</t>
  </si>
  <si>
    <t>https://www.getapp.com/all-software/a/deliverr/</t>
  </si>
  <si>
    <t>Deliverr is an eCommerce platform that helps online retail businesses deliver their goods faster. Deliverr provides sophisticated logistics technology and expertise enabling merchants to automate their order fulfillment with accuracy and precision.Read more about Deliverr</t>
  </si>
  <si>
    <t>Package Tracker</t>
  </si>
  <si>
    <t>https://www.getapp.com/operations-management-software/a/package-tracker/</t>
  </si>
  <si>
    <t>Package Tracker is a package tracking software that enables organizations to monitor and safely deliver packages from facility to the recipientRead more about Package Tracker</t>
  </si>
  <si>
    <t>Yojee (YOJ:ASX) is a shipping software which allows you to gain full visibility and control on your logistics operations, manage your partners and scale your business.Read more about Yojee</t>
  </si>
  <si>
    <t>https://www.parcelhub.co.uk/business-shipping-rates/Read more about Parcelhub</t>
  </si>
  <si>
    <t>Zenfulfillment</t>
  </si>
  <si>
    <t>https://www.getapp.com/transportation-logistics-software/a/zenfulfillment/</t>
  </si>
  <si>
    <t>Zenfulfillment is a fulfillment service provider for the e-commerce sector. A reliable and fully automatic control of dispatch is designed to achieve punctual delivery, an increase in sales, and greater customer satisfaction.Read more about Zenfulfillment</t>
  </si>
  <si>
    <t>Crowdsender</t>
  </si>
  <si>
    <t>https://www.getapp.com/transportation-logistics-software/a/crowdsender/</t>
  </si>
  <si>
    <t>Crowdsender is a shipping toolkit that enables merchants to manage and automate all their shipments from a single platform.Read more about Crowdsender</t>
  </si>
  <si>
    <t>Parcelcraft</t>
  </si>
  <si>
    <t>https://www.getapp.com/all-software/a/parcelcraft/</t>
  </si>
  <si>
    <t>Automated creation of shipping labels for UPS, FedEx, DHL, USPS, and more. Parcelcraft Shipping is available to install in the Stripe Apps MarketplaceRead more about Parcelcraft</t>
  </si>
  <si>
    <t>IST Ship-Link</t>
  </si>
  <si>
    <t>https://www.getapp.com/transportation-logistics-software/a/ist-ship-link/</t>
  </si>
  <si>
    <t>IST Shipping management system helps shipping liners, agents manage their business operations. The solution is built to cate for container and tramp(General Cargo) shipments.Read more about IST Ship-Link</t>
  </si>
  <si>
    <t>Astonous Ship</t>
  </si>
  <si>
    <t>https://www.getapp.com/transportation-logistics-software/a/astonous-ship/</t>
  </si>
  <si>
    <t>Astonous Ship is a native Salesforce shipping application that supports multiple carriers, offering shipping label creation, parcel tracking, rate comparison, pickup scheduling, and returns management directly within Salesforce CRM. The solution is designed to optimize logistics operations, delivering customer satisfaction by providing unmatched convenience and accuracy in shipping processes.Read more about Astonous Ship</t>
  </si>
  <si>
    <t>WeShip</t>
  </si>
  <si>
    <t>https://www.getapp.com/transportation-logistics-software/a/weship/</t>
  </si>
  <si>
    <t>WeShip is a cloud-based logistics solution that offers a control tower and multi-carrier system. The product optimizes supply chain operations by providing innovative tools designed to improve efficiency and visibility. It simplifies the shipping process, allowing businesses to quote, ship, and track packages with multiple carriers from a single platform.Read more about WeShip</t>
  </si>
  <si>
    <t>Shipment auditing service - signup and watch the refund credits start rolling inRead more about Share a Refund</t>
  </si>
  <si>
    <t>Q-ILS</t>
  </si>
  <si>
    <t>https://www.getapp.com/transportation-logistics-software/a/q-ils/</t>
  </si>
  <si>
    <t>The Q-iLS© is a strategic application that binds the organization into a single web through its innovative features. The integration is global, whether it is rating, booking containers of finance, allowing the Line to manage through complete transparency.Read more about Q-ILS</t>
  </si>
  <si>
    <t>Fulfillment Bridge</t>
  </si>
  <si>
    <t>https://www.getapp.com/transportation-logistics-software/a/fulfillment-bridge/</t>
  </si>
  <si>
    <t>Driven by cutting-edge technology, empowered by tailor-made customer experiences, Fulfillment Bridge streamlines order fulfillment operations. We provide consistent, affordable, and global fulfillment services to expand your business!Read more about Fulfillment Bridge</t>
  </si>
  <si>
    <t>Shipmate provides label generation, rating and tracking inside of Salesforce.comRead more about ZenKraft Shipmate</t>
  </si>
  <si>
    <t>Shops United</t>
  </si>
  <si>
    <t>https://www.getapp.com/all-software/a/shops-united/</t>
  </si>
  <si>
    <t>Shops United is Dutch-language platform for automatically creating shipments with track &amp; trace emails and address verification.Read more about Shops United</t>
  </si>
  <si>
    <t>Global Wizard</t>
  </si>
  <si>
    <t>https://www.getapp.com/transportation-logistics-software/a/global-wizard/</t>
  </si>
  <si>
    <t>Global Wizard enables entity shipping departments to upgrade and optimize their export compliance program. Key features include bills of lading, import &amp; export management, batch &amp; mobile screening, file management, export requirement verifications, data captures, location &amp; status management, etc.Read more about Global Wizard</t>
  </si>
  <si>
    <t>Intuitive Shipping</t>
  </si>
  <si>
    <t>https://www.getapp.com/transportation-logistics-software/a/intuitive-shipping/</t>
  </si>
  <si>
    <t>Intuitive Shipping expands on the built-in shipping options offered in eCommerce platforms, giving online stores a full suite of tools to control shipping costs and delivery options at checkout.Read more about Intuitive Shipping</t>
  </si>
  <si>
    <t>PrettyDamnQuick</t>
  </si>
  <si>
    <t>https://www.getapp.com/transportation-logistics-software/a/prettydamnquick/</t>
  </si>
  <si>
    <t>Optimizes checkout-to-delivery in one simple workflow with PrettyDamnQuick - an eCommerce delivery management solution for people that hate managing logistics.Read more about PrettyDamnQuick</t>
  </si>
  <si>
    <t>SimpleSell</t>
  </si>
  <si>
    <t>https://www.getapp.com/transportation-logistics-software/a/simplesell-1/</t>
  </si>
  <si>
    <t>SimpleSell connects onlineshops and shipping carriers. Thanks to our clever shipping solution you automate label creation and picking for your online shop. Start for free!Read more about SimpleSell</t>
  </si>
  <si>
    <t>LogComex</t>
  </si>
  <si>
    <t>https://www.getapp.com/transportation-logistics-software/a/logcomex/</t>
  </si>
  <si>
    <t>Logcomex is an intelligent platform for the analysis of data relating to foreign trade. It automates routines, offers clear breakdowns of international logistic operations, and provides strategic information that allows the company to carry out an up-to-date analysis of the market and its trends.Read more about LogComex</t>
  </si>
  <si>
    <t>VNDR</t>
  </si>
  <si>
    <t>https://www.getapp.com/website-ecommerce-software/a/vndr/</t>
  </si>
  <si>
    <t>Finally, The First-Ever State-Of-The-Art Software Specifically Built For Perishable Goods And Other Urgent Shipments. Integrate Your Store And Retail Channels And Start Shipping Overnight Anywhere In The US.Read more about VNDR</t>
  </si>
  <si>
    <t>ParcelMind</t>
  </si>
  <si>
    <t>https://www.getapp.com/transportation-logistics-software/a/parcelmind/</t>
  </si>
  <si>
    <t>ParcelMind is a cloud-based solution that helps automate the selection of couriers, creation of shipping labels, tracking, and returns to optimize eCommerce fulfillment.Read more about ParcelMind</t>
  </si>
  <si>
    <t>Azyra goes beyond a typical TMS – handling part loads, consolidation, cross dock, subcontracting and multi-leg intelligently to create efficient workflow, cost savings and top class service.Read more about Azyra</t>
  </si>
  <si>
    <t>Freight Right</t>
  </si>
  <si>
    <t>https://www.getapp.com/operations-management-software/a/freight-right/</t>
  </si>
  <si>
    <t>Freight Right provides comprehensive international freight forwarding services spanning one hundred and eighty countries and nine hundred thousand origins, handling all transport modes and commodities.Read more about Freight Right</t>
  </si>
  <si>
    <t>RF-SMART Shipping</t>
  </si>
  <si>
    <t>https://www.getapp.com/transportation-logistics-software/a/rf-smart-shipping/</t>
  </si>
  <si>
    <t>RF-SMART Shipping is a NetSuite-integrated shipping solution with automated workflows and rate shopping for faster order fulfillment.Read more about RF-SMART Shipping</t>
  </si>
  <si>
    <t>MetaShip</t>
  </si>
  <si>
    <t>https://www.getapp.com/transportation-logistics-software/a/metaship/</t>
  </si>
  <si>
    <t>MetaShip is a comprehensive shipping solution for Dynamics 365 Business Central. It seamlessly integrates with the ERP system to streamline packing, shipping, and logistics processes. MetaShip offers features like real-time rate shopping, multi-carrier support, automated packing lists, and enhanced tracking, all within the familiar Dynamics 365 Business Central interface.Read more about MetaShip</t>
  </si>
  <si>
    <t>Aptean Ship</t>
  </si>
  <si>
    <t>https://www.getapp.com/transportation-logistics-software/a/aptean-ship/</t>
  </si>
  <si>
    <t>Aptean Ship is a multi-carrier shipping management solution for small parcel and LTL logistics. It integrates with ERP systems, automates rate shopping, simplifies documentation, and provides real-time analytics to streamline workflows, manage costs, and scale operations for growing businesses.Read more about Aptean Ship</t>
  </si>
  <si>
    <t>AfterSalesPro</t>
  </si>
  <si>
    <t>https://www.getapp.com/transportation-logistics-software/a/aftersalespro/</t>
  </si>
  <si>
    <t>AfterSalesPro is a shipping solution designed to help online retailers streamline their order fulfillment processes, track shipments, calculate courier costs, and much more.Read more about AfterSalesPro</t>
  </si>
  <si>
    <t>Shipstage</t>
  </si>
  <si>
    <t>https://www.getapp.com/transportation-logistics-software/a/shipstage/</t>
  </si>
  <si>
    <t>A delivery platform for e-Business.Read more about Shipstage</t>
  </si>
  <si>
    <t>ITEM Ship</t>
  </si>
  <si>
    <t>https://www.getapp.com/transportation-logistics-software/a/item-ship/</t>
  </si>
  <si>
    <t>Smart shipping platform with rate comparison, label printing, tracking, and API integration to cut costs and streamline delivery.Read more about ITEM Ship</t>
  </si>
  <si>
    <t>Towing</t>
  </si>
  <si>
    <t>https://www.getapp.com/transportation-logistics-software/towing/os/web-based</t>
  </si>
  <si>
    <t>https://www.capterra.com/ppc/clicks/collect/GA/directory/6a58e56c-a00b-4ef0-b226-a6d200b71c78/destination?country=ID&amp;language=en&amp;specificLocation=serp_oses&amp;sessionStartPage=&amp;categoryId=513d1d72-1578-4ad1-a294-f5d7ccac04b3&amp;listingPosition=1&amp;gaClientId=R0ExLjEuMTc2NzM4Mjg3NC4xNzU2NjI4MTM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856d534-27ab-4d5c-8354-fe30e6ccafba</t>
  </si>
  <si>
    <t>Fleet maintenance software for towing businesses that helps keep your tow trucks and other assets safe, compliant, and in good condition. Whip Around makes it easy to automate preventive maintenance schedules, manage work orders, enforce inspections, and monitor the health of your entire fleet.Read more about Whip Around</t>
  </si>
  <si>
    <t>Tracker Management Systems</t>
  </si>
  <si>
    <t>https://www.getapp.com/industries-software/a/trackerx/</t>
  </si>
  <si>
    <t>For over three decades, Tracker Management Systems has been leading the Towing and Recovery industry in technology through innovation.Read more about Tracker Management Systems</t>
  </si>
  <si>
    <t>Webfleet offers a complete GPS vehicle tracking and connected navigation solution. Integrate dispatching, tracking, navigation and reporting into your operations with all tow management software. Fleet management is a necessity for the towing and recovery industry. We just made it easy.Read more about Webfleet</t>
  </si>
  <si>
    <t>TOPS</t>
  </si>
  <si>
    <t>https://www.getapp.com/transportation-logistics-software/a/tops-1/</t>
  </si>
  <si>
    <t>TOPS is a cloud-based towing and impound management solution that helps businesses streamline their operations and access business performance data.Read more about TOPS</t>
  </si>
  <si>
    <t>Dispatch Anywhere</t>
  </si>
  <si>
    <t>https://www.getapp.com/transportation-logistics-software/a/dispatch-anywhere/</t>
  </si>
  <si>
    <t>Dispatch Anywhere is a professional-level towing and roadside management software that includes features such as GPS tracking, inventory management, multi channel communication tools, and dispatching through mobile devices.  The system also consolidates customer invoicing and employee commissions.Read more about Dispatch Anywhere</t>
  </si>
  <si>
    <t>Swoop</t>
  </si>
  <si>
    <t>https://www.getapp.com/transportation-logistics-software/a/swoop/</t>
  </si>
  <si>
    <t>Swoop is a cloud-based dispatching and towing management platform, which enables businesses to monitor operations in real-time and inform customers of their provider. Supervisors can manage multiple storages and dispatch sites and track the progress through time and location updates.Read more about Swoop</t>
  </si>
  <si>
    <t>Transportation Dispatch</t>
  </si>
  <si>
    <t>https://www.getapp.com/transportation-logistics-software/transportation-dispatch/os/web-based</t>
  </si>
  <si>
    <t>Dispatch, Tracking &amp; Navigation, Documentation, Integrations, Facility Insights, Fleet View, Document Management &amp; more.Read more about Motive</t>
  </si>
  <si>
    <t>Take care of your mixed in-house or grey fleet with our single-dashboard solution for transportation dispatch. Paperless scheduling, recurring routes, safety management, and mobile analytics empower you to stay on top of all transport operations regardless of your business vertical and size.Read more about Track-POD</t>
  </si>
  <si>
    <t>Drivin automates transportation dispatch with real-time tracking, automated assignments, and load matching, ensuring efficient fleet utilization.With dynamic scheduling and instant adjustments, Drivin improves dispatch accuracy, minimizing delays and maximizing fleet efficiency.Read more about Driv.in</t>
  </si>
  <si>
    <t>Save time and increase productivity with PCS TMS for fleets with 25+ trucksPCS streamlines dispatching for modern carriers, offering a mobile app for dispatching anywhere, automating updates, and simplifying communication.Read more about PCS TMS</t>
  </si>
  <si>
    <t>The IntelliShift platform uses AI technology to reduce delivery times, disruption, and fuel spend while providing faster delivery to customers?and?increasing driver capacity. Give drivers the most efficient?routes without the time and effort of manual dispatch work or decision making.??Read more about IntelliShift</t>
  </si>
  <si>
    <t>No set-up fees. No contracts. Web-based. Free trial, then $99-$199/mth. Manage all dispatches, ops, equipment, accounting &amp; admin. Free mobile ePOD driver app.Read more about Tailwind TMS</t>
  </si>
  <si>
    <t>ATOM Mobility provides all the technology you need to launch and scale your own ride-hailing and taxi business.We provide white-label mobile apps for riders, management dashboards, driver apps and operational team apps, connection with IoT/vehicles and 30+ other integrations.Read more about ATOM</t>
  </si>
  <si>
    <t>Webfleet gives you everything you need to deliver a dynamic order dispatch and handling service – from start to finish. With status, location and ETA information, Webfleet enables you to identify the most suitable driver for each job. You can send instruc­tions to their PRO Driver Terminal and remotRead more about Webfleet</t>
  </si>
  <si>
    <t>Transform your transportation dispatch with Dropon. Effortlessly manage and plan deliveries. Dispatch to drivers and track progress in real-time for streamlined transportation operations and superior customer service.Read more about Dropon</t>
  </si>
  <si>
    <t>RideScheduler</t>
  </si>
  <si>
    <t>https://www.getapp.com/transportation-logistics-software/a/ridescheduler/</t>
  </si>
  <si>
    <t>RideScheduler is a public transportation software designed to help businesses in the non-profit sector schedule and manage rides. The platform enables managers to create a ride request for clients and assign it to available drivers.Read more about RideScheduler</t>
  </si>
  <si>
    <t>Super Dispatch</t>
  </si>
  <si>
    <t>https://www.getapp.com/transportation-logistics-software/a/super-dispatch/</t>
  </si>
  <si>
    <t>Super Dispatch is a cloud-based platform that elevates autotransport operations for carriers, shippers, and brokers. Designed to streamline the entire process, the platform offers a comprehensive suite of features to manage every aspect of vehicle transportation.Read more about Super Dispatch</t>
  </si>
  <si>
    <t>vWork is job scheduling and dispatch software for transport operators. Dispatchers and drivers are more efficient and customer experience improves. Jobs are allocated more efficiently, drivers have all the job data at their fingertips for each delivery and your customers are kept informed.Read more about vWorkApp</t>
  </si>
  <si>
    <t>RouteGenie</t>
  </si>
  <si>
    <t>https://www.getapp.com/transportation-logistics-software/a/routegenie/</t>
  </si>
  <si>
    <t>On average, customers spend 50% less on dispatchers when they switch to an electronic process. RouteGenie is HIPAA-compliant, so you can feel confident that all data is safe and secure.Read more about RouteGenie</t>
  </si>
  <si>
    <t>LOADPlus</t>
  </si>
  <si>
    <t>https://www.getapp.com/transportation-logistics-software/a/loadplus/</t>
  </si>
  <si>
    <t>LOADPlus is a complete logistics solution that enables users to manage all back-office functions of asset and non-asset-based logistic companies on a cloud-based system. These include trucking companies, freight brokers, freight agents, intermodal/drayage, and (LTL) freight companies.Read more about LOADPlus</t>
  </si>
  <si>
    <t>TMSEZ</t>
  </si>
  <si>
    <t>https://www.getapp.com/transportation-logistics-software/a/intermodal-trucking-software/</t>
  </si>
  <si>
    <t>Designed for any size carrier and freight brokers with drayage / intermodal and/or truckload/less than truckload operations. It helps manage their dispatch operations, invoicing &amp; settlement.Read more about TMSEZ</t>
  </si>
  <si>
    <t>Bambi</t>
  </si>
  <si>
    <t>https://www.getapp.com/transportation-logistics-software/a/bambi/</t>
  </si>
  <si>
    <t>Bambi is an AI-powered dispatch and scheduling platform for non-emergency medical transportation (NEMT)  companies, that helps NEMT dispatchers and drivers communicate, optimize trips, and manage their routes and riders in real-time.Read more about Bambi</t>
  </si>
  <si>
    <t>Ecolane Evolution</t>
  </si>
  <si>
    <t>https://www.getapp.com/transportation-logistics-software/a/ecolane-drt/</t>
  </si>
  <si>
    <t>Ecolane DRT Platform is designed for transit agencies that offer transportation for people with reduced mobility and access. It includes a real-time scheduling algorithm, logic-based responses to events as they occur, and continuous monitoring and data collection of vehicles and trip statuses.Read more about Ecolane Evolution</t>
  </si>
  <si>
    <t>littlefleets helps trades and transportation companies streamline their daily business operations and better manage their teams.Read more about littlefleets</t>
  </si>
  <si>
    <t>Streamline dispatch processes with TracxTMS – automated scheduling, route optimization, and quick communication.Read more about TracxTMS</t>
  </si>
  <si>
    <t>Allotrac.io streamlines dispatch from job creation to invoicing — with real-time tracking, driver updates, and complete job visibility. Replace paper-based runsheets, manual spreadsheets and double-handling with one connected workflow that keeps your dispatch team in control.Read more about Allotrac</t>
  </si>
  <si>
    <t>A transportation management platform built for today’s Intermodal Drayage company. Envase transportation dispatch solutions have helped streamline and automate thousands of transportation businesses for over 40 years.Read more about Envase</t>
  </si>
  <si>
    <t>RoutingBox</t>
  </si>
  <si>
    <t>https://www.getapp.com/transportation-logistics-software/a/routingbox/</t>
  </si>
  <si>
    <t>RoutingBox is a dispatch management software designed to help non-emergency medical transportation (NEMT) businesses streamline route optimization, scheduling, and billing operations. The application enables organizations to view and manage dispatching activities and track drivers’ locations in real-time.Read more about RoutingBox</t>
  </si>
  <si>
    <t>Stream provides transportation dispatch software for businesses wanting to manage deliveries/collections in their own fleet of vehicles more efficiently.Deliver a better customer experience and make your transportation dispatch operation more efficient with Stream.Read more about Stream</t>
  </si>
  <si>
    <t>TaxiCaller</t>
  </si>
  <si>
    <t>https://www.getapp.com/transportation-logistics-software/a/taxicaller/</t>
  </si>
  <si>
    <t>Discover the advantages of having your own dispatch software and driver app, enabling you to boost productivity, lower expenses, and enhance customer experience. Bookings can be made through multiple channels, while comprehensive analytics and support keep you in control of your business.Read more about TaxiCaller</t>
  </si>
  <si>
    <t>Samsride Dispatching Software</t>
  </si>
  <si>
    <t>https://www.getapp.com/transportation-logistics-software/a/samsride/</t>
  </si>
  <si>
    <t>Samsride is a white-label dispatching system for taxi, limo, and delivery services, offering fleet management, website booking and native mobile app supportRead more about Samsride Dispatching Software</t>
  </si>
  <si>
    <t>The client’s control over transportation dispatch helps avoid any possible disruptions in terms of order delivery, driver’s logs, and monitoring the orders.Read more about Shipox DMS</t>
  </si>
  <si>
    <t>eFORCE</t>
  </si>
  <si>
    <t>https://www.getapp.com/transportation-logistics-software/a/eforce/</t>
  </si>
  <si>
    <t>eFORCE Software provides solutions for public safety and law enforcement agencies regarding court and jail management and transportation dispatch systems. Key features include case and records management, case notes, warrant tracking, inmate accounting and management, API, and property logs.Read more about eFORCE</t>
  </si>
  <si>
    <t>Magnus TMS</t>
  </si>
  <si>
    <t>https://www.getapp.com/transportation-logistics-software/a/magnus-tms/</t>
  </si>
  <si>
    <t>A logistics solution provider focused on trucking companies. We provide an end-to-end TMS.Read more about Magnus TMS</t>
  </si>
  <si>
    <t>Dispatching functionality is a core requirement for transportation companies. ShipTrack provides an intuitive dispatching user interface while allowing for configurable business rules and processes. You can choose to drag and drop or plan routes at the click of a button.Read more about ShipTrack</t>
  </si>
  <si>
    <t>BeyondTrucks</t>
  </si>
  <si>
    <t>https://www.getapp.com/transportation-logistics-software/a/beyondtrucks/</t>
  </si>
  <si>
    <t>BeyondTrucks is a business process automation platform that seamlessly connects operations, finances, and people.Read more about BeyondTrucks</t>
  </si>
  <si>
    <t>DriverUp helps you achieve timely deliveries with these tools:- Order Processing, Vehicle/Driver Allocation, Real-time Visibility, Customer Portal, Custom Reporting.Properly managed dispatching leads to improved effciency, cost-effectiveness, and improved customer satisfaction.Read more about DriverUp</t>
  </si>
  <si>
    <t>PerGo Dispatch</t>
  </si>
  <si>
    <t>https://www.getapp.com/transportation-logistics-software/a/pergo-dispatch/</t>
  </si>
  <si>
    <t>All-in-one dispatch and fleet management platform for NEMT, taxi, and livery companies. Streamline trips, billing, tracking, and compliance in one powerful SaaS systemRead more about PerGo Dispatch</t>
  </si>
  <si>
    <t>Enter orders, trips, tickets and projects. Edit every detail from one completely customized and integrated dispatch screen so everyone in the office who requires information for order processing, driver pay, billing, maintenance and financial reporting has instant and accurate data in real-time.Read more about Axon Trucking Software</t>
  </si>
  <si>
    <t>Dispatch like Uber, Track like Dominos, Route like FedExRead more about GetSwift</t>
  </si>
  <si>
    <t>Streamline transportation dispatch operations with our advanced software. Assign, track, and optimize transportation routes, manage drivers, and ensure timely and efficient deliveries. Take control of your transportation operations and exceed customer expectations.Read more about Fleet</t>
  </si>
  <si>
    <t>PASEO</t>
  </si>
  <si>
    <t>https://www.getapp.com/operations-management-software/a/paseo/</t>
  </si>
  <si>
    <t>PASEO is a transportation dispatch platform, which helps car rentals, land transit service providers and tour operators automate processes for bookings &amp; back-office accounting. The solution lets users send flight updates across multiple locations to establish communication between all stakeholders.Read more about PASEO</t>
  </si>
  <si>
    <t>Dr Dispatch</t>
  </si>
  <si>
    <t>https://www.getapp.com/all-software/a/dr-dispatch/</t>
  </si>
  <si>
    <t>Dr Dispatch is a transportation solution, which includes features such as order entry, billing, CRM, driver management, IFTA, carrier lane tool and integrations to most major vendors like Descartes/Trimble/Saferwatch.Read more about Dr Dispatch</t>
  </si>
  <si>
    <t>Dispatch software that your drivers will love. Seamlessly manage and schedule loads, dispatch drivers, track freight in real time, automatically complete paperwork, and share it all with clients.Read more about FreightPath</t>
  </si>
  <si>
    <t>MorTrack</t>
  </si>
  <si>
    <t>https://www.getapp.com/transportation-logistics-software/a/mortrack/</t>
  </si>
  <si>
    <t>MorTrack is a funeral home software designed to help businesses manage case information, dispatch and tracking, client communications, document sharing, custody tracking, and more. With Mortrack's real-time location tracking, dispatchers can efficiently assign cases to suitable technicians and vehicles, optimizing routes and minimizing mileage, fuel costs, and vehicle wear and tear.Read more about MorTrack</t>
  </si>
  <si>
    <t>Five Star TMS</t>
  </si>
  <si>
    <t>https://www.getapp.com/transportation-logistics-software/a/five-star-dispatch/</t>
  </si>
  <si>
    <t>Five Star Dispatch is a cloud-based trucking solution, which helps small to large transportation businesses streamline fleet operations via load managers, credit checks, online invoices, file storage, reporting, and more. The platform offers various features such as shipment management, load confirmation, customer database, and employee management. It also facilitates integration with various third-party applications including Quickbooks, eCapital, and PC Miller.Read more about Five Star TMS</t>
  </si>
  <si>
    <t>Ground Alliance</t>
  </si>
  <si>
    <t>https://www.getapp.com/transportation-logistics-software/a/ground-alliance/</t>
  </si>
  <si>
    <t>Ground Alliance is advanced limo reservation and dispatching software, utilizing cloud computing for ground transportation management. Key features include GPS tracking, efficient routing, scheduling, mileage tracking, booking and dispatch management, drag-and-drop functionality, and more.Read more about Ground Alliance</t>
  </si>
  <si>
    <t>SimplyPrime CRM</t>
  </si>
  <si>
    <t>https://www.getapp.com/customer-management-software/a/simplyprime-crm/</t>
  </si>
  <si>
    <t>Simply Prime CRM is a powerful, AI-enhanced solution built for HVAC, plumbing, and field service pros. From scheduling and dispatch to estimates, payments, and reviews — it simplifies operations so teams can grow faster with less overhead and better control.Read more about SimplyPrime CRM</t>
  </si>
  <si>
    <t>NEMT Cloud Dispatching</t>
  </si>
  <si>
    <t>https://www.getapp.com/healthcare-pharmaceuticals-software/a/nemt-cloud-dispatching/</t>
  </si>
  <si>
    <t>NEMT Cloud Dispatch offers secure EDI integration, automated scheduling, real-time GPS tracking, and optimized routing for NEMT providers. Seamlessly integrate with brokerages like MTM and MAS. Our user-friendly interface and mobile app make managing your NEMT operations efficient and reliable.Read more about NEMT Cloud Dispatching</t>
  </si>
  <si>
    <t>ToolRides</t>
  </si>
  <si>
    <t>https://www.getapp.com/transportation-logistics-software/a/toolrides/</t>
  </si>
  <si>
    <t>ToolRides, is a cloud platform, which includes iOS and Android applications for passengers and drivers, a web dispatch system, 24/7 support and continuous updates on the platform, ToolRides has more than 7 years helping transport companies to optimize and improve your processes with technology.Read more about ToolRides</t>
  </si>
  <si>
    <t>E-Delivery</t>
  </si>
  <si>
    <t>https://www.getapp.com/retail-consumer-services-software/a/e-delivery/</t>
  </si>
  <si>
    <t>E-Delivery is a cloud-based food delivery application that enables businesses to streamline processes related to order tracking, route optimization, payment processing, and customer communication. Customers can use the solution to view order histories, schedule deliveries &amp; access store details.Read more about E-Delivery</t>
  </si>
  <si>
    <t>EPG Greenplan</t>
  </si>
  <si>
    <t>https://www.getapp.com/transportation-logistics-software/a/epg-greenplan/</t>
  </si>
  <si>
    <t>Greenplan is a SaaS solution that reduces transportation costs, miles driven, and carbon emissions. The algorithm calculates optimized routes using predictive analytics and real-time date for deliveries that are on time and under budget.Read more about EPG Greenplan</t>
  </si>
  <si>
    <t>Quickrides</t>
  </si>
  <si>
    <t>https://www.getapp.com/transportation-logistics-software/a/quickrides/</t>
  </si>
  <si>
    <t>QuickRides is a robust &amp; tested ready-to-use product that can be tailored to your exact transport business needs. The product helps your ride business race ahead of the competition and disrupt the industry.Read more about Quickrides</t>
  </si>
  <si>
    <t>EZDispatch</t>
  </si>
  <si>
    <t>https://www.getapp.com/transportation-logistics-software/a/ezdispatch/</t>
  </si>
  <si>
    <t>EZDispatch is a cloud-based transport management software designed to help small to midsize carriers and brokers create shipments and dispatch the driver via EZcheck-In which provides GPS-validated event timestamps after every completed task.Read more about EZDispatch</t>
  </si>
  <si>
    <t>TNX</t>
  </si>
  <si>
    <t>https://www.getapp.com/transportation-logistics-software/a/tnx-1/</t>
  </si>
  <si>
    <t>TNX is software designed for transport acquisition and procurement logistics based on artificial intelligence and data science. All TNX program functions execute automatically.Read more about TNX</t>
  </si>
  <si>
    <t>DispatchPal</t>
  </si>
  <si>
    <t>https://www.getapp.com/transportation-logistics-software/a/dispatchpal/</t>
  </si>
  <si>
    <t>DispatchPal application is the best single platform for managing trucking business.Read more about DispatchPal</t>
  </si>
  <si>
    <t>Rides To Health</t>
  </si>
  <si>
    <t>https://www.getapp.com/healthcare-pharmaceuticals-software/a/rides-to-health/</t>
  </si>
  <si>
    <t>Rides to Health is a medical transportation platform that helps healthcare organizations centralize patient communication, funding and more.Read more about Rides To Health</t>
  </si>
  <si>
    <t>Mobility Route</t>
  </si>
  <si>
    <t>https://www.getapp.com/transportation-logistics-software/a/mobility-route/</t>
  </si>
  <si>
    <t>Mobility Route is a transportation dispatch software that helps businesses manage fleets, track vehicle locations and maintain compliance with various regulations.Read more about Mobility Route</t>
  </si>
  <si>
    <t>Meribia Transporte</t>
  </si>
  <si>
    <t>https://www.getapp.com/collaboration-software/a/meribia-transporte/</t>
  </si>
  <si>
    <t>Meribia Transporte is the definitive TMS to transform your transport company into an efficient organization.Read more about Meribia Transporte</t>
  </si>
  <si>
    <t>LYNKS TMS</t>
  </si>
  <si>
    <t>https://www.getapp.com/transportation-logistics-software/a/lynks-tms/</t>
  </si>
  <si>
    <t>LYNKS TMS is a mobile application designed to simplify on-the-road operations for small trucking companies.Read more about LYNKS TMS</t>
  </si>
  <si>
    <t>Cabsoluit</t>
  </si>
  <si>
    <t>https://www.getapp.com/transportation-logistics-software/a/cabsoluit/</t>
  </si>
  <si>
    <t>An affordable and customizable cloud-based mobility solution with branded booking and driver apps to meet all your needs.Read more about Cabsoluit</t>
  </si>
  <si>
    <t>TOMAS</t>
  </si>
  <si>
    <t>https://www.getapp.com/transportation-logistics-software/a/tomas/</t>
  </si>
  <si>
    <t>TOMAS is a cloud-based software that helps users streamline their transportation dispatch operations. It lets users manage deliveries, optimize routes, and handle inter-company deliveries.Read more about TOMAS</t>
  </si>
  <si>
    <t>Triptomatic</t>
  </si>
  <si>
    <t>https://www.getapp.com/government-social-services-software/a/triptomatic/</t>
  </si>
  <si>
    <t>Triptomatic is a digital platform for patient transportation, utilized by healthcare institutions, transportation firms, and assistance or insurance providers.Read more about Triptomatic</t>
  </si>
  <si>
    <t>Przewozimy</t>
  </si>
  <si>
    <t>https://www.getapp.com/transportation-logistics-software/a/przewozimy/</t>
  </si>
  <si>
    <t>Przewozimy is a comprehensive management platform for freight forwarding and transport companies that extends beyond traditional TMS functionality. The system features modules for order management, accounting, payments, and administration, with AI-powered capabilities that automatically create orders from uploaded documents. It includes a mobile application for drivers and route planning tools that consider transportation restrictions.Read more about Przewozimy</t>
  </si>
  <si>
    <t>1st Log</t>
  </si>
  <si>
    <t>https://www.getapp.com/transportation-logistics-software/a/1st-log/</t>
  </si>
  <si>
    <t>1st Log Web is a comprehensive transport management system that automates, optimizes, and visualizes logistics through AI-powered technology. It offers innovative, process-optimized, and AI-based solutions to help businesses streamline their transportation logistics for maximum economic and ecological advantage.Read more about 1st Log</t>
  </si>
  <si>
    <t>Transportation Management</t>
  </si>
  <si>
    <t>https://www.getapp.com/transportation-logistics-software/transportation-management/os/web-based</t>
  </si>
  <si>
    <t>Stay ahead of transportation incidents with a safety GPS tracker, a multi-layered scheduler, and messaging for direct communication.Read more about Connecteam</t>
  </si>
  <si>
    <t>Eliminate manual processes with no-code applications. Utilize granular, distributed tracking and project management to ensure items are delivered and accounted for between parts of the supply chain. Identify and remedy issues such as lost loads or damaged freight before they become costly problems.Read more about Quickbase</t>
  </si>
  <si>
    <t>Track-POD cloud-based transportation management system optimizes your delivery operation by making the most out of your driver and fleet capabilities. The result: you need fewer vehicles and drivers to complete the same number of deliveries, which saves you time and money.Read more about Track-POD</t>
  </si>
  <si>
    <t>Drivin’s comprehensive SaaS TMS offers tools for route planning, fleet tracking, load optimization, and compliance reporting.Our platform adapts to both B2B and B2C needs, ensuring full visibility and control over transportation operations.Read more about Driv.in</t>
  </si>
  <si>
    <t>PCS TMS for Shippers and Carriers offers seamless management of your entire transportation network from the Cloud. The cloud-based TMS is intuitive, efficient and affordable for shippers and carriers of all sizes- but especially for fleets with 25+ trucksRead more about PCS TMS</t>
  </si>
  <si>
    <t>CartonCloud is for SME cross-dock operations. Plan routes, mobile apps for POD and COD capture, automate invoicing and billing, and moreRead more about CartonCloud</t>
  </si>
  <si>
    <t>The leading transportation management system for shippers, regardless of shipping mode - LTL, FTL, Parcel, Ocean or Air.Seamlessly connect to NetSuite, Acumatica, SAP, Business Dynamics, Sage, Infor, Epicor, and any other ERP, WMS, CRM, Inventory, Order Systems, EDIs, and carriers required!Read more about FreightPOP</t>
  </si>
  <si>
    <t>Neurored, the 'Swiss Army Knife' of logistics - the only enterprise TMS solution where 'one size fits all.' Whether by sea, air, road, or rail, we've got the world covered - and it's all native to the Salesforce AppExchange Platform - efficiency and versatility in perfect harmony.Read more about Neurored TMS &amp; SCM Software</t>
  </si>
  <si>
    <t>Direct insights in timing of your fleet can help your business to optimize the planning and will finally result in saving costs.Smarter working for a flexible mobile team, start with our PRO telematics products and find out how easy it is to start.Read more about Webfleet</t>
  </si>
  <si>
    <t>GSMtasks is a solution to efficiently manage and analyze your mobile fleet or workforce of drivers, couriers &amp; technicians.Read more about GSMtasks</t>
  </si>
  <si>
    <t>Sengerio</t>
  </si>
  <si>
    <t>https://www.getapp.com/all-software/a/sengerio/</t>
  </si>
  <si>
    <t>Sengerio has a shared online agenda for buyers and transport companies, simplifying how your activities are coordinated between office and drivers.Read more about Sengerio</t>
  </si>
  <si>
    <t>Optimize your transportation management with Dropon. Easily manage and plan deliveries. Dispatch to drivers and track progress in real-time for seamless transportation operations and exceptional customer satisfaction.Read more about Dropon</t>
  </si>
  <si>
    <t>Using Logitude’s cloud solution guarantees better results for freight forwarding companies that arrange transportation for the cargo of other firms. With all operations managed through one advanced system, maintaining transparent visibility throughout each stage of a shipment’s voyage is simple.Read more about Logitude World</t>
  </si>
  <si>
    <t>Freight Club is a cloud-based transportation management solution that manages shipping logistics with the best rates at 7+ levels of delivery service from over 40+ pre-vetted carriers. It enables automatic BoL generation, claims management &amp; API integration that allows automatic order fulfillment.Read more about Freight Club</t>
  </si>
  <si>
    <t>Plan shipments, manage assets, optimize planning, streamline processes, control transportation costs, and track movements in real-time via Alpega's collaborative cloud-based TMS platform. Modular, flexible and scalable, Alpega's SaaS solutions address needs of simple to complex logistics networks.Read more about Alpega TMS</t>
  </si>
  <si>
    <t>Make the same journeys with fewer vehicles or cover more journeys with your existing fleet. Pulpo enables companies to make their operations more efficient by generating the best routes.Read more about Pulpo</t>
  </si>
  <si>
    <t>Optimise your supply chain with Supply Chain Planning from Imperia. Unify demand, procurement, and production in a collaborative tool powered by AI and machine learning. Reduce inventory, eliminate bottlenecks, and improve profitability. More efficiency, lower costs, better results.Read more about Imperia</t>
  </si>
  <si>
    <t>HaulTech Transport Management Software</t>
  </si>
  <si>
    <t>https://www.getapp.com/transportation-logistics-software/a/haultech-transport-management-software/</t>
  </si>
  <si>
    <t>From job booking to proof of delivery to invoicing, HaulTech Transport Software helps businesses streamline all processes.Read more about HaulTech Transport Management Software</t>
  </si>
  <si>
    <t>Truckpedia TMS</t>
  </si>
  <si>
    <t>https://www.getapp.com/transportation-logistics-software/a/truckpedia-tms/</t>
  </si>
  <si>
    <t>Truckpedia TMS is the only comprehensive Transportation Management System built by truckers- for truckers-to help you start, grow or scale your trucking business to heights you never thought possibleRead more about Truckpedia TMS</t>
  </si>
  <si>
    <t>Manage LTL, PTL, and multimodal shipments in one unified platform, automate quoting, booking, and tendering in minutes, and manage your carrier network, performance KPIs, and rate complianceRead more about ShipperGuide TMS</t>
  </si>
  <si>
    <t>Effortless management of your transport operations with real-time consignment tracking, driver app, and end-customer visibility.Read more about Shipsy</t>
  </si>
  <si>
    <t>Logifly simplifies transport management. Easy carrier selection, real-time tracking, and efficient route planning make logistics a breeze.Read more about LOGIFLY</t>
  </si>
  <si>
    <t>Easy-to-use Yard Management, Dock Appointment Scheduling &amp; Freight Management Software that is designed to increase the supply chain productivity of manufacturing, retail, and production companies. Experience the new standard of logistics efficiency across the entire supply chain.Read more about GoRamp</t>
  </si>
  <si>
    <t>Fretron TMS provides an all-in-one platform for managing transportation operations, including load planning, carrier selection, freight billing, and performance analytics, helping businesses optimize their transportation network and reduce costs.Read more about Fretron</t>
  </si>
  <si>
    <t>Cloud-based TMS that helps manage shipments, optimize routes, streamline operations, and stay compliant.Read more about TracxTMS</t>
  </si>
  <si>
    <t>Allotrac.io simplifies transport management with digital workflows, live tracking, and automated billing — all in one connected platform. Reduce admin, improve coordination, and take control of dispatch, compliance, and finance — from job creation to final invoice.Read more about Allotrac</t>
  </si>
  <si>
    <t>A transportation management platform built for today’s Intermodal Drayage company. Envase transportation managment solutions have helped streamline and automate thousands of transportation businesses for over 40 years.Read more about Envase</t>
  </si>
  <si>
    <t>Stream provides transportation management software for businesses wanting to manage deliveries/collections in their own fleet of vehicles more efficiently.Deliver a better customer experience and make your transportation management operation more efficient with Stream.Read more about Stream</t>
  </si>
  <si>
    <t>Companies looking for transportation management software can benefit by learning about ShipTrack. Our innovative approach to Track and Trace and Proof of Delivery has allowed our customers to drastically improve their workforce's productivity.Read more about ShipTrack</t>
  </si>
  <si>
    <t>OpenRoad TMS</t>
  </si>
  <si>
    <t>https://www.getapp.com/transportation-logistics-software/a/openroad-tms/</t>
  </si>
  <si>
    <t>OpenRoad TMS is a cloud-based transportation management solution that helps businesses centralize operations, streamline maintenance, handle cash flows, and more. The platform enables users to automate various aspects of the trucking business such as dispatching loads, managing drivers, tracking maintenance, and invoicing customers. Additionally, OpenRoad TMS also provides real-time visibility, communication tools, and data analytics to optimize asset utilization and customer service.Read more about OpenRoad TMS</t>
  </si>
  <si>
    <t>We provide our customers with an unmatched level of value with a fully integrated transportation management system that instantly updates every application from a single entry to streamline routine processes, increase cash flow and improve operating efficiency with total control of your business.Read more about Axon Trucking Software</t>
  </si>
  <si>
    <t>Bolster your end-to-end visibility with Elite™ TMS, an enterprise-class, multi-carrier shipping manifest system.Read more about Tecsys Elite</t>
  </si>
  <si>
    <t>Efficiently manage your transportation operations with our comprehensive software. Gain full visibility and control over fleets, drivers, routes, and shipments. Optimize logistics processes, enhance efficiency, and reduce costs.Read more about Fleet</t>
  </si>
  <si>
    <t>EZTransport</t>
  </si>
  <si>
    <t>https://www.getapp.com/transportation-logistics-software/a/eztransport/</t>
  </si>
  <si>
    <t>EzTransport is a cloud-based transportation management software that provides businesses with tools to streamline payment processing and fare collection operations. Customers can use the web portal to track the total number of trips taken, view account balances, and maintain a record of processed electronic payments.Read more about EZTransport</t>
  </si>
  <si>
    <t>The easiest-to-use TMS software for freight brokers. Save time and grow your freight brokerage faster with a cloud-based transportation management software that helps you book loads, confirm rates, track and trace in record time.Read more about FreightPath</t>
  </si>
  <si>
    <t>FreightFlow</t>
  </si>
  <si>
    <t>https://www.getapp.com/transportation-logistics-software/a/freightflow/</t>
  </si>
  <si>
    <t>We help you to track, trace and analyse the flow of your cargo, so that you can secure your supply chain - and get more visibility, control and efficiency than ever before.Read more about FreightFlow</t>
  </si>
  <si>
    <t>Turnit Ride</t>
  </si>
  <si>
    <t>https://www.getapp.com/government-social-services-software/a/turnit-ride/</t>
  </si>
  <si>
    <t>Turnit Ride is a cloud-based ticket reservation system specifically designed for passenger transport operators who require dynamic pricing, complex logistics management and flexible responsiveness to the market situation. Turnit Ride supports sales, marketing, inventory, logistics modules, &amp; moreRead more about Turnit Ride</t>
  </si>
  <si>
    <t>MoveInSync</t>
  </si>
  <si>
    <t>https://www.getapp.com/transportation-logistics-software/a/moveinsync/</t>
  </si>
  <si>
    <t>MoveInSync is a SaaS solution that automates the end to end employee transportation management. It provides scheduling, routing, real-time tracking, reporting &amp; analytics dashboards, billing and a mobile app for improved employee experience.Read more about MoveInSync</t>
  </si>
  <si>
    <t>CloudWadi Logistics Software is a cloud-based solution designed to help businesses streamline logistics and freight forwarding operations. The platform enables businesses to automate the entire logistics process, from receiving orders to shipping, tracking and final delivery.Read more about CloudWadi Freight Forwarding Software</t>
  </si>
  <si>
    <t>E2open helps you easily plan, procure, execute, track, and settle local and international shipments. A proven transportation management system (TMS) covers all shipment types, regions, and modes—road, ocean, rail, air. Capabilities are included for shippers, freight forwarders, carriers, and LSPs.Read more about E2open</t>
  </si>
  <si>
    <t>Boost BOL</t>
  </si>
  <si>
    <t>https://www.getapp.com/transportation-logistics-software/a/boost-bol/</t>
  </si>
  <si>
    <t>Boost BOL is a simple to use, cloud-based app that allows shippers to quickly and efficiently create bills of lading. Build a list of default locations and carriers, then add products to create custom BOL in one click.Read more about Boost BOL</t>
  </si>
  <si>
    <t>4flow iTMS</t>
  </si>
  <si>
    <t>https://www.getapp.com/transportation-logistics-software/a/4flow-itms/</t>
  </si>
  <si>
    <t>4flow offers an end-to-end transportation management system (iTMS) that provides businesses with comprehensive transportation planning and management solutions. The 4flow iTMS tool offers a range of benefits from cost reductions to improved customer satisfaction.Read more about 4flow iTMS</t>
  </si>
  <si>
    <t>GTZship</t>
  </si>
  <si>
    <t>https://www.getapp.com/transportation-logistics-software/a/gtzship/</t>
  </si>
  <si>
    <t>GTZship is a transportation management tool that helps supply chain businesses in the oil and gas, manufacturing, and other industries monitor and manage shipment fulfillment processes. The solution allows managers to plan transportation requirements according to transactional orders.Read more about GTZship</t>
  </si>
  <si>
    <t>Day to day shipments and dock scheduling planningRead more about CargoPlanning</t>
  </si>
  <si>
    <t>TrackTrans TMS</t>
  </si>
  <si>
    <t>https://www.getapp.com/transportation-logistics-software/a/tracktrans-tms/</t>
  </si>
  <si>
    <t>TrackTrans is a cloud-based, flexible transportation management and electronic Proof of Delivery solution.Read more about TrackTrans TMS</t>
  </si>
  <si>
    <t>TMS Software</t>
  </si>
  <si>
    <t>https://www.getapp.com/transportation-logistics-software/a/tms-software/</t>
  </si>
  <si>
    <t>TMS Software is a Portuguese-language tool for real-time transportation management, responsible for digitalizing operational routines and providing comprehensive fleet control with deviation analysis, in addition to managing the stages of collection, transfer, distribution, and cargo delivery.Read more about TMS Software</t>
  </si>
  <si>
    <t>System TMS</t>
  </si>
  <si>
    <t>https://www.getapp.com/transportation-logistics-software/a/system-tms/</t>
  </si>
  <si>
    <t>Transportation management system that helps businesses manage drivers, fleets, trips, routes, tracking, and more.Read more about System TMS</t>
  </si>
  <si>
    <t>AeroCloud</t>
  </si>
  <si>
    <t>https://www.getapp.com/real-estate-property-software/a/aerocloud/</t>
  </si>
  <si>
    <t>Our intelligent airport management platform makes operations teams lives easier and solves challenges for airports everywhere.Read more about AeroCloud</t>
  </si>
  <si>
    <t>Simacan</t>
  </si>
  <si>
    <t>https://www.getapp.com/transportation-logistics-software/a/simacan/</t>
  </si>
  <si>
    <t>Simacan is a SaaS solution for the transportation sector. It shares up-to-date information with all those involved in the delivery chain via the cloud, thus complementing TMS or FMS systems. It provides a smart navigation system for drivers, including Last Mile Guidance.Read more about Simacan</t>
  </si>
  <si>
    <t>TruckPad</t>
  </si>
  <si>
    <t>https://www.getapp.com/transportation-logistics-software/a/truckpad/</t>
  </si>
  <si>
    <t>TruckPad is a platform that connects carriers and truck drivers, which makes it possible to find and hire the ideal driver for each journey. This is done through a search algorithm, responsible for cross-referencing the characteristics of a shipment with the drivers available.Read more about TruckPad</t>
  </si>
  <si>
    <t>CargoLink</t>
  </si>
  <si>
    <t>https://www.getapp.com/transportation-logistics-software/a/cargolink/</t>
  </si>
  <si>
    <t>CargoLink lets logistics firms manage and monitor their freight forwarding, transport, and finance operations with one system. Key features include fleet &amp; order management, billing &amp; invoicing, carrier and client management, shipment tracking, scheduling, analytics, data capture, and a contact database.Read more about CargoLink</t>
  </si>
  <si>
    <t>CTSI-Global and Honeybee TMS provide fully integrated logistics and transportation solutions, from custom application development to supply chain consulting services. Honeybee TMS is available as a transportation management system or Managed TMS service.Read more about Honeybee TMS</t>
  </si>
  <si>
    <t>Brunas</t>
  </si>
  <si>
    <t>https://www.getapp.com/transportation-logistics-software/a/brunas/</t>
  </si>
  <si>
    <t>Brunas is a full-scale TMS (transport management system) that comes with EDI connections with car manufacturers (VW, Daimler, Toyota, Ford, Stellantis). It enables staff members to order imports from pdf files (Gefco, Salloum, Adampol, Express Heroes, Koopman, etc.).Read more about Brunas</t>
  </si>
  <si>
    <t>QAD GTTE</t>
  </si>
  <si>
    <t>https://www.getapp.com/transportation-logistics-software/a/qad-gtte/</t>
  </si>
  <si>
    <t>QAD Global Trade and Transportation Execution (GTTE) is an end-to-end global integrated trade management and transportation execution solution, including import/export management; free trade agreements; foreign-trade zones; global multi-carrier transportation execution and more.Read more about QAD GTTE</t>
  </si>
  <si>
    <t>Haulk</t>
  </si>
  <si>
    <t>https://www.getapp.com/transportation-logistics-software/a/haulk/</t>
  </si>
  <si>
    <t>Haulk App transforms car hauling with efficient load management, route optimization, and real-time tracking for truckers and fleet managers. Its comprehensive TMS enhances operational efficiency, safety, and compliance, making it a key solution for logistics challenges.Visit haulk to learn moreRead more about Haulk</t>
  </si>
  <si>
    <t>Road Manager</t>
  </si>
  <si>
    <t>https://www.getapp.com/transportation-logistics-software/a/road-manager/</t>
  </si>
  <si>
    <t>Road Manager is a software solution that enables transport companies to manage all their activities and tasks. Companies can enter all orders, receive reminder alerts, or geolocate their carriers.Read more about Road Manager</t>
  </si>
  <si>
    <t>TMS Winfret V.6</t>
  </si>
  <si>
    <t>https://www.getapp.com/transportation-logistics-software/a/tms-winfret-v-6/</t>
  </si>
  <si>
    <t>TMS Winfret V.6 is designed to manage the activity of a transport company. It handles route design, invoicing, and dispute management during deliveries. A mobile version offers real-time monitoring of drivers' routes and the status of shipments.Read more about TMS Winfret V.6</t>
  </si>
  <si>
    <t>Load Logix</t>
  </si>
  <si>
    <t>https://www.getapp.com/transportation-logistics-software/a/load-logix/</t>
  </si>
  <si>
    <t>It provides real-time visibility into loads, carriers, transit periods, and shipment status while streamlining and simplifying the difficult accounting process. Additionally, it decreases manual duties while boosting productivity and efficiency. Businesses can track shipments and enhance performance thanks to its tracking and reporting features.Read more about Load Logix</t>
  </si>
  <si>
    <t>Transportlogy TMS Software</t>
  </si>
  <si>
    <t>https://www.getapp.com/operations-management-software/a/transportlogy/</t>
  </si>
  <si>
    <t>Cloud-based solution that helps logistics management businesses manage fleets, employees, customers, delivery and more together.Read more about Transportlogy TMS Software</t>
  </si>
  <si>
    <t>Carrier Direct</t>
  </si>
  <si>
    <t>https://www.getapp.com/operations-management-software/a/carrier-direct/</t>
  </si>
  <si>
    <t>Carrier Direct is a Transportation software solution for small businesses, trucking companies, and other transportation companies of all sizes that want to stay organized. It helps users keep track of their vehicles, drivers, and loads so they can stay focused on other business priorities. It provides a host of features including order management, auto-billing, barcode scanning, print shipping labels, and more.Read more about Carrier Direct</t>
  </si>
  <si>
    <t>Accur8</t>
  </si>
  <si>
    <t>https://www.getapp.com/transportation-logistics-software/a/accur8/</t>
  </si>
  <si>
    <t>Accur8 is an all-in-one transportation management system (TMS) software designed to help streamline logistics operations. It offers customizable solutions for freight brokers, 3PLs, shippers, and carriers. Accur8 features an accounting system integrated with a load management solution, enabling financial management and operational coordination. The platform also includes modules for work orders, real-time location tracking, request management, and equipment rental/leasing.Read more about Accur8</t>
  </si>
  <si>
    <t>Transportation Cost Management</t>
  </si>
  <si>
    <t>https://www.getapp.com/transportation-logistics-software/a/transportation-cost-management/</t>
  </si>
  <si>
    <t>Transportation Cost Management is a comprehensive solution that provides control over transportation costs during estimation and reconciliation phases. It features functionalities, including interfacing with the client's ERP system, automatic invoicing, invoice verification, management reporting, SLA tracking, tariff simulation, and predictive analysis.Read more about Transportation Cost Management</t>
  </si>
  <si>
    <t>Trucking</t>
  </si>
  <si>
    <t>https://www.getapp.com/transportation-logistics-software/trucking-solutions/os/web-based</t>
  </si>
  <si>
    <t>GPS Trackit is a cloud and mobile-based fleet management software designed to optimize field service operations. It features real-time GPS vehicle tracking, video telematics, driver monitoring, asset tracking for trailers and equipment, and a field service management module.Read more about GPS Trackit</t>
  </si>
  <si>
    <t>Use our native truck route planner for business to optimize thousands of deliveries and collections at once. Record truckers' hours of service and compare planned vs actual mileage, time, and route costs. Track-POD driver app works offline and offers a built-in chat for speedy communication.Read more about Track-POD</t>
  </si>
  <si>
    <t>PCS TMS for Shippers and Carriers offers seamless management of your entire transportation network from the Cloud. The cloud-based TMS is intuitive, efficient and affordable for shippers and carriers of all sizes- especially for fleets with 25+ trucks.Read more about PCS TMS</t>
  </si>
  <si>
    <t>Onfleet is a SaaS platform that helps businesses manage local deliveries, optimize routes, streamline dispatch, track drivers, notify recipients, and more.Read more about Onfleet</t>
  </si>
  <si>
    <t>EROAD solves electronic compliance, tax, safety and fleet management needs with a single platform.Read more about EROAD</t>
  </si>
  <si>
    <t>FreightPOP offers a comprehensive trucking solution with 1500+ carrier and marketplace integrations to find the best rates, schedule pickups, and track shipments in real-time.We're enhancing the efficiency and reliability of all trucking operations, from LTL to FTL.Read more about FreightPOP</t>
  </si>
  <si>
    <t>Coastr is a cloud-based, all-in-one car rental software to automate booking &amp; fleet operations, finances, maintenance &amp; fleet tracking. We help fleet rental businesses with immediate cost savings, higher fleet utilisation and revenue maximisation.Read more about Coastr</t>
  </si>
  <si>
    <t>Bestpass</t>
  </si>
  <si>
    <t>https://www.getapp.com/transportation-logistics-software/a/bestpass/</t>
  </si>
  <si>
    <t>Bestpass is a cloud-based trucking solution that helps fleets of all sizes to streamline their toll operations. The platform provides customers with a single monthly statement, on-demand reporting with advanced analytics, and dedicated customer support. Customers can choose from regional, plate-only, or nationwide coverage options, ensuring they are equipped to handle toll requirements across their entire fleet.Read more about Bestpass</t>
  </si>
  <si>
    <t>Heavy duty diesel truck repair, shop management, inventory, purchasing, accounting and point of saleRead more about PTM-VISION</t>
  </si>
  <si>
    <t>Cloud-based trucking software for dispatch, driver scheduling, maintenance tracking, and compliance.Read more about TracxTMS</t>
  </si>
  <si>
    <t>Allotrac.io replaces spreadsheets and manual steps with one platform built for trucking fleets. Track jobs and vehicles live, dispatch instantly, and invoice without delays — with digital driver checklists, live status updates, and clear job tracking in one place.Read more about Allotrac</t>
  </si>
  <si>
    <t>Drivewyze</t>
  </si>
  <si>
    <t>https://www.getapp.com/transportation-logistics-software/a/drivewyze/</t>
  </si>
  <si>
    <t>Trucking fleet focused weigh station bypass for ELDs and mobile devices. Commercial trucking companies save time and money with Drivewyze PreClear.Read more about Drivewyze</t>
  </si>
  <si>
    <t>A transportation management platform built for today’s Intermodal Drayage company. Envase trucking solutions have helped streamline and automate thousands of transportation businesses for over 40 years.Read more about Envase</t>
  </si>
  <si>
    <t>Respond to changes quickly and catch problems before they occur with real-time fleet tracking, vehicle health monitoring, and temperature monitoring, powered by IoT tools and synced to the Digital Control Tower.Read more about Routeique</t>
  </si>
  <si>
    <t>Stream provides trucking software for businesses wanting to manage deliveries/collections in their own fleet of vehicles more efficiently.Deliver a better customer experience and make your trucking operation more efficient with Stream.Read more about Stream</t>
  </si>
  <si>
    <t>Connect Fleet's GPS fleet management software delivers real-time fleet visibility to improve operational efficiency &amp; staff safety. Set maintenance schedules, allocate tasks direct to mobile, use fuel tax credit reporting, improve route management, monitor engine hours, manage driver safety &amp; more.Read more about ConnectTrak</t>
  </si>
  <si>
    <t>Streamline fleet management: Access driver reports, accident registers, vehicle tracking, and more centrally.Read more about SMS360</t>
  </si>
  <si>
    <t>Generate more cash, increase staff productivity and save valuable time with Axon Software’s powerful real-time trucking software that fully integrates your dispatch, fleet management, billing, driver pay &amp; IFTA fuel tax seamlessly together with one single entry that cuts your workload in half.Read more about Axon Trucking Software</t>
  </si>
  <si>
    <t>DrayMate TMS</t>
  </si>
  <si>
    <t>https://www.getapp.com/transportation-logistics-software/a/draymate-tms/</t>
  </si>
  <si>
    <t>DrayMate TMS is a cloud-based intermodal transportation management system (TMS) that offers a complete solution for drayage services.Read more about DrayMate TMS</t>
  </si>
  <si>
    <t>Trucking software built by truckers for truckers. Effortlessly manage and schedule loads, dispatch drivers, track freight in real time, automatically complete paperwork, and share it all with clients.Read more about FreightPath</t>
  </si>
  <si>
    <t>TruckDash</t>
  </si>
  <si>
    <t>https://www.getapp.com/transportation-logistics-software/a/truckdash/</t>
  </si>
  <si>
    <t>Trucking logistics software that enables businesses to manage orders, invoices, trips, wages/payment history, and more.Read more about TruckDash</t>
  </si>
  <si>
    <t>Digital Permit Book</t>
  </si>
  <si>
    <t>https://www.getapp.com/finance-accounting-software/a/digital-permit-book/</t>
  </si>
  <si>
    <t>Digital Permit Book is built from the ground up, starting with a core of fleet compliance and then adding on Driver App for an all-in-one communication tool. Manage all driver compliance, from hire date to yearly checks. MVR, Clearinghouse, Drug Testing, and more. Add all documents and expiry dates for drivers, trucks, and trailers.Read more about Digital Permit Book</t>
  </si>
  <si>
    <t>Yojee (YOJ:ASX) is a trucking software which allows you to gain full visibility and control on your logistics operations, manage your partners and scale your business.Read more about Yojee</t>
  </si>
  <si>
    <t>Exspeedite</t>
  </si>
  <si>
    <t>https://www.getapp.com/all-software/a/exspeedite/</t>
  </si>
  <si>
    <t>Exspeedite is a cloud-based trucking software that helps businesses manage commercial and private fleets, brokerage, 3PL, and heavy-duty transportation processes.Read more about Exspeedite</t>
  </si>
  <si>
    <t>https://www.getapp.com/transportation-logistics-software/a/enterprise/</t>
  </si>
  <si>
    <t>Mandata provides trucking software for the haulage sector. Providing software such as: Transport Management Systems, ePODs, telematics, vehicle checks, warehouse management and more. Over 2,000 hauliers across the UK use Mandata software to make their complex processes easy every single day.Read more about Enterprise</t>
  </si>
  <si>
    <t>Eleos</t>
  </si>
  <si>
    <t>https://www.getapp.com/transportation-logistics-software/a/eleos/</t>
  </si>
  <si>
    <t>Truck drivers can use Eleos to unify business processes in a single workflow application. The software automates trip management processes and helps users monitor the fleet in real-time.Read more about Eleos</t>
  </si>
  <si>
    <t>Roanex TMS</t>
  </si>
  <si>
    <t>https://www.getapp.com/transportation-logistics-software/a/roanex-tms/</t>
  </si>
  <si>
    <t>Roanex is a transportation management system that brings more than just logistics solutions. It offers innovative solutions to streamline operations, optimize routes, and enhance overall supply chain performance.Read more about Roanex TMS</t>
  </si>
  <si>
    <t>Atlassys TMS</t>
  </si>
  <si>
    <t>https://www.getapp.com/transportation-logistics-software/a/atlassys-tms/</t>
  </si>
  <si>
    <t>Atlassys TMS is a cloud-based software that can be accessed from any device, on any browser. It was built by trucking industry experts and offers an intuitive interface for both drivers and dispatchers. Users can manage operations from one dashboard with a simple implementation process, designed to fit any company's needs. Atlassys TMS is a transportation management system specifically developed for small to medium-sized fleets that need an easy way to track their operations.Read more about Atlassys TMS</t>
  </si>
  <si>
    <t>CPSuite</t>
  </si>
  <si>
    <t>https://www.getapp.com/finance-accounting-software/a/cpsuite/</t>
  </si>
  <si>
    <t>CPSuite is a DOT and FMCSA compliance cloud software for managing driver qualifications, vehicle registrations, inspections and more!Read more about CPSuite</t>
  </si>
  <si>
    <t>Truck Mind</t>
  </si>
  <si>
    <t>https://www.getapp.com/transportation-logistics-software/a/truck-mind/</t>
  </si>
  <si>
    <t>Truck Mind is a comprehensive transportation management system designed for carriers, brokers, and safety compliance managers in the transportation industry. The system centralizes fleet operations through an integrated dashboard that handles dispatch management, compliance documentation, real-time load tracking, and automated payroll processing.Read more about Truck Mind</t>
  </si>
  <si>
    <t>Swiftlyr</t>
  </si>
  <si>
    <t>https://www.getapp.com/transportation-logistics-software/a/swiftlyr/</t>
  </si>
  <si>
    <t>Swiftlyr is a cloud-based trucking management software that streamlines operations through dispatch, tracking, and ticket management capabilities.Read more about Swiftlyr</t>
  </si>
  <si>
    <t>Yard Management</t>
  </si>
  <si>
    <t>https://www.getapp.com/transportation-logistics-software/yard-management/os/web-based</t>
  </si>
  <si>
    <t>IntelliShift is a cloud-based telematics and fleet management solution that assists with fleet tracking, analytics, compliance management, preventative maintenance and more. It integrates telematics, AI-enabled video safety, analytics, and maintenance tools.Read more about IntelliShift</t>
  </si>
  <si>
    <t>Conduit’s Yard Management module provides real-time visibility into trailer locations and yard activities. Fully integrated with Conduit’s platform, it works seamlessly with orders, dock scheduling, compliance, and driver check-in to eliminate inefficiencies and improve yard productivity.Read more about Conduit</t>
  </si>
  <si>
    <t>Digital Yard</t>
  </si>
  <si>
    <t>https://www.getapp.com/transportation-logistics-software/a/pinc-yms/</t>
  </si>
  <si>
    <t>PINC Yard Management System is a yard management solution designed to help users manage any yard regardless of its size, whether it is a single site or an entire organization. PINC's yard management tool works effectively and with visibility to help ensure smooth and easy yard management.Read more about Digital Yard</t>
  </si>
  <si>
    <t>Track trucks, trailers, and dwell time in real time with DataDock's yard management tools. Know what’s in your yard, where it's parked, and how long it’s been there. Automate check-ins, flag delays, and keep your team informed without walking the yard.Read more about DataDocks</t>
  </si>
  <si>
    <t>Logifly makes yard management easy. Control incoming transport, guide drivers, and get real-time updates for smooth and efficient logistics operations.Read more about LOGIFLY</t>
  </si>
  <si>
    <t>TracxTMS streamlines logistics with EDI, advanced tracking, and smart dispatch solutions.Read more about TracxTMS</t>
  </si>
  <si>
    <t>Allotrac provides a paperless workflow for the customer at the pick-up location through to the driver and loader operator in the yard.Read more about Allotrac</t>
  </si>
  <si>
    <t>Item: Revolutionize your e-commerce logistics with a single software solution. Combining RMS, OMS, WMS, YMS, Bookkeeping, and Data Intelligence, Item streamlines your entire logistics process, ensuring seamless operation and data security.Read more about Item</t>
  </si>
  <si>
    <t>Yard Management Solutions</t>
  </si>
  <si>
    <t>https://www.getapp.com/transportation-logistics-software/a/yard-management-software/</t>
  </si>
  <si>
    <t>Yard Management Software is a cloud-based yard management system designed to streamline yard operations by providing users with full real-time visibility into all of their shipments, trailers, yard activities, gate activities, arrivals, dock doors, drivers, spotters, appointments, carriers, and moreRead more about Yard Management Solutions</t>
  </si>
  <si>
    <t>Elite™ WMS offers an integrated Yard Management System to easily track materials in and out of the yard.Read more about Tecsys Elite</t>
  </si>
  <si>
    <t>Transloads.co</t>
  </si>
  <si>
    <t>https://www.getapp.com/transportation-logistics-software/a/transloads-co/</t>
  </si>
  <si>
    <t>transloads.co is a full-featured SaaS Transload Yard Management System for individual transloads and networks of reload yards. Includes web-based manager app, mobile portal for field operators, and does not require proprietary hardware. Offers free trial and best pricing on the market.Read more about Transloads.co</t>
  </si>
  <si>
    <t>Gatego</t>
  </si>
  <si>
    <t>https://www.getapp.com/transportation-logistics-software/a/gatego/</t>
  </si>
  <si>
    <t>Gatego simplifies the gate management workflow for trailer yards. It eliminates the need for inventory checks and manually logging in who goes in and out of your yard.Read more about Gatego</t>
  </si>
  <si>
    <t>The Next Generation of Yard Management Systems Is HereUnlike traditional yard management solutions that can only show you what’s in your yard, FourKites leverages real-time visibility of in-transit and in-yard freight to give you unmatched flexibility and insights.Schedule a demo now.Read more about FourKites</t>
  </si>
  <si>
    <t>C3 Yard</t>
  </si>
  <si>
    <t>https://www.getapp.com/transportation-logistics-software/a/c3-yard/</t>
  </si>
  <si>
    <t>C3 yard is an online suite of tools that empowers yard managers by providing visibility on both yard assets and shipments. It also helps them Improving the productivity of yard drivers and dock workers by reducing dock congestion.Read more about C3 Yard</t>
  </si>
  <si>
    <t>R4 Yard</t>
  </si>
  <si>
    <t>https://www.getapp.com/transportation-logistics-software/a/r4-yard/</t>
  </si>
  <si>
    <t>R4 Yard is a yard management system designed for 3PL, food &amp; beverage, auto parts manufacturing, government, apparel, &amp; textiles businesses. It enables users to plan and manage docking of inventory based on various metrics such as load configuration, shipment type, labor requirements, and more.Read more about R4 Yard</t>
  </si>
  <si>
    <t>YardTrac Lite</t>
  </si>
  <si>
    <t>https://www.getapp.com/transportation-logistics-software/a/yardtrac-lite/</t>
  </si>
  <si>
    <t>YardTrac Lite is a cloud-based yard management software designed to help businesses across various industry verticals, including manufacturing, food distribution, logistics, retail, automotive dealership, and more. Supervisors can use the dashboard to automatically generate canned reports and gain an overview of operational processes through actionable analytics.Read more about YardTrac Lite</t>
  </si>
  <si>
    <t>ReThink Rail</t>
  </si>
  <si>
    <t>https://www.getapp.com/transportation-logistics-software/a/rethink-rail/</t>
  </si>
  <si>
    <t>Simple, intuitive, and trackage makes railyard management as simple as possible, assisting with inventory tracking, operations, and billing.Read more about ReThink Rail</t>
  </si>
  <si>
    <t>PowerYard</t>
  </si>
  <si>
    <t>https://www.getapp.com/transportation-logistics-software/a/poweryard/</t>
  </si>
  <si>
    <t>PowerYard is modulated software for yard and dock management. It offers tools for supply chains, trailer tracking, shipment tracking, and return authorization automation. The software targets SMB warehouses that seek better control of dock and yard tasks but do not yet require a complete YMS system.Read more about PowerYard</t>
  </si>
  <si>
    <t>uNext</t>
  </si>
  <si>
    <t>https://www.getapp.com/transportation-logistics-software/a/unext/</t>
  </si>
  <si>
    <t>uNext is a logistics solution for real-time yard management that makes it possible to coordinate the entry and exit flow of vehicles and send alerts to drivers via sound or light displays, with the aim of bringing more agility to the loading and unloading process.Read more about uNext</t>
  </si>
  <si>
    <t>myleo / dsc</t>
  </si>
  <si>
    <t>https://www.getapp.com/transportation-logistics-software/a/myleo-dsc/</t>
  </si>
  <si>
    <t>myleo / dsc is a unique platform for yard and transport logistics.Read more about myleo / dsc</t>
  </si>
  <si>
    <t>Tagxter Site Guide</t>
  </si>
  <si>
    <t>https://www.getapp.com/transportation-logistics-software/a/tagxter-site-guide/</t>
  </si>
  <si>
    <t>Tagxter Site Guide enables industry premises to optimize visiting processes, navigation &amp; truck handling on private company sites via an app.Read more about Tagxter Site Guide</t>
  </si>
  <si>
    <t>item YMS</t>
  </si>
  <si>
    <t>https://www.getapp.com/transportation-logistics-software/a/item-yms/</t>
  </si>
  <si>
    <t>Item YMS is an intelligent, modular yard management system designed for logistics parks, ports, factories, and parking facilities. It enables AI-powered gate access, RFID-based tracking, robotic yard checks, real-time dashboards to streamline operations and improve safety and efficientRead more about item YMS</t>
  </si>
  <si>
    <t>NavTrac</t>
  </si>
  <si>
    <t>https://www.getapp.com/transportation-logistics-software/a/navtrac/</t>
  </si>
  <si>
    <t>NavTrac's Yard and Warehouse Management integrates Computer Vision Technology and AI to tackle inventory, asset tracking, and logistics challenges in ports, yards, warehouses, distribution centers, and manufacturing.Read more about NavTrac</t>
  </si>
  <si>
    <t>Government &amp; Social Services</t>
  </si>
  <si>
    <t>Fire Department</t>
  </si>
  <si>
    <t>https://www.getapp.com/government-social-services-software/fire-department/os/web-based</t>
  </si>
  <si>
    <t>PowerDMS by NEOGOV is a one-stop workforce management platform that provides a comprehensive approach to the problems facing fire departments today. Over 5,500 customers use the PowerDMS platform for policy management, community engagement, staff scheduling, and more.Read more about PowerDMS</t>
  </si>
  <si>
    <t>Emergency Logs</t>
  </si>
  <si>
    <t>https://www.getapp.com/government-social-services-software/a/pharmlogs/</t>
  </si>
  <si>
    <t>Fire &amp; EMS Asset Tracking application serving fire departments, ambulance companies and other EMS based entities needing a budget friendly narcotics &amp; asset tracking web app. We offer GPS tracking solutions for your fleet as well!Read more about Emergency Logs</t>
  </si>
  <si>
    <t>First Due</t>
  </si>
  <si>
    <t>https://www.getapp.com/all-software/a/first-due/</t>
  </si>
  <si>
    <t>First Due is revolutionizing fire and EMS software with their cloud-based end-to-end solution. Consolidate all of your agency's essential operations, from NFIRS and ePCR to pre-incident planning and beyond, in one easy-to-use application with a single login accessible on any device.Read more about First Due</t>
  </si>
  <si>
    <t>Rescue Hub</t>
  </si>
  <si>
    <t>https://www.getapp.com/government-social-services-software/a/rescue-hub/</t>
  </si>
  <si>
    <t>Rescue Hub is an integrated training solution designed to help fire departments manage all training requirements on a unified platform. Administrators can utilize the platform to create custom fire service training programs, schedule sessions or tasks for officers &amp; track progress on requirements.Read more about Rescue Hub</t>
  </si>
  <si>
    <t>Emergency Reporting</t>
  </si>
  <si>
    <t>https://www.getapp.com/government-social-services-software/a/emergency-reporting-fire-package/</t>
  </si>
  <si>
    <t>The Fire Package by Emergency Reporting is a modular software for fire department management that allows users to track, manage, and analyze what's happening within the fire station. The solution has 16 modules for daily operations including NFIRS reporting, occupancy, shifts, training &amp; more.Read more about Emergency Reporting</t>
  </si>
  <si>
    <t>PSTrax</t>
  </si>
  <si>
    <t>https://www.getapp.com/government-social-services-software/a/pstrax/</t>
  </si>
  <si>
    <t>Upgrade your Fire Department's paper checksheet systems. PSTrax is the leading system for Fire operations checks and logistics management.  Track apparatus, SCBA, PPE, inventory, and controlled substance checks in one place.Read more about PSTrax</t>
  </si>
  <si>
    <t>Responder360</t>
  </si>
  <si>
    <t>https://www.getapp.com/government-social-services-software/a/responder360/</t>
  </si>
  <si>
    <t>Responder360’s multi-platform application provides unit location tracking, occupancy pre-plan records and CAD details on one easy to use dashboard that gives responders and incident commanders a common operating picture on every emergency scene.Read more about Responder360</t>
  </si>
  <si>
    <t>Rhodium Incident Management Suite</t>
  </si>
  <si>
    <t>https://www.getapp.com/government-social-services-software/a/rhodium-incident-management-suite/</t>
  </si>
  <si>
    <t>Rhodium Incident Management Suite is a cloud-based incident management solution designed for public safety agencies such as emergency medical service providers, fire departments, aviation authorities, manufacturing or industrial facilities, school campuses and law enforcement forces.Read more about Rhodium Incident Management Suite</t>
  </si>
  <si>
    <t>CityReporter was crafted with insights from fire chiefs across North America, featuring a comprehensive library of fire inspection checklists aligned with national fire codes. Its efficient inspection process, automated deficiency follow-ups, and detailed reporting has helped safety and compliance.Read more about CityReporter</t>
  </si>
  <si>
    <t>StationCheck</t>
  </si>
  <si>
    <t>https://www.getapp.com/government-social-services-software/a/station-check/</t>
  </si>
  <si>
    <t>Station Check is a cloud-based operations management software designed to help fire departments manage their assets and workflow with dynamic checklists, smart trigger technology, asset tracking, auto-alerting and dashboards, and moreRead more about StationCheck</t>
  </si>
  <si>
    <t>Adashi FirstResponse MDT</t>
  </si>
  <si>
    <t>https://www.getapp.com/government-social-services-software/a/adashi-firstresponse-mdt/</t>
  </si>
  <si>
    <t>Adashi FirstResponse MDT is a cloud-based emergency response software designed to help first responders get to incident scenes efficiently. The platform allows emergency personnel to view and access mission-critical data including navigation pre-plans, custom map layers, and other essential information. Adashi FirstResponse MDT also integrates directly with Computer-Aided Dispatch (CAD) systems, enabling two-way communication and real-time status updates between responders and dispatch.Read more about Adashi FirstResponse MDT</t>
  </si>
  <si>
    <t>Fire Rescue Systems</t>
  </si>
  <si>
    <t>https://www.getapp.com/healthcare-pharmaceuticals-software/a/fire-rescue-systems/</t>
  </si>
  <si>
    <t>Fire Rescue Systems software has helped hundreds of departments just like yours enhance their operations, record keeping, LOSAP, training records, and more.Read more about Fire Rescue Systems</t>
  </si>
  <si>
    <t>AngelTrack</t>
  </si>
  <si>
    <t>https://www.getapp.com/healthcare-pharmaceuticals-software/a/angeltrack/</t>
  </si>
  <si>
    <t>AngelTrack is EMS and fire station software that can be used on desktops and mobile devices. It provides a vertically-integrated dispatch system accessible from anywhere. It is NEMSIS-certified and NFIRS-listed, with dispatch, PCR, billing, HR, timeclock, checklists, inspections, and reporting.Read more about AngelTrack</t>
  </si>
  <si>
    <t>Fire departments  are on their toes 24/7 and with that they need to keep track of a wide range of equipment and operation information. Web-based asset and inventory management application and one or more of our RFID tags and reader or barcode labels, hence it is perfect to track inventory and asset.Read more about IntelliView for Fire &amp; EMS</t>
  </si>
  <si>
    <t>StationSmarts</t>
  </si>
  <si>
    <t>https://www.getapp.com/government-social-services-software/a/stationsmarts/</t>
  </si>
  <si>
    <t>StationSmarts is a web-based records management solution designed for fire departments to manage all of their operations from a single database. The software includes a National Fire Incident Reporting System (NFIRS) interface, pre-fire planning, inspections management tools, duty rosters, and more.Read more about StationSmarts</t>
  </si>
  <si>
    <t>FireManager</t>
  </si>
  <si>
    <t>https://www.getapp.com/government-social-services-software/a/firemanager/</t>
  </si>
  <si>
    <t>FireManager is management software consisting of several modules that are intended to support fire stations in Bavaria in their daily work. Among other things, this web-based application offers functions for device and personnel management.Read more about FireManager</t>
  </si>
  <si>
    <t>respond+</t>
  </si>
  <si>
    <t>https://www.getapp.com/healthcare-pharmaceuticals-software/a/geoteamz-city/</t>
  </si>
  <si>
    <t>Geoteamz City is a collaboration platform designed to help city, county, state, and federal government agencies and departments in the United States address various citywide problems. It enables organizations to communicate with police, utilities, fire, public works, and other departments, manage incidents, and track equipment via a unified portal.Read more about respond+</t>
  </si>
  <si>
    <t>ERMS</t>
  </si>
  <si>
    <t>https://www.getapp.com/it-communications-software/a/erms/</t>
  </si>
  <si>
    <t>ERMS uses digital technology to improve resource/incident management and daily status information.Eliminate paperwork, phone calls and searching from your daily to-dos! ERMS is accessible 24/7 and shows real-time informationRead more about ERMS</t>
  </si>
  <si>
    <t>Hazmat Radar</t>
  </si>
  <si>
    <t>https://www.getapp.com/government-social-services-software/a/hazmat-radar/</t>
  </si>
  <si>
    <t>Hazmat Radar is a hazmat situation management solution for first responders that provides them with notification tools, communication tools and more.Read more about Hazmat Radar</t>
  </si>
  <si>
    <t>syBOS</t>
  </si>
  <si>
    <t>https://www.getapp.com/government-social-services-software/a/sybos/</t>
  </si>
  <si>
    <t>To simplify the administrative processes of fire departments, syBOS provides various features for data processing via an online platform. Users can access an overview of staff, vehicles, and devices, as well as store data in a single centralized location.Read more about syBOS</t>
  </si>
  <si>
    <t>amefire</t>
  </si>
  <si>
    <t>https://www.getapp.com/government-social-services-software/a/amefire/</t>
  </si>
  <si>
    <t>amefire is management software designed to help fire departments of all sizes streamline administrative and other operations. The software is cloud-based and can also be used on Windows platforms. Using a modular structure, amefire can be adapted to the individual needs of each respective service.Read more about amefire</t>
  </si>
  <si>
    <t>FireOffice</t>
  </si>
  <si>
    <t>https://www.getapp.com/government-social-services-software/a/fireoffice/</t>
  </si>
  <si>
    <t>FireOffice is an administration software package for fire brigades and supporting associations, which helps manage a variety of operations. It stores data locally and ensure compliance with General Data Protection Regulation (GDPR) requirements by allowing appropriate data access and control.Read more about FireOffice</t>
  </si>
  <si>
    <t>EDP</t>
  </si>
  <si>
    <t>https://www.getapp.com/government-social-services-software/a/edp/</t>
  </si>
  <si>
    <t>EDP is a software for planning vehicle operations. This application has been designed for fire brigades, aid organizations, and rescue and recovery services. EDP gives operations manager an overview of where vehicles are currently deployed and on what orders.Read more about EDP</t>
  </si>
  <si>
    <t>FWportal</t>
  </si>
  <si>
    <t>https://www.getapp.com/government-social-services-software/a/fwportal/</t>
  </si>
  <si>
    <t>FWportal offers extensive management functions for fire departments. The software makes it possible to map complex structures. The team management function helps users assign team members to local stations and divisions. The software can track courses, promotions, driving licenses, and ID cards.Read more about FWportal</t>
  </si>
  <si>
    <t>Fireboard</t>
  </si>
  <si>
    <t>https://www.getapp.com/government-social-services-software/a/fireboard/</t>
  </si>
  <si>
    <t>Fireboard helps fire departments plan and document their operations. The software consists of a free basic system and six extensions including communication, operations management, situation mapping, state of emergency, patient management, and respiratory protection monitoring.Read more about Fireboard</t>
  </si>
  <si>
    <t>MP-FEUER</t>
  </si>
  <si>
    <t>https://www.getapp.com/government-social-services-software/a/mp-feuer/</t>
  </si>
  <si>
    <t>MP-FEUER documents information for fire brigades, rescue services, and preventive fire protection providers. Its administrative functions cover all equipment, from the clothing store to hoses and breathing apparatus, and premises.Read more about MP-FEUER</t>
  </si>
  <si>
    <t>Paramediq</t>
  </si>
  <si>
    <t>https://www.getapp.com/healthcare-pharmaceuticals-software/a/paramediq/</t>
  </si>
  <si>
    <t>The inspiration behind Paramediq was to find the most efficient path in covering a day in the life of an EMS agency. Strip away anything not essential. Make everyday functions simpler. Create such an intuitive application, no one needs a “user manual”.Read more about Paramediq</t>
  </si>
  <si>
    <t>Bryx</t>
  </si>
  <si>
    <t>https://www.getapp.com/government-social-services-software/a/bryx/</t>
  </si>
  <si>
    <t>Bryx is a cloud-based solution that helps firefighters and first responders provide safely alerts to the crew members. Key features of the system include color-changing lights, text-to-speech readouts, switch screens and ramp-up tones.Read more about Bryx</t>
  </si>
  <si>
    <t>GeoSafe</t>
  </si>
  <si>
    <t>https://www.getapp.com/government-social-services-software/a/geosafe/</t>
  </si>
  <si>
    <t>GeoSafe is a mobile-based app designed for first responders. The mobile module provides GPS tracking, CAD integration, interoperable data sharing, and security, ensuring streamlined flow of critical data to units in the field​​.Read more about GeoSafe</t>
  </si>
  <si>
    <t>Unblur</t>
  </si>
  <si>
    <t>https://www.getapp.com/healthcare-pharmaceuticals-software/a/unblur/</t>
  </si>
  <si>
    <t>Unblur is an agile software revolutionizing incident and event management. It enhances situational awareness, streamlines coordination, optimizes incident response and facilitates post-incident learning for public safety.Read more about Unblur</t>
  </si>
  <si>
    <t>Government</t>
  </si>
  <si>
    <t>https://www.getapp.com/government-social-services-software/public-sector/os/web-based</t>
  </si>
  <si>
    <t>Keep Government data secure with Jotform's digital solutions.Read more about Jotform</t>
  </si>
  <si>
    <t>Submittable is the modern grant management platform empowering government agencies with powerful, user-friendly tools for seamless program administration. Transform your grant programs with technology that increases efficiency, improves outcomes, and enhances public trust.Read more about Submittable</t>
  </si>
  <si>
    <t>Inhubber is a secure contract management and digital signature platform for public sector, with AI-driven features to streamline processes and reduce risks. Manage team access, customize repositories, and sign any file format digitally. Ensure the highest security standards for all your contracts.Read more about Inhubber</t>
  </si>
  <si>
    <t>Qminder helps government agencies streamline appointments, check-ins, and service flow - improving efficiency and citizen experience.Read more about Qminder</t>
  </si>
  <si>
    <t>Bonterra Apricot</t>
  </si>
  <si>
    <t>https://www.getapp.com/nonprofit-software/a/apricot/</t>
  </si>
  <si>
    <t>Bonterra Case Management is a solution for nonprofit organizations of any size that supports a secure case management database, along with a best practice library with forms and reports, a drag-and-drop form designer, volunteer and donor management tools, plus client tracking, and more.Read more about Bonterra Apricot</t>
  </si>
  <si>
    <t>BOSS811 is Cloud based One Call Ticket Management Solution for the Damage Prevention Industry. BOSS811 increases efficiency, reduces cost, is easy to use, and enables the Public Sector manage excavation requests. BOSS Solutions also provides an award winning Help Desk Software solution.Read more about BOSS811</t>
  </si>
  <si>
    <t>Visual Intelligence Portfolio Suite</t>
  </si>
  <si>
    <t>https://www.getapp.com/government-social-services-software/a/visual-intelligence-portfolio/</t>
  </si>
  <si>
    <t>Software Solutions’ VIP Suite financial software for local governments and utility companies was designed to help you regulate all aspects of financial management; protect your data; manage AP, AR, and HR; and create helpful reports. Included is top-tier customer service and implementation.Read more about Visual Intelligence Portfolio Suite</t>
  </si>
  <si>
    <t>Cority's Government solutions offers tools for regulatory compliance, risk management, and public health. From tracking and reporting to ensuring transparency, our software empowers government agencies to streamline processes, mitigate risks, and promote public safety. Cority is FedRAMP certified.Read more about Cority</t>
  </si>
  <si>
    <t>Lilt</t>
  </si>
  <si>
    <t>https://www.getapp.com/website-ecommerce-software/a/lilt/</t>
  </si>
  <si>
    <t>Lilt is a cloud-based translation management software that helps businesses utilize artificial intelligence (AI) technology to automatically identify &amp; translate website content into multiple local languages. Supervisors can translate content according to the local languages of the target audience.Read more about Lilt</t>
  </si>
  <si>
    <t>Submit.com's feature-rich yet easy-to-use secure online platform delivers organizations one seamless grant management solution.Read more about Submit.com</t>
  </si>
  <si>
    <t>Denali Fund</t>
  </si>
  <si>
    <t>https://www.getapp.com/nonprofit-software/a/denali-fund/</t>
  </si>
  <si>
    <t>Denali FUND by Cougar Mountain Software is a cloud-based and on-premise accounting software designed specifically to help nonprofit organizations streamline &amp; manage all accounting processes, including accounts payable &amp; receivable, general ledger, bank reconciliation, payroll, and moreRead more about Denali Fund</t>
  </si>
  <si>
    <t>Set of comprehensive backoffice solutions for public administration and offices. Governance, assets, contracts, stamps, job decription, risk management and moreRead more about Aptien</t>
  </si>
  <si>
    <t>AccuFund Accounting Suite</t>
  </si>
  <si>
    <t>https://www.getapp.com/finance-accounting-software/a/accufund-for-nonprofits/</t>
  </si>
  <si>
    <t>AccuFund’s complete nonprofit financial management system improves all critical aspects of your nonprofit,  from budget development to grants management to payroll and HR and accounts payable, selecting the modules that your nonprofit needs now and add others in the future as needs evolve.Read more about AccuFund Accounting Suite</t>
  </si>
  <si>
    <t>ASI-ware</t>
  </si>
  <si>
    <t>https://www.getapp.com/government-social-services-software/a/clienttrax/</t>
  </si>
  <si>
    <t>ClientTrax helps to monitor, manage and report data to caseworkers inside a wide range of human services and justice programsRead more about ASI-ware</t>
  </si>
  <si>
    <t>Envisio</t>
  </si>
  <si>
    <t>https://www.getapp.com/operations-management-software/a/envisio/</t>
  </si>
  <si>
    <t>Execute strategy and improve performance. Envisio is the #1 strategic planning &amp; performance management solution for local government, education, healthcare and nonprofit organizations. Transform how you develop and execute plans, measure performance and share results.Read more about Envisio</t>
  </si>
  <si>
    <t>Manual tracking and siloed data slow execution and limit visibility. Government leaders at the VA, NASA, and more trust AchieveIt’s FedRAMP-authorized platform to connect, manage, and execute mission-critical plans with greater visibility, accountability, and informed decision-making.Read more about AchieveIt</t>
  </si>
  <si>
    <t>DebtBook</t>
  </si>
  <si>
    <t>https://www.getapp.com/real-estate-property-software/a/debtbook/</t>
  </si>
  <si>
    <t>DebtBook enables governments, higher education, and healthcare to simplify and improve debt and lease management and implement and ensure ongoing compliance with GASB-87.Read more about DebtBook</t>
  </si>
  <si>
    <t>OpenGov Budgeting &amp; Planning</t>
  </si>
  <si>
    <t>https://www.getapp.com/government-social-services-software/a/opengov-budgeting-planning/</t>
  </si>
  <si>
    <t>OpenGov Budgeting &amp; Planning is the only end-to-end modern collaborative budgeting software designed to meet the unique needs of public sector planning and analysis.Read more about OpenGov Budgeting &amp; Planning</t>
  </si>
  <si>
    <t>Govly</t>
  </si>
  <si>
    <t>https://www.getapp.com/government-social-services-software/a/govly/</t>
  </si>
  <si>
    <t>Govly automates and streamlines deal identification for technology providers. Sales teams are automatically notified when a public or private (SEWP and GSA) is posted that requests their products or services.Read more about Govly</t>
  </si>
  <si>
    <t>POSSE</t>
  </si>
  <si>
    <t>https://www.getapp.com/government-social-services-software/a/posse-els/</t>
  </si>
  <si>
    <t>POSSE is a powerful workflow engine that automates, integrates, monitors and enforces business process rules. For the user, this means that POSSE connects all of their agency's data, so that they can easily search and work with it.Read more about POSSE</t>
  </si>
  <si>
    <t>Localgov</t>
  </si>
  <si>
    <t>https://www.getapp.com/government-social-services-software/a/localgov/</t>
  </si>
  <si>
    <t>Localgov is a cloud-based solution that helps local governments streamline tax filing, payment, and reporting processes on a centralized platform.Read more about Localgov</t>
  </si>
  <si>
    <t>eDiscovery</t>
  </si>
  <si>
    <t>https://www.getapp.com/legal-law-software/a/ipro-eclipse-se/</t>
  </si>
  <si>
    <t>Ipro, enterprise is the most streamlined and flexible workflow in eDiscovery. Simplifying the Process from Discovery to Trial.Read more about eDiscovery</t>
  </si>
  <si>
    <t>AmpliFund</t>
  </si>
  <si>
    <t>https://www.getapp.com/nonprofit-software/a/amplifund/</t>
  </si>
  <si>
    <t>AmpliFund is the leading grant management software platform, enabling organizations that distribute and receive grant funding to manage every stage of the grant lifecycle, from researching, planning, and awarding, to tracking budget and performance reporting.Read more about AmpliFund</t>
  </si>
  <si>
    <t>FAMCare</t>
  </si>
  <si>
    <t>https://www.getapp.com/government-social-services-software/a/famcare/</t>
  </si>
  <si>
    <t>FAMCare is a secure, scalable case management platform designed to meet the unique needs of government agencies. Built with compliance and efficiency in mind, FAMCare streamlines case management processes, simplifies reporting, and provides real-time data insights to support informed decision-makingRead more about FAMCare</t>
  </si>
  <si>
    <t>CivicTrack</t>
  </si>
  <si>
    <t>https://www.getapp.com/government-social-services-software/a/civictrack/</t>
  </si>
  <si>
    <t>Managing constituency casework can be difficult, CivicTrack makes it easier.Read more about CivicTrack</t>
  </si>
  <si>
    <t>EngagementHQ</t>
  </si>
  <si>
    <t>https://www.getapp.com/government-social-services-software/a/engagementhq/</t>
  </si>
  <si>
    <t>Listen, inform, measure, and build community with EngagementHQ.Read more about EngagementHQ</t>
  </si>
  <si>
    <t>GovQA</t>
  </si>
  <si>
    <t>https://www.getapp.com/all-software/a/govqa/</t>
  </si>
  <si>
    <t>GovQA is a knowledge base software that helps governmental organizations to streamline processes related to public records management, monitor subpoenas, track legal holds, handle compliance, and more from within a unified platform. With the correspondence module, elected officials can handle requests and communications with attorneys, media, legislative bodies, government agencies, and the public.Read more about GovQA</t>
  </si>
  <si>
    <t>Give My View is the market-leading engagement platform making it easier for public sector organisations to connect with communities.Read more about Give My View</t>
  </si>
  <si>
    <t>Evolve Permitting</t>
  </si>
  <si>
    <t>https://www.getapp.com/government-social-services-software/a/evolve-permitting/</t>
  </si>
  <si>
    <t>Evolve Permitting is a permit management software designed to help businesses in the utility and government sectors create personalized to-do lists and schedule multiple inspections. Administrators can share real-time assessment results with customers via email and SMS.Read more about Evolve Permitting</t>
  </si>
  <si>
    <t>ClientTrack</t>
  </si>
  <si>
    <t>https://www.getapp.com/healthcare-pharmaceuticals-software/a/clienttrack-1/</t>
  </si>
  <si>
    <t>ClientTrack is a comprehensive case management platform for health and human services organizations. By helping organizations de-silo data and establish a single source of truth, ClientTrack empowers you to reduce overall costs while improving outcomes for the people you serve.Read more about ClientTrack</t>
  </si>
  <si>
    <t>SoniClear Court Recorder</t>
  </si>
  <si>
    <t>https://www.getapp.com/government-social-services-software/a/soniclear-court-recorder/</t>
  </si>
  <si>
    <t>SoniClear Court Recorder digital recording software for court reporting. Capture audio and video to reliably produce an official record of any type of legal proceeding. Ideal for courts, depositions, and administrative hearings, supporting digital court reporters, court clerks, and judges.Read more about SoniClear Court Recorder</t>
  </si>
  <si>
    <t>Lateral</t>
  </si>
  <si>
    <t>https://www.getapp.com/government-social-services-software/a/lateral/</t>
  </si>
  <si>
    <t>Lateral Technology's powerful AI-driven software platform streamlines business operations to drive efficiencies across organizations. Its CRM and case management software serves institutions across government, legal, collection department, contact centers, and finance through automation.Read more about Lateral</t>
  </si>
  <si>
    <t>TechnoMile Growth Suite</t>
  </si>
  <si>
    <t>https://www.getapp.com/sales-software/a/growth-suite/</t>
  </si>
  <si>
    <t>TechnoMile's Growth Suite is purpose-built to help companies address the complexities of selling to the federal government. Transform BD and capture processes with a centralized place for your team to efficiently pursue opportunities, easily share information, and manage pipeline.Read more about TechnoMile Growth Suite</t>
  </si>
  <si>
    <t>VADAR Systems</t>
  </si>
  <si>
    <t>https://www.getapp.com/government-social-services-software/a/vadar-systems/</t>
  </si>
  <si>
    <t>Municipal finance software &amp; servicesRead more about VADAR Systems</t>
  </si>
  <si>
    <t>SoniClear Gov Recorder</t>
  </si>
  <si>
    <t>https://www.getapp.com/government-social-services-software/a/soniclear-gov-recorder/</t>
  </si>
  <si>
    <t>Gov Recorder is a Windows digital recording app for recording government meetings. Capture every detail spoken at the meeting, take notes to highlight important events, and archive recordings for review. Create minutes automatically using the integrated SoniClear Cloud transcription service.Read more about SoniClear Gov Recorder</t>
  </si>
  <si>
    <t>RohanRFP</t>
  </si>
  <si>
    <t>https://www.getapp.com/government-social-services-software/a/rohanrfp/</t>
  </si>
  <si>
    <t>Rohirrim’s AI automation platform for RFPs, RohanRFP,  leverages your unique organization’s data to craft better responses to RFPs quicker than ever.Read more about RohanRFP</t>
  </si>
  <si>
    <t>Cloudpermit</t>
  </si>
  <si>
    <t>https://www.getapp.com/government-social-services-software/a/cloudpermit/</t>
  </si>
  <si>
    <t>Cloudpermit is a cloud-based software designed to help government organizations manage inspections, approvals, implementation, and other construction permit processes via a unified portal. The platform enables applicants to apply and pay for permits, submit drawings, insurance documents, and site plans, communicate with municipal officers, track inspection status, and receive automatic updates via a self-service portal.Read more about Cloudpermit</t>
  </si>
  <si>
    <t>Intelligent Portfolio</t>
  </si>
  <si>
    <t>https://www.getapp.com/finance-accounting-software/a/intelligent-portfolio/</t>
  </si>
  <si>
    <t>Track and monitor debt and leases (GASB-87) in a simple and affordable software application.  Built for School Districts, Local Government, Utilities, and Higher Education.Read more about Intelligent Portfolio</t>
  </si>
  <si>
    <t>ClearGov</t>
  </si>
  <si>
    <t>https://www.getapp.com/government-social-services-software/a/cleargov/</t>
  </si>
  <si>
    <t>ClearGov is a budget management and performance platform designed for the needs of local government administration. It replaces Excel or paper forms for data collection, tracks communications, and produces budget analyses and visualizations for stakeholders. The system is entirely cloud-based.Read more about ClearGov</t>
  </si>
  <si>
    <t>CitizenServe e-Government</t>
  </si>
  <si>
    <t>https://www.getapp.com/government-social-services-software/a/citizenserve-e-government/</t>
  </si>
  <si>
    <t>CitizenServe e-Government is a municipal software designed to help businesses submit applications, complaints, and other municipality-related forms. The platform enables managers to print permit and license certificates and track application statuses on a unified interface.Read more about CitizenServe e-Government</t>
  </si>
  <si>
    <t>https://www.getapp.com/government-social-services-software/a/curate/</t>
  </si>
  <si>
    <t>Track local policy developments and find contact info for local officials in one click with our all-in-one solution.Read more about Curate</t>
  </si>
  <si>
    <t>Transaction Processing Services</t>
  </si>
  <si>
    <t>https://www.getapp.com/finance-accounting-software/a/transaction-processing-services/</t>
  </si>
  <si>
    <t>Transaction Processing Services is a cloud-based payment processing platform. TPS  includes a customizable suite for the rapid deployment of integrated payment services. It allows organizations to meet the requirements of a remote workforce, reduces the need for internal IT support and hardware resources, provides robust disaster recovery capabilities, and much more.Read more about Transaction Processing Services</t>
  </si>
  <si>
    <t>TEKConnectGov</t>
  </si>
  <si>
    <t>https://www.getapp.com/government-social-services-software/a/tekconnectgov/</t>
  </si>
  <si>
    <t>Municipal software package to help your city automate many city processes such as building permits, inspections and more.Read more about TEKConnectGov</t>
  </si>
  <si>
    <t>Infor CloudSuite Public Sector</t>
  </si>
  <si>
    <t>https://www.getapp.com/government-social-services-software/a/infor-cloudsuite-public-sector/</t>
  </si>
  <si>
    <t>Infor's CloudSuite Public Sector is a leading ERP suite designed to modernize how state or local agencies, community organizations, and K-12 school districts operate.Read more about Infor CloudSuite Public Sector</t>
  </si>
  <si>
    <t>Chamber Organizer</t>
  </si>
  <si>
    <t>https://www.getapp.com/industries-software/a/chamber-organizer/</t>
  </si>
  <si>
    <t>Chamber Organizer is an all-in-one chamber software solution, providing web-based software that allows chambers to manage management, handle their website content, and provide their members with a powerful online promotional toolkit.Chamber Organizer can allow you to streamline your operations as well as bring your entire community online by providing your members with a strong online presence via our Traffic Catcher Site technology.Read more about Chamber Organizer</t>
  </si>
  <si>
    <t>Enquire Fund Management software delivers full end-to-end management for government from assessment through to reporting. Enquire streamlines administrative tasks, improves access and transparency to information and reports on the impact of your organisation – powering you to do good, better.Read more about Enquire</t>
  </si>
  <si>
    <t>CitizenLab</t>
  </si>
  <si>
    <t>https://www.getapp.com/government-social-services-software/a/citizenlab/</t>
  </si>
  <si>
    <t>Looking to connect with community members and engage them in decision-making? CitizenLab is a community engagement platform used by local governments &amp; organizations to make policy-making more equitable, and build trust through dialogue.Read more about CitizenLab</t>
  </si>
  <si>
    <t>Citizenserve Code Enforcement</t>
  </si>
  <si>
    <t>https://www.getapp.com/legal-law-software/a/citizenserve-code-enforcement/</t>
  </si>
  <si>
    <t>Citizenserve Code Enforcement is a cloud-based software that helps government organizations to handle inspections, track violations, manage contacts, generate alerts, and more from within a unified platform. The built-in activities module allows staff members to filter, search, and track employee activities based on type, department, due date, status, and assignee.Read more about Citizenserve Code Enforcement</t>
  </si>
  <si>
    <t>Invoice Cloud</t>
  </si>
  <si>
    <t>https://www.getapp.com/finance-accounting-software/a/invoice-cloud/</t>
  </si>
  <si>
    <t>Invoice Cloud, an EngageSmart solution, provides online bill payment services for utilities, local government, insurance, and consumer finance. The SaaS platform offers a complete, and secure electronic bill and payment solution that can be configured to meet the unique needs of any organization. It engages customers throughout the payment process to deliver enhanced e-payment adoption rates.Read more about Invoice Cloud</t>
  </si>
  <si>
    <t>R3 Program Management for GovCon</t>
  </si>
  <si>
    <t>https://www.getapp.com/government-social-services-software/a/r3-program-management-for-govcon/</t>
  </si>
  <si>
    <t>R3 Program Management for GovCon is a government software that helps contractors organize and automate tasks across individual programs. Administrators can track status updates and monitor task progress against key performance indicators (KPIs) on a unified interface.Read more about R3 Program Management for GovCon</t>
  </si>
  <si>
    <t>GOGov Citizen Request Management</t>
  </si>
  <si>
    <t>https://www.getapp.com/government-social-services-software/a/gogov-citizen-request-management/</t>
  </si>
  <si>
    <t>GOGov Citizen Request Management streamlines citizen requests and feedback, enabling municipalities to track, manage, and resolve issues efficiently, enhancing transparency and citizen satisfaction.Read more about GOGov Citizen Request Management</t>
  </si>
  <si>
    <t>CityCloud</t>
  </si>
  <si>
    <t>https://www.getapp.com/government-social-services-software/a/citycloud/</t>
  </si>
  <si>
    <t>Citizen engagement platform for governments and local municipalities to help improve citizen services.Read more about CityCloud</t>
  </si>
  <si>
    <t>GovConnex</t>
  </si>
  <si>
    <t>https://www.getapp.com/government-social-services-software/a/govconnex/</t>
  </si>
  <si>
    <t>GovConnex’s mission is to be the world’s leading provider of government information and workflow tools, allowing organisations to manage political and regulatory risk more efficiently.Read more about GovConnex</t>
  </si>
  <si>
    <t>https://www.getapp.com/hr-employee-management-software/a/px3000/</t>
  </si>
  <si>
    <t>Clear Impact Scorecard</t>
  </si>
  <si>
    <t>https://www.getapp.com/nonprofit-software/a/clear-impact-scorecard/</t>
  </si>
  <si>
    <t>Clear Impact Scorecard is a performance management &amp; reporting solution, which helps non-profit organizations, government agencies and enterprises collect, manage, and review data &amp; progress across various funding programs. Managers can customize graphs using colors codes, forecasts, and notes.Read more about Clear Impact Scorecard</t>
  </si>
  <si>
    <t>Bloomberg Government</t>
  </si>
  <si>
    <t>https://www.getapp.com/government-social-services-software/a/bloomberg-government/</t>
  </si>
  <si>
    <t>All-in-one platform that helps government affairs professionals with real-time news, insights, reports, and powerful tools.Read more about Bloomberg Government</t>
  </si>
  <si>
    <t>Secure video communications for government, the public sector, and defense.Enable mission-critical communications, modernize your infrastructure, and engage citizens with Pexip’s trusted, scalable video platform.Read more about Pexip Video platform</t>
  </si>
  <si>
    <t>Verint Case Management</t>
  </si>
  <si>
    <t>https://www.getapp.com/government-social-services-software/a/verint-case-management/</t>
  </si>
  <si>
    <t>Verint Case Management Professional automates customer and citizen interactions across both assisted and self-service channels, enabling engagement across various city or local government services while enabling self-service.Read more about Verint Case Management</t>
  </si>
  <si>
    <t>GovSignals</t>
  </si>
  <si>
    <t>https://www.getapp.com/sales-software/a/govsignals/</t>
  </si>
  <si>
    <t>GovSignals is an AI-driven platform for government contracting, streamlining proposal creation with automated, compliant, and traceable content. It offers unified opportunity search and rapid response capabilities and integrates seamlessly with existing systems for efficient and secure contracting.Read more about GovSignals</t>
  </si>
  <si>
    <t>iGovServices</t>
  </si>
  <si>
    <t>https://www.getapp.com/government-social-services-software/a/igovservices/</t>
  </si>
  <si>
    <t>iGovServices is a reliable revenue collection solution for governments and private entities. It tracks property and treasury taxes, utility billing, and more with expertise, boosting collection rates.Read more about iGovServices</t>
  </si>
  <si>
    <t>GOGov Notifications</t>
  </si>
  <si>
    <t>https://www.getapp.com/government-social-services-software/a/gogov-notifications/</t>
  </si>
  <si>
    <t>Keep citizens informed with a trusted source of alerts, notifications, and events. Easily push your critical content to all of your important channels such as Email, Mobile, Twitter, Facebook, and Website.Read more about GOGov Notifications</t>
  </si>
  <si>
    <t>ELECTO</t>
  </si>
  <si>
    <t>https://www.getapp.com/government-social-services-software/a/electo/</t>
  </si>
  <si>
    <t>ELECTO is a parliamentary software package that allows deputies and senators to manage communication and exchanges with their constituents and collaborators. Contact lists can be segmented to create targeted campaigns for direct mail, email, or SMS communications.Read more about ELECTO</t>
  </si>
  <si>
    <t>iFinance</t>
  </si>
  <si>
    <t>https://www.getapp.com/government-social-services-software/a/ifinance/</t>
  </si>
  <si>
    <t>iFinance is an online suite for managing the financial policy and management processes of local governments. The software includes all functions of the CiVision Middelen en Innen package for municipalities. It includes workflows and modules designed to make business processes run more efficiently.Read more about iFinance</t>
  </si>
  <si>
    <t>CivicPlus Municipal Websites</t>
  </si>
  <si>
    <t>https://www.getapp.com/website-ecommerce-software/a/civicplus-municipal-websites/</t>
  </si>
  <si>
    <t>CivicPlus Municipal Websites is a local government website software with content management, designed to help users build digital city halls.Read more about CivicPlus Municipal Websites</t>
  </si>
  <si>
    <t>Evoke</t>
  </si>
  <si>
    <t>https://www.getapp.com/government-social-services-software/a/evoke/</t>
  </si>
  <si>
    <t>Evoke is a regulatory management and licensing tool that helps government agencies manage safety inspections, digital records, reporting, and more.Read more about Evoke</t>
  </si>
  <si>
    <t>Civic 365</t>
  </si>
  <si>
    <t>https://www.getapp.com/government-social-services-software/a/civic-365/</t>
  </si>
  <si>
    <t>Civic 365 is a SharePoint based CRM software for managing citizen service requests and community engagement.Read more about Civic 365</t>
  </si>
  <si>
    <t>Human Services</t>
  </si>
  <si>
    <t>https://www.getapp.com/government-social-services-software/human-services/os/web-based</t>
  </si>
  <si>
    <t>CharityTracker</t>
  </si>
  <si>
    <t>https://www.getapp.com/nonprofit-software/a/charitytracker/</t>
  </si>
  <si>
    <t>Easy-to-use &amp; HIPAA-compliant human services/social services cloud case management software. Designed for nonprofits to record and report interactions with clients, case notes, set goals &amp; measure outcomes, perform assessments, make referrals and more! Helping you positively transform lives.Read more about CharityTracker</t>
  </si>
  <si>
    <t>Ensora Mental Health</t>
  </si>
  <si>
    <t>https://www.getapp.com/healthcare-pharmaceuticals-software/a/theranest-mental-health/</t>
  </si>
  <si>
    <t>Ensora Mental Health (formerly TheraNest) is a practice management and therapy notes tool that allows users to keep track of health records and manage payment processingRead more about Ensora Mental Health</t>
  </si>
  <si>
    <t>Notehouse</t>
  </si>
  <si>
    <t>https://www.getapp.com/government-social-services-software/a/notehouse/</t>
  </si>
  <si>
    <t>Notehouse is a relationship management software which enables professionals such as lawyers, guidance counselors, HR managers, or social workers to take time stamped notes. Notehouse also offers trackable tags to help users sort and manage all of their cases and clients.Read more about Notehouse</t>
  </si>
  <si>
    <t>Qualifacts CareLogic</t>
  </si>
  <si>
    <t>https://www.getapp.com/healthcare-pharmaceuticals-software/a/carelogic/</t>
  </si>
  <si>
    <t>Intuitive, end-to-end Behavioral Health EHR with configurable forms, clinical workflows, assessments, outcome tracking, reporting, billing, analytics, business intelligence, patient portal, mobile and virtual care to improve clinical, administrative, and revenue operations.Read more about Qualifacts CareLogic</t>
  </si>
  <si>
    <t>Simplify Human Service Case Management. Streamline Client Intake, Case Notes, Service Delivery &amp; Reporting. HIPAA &amp; PIPEDA Compliant. Incudes Free Top-rated Support.Read more about Sumac</t>
  </si>
  <si>
    <t>Noteable</t>
  </si>
  <si>
    <t>https://www.getapp.com/healthcare-pharmaceuticals-software/a/noteable/</t>
  </si>
  <si>
    <t>Noteable is an online suite of management tools designed for mental health care practices. It aims to simplify administrative aspects of mental health service management, freeing clinical staff to focus on care. Features include case note access, staff management, billing, and government compliance.Read more about Noteable</t>
  </si>
  <si>
    <t>My Junna</t>
  </si>
  <si>
    <t>https://www.getapp.com/healthcare-pharmaceuticals-software/a/my-junna/</t>
  </si>
  <si>
    <t>My Junna is a HIPAA compliant client management software to track clients, tasks, organize community resources, share calendars, send documents for e-signatures and more.Read more about My Junna</t>
  </si>
  <si>
    <t>extendedReach</t>
  </si>
  <si>
    <t>https://www.getapp.com/government-social-services-software/a/extendedreach/</t>
  </si>
  <si>
    <t>extendedReach is a foster care management solution for child placement agencies, designed to help track children, manage foster homes, control agency workloads, generate reports, manage licensing, &amp; more. extendedReach can also support residential &amp; group homes, shelter care &amp; adoption, &amp; refugees.Read more about extendedReach</t>
  </si>
  <si>
    <t>Foothold</t>
  </si>
  <si>
    <t>https://www.getapp.com/healthcare-pharmaceuticals-software/a/awards/</t>
  </si>
  <si>
    <t>Electronic documentation software for I/DD and behavioral health service providers. We offer case management, client tracking, and an EHR all under one roof. Our software is HIPAA-compliant, federally certified, and offers full interoperability for care coordination and value-based care.Read more about Foothold</t>
  </si>
  <si>
    <t>Exym</t>
  </si>
  <si>
    <t>https://www.getapp.com/healthcare-pharmaceuticals-software/a/exym/</t>
  </si>
  <si>
    <t>Exym is an intuitive, user-friend EHR software solution that tracks everything your behavioral health agency needs.  Easily manage your patient data, progress notes, clinician activities and billing.Read more about Exym</t>
  </si>
  <si>
    <t>Casebook</t>
  </si>
  <si>
    <t>https://www.getapp.com/government-social-services-software/a/casebook-platform/</t>
  </si>
  <si>
    <t>Casebook, the comprehensive human services software designed to empower social workers, case managers, and other professionals to improve the lives of those they serve. With Casebook, you can streamline your workflows, collaborate with your team, and deliver better outcomes for your clients.Read more about Casebook</t>
  </si>
  <si>
    <t>Bonterra Penelope</t>
  </si>
  <si>
    <t>https://www.getapp.com/government-social-services-software/a/penelope/</t>
  </si>
  <si>
    <t>Penelope by Athena Software is cloud-based case management software for human services and nonprofits. Ours is a secure and configurable client management system for social services with flexible reporting, smart forms, and a mobile client portal designed to improve the customer experience.Read more about Bonterra Penelope</t>
  </si>
  <si>
    <t>Collaborate</t>
  </si>
  <si>
    <t>https://www.getapp.com/government-social-services-software/a/collaborate/</t>
  </si>
  <si>
    <t>Collaborate is human services case management software for victim services, youth programs, family centers, and more. It's used by non-profits and municipal agencies to streamline data collection and reporting, from basic demographics to complex funder reports.Read more about Collaborate</t>
  </si>
  <si>
    <t>CaseWorthy</t>
  </si>
  <si>
    <t>https://www.getapp.com/government-social-services-software/a/caseworthy/</t>
  </si>
  <si>
    <t>A scalable case management solution supporting nonprofits manage clients, track services, improve efficiencies &amp; evaluate community impact.Read more about CaseWorthy</t>
  </si>
  <si>
    <t>Create an Impact with PlanStreet's secure Human Services Case Management Software. Organize Cases and Programs. Get started with $60/user/month!Read more about PlanStreet</t>
  </si>
  <si>
    <t>VSTracking</t>
  </si>
  <si>
    <t>https://www.getapp.com/nonprofit-software/a/vstracking/</t>
  </si>
  <si>
    <t>VSTracking is a cloud-based software designed to help non-profits and law enforcement agencies streamline victim assistance operations. The platform enables organizations to manage cases, track service status, and create grant reports via a unified portal.Read more about VSTracking</t>
  </si>
  <si>
    <t>SureImpact</t>
  </si>
  <si>
    <t>https://www.getapp.com/healthcare-pharmaceuticals-software/a/sureimpact/</t>
  </si>
  <si>
    <t>SureImpact is a case management, impact management, and reporting solution that is specifically designed for social-good providers. SureImpact provides the data collection and impact reporting infrastructure that connects nonprofits, government organizations, funders, and other collaborators.Read more about SureImpact</t>
  </si>
  <si>
    <t>Community CareLink</t>
  </si>
  <si>
    <t>https://www.getapp.com/all-software/a/community-carelink/</t>
  </si>
  <si>
    <t>Streamline care coordination with Community CareLink. Track outcomes, streamline reporting, and improve efficiency. Book a demo today!Read more about Community CareLink</t>
  </si>
  <si>
    <t>CaseFlow</t>
  </si>
  <si>
    <t>https://www.getapp.com/government-social-services-software/a/caseflow/</t>
  </si>
  <si>
    <t>CaseFlow is cloud-based case management software designed for child welfare, low income advocacy, domestic violence, youth support, career development, mental health, clinics, housing, etc. Track client workflows, volunteers, documents, communications, training, transactions, budgets, with reports.Read more about CaseFlow</t>
  </si>
  <si>
    <t>YouthCenter</t>
  </si>
  <si>
    <t>https://www.getapp.com/government-social-services-software/a/youthcenter/</t>
  </si>
  <si>
    <t>YouthCenter is a secure cloud-based juvenile case management software used by detention facilities, courts, and probation departments. The software provides case managers with mobile access to information related to youth in their care from any location. YouthCenter facilitates collaboration, reporting, and compliance with regulations.Read more about YouthCenter</t>
  </si>
  <si>
    <t>Exponent Case Management</t>
  </si>
  <si>
    <t>https://www.getapp.com/government-social-services-software/a/exponent-case-management/</t>
  </si>
  <si>
    <t>Exponent Case Management is a case management solution ideal for program managers and agency leaders at mid-to-large human services organizations. Its key features include records management, intake, assessments, service tracking, outcome reporting, referral tracking, and incident tracking.Read more about Exponent Case Management</t>
  </si>
  <si>
    <t>BehaveHealth Platform</t>
  </si>
  <si>
    <t>https://www.getapp.com/healthcare-pharmaceuticals-software/a/behave-health/</t>
  </si>
  <si>
    <t>Behave Health is a cloud-based EHR platform designed to help behavioral health providers and treatment centers handle patient admissions, clinical operations, scheduling, medications, notes, pharmacy logistics, and more. Administrators can create events by choosing a date, time or location.Read more about BehaveHealth Platform</t>
  </si>
  <si>
    <t>Noble Child</t>
  </si>
  <si>
    <t>https://www.getapp.com/government-social-services-software/a/noble-child/</t>
  </si>
  <si>
    <t>Noble Child is a child welfare information software designed to help government agencies and non-profit organizations manage data, case outcomes, and communications to improve children's overall treatment, health, civic and employment opportunities.Read more about Noble Child</t>
  </si>
  <si>
    <t>AccuPoint</t>
  </si>
  <si>
    <t>https://www.getapp.com/all-software/a/accupoint/</t>
  </si>
  <si>
    <t>AccuPoint is an ABA-based practice management solution that offers electronic medical records, medical billing and payroll, patient scheduling, and picture archiving. Designed to meet the needs of health organizations in all stages of development, AccuPoint provides users with a fully customizable platform that can be customized to meet their needs.Read more about AccuPoint</t>
  </si>
  <si>
    <t>FAMCare is a powerful case management solution designed to simplify operations for human service agencies. With tools for secure data management, streamlined reporting, and real-time insights, FAMCare helps agencies track outcomes, improve service delivery, and demonstrate impact to funders.Read more about FAMCare</t>
  </si>
  <si>
    <t>https://www.getapp.com/education-childcare-software/a/inreach/</t>
  </si>
  <si>
    <t>SAM is a cloud based CRM for case management designed for adoption and foster care created by InReach Solutions.Read more about SAM</t>
  </si>
  <si>
    <t>ECINS</t>
  </si>
  <si>
    <t>https://www.getapp.com/government-social-services-software/a/ecins/</t>
  </si>
  <si>
    <t>ECINS (Empowering Communities with Integrated Network Systems) is the world’s most collaborative case management system. Purpose-built, cloud-based and highly secure, ECINS is used worldwide to improve the lives of vulnerable people and empower the human services practitioners who serve them.Read more about ECINS</t>
  </si>
  <si>
    <t>DrCloudEHR</t>
  </si>
  <si>
    <t>https://www.getapp.com/all-software/a/drcloudehr/</t>
  </si>
  <si>
    <t>DrCloudEHR is a digital health solution designed to help healthcare organizations manage patient details, create workflows, and treatment plans. The platform manages care coordination, streamlines operations, and maintains healthcare delivery network.Read more about DrCloudEHR</t>
  </si>
  <si>
    <t>FieldWorker</t>
  </si>
  <si>
    <t>https://www.getapp.com/government-social-services-software/a/fieldworker/</t>
  </si>
  <si>
    <t>Fieldworker is the ultimate solution for social workers, streamlining case management with user-friendly features like time &amp; activity tracking, EVV, case notes, billing, audits, checklists &amp; dashboards. Experience enhanced productivity and improved client care. Join us at Fieldworker.ai today!Read more about FieldWorker</t>
  </si>
  <si>
    <t>Neon CCM</t>
  </si>
  <si>
    <t>https://www.getapp.com/government-social-services-software/a/civicore-client-case-management/</t>
  </si>
  <si>
    <t>Neon CCM software is designed to manage &amp; streamline client, case, &amp; program data so you can focus on making an impact.Read more about Neon CCM</t>
  </si>
  <si>
    <t>Sparkrock 365 is a cloud-based enterprise resource planning (ERP) software that’s designed for the unique needs of Health &amp; Human Service Organizations.  Sparkrock 365 integrates finance, workforce management, payroll and employee scheduling.Read more about Sparkrock</t>
  </si>
  <si>
    <t>Sigmund Software</t>
  </si>
  <si>
    <t>https://www.getapp.com/all-software/a/sigmund/</t>
  </si>
  <si>
    <t>Sigmund Software is a cloud-based solution specifically developed for Electronic Health Record (EHR) Software. The platform offers users a dynamic and user-friendly suite of specialized features.Read more about Sigmund Software</t>
  </si>
  <si>
    <t>Ventus Rex Peer Recovery Platform</t>
  </si>
  <si>
    <t>https://www.getapp.com/hr-employee-management-software/a/ventus-rex-peer-recovery-platform/</t>
  </si>
  <si>
    <t>Rex is a SaaS practice management platform for non-profits offering peer coaching. It enables providers to scale their reach, increase their impact and manage their program budgets. Real-time data and high customization allow coaches to make informed decisions and improve their services.Read more about Ventus Rex Peer Recovery Platform</t>
  </si>
  <si>
    <t>Link2Feed</t>
  </si>
  <si>
    <t>https://www.getapp.com/retail-consumer-services-software/a/link2feed/</t>
  </si>
  <si>
    <t>Enables non profits to understand not only who is being served, but also how their programs are making a difference.Read more about Link2Feed</t>
  </si>
  <si>
    <t>Seeladora</t>
  </si>
  <si>
    <t>https://www.getapp.com/government-social-services-software/a/seeladora/</t>
  </si>
  <si>
    <t>Seeladora is a cloud-based platform that helps non-profits manage donations and maintain case documentation. The fully configurable platform offers modules for managing cases, volunteers, donors, learning, events, and food pantry items.Read more about Seeladora</t>
  </si>
  <si>
    <t>https://www.getapp.com/government-social-services-software/a/traverse-1/</t>
  </si>
  <si>
    <t>Caseworkers and social workers are equipped with the tools they need to support their work.Read more about Traverse</t>
  </si>
  <si>
    <t>Skedulex Case Management Software</t>
  </si>
  <si>
    <t>https://www.getapp.com/healthcare-pharmaceuticals-software/a/skedulex-case-management-software/</t>
  </si>
  <si>
    <t>Skedulex is a cloud-based Electronic Health Records (EHR) Software commonly used in therapy, counselling, rehab and home care sectors. Skedulex provides a unified record keeping and document management system that makes it easy to access and manage records. Its more than an EMR or PMS system.Read more about Skedulex Case Management Software</t>
  </si>
  <si>
    <t>Imagility</t>
  </si>
  <si>
    <t>https://www.getapp.com/legal-law-software/a/imagility/</t>
  </si>
  <si>
    <t>Imgility is an immigration platform building timelines and workflows, petition analysis, a virtual adjudicator, RFE response building, template letter building, comprehensive compliance, receipts, notifications, alerts, onboarding and offboarding employees, full access to documents, among others. The platform includes employee inclusion in petition building, timeline, and lifecycle.  Employees are informed about events, status, and intervention through notifications and alerts to live customer sRead more about Imagility</t>
  </si>
  <si>
    <t>myEvolv</t>
  </si>
  <si>
    <t>https://www.getapp.com/all-software/a/myevolv/</t>
  </si>
  <si>
    <t>myEvolv is a cloud-based electronic health record (EHR) software designed to help medical institutions streamline their clinical, case, and billing management operations. The platform allows doctors and nurses to keep track of their patient's health via a unified portal.Read more about myEvolv</t>
  </si>
  <si>
    <t>INSZoom</t>
  </si>
  <si>
    <t>https://www.getapp.com/legal-law-software/a/inszoom/</t>
  </si>
  <si>
    <t>INSZoom's immigration case management and compliance products let immigration professionals share valuable information online, process immigration petitions faster, stay compliant and effectively manage their global mobility workforce through a single, robust and integrated solution.Read more about INSZoom</t>
  </si>
  <si>
    <t>https://www.getapp.com/legal-law-software/a/solutionspec-tracker/</t>
  </si>
  <si>
    <t>Tracker is a legal case management platform that helps justice agencies automate the entire litigation lifecycle, from point of arrest and court-ordered sentences to follow-ups and outcome evaluation. Attorneys can handle cases related to adult or juvenile probation, community corrections, and more.Read more about Tracker</t>
  </si>
  <si>
    <t>CaseBook</t>
  </si>
  <si>
    <t>https://www.getapp.com/government-social-services-software/a/casebook-1/</t>
  </si>
  <si>
    <t>CaseBook is an agency management solution designed for foster care, adoption, and residential care facilities. CaseBook keeps track of all forms and case update in one place.Read more about CaseBook</t>
  </si>
  <si>
    <t>Arize EHR</t>
  </si>
  <si>
    <t>https://www.getapp.com/healthcare-pharmaceuticals-software/a/arize-ehr/</t>
  </si>
  <si>
    <t>Arize EHR is a comprehensive and easy-to-use EHR solution focused on the needs of the health and human services industry.Read more about Arize EHR</t>
  </si>
  <si>
    <t>QUALO</t>
  </si>
  <si>
    <t>https://www.getapp.com/government-social-services-software/a/qualo-home-visiting/</t>
  </si>
  <si>
    <t>QUALO is a cloud-based software solution designed to collect and report on critical data for those in the health and human services field. With QUALO, users gain access to workflows, tool library, and alerts. Dashboards and reports provide easy to interpret insights for enhanced decision making.Read more about QUALO</t>
  </si>
  <si>
    <t>SmarterSoft</t>
  </si>
  <si>
    <t>https://www.getapp.com/government-social-services-software/a/smartersoft/</t>
  </si>
  <si>
    <t>SmarterSoft is a highly-flexible case and client data management solution for nonprofits (NFPs) and government institutions. It is tailored to fit users' exact needs.Read more about SmarterSoft</t>
  </si>
  <si>
    <t>IMPOWR</t>
  </si>
  <si>
    <t>https://www.getapp.com/nonprofit-software/a/impowr/</t>
  </si>
  <si>
    <t>IMPOWR is an enterprise software solution for managed care &amp; community-based organizations that focus on providing solutions &amp; resources for serving at-risk &amp; vulnerable populations. The software aggregates data into a single harmonized database &amp; provides tools to support those services.Read more about IMPOWR</t>
  </si>
  <si>
    <t>ShareVision</t>
  </si>
  <si>
    <t>https://www.getapp.com/nonprofit-software/a/sharevision/</t>
  </si>
  <si>
    <t>ShareVision is a case management solution that assists social service organizations with tracking clients, managing services and staff, and reporting.Read more about ShareVision</t>
  </si>
  <si>
    <t>SocialNote</t>
  </si>
  <si>
    <t>https://www.getapp.com/government-social-services-software/a/socialnote/</t>
  </si>
  <si>
    <t>SocialNote is a one-of-a-kind web application designed for School-Based Mental Health professionals to manage interactions with students and families. It offers various features such as electronic reporting, referral management, file storage, student risk assessment, and more.Read more about SocialNote</t>
  </si>
  <si>
    <t>Binti</t>
  </si>
  <si>
    <t>https://www.getapp.com/government-social-services-software/a/binti/</t>
  </si>
  <si>
    <t>Binti is a foster care software with a mobile-friendly platform that promotes partnership, drives better outcomes, and saves social worker time. Binti's modules, which can be used individually or as an entire CCWIS solution, empower teams and communities to support youth and families.Read more about Binti</t>
  </si>
  <si>
    <t>Municipal</t>
  </si>
  <si>
    <t>https://www.getapp.com/government-social-services-software/municipal/os/web-based</t>
  </si>
  <si>
    <t>Simplify municipal operations with Jotform: Manage e-sign forms and permits securely and efficiently.Read more about Jotform</t>
  </si>
  <si>
    <t>BOSS811 is Cloud based One Call  Locate Ticket Management Solution to manage excavation requests. BOSS811 is easy to use and enables Municipalities, Utilities and Locators increase efficiency and reduce cost. Features include Ticket Mgmt, Routing, Facility Mapping, Mobile Apps, Dashboards .Read more about BOSS811</t>
  </si>
  <si>
    <t>Submit.com is a cloud-based software solution which streamlines the collection, management and evaluation of online submissions. Submit.com has provided solutions for leading organisations in; academia, awards, field operations, grant management, human resources and TV talent casting.Read more about Submit.com</t>
  </si>
  <si>
    <t>T.M.A.S.</t>
  </si>
  <si>
    <t>https://www.getapp.com/retail-consumer-services-software/a/t-m-a-s/</t>
  </si>
  <si>
    <t>Storetraffic is a web-based footfall counting software designed to help retail stores, libraries, casinos, large events, places of worship, community centers, and other physical locations monitor, calculate, and manage the crowd and occupant density of the premises.Read more about T.M.A.S.</t>
  </si>
  <si>
    <t>iLost optimizes Lost &amp; Found processes for both municipalities and citizens. User and customer experience comes first!Read more about iLost for Business</t>
  </si>
  <si>
    <t>USdpw.com</t>
  </si>
  <si>
    <t>https://www.getapp.com/government-social-services-software/a/usdpw/</t>
  </si>
  <si>
    <t>USdpw.com is a cloud-based document management software designed to help municipalities and government organizations update and provide remote access to documents and records to multiple users via desktop or mobile devices.Read more about USdpw.com</t>
  </si>
  <si>
    <t>Beehive Industries</t>
  </si>
  <si>
    <t>https://www.getapp.com/government-social-services-software/a/beehive/</t>
  </si>
  <si>
    <t>Beehive is a community asset and infrastructure management solution designed for public sector works such as wastewater treatment, code compliance, streetlight management, snow removal, and sidewalk projects. The cloud-based application enables users to manage inventory, attachments &amp; maintenance.Read more about Beehive Industries</t>
  </si>
  <si>
    <t>PUBLIQ Software Utility Billing</t>
  </si>
  <si>
    <t>https://www.getapp.com/government-social-services-software/a/publiq-software-utility-billing/</t>
  </si>
  <si>
    <t>Efficiently maintain water, gas, and electric billing, while handling every aspect of management, from billing to demand calculations.Read more about PUBLIQ Software Utility Billing</t>
  </si>
  <si>
    <t>informe ta ville</t>
  </si>
  <si>
    <t>https://www.getapp.com/government-social-services-software/a/informe-ta-ville/</t>
  </si>
  <si>
    <t>Software and web application for the management of municipal technical services.Read more about informe ta ville</t>
  </si>
  <si>
    <t>Citizenserve</t>
  </si>
  <si>
    <t>https://www.getapp.com/government-social-services-software/a/citizenserve/</t>
  </si>
  <si>
    <t>Citizenserve is a comprehensive software and service solution for community development that covers all aspects of application processing, licensing, permitting, inspections, code enforcement, planning and zoning, and citizen request management. Includes a configurable &amp; customizable online portal.Read more about Citizenserve</t>
  </si>
  <si>
    <t>GESUAS</t>
  </si>
  <si>
    <t>https://www.getapp.com/government-social-services-software/a/gesuas/</t>
  </si>
  <si>
    <t>Gesuas is integrated software for managers and technicians working in social assistance, which makes it possible to manage information on families and the actions carried out with them, prepare family monitoring plans, systematize data by location, and more. Available in Portuguese.Read more about GESUAS</t>
  </si>
  <si>
    <t>TownSuite Municipal</t>
  </si>
  <si>
    <t>https://www.getapp.com/government-social-services-software/a/townsuite-municipal/</t>
  </si>
  <si>
    <t>TownSuite Municipal Software is a cloud-based municipal information management solution designed to meet the needs of municipal governments and provide a single source for all municipal information. The platform offers tools for managing land, assets, service requests, eBills and payments, and more.Read more about TownSuite Municipal</t>
  </si>
  <si>
    <t>illiwap</t>
  </si>
  <si>
    <t>https://www.getapp.com/government-social-services-software/a/illiwap/</t>
  </si>
  <si>
    <t>illiwap is an application for communities such as local authorities. Its objective is to communicate the latest news concerning the community. It offers many features for staying in touch with people.Read more about illiwap</t>
  </si>
  <si>
    <t>VigieVoirie</t>
  </si>
  <si>
    <t>https://www.getapp.com/government-social-services-software/a/vigievoirie/</t>
  </si>
  <si>
    <t>VigieCité is a modern municipal reporting platform that empowers residents to participate in the upkeep of their neighborhoods.Read more about VigieVoirie</t>
  </si>
  <si>
    <t>Permit</t>
  </si>
  <si>
    <t>https://www.getapp.com/government-social-services-software/permit/os/web-based</t>
  </si>
  <si>
    <t>Cority's Permit to Work solution modernizes PTW processes, enhancing safety and compliance. Mobile functionality ensures remote access and management, reducing risks and improving efficiency.Read more about Cority</t>
  </si>
  <si>
    <t>Civic Review</t>
  </si>
  <si>
    <t>https://www.getapp.com/government-social-services-software/a/civic-review/</t>
  </si>
  <si>
    <t>Civic Review is a ustomizable government software that helps users track building permits, inspections, business licenses, planning and zoning applications using tools and automation. The all-in-one solution offers a platform for creating any process or workflow, streamlining applications, and improving permit review efficiency.Read more about Civic Review</t>
  </si>
  <si>
    <t>CityReporter’s permit management solutions streamline the entire process from application to approval. Our platform simplifies permit tracking, automates workflow, and enhances communication between departments and applicants, ensuring compliance and efficiency in managing municipal permits.Read more about CityReporter</t>
  </si>
  <si>
    <t>Pro-Sapien’s Permit to Work (PTW) Software controls hazardous work through request, approval, and clearance to ensure the safety of workers. All from the Microsoft 365 platform employees already know. For 1,000+ Employees. Starts at US$37,500/year. View A Demo!Read more about Pro-Sapien EHS Software</t>
  </si>
  <si>
    <t>PermitFlow</t>
  </si>
  <si>
    <t>https://www.getapp.com/government-social-services-software/a/permitflow/</t>
  </si>
  <si>
    <t>PermitFlow simplifies and accelerates the application, management, and approval of building permits for construction.Read more about PermitFlow</t>
  </si>
  <si>
    <t>Safetymint</t>
  </si>
  <si>
    <t>https://www.getapp.com/government-social-services-software/a/safetymint/</t>
  </si>
  <si>
    <t>Safetymint is a cloud-based and on-premise safety management software that helps businesses manage safety processes via audit scheduling, inspection checklists, risk assessment, reporting, and more.Read more about Safetymint</t>
  </si>
  <si>
    <t>https://www.getapp.com/government-social-services-software/a/pulley-1/</t>
  </si>
  <si>
    <t>Pulley is a cloud-based construction permitting software that helps businesses maintain permit requirements, view comments, and gain visibility into submissions and city reviews.Read more about Pulley</t>
  </si>
  <si>
    <t>Permit Central</t>
  </si>
  <si>
    <t>https://www.getapp.com/government-social-services-software/a/permit-central/</t>
  </si>
  <si>
    <t>Permit Central is a digital road permit platform designed to streamline the permit process for government agencies. It automates workflows and minimizes administrative costs.Read more about Permit Central</t>
  </si>
  <si>
    <t>IAMPermit</t>
  </si>
  <si>
    <t>https://www.getapp.com/government-social-services-software/a/iampermit/</t>
  </si>
  <si>
    <t>IAMPermit is a cloud-based platform that allows businesses to efficiently administer permits, preventing unnecessary delays.The software is easy to use, requires no user training or installation, and can be configured to the specifics of your work control permit process.Read more about IAMPermit</t>
  </si>
  <si>
    <t>POSSE PLS (Permitting &amp; Licensing Software) tracks the entire lifecycle of permits and licenses, from application to renewal and expiration. POSSE PLS empowers external business users and your internal staff to go through all permitting processes and licensing activities quickly and efficiently.Read more about POSSE PLS</t>
  </si>
  <si>
    <t>Permit To Work</t>
  </si>
  <si>
    <t>https://www.getapp.com/government-social-services-software/a/permit-to-work-2/</t>
  </si>
  <si>
    <t>Permit to Work is a permit management software designed to help businesses in the automobile, petroleum, telecommunications, pharmaceuticals, and other sectors manage risk assessments, simultaneous operations (SIMOPS), and job shifts.Read more about Permit To Work</t>
  </si>
  <si>
    <t>FleetIT</t>
  </si>
  <si>
    <t>https://www.getapp.com/government-social-services-software/a/fleetit/</t>
  </si>
  <si>
    <t>FleetIT offers efficient toll and ticket management for vehicle fleets, helping businesses streamline operations and cut costs. The platform centralizes data, ensures compliance, and provides valuable insights for optimizing fleet performance.Read more about FleetIT</t>
  </si>
  <si>
    <t>Citizenserve Permitting</t>
  </si>
  <si>
    <t>https://www.getapp.com/government-social-services-software/a/citizenserve-permitting/</t>
  </si>
  <si>
    <t>Citizenserve Permitting is a cloud-based permitting software designed to help government organizations and municipalities manage permit applications, approvals, re-submissions, and inspection processes from within a unified platform. Contractors, citizens, inspectors, and other staff members can access the entire permitting process, from beginning to end in real-time.Read more about Citizenserve Permitting</t>
  </si>
  <si>
    <t>https://www.getapp.com/government-social-services-software/a/permit-to-work-1/</t>
  </si>
  <si>
    <t>Permit To Work Software is a cloud-based application that helps generate, review and approve safety permits electronically in simple &amp; easy ways. Staff members can send safety permits via email, text message, or WhatsApp. It offers a feature to customize the content of the permit for any type of permit including hot work, cold work, confined space, height work, isolation, lifting, hazardous chemical permits easily, etc.Read more about Permit To Work</t>
  </si>
  <si>
    <t>GOGov Permits</t>
  </si>
  <si>
    <t>https://www.getapp.com/government-social-services-software/a/gogov-permits/</t>
  </si>
  <si>
    <t>GOGov Permits is a cloud-based software that streamlines the permit process for citizens, staff, and elected officials. It allows citizens to apply and pay for permits, licenses or online registrations. The software also sends automated reminders for renewals to help citizens renew and pay.Read more about GOGov Permits</t>
  </si>
  <si>
    <t>CivitPERMIT</t>
  </si>
  <si>
    <t>https://www.getapp.com/government-social-services-software/a/civitpermit/</t>
  </si>
  <si>
    <t>CivitPERMIT is a digital solution that simplifies the construction permitting process. Through automated workflows, real-time tracking, and compliance tools, it streamlines permit applications and approvals, enhances collaboration, and helps reduce delays for smoother project execution.Read more about CivitPERMIT</t>
  </si>
  <si>
    <t>OSOS QHSE is a comprehensive HSE management system covering reporting, processing, KPIs, and training. It tracks tasks, ensures compliance, manages risks, and supports audits, inspections, and documentation, saving time and costs while maintaining safety and quality standards.Read more about OSOS QHSE</t>
  </si>
  <si>
    <t>Political Campaign</t>
  </si>
  <si>
    <t>https://www.getapp.com/government-social-services-software/political-campaign/os/web-based</t>
  </si>
  <si>
    <t>https://www.capterra.com/ppc/clicks/collect/GA/directory/b8de5050-13cb-4b53-b989-a6d200b548ce/destination?country=ID&amp;language=en&amp;specificLocation=serp_oses&amp;sessionStartPage=&amp;categoryId=b0a8dd36-5248-490e-843d-7e7744389565&amp;listingPosition=1&amp;gaClientId=R0ExLjEuNTIwNTk1MjU4LjE3NTY2Mjk4MD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d82ad31-4001-4487-a9b6-cada3aec75e5</t>
  </si>
  <si>
    <t>Donorbox</t>
  </si>
  <si>
    <t>https://www.getapp.com/nonprofit-software/a/donorbox/</t>
  </si>
  <si>
    <t>Donorbox is an embeddable, localized donation form / plugin for websites, designed to encourage recurring donations with fast, multi-step checkoutRead more about Donorbox</t>
  </si>
  <si>
    <t>Anedot</t>
  </si>
  <si>
    <t>https://www.getapp.com/nonprofit-software/a/anedot/</t>
  </si>
  <si>
    <t>Anedot is a cloud-based platform designed to help churches, campaigns, schools, and other nonprofits of all sizes manage and streamline processes related to fundraising. It allows users to create &amp; manage multiple campaigns and accept donations from various sources.Read more about Anedot</t>
  </si>
  <si>
    <t>GoodParty.org</t>
  </si>
  <si>
    <t>https://www.getapp.com/government-social-services-software/a/good-party/</t>
  </si>
  <si>
    <t>GoodParty.org is the key to winning your local election. We provide free and low-cost tools to grassroots non-partisan candidates, including voter data, text-message marketing services, content generation tools, and more.Read more about GoodParty.org</t>
  </si>
  <si>
    <t>Trail Blazer Non-Profit Manager</t>
  </si>
  <si>
    <t>https://www.getapp.com/nonprofit-software/a/non-profit-manager/</t>
  </si>
  <si>
    <t>Trail Blazer is a cloud-based CRM for campaigns, PACs, and parties.  Manage voter, donor, and volunteer records, perform fundraising, send mass emails, handle door-to-door canvassing, file FEC compliance reports (federal), and so much more.  Support and training is included for free!Read more about Trail Blazer Non-Profit Manager</t>
  </si>
  <si>
    <t>Qomon is a Saas software and mobilization platform &amp; mobile app for movements and ambitious campaigns. Supercharge your campaign with Qomon.Implement a data-driven strategy, lead conversationsand unlock the full potential of your volunteers.Read more about Qomon</t>
  </si>
  <si>
    <t>ISPolitical</t>
  </si>
  <si>
    <t>https://www.getapp.com/government-social-services-software/a/ispolitical/</t>
  </si>
  <si>
    <t>ISPolitical is a web-based fundraising solution that helps with fundraising and compliance management for political campaigns and events. The software’s algorithm scours data for indications of a person’s willingness to make a donation, and is designed to enhance targeting ability and efficiency.Read more about ISPolitical</t>
  </si>
  <si>
    <t>NGP VAN</t>
  </si>
  <si>
    <t>https://www.getapp.com/government-social-services-software/a/ngp-van/</t>
  </si>
  <si>
    <t>NGP VAN is a political campaign software designed to help labor unions and democratic committees raise funds and generate reports in accordance with compliance protocols. It offers a custom call sheet builder that enables administrators to create various call sheet templates and record details regarding communication with donors.Read more about NGP VAN</t>
  </si>
  <si>
    <t>Handle all aspects of your political campaign: voter management, fundraising, FEC reporting, finance tracking, voter targeting, issue tracking, mobile canvassing, mass email communication, and much more.  Every tool that we've built since 2002 is included, plus tech support and training.Read more about Trail Blazer Campaign Manager</t>
  </si>
  <si>
    <t>Argenta</t>
  </si>
  <si>
    <t>https://www.getapp.com/nonprofit-software/a/argenta-software/</t>
  </si>
  <si>
    <t>Argenta Software is a cloud-based solution designed to help small to midsize non-profit organizations automate operations &amp; accept online payments. The platform includes a customer relationship management (CRM) system, which enables managers to manage donors, grant applicants, volunteers &amp; more.Read more about Argenta</t>
  </si>
  <si>
    <t>CampaignSidekick</t>
  </si>
  <si>
    <t>https://www.getapp.com/government-social-services-software/a/campaignsidekick/</t>
  </si>
  <si>
    <t>Campaign Sidekick is a campaign voter contact and data management software designed to help organizations manage voting campaigns of all sizes. The platform enables users to track contacts and organize communications via a unified portal.Read more about CampaignSidekick</t>
  </si>
  <si>
    <t>Identify new supporters. Empower volunteers. Win. Mobilize is laser-focused on allowing campaigns to drive more action more easily to advance their goals. Trusted by 700+ progressive campaigns, committees, and state parties, including 20 Democratic Presidential candidates, DNC, DLCC, DCCC, and more.Read more about Mobilize</t>
  </si>
  <si>
    <t>i360</t>
  </si>
  <si>
    <t>https://www.getapp.com/government-social-services-software/a/i360/</t>
  </si>
  <si>
    <t>i360 is a data analysis solution, which helps organizations streamline processes related to political campaigns, workflows, market forecast, polls, surveys, and more. Its AI-based data science platform enables businesses to anticipate market trends, events &amp; opportunities across various verticals.Read more about i360</t>
  </si>
  <si>
    <t>https://www.getapp.com/nonprofit-software/a/revv/</t>
  </si>
  <si>
    <t>Revv is a fundraising platform with a powerful fundraising page builder &amp; donor management features including one-click donations, marketing automation, &amp; moreRead more about Revv</t>
  </si>
  <si>
    <t>Click &amp; Pledge</t>
  </si>
  <si>
    <t>https://www.getapp.com/nonprofit-software/a/click-pledge/</t>
  </si>
  <si>
    <t>Click &amp; Pledge provides a fundraising platform that helps nonprofits manage donations via video fundraising, event management, registration forms, SMS giving, and more.  This suite of solutions offers features such as third-party integrations, donor outreach, donor information, and branded pages.Read more about Click &amp; Pledge</t>
  </si>
  <si>
    <t>Don’t wait until the election period to engage your constituents and rally for change. Identify potential issues-based supporters and voters. Invite constituents to pledge to vote, and challenge other candidates and incumbents on the issues you care about/Read more about New/Mode</t>
  </si>
  <si>
    <t>iDONATEpro</t>
  </si>
  <si>
    <t>https://www.getapp.com/nonprofit-software/a/idonatepro/</t>
  </si>
  <si>
    <t>iDONATEpro is a fundraising CRM database that allows political campaigners and nonprofits to manage an unlimited number of campaigns, contacts, events, lists, donations, email blasts, call sheets, and more to streamline the day-to-day tasks related to political fundraisers, campaigns and parties.Read more about iDONATEpro</t>
  </si>
  <si>
    <t>Campane</t>
  </si>
  <si>
    <t>https://www.getapp.com/government-social-services-software/a/campane/</t>
  </si>
  <si>
    <t>Campane is a cloud-based political campaign management software that helps users streamline their campaign operations. With features such as the ability to consult polling locations, geolocation, as well as mass communication through WhatsApp and SMS, political campaigns can be streamlined. With Campane, political campaign managers can stay up-to-date with the progress of their campaigns through email alerts and reports.Read more about Campane</t>
  </si>
  <si>
    <t>Campaign Deputy</t>
  </si>
  <si>
    <t>https://www.getapp.com/nonprofit-software/a/campaign-deputy/</t>
  </si>
  <si>
    <t>Campaign Deputy is a cloud-based donor management solution designed to help political parties and non-profit organizations manage political campaigns through online forms, donor tracking, and messaging. The call time manager sends out an automated pledge email after completing phone calls.Read more about Campaign Deputy</t>
  </si>
  <si>
    <t>ActBlue</t>
  </si>
  <si>
    <t>https://www.getapp.com/government-social-services-software/a/actblue/</t>
  </si>
  <si>
    <t>ActBlue is a flexible fundraising solution designed for democratic candidates, committees, parties, organizations, and c4s in the United States. It offers tools to create branded contribution forms and analytics features to monitor conversion rates. Forms created using ActBlue are optimized for donor use on mobile devices.Read more about ActBlue</t>
  </si>
  <si>
    <t>VoterTrack</t>
  </si>
  <si>
    <t>https://www.getapp.com/government-social-services-software/a/votertrack-1/</t>
  </si>
  <si>
    <t>VoterTrack – a campaign management tool to help communicate your campaign to all those you need to reach. Identify, Communicate, and Win.Read more about VoterTrack</t>
  </si>
  <si>
    <t>eFund Connect</t>
  </si>
  <si>
    <t>https://www.getapp.com/government-social-services-software/a/efund-connect/</t>
  </si>
  <si>
    <t>eFund Connect is a cloud-based payment processing software specifically made for political campaigns.Read more about eFund Connect</t>
  </si>
  <si>
    <t>Proximity</t>
  </si>
  <si>
    <t>https://www.getapp.com/government-social-services-software/a/proximity/</t>
  </si>
  <si>
    <t>Proximity is a political campaign and advocacy organization management software that streamlines operations and enhances voter connection. The software is designed for elected officials to streamline daily tasks, manage town halls, events, and communications, and serves as an all-in-one solution for advocacy organizations, policy institutes, and nonprofits to organize supporters and host events.Read more about Proximity</t>
  </si>
  <si>
    <t>https://www.getapp.com/collaboration-software/a/bigpulse/</t>
  </si>
  <si>
    <t>Public Transportation</t>
  </si>
  <si>
    <t>https://www.getapp.com/government-social-services-software/public-transportation/os/web-based</t>
  </si>
  <si>
    <t>Optibus</t>
  </si>
  <si>
    <t>https://www.capterra.com/ppc/clicks/collect/GA/directory/0c150cb5-73af-47ff-bb50-a6e2016dfe84/destination?country=ID&amp;language=en&amp;specificLocation=serp_oses&amp;sessionStartPage=&amp;categoryId=6453a7c6-d008-4b00-8f95-0d8bf8985bd6&amp;listingPosition=1&amp;gaClientId=R0ExLjEuMTEwMzUwOTcyMi4xNzU2NjI5ODU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f2f6c10-d084-4142-9cab-397675325b4a</t>
  </si>
  <si>
    <t>Optibus is a unified software platform for public transportation planning, scheduling, rostering, operations, and passenger information.Read more about Optibus</t>
  </si>
  <si>
    <t>Moovit MaaS Solution</t>
  </si>
  <si>
    <t>https://www.getapp.com/government-social-services-software/a/moovit-maas-solution/</t>
  </si>
  <si>
    <t>Moovit is a public transportation platform designed for governments, cities &amp; municipalities. This platform provides features such as a white-label app, mobility analytics, and a community page for improvements and transport updates for its users.Read more about Moovit MaaS Solution</t>
  </si>
  <si>
    <t>Our AllRide Bus product provides a smart Bus Fleet Management Suite with Online Reservation, Seat Selection, Route Management, Station Management, and multiple other features, completely brandable and adaptable for all fleet sizes. It's used by more than 50,000 buses worldwide.Read more about AllRide Apps</t>
  </si>
  <si>
    <t>RideCo</t>
  </si>
  <si>
    <t>https://www.getapp.com/government-social-services-software/a/rideco/</t>
  </si>
  <si>
    <t>RideCo offers on-demand transit software and solutions designed to transform transit systems into more equitable, accessible, and efficient models. With a focus on paratransit and microtransit, RideCo's cloud-based platform optimizes operations and enhances service efficiency, ensuring a seamless and dynamic transit experience for communities.Read more about RideCo</t>
  </si>
  <si>
    <t>HASTUS</t>
  </si>
  <si>
    <t>https://www.getapp.com/government-social-services-software/a/hastus/</t>
  </si>
  <si>
    <t>Driven by efficiency, GIRO helps agencies plan, schedule and operate high-quality public transit services, with software solutions adapted to your specific reality.Read more about HASTUS</t>
  </si>
  <si>
    <t>S3 Passenger</t>
  </si>
  <si>
    <t>https://www.getapp.com/government-social-services-software/a/s3-passenger/</t>
  </si>
  <si>
    <t>S3 Passenger is a booking, reservation and revenue management software designed for rail and bus operators. This cost-effective and comprehensive solution helps rail and bus passengers benefit from the latest, proven technology and powerful self-services offered by S3 PassengerRead more about S3 Passenger</t>
  </si>
  <si>
    <t>Pysae</t>
  </si>
  <si>
    <t>https://www.getapp.com/government-social-services-software/a/pysae/</t>
  </si>
  <si>
    <t>Pysae is a software solution that provides reliable and precise data to transport operators about their operations. It offers optimized GPS guidance to drivers and provides real-time information to travelers. Pysae furnishes transport operators with accurate data on their operations, provides drivers with optimized GPS navigation, and delivers real-time information to travelers.Read more about Pysae</t>
  </si>
  <si>
    <t>Qommute</t>
  </si>
  <si>
    <t>https://www.getapp.com/government-social-services-software/a/qommute/</t>
  </si>
  <si>
    <t>Qommute is a passenger information solution for companies and local authorities that manage public transport networks. As well as real-time information broadcasting, it is equipped with multi-media, multi-operator, and multi-network functionalities.Read more about Qommute</t>
  </si>
  <si>
    <t>Safetrax</t>
  </si>
  <si>
    <t>https://www.getapp.com/government-social-services-software/a/safetrax/</t>
  </si>
  <si>
    <t>Safetrax is an employee transport automation software that streamlines commute management processes for businesses.Read more about Safetrax</t>
  </si>
  <si>
    <t>PTV Lines</t>
  </si>
  <si>
    <t>https://www.getapp.com/government-social-services-software/a/ptv-lines/</t>
  </si>
  <si>
    <t>PTV Lines is a cloud-based public transport service planning software designed specifically for transit planners who need to create and optimize bus and rail networks efficiently.Read more about PTV Lines</t>
  </si>
  <si>
    <t>Public Works</t>
  </si>
  <si>
    <t>https://www.getapp.com/government-social-services-software/public-works/os/web-based</t>
  </si>
  <si>
    <t>Revolutionize public works with Jotform. Automate forms, enhance collaboration and ensure data security for greater efficiency.Read more about Jotform</t>
  </si>
  <si>
    <t>BigChange is the complete Job Management Platform, helping companies to plan, manage, schedule &amp; track public works in one simple to use, easy to integrate, cloud-based platform.Read more about BigChange</t>
  </si>
  <si>
    <t>eWorkOrders CMMS is a powerful, but easy-to-use maintenance management solution that helps utilities and municipalities manage business workflows and assets.  Easily create, view and manage open work orders, maintenance schedules and tasks, to stay updated and on track.Read more about eWorkOrders CMMS</t>
  </si>
  <si>
    <t>BOSS811 is Cloud based One Call Ticket Management Solution for the Damage Prevention Industry. BOSS811 increases efficiency, reduces cost, is easy to use, and enables Public Works manage excavation requests. BOSS Solutions also provides an award winning Help Desk Software solution.Read more about BOSS811</t>
  </si>
  <si>
    <t>Zuper’s Public Works Management Software helps government agencies and municipalities optimize asset tracking, facility maintenance, and workforce management. The platform automates work order creation, ensuring prompt scheduling of repairs and inspections.Read more about Zuper</t>
  </si>
  <si>
    <t>CityReporter’s public works management solutions enhance operations with streamlined asset tracking, inspection scheduling, and resource allocation. Our platform provides real-time insights and automated workflows, improving efficiency, reducing downtime, and ensuring a higher standard of services.Read more about CityReporter</t>
  </si>
  <si>
    <t>WAM Software</t>
  </si>
  <si>
    <t>https://www.getapp.com/government-social-services-software/a/wam-software/</t>
  </si>
  <si>
    <t>WAM Software is a cloud-based and on-premise solution, which helps waste haulers and brokers of all sizes manage billing and accounting. Key features include dispatching, route optimization, ticket printing, material tracking, role-based permissions, secure data access, and reporting.Read more about WAM Software</t>
  </si>
  <si>
    <t>Our software is the only software in the industry designed specifically for public works departments.Read more about PubWorks</t>
  </si>
  <si>
    <t>Memory</t>
  </si>
  <si>
    <t>https://www.getapp.com/government-social-services-software/a/memory/</t>
  </si>
  <si>
    <t>Memory is an integrated solution for automating municipal public administration routines. The system's features support executive and legislative powers activities, acting in the control of fleets, generation of invoices, analysis of bids and purchases, and more. Available in Portuguese for Brazil.Read more about Memory</t>
  </si>
  <si>
    <t>Jewel Software</t>
  </si>
  <si>
    <t>https://www.getapp.com/government-social-services-software/a/jewel-software/</t>
  </si>
  <si>
    <t>Jewel Software is a cloud-based public space maintenance solution designed to help organizations streamline processes related to landscaping, ground maintenance &amp; city cleaning. It allows users to manage various tasks such as weed control, litter collection, street sweeping, grass cutting, and more.Read more about Jewel Software</t>
  </si>
  <si>
    <t>Social Work Case Management</t>
  </si>
  <si>
    <t>https://www.getapp.com/government-social-services-software/social-work-case-management/os/web-based</t>
  </si>
  <si>
    <t>Easy-to-use &amp; HIPAA-compliant social work cloud case management software. Designed for nonprofits to record and report interactions with clients, case notes, set goals &amp; measure outcomes, perform assessments, make referrals and more! Helping you positively transform lives.Read more about CharityTracker</t>
  </si>
  <si>
    <t>Filevine is the #1 most customizable social work case management solution designed for legal teams to get their best work done.Read more about Filevine</t>
  </si>
  <si>
    <t>Prevail is server-based software with many time-saving features like integrated calendaring, statute tracking, SSA and VA disability processes, SMS/Texting, document merge, scanning, evidence tracking, reporting and dashboard analytics. Anyone can build software - it's the automation that matters.Read more about Prevail Case Management System</t>
  </si>
  <si>
    <t>Simplify Social Work Case Management. Streamline Client Intake, Case Notes, Service Delivery &amp; Reporting. HIPAA &amp; PIPEDA Compliant. Incudes Free Top-rated Support.Read more about Sumac</t>
  </si>
  <si>
    <t>Law Ruler Software</t>
  </si>
  <si>
    <t>https://www.getapp.com/legal-law-software/a/law-ruler-software/</t>
  </si>
  <si>
    <t>Law Ruler is the case management software platform for growing firms.  The one complete legal software that offers matter management, time/billing, expense mgmt, online forms, settlement tracking, 1-click text e-sign, and automates follow-up emails &amp; text messagesRead more about Law Ruler Software</t>
  </si>
  <si>
    <t>Owl Practice</t>
  </si>
  <si>
    <t>https://www.getapp.com/healthcare-pharmaceuticals-software/a/owlpractice/</t>
  </si>
  <si>
    <t>Owl Practice is a comprehensive EHR and practice management solution that helps mental health practitioners grow, engage, and get paid.Read more about Owl Practice</t>
  </si>
  <si>
    <t>TheraPlatform</t>
  </si>
  <si>
    <t>https://www.getapp.com/healthcare-pharmaceuticals-software/a/theraplatform/</t>
  </si>
  <si>
    <t>TheraPlatform is a cloud-based video conferencing platform that helps therapists and behavioral health professionals streamline communication with clients and offer virtual therapy sessions.Read more about TheraPlatform</t>
  </si>
  <si>
    <t>Amicus Attorney</t>
  </si>
  <si>
    <t>https://www.getapp.com/legal-law-software/a/amicus-attorney/</t>
  </si>
  <si>
    <t>Amicus Attorney is a cloud and on-premise solution that enables law firms to streamline the entire case lifecycle, from creating documents to raising invoices. It lets users share &amp; update appointments, receive change notifications, and link events, such as court dates, to calendars.Read more about Amicus Attorney</t>
  </si>
  <si>
    <t>Collaborate is social work case management software for victim services, youth programs, family centers, and more. It's used by non-profits and municipal agencies to streamline data collection and reporting, from basic demographics to complex funder reports.Read more about Collaborate</t>
  </si>
  <si>
    <t>Create an Impact with PlanStreet's secure Case Management Software. Organize Cases and Programs. Get started with $60/user/month!Read more about PlanStreet</t>
  </si>
  <si>
    <t>CasePacer</t>
  </si>
  <si>
    <t>https://www.getapp.com/legal-law-software/a/casepacer/</t>
  </si>
  <si>
    <t>CasePacer is a personal injury case management software that helps law firms streamline operations related to document creation, time tracking, billing, and more. It enables staff members to create a case database with details including medical evaluations, economic loss, and insurance.Read more about CasePacer</t>
  </si>
  <si>
    <t>Designed with mid-to-large Human Services organizations  in mind, ECM is designed to drive radically better social impact. Its key features include records management, outcome reporting, referral tracking, compliance and incident tracking.Read more about Exponent Case Management</t>
  </si>
  <si>
    <t>FAMCare is a powerful case management solution designed to simplify operations for human service agencies.  FAMCare helps agencies track outcomes, improve service delivery, and demonstrate impact to funders.Read more about FAMCare</t>
  </si>
  <si>
    <t>Acuity Advanced Care Management</t>
  </si>
  <si>
    <t>https://www.getapp.com/healthcare-pharmaceuticals-software/a/acuitynxt/</t>
  </si>
  <si>
    <t>ACUITYnxt is a web-based case management solution for healthcare, which is designed to support the full case management process with flexible workflows. The platform allows case managers to create case records and alerts, customize forms, complete scheduled tasks, track activity history, and more.Read more about Acuity Advanced Care Management</t>
  </si>
  <si>
    <t>MyCaseRecords</t>
  </si>
  <si>
    <t>https://www.getapp.com/healthcare-pharmaceuticals-software/a/mycaserecords/</t>
  </si>
  <si>
    <t>Web-Based Case Management Software for Substance Abuse Treatment, Mental Health and Behavioral Health facilities. Offers online automated reports and forms including client profiles, assessment, treatment plan, progress notes, group notes and discharge summary.Read more about MyCaseRecords</t>
  </si>
  <si>
    <t>myOneFlow</t>
  </si>
  <si>
    <t>https://www.getapp.com/government-social-services-software/a/myoneflow/</t>
  </si>
  <si>
    <t>myOneFlow is a low code/no code case management solution for workforce development, adult education, apprenticeships, and other community service providers.Read more about myOneFlow</t>
  </si>
  <si>
    <t>NETVie</t>
  </si>
  <si>
    <t>https://www.getapp.com/government-social-services-software/a/netvie/</t>
  </si>
  <si>
    <t>NETVie is a cloud-based patient management platform which helps professionals in structures that support people with disabilities. It is personalized according to the structures (disability home, MAS, medico-social establishments) and adapts according to each of them. The platform manages many useful functions in the management of your computer file: personalized project management, SERAFIN-PH, administrative, organization of weekly activities, daily educational transmissions, and daily support.Read more about NETVie</t>
  </si>
  <si>
    <t>Waste Management</t>
  </si>
  <si>
    <t>https://www.getapp.com/government-social-services-software/waste-management/os/web-based</t>
  </si>
  <si>
    <t>Fleet maintenance software that helps businesses keep their entire fleet safe, compliant, and on the road. Drivers use the mobile app for inspections, and managers can enforce inspections, schedule maintenance, track work orders, and make data-driven decisions from the Fleet Manager Dashboard.Read more about Whip Around</t>
  </si>
  <si>
    <t>Cority’s Waste Management Software tracks and manages hazardous, universal, and special waste. Ensure compliance, reduce risks and costs, and optimize operations with real-time tracking, automated workflows, and mobile capabilities for improved sustainability and efficiency.Read more about Cority</t>
  </si>
  <si>
    <t>Quentic software strengthens your waste and environmental management, in compliance to ISO 14001 and ISO 50001. The platform comprises nine modules that can be selected and combined as required. Request a guided demo today!Read more about Quentic</t>
  </si>
  <si>
    <t>Quick Consign</t>
  </si>
  <si>
    <t>https://www.getapp.com/government-social-services-software/a/quick-consign-digital-solutions/</t>
  </si>
  <si>
    <t>Secure and compliant cloud based online digital consignment platform that can create documents in seconds and record all activities in real time.Read more about Quick Consign</t>
  </si>
  <si>
    <t>VelocityEHS comprehensive Waste Management software includes Storage Time Tracking, Shipment Manifesting, Waste Reporting, TRI Reporting Automation,Notifications for Compliance Deadlines, Storage Thresholds, and more!Read more about VelocityEHS</t>
  </si>
  <si>
    <t>Propeller empowers waste management teams with real-time 3D mapping to track airspace, optimize compaction, and ensure compliance. Instant insights enhance efficiency, enabling proactive decision-making for smooth operations.Read more about Propeller Aero</t>
  </si>
  <si>
    <t>The waste issue is not ill-disposed anymore. The inteligentdenxpert software supports your waste management from generation to disposal, conjured to precision.Read more about denxpert</t>
  </si>
  <si>
    <t>The Simple Solution for Your Waste Management Business.Powerful, easy-to-use, cloud-based software to improve your analysis and efficiency.Ideal for:- Skip Hire- Waste Transfer Stations- Scrap Metal Processors- Waste Brokers- Trade Waste- Material Recycling FacilitiesRead more about Waste Logics</t>
  </si>
  <si>
    <t>Collabit transforms Waste Management by automating processes, ensuring compliance, and providing real-time visibility. Streamline waste disposal operations efficiently, from tracking to reporting, and enhance sustainability practices with Collabit's intuitive solutions.Read more about Collabit</t>
  </si>
  <si>
    <t>Easily manage the overall fleet component of your waste management business with Connect Fleet's modern GPS fleet management and operations solution. Streamline operations, manage driver safety &amp; increase worker productivity with route management, job tasking, fleet maintenance &amp; management tools.Read more about ConnectTrak</t>
  </si>
  <si>
    <t>Today BORIS supports a multitude of industries; take back control and put your business in the palm of your hand.Read more about BORIS</t>
  </si>
  <si>
    <t>Accu-Trax Office</t>
  </si>
  <si>
    <t>https://www.getapp.com/finance-accounting-software/a/accu-trax-office/</t>
  </si>
  <si>
    <t>Accu-Trax Office (ATO)FULL-SERVICE CUSTOMER MANAGEMENT SYSTEMRead more about Accu-Trax Office</t>
  </si>
  <si>
    <t>stopCheckr</t>
  </si>
  <si>
    <t>https://www.getapp.com/government-social-services-software/a/stopcheckr/</t>
  </si>
  <si>
    <t>stopCheckr is a cloud-based solution designed to help trash, organics &amp; recycling waste haulers manage customers, timesheets, drivers, inspections, and more. stopCheckr's automated route scheduling functionality auto-populates routes with active customers and removes clients with overdue payments.Read more about stopCheckr</t>
  </si>
  <si>
    <t>Dumpster Market</t>
  </si>
  <si>
    <t>https://www.getapp.com/government-social-services-software/a/dumpster-market/</t>
  </si>
  <si>
    <t>Dumpster Market helps waste hauler businesses create, launch, and manage online stores to receive orders, process payments, and handle multiple delivery zones. The white-labeling capabilities let users design websites with custom logos, domains, and themes to establish brand identity with clients.Read more about Dumpster Market</t>
  </si>
  <si>
    <t>Locus Waste Management</t>
  </si>
  <si>
    <t>https://www.getapp.com/government-social-services-software/a/locus-waste-management/</t>
  </si>
  <si>
    <t>Locus waste management is designed to help businesses track and sort organizations’ waste containers and shipments across multiple locations. The application enables employees to manage hazardous and non-hazardous waste materials, automate workflows, conduct analytics, and streamline data collection operations via a unified platform.Read more about Locus Waste Management</t>
  </si>
  <si>
    <t>Retail &amp; Consumer Services</t>
  </si>
  <si>
    <t>Apparel Management</t>
  </si>
  <si>
    <t>https://www.getapp.com/retail-consumer-services-software/apparel-management/os/web-based</t>
  </si>
  <si>
    <t>NetSuite provides an end-to-end cloud apparel management system for accounting, inventory and order management, CRM, point-of-sale, and ecommerce with a singular instance of data across your entire manufacturing, wholesale and retail operations.Read more about NetSuite</t>
  </si>
  <si>
    <t>Automate and simplify your apparel and clothing manufacturing process with the most advanced, industry-leading inventory management technology available. Simplify accounting and reduce costs with Fishbowl’s manufacturing solution.Read more about Fishbowl</t>
  </si>
  <si>
    <t>Geelus</t>
  </si>
  <si>
    <t>https://www.getapp.com/retail-consumer-services-software/a/geelus/</t>
  </si>
  <si>
    <t>Geelus is a cloud-based point of sale (POS) solution for dry cleaning, laundry, clothing alteration &amp; tailoring businesses which offers tools for managing sales, inventory, SMS &amp; email marketing, customer loyalty, and more. The system allows users to manage multiple stores from a single interface.Read more about Geelus</t>
  </si>
  <si>
    <t>Manage your clothing &amp; footwear retail stores effectively with GOFRUGAL Apparel POS software. Manage inventory of any type or matrix, product-image map, liquidate stock faster, manage eCommerce integration, and experience simplified purchase &amp; accounting.Read more about Gofrugal</t>
  </si>
  <si>
    <t>Fusion Operations by Autodesk helps apparel manufacturers track and manage the entire production process, from raw materials to finished product.Read more about Fusion Operations</t>
  </si>
  <si>
    <t>Backbone helps the industry's leading apparel brands turn design into product - smarter, faster, and at scale. Features include unlimited custom fields, line sheets, tech pack creator, image annotator, BOM, interconnected libraries, palettes-swatches, reports, and much more. Try it for free today!Read more about Backbone</t>
  </si>
  <si>
    <t>Timereaction</t>
  </si>
  <si>
    <t>https://www.getapp.com/collaboration-software/a/timereaction/</t>
  </si>
  <si>
    <t>The most intuitive way to manage and automate your team's complex workflow and processes without email or spreadsheets.Read more about Timereaction</t>
  </si>
  <si>
    <t>Uphance</t>
  </si>
  <si>
    <t>https://www.getapp.com/retail-consumer-services-software/a/stitchex/</t>
  </si>
  <si>
    <t>Uphance is a complete business management software for fashion brands to manage all aspects of their business including marketing, sales, invoices, ordering, inventory, shipping, and production. Gain control and streamline operations, as well as accurately forecast revenues and manage costs.Read more about Uphance</t>
  </si>
  <si>
    <t>A cloud-based PLM solution tailored to the apparel industry. Make product development more efficient, reduce risk of errors, delays and time spent on non value creating activities. Streamline product development by connecting it to a collaborative process driven system with a single source of truth.Read more about Delogue PLM</t>
  </si>
  <si>
    <t>Powerful point of sale and eCommerce enabling soft goods retailers to manage your brick and mortar and online business as one with comprehensive inventory management, 3-dimensional product matrices, mobile POS and eCommerce with marketplace integrations.Read more about Cumulus Retail</t>
  </si>
  <si>
    <t>https://www.getapp.com/retail-consumer-services-software/a/perfect-fit/</t>
  </si>
  <si>
    <t>Perfect Fit is a business management solution for apparel manufacturers, importers, and sellers. The cross-platform solution can be deployed on PCs, Macs, or in the cloud and offers features for managing customers, orders, inventory, invoices, commission, production, and more.Read more about Perfect Fit</t>
  </si>
  <si>
    <t>ParagonERP is a full-featured, cloud-based ERP system designed to help SMBs handle their daily operations - from order and inventory management, to advanced supply chain, manufacturing, BI, and more. Connect e-commerce &amp; accounting operations with integrations to Amazon, Shopify and QBO, too.Read more about ParagonERP</t>
  </si>
  <si>
    <t>Complete functionality to manage all your fashion omnichannel operations in the cloud. From stores to order and warehouse management and reporting from one single point. Variants, composition, washing conditions, prices, discounts. Forecasting, MRP, production, procurement and more.Read more about Orisha Commerce</t>
  </si>
  <si>
    <t>Etos</t>
  </si>
  <si>
    <t>https://www.getapp.com/retail-consumer-services-software/a/etos/</t>
  </si>
  <si>
    <t>L’alleato per aumentare le performance dei negozi reali e virtuali attraverso la gestione unificata che semplifica i processi quotidiani.Cerchiamo realtà del Fashion Retail vogliose di crescere e sviluppare insieme una road map intelligente, costruendo complicità e rapporti duraturi.Read more about Etos</t>
  </si>
  <si>
    <t>COMPREHENSIV ERP</t>
  </si>
  <si>
    <t>https://www.getapp.com/retail-consumer-services-software/a/comprehensiv-erp/</t>
  </si>
  <si>
    <t>The Comprehensiv ERP Apparel &amp; Footwear Enterprise Software provides a wide range of features, such as inventory management, sales order processing, billing, credit management and many more.Read more about COMPREHENSIV ERP</t>
  </si>
  <si>
    <t>A customizable B2B Virtual Showroom allows brands to showcase products and unique branding with drag-and-drop templates, streamline ordering through user-friendly digital linesheets, and create and present captivating, shoppable collections while collaborating with buyers.Read more about JOOR</t>
  </si>
  <si>
    <t>Okkular</t>
  </si>
  <si>
    <t>https://www.getapp.com/retail-consumer-services-software/a/okkular/</t>
  </si>
  <si>
    <t>Okkular is a product discovery platform designed to help businesses in the retail industry leverage machine learning and artificial intelligence (AI) technologies to provide personalized shopping experiences for customers. Teams can optimize meta tags to improve search engine optimization (SEO) rankings by describing products based on clients' activities on search engines.Read more about Okkular</t>
  </si>
  <si>
    <t>Greendeck</t>
  </si>
  <si>
    <t>https://www.getapp.com/retail-consumer-services-software/a/greendeck/</t>
  </si>
  <si>
    <t>Greendeck is a cloud-based dynamic pricing platform, which assists brands and retailers with processes for pricing optimization &amp; apparel management. Key features include promotions management, trend analysis, stock optimization, search functionality, consumer intelligence, and competitor tracking.Read more about Greendeck</t>
  </si>
  <si>
    <t>FastReactFabric</t>
  </si>
  <si>
    <t>https://www.getapp.com/retail-consumer-services-software/a/intellocut/</t>
  </si>
  <si>
    <t>A real-time fabric planning solution to optimise fabric utilisation in your factory and boost the profitability of your business.Read more about FastReactFabric</t>
  </si>
  <si>
    <t>Celero</t>
  </si>
  <si>
    <t>https://www.getapp.com/retail-consumer-services-software/a/celero/</t>
  </si>
  <si>
    <t>Celero is a cloud-based ERP solution designed to help businesses in the apparel distribution industry manage customer orders, billing, sales fulfillment, purchasing and more. Fashion brands can track the flow of products going in and out of warehouses to streamline order management.Read more about Celero</t>
  </si>
  <si>
    <t>RLM Apparel Software</t>
  </si>
  <si>
    <t>https://www.getapp.com/retail-consumer-services-software/a/rlm-apparel-software/</t>
  </si>
  <si>
    <t>RLM Apparel Software is a cloud-based enterprise resource planning (ERP) tool designed to help businesses manage products and streamline eCommerce operations. Supervisors can track production or delivery dates on a calendar, maintain a record of product specifications, and streamline communication with vendors.Read more about RLM Apparel Software</t>
  </si>
  <si>
    <t>STYLEman</t>
  </si>
  <si>
    <t>https://www.getapp.com/retail-consumer-services-software/a/styleman/</t>
  </si>
  <si>
    <t>STYLEman is an integrated ERP, PLM, and WMS solution for footwear and apparel companies to handle manufacturing, distribution, and product lifecycle processesRead more about STYLEman</t>
  </si>
  <si>
    <t>Protex ERP</t>
  </si>
  <si>
    <t>https://www.getapp.com/retail-consumer-services-software/a/protex-erp/</t>
  </si>
  <si>
    <t>Protex is an ERP and eCommerce platform with a suite of modules designed specifically to meet the unique requirements of apparel businessesRead more about Protex ERP</t>
  </si>
  <si>
    <t>FastReactPlan</t>
  </si>
  <si>
    <t>https://www.getapp.com/retail-consumer-services-software/a/fastreactplan/</t>
  </si>
  <si>
    <t>FastReactPlan is a cloud-based apparel production planning software that is designed and developed for apparel and footwear Companies.Read more about FastReactPlan</t>
  </si>
  <si>
    <t>Get WorkGear</t>
  </si>
  <si>
    <t>https://www.getapp.com/all-software/a/get-workgear/</t>
  </si>
  <si>
    <t>Get WorkGear is an online ordering system that helps businesses in childcare, manufacturing, construction, manufacturing, and apparel, among other industries, enable customers to manage product allocations.Read more about Get WorkGear</t>
  </si>
  <si>
    <t>NedGraphics Fashion Design</t>
  </si>
  <si>
    <t>https://www.getapp.com/retail-consumer-services-software/a/nedgraphics-fashion-design/</t>
  </si>
  <si>
    <t>NedGraphics is textile design software for design professionals who demand unparalleled creativity, speed and accuracy. It enables users to bring creative ideas to life through precise color options, expedited design workflows, enhanced design communication, and sustainability. Features include creating high-quality designs with accuracy, designing and simulating woven, knit, printed, tufted, and carpet fabrics, processing scans, managing color, and creating presentations.Read more about NedGraphics Fashion Design</t>
  </si>
  <si>
    <t>EDITED</t>
  </si>
  <si>
    <t>https://www.getapp.com/retail-consumer-services-software/a/edited/</t>
  </si>
  <si>
    <t>From assortment to pricing and site merchandising, EDITED helps softline retailers make data-backed decisions by providing a contextualized view of performance. It uses AI technology to connect all data so every decision is market-informed, profit-aware, and customer-centric.Read more about EDITED</t>
  </si>
  <si>
    <t>Auction</t>
  </si>
  <si>
    <t>https://www.getapp.com/retail-consumer-services-software/auction/os/web-based</t>
  </si>
  <si>
    <t>Givebutter</t>
  </si>
  <si>
    <t>https://www.getapp.com/nonprofit-software/a/givebutter/</t>
  </si>
  <si>
    <t>Givebutter is a cloud-based, all-in-one fundraising platform for student organizations, sports teams, companies, and nonprofits which offers a range of tools for collecting donations online, running social peer-to-peer fundraising campaigns, selling tickets to fundraising events, and moreRead more about Givebutter</t>
  </si>
  <si>
    <t>Only Network for Good’s Auction software gives you all the tools you need to increase participation and maximize donations.Whether guests attend in-person or online, they can securely browse your catalog of items, make a bid, and check out using any device!Read more about Bonterra Network for Good</t>
  </si>
  <si>
    <t>Auctria</t>
  </si>
  <si>
    <t>https://www.getapp.com/nonprofit-software/a/auctria/</t>
  </si>
  <si>
    <t>Auctria is a full featured auction fundraising platform.  Manage the entire process from first donation - last receipt seamlessly.  Credit card integration tooRead more about Auctria</t>
  </si>
  <si>
    <t>Online event management software for charitable fundraising, with all the tools you need from start to finish. Great for an auction event, gala, dinner, giving campaign, golf tournament and so much more!Read more about Silent Auction Pro</t>
  </si>
  <si>
    <t>OneCause mobile bidding and auction software simplifies all aspects of your live auction, online auction or silent auction and adds an unparalleled level of fun and excitement to your events.  Perfect for live events or virtual events.Read more about OneCause</t>
  </si>
  <si>
    <t>SchoolAuction.net</t>
  </si>
  <si>
    <t>https://www.getapp.com/nonprofit-software/a/schoolauction-net/</t>
  </si>
  <si>
    <t>SchoolAuction.net is a web-based service designed to manage volunteer-driven auctions and other fundraising events for public, private and parochial schoolsRead more about SchoolAuction.net</t>
  </si>
  <si>
    <t>Accelevents is the only enterprise-grade event management and fundraising platform that is easy to use. We support in-person, hybrid, and virtual events.Book a demo, and we'll show you how to manage all your events with one powerful software solution.Read more about Accelevents</t>
  </si>
  <si>
    <t>BiddingOwl.com</t>
  </si>
  <si>
    <t>https://www.getapp.com/nonprofit-software/a/biddingowl-com/</t>
  </si>
  <si>
    <t>BiddingOwl helps organizations design personalized websites with custom logos, colors, themes, images, and event information to run and manage online auctions. Users can sell raffle tickets, print bid sheets and catalogs, preview auction items, promote sponsors, and accept online donations.Read more about BiddingOwl.com</t>
  </si>
  <si>
    <t>WinningBidder.com</t>
  </si>
  <si>
    <t>https://www.getapp.com/retail-consumer-services-software/a/travelpledge/</t>
  </si>
  <si>
    <t>WinningBidder provides free online auction software for nonprofits. Our software is simple to use, allowing organizers to launch an auction in minutes.Read more about WinningBidder.com</t>
  </si>
  <si>
    <t>HelloFund</t>
  </si>
  <si>
    <t>https://www.getapp.com/retail-consumer-services-software/a/hellofund/</t>
  </si>
  <si>
    <t>HelloFund simplifies auction and event management for nonprofits. From ticketing to mobile bidding and guest check-in, it’s all in one place — easy to use and donor-friendly. Raise more, run smoother events, and get real support when you need it.Read more about HelloFund</t>
  </si>
  <si>
    <t>ClickBid</t>
  </si>
  <si>
    <t>https://www.getapp.com/nonprofit-software/a/clickbid/</t>
  </si>
  <si>
    <t>ClickBid is SaaS silent auction software for fundraisers by charities, schools, and nonprofit organizations. Virtual and hybrid events are supported with onboard video streaming.Read more about ClickBid</t>
  </si>
  <si>
    <t>RallyUp</t>
  </si>
  <si>
    <t>https://www.getapp.com/nonprofit-software/a/rallyup/</t>
  </si>
  <si>
    <t>Engage donors with the thrill of online bidding. Amp up donations with the only platform offering Auction Gifts – where supporters can donate even if they don’t win an item. RallyUp’s platform stands out with unique features, including pre-registration for seamless bidding and instant donations.Read more about RallyUp</t>
  </si>
  <si>
    <t>Qgiv</t>
  </si>
  <si>
    <t>https://www.getapp.com/all-software/a/qgiv/</t>
  </si>
  <si>
    <t>Qgiv is a digital fundraising platform that manages events, tracks donations, and builds custom forms for donation outreach that can be delivered via email or SMS messages.Read more about Qgiv</t>
  </si>
  <si>
    <t>BetterWorld is an intuitive, cloud-based online auction platform that helps nonprofits and charities raise more money with less effort, all for free. Our platform provides an intuitive, easy-to-use, 100% free platform with mobile bidding and silent auction capabilities.Read more about BetterWorld</t>
  </si>
  <si>
    <t>Handbid</t>
  </si>
  <si>
    <t>https://www.getapp.com/retail-consumer-services-software/a/handbid/</t>
  </si>
  <si>
    <t>Handbid auction software enables auctions to be centrally managed and administered, while allowing users to place bids and pay directly from native mobile appsRead more about Handbid</t>
  </si>
  <si>
    <t>Easy.Auction</t>
  </si>
  <si>
    <t>https://www.getapp.com/retail-consumer-services-software/a/easy-auction/</t>
  </si>
  <si>
    <t>Easy.Auction is an online Auction site builder featuring mobile-friendly design, auto bidding, and sniper protection. Users can create their own auction site in 5 minutes. Use any existing or new domain name.Read more about Easy.Auction</t>
  </si>
  <si>
    <t>AuctionWorx Enterprise</t>
  </si>
  <si>
    <t>https://www.getapp.com/retail-consumer-services-software/a/auctionworx-enterprise/</t>
  </si>
  <si>
    <t>AuctionWorx Enterprise is an online, mobile-optimized online auction platform designed for auction businesses of all sizes to create and manage their own online auctions with a complete auction website, consignor functions, buy now, custom bidding options, staggered closings, and more.Read more about AuctionWorx Enterprise</t>
  </si>
  <si>
    <t>AuctionMethod</t>
  </si>
  <si>
    <t>https://www.getapp.com/retail-consumer-services-software/a/adaptabid/</t>
  </si>
  <si>
    <t>AuctionMethod is easy-to-use auction software that gives businesses and nonprofits full control over online auctions. Run events your way, manage bidders and consignors, and track results all from your own white-labeled website, with support for multiple auction formats.Read more about AuctionMethod</t>
  </si>
  <si>
    <t>GalaBid</t>
  </si>
  <si>
    <t>https://www.getapp.com/nonprofit-software/a/galabid/</t>
  </si>
  <si>
    <t>GalaBid is an online fundraising platform which is used by fundraisers to facilitate silent auctions, raffles and donation campaigns.GalaBid is optimized for live events and standalone, online-only campaigns. It’s available to everyone from individual fundraisers to organizations including non-prRead more about GalaBid</t>
  </si>
  <si>
    <t>Merkeleon Internet Auction Software</t>
  </si>
  <si>
    <t>https://www.getapp.com/retail-consumer-services-software/a/merkeleon/</t>
  </si>
  <si>
    <t>Merkeleon provides cloud-based proven Austrian auction software solutions for small and mid-size businesses with the individual customization opportunities and guaranteed by SLA technical reaction time &amp; support.Read more about Merkeleon Internet Auction Software</t>
  </si>
  <si>
    <t>Promena pioneers in e-auction events for more than 15 years. As the technological brand of Zer, the central procurement company of the biggest congolemerate in Turkey, Promena e-auction module is designed on know-how and experience and offers forward/reverse auctions via 5 different global formats.Read more about Promena</t>
  </si>
  <si>
    <t>PHP Pro Bid</t>
  </si>
  <si>
    <t>https://www.getapp.com/retail-consumer-services-software/a/php-pro-bid-v8/</t>
  </si>
  <si>
    <t>PHP Pro Bid: Your customizable auction software. For business or nonprofit auctions and shopping cart websites. Scalable for startups, robust for growth. Customize with add-ons and themes. From design to hosting, count on us.Read more about PHP Pro Bid</t>
  </si>
  <si>
    <t>Realtair Sell allows agents to do more with less on auction day. Approve bids and control increments from buyers based next door or offshore. Contact your client or alter your strategy in real-time. And once the auction is run and won, you can generate the contract and secure a deposit immediately.Read more about Realtair</t>
  </si>
  <si>
    <t>BidJs</t>
  </si>
  <si>
    <t>https://www.getapp.com/retail-consumer-services-software/a/bidjs/</t>
  </si>
  <si>
    <t>BidJS provides a scalable, customizable solution for online timed and webcast auctions directly on your website. With real-time support across all devices, multilingual options, and flexible selling features like Buy Now and Make Offer, BidJS empowers you to deliver a seamless experience.Read more about BidJs</t>
  </si>
  <si>
    <t>PayBee</t>
  </si>
  <si>
    <t>https://www.getapp.com/all-software/a/paybee/</t>
  </si>
  <si>
    <t>Handling all fundraising event needs. Donations accepted online, mobile and in-person. Tools to enhance guest check-in/check-out, live fundraising and automatic reporting.Read more about PayBee</t>
  </si>
  <si>
    <t>iRostrum</t>
  </si>
  <si>
    <t>https://www.getapp.com/retail-consumer-services-software/a/irostrum/</t>
  </si>
  <si>
    <t>iRostrum is a cloud-based white-label auction platform for live-streamed and timed online auctions. It offers secure end-to-end tools including invoicing, online payments, and intuitive admin controls to streamline auction management for organisations of all sizes.Read more about iRostrum</t>
  </si>
  <si>
    <t>Snowball</t>
  </si>
  <si>
    <t>https://www.getapp.com/nonprofit-software/a/snowball/</t>
  </si>
  <si>
    <t>Snowball'a nonprofit fundraising auction software gives you the freedom to create unlimited charity auctions throughout the year, with no limits on items, bids or bidders. Text-to-Bid empowers supporters to bid more frequently, whether they’re in the same room or thousands of miles apart.Read more about Snowball</t>
  </si>
  <si>
    <t>ZGIVE</t>
  </si>
  <si>
    <t>https://www.getapp.com/retail-consumer-services-software/a/zgive/</t>
  </si>
  <si>
    <t>ZGIVE makes it easy for nonprofits to host successful fundraising auctions. Whether virtual, in-person, or hybrid, our platform is easy and fun to use, both for you and your donor participants.Need auction items? ZGIVE has risk-free items in jewelry, sports, vacations, music, and more!Read more about ZGIVE</t>
  </si>
  <si>
    <t>AuctionApp</t>
  </si>
  <si>
    <t>https://www.getapp.com/retail-consumer-services-software/a/auctionapp/</t>
  </si>
  <si>
    <t>AuctionApp is a cloud-based solution that empowers organizations to host online auctions. Users can easily upload lot details, set timers, and receive bids from bidders across the globe.Read more about AuctionApp</t>
  </si>
  <si>
    <t>ReadySetAuction</t>
  </si>
  <si>
    <t>https://www.getapp.com/marketing-software/a/readysetauction/</t>
  </si>
  <si>
    <t>ReadySetAuction is a web-based auction software that empowers non-profit staff &amp; volunteers to run silent, live, mobile, &amp; online fundraiser auctions themselvesRead more about ReadySetAuction</t>
  </si>
  <si>
    <t>Bid Beacon</t>
  </si>
  <si>
    <t>https://www.getapp.com/retail-consumer-services-software/a/bid-beacon/</t>
  </si>
  <si>
    <t>Bid Beacon is a digital silent auction app for any device that allows guests to bid at any moment, and receive instant notifications when outbid. The digital experience can energize fundraisers and maximize revenue. Start free with an Ultimate Risk-Free auction, all the bells and whistles no limits.Read more about Bid Beacon</t>
  </si>
  <si>
    <t>Auction Broadcaster</t>
  </si>
  <si>
    <t>https://www.getapp.com/retail-consumer-services-software/a/auction-broadcaster/</t>
  </si>
  <si>
    <t>Auction Broadcaster provides auction management solutions for organizations of all sizes. The software enables users to stream their auction videos, send messages to bidders, and provide customer details.Read more about Auction Broadcaster</t>
  </si>
  <si>
    <t>Charity Auctions Today</t>
  </si>
  <si>
    <t>https://www.getapp.com/retail-consumer-services-software/a/charity-auctions-today/</t>
  </si>
  <si>
    <t>At CharityAuctionsToday, we support organizations in creating auctions. With our charity auction software, we help you handle different type of items, and allow bidders to bid, make payments and generate invoices. Users can organize online auctions, mobile auctions, silent auctions etc.Read more about Charity Auctions Today</t>
  </si>
  <si>
    <t>Bidsquare Cloud</t>
  </si>
  <si>
    <t>https://www.getapp.com/retail-consumer-services-software/a/bidsquare-cloud/</t>
  </si>
  <si>
    <t>Bidsquare Cloud is a cloud based auction &amp; e-commerce software solution that can be integrated into your existing website or can be run as stand alone website with your own custom domain.A streamlined inventory management software plus online auction solution all-in-one.Read more about Bidsquare Cloud</t>
  </si>
  <si>
    <t>MaestroAuction</t>
  </si>
  <si>
    <t>https://www.getapp.com/retail-consumer-services-software/a/maestroauction/</t>
  </si>
  <si>
    <t>MaestroAuction is a benefit auction planning software that analyzes and tracks collected funds and helps non-profit organizations manage online auction events. The system automatically tracks the source of donations using zip codes, enabling marketing teams to streamline future marketing campaigns.Read more about MaestroAuction</t>
  </si>
  <si>
    <t>32auctions</t>
  </si>
  <si>
    <t>https://www.getapp.com/retail-consumer-services-software/a/32auctions/</t>
  </si>
  <si>
    <t>32auctions is a free online silent auction platform that can amplify live auctions by allowing attendees to bid online. Functionality includes payment processing, customization and branding tools, and multi-currency support.Read more about 32auctions</t>
  </si>
  <si>
    <t>silentclicks.com</t>
  </si>
  <si>
    <t>https://www.getapp.com/retail-consumer-services-software/a/silentclicks-com/</t>
  </si>
  <si>
    <t>If you are a manufacturer or wholesaler, this tool allows you to create an entirely new sales channel for selected products on strictly defined terms: you can set a special collection sale for the so-called golden contractors, inviting them to participate in the auction by e-mail.Read more about silentclicks.com</t>
  </si>
  <si>
    <t>Geomotiv</t>
  </si>
  <si>
    <t>https://www.getapp.com/retail-consumer-services-software/a/geomotiv/</t>
  </si>
  <si>
    <t>Online auction platform for seamless online bidding, providing a dynamic environment for both sellers and buyers.Read more about Geomotiv</t>
  </si>
  <si>
    <t>WeAuction</t>
  </si>
  <si>
    <t>https://www.getapp.com/retail-consumer-services-software/a/weauction/</t>
  </si>
  <si>
    <t>• Manage anything: list your projects, clients, tasks, processes and more. See who's responsible for what, map out clear phases for each of your projects.• Easily see the big picture: with our intuitive and visual interface, it now easier then ever to manage people and projects in a glance.• ManRead more about WeAuction</t>
  </si>
  <si>
    <t>ADAM</t>
  </si>
  <si>
    <t>https://www.getapp.com/retail-consumer-services-software/a/adam/</t>
  </si>
  <si>
    <t>ADAM is a newly developed online auction platform empowered with artificial intelligence. It can be easily integrated with your web pages and branded with your colors and logos. Customers do not even notice that they were forwarded from your web page to Adam.Read more about ADAM</t>
  </si>
  <si>
    <t>AuctionSnap</t>
  </si>
  <si>
    <t>https://www.getapp.com/retail-consumer-services-software/a/auctionsnap/</t>
  </si>
  <si>
    <t>AuctionSnap is a nonprofit auction management system that allows nonprofits to run their charity auctions effortlessly. Whether in-person, online, or hybrid, the software supports various auction types, mobile bidding, credit card processing, and notifications.Read more about AuctionSnap</t>
  </si>
  <si>
    <t>Followmybid</t>
  </si>
  <si>
    <t>https://www.getapp.com/nonprofit-software/a/followmybid/</t>
  </si>
  <si>
    <t>Followmybid is an online auction platform that enables nonprofits, businesses, and individuals to host and manage fundraising events.Read more about Followmybid</t>
  </si>
  <si>
    <t>LiveAuctioneers</t>
  </si>
  <si>
    <t>https://www.getapp.com/retail-consumer-services-software/a/liveauctioneers/</t>
  </si>
  <si>
    <t>LiveAuctioneers is an auction management software designed to help businesses broadcast auctions and manage bids. Key features include bid management, buy now option, live auction, online bidding, watch list, and fundraising.Read more about LiveAuctioneers</t>
  </si>
  <si>
    <t>Artisio</t>
  </si>
  <si>
    <t>https://www.getapp.com/retail-consumer-services-software/a/artisio/</t>
  </si>
  <si>
    <t>Front to back auction management software includes back-office management tools, online bidding, and website integration.Read more about Artisio</t>
  </si>
  <si>
    <t>Snoofa</t>
  </si>
  <si>
    <t>https://www.getapp.com/retail-consumer-services-software/a/snoofa/</t>
  </si>
  <si>
    <t>Snoofa is a cloud-based auction software for businesses of all sizes. The back office includes integrated valuations, stock management, client communications, invoicing, payments, and much more.Read more about Snoofa</t>
  </si>
  <si>
    <t>Live Auction Software</t>
  </si>
  <si>
    <t>https://www.getapp.com/retail-consumer-services-software/a/live-auction-software/</t>
  </si>
  <si>
    <t>Live Auction Group provides software for launching and managing live online auctions, and connecting both floor bidders and online biddersRead more about Live Auction Software</t>
  </si>
  <si>
    <t>PAS</t>
  </si>
  <si>
    <t>https://www.getapp.com/retail-consumer-services-software/a/pas/</t>
  </si>
  <si>
    <t>Penny Auction Software (PAS) by Digital Marketing Solutions is designed to help businesses create online auctions and manage bids. Key features include website management, buy now option, live auction, online bidding, watch list, fundraising, and more.Read more about PAS</t>
  </si>
  <si>
    <t>CausePilot</t>
  </si>
  <si>
    <t>https://www.getapp.com/nonprofit-software/a/causepilot/</t>
  </si>
  <si>
    <t>Fundraise with zero upfront cost. Run auctions, raffles, and more—simple, flexible, and full of heart.Read more about CausePilot</t>
  </si>
  <si>
    <t>omniAuctions</t>
  </si>
  <si>
    <t>https://www.getapp.com/retail-consumer-services-software/a/omniauctions/</t>
  </si>
  <si>
    <t>omniAuctions is an online auction platform designed to build and grow any type of auction site and full marketplace with no monthly fees.  omniAuction is a full-featured solution enabling anyone to set up and manage online auctions, take bids, complete payments and manage inventory.Read more about omniAuctions</t>
  </si>
  <si>
    <t>Bonauction</t>
  </si>
  <si>
    <t>https://www.getapp.com/retail-consumer-services-software/a/bonauction/</t>
  </si>
  <si>
    <t>Bonauction is a cloud-based software that assists businesses of all sizes with inventory management, timed auction creation, invoicing, payment processing, and more.Read more about Bonauction</t>
  </si>
  <si>
    <t>Caraste</t>
  </si>
  <si>
    <t>https://www.getapp.com/retail-consumer-services-software/a/caraste/</t>
  </si>
  <si>
    <t>Caraste is an online car auction site builder. Caraste is mobile-friendly and works on any device.Read more about Caraste</t>
  </si>
  <si>
    <t>MaestroAuction Online</t>
  </si>
  <si>
    <t>https://www.getapp.com/nonprofit-software/a/maestroauction-online/</t>
  </si>
  <si>
    <t>MaestroAuction Online is a benefit auction planning system that analyses and tracks collected funds and helps manage auction events. Key attributes include ticket sales, guest management, donation management, payments and settlement, catalog management, customization tools, and email receipts.Read more about MaestroAuction Online</t>
  </si>
  <si>
    <t>Hubzu</t>
  </si>
  <si>
    <t>https://www.getapp.com/retail-consumer-services-software/a/hubzu/</t>
  </si>
  <si>
    <t>Hubzu is a real-estate auction management platform that helps sellers market properties and streamline the entire property lifecycle. Users can connect with potential buyers through multi-channel marketing programs.Read more about Hubzu</t>
  </si>
  <si>
    <t>https://www.getapp.com/retail-consumer-services-software/a/gavel/</t>
  </si>
  <si>
    <t>Experience lightning fast real-time competitive bidding, gamified to increase bidder engagement, and turn your auction into an exciting revenue generating powerhouse with Gavel's unique app-based solution.Read more about Gavel</t>
  </si>
  <si>
    <t>Auction Streaming</t>
  </si>
  <si>
    <t>https://www.getapp.com/retail-consumer-services-software/a/auction-streaming/</t>
  </si>
  <si>
    <t>Auction Streaming is a cloud-based vehicle auction software with a comprehensive set of features for vehicle dealers and buyers. As a unified wholesale solution, Action Streaming provides a feature-rich platform with live HD video streaming, a rapid bid marketplace, business intelligence tools, CRM features, and more.Read more about Auction Streaming</t>
  </si>
  <si>
    <t>Platform Bid</t>
  </si>
  <si>
    <t>https://www.getapp.com/retail-consumer-services-software/a/platform-bid/</t>
  </si>
  <si>
    <t>Take control of your auctions and move beyond auction portals and marketplaces and gain full autonomy over your auction process and your bidders.Platform Bid provides you with the tools and support to move away for the reliance on a marketplace auction platform.Read more about Platform Bid</t>
  </si>
  <si>
    <t>AuctionWorx Events Edition</t>
  </si>
  <si>
    <t>https://www.getapp.com/retail-consumer-services-software/a/auctionworx-events-edition/</t>
  </si>
  <si>
    <t>Built for Auction Companies of all sizes!Estate Sales, Liquidators, Auctioneers, Collectors, Automobiles, Equipment, Real Estate, Amazon Returns, and more!Read more about AuctionWorx Events Edition</t>
  </si>
  <si>
    <t>Webtron Online Auction</t>
  </si>
  <si>
    <t>https://www.getapp.com/retail-consumer-services-software/a/webtron-online-auction/</t>
  </si>
  <si>
    <t>The power of an enterprise online auction software platform run from your own website.Webtron, a secure online auction software platform, has been empowering auctioneers worldwide since 2007.Read more about Webtron Online Auction</t>
  </si>
  <si>
    <t>Auctify</t>
  </si>
  <si>
    <t>https://www.getapp.com/retail-consumer-services-software/a/auctify/</t>
  </si>
  <si>
    <t>Auctify is a cloud-based auction website builder that features forward, dutch and reverse auctions, automatic bidding (absentee bidding), collecting payments, and more.Read more about Auctify</t>
  </si>
  <si>
    <t>Auto Dealer</t>
  </si>
  <si>
    <t>https://www.getapp.com/retail-consumer-services-software/auto-dealers/os/web-based</t>
  </si>
  <si>
    <t>DealerCenter</t>
  </si>
  <si>
    <t>https://www.getapp.com/industries-software/a/dealercenter/</t>
  </si>
  <si>
    <t>DealerCenter is a dealer management system for independent car sales, with mobilized features for inventory tracking, desking, lending and document managementRead more about DealerCenter</t>
  </si>
  <si>
    <t>Carsforsale.com</t>
  </si>
  <si>
    <t>https://www.getapp.com/retail-consumer-services-software/a/carsforsale/</t>
  </si>
  <si>
    <t>Carsforsale.com is an automotive shopping and dealer management software that helps vehicle dealers in listing their cars for sale, and offers reporting and analytics, dealer training and support, inventory distribution and inventory leads and exposure.Read more about Carsforsale.com</t>
  </si>
  <si>
    <t>A website that keeps your auto shop running strongSave money, and build a modern website for your auto shop with Websites 360®. A library of auto shop design templates and an intuitive drag-and-drop editor make building your own website easier and faster than changing the oil.Read more about Marketing 360</t>
  </si>
  <si>
    <t>Rapid Recon</t>
  </si>
  <si>
    <t>https://www.getapp.com/retail-consumer-services-software/a/rapid-recon/</t>
  </si>
  <si>
    <t>Rapid Recon is a web-based car reconditioning software that helps auto dealerships monitor vehicles in real-time, perform repairs, and track vehicle movement through QR code scanning.Read more about Rapid Recon</t>
  </si>
  <si>
    <t>AutoRaptor CRM</t>
  </si>
  <si>
    <t>https://www.getapp.com/sales-software/a/autoraptor-crm/</t>
  </si>
  <si>
    <t>The ultimate automotive CRM empowers franchise, independent, and BHPH dealerships to convert more leads into sales, retain customers, and successfully market inventory, driving dealerships to new heights.Read more about AutoRaptor CRM</t>
  </si>
  <si>
    <t>abcoa Deal Pack</t>
  </si>
  <si>
    <t>https://www.getapp.com/all-software/a/abcoa-deal-pack/</t>
  </si>
  <si>
    <t>Deal Pack is a comprehensive software designed specifically for used car dealerships and finance companies. With over 40 years of industry experience, Deal Pack offers a wide range of features and capabilities to streamline operations and simplify daily tasks.Read more about abcoa Deal Pack</t>
  </si>
  <si>
    <t>CDK Global</t>
  </si>
  <si>
    <t>https://www.getapp.com/retail-consumer-services-software/a/cdk-global/</t>
  </si>
  <si>
    <t>CDK Global is an auto dealer management software designed to help businesses in the automotive industry manage dealership, sales, inventory, leasing, and compliance-related operations. The platform enables administrators to track orders, generate shipping manifests, gain insights into performance reports, and identify new business opportunities on a centralized dashboard.Read more about CDK Global</t>
  </si>
  <si>
    <t>Dealertrack DMS</t>
  </si>
  <si>
    <t>https://www.getapp.com/industries-software/a/dealer-management-solutions/</t>
  </si>
  <si>
    <t>Dealertrack DMS is the end-to-end software solution that streamlines operations. Finding efficiencies in internal operations is more important than ever. Dealertrack DMS is the easiest-to-use management solution in the business. Find new ways to cut costs in financials, HR and compliance to be moreRead more about Dealertrack DMS</t>
  </si>
  <si>
    <t>Selly Automotive</t>
  </si>
  <si>
    <t>https://www.getapp.com/customer-management-software/a/selly-automotive/</t>
  </si>
  <si>
    <t>Selly Automotive is an all-in-one operations and management solution designed specifically for independent/BHPH auto dealerships. The cloud-based platform offers tools for customer-relationship management (CRM), lead management, marketing, call tracking, sales management, and moreRead more about Selly Automotive</t>
  </si>
  <si>
    <t>GaragePlug</t>
  </si>
  <si>
    <t>https://www.getapp.com/retail-consumer-services-software/a/garageplug/</t>
  </si>
  <si>
    <t>Next-gen auto repair shop software equipped with most powerful features to streamline operations and business growth. FREE Trial, No lock-in contracts or commitments. Modules such as jobcards with digital signatures, inventory control, barcode/VIN scanning, service feedback, reminders, appointmentsRead more about GaragePlug</t>
  </si>
  <si>
    <t>EverLogic</t>
  </si>
  <si>
    <t>https://www.getapp.com/industries-software/a/everlogic/</t>
  </si>
  <si>
    <t>EverLogic is a QuickBooks-Certified, cloud-based dealer management software which provides users with the tools to manage all operational &amp; functional dealership activities. EverLogic is an ideal solution for any dealership looking to increase efficiency and profitability.Read more about EverLogic</t>
  </si>
  <si>
    <t>TEXT2DRIVE</t>
  </si>
  <si>
    <t>https://www.getapp.com/retail-consumer-services-software/a/text2drive/</t>
  </si>
  <si>
    <t>The leading revenue-generating and customer experience car dealership software that seamlessly integrates with all major DMS providers. Automate workflows and reduce manual communication by 82%.  Increase CSI scores by 35% and drive up to $20,000 per month in additional revenue.Read more about TEXT2DRIVE</t>
  </si>
  <si>
    <t>AutoDealer Plus</t>
  </si>
  <si>
    <t>https://www.getapp.com/retail-consumer-services-software/a/autodealer-plus/</t>
  </si>
  <si>
    <t>AutoDealer Plus is an auto dealer software that helps businesses schedule appointments, engage customers, sign contracts, and more from within a unified platform. It allows staff members to utilize the built-in document management system to store PDFs, scans, images, reports, contracts, and spreadsheets on a centralized cloud repository.Read more about AutoDealer Plus</t>
  </si>
  <si>
    <t>https://www.getapp.com/retail-consumer-services-software/a/zeus/</t>
  </si>
  <si>
    <t>Zeus provides Dealership Management Software and a mobile app to sell more vehicles faster and increase profits.Read more about Zeus</t>
  </si>
  <si>
    <t>Craigslist Posting</t>
  </si>
  <si>
    <t>https://www.getapp.com/retail-consumer-services-software/a/craigslist-posting/</t>
  </si>
  <si>
    <t>Craigslist Posting is an advertisement management tool that helps automotive dealers post vehicle ads on a centralized platform. Supervisors can use the real-time dashboard to view post balance, access live advertisements, and automatically delete expired posts.Read more about Craigslist Posting</t>
  </si>
  <si>
    <t>Impel</t>
  </si>
  <si>
    <t>https://www.getapp.com/industries-software/a/spincar/</t>
  </si>
  <si>
    <t>SpinCar is a 360° virtual tour and digital merchandising platform designed for auto dealers. With SpinCar’s 360° walkthrough tools, users can capture panoramic images, highlight vehicle features, create live videos, and track user behavior in order to send personalized follow-ups for each lead.Read more about Impel</t>
  </si>
  <si>
    <t>ZopDealer</t>
  </si>
  <si>
    <t>https://www.getapp.com/retail-consumer-services-software/a/zopdealer/</t>
  </si>
  <si>
    <t>Zopdealer is a web-based car dealership management solution that helps generate leads, manage inventory, and add multiple vehicles to the website.Read more about ZopDealer</t>
  </si>
  <si>
    <t>DealerBuilt</t>
  </si>
  <si>
    <t>https://www.getapp.com/industries-software/a/dealerbuilt/</t>
  </si>
  <si>
    <t>DealerBuilt provides a single-source, integrated Dealer Management System (DMS) that empowers dealerships to operate their business.Read more about DealerBuilt</t>
  </si>
  <si>
    <t>MotorDesk</t>
  </si>
  <si>
    <t>https://www.getapp.com/retail-consumer-services-software/a/dealerdesk/</t>
  </si>
  <si>
    <t>Simplify your stock management, advertising, communication, sales, invoicing, website &amp; social media.Read more about MotorDesk</t>
  </si>
  <si>
    <t>Shopmanager</t>
  </si>
  <si>
    <t>https://www.getapp.com/retail-consumer-services-software/a/shopmanager/</t>
  </si>
  <si>
    <t>Shopmanager is the ultimate cloud-based auto shop solution, streamlining operations with real-time inventory, dynamic work orders, robust CRM, and insightful analytics. Secure, scalable, and integrated with key software like QuickBooks, it's the smart choice for modern shop management.Read more about Shopmanager</t>
  </si>
  <si>
    <t>Vera EHS</t>
  </si>
  <si>
    <t>https://www.getapp.com/operations-management-software/a/kpa-ehs-software/</t>
  </si>
  <si>
    <t>KPA's Vera EHS software is an Environment, Health &amp; Safety management solution specifically designed for dealerships. Automate manual processes to improve safety, lower risk, and save your dealership money. Combine Vera EHS with HR, and Sales F&amp;I compliance all in one software platform, Vera Suite.Read more about Vera EHS</t>
  </si>
  <si>
    <t>Carketa</t>
  </si>
  <si>
    <t>https://www.getapp.com/retail-consumer-services-software/a/carketa/</t>
  </si>
  <si>
    <t>Carketa gives users the inventory details to turn inventories faster and make more money. From appraisal to frontline ready, Carketa helps you manage your team and process every step of the way.Read more about Carketa</t>
  </si>
  <si>
    <t>Proactive Automotive ERP</t>
  </si>
  <si>
    <t>https://www.getapp.com/retail-consumer-services-software/a/proactive-automotive-erp/</t>
  </si>
  <si>
    <t>Proactive Automotive ERP is an auto dealer management solution that helps businesses manage sales, revenue, invoicing, productivity monitoring, receivables, and more on a centralized platform.Read more about Proactive Automotive ERP</t>
  </si>
  <si>
    <t>Vettx</t>
  </si>
  <si>
    <t>https://www.getapp.com/retail-consumer-services-software/a/vettx/</t>
  </si>
  <si>
    <t>Vettx is a dealer solution that effectively makes buying cars on the private market easier. With a straightforward purchasing funnel that offers pertinent information like notifications and ROI Metrics, VETTX keeps things simple.Read more about Vettx</t>
  </si>
  <si>
    <t>DealerPeak CRM Center</t>
  </si>
  <si>
    <t>https://www.getapp.com/customer-management-software/a/dealerpeak-crm-center/</t>
  </si>
  <si>
    <t>DealerPeak has been in the industry since 1999 and has seen firsthand how important it is to keep customers happy. The built-in CRM system allows users to focus on product knowledge and customer attention while the company takes care of the relationship. It’s a win-win!Read more about DealerPeak CRM Center</t>
  </si>
  <si>
    <t>ProMax Unlimited</t>
  </si>
  <si>
    <t>https://www.getapp.com/retail-consumer-services-software/a/promax-unlimited/</t>
  </si>
  <si>
    <t>ProMax Unlimited is an auto dealer software designed to help businesses generate leads, track calls, and manage customer relationships. Key features include collections management, customer database, form printing, inventory management, website integration, contact database, lease management, and sales management.Read more about ProMax Unlimited</t>
  </si>
  <si>
    <t>Auto/Mate</t>
  </si>
  <si>
    <t>https://www.getapp.com/retail-consumer-services-software/a/auto-mate/</t>
  </si>
  <si>
    <t>Auto/Mate is a cloud-based dealer management system designed for independent used car dealerships which provides tools for vehicle evaluation, inventory management, deal structuring, collections management, task automation,accounting system integration, report customization, and moreRead more about Auto/Mate</t>
  </si>
  <si>
    <t>Autosoft DMS</t>
  </si>
  <si>
    <t>https://www.getapp.com/industries-software/a/autosoft/</t>
  </si>
  <si>
    <t>Autosoft is a cloud-based DMS with native mobile apps, designed to improve the customer experience &amp; streamline operations across sales, inventory &amp; accountingRead more about Autosoft DMS</t>
  </si>
  <si>
    <t>netconnection</t>
  </si>
  <si>
    <t>https://www.getapp.com/retail-consumer-services-software/a/netconnection/</t>
  </si>
  <si>
    <t>The netconnection GmbH product is an all-in-one solution for automotive dealerships to efficiently manage vehicle data, leads, pricing analysis, and more. It connects to over 100 interfaces like DMS systems and marketplaces to centralize data and workflows. Key benefits include higher margins, better ad quality, shorter days to sell, and qualified leads.Read more about netconnection</t>
  </si>
  <si>
    <t>Dealer Car Search</t>
  </si>
  <si>
    <t>https://www.getapp.com/retail-consumer-services-software/a/dealer-car-search/</t>
  </si>
  <si>
    <t>Dealer Car Search is a comprehensive suite of web-based applications specifically designed for car dealerships.Read more about Dealer Car Search</t>
  </si>
  <si>
    <t>PreAutoCo</t>
  </si>
  <si>
    <t>https://www.getapp.com/retail-consumer-services-software/a/preautoco/</t>
  </si>
  <si>
    <t>PreAutoCo is a dealer management system built exclusively for used car dealers.Our top priority is to give you stability and flexibility. We automated your sale processes with great features combined in a simple, beautifully designed app. We continuously improve our solutionRead more about PreAutoCo</t>
  </si>
  <si>
    <t>PBS Systems</t>
  </si>
  <si>
    <t>https://www.getapp.com/finance-accounting-software/a/pbs-systems/</t>
  </si>
  <si>
    <t>Our DMS tools empower auto dealers to build lasting customer relationships, increase vehicle turnover, and achieve long-term sustainabilityRead more about PBS Systems</t>
  </si>
  <si>
    <t>FEX DMS</t>
  </si>
  <si>
    <t>https://www.getapp.com/retail-consumer-services-software/a/fex-dms/</t>
  </si>
  <si>
    <t>FEX DMS is a web-based car dealer management software, which helps businesses manage vehicle inventory, valuate expenses, and process payments.Read more about FEX DMS</t>
  </si>
  <si>
    <t>AutoSTRADA</t>
  </si>
  <si>
    <t>https://www.getapp.com/retail-consumer-services-software/a/autostrada/</t>
  </si>
  <si>
    <t>AutoSTRADA is a dealership management software designed to help businesses in the automotive industry host mobile-responsive websites. Administrators can conduct search engine optimization (SEO) audits of various websites to analyze web page rankings.Read more about AutoSTRADA</t>
  </si>
  <si>
    <t>IDMS</t>
  </si>
  <si>
    <t>https://www.getapp.com/finance-accounting-software/a/idms/</t>
  </si>
  <si>
    <t>iDMS is a cloud-based dealer management system designed for independent used car dealerships which provides tools for vehicle evaluation, inventory management, deal structuring, collections management, task automation,accounting system integration, report customization, and moreRead more about IDMS</t>
  </si>
  <si>
    <t>Mastermind</t>
  </si>
  <si>
    <t>https://www.getapp.com/retail-consumer-services-software/a/automotivemastermind/</t>
  </si>
  <si>
    <t>Market EyeQ is a predictive sales and marketing automation solution designed to help automotive businesses identify, communicate, and close deals with prospects. The platform includes an interactive dashboard that provides insights into the market, potential buyers, and customer behavior.Read more about Mastermind</t>
  </si>
  <si>
    <t>Space Auto Websites</t>
  </si>
  <si>
    <t>https://www.getapp.com/marketing-software/a/space-auto/</t>
  </si>
  <si>
    <t>Space Auto is the only cloud-based, dealership software designed to work seamlessly across one platform across websites, retailing and CRM optimized to generate more traffic, convert more leads, and sell more cars.Read more about Space Auto Websites</t>
  </si>
  <si>
    <t>DriveCentric</t>
  </si>
  <si>
    <t>https://www.getapp.com/customer-management-software/a/drivecentric/</t>
  </si>
  <si>
    <t>DriveCentric is the automotive industry’s first Augmented Intelligence CRM platform, built to help dealerships engage more customers, move faster, and sell more cars.Read more about DriveCentric</t>
  </si>
  <si>
    <t>EasyCars</t>
  </si>
  <si>
    <t>https://www.getapp.com/retail-consumer-services-software/a/easycars/</t>
  </si>
  <si>
    <t>EasyCars is a cloud-based tool that helps dealers sell more cars and make more money. It's designed by car dealers, for car dealers. EasyCars automates the stock control so users can focus on selling cars. It also generates valuable reports that track success, allowing users to easily see how effective the advertising has been and where they should be spending their money next time.Read more about EasyCars</t>
  </si>
  <si>
    <t>Infoman eDMS</t>
  </si>
  <si>
    <t>https://www.getapp.com/retail-consumer-services-software/a/infoman-edms/</t>
  </si>
  <si>
    <t>Infoman eDMS is a cloud-based automobile dealership management system that helps streamline daily activities via financial accountability, inventory tracking, and approval workflows. The platform also offers a variety of integrated modules such as budgeting, TDS, GST compliance, accounting, and financial reporting.Read more about Infoman eDMS</t>
  </si>
  <si>
    <t>Foureyes</t>
  </si>
  <si>
    <t>https://www.getapp.com/sales-software/a/foureyes/</t>
  </si>
  <si>
    <t>Foureyes sales intelligence software helps businesses track, protect, engage, and sell better.Read more about Foureyes</t>
  </si>
  <si>
    <t>AA Cars DNA</t>
  </si>
  <si>
    <t>https://www.getapp.com/retail-consumer-services-software/a/aa-cars-dna/</t>
  </si>
  <si>
    <t>AA Cars DNA is an auto dealer management software that helps businesses manage vehicles, users, branches, stock details, and more on a centralized platform. It allows staff members to maintain a vehicle repository, with details, such as images, reference number, body style, fuel type, make, model, color, sales price, and engine number, among other information.Read more about AA Cars DNA</t>
  </si>
  <si>
    <t>carcuro</t>
  </si>
  <si>
    <t>https://www.getapp.com/retail-consumer-services-software/a/carcuro/</t>
  </si>
  <si>
    <t>Designed for automobile dealerships, carcuro is a cloud-based solution that helps streamline inventory, sales, and accounting processes.Read more about carcuro</t>
  </si>
  <si>
    <t>IDealers</t>
  </si>
  <si>
    <t>https://www.getapp.com/retail-consumer-services-software/a/idealers/</t>
  </si>
  <si>
    <t>IDealers is a user-friendly automotive dealership solution that allows dealerships to enhance their workflow and track the daily business effectively.Read more about IDealers</t>
  </si>
  <si>
    <t>OKMechanic</t>
  </si>
  <si>
    <t>https://www.getapp.com/retail-consumer-services-software/a/okmechanic/</t>
  </si>
  <si>
    <t>OKMechanic is an auto repair software that helps businesses manage appointments, estimates, invoices, customer communication, and inventory. The cloud-based platform allows customers to book appointments in real-time. Teams can generate work orders, create estimates, track work progress, manage approval workflows, and communicate with technicians.Read more about OKMechanic</t>
  </si>
  <si>
    <t>Peartree Dealership Management System</t>
  </si>
  <si>
    <t>https://www.getapp.com/retail-consumer-services-software/a/peartree-dealership-management-system/</t>
  </si>
  <si>
    <t>Peartree Dealership Management System is a web-based solution that offers modular integrated tools designed to streamline the operations of automobile dealerships, RV dealerships, marine dealerships, and power sports dealerships. Its functionality includes unit sales, part sales, service, inventory management, purchasing, accounting and financial management, customer relations management, and dashboard tools.Read more about Peartree Dealership Management System</t>
  </si>
  <si>
    <t>UNITS / EQUIP</t>
  </si>
  <si>
    <t>https://www.getapp.com/retail-consumer-services-software/a/units-equip/</t>
  </si>
  <si>
    <t>UNITS / EQUIP is an auto dealer management software that helps medium to large retail dealerships manage processes related to marketing, sales, reporting, and more on a centralized platform. It allows staff members to maintain a contacts database, which lets employees store and access customer contacts, optimizing overall customer relationship management (CRM) operations.Read more about UNITS / EQUIP</t>
  </si>
  <si>
    <t>https://www.getapp.com/customer-management-software/a/salesflow-1/</t>
  </si>
  <si>
    <t>Salesflow is a CRM software that helps businesses manage new and used vehicles of all brands across multiple branches and clients. The platform offers centralized data management, allowing managers to access and update customer information, sales documents, and purchase details.Read more about Salesflow</t>
  </si>
  <si>
    <t>vAutoStock</t>
  </si>
  <si>
    <t>https://www.getapp.com/operations-management-software/a/vautostock/</t>
  </si>
  <si>
    <t>vAutoStock is an auto dealer platform that helps businesses automate and measure new and used car preparation processes through connection with various dealer management systems.Read more about vAutoStock</t>
  </si>
  <si>
    <t>CarNow</t>
  </si>
  <si>
    <t>https://www.getapp.com/retail-consumer-services-software/a/carnow/</t>
  </si>
  <si>
    <t>CarNow is a suite of retail management solutions that help automotive dealerships manage leads, maintain a vehicle inventory, and streamline communication with customers. Sales executives can monitor prospects’ buying preferences and send brochures &amp; product and service videos to leads.Read more about CarNow</t>
  </si>
  <si>
    <t>Dominion Web Control</t>
  </si>
  <si>
    <t>https://www.getapp.com/retail-consumer-services-software/a/sales-center/</t>
  </si>
  <si>
    <t>Dominion Web Control is a cloud-based auto dealer software that pulls lead data from several sources, including the dealership's website, OEM's website, and third-party websites, ensuring that all leads are captured and organized in one place. Users can create customized sales processes and automated work plans to streamline follow-ups and track progress. Consistent follow-up reports allow for better coordination and improved sales team efficiency.Read more about Dominion Web Control</t>
  </si>
  <si>
    <t>VUE DMS</t>
  </si>
  <si>
    <t>https://www.getapp.com/retail-consumer-services-software/a/vue-dms/</t>
  </si>
  <si>
    <t>VUE DMS is a dealer management system offered by Dominion DMS. It allows for personalization, engagement, and speed by using agile development methodologies and being a cloud-core DMS, VUE DMS ensures constant innovation, delivering solutions to dealers and partners. Furthermore, with its user-friendly interface and accessibility from any web connection, VUE DMS offers flexibility, allowing users to choose the apps that will drive their success.Read more about VUE DMS</t>
  </si>
  <si>
    <t>Autocerfa</t>
  </si>
  <si>
    <t>https://www.getapp.com/retail-consumer-services-software/a/autocerfa/</t>
  </si>
  <si>
    <t>Autocerfa is a cloud-based car dealership business automation solution for the French market. The system provides tools for managing sales, invoices, forms, documents, warranties, business performance, and more.Read more about Autocerfa</t>
  </si>
  <si>
    <t>Flexibase DMS</t>
  </si>
  <si>
    <t>https://www.getapp.com/retail-consumer-services-software/a/flexibase-dms/</t>
  </si>
  <si>
    <t>Flexibase DMS is an automotive dealership management software designed to help car dealerships and independent motor dealers manage administrative operations such as finances, customer relationship management (CRM), compliance, task automation, client engagement, and more.Read more about Flexibase DMS</t>
  </si>
  <si>
    <t>Orion</t>
  </si>
  <si>
    <t>https://www.getapp.com/retail-consumer-services-software/a/orion-3/</t>
  </si>
  <si>
    <t>Orion is a software platform that automates the sales and service process for auto dealerships, workshops, and distributors. It integrates with existing systems in order to provide an easy-to-use interface for users, and is available as a cloud-based platform.Read more about Orion</t>
  </si>
  <si>
    <t>GarageShare</t>
  </si>
  <si>
    <t>https://www.getapp.com/retail-consumer-services-software/a/garageshare/</t>
  </si>
  <si>
    <t>GarageShare is a cloud-based platform that helps car dealers handle various dealerships to manage their inventory, customer database and leads.Read more about GarageShare</t>
  </si>
  <si>
    <t>AutoSmart</t>
  </si>
  <si>
    <t>https://www.getapp.com/retail-consumer-services-software/a/autosmart/</t>
  </si>
  <si>
    <t>AutoSmart is an auto dealer management software that helps businesses manage inventory, receipts, contacts, costs, and more from within a unified platform. It allows team members to maintain a centralized repository of floorplans to manage financing charges and corresponding payments across multiple vehicles.Read more about AutoSmart</t>
  </si>
  <si>
    <t>Automotive Accelerator</t>
  </si>
  <si>
    <t>https://www.getapp.com/website-ecommerce-software/a/automotive-accelerator/</t>
  </si>
  <si>
    <t>Automotive Accelerator is an automotive industry marketplace, built on Salesforce. It enables you to launch automotive eCommerce faster and at a lower price, benefiting from all of Salesforce’s enhanced features, such as guided selling journeys, booking test drives and much more.Read more about Automotive Accelerator</t>
  </si>
  <si>
    <t>SOFT-SOLUTIONS</t>
  </si>
  <si>
    <t>https://www.getapp.com/retail-consumer-services-software/a/soft-solutions/</t>
  </si>
  <si>
    <t>SOFT-SOLUTIONS is a software package that contains various modules to support car dealers, car dealerships, car sharing providers, and related companies in important processes. There are functions for areas, such as company organization, parts management, and workshop control.Read more about SOFT-SOLUTIONS</t>
  </si>
  <si>
    <t>tec3h</t>
  </si>
  <si>
    <t>https://www.getapp.com/operations-management-software/a/tec3h/</t>
  </si>
  <si>
    <t>tec3h includes a wide range of solutions for car dealerships and car clubs.Read more about tec3h</t>
  </si>
  <si>
    <t>Bullvoice</t>
  </si>
  <si>
    <t>https://www.getapp.com/finance-accounting-software/a/bullvoice/</t>
  </si>
  <si>
    <t>Car dealer software is an ideal software customized to streamline used and imported car, bike and commercial vehicles business.Read more about Bullvoice</t>
  </si>
  <si>
    <t>Cardiff VO</t>
  </si>
  <si>
    <t>https://www.getapp.com/retail-consumer-services-software/a/cardiff-vo/</t>
  </si>
  <si>
    <t>Cardiff VO is a car fleet management software that manages global trades for used and new vehicle stock. It supports trade-in offers, invoicing, loans and rentals, sourcing, and more. With 2 available versions, Senior and Major, this solution is adaptable based on unique needs. It provides automated printing of administrative and commercial documents plus rapid entry of vehicle information via the Argus Repository.Read more about Cardiff VO</t>
  </si>
  <si>
    <t>Planet VO</t>
  </si>
  <si>
    <t>https://www.getapp.com/retail-consumer-services-software/a/planet-vo/</t>
  </si>
  <si>
    <t>Planet VO provides dealers with structured sales processes, industry best practices, and research-driven projections.Read more about Planet VO</t>
  </si>
  <si>
    <t>Auto Genius</t>
  </si>
  <si>
    <t>https://www.getapp.com/retail-consumer-services-software/a/auto-genius/</t>
  </si>
  <si>
    <t>Auto Genius is cloud-based software that provides a centralized platform for all the essential functions of an automobile workshop, showroom, or garage dealership. These functions include customer management, appointment scheduling, parts and inventory management, billing and invoicing, and more. With cloud software, all the data is stored in a secure, remote server, and can be accessed from anywhere with an internet connection.Read more about Auto Genius</t>
  </si>
  <si>
    <t>Q-DMS</t>
  </si>
  <si>
    <t>https://www.getapp.com/retail-consumer-services-software/a/q-dms/</t>
  </si>
  <si>
    <t>Manage F&amp;I processes with ease using Q-DMS software. Dealers equipped with Quantech Q DMS boost dealership profitability through enhanced accuracy, efficiency, and overall performanceRead more about Q-DMS</t>
  </si>
  <si>
    <t>Q-F&amp;I</t>
  </si>
  <si>
    <t>https://www.getapp.com/finance-accounting-software/a/q-f-i/</t>
  </si>
  <si>
    <t>Manage F&amp;I processes with ease using Q-F&amp;I software. Dealers equipped with Quantech Q F&amp;I boost dealership profitability through enhanced accuracy, efficiency, and overall performanceRead more about Q-F&amp;I</t>
  </si>
  <si>
    <t>I’CAR DMS</t>
  </si>
  <si>
    <t>https://www.getapp.com/retail-consumer-services-software/a/i-car-dms/</t>
  </si>
  <si>
    <t>I'CAR DMS is a tool capable of managing the activity of an automotive distribution group. The acronym DMS stands for Dealer Management System. The tool enables, for example, the monitoring of vehicle sales, whether they are new or used. It also makes it possible to manage the maintenance of vehicles.Read more about I’CAR DMS</t>
  </si>
  <si>
    <t>Autozilla POS</t>
  </si>
  <si>
    <t>https://www.getapp.com/customer-management-software/a/autozilla-pos/</t>
  </si>
  <si>
    <t>A Complete Technology Suite for Everyone in the Automotive Spare Parts Business, Autozilla is a digital Solution to connect Manufacturers, Sellers, Retailers, and Gararges to increase cash flow and profits.1) 34% reduction in management time2) 42% increase In efficiency3) 46% enhancement in Customer relation4) 100% Correct fitment informationRead more about Autozilla POS</t>
  </si>
  <si>
    <t>INFOMAN eCRM</t>
  </si>
  <si>
    <t>https://www.getapp.com/finance-accounting-software/a/infoman-ecrm/</t>
  </si>
  <si>
    <t>INFOMAN eCRM is designed to help users achieve their business goals by providing a comprehensive set of tools for sales, marketing, and customer service departments.Read more about INFOMAN eCRM</t>
  </si>
  <si>
    <t>MenuMetric</t>
  </si>
  <si>
    <t>https://www.getapp.com/retail-consumer-services-software/a/menumetric/</t>
  </si>
  <si>
    <t>MenuMetric is a cloud-based Finance &amp; Insurance management software for auto dealers designed to meet the distinctive needs and workflows of dealerships worldwide. Its F&amp;I menu templates and menu-building solutions are created to streamline workflow, providing an ability to present customized options to the customers.Read more about MenuMetric</t>
  </si>
  <si>
    <t>Epicor Eagle for the Aftermarket</t>
  </si>
  <si>
    <t>https://www.getapp.com/retail-consumer-services-software/a/epicor-eagle-for-the-aftermarket/</t>
  </si>
  <si>
    <t>Epicor Eagle is the cloud store management solution built for today’s dynamic parts and PBE markets, that can help grow your business by attracting and retaining the best customers.Read more about Epicor Eagle for the Aftermarket</t>
  </si>
  <si>
    <t>AITHRX</t>
  </si>
  <si>
    <t>https://www.getapp.com/retail-consumer-services-software/a/aithrx/</t>
  </si>
  <si>
    <t>AITHRx is a specialized software application for the automotive industry, focusing on auto dealership operations. It targets independent dealerships, franchises, and auto finance companies working in the lending sector.Read more about AITHRX</t>
  </si>
  <si>
    <t>CarFluent</t>
  </si>
  <si>
    <t>https://www.getapp.com/finance-accounting-software/a/carfluent/</t>
  </si>
  <si>
    <t>CarFluent is a cloud-based dealer management system (DMS) designed for automotive dealerships. It integrates inventory management, customer relationship management (CRM), sales, reconditioning, financing, and accounting into a streamlined platform.Read more about CarFluent</t>
  </si>
  <si>
    <t>https://www.getapp.com/customer-management-software/a/pilot-1/</t>
  </si>
  <si>
    <t>Pilot Solution is a specialized Customer Relationship Management (CRM) platform designed specifically for the automotive industry. With a powerful API that seamlessly integrates with any software, the platform offers a plug-and-play integration for easy implementation.Read more about Pilot</t>
  </si>
  <si>
    <t>Dealer Essential</t>
  </si>
  <si>
    <t>https://www.getapp.com/retail-consumer-services-software/a/dealer-essential/</t>
  </si>
  <si>
    <t>The Dealer Essential Mobile App lets you manage your dealership on the go. Track inventory, chat with customers, manage leads, and book appointments—all from your phone. Available with every plan, it’s the perfect tool for staying connected and running your dealership efficiently.Read more about Dealer Essential</t>
  </si>
  <si>
    <t>Raapyd Dealer Management System</t>
  </si>
  <si>
    <t>https://www.getapp.com/retail-consumer-services-software/a/raapyd-dealer-management-system/</t>
  </si>
  <si>
    <t>Raapyd Dealer Management System is a cloud-based auto dealer solution designed to automate a range of dealer operations across the automotive, electronics, and other industries. The comprehensive system supports the management of sales, inventory, customer relations, and other services on a unified interface. It allows dealers to manage and track inventory to avoid stock issues and optimize storage.Read more about Raapyd Dealer Management System</t>
  </si>
  <si>
    <t>Auto Repair</t>
  </si>
  <si>
    <t>https://www.getapp.com/retail-consumer-services-software/auto-repair/os/web-based</t>
  </si>
  <si>
    <t>AutoLeap is a cloud-based shop management software built for auto repair shops to streamline operations, boost customer satisfaction, and grow revenue. It offers advanced features, powerful integrations, and incredible support to help shops quickly achieve their business goals.Read more about AutoLeap</t>
  </si>
  <si>
    <t>Features: client, vehicle, inventory management; estimates and invoicing; online booking, inspections, expense tracking; parts purchase orders, labor times logs, VIN decoder, license plate reader, CarFax integration, QuickBooks integration, online payment for clients, etc!Read more about ARI</t>
  </si>
  <si>
    <t>Shop-Ware</t>
  </si>
  <si>
    <t>https://www.getapp.com/retail-consumer-services-software/a/shop-ware/</t>
  </si>
  <si>
    <t>Shop-Ware is a cloud-based auto repair software designed for single and multi-shop operators that handles vehicle inspections and allows users to write service in seconds and share it with their customers for instant approvals.Read more about Shop-Ware</t>
  </si>
  <si>
    <t>Tekmetric</t>
  </si>
  <si>
    <t>https://www.getapp.com/retail-consumer-services-software/a/tekmetric/</t>
  </si>
  <si>
    <t>Auto repair shops of all sizes and specialties. This includes shop owners, service writers, technicians, and their customers.Read more about Tekmetric</t>
  </si>
  <si>
    <t>NAPA TRACS</t>
  </si>
  <si>
    <t>https://www.getapp.com/retail-consumer-services-software/a/napa-tracs/</t>
  </si>
  <si>
    <t>Napa Tracs is designed for automotive repair shops. The software helps with everything from estimating and invoicing to marketing and accounting tasks. The software provides a suite of features that meet the needs of users and can accommodate companies of all sizes. Online technical support is available 6 days a week and extended hours are available at no additional charge.Read more about NAPA TRACS</t>
  </si>
  <si>
    <t>AutoShop</t>
  </si>
  <si>
    <t>https://www.getapp.com/retail-consumer-services-software/a/autoshop/</t>
  </si>
  <si>
    <t>AutoShop helps automotive businesses streamline processes related to vehicle tracking, repairs management, billing, payments, and more. The platform lets users create work orders using license plates or phone numbers, update customer and job details, and automatically calculate work hours or charges.Read more about AutoShop</t>
  </si>
  <si>
    <t>PartsTech</t>
  </si>
  <si>
    <t>https://www.getapp.com/retail-consumer-services-software/a/partstech/</t>
  </si>
  <si>
    <t>Imagine if you could save 10-15 minutes per repair order. With PartsTech, you get real-time pricing and availability from all your aftermarket parts and tire suppliers in one screen - saving you time so you can make more money.Read more about PartsTech</t>
  </si>
  <si>
    <t>Digital Wrench is a repair shop management software designed to help repair shops handle orders, inventory, invoices, fleet maintenance, and more on a centralized platform. Auto, Marine, Diesel Truck, OPE, Motorcycle, Powersports.Read more about Digital Wrench</t>
  </si>
  <si>
    <t>AutoVitals</t>
  </si>
  <si>
    <t>https://www.getapp.com/retail-consumer-services-software/a/the-digital-shop/</t>
  </si>
  <si>
    <t>AutoVitals is a cloud-based auto repair software providing digital vehicle inspections, workflow management, digital marketing, and more to optimize the shop's ARO.Read more about AutoVitals</t>
  </si>
  <si>
    <t>MaxxTraxx</t>
  </si>
  <si>
    <t>https://www.getapp.com/industries-software/a/maxxtraxx-pro/</t>
  </si>
  <si>
    <t>MaxxTraxx is a business management solution designed for automobile repair shops of all sizes that offers repair order management, inventory tracking, and integrated accounting capabilities.Read more about MaxxTraxx</t>
  </si>
  <si>
    <t>Mobile-based easy-to-use auto repair shop softwareRead more about GaragePlug</t>
  </si>
  <si>
    <t>Real-Time Labor Guide</t>
  </si>
  <si>
    <t>https://www.getapp.com/retail-consumer-services-software/a/real-time-labor-guide/</t>
  </si>
  <si>
    <t>Real-time Labor Guide is an auto repair software designed to help businesses calculate labor costs and create job estimates. Mechanics can quickly access labor charges for domestic and foreign cars, SUVs, and heavy-duty trucks.Read more about Real-Time Labor Guide</t>
  </si>
  <si>
    <t>HITS</t>
  </si>
  <si>
    <t>https://www.getapp.com/retail-consumer-services-software/a/hits/</t>
  </si>
  <si>
    <t>HITS is a shop management software that provides businesses with all the tools you need to run an efficient retail operation, including POS, interactive vendor pricing and ordering, inventory management, accounting and reporting.Read more about HITS</t>
  </si>
  <si>
    <t>Protractor</t>
  </si>
  <si>
    <t>https://www.getapp.com/retail-consumer-services-software/a/protractor/</t>
  </si>
  <si>
    <t>Designed for single-location automotive aftermarket repair shops and multi-store chains, this shop management software helps manage daily tasks and includes robust features for business growth.Read more about Protractor</t>
  </si>
  <si>
    <t>ShopView</t>
  </si>
  <si>
    <t>https://www.getapp.com/retail-consumer-services-software/a/shopview/</t>
  </si>
  <si>
    <t>ShopView is a purpose-built platform for heavy-duty repair and fleet maintenance shops. It streamlines job tracking, invoicing, inventory, and reporting - boosting efficiency and accuracy with QuickBooks integration and support for industry-standard tools.Read more about ShopView</t>
  </si>
  <si>
    <t>Workshop Software</t>
  </si>
  <si>
    <t>https://www.getapp.com/retail-consumer-services-software/a/workshop-software-online/</t>
  </si>
  <si>
    <t>Auto Shop Management Software for any service and repair outlet. Workshop Management for car repairers, motorcycle, truck, farm machinery, RV &amp; Caravan, Tire Fitters, Brake and Clutch, Power Equipment and more.Read more about Workshop Software</t>
  </si>
  <si>
    <t>Auto Repair Bill</t>
  </si>
  <si>
    <t>https://www.getapp.com/retail-consumer-services-software/a/auto-repair-bill/</t>
  </si>
  <si>
    <t>Auto Repair Bill is a web-based software that helps streamline operations for mechanics and small auto repair businesses. It offers features such as invoicing, bookings, vehicle service history, and advanced diagnostics.Read more about Auto Repair Bill</t>
  </si>
  <si>
    <t>Identifix Shop Manager</t>
  </si>
  <si>
    <t>https://www.getapp.com/website-ecommerce-software/a/lengow-1/</t>
  </si>
  <si>
    <t>Identifix Shop Manager is a cloud-based auto shop management software that helps businesses in the automotive industry access OEM services and repair information. The built-in estimating tool allow users to check equipment price, create multiple jobs, build task templates, and send estimates to customers.Read more about Identifix Shop Manager</t>
  </si>
  <si>
    <t>https://www.getapp.com/retail-consumer-services-software/a/tsi-group-sam/</t>
  </si>
  <si>
    <t>Manage your workshop more easily, faster and with more profit with SAM's workshop software.Our WMS handles the whole job, from booking in a customer, managing their job in paperless job cards, emailing out invoices, right through to sending text message reminders to get them back in.Read more about SAM</t>
  </si>
  <si>
    <t>TireShop</t>
  </si>
  <si>
    <t>https://www.getapp.com/operations-management-software/a/tireshop/</t>
  </si>
  <si>
    <t>TireShop is an integrated auto-shop management software designed for tires, repairs and quick-lube stores which enables single or multi-location shops to build work orders, create tire quotes, manage inventory, and update schedules.Read more about TireShop</t>
  </si>
  <si>
    <t>Shop Controller</t>
  </si>
  <si>
    <t>https://www.getapp.com/finance-accounting-software/a/shopcontroller/</t>
  </si>
  <si>
    <t>ShopController is an automotive repair &amp; fleet management software with scheduling, estimating, and technician tracking tools, plus QuickBooks integrationRead more about Shop Controller</t>
  </si>
  <si>
    <t>RAMP</t>
  </si>
  <si>
    <t>https://www.getapp.com/retail-consumer-services-software/a/rampwms/</t>
  </si>
  <si>
    <t>RAMP is a fully automated cloud-based garage management software solution that provides advanced features such as digital job cards, invoicing, inventory management, vendor &amp; purchase management, technician productivity, CRM, reports and business intelligence.Read more about RAMP</t>
  </si>
  <si>
    <t>Complete Auto Reports (CAR)</t>
  </si>
  <si>
    <t>https://www.getapp.com/retail-consumer-services-software/a/complete-auto-reports-car/</t>
  </si>
  <si>
    <t>Everything we do is optimized for your phone. No one else matches our approach or execution. Discover how we build your teams and add value.Read more about Complete Auto Reports (CAR)</t>
  </si>
  <si>
    <t>Easy Truck Shop</t>
  </si>
  <si>
    <t>https://www.getapp.com/retail-consumer-services-software/a/easy-truck-shop/</t>
  </si>
  <si>
    <t>Easy Truck Shop makes management a breeze. This straightforward software streamlines repairs, inventory, employee hours, and more. Built by shop owners, perfectly tailored for your needsRead more about Easy Truck Shop</t>
  </si>
  <si>
    <t>GetAFix</t>
  </si>
  <si>
    <t>https://www.getapp.com/retail-consumer-services-software/a/getafix/</t>
  </si>
  <si>
    <t>GetAFix is an auto repair solution that helps automotive workshops, garages, and dealerships streamline workflows and inventory management while enhancing productivity. Key features include online appointment booking, digital invoicing, and analytics.Read more about GetAFix</t>
  </si>
  <si>
    <t>ALLDATA Shop Manager</t>
  </si>
  <si>
    <t>https://www.getapp.com/retail-consumer-services-software/a/alldata-shop-manager/</t>
  </si>
  <si>
    <t>ALLDATA Shop Manager simplifies the creation of everyday shop documents such as estimates, repair orders, and invoices. The software also includes features such as checking open recalls, accessing service history with Trusted Advisories, and ordering parts 24/7 from AutoZone and other leading suppliers.Read more about ALLDATA Shop Manager</t>
  </si>
  <si>
    <t>Busy Wrench</t>
  </si>
  <si>
    <t>https://www.getapp.com/retail-consumer-services-software/a/busy-wrench/</t>
  </si>
  <si>
    <t>Busy Wrench gives you the tools you need to run, grow, and manage your auto repair shop more effectively.Read more about Busy Wrench</t>
  </si>
  <si>
    <t>Glas-Avenue</t>
  </si>
  <si>
    <t>https://www.getapp.com/retail-consumer-services-software/a/auto-glass-software/</t>
  </si>
  <si>
    <t>Mainstreet's Auto Glass Software combines POS and auto-repair functionality in one solution, designed for the auto glass industry. The software gives you all the tools necessary for easy quotes, inventory control, scheduling, and billing. And it is accessible via the Cloud to manage daily operations in or out of the office. Need a reliable partner to provide national auto glass specifications updates or your Internet provider or email system goes down? We have you covered!Read more about Glas-Avenue</t>
  </si>
  <si>
    <t>webSAM</t>
  </si>
  <si>
    <t>https://www.getapp.com/retail-consumer-services-software/a/websam/</t>
  </si>
  <si>
    <t>webSAM is the ultimate workshop management software for Australasian mechanics. Streamline operations with this cloud-based platform and access your workshop data from anywhere, anytime. SMS and email reminders keep schedules running smoothly and Xero integration ensures detailed reporting.Read more about webSAM</t>
  </si>
  <si>
    <t>Shop Officer</t>
  </si>
  <si>
    <t>https://www.getapp.com/retail-consumer-services-software/a/shop-officer/</t>
  </si>
  <si>
    <t>ShopOfficer is an easy-to-use, affordable auto shop management software that streamlines estimates, scheduling, invoicing, digital vehicle inspection (DVI). Track repair history, manage expenses, and automate workflows to boost efficiency and reduce costs.  Try it for free today!Read more about Shop Officer</t>
  </si>
  <si>
    <t>Fiducial Automobile</t>
  </si>
  <si>
    <t>https://www.getapp.com/retail-consumer-services-software/a/fiducial-automobile/</t>
  </si>
  <si>
    <t>FIDUCIAL's Automotive DMS provides automotive professionals with the tools they need to increase their turnover, boost productivity, reduce expenses and improve customer satisfaction.Read more about Fiducial Automobile</t>
  </si>
  <si>
    <t>Dealerlogix</t>
  </si>
  <si>
    <t>https://www.getapp.com/retail-consumer-services-software/a/dealerlogix/</t>
  </si>
  <si>
    <t>Dealerlogix is a cloud-based dealer management software designed to help businesses in the automotive sector handle vehicle servicing operations including pickup and delivery, process payments using mobile pay feature, schedule appointments and track performance through reporting. It provides texting capabilities, which allows businesses to streamline communication with clients regarding invoices, repairing, vehicle status, and more.Read more about Dealerlogix</t>
  </si>
  <si>
    <t>Service-Intel</t>
  </si>
  <si>
    <t>https://www.getapp.com/retail-consumer-services-software/a/service-intel/</t>
  </si>
  <si>
    <t>Service-Intel enhances service operations by utilizing advanced data analytics and predictive algorithms to forecast maintenance needs based on vehicle usage, historical service data, and real-time diagnostics, thereby increasing efficiency and customer loyalty.Read more about Service-Intel</t>
  </si>
  <si>
    <t>VIP Shop Management</t>
  </si>
  <si>
    <t>https://www.getapp.com/retail-consumer-services-software/a/vip-shop-management/</t>
  </si>
  <si>
    <t>VIP Shop Management is a Windows-based software designed for auto repair, body shops, and more, aiming to quicken invoice creation and management. It offers both local and cloud database options, integrates with major vendors, and supports VIN scanning and credit card processing through Square.Read more about VIP Shop Management</t>
  </si>
  <si>
    <t>Workshop repair shop software helps in automating the entire activities of the workshop business, increasing efficiency and productivity.Read more about Bullvoice</t>
  </si>
  <si>
    <t>Carform.io</t>
  </si>
  <si>
    <t>https://www.getapp.com/retail-consumer-services-software/a/carform-io/</t>
  </si>
  <si>
    <t>Carformio reinvents the auto repair experience with their SAAS solution. The platform aims to help automotive aftermarket businesses digitize operations to boost productivity and offer an enhanced customer experience. Key features include centralized activity tracking, digital workflows replacing paper trails, and real-time repair status updates for customers.Read more about Carform.io</t>
  </si>
  <si>
    <t>Simple Recon</t>
  </si>
  <si>
    <t>https://www.getapp.com/retail-consumer-services-software/a/simple-recon/</t>
  </si>
  <si>
    <t>Frontline Faster with Simple Recon, the ultimate used car reconditioning software. Improve Communication &amp; Identify Bottlenecks.Read more about Simple Recon</t>
  </si>
  <si>
    <t>Auto Repair Manager (ARM)</t>
  </si>
  <si>
    <t>https://www.getapp.com/retail-consumer-services-software/a/auto-repair-manager/</t>
  </si>
  <si>
    <t>Auto Repair Manager© ("ARM") is the premier point of sale and management software designed specifically for the auto repair and maintenance industry.Read more about Auto Repair Manager (ARM)</t>
  </si>
  <si>
    <t>EstVis</t>
  </si>
  <si>
    <t>https://www.getapp.com/retail-consumer-services-software/a/estvis/</t>
  </si>
  <si>
    <t>One-stop solution that automates and optimizes repair processes, making it to deliver high-quality services to their customers. Import assignments from insurance. Assign tasks to team members and control progress.Do all the paperwork in App, including authorization forms and invoices.Read more about EstVis</t>
  </si>
  <si>
    <t>GlassBiller</t>
  </si>
  <si>
    <t>https://www.getapp.com/retail-consumer-services-software/a/glassbiller/</t>
  </si>
  <si>
    <t>Cloud-based auto glass business software that helps manage work orders and jobs, handle customer communication, conduct analysis, send payment receipts, and more.Read more about GlassBiller</t>
  </si>
  <si>
    <t>Auxo Workshop</t>
  </si>
  <si>
    <t>https://www.getapp.com/retail-consumer-services-software/a/auxo-workshop/</t>
  </si>
  <si>
    <t>Auxo Workshop helps automotive workshops streamline and grow their business with online bookings, professional invoicing, job tracking, inventory &amp; parts management, plus more. Simplify your workshop management with Auxo Workshop today!Read more about Auxo Workshop</t>
  </si>
  <si>
    <t>AutoHive</t>
  </si>
  <si>
    <t>https://www.getapp.com/retail-consumer-services-software/a/autohive/</t>
  </si>
  <si>
    <t>AutoHive is a powerful workshop management software designed to help mechanics streamline their business operations. The software allows users to manage bookings, reminders, jobs, and vehicle details all in one centralized system.Read more about AutoHive</t>
  </si>
  <si>
    <t>GDS</t>
  </si>
  <si>
    <t>https://www.getapp.com/retail-consumer-services-software/a/gds/</t>
  </si>
  <si>
    <t>Garage Management Software (GDS) is aGarage Management Software (GDS) is a cloud-based auto repair solution designed for garages, auto repair shops, MOT centers, and commercial vehicle workshops.  solution designed for garages, auto repair shops, MOT centers, and commercial vehicle workshops.Read more about GDS</t>
  </si>
  <si>
    <t>Bakery</t>
  </si>
  <si>
    <t>https://www.getapp.com/retail-consumer-services-software/bakery/os/web-based</t>
  </si>
  <si>
    <t>The easy way for bakeries to schedule hourly workers, track time &amp; attendance, and communicate with employees. Save time. Improve accountability. 14-day free trial.Read more about When I Work</t>
  </si>
  <si>
    <t>CAKE maximizes restaurant management with software connecting the front of the house to the back. Increase speed of service, table turns, and maximize guest management with digital technology that can help increase your revenue.Read more about CAKE POS</t>
  </si>
  <si>
    <t>GOFRUGAL Bakery software is a comprehensive solution that caters to all your bakery operation needs. Plan your weekly production, manage recipes with ingredient control, enjoy simple tablet billing, and get instant feedback from customers.Read more about Gofrugal</t>
  </si>
  <si>
    <t>The cloud-based point-of-sale and payment system that specializes in helping bakery businesses trade efficiently and effectively.Thanks to a selection of tools, including complex ingredient-level inventory tracking, users can create bespoke systems that make running a bakery simple and easy.Read more about Epos Now</t>
  </si>
  <si>
    <t>KORONA's bakery software provides table service features, tip management, employee management, automated ordering, and much more. It's cloud-based and all changes are updated in real-time and can be accessed remotely. It provides scalability, allowing for multi-location and franchise operations.Read more about KORONA POS</t>
  </si>
  <si>
    <t>A modern &amp; easy-to-use wholesale bakery traceability &amp; ERP platform that enables lot track/trace, inventory control, recipe management, purchasing, costing, B2B ordering portal, integrates with QuickBooks, Sage Intacct, Shopify, etc. Works on any internet-connected device, including tablets/phones.Read more about Wherefour</t>
  </si>
  <si>
    <t>Mountain Stream Bakery Software</t>
  </si>
  <si>
    <t>https://www.getapp.com/retail-consumer-services-software/a/mountainstream/</t>
  </si>
  <si>
    <t>Mountain Stream provides software designed around the needs of the wholesale baker, streamlining business operations such as ordering, reporting &amp; invoicingRead more about Mountain Stream Bakery Software</t>
  </si>
  <si>
    <t>DAVO</t>
  </si>
  <si>
    <t>https://www.getapp.com/finance-accounting-software/a/davo-sales-tax/</t>
  </si>
  <si>
    <t>DAVO Sales Tax automatically sets your sales tax aside daily using sales data from your POS. DAVO then files and pays sales tax to the state, on time and in full. Try it free for 30 days.Read more about DAVO</t>
  </si>
  <si>
    <t>MyOnlineBakery</t>
  </si>
  <si>
    <t>https://www.getapp.com/retail-consumer-services-software/a/my-online-bakery/</t>
  </si>
  <si>
    <t>POMeSYS-Host is a cloud-based ERP solution for wholesale businesses in the baking industry, with modules for order entry, billing, inventory control, and moreRead more about MyOnlineBakery</t>
  </si>
  <si>
    <t>Cybake</t>
  </si>
  <si>
    <t>https://www.getapp.com/retail-consumer-services-software/a/cybake/</t>
  </si>
  <si>
    <t>Cybake is a cloud-based bakery management solution designed for managing orders, recipes, production, deliveries, stock control, invoicing, reporting, analysis, and more. It is used by retail and wholesale bakers (and those that do both) to automate and control workflows.Read more about Cybake</t>
  </si>
  <si>
    <t>Verify Technologies</t>
  </si>
  <si>
    <t>https://www.getapp.com/retail-consumer-services-software/a/eq-trace/</t>
  </si>
  <si>
    <t>eQ Trace is a business management solution designed to help food manufacturers manage production, processing &amp; distribution. The platform lets managers link bar code label printers, scanners and weighing machines to automate data entry, and complies with EU, US &amp; Canadian food safety regulations.Read more about Verify Technologies</t>
  </si>
  <si>
    <t>BBN</t>
  </si>
  <si>
    <t>https://www.getapp.com/retail-consumer-services-software/a/bbn/</t>
  </si>
  <si>
    <t>BBN is a bakery management software, which helps businesses streamline daily operations and business management tasks. The basic functions include order entry, production control, and invoicing. BBN can also manage multiple outlets.Read more about BBN</t>
  </si>
  <si>
    <t>BIT</t>
  </si>
  <si>
    <t>https://www.getapp.com/retail-consumer-services-software/a/bit/</t>
  </si>
  <si>
    <t>BIT is a software package for bakeries and pastry shops. It is designed for Windows operating systems and offers numerous functions for managing business operations. One of the tasks is recording data about customers, staff, and goods, which is then graphically evaluated.Read more about BIT</t>
  </si>
  <si>
    <t>BrotZEIT</t>
  </si>
  <si>
    <t>https://www.getapp.com/retail-consumer-services-software/a/brotzeit/</t>
  </si>
  <si>
    <t>By digitizing resource planning, payroll, accounting, and time recording, BrotZEIT software can help bakeries optimize the process of personnel management. It offers access to comprehensive evaluations that can be exported via CSV and XLS file formats.Read more about BrotZEIT</t>
  </si>
  <si>
    <t>TURBOback NEXT</t>
  </si>
  <si>
    <t>https://www.getapp.com/retail-consumer-services-software/a/turboback-next/</t>
  </si>
  <si>
    <t>TURBOback NEXT supports small and medium-sized bakeries in optimizing their day-to-day business. This cloud-based software consists of several functions covering different areas of everyday work in craft bakeries.Read more about TURBOback NEXT</t>
  </si>
  <si>
    <t>Back-Control</t>
  </si>
  <si>
    <t>https://www.getapp.com/retail-consumer-services-software/a/back-control/</t>
  </si>
  <si>
    <t>Back-Control software enables bakeries and pastry shops to streamline operations via a single application. The program is suitable for both small and large companies and runs on Windows platform.Read more about Back-Control</t>
  </si>
  <si>
    <t>MARVIN</t>
  </si>
  <si>
    <t>https://www.getapp.com/retail-consumer-services-software/a/marvin/</t>
  </si>
  <si>
    <t>Marvin is available as a web-based and on-premise application. It can be adapted to suit the needs of individual companies, and it can help manage business-oriented tasks, such as inventory management. Marvin allows users to access data from any location via cloud storage.Read more about MARVIN</t>
  </si>
  <si>
    <t>Bas 360</t>
  </si>
  <si>
    <t>https://www.getapp.com/retail-consumer-services-software/a/bas-360/</t>
  </si>
  <si>
    <t>Bas 360 is an online platform for industrial bakeries. The software can monitor several production lines simultaneously. The program offers extensive reports that cover the baking process and the technical condition of the machines. Bas 360 can track all end products.Read more about Bas 360</t>
  </si>
  <si>
    <t>BakeStreet</t>
  </si>
  <si>
    <t>https://www.getapp.com/retail-consumer-services-software/a/bakestreet/</t>
  </si>
  <si>
    <t>BakeStreet is a cloud-based platform designed for bakeries to optimize sales and customer experience, streamline operations, and more.Read more about BakeStreet</t>
  </si>
  <si>
    <t>Bar POS</t>
  </si>
  <si>
    <t>https://www.getapp.com/retail-consumer-services-software/bar-pos/os/web-based</t>
  </si>
  <si>
    <t>Sell products with an online storeGet a modern online store that makes it easy to sell online, and ship orders to customers, offer pickup, local delivery and more. Plus, sync and sell on Instagram, Facebook and Amazon.Read more about Marketing 360</t>
  </si>
  <si>
    <t>Lavu is an iPad-based restaurant POS system designed for various food service establishments including full-service restaurants, cafes, and food trucks. The platform offers integrated features such as dual pricing options, online ordering, kitchen display systems, and automated payroll processing. Restaurant operators can manage their business remotely with detailed reporting tools while benefiting from customizable menu modules that allow for quick adjustments to inventory and pricing.Read more about Lavu</t>
  </si>
  <si>
    <t>Start tabs and serve more customers. Thrive with a POS system that makes it all possible for bars like yours.Get your bar working faster with a complete POS system that simplifies all aspects of trade, including liquid stock tracking, smart staff management with payroll and sales reports.Read more about Epos Now</t>
  </si>
  <si>
    <t>TouchBistro’s All-in-One Restaurant Management system offers all the technology you need to run your restaurant on one easy-to-use platform. Designed for and by restaurant service staff, TouchBistro meets the specific needs of the industry with 24/7 expert support.Read more about TouchBistro</t>
  </si>
  <si>
    <t>From the local watering hole to the latest nightclub, bars of all descriptions can get the benefits of POS technology. Take food and beverage orders quickly and accurately to provide a quality customer experience and communicate offers. Manage labor costs and staff scheduling easily.Read more about talech</t>
  </si>
  <si>
    <t>eZee Optimus</t>
  </si>
  <si>
    <t>https://www.getapp.com/retail-consumer-services-software/a/ezee-optimus/</t>
  </si>
  <si>
    <t>eZee Optimus is a cloud restaurant POS system which supports features such as menu, table &amp; billing management, plus reporting &amp; analysis capabilitiesRead more about eZee Optimus</t>
  </si>
  <si>
    <t>Powerful Bar Point of Sale System with tap-to-pay bar tabs and automated happy hour. Inventory control, employee permissions and liquid accounting integration available.Read more about Rezku POS</t>
  </si>
  <si>
    <t>Petpooja</t>
  </si>
  <si>
    <t>https://www.getapp.com/all-software/a/petpooja/</t>
  </si>
  <si>
    <t>Petpooja is a comprehensive restaurant management platform that works both online and offline. You can handle payments, billing, orders, menus, point of sale (POS) transactions, staff, and more.Currently, we are operating with 1,00,000 + restaurants in Pan India, UAE, and South Africa.Read more about Petpooja</t>
  </si>
  <si>
    <t>RPOWER POS is a flexible, reliable restaurant POS system with seamless integrations, real-time reporting, and secure payment solutions. Designed for all service models, it enhances efficiency and profitability. Backed by 24/7 support, RPOWER ensures smooth operations for restaurants and bars.Read more about RPOWER</t>
  </si>
  <si>
    <t>Tabology EPOS</t>
  </si>
  <si>
    <t>https://www.getapp.com/retail-consumer-services-software/a/bartab/</t>
  </si>
  <si>
    <t>Keeping your pub or bar running smoothly, your customers happy, and your profits healthy is easier than ever with Tabology’s comprehensive EPOS and management suite.Rapid support available every day 8am-midnight. Updates every two weeks, shaped by users' requests, ideas and feedback.Read more about Tabology EPOS</t>
  </si>
  <si>
    <t>Linga rOS System</t>
  </si>
  <si>
    <t>https://www.getapp.com/retail-consumer-services-software/a/linga-ros/</t>
  </si>
  <si>
    <t>LINGA POS helps hospitality businesses streamline operations related to orders processing, inventory management, payment processing, and more. The platform comes with a table management functionality, which enables managers to handle guest count per table, dinning time and average bill amount.Read more about Linga rOS System</t>
  </si>
  <si>
    <t>Quid POS can help grow independent bar operator establishments. With drink modifier options for inventory items and team member access from mobile devices, small bars now have simplified POS technology available to increase revenue.Read more about Quid POS Smart Vendor</t>
  </si>
  <si>
    <t>Practi is an electronic point of sale platform that offers SMBs a smart solution for retail, bar &amp; restaurant business management &amp; administrationRead more about Practi POS system</t>
  </si>
  <si>
    <t>Aldelo Express POS</t>
  </si>
  <si>
    <t>https://www.getapp.com/all-software/a/aldelo-express-pos/</t>
  </si>
  <si>
    <t>With scalable solutions that start with basic pos functionality, Aldelo Express Bar pos supports: quick pick image-based ordering, mobile handheld terminals, credit card pre-authorization, bar tab search/recall by guest name, automatic price changes per day/time, QR code ordering/payments, and moreRead more about Aldelo Express POS</t>
  </si>
  <si>
    <t>Tabit</t>
  </si>
  <si>
    <t>https://www.getapp.com/retail-consumer-services-software/a/tabit/</t>
  </si>
  <si>
    <t>Tabit is a cloud-based restaurant management solution designed to assist hospitality businesses with all aspects of restaurant operations, enabling them to streamline their processes and enhance customer experiences.Read more about Tabit</t>
  </si>
  <si>
    <t>Applova Self Ordering Kiosk</t>
  </si>
  <si>
    <t>https://www.getapp.com/retail-consumer-services-software/a/self-ordering-kiosk/</t>
  </si>
  <si>
    <t>Self Ordering Kiosk is a cloud-based online ordering software that helps businesses improve customer experience, release recommendations, personalize menus, and modify website content.Read more about Applova Self Ordering Kiosk</t>
  </si>
  <si>
    <t>posBoss - designed for hospo by leading hospo bar owners.We focus on providing you the features and service you need to control your numbers and increase sales.Real time sales figures viewable on your phone gives you a little more time to be you away from the bar.Read more about posBoss</t>
  </si>
  <si>
    <t>Point Of Sale 100% designed for bars.  Customer bar view, draught beer lookup, and many other bar specific features.  Free 30 day trial.Read more about anyWarePOS</t>
  </si>
  <si>
    <t>Eats365</t>
  </si>
  <si>
    <t>https://www.getapp.com/retail-consumer-services-software/a/eats365/</t>
  </si>
  <si>
    <t>Eats365 is a cloud-based POS platform specifically restaurants of any size or type, from quick-service (QSR) &amp; full-service (FSR).Read more about Eats365</t>
  </si>
  <si>
    <t>POSTRON</t>
  </si>
  <si>
    <t>https://www.getapp.com/retail-consumer-services-software/a/postron/</t>
  </si>
  <si>
    <t>POSTRON smart POS solution is designed to help restaurants streamline in-store and online operations, manage orders, and boost sales.Read more about POSTRON</t>
  </si>
  <si>
    <t>Onvi</t>
  </si>
  <si>
    <t>https://www.getapp.com/retail-consumer-services-software/a/onvi/</t>
  </si>
  <si>
    <t>Onvi mobile Order &amp; Pay is the best online ordering solution for  for busy pubs, bars and nightclubs.Read more about Onvi</t>
  </si>
  <si>
    <t>DQ - Bottle Service Software</t>
  </si>
  <si>
    <t>https://www.getapp.com/retail-consumer-services-software/a/dq-bottle-service-software/</t>
  </si>
  <si>
    <t>DQ is built to support bottle service clubs, handling booking, ordering, payments, and guest analytics. It is a cutting-edge platform creating usable information and metrics for the venue by helping speed up, optimize, and automate every step of the bottle service experience.Read more about DQ - Bottle Service Software</t>
  </si>
  <si>
    <t>SPIRITS</t>
  </si>
  <si>
    <t>https://www.getapp.com/all-software/a/spirits/</t>
  </si>
  <si>
    <t>Spirits is a liquor store POS system that streamlines inventory, age verification, employee tracking, and payments, offering real-time.Read more about SPIRITS</t>
  </si>
  <si>
    <t>Barbershop</t>
  </si>
  <si>
    <t>https://www.getapp.com/retail-consumer-services-software/barbershop/os/web-based</t>
  </si>
  <si>
    <t>Vagaro is the #1 software for barbershops trusted by 220,000+ pros. Manage bookings, payments, inventory, and client notes from one mobile app. Reduce no-shows with automated reminders and deposits. Grow your business with easy scheduling, payment processing, and 24/7 support.Read more about Vagaro</t>
  </si>
  <si>
    <t>Fresha is the world's leading online booking software for the beauty and wellness industry, including barbershops.Boost your sales and attract new clients with an all-in-one solution for salons, spas, barbers and therapists.Read more about Fresha</t>
  </si>
  <si>
    <t>SimplyBook.me works perfectly for your barbershop.  Sign up, get a beautiful personalised booking website or insert a booking widget to your own site. Allow your clients to book your services online 24/7 and offer them to buy products and service add-ons during the booking process.Read more about SimplyBook.me</t>
  </si>
  <si>
    <t>Make your beauty salon or barber shop a cut above the restConnect with your community, get more reviews, increase your visibility, build long-lasting relationships with your customers and more.Read more about Marketing 360</t>
  </si>
  <si>
    <t>ZENOTI</t>
  </si>
  <si>
    <t>https://www.getapp.com/retail-consumer-services-software/a/zenoti/</t>
  </si>
  <si>
    <t>ZENOTI is an all-in-one, enterprise software that helps salons, spas and medspas to manage and grow their business. The solution disappears into the background while supporting every aspect of your business, so you can focus on what you love - giving your customers a great experience.Read more about ZENOTI</t>
  </si>
  <si>
    <t>Run your barbershop like a pro with easy-to-use appointment booking software. Timely automates your admin and helps you build long-lasting relationships that keep your clients coming back. Easy to set up, simple to use and with no hidden costs – get started with Timely today.Read more about Timely</t>
  </si>
  <si>
    <t>Mindbody all-in-one barbershop management software organizes your business end-to-end, attracts new clients, and grows your revenue.Read more about Mindbody</t>
  </si>
  <si>
    <t>Phorest</t>
  </si>
  <si>
    <t>https://www.getapp.com/customer-management-software/a/phorest-salon-software/</t>
  </si>
  <si>
    <t>Phorest is an all-in-one solution used by over 9,000 salons and 155,000 hair and beauty professionals worldwide. Phorest is proud to be a life force for our industry, offering everything you need to manage, market and grow your business to take it to the next level.Read more about Phorest</t>
  </si>
  <si>
    <t>Mangomint is a barbershop management software designed to help independent barbershops manage online booking, staff scheduling, automated marketing, point-of-sale (POS), payroll, reports, clients, inventory, and other operations on a centralized platform.Read more about Mangomint</t>
  </si>
  <si>
    <t>Whether you run a single shop or an established franchise, Boulevard’s all-in-one barbershop management and client experience platformhelps you become more efficient and more profitable from day one. Boost bookings and streamline your business today. Visit joinblvd.com/barbers to get a demo.Read more about Boulevard</t>
  </si>
  <si>
    <t>Genbook is a smart and simple online solution that helps barbers build a better business experience.Read more about Genbook</t>
  </si>
  <si>
    <t>Bookedin helps your barbershop save time, reduce stress, improve your customer service and make appointment scheduling a breeze. Clients can book online and you can manage your busy calendar easily with the mobile app. Very easy to set up. Free support.Read more about Bookedin</t>
  </si>
  <si>
    <t>DaySmart Salon</t>
  </si>
  <si>
    <t>https://www.getapp.com/retail-consumer-services-software/a/salon-iris/</t>
  </si>
  <si>
    <t>Easily manage scheduling, payments, and staff while maximizing time, built for salons, spas, and barbershops that want to save time and stay organized.Read more about DaySmart Salon</t>
  </si>
  <si>
    <t>Rosy Salon Software offers cloud-based scheduling and management tools with features created exclusively for barbershops. Start your 30 day free trial today. No CC required.Read more about Rosy</t>
  </si>
  <si>
    <t>BEWE</t>
  </si>
  <si>
    <t>https://www.getapp.com/recreation-wellness-software/a/bewe/</t>
  </si>
  <si>
    <t>Go digital with powerful and intuitive tools that allow you to improve your productivity and competitiveness. Start with essential features to run your business. Choose from our complete set of Add-ons as your business grows and include them in your package.Read more about BEWE</t>
  </si>
  <si>
    <t>Primo</t>
  </si>
  <si>
    <t>https://www.getapp.com/recreation-wellness-software/a/primo/</t>
  </si>
  <si>
    <t>Primo is an Italian-language software for managing beauty centers and hairdressing salons. The solution includes tools for managing customers, appointments, reminders, subscriptions and prepayments, marketing, and more.Read more about Primo</t>
  </si>
  <si>
    <t>EasyWeek helps barbershops manage bookings, automate reminders, accept payments, and attract new clients with a customizable widget, calendar, CRM, and 3000+ integrations. Made in Germany. Trusted by 5000+ businesses.Read more about EasyWeek</t>
  </si>
  <si>
    <t>You’reOnTime’s barbershop software includes built-in POS with inventory tracking, waitlist &amp; self check-in kiosks, commission management, and real-time availability views. Integrates with Stripe/Square, offers automated SMS/email reminders, Google Calendar sync, and bank-level encryption.Read more about You'reOnTime</t>
  </si>
  <si>
    <t>Kitomba Salon and Spa Software has everything you need to run a successful barber. Our features include an industry-focused appointment book, efficient point-of-sale, online booking, marketing functionality, industry-leading reporting, effective stock management, customisable loyalty and waitlist.Read more about Kitomba Salon and Spa Software</t>
  </si>
  <si>
    <t>Salonized</t>
  </si>
  <si>
    <t>https://www.getapp.com/retail-consumer-services-software/a/salonized/</t>
  </si>
  <si>
    <t>Salonized is a salon management software for all kind salons of all sizes, offering online appointment, customer &amp; inventory management, reporting and moreRead more about Salonized</t>
  </si>
  <si>
    <t>Drive more customers to your barbershop with FlexBooker, the beautifully simple way to accept online bookings, right from your own website. Includes powerful automated wait list management, employee scheduling, and credit card payment processing with optional no-show fees for appointments as well.Read more about FlexBooker</t>
  </si>
  <si>
    <t>Zolmi</t>
  </si>
  <si>
    <t>https://www.getapp.com/retail-consumer-services-software/a/belliata/</t>
  </si>
  <si>
    <t>A cloud-based salon and spa solution for businesses of all sizes that handles daily tasks such as appointment scheduling, staff management, review &amp; feedback collection, sales reporting, appointment reminders, and more. The system is mobile friendly and can be accessed on any web browser.Read more about Zolmi</t>
  </si>
  <si>
    <t>Envision is an all-in-one barbershop management solution to boost efficiency across the board.  Envision offers administrative essentials like scheduling and reporting while providing innovative features such as automated marketing and mobile applications.Read more about EnvisionNow</t>
  </si>
  <si>
    <t>Squire</t>
  </si>
  <si>
    <t>https://www.getapp.com/retail-consumer-services-software/a/squire/</t>
  </si>
  <si>
    <t>Squire is a web &amp; mobile barbershop management platform with features for appointment and staff scheduling, reminders, reporting, and native mobile apps for customers to search and book barbers in any cityRead more about Squire</t>
  </si>
  <si>
    <t>Uzeli</t>
  </si>
  <si>
    <t>https://www.getapp.com/retail-consumer-services-software/a/uzeli/</t>
  </si>
  <si>
    <t>Uzeli is an on-premise and cloud-based software designed to help salons and spas manage various administrative processes, such as appointment booking, inventory management, and more. Supervisors can capture and store clients’ contact information and service orders in a centralized database.Read more about Uzeli</t>
  </si>
  <si>
    <t>Wavy</t>
  </si>
  <si>
    <t>https://www.getapp.com/retail-consumer-services-software/a/wavy/</t>
  </si>
  <si>
    <t>Wavy is a web-based POS (point of sale) and business management solution designed to help hair &amp; beauty salons manage customer data, appointment scheduling, custom business websites, and SMS campaigns. The platform lets users communicate digitally with clients by creating personalized websites.Read more about Wavy</t>
  </si>
  <si>
    <t>A salon and spa management tool intended to assist companies in the beauty industry with appointment scheduling, online booking, billing, POS, online payments , multiple integrations, multi-location management and more features to increase sales and boost productivity.Read more about MioSalon</t>
  </si>
  <si>
    <t>Zylu</t>
  </si>
  <si>
    <t>https://www.getapp.com/recreation-wellness-software/a/zylu/</t>
  </si>
  <si>
    <t>All-in-one beauty and wellness management software aimed at streamlining operations, reducing customer acquisition costs, and increasing customer value.Read more about Zylu</t>
  </si>
  <si>
    <t>Schedule Anyone</t>
  </si>
  <si>
    <t>https://www.getapp.com/retail-consumer-services-software/a/schedule-anyone/</t>
  </si>
  <si>
    <t>All-in-one business management system for Barbershops and independent barbersRead more about Schedule Anyone</t>
  </si>
  <si>
    <t>Barberly</t>
  </si>
  <si>
    <t>https://www.getapp.com/retail-consumer-services-software/a/barberly/</t>
  </si>
  <si>
    <t>Barberly is a booking and marketing platform for barbershops of all sizes that helps streamline operations and enhance client experience. It includes a configurable appointment widget for website integration, a branded website with built-in booking functionality, a dedicated booking webpage, a QR poster for contactless bookings and a self-check-in system for walk-ins.Read more about Barberly</t>
  </si>
  <si>
    <t>Savvy Barbers</t>
  </si>
  <si>
    <t>https://www.getapp.com/retail-consumer-services-software/a/savvy-barbers/</t>
  </si>
  <si>
    <t>Savvy Barbers is here to do the leg work for you. Manage your clients, take online bookings, process payments and much more. Savvy helps your business grow and runs it smoothly. Book a demo to streamline your business today!Read more about Savvy Barbers</t>
  </si>
  <si>
    <t>iKropp</t>
  </si>
  <si>
    <t>https://www.getapp.com/retail-consumer-services-software/a/ikropp/</t>
  </si>
  <si>
    <t>Introducing a comprehensive beauty business management solution. Online scheduling, financial control, and automated communication to enhance efficiency and customer satisfaction. Simplify your life and focus on what matters with iKropp.Read more about iKropp</t>
  </si>
  <si>
    <t>MyOwnWebsite.com is a salon solution that helps beauty, wellness, fitness, and pet care businesses manage appointments, staff, scheduling, payments, inventory, marketing, POS and more. Key features include booking, credit card acceptance, marketing, staff management, reporting and analytics, branded website, product inventory, and reviews management.Read more about MyOwnWebsite.com</t>
  </si>
  <si>
    <t>studiolution</t>
  </si>
  <si>
    <t>https://www.getapp.com/retail-consumer-services-software/a/studiolution/</t>
  </si>
  <si>
    <t>Studiolution offers an all-encompassing software solution that seamlessly integrates appointment scheduling, payment processing, customer management, and financial reporting for professionals in beauty, wellness, and healthcare sectors. Streamlining operations, it empowers businesses to focus on quality service while enhancing efficiency and customer satisfaction.Read more about studiolution</t>
  </si>
  <si>
    <t>Car Rental</t>
  </si>
  <si>
    <t>https://www.getapp.com/retail-consumer-services-software/car-rental/os/web-based</t>
  </si>
  <si>
    <t>HQ Rental Software</t>
  </si>
  <si>
    <t>https://www.capterra.com/ppc/clicks/collect/GA/directory/aee490a4-cd66-4d0f-8f3c-a6e9013abd0d/destination?country=ID&amp;language=en&amp;specificLocation=serp_oses&amp;sessionStartPage=&amp;categoryId=43c5a6c7-9f4e-4a3a-b191-189433495746&amp;listingPosition=1&amp;gaClientId=R0ExLjEuMTEyNjE1MDIwOS4xNzU2NjI5NzM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d0a7f26-94f9-4508-8401-1db5c05ff7d0</t>
  </si>
  <si>
    <t>HQ Rental Software serves as the online headquarters for car rental businesses with tools for managing online bookings, availability, maintenance, rates, &amp; moreRead more about HQ Rental Software</t>
  </si>
  <si>
    <t>RentSyst</t>
  </si>
  <si>
    <t>https://www.getapp.com/retail-consumer-services-software/a/rentsyst/</t>
  </si>
  <si>
    <t>RentSyst — a software to automate business processes with full control of car rental and convenient order processing. With its help, order management is greatly simplified and also increases the revenue and profitability of each car.Read more about RentSyst</t>
  </si>
  <si>
    <t>» Expand your rental business with the most innovative management software on the market. An Italian software company that redefines the very concept of management systems for:1 • car rentals,2 • car rentals with driver | Private Transfers,» Next-generation car rental software.Read more about Renthub</t>
  </si>
  <si>
    <t>Coastr is a cloud-based car rental software to automate fleet operations, reduce costs and boost utilisation. Our all-in-one system combines vehicle rental management, damage management, invoicing and payments, financing vehicle tracking and telematics into a single, easy-to-use solution.Read more about Coastr</t>
  </si>
  <si>
    <t>For over 20 years,ASAP Rent mission is dedicated to developing solutions designed specifically for the needs of the vehicle rental industry.Read more about ASAP Rent</t>
  </si>
  <si>
    <t>Easy Rent Pro is a Windows and cloud-based car rental software for small and medium sized multi-location car rental businesses manage their daily operationsRead more about Easy Rent Pro</t>
  </si>
  <si>
    <t>MyRent</t>
  </si>
  <si>
    <t>https://www.getapp.com/retail-consumer-services-software/a/myrent/</t>
  </si>
  <si>
    <t>MyRent is a cloud-based rental  solution which helps dealerships, showrooms and agencies with vehicle booking and quote management. Key features include client data management, an interactive calendar, reservation management, contract creation, payment process, digital signature, damage report.Read more about MyRent</t>
  </si>
  <si>
    <t>Wheels Car Rental</t>
  </si>
  <si>
    <t>https://www.getapp.com/retail-consumer-services-software/a/wheels-car-rental/</t>
  </si>
  <si>
    <t>Wheels Car Rental System is cost effective way to both run your car rental operation and collect reservations from your website and online travel partners.Read more about Wheels Car Rental</t>
  </si>
  <si>
    <t>CLOUDERCAR</t>
  </si>
  <si>
    <t>https://www.getapp.com/retail-consumer-services-software/a/cloudercar/</t>
  </si>
  <si>
    <t>CLOUDERCAR is a car rental platform that is fully integrated into the POS terminal for complete check-in/out procedure, digital signature, and payment.The POS terminal is provided free of charge with the CLOUDERCAR app and operates in a completely new way. Staff members can check and scan the driver's ID, control the vehicle's conditions, and update mileage and fuel levels.Read more about CLOUDERCAR</t>
  </si>
  <si>
    <t>FleetWire.io</t>
  </si>
  <si>
    <t>https://www.getapp.com/retail-consumer-services-software/a/fleetwire-io/</t>
  </si>
  <si>
    <t>FleetWire is a booking system that allows users to manage their direct and car-sharing vehicle rentals all in one place. Automatic ID check, e-sign rental agreements, auto-messaging, calendar sync between car-sharing platforms like Turo, and much more.Read more about FleetWire.io</t>
  </si>
  <si>
    <t>AiRentoSoft</t>
  </si>
  <si>
    <t>https://www.getapp.com/retail-consumer-services-software/a/airentosoft/</t>
  </si>
  <si>
    <t>AI-driven Advanced Auto Rental Software built for the future, AiRentoSoft revolutionizes your car rental operations with intelligent, cloud-based software designed to simplify and automate every aspect of your business. Whether you're a small agency or a large-scale rental provider.Read more about AiRentoSoft</t>
  </si>
  <si>
    <t>RentProg</t>
  </si>
  <si>
    <t>https://www.getapp.com/retail-consumer-services-software/a/rentprog/</t>
  </si>
  <si>
    <t>RentProg is a cloud-based system designed for car rental business owners and managers. With its intuitive interface and advanced features, RentProg makes it easy for users to manage their fleets, customers, and reservations in one place. It lets users manage and see reservations via a centralized booking calendar, track payments, and send booking confirmations.Read more about RentProg</t>
  </si>
  <si>
    <t>IVduty</t>
  </si>
  <si>
    <t>https://www.getapp.com/retail-consumer-services-software/a/ivduty/</t>
  </si>
  <si>
    <t>IVduty is a cloud-based car rental software that lets you manage your fleet and keep track of vehicles in case of damage or accidents.Read more about IVduty</t>
  </si>
  <si>
    <t>Fiare</t>
  </si>
  <si>
    <t>https://www.getapp.com/website-ecommerce-software/a/fiare/</t>
  </si>
  <si>
    <t>Fiare Multi-Vendor Marketplace Platforms combines extensive functionality with ease of use and a fully responsive design that ensures the best user experience in all channels. Whether lead generation or e-commerce sites, conveniently control your marketplace with our admin management features.Read more about Fiare</t>
  </si>
  <si>
    <t>Car rental software is customized to streamline the day-to-day activities of the car, bike, lorry, boat, and equipment rental business.Read more about Bullvoice</t>
  </si>
  <si>
    <t>bookyt</t>
  </si>
  <si>
    <t>https://www.getapp.com/retail-consumer-services-software/a/bookyt/</t>
  </si>
  <si>
    <t>bookyt is a cloud-based car rental solution, which helps small to large businesses in automobile, construction, transportation, and other sectors manage marketing operations, tariff calculations, online payments, and inventory processes. The platform offers various features such as reporting, billing, online bookings, digital signatures, customer data, and two-factor authentication.Read more about bookyt</t>
  </si>
  <si>
    <t>Vehicle Rental System</t>
  </si>
  <si>
    <t>https://www.getapp.com/retail-consumer-services-software/a/vehicle-rental-system/</t>
  </si>
  <si>
    <t>RENT-RIDE A Saudi system that works on cloud computing with a nominal subscription fee. Where there is no need for any equipment on your part, The system manages the most important components of the car rental company through a modular network. It connects fleet management, people and businessRead more about Vehicle Rental System</t>
  </si>
  <si>
    <t>Speed Car Rental System</t>
  </si>
  <si>
    <t>https://www.getapp.com/retail-consumer-services-software/a/speed-car-rental-system/</t>
  </si>
  <si>
    <t>Speed Car Rental System is a multi-tenant cloud-based software solution to help manage the car rental business in a more user-friendly and efficient way. Speed software is integrated software that allows users to access their data from any mobile device or computer, making it easy to keep track of the inventory and rates, and manage fleets.Read more about Speed Car Rental System</t>
  </si>
  <si>
    <t>Rent Rabbit</t>
  </si>
  <si>
    <t>https://www.getapp.com/retail-consumer-services-software/a/rent-rabbit/</t>
  </si>
  <si>
    <t>Rent Rabbit is an all-in-one solution designed for efficient rental management. The software helps business owners in the rental industry to seamlessly set up and oversee their operations online, providing a distinct advantage in the digital landscape.Read more about Rent Rabbit</t>
  </si>
  <si>
    <t>Exicube Ride</t>
  </si>
  <si>
    <t>https://www.getapp.com/retail-consumer-services-software/a/exicube-ride/</t>
  </si>
  <si>
    <t>Exicube Ride revolutionizes transportation and delivery with its comprehensive solution that includes taxi booking, delivery management, bidding, vehicle rentals, and outstation rides. The platform offers white-labeled iOS and Android app, complemented by website and admin panels, with source code.Read more about Exicube Ride</t>
  </si>
  <si>
    <t>Rentanium</t>
  </si>
  <si>
    <t>https://www.getapp.com/retail-consumer-services-software/a/rentanium/</t>
  </si>
  <si>
    <t>Rentanium is an end to end car rental management software that handles reservations, vehicle fleets, payments, and other rental operations.Read more about Rentanium</t>
  </si>
  <si>
    <t>Fleetee</t>
  </si>
  <si>
    <t>https://www.getapp.com/retail-consumer-services-software/a/fleetee/</t>
  </si>
  <si>
    <t>Fleetee is a comprehensive vehicle rental management software designed for professional rental companies. It offers a range of features to optimize, manage, and track all data related to your rental operations. From managing reservations and monitoring activity to handling fleet management and invoicing, Fleetee provides an intuitive and efficient solution to streamline your vehicle rental business.Read more about Fleetee</t>
  </si>
  <si>
    <t>7Carros</t>
  </si>
  <si>
    <t>https://www.getapp.com/retail-consumer-services-software/a/7carros/</t>
  </si>
  <si>
    <t>7Carros offers a comprehensive system for vehicle rental agencies. The system provides various features such as integrated website and mobile application, online reservations, financial management, fleet maintenance, and automated notifications. The software aims to simplify processes with an intuitive user interface, allowing users to easily navigate and understand its functionalities.Read more about 7Carros</t>
  </si>
  <si>
    <t>Catalog Management</t>
  </si>
  <si>
    <t>https://www.getapp.com/retail-consumer-services-software/catalog-management/os/web-based</t>
  </si>
  <si>
    <t>Flipsnack is an online, browser based publishing tool used to create and publish digital catalogs, brochures, flyers and many other types of publications.Upload a PDF and turn it into a beautiful catalog, with page flip effects. Alternatively you can design your own catalog online from scratch.Read more about Flipsnack</t>
  </si>
  <si>
    <t>Award-winning digital catalog management solutions and services.Read more about Acquia DAM (Widen)</t>
  </si>
  <si>
    <t>Increase profit margins by automating price &amp; stock data collection with Prisync's dynamic pricing engine. Our tool tracks every competitor product price &amp; stock availability information you specify and automates pricing to solve your profitability problems on all sales channels.Read more about Prisync</t>
  </si>
  <si>
    <t>Mergado</t>
  </si>
  <si>
    <t>https://www.getapp.com/website-ecommerce-software/a/mergado/</t>
  </si>
  <si>
    <t>Optimize product feeds for 650+ channels with AI-powered tools. No coding. Free 30-day trial.Read more about Mergado</t>
  </si>
  <si>
    <t>Grepsr is a leading provider of Catalog Management solutions, designed to streamline and optimize your product catalog. Our powerful data extraction and management platform enables businesses to effortlessly gather, organize, and update product information from various sources.Read more about Grepsr</t>
  </si>
  <si>
    <t>Plytix is Product Information Management (PIM) software (not catalog creation). Its catalog management features allow you to bring all your product information together in one central source of truth, and then share it wherever it needs to go using online catalogs, PDF templates, and product feeds.Read more about Plytix</t>
  </si>
  <si>
    <t>Use Channable to send your items to more than 2500 price comparison websites, affiliate platforms, and marketplaces. Channable offers feed templates and API to manage catalogs. Categorize your catalogs and make adjustments to your data with our powerful rules.  Start with a free trial now!Read more about Channable</t>
  </si>
  <si>
    <t>B2B Wave</t>
  </si>
  <si>
    <t>https://www.getapp.com/website-ecommerce-software/a/b2b-wave/</t>
  </si>
  <si>
    <t>B2B Wave is a user-friendly B2B eCommerce software for businesses looking to branch out online. Our cloud-based platform lets you accept orders, create online product catalogs, add price lists, manage customers, set customer privacy groups, and add sales rep.Read more about B2B Wave</t>
  </si>
  <si>
    <t>Pattern PXM is the only all-in-one Product Experience Management (PXM) solution that helps ecommerce brands create high-converting product experiences with optimized, channel-ready product catalogs, by combining PIM and DAM, leveraging 38+ trillion data points, and providing expert support.Read more about Pattern PXM</t>
  </si>
  <si>
    <t>Sana Commerce Cloud eliminates data silos and drives growth through real-time ERP integration.Read more about Sana Commerce</t>
  </si>
  <si>
    <t>On Page® is a unique solution to create, update and publish price lists, catalogs, websites and apps automatically. Plug In InDesign EasyCatalogRead more about On Page</t>
  </si>
  <si>
    <t>Discover the quickest method for automatically generating PDFs. Easily create branded catalogs, price list templates, and sheets while saving time, reducing errors, and boosting efficiency—all tailored for manufacturers, wholesalers, and suppliers.Read more about DCatalog</t>
  </si>
  <si>
    <t>Productsup's Catalog Management platform empowers businesses to centralize, standardize, and optimize product catalogs for seamless distribution across all channels. Gain complete control over your product data, reduce manual errors, and accelerate time-to-market for new products and promotions.Read more about Productsup</t>
  </si>
  <si>
    <t>ewiz commerce</t>
  </si>
  <si>
    <t>https://www.getapp.com/website-ecommerce-software/a/ewiz-commerce/</t>
  </si>
  <si>
    <t>ewiz commerce is the world's first AI-powered eCommerce platform which allows you to digitize all your business functions at speed and scale. Built, managed, and hosted by Powerweave, you save time and money as you don't have to chase or coordinate with multiple parties to get things done.Read more about ewiz commerce</t>
  </si>
  <si>
    <t>Take control of your B2B product catalog with Orderwerks. Customize pricing, organize items by category, and update product details instantly. Display relevant items to specific customers, set minimum order quantities, and manage bulk pricing—all from one intuitive interface.Read more about Orderwerks</t>
  </si>
  <si>
    <t>With the advanced features of the Pimcore Platform™, you can quickly and easily create, organize, and distribute high-quality, ready-to-publish product catalogs in bulk for thousands of sales channels.Read more about Pimcore</t>
  </si>
  <si>
    <t>EtsyMarketingTool</t>
  </si>
  <si>
    <t>https://www.getapp.com/retail-consumer-services-software/a/etsymarketingtool/</t>
  </si>
  <si>
    <t>EtsyMarketingTool is a catalog management platform for Etsy, which enables retailers to easily post products on various channels and create videos of the products they sell. The platform enables retailers to improve their marketing processes, traffic generation, listings promotion, and inventory management.Read more about EtsyMarketingTool</t>
  </si>
  <si>
    <t>inSitu Sales is a cloud-based field sales, distribution &amp; eCommerce management solution designed to help small to medium firms manage order taking, invoicing &amp; payments. With real-time data &amp; GPS tracking, it allows users to closely monitor operations and communicate with field representatives.Read more about inSitu Sales</t>
  </si>
  <si>
    <t>CloudBlue</t>
  </si>
  <si>
    <t>https://www.getapp.com/all-software/a/cloudblue/</t>
  </si>
  <si>
    <t>Centrally manage vendor &amp; supplier contracts &amp; pricing with CloudBlue. Simplify communication between all parties by automating all procurement, fulfillment, and provisioning processes of digital goods through a single platform. Streamline product &amp; service onboarding and manage your catalog easily.Read more about CloudBlue</t>
  </si>
  <si>
    <t>Documoto</t>
  </si>
  <si>
    <t>https://www.getapp.com/retail-consumer-services-software/a/documoto/</t>
  </si>
  <si>
    <t>Documoto, a SaaS-based product, is specifically designed for equipment manufacturers that have complex content management challenges. Gain control of your content and customize your manufacturing network user experience!Read more about Documoto</t>
  </si>
  <si>
    <t>Partful is an automated, exploding 3D Electronic Parts Catalog, empowering Aftersales, Technical Documentation, and Engineering teams to create interactive parts catalogs to sell parts directly, place orders, manage products and manage their dealers.Read more about Partful</t>
  </si>
  <si>
    <t>EZPARTS</t>
  </si>
  <si>
    <t>https://www.getapp.com/retail-consumer-services-software/a/ezparts/</t>
  </si>
  <si>
    <t>Electronic parts and service catalog with integrated B2B and B2C. Available as a cloud service or hosted in servers. EzParts makes companies easier to do business with 24 hours per day.Read more about EZPARTS</t>
  </si>
  <si>
    <t>eCATALOGsolutions</t>
  </si>
  <si>
    <t>https://www.getapp.com/sales-software/a/ecatalogsolutions/</t>
  </si>
  <si>
    <t>eCATALOGsolutions is the premiere digital 3D CAD library, with trillions of 3D downloads and over 800 manufacturer catalogs. The software is designed to be easy to use, with step-by-step intuitive prompts to guide first time users through their first project.Read more about eCATALOGsolutions</t>
  </si>
  <si>
    <t>KatanaPIM streamlines catalog management by centralizing product data. It integrates seamlessly with existing systems, ensuring data accuracy across all channels. By automating tasks and reducing errors, KatanaPIM speeds up time-to-market, providing an efficient solution for managing catalogs.Read more about KatanaPIM</t>
  </si>
  <si>
    <t>Catalog Bar</t>
  </si>
  <si>
    <t>https://www.getapp.com/website-ecommerce-software/a/catalog-bar/</t>
  </si>
  <si>
    <t>Catalog Bar is a cloud based B2B Ecommerce solution. With Catalog Bar, businesses can create their own web and mobile catalog for B2B products, punch your sales orders directly from the application, process user registrations, capture leads, import and export data, and much more.Read more about Catalog Bar</t>
  </si>
  <si>
    <t>Google Merchant Center</t>
  </si>
  <si>
    <t>https://www.getapp.com/retail-consumer-services-software/a/google-merchant-center/</t>
  </si>
  <si>
    <t>Google Merchant Center is a free online tool that helps you reach customers looking to buy items just like yours. This platform helps you manage how your in-store and online product inventory appears on Google as well as measure the impact of every sale.Read more about Google Merchant Center</t>
  </si>
  <si>
    <t>Adsmurai Feeds uses AI and Machine Learning to optimize product catalogs across Meta, Google, TikTok, Pinterest, and Programmatic.Read more about Adsmurai Marketing Platform</t>
  </si>
  <si>
    <t>Channel Gate</t>
  </si>
  <si>
    <t>https://www.getapp.com/website-ecommerce-software/a/channel-gate/</t>
  </si>
  <si>
    <t>Channel Gate is an artificial intelligence (AI)-enabled eCommerce and catalog management platform designed to help businesses handle logistics, pricing, inventory, marketing activities, order fulfillment, and more. Teams can launch stock-keeping units (SKUs) across multiple eCommerce channels and use the Muzeboard tool to create new bundles or sets from existing SKUs on a drag-and-drop interface.Read more about Channel Gate</t>
  </si>
  <si>
    <t>Enjoy efficient and intuitive product management with catalogsRead more about Bluestone PIM</t>
  </si>
  <si>
    <t>PurchasePlus is an AI-powered Procure-to-Pay software platform, used by hospitality providers to manage and automate their Suppliers, Catalogs, Purchasing, Invoice Processing and Inventory Management. Supercharge your Purchasing Team today!Read more about PurchasePlus</t>
  </si>
  <si>
    <t>Digital catalog platform that lets you automatically convert your flat PDFs into a fully interactive experience.  Manage all your local and global catalogs in a single platform. Create inspiring leaflets with product images, videos and automation.Read more about iPaper</t>
  </si>
  <si>
    <t>XC Digital Flyer</t>
  </si>
  <si>
    <t>https://www.getapp.com/all-software/a/xc-digital-flyer/</t>
  </si>
  <si>
    <t>XC Digital Flyer is a SaaS solution that helps businesses manage product catalogs and promotional flyers.Read more about XC Digital Flyer</t>
  </si>
  <si>
    <t>Managing a product catalog is key to e-commerce success. Willow Commerce offers powerful catalog management tools to keep data accurate, up-to-date, and optimized, improving the shopping experience and driving sales while simplifying back-end operations.Read more about Willow Commerce</t>
  </si>
  <si>
    <t>MarketStudio</t>
  </si>
  <si>
    <t>https://www.getapp.com/website-ecommerce-software/a/webstudio/</t>
  </si>
  <si>
    <t>MarketStudio is an online PIM solution for managing product data and publishing product content to multiple marketing channels from within a single repositoryRead more about MarketStudio</t>
  </si>
  <si>
    <t>Znode</t>
  </si>
  <si>
    <t>https://www.getapp.com/all-software/a/znode/</t>
  </si>
  <si>
    <t>Znode is a multi-store eCommerce software designed to help businesses in retail, manufacturing, and distribution industries manage orders, content, product information,  digital assets, and more from within a unified platform.Read more about Znode</t>
  </si>
  <si>
    <t>Intelli Catalog</t>
  </si>
  <si>
    <t>https://www.getapp.com/all-software/a/parts-catalog-software/</t>
  </si>
  <si>
    <t>Intelli Catalog is an advanced software solution that revolutionizes spare parts ordering. With intuitive illustrations and advanced search capabilities, dealers can effortlessly identify and order the right spare parts. The software streamlines the entire process, saving time and reducing errors.Read more about Intelli Catalog</t>
  </si>
  <si>
    <t>Shopranos</t>
  </si>
  <si>
    <t>https://www.getapp.com/all-software/a/shopranos/</t>
  </si>
  <si>
    <t>Shopranos is an AI-enabled B2B eCommerce platform that helps with delivering various features to improve online business. It is designed to help businesses access eCommerce capabilities.Read more about Shopranos</t>
  </si>
  <si>
    <t>Equip360</t>
  </si>
  <si>
    <t>https://www.getapp.com/retail-consumer-services-software/a/genalpha-equip/</t>
  </si>
  <si>
    <t>Equip360 is a cloud-based B2B digital commerce platform designed to help OEMs and aftermarket organizations manage product catalogs, business analytics, and sales operations on a centralized platform. Administrators can store product information and bill of materials (BOM) in a relational database.Read more about Equip360</t>
  </si>
  <si>
    <t>B2Sell Product Information Management</t>
  </si>
  <si>
    <t>https://www.getapp.com/website-ecommerce-software/a/ejeeva-central/</t>
  </si>
  <si>
    <t>eJeeva Central helps manufacturers, retailers, and distributors store and organize product data in a centralized repository. The platform enables organizations to view, edit, and publish descriptions, images, categories, prices, specifications, and other product information via a unified portal.Read more about B2Sell Product Information Management</t>
  </si>
  <si>
    <t>Store Manager for PrestaShop</t>
  </si>
  <si>
    <t>https://www.getapp.com/retail-consumer-services-software/a/store-manager-for-prestashop/</t>
  </si>
  <si>
    <t>The software for bulk edits, flexible import/exports of products, customers, and orders, multi-store management, marketplace and accounting integrations, synchronization with supplier, and orders management for online and physical stores.Read more about Store Manager for PrestaShop</t>
  </si>
  <si>
    <t>Ability OMS streamlines catalog &amp; inventory management. You will have access vital item data all in one place! Utilizes CRM, warehouse, promos, campaigns, price lists &amp; RF tech. Supports multi-store POS, cycle counts &amp; optimizes B2C, B2B &amp; D2C workflows, w/ secure cloud deployment &amp; reporting.Read more about Ability OMS</t>
  </si>
  <si>
    <t>All-In-One eCommerce Solution</t>
  </si>
  <si>
    <t>https://www.getapp.com/website-ecommerce-software/a/mobicommerce/</t>
  </si>
  <si>
    <t>All-In-One eCommerce Solution for Instant Start and Fast Growth. Build a High-Converting eCommerce Website, PWA, and Mobile Apps without any hassle. Launch within a week, One time cost!Read more about All-In-One eCommerce Solution</t>
  </si>
  <si>
    <t>Pimics</t>
  </si>
  <si>
    <t>https://www.getapp.com/project-management-planning-software/a/pimics/</t>
  </si>
  <si>
    <t>Pimics offers PIM functionality as an extension to Dynamics 365 Business Central.Read more about Pimics</t>
  </si>
  <si>
    <t>Shopify Product Options App</t>
  </si>
  <si>
    <t>https://www.getapp.com/retail-consumer-services-software/a/shopify-product-options-app/</t>
  </si>
  <si>
    <t>Shopify's Product Options App by HulkApps helps local businesses offer pick-up or personalized goods. It enables users to set customer limitations and restrict clients from ordering free additional features. Shopify Product Options App is helpful for establishing customer boundaries and preventing clients from believing they may order additional features for free.Read more about Shopify Product Options App</t>
  </si>
  <si>
    <t>Catalog Maker</t>
  </si>
  <si>
    <t>https://www.getapp.com/retail-consumer-services-software/a/catalog-maker/</t>
  </si>
  <si>
    <t>If you want to create a professional products catalog for your company then you are at the right place try our catalog-making catalog maker application to create your own product catalog.Read more about Catalog Maker</t>
  </si>
  <si>
    <t>Ability Web Store</t>
  </si>
  <si>
    <t>https://www.getapp.com/website-ecommerce-software/a/ability-ecommerce-platform-smartsite/</t>
  </si>
  <si>
    <t>Ability Web Store offers drag-and-drop design, customizable themes, promotions, gift cards, elastic search, and supports large SKU volumes. It integrates multi-state tax, automatic order holds, and delivers high-performance ecommerce for scalable online businesses.Read more about Ability Web Store</t>
  </si>
  <si>
    <t>QOIPR</t>
  </si>
  <si>
    <t>https://www.getapp.com/all-software/a/qoipr/</t>
  </si>
  <si>
    <t>QOIPR is an all-in-one business solution designed to help streamline best practice workflows across sales, marketing, eCommerce, purchasing, logistics, and finance. Developed by small business experts, QOIPR helps growing companies and startups boost revenues, reduce operational costs, and enhance employee engagement and productivity.Read more about QOIPR</t>
  </si>
  <si>
    <t>CatalogPlayer</t>
  </si>
  <si>
    <t>https://www.getapp.com/retail-consumer-services-software/a/catalogplayer/</t>
  </si>
  <si>
    <t>CatalogPlayer is a sales enablement platform that facilitates interactions with customers, assists salespeople in preparing for visits, provides analytics for generating insights, and integrates with ERP and CRM systems for order management.Read more about CatalogPlayer</t>
  </si>
  <si>
    <t>Blendzi</t>
  </si>
  <si>
    <t>https://www.getapp.com/operations-management-software/a/blendzi/</t>
  </si>
  <si>
    <t>Blendzi is a cloud-based software for eCommerce management which helps businesses sell products on multiple eCommerce websites and marketplaces. From a single dashboard, it provides inventory and order management, product information, shipping control, invoice management, and report generation.Read more about Blendzi</t>
  </si>
  <si>
    <t>MarketPlace Manager</t>
  </si>
  <si>
    <t>https://www.getapp.com/website-ecommerce-software/a/marketplace-manager/</t>
  </si>
  <si>
    <t>Marketplace Manager is a marketplace software designed to help businesses manage multiple online stores across various eCommerce platforms such as Walmart, eBay, Amazon, Shopify, and more. Agencies can track sales metrics and optimize their search rankings and store conversion rates.Read more about MarketPlace Manager</t>
  </si>
  <si>
    <t>Feedcast</t>
  </si>
  <si>
    <t>https://www.getapp.com/retail-consumer-services-software/a/feedcast/</t>
  </si>
  <si>
    <t>Feedcast is SaaS solution for retailers. It helps eCommerce brands drive more sales through an automated ads management platform.Read more about Feedcast</t>
  </si>
  <si>
    <t>All-in-one Catalog Management solution for e-commerce. Easy &amp; affordable.Read more about PimLayer</t>
  </si>
  <si>
    <t>EasyAds</t>
  </si>
  <si>
    <t>https://www.getapp.com/retail-consumer-services-software/a/easyads-1/</t>
  </si>
  <si>
    <t>EasyAds is a platform that automatically creates advertisements from product feeds and then publishes them to all the major online sales channels within the Netherlands and the rest of Europe. Intended for SMEs. Users do not need any technical knowledge to work with the platform.Read more about EasyAds</t>
  </si>
  <si>
    <t>ROMA</t>
  </si>
  <si>
    <t>https://www.getapp.com/all-software/a/roma/</t>
  </si>
  <si>
    <t>ROMA is a web platform for B2B e-commerce management that brings together multiple functionalities, such as digital catalog production. It can also make custom layouts, map catalog pages, supports original layouts, and sends catalogs by email to customers.Read more about ROMA</t>
  </si>
  <si>
    <t>Clean Catalog</t>
  </si>
  <si>
    <t>https://www.getapp.com/education-childcare-software/a/clean-catalog/</t>
  </si>
  <si>
    <t>Course catalog, curriculum management, syllabus management, and handbook software solutions for universities, colleges, and school districts.Read more about Clean Catalog</t>
  </si>
  <si>
    <t>Market Invaders</t>
  </si>
  <si>
    <t>https://www.getapp.com/website-ecommerce-software/a/market-invaders/</t>
  </si>
  <si>
    <t>Market Invaders is a SaaS-based solution that helps eCommerce businesses centralize marketplace operations on a unified dashboard. The solution facilitates marketplace expansion and cross-border trade with features such as automated listing translation, shipment management, competitive pricing adjustments, and inventory synchronization. Users can also manage product catalogs, map catalog categories to each marketplace, publish listings to eCommerce sites globally, and more.Read more about Market Invaders</t>
  </si>
  <si>
    <t>BART</t>
  </si>
  <si>
    <t>https://www.getapp.com/retail-consumer-services-software/a/bart/</t>
  </si>
  <si>
    <t>BART is a set of services and tools offered to manufacturers and wholesalers that enables companies to centralize all the information related to their production and merchandise, with the automation of collection and distribution and even its translation.Read more about BART</t>
  </si>
  <si>
    <t>Honebi</t>
  </si>
  <si>
    <t>https://www.getapp.com/website-ecommerce-software/a/honebi/</t>
  </si>
  <si>
    <t>A MACH-enabled digital commerce suite with PIM, storefront builder, OMS, and CMS for seamless online operations. It supports custom user experiences, web content management, dynamic interactions, multi-location inventory, and is optimized for mobile. Suitable for B2C, B2B,D2C, omnichannel, and marketplaceRead more about Honebi</t>
  </si>
  <si>
    <t>Roketfy</t>
  </si>
  <si>
    <t>https://www.getapp.com/all-software/a/roketfy/</t>
  </si>
  <si>
    <t>Analyze your competitors, listing, content on Etsy with the Roketfy technologies and get smart suggestions to boost your sales.Read more about Roketfy</t>
  </si>
  <si>
    <t>Mysellerhub</t>
  </si>
  <si>
    <t>https://www.getapp.com/retail-consumer-services-software/a/mysellerhub/</t>
  </si>
  <si>
    <t>Mysellerhub is a drop shipping and inventory automation platform for online sellers. It integrates with Shopify, eBay, and other sales channels to automate inventory syncing, order fulfillment, and product sourcing. The AI-enabled tool helps enhance visibility, efficiency, and sales.Read more about Mysellerhub</t>
  </si>
  <si>
    <t>Computer Repair Shop</t>
  </si>
  <si>
    <t>https://www.getapp.com/retail-consumer-services-software/computer-repair-shop/os/web-based</t>
  </si>
  <si>
    <t>Orderry is a SaaS solution designed specifically for service business and repair shops. It helps streamline and automate common operations, such as Check-in, Ticketing, CRM, and Leads to Contract &amp; Inventory Management, Barcode Labelling, Finance, Reporting, Analytics, etc.Read more about Orderry</t>
  </si>
  <si>
    <t>BytePhase</t>
  </si>
  <si>
    <t>https://www.getapp.com/retail-consumer-services-software/a/smartcenter/</t>
  </si>
  <si>
    <t>BytePhase is a comprehensive repair shop management software offering ticketing, sales, inventory, employee management, and more. With mobile apps, automated notifications, OTP verification, and payment integrations, BytePhase simplifies operations and enhances customer experienceRead more about BytePhase</t>
  </si>
  <si>
    <t>HelloClient</t>
  </si>
  <si>
    <t>https://www.getapp.com/retail-consumer-services-software/a/helloclient/</t>
  </si>
  <si>
    <t>HelloClient is ticket management, POS, inventory, invoicing and client data base - all in one cloud platform! It is a great solution for repair and service shops dealing with electronics, gadgets, household appliances, etc.Read more about HelloClient</t>
  </si>
  <si>
    <t>OpenRMA</t>
  </si>
  <si>
    <t>https://www.getapp.com/retail-consumer-services-software/a/openrma/</t>
  </si>
  <si>
    <t>OpenRMA is engineered to assist businesses in the efficient management of repair tasks, servicing, ticketing, invoicing, CRM, and marketing operations.Read more about OpenRMA</t>
  </si>
  <si>
    <t>MyGadgetRepair</t>
  </si>
  <si>
    <t>https://www.getapp.com/retail-consumer-services-software/a/mygadgetrepair/</t>
  </si>
  <si>
    <t>Repair shop software that gives you invoicing, ticketing, point of sale, and recurring invoices. Features include feedback management, customer loyalty programs, customer purchases, credit, pre-paid balance, customer portals, purchase order modules, preventative maintenance plans, and an active ticketing dashboard. MyGadgetRepair also offers full reporting modules, employee management with employee shift/rota planner, barcode labels, third party integrations, and calendar management.Read more about MyGadgetRepair</t>
  </si>
  <si>
    <t>Powerful Software Built for Computer Repair Shops - Point of Sale, Reporting/Analytics, Customer Relationship Management, and Point of Purchase ExperiencesRead more about RepairQ</t>
  </si>
  <si>
    <t>Fixably</t>
  </si>
  <si>
    <t>https://www.getapp.com/retail-consumer-services-software/a/fixably/</t>
  </si>
  <si>
    <t>We develop cloud-based aftersales management solutions: Fixably Repair &amp; Fixably Refurb.Fixably Repair is designed for repair &amp; service businesses while Fixably Refurb enables refurbishment operations &amp; the sale of used devices.Read more about Fixably</t>
  </si>
  <si>
    <t>Affordable, easy to use point-of-sale software for Computer Repair Store.Read more about Cashier Live</t>
  </si>
  <si>
    <t>Streamline your computer repair shop with automated quotes, repair tracking, invoicing, and inventory management with RepairCMS.Read more about RepairCMS Ultimate</t>
  </si>
  <si>
    <t>BizMaster</t>
  </si>
  <si>
    <t>https://www.getapp.com/retail-consumer-services-software/a/bizmaster/</t>
  </si>
  <si>
    <t>BizMaster is a SaaS application that helps repair businesses manage their store and employees. It has features including job management, repairing status tracking, billing &amp; accounting and online Service booking website.Read more about BizMaster</t>
  </si>
  <si>
    <t>Repair Pilot</t>
  </si>
  <si>
    <t>https://www.getapp.com/retail-consumer-services-software/a/repair-pilot/</t>
  </si>
  <si>
    <t>Repair Pilot is a cloud-based repair management solution, which assists repair shops with customer and job management. Key features include receipt printing, parts management, stock alerts, customer inquiries, multi-currency support, response management, custom interfaces, and image upload.Read more about Repair Pilot</t>
  </si>
  <si>
    <t>RepairField</t>
  </si>
  <si>
    <t>https://www.getapp.com/retail-consumer-services-software/a/repairfield/</t>
  </si>
  <si>
    <t>RepairField is a repair shop management solution designed to help businesses manage customers, inventory &amp; orders across multiple locations. The platform includes a centralized dashboard, which enables managers to view upcoming appointments, order updates &amp; performance reports using graphs &amp; charts.Read more about RepairField</t>
  </si>
  <si>
    <t>Invoicing software for advanced inventory controls and actionable reporting for any kind of business management.Read more about Bullvoice</t>
  </si>
  <si>
    <t>SatTPV</t>
  </si>
  <si>
    <t>https://www.getapp.com/retail-consumer-services-software/a/sattpv/</t>
  </si>
  <si>
    <t>SatTPV is an online software in Spanish that allows you to manage your local repair and sale of electronic devices and accessories. It allows users to register repairs, control warranties, manage customer data, track status history, and more. It facilitates the registeration of products and services sales, stock components, bills, statistics, guarantees, and more.Read more about SatTPV</t>
  </si>
  <si>
    <t>Gears</t>
  </si>
  <si>
    <t>https://www.getapp.com/retail-consumer-services-software/a/gears/</t>
  </si>
  <si>
    <t>Repair shops and service centres may effortlessly manage their invoice, inventory, repair tickets, lead management, marketing, and employees using cloud-based software services.Read more about Gears</t>
  </si>
  <si>
    <t>Phonilab</t>
  </si>
  <si>
    <t>https://www.getapp.com/retail-consumer-services-software/a/phonilab/</t>
  </si>
  <si>
    <t>Phonilab is dedicated end to end solution for repair shop managementRead more about Phonilab</t>
  </si>
  <si>
    <t>Convenience Store</t>
  </si>
  <si>
    <t>https://www.getapp.com/retail-consumer-services-software/convenience-store/os/web-based</t>
  </si>
  <si>
    <t>Jolt labeling &amp; task management helps you digitize operations for your C-Store overnight. Jolt is the most affordable custom labeling on the market, and our software platform includes many other integrated products. Jolt gives managers &amp; owners the insight needed to make their C-Store a success.Read more about Jolt</t>
  </si>
  <si>
    <t>Roll out better task management procedures across all of your convenience stores. Ensure SOPs are being followed properly (e.g. cleaning operations, food prep temperatures, consistent customer experience, etc.). Real-time audit reports and inspections ensure tasks are executed consistently.Read more about MeazureUp</t>
  </si>
  <si>
    <t>GOFRUGAL Convenience Store solution provides comprehensive POS systems that can be scaled to meet the needs of every type &amp; size of store, whether you operate a single store or hundreds. The solution enables retailers to manage inventory, billing, eCommerce integration with cloud deployment.Read more about Gofrugal</t>
  </si>
  <si>
    <t>https://www.getapp.com/healthcare-pharmaceuticals-software/a/liberty-software/</t>
  </si>
  <si>
    <t>Pharmacy software designed and supported by pharmacists.  View the demo and see the difference.Read more about Liberty</t>
  </si>
  <si>
    <t>The cloud-based point-of-sale and payment system that specializes in helping retailers trade efficiently.Create your bespoke convenience store system using simple product management on thousands of products, easy inventory management, low-stock reports, and an extensive app store.Read more about Epos Now</t>
  </si>
  <si>
    <t>KORONA cloud POS for c-stores comes with unlimited inventory, allowing convenience stores to keep accurate and organized inventory counts at no additional costs. It also features advanced product analysis to give c-stores actionable advice on each product in store. It's the business operational hub.Read more about KORONA POS</t>
  </si>
  <si>
    <t>From retail to food service, to pump management, our highly intuitive POS system and fully integrated business management software (which extends Microsoft Dynamics ERP) supports and addresses all the operational aspects of a convenience store and gas station. Ideal for stores with 50+ employees.Read more about LS Retail</t>
  </si>
  <si>
    <t>Grocery Point of SaleRead more about IT Retail</t>
  </si>
  <si>
    <t>Companion Rep</t>
  </si>
  <si>
    <t>https://www.getapp.com/retail-consumer-services-software/a/companion-rep/</t>
  </si>
  <si>
    <t>Companion Rep is a retail management solution that helps users manage orders, inventory, customers and sales. Companion Rep features an intuitive user interface that makes performing these tasks quick and easy.Read more about Companion Rep</t>
  </si>
  <si>
    <t>CStore Essentials</t>
  </si>
  <si>
    <t>https://www.getapp.com/retail-consumer-services-software/a/cstore-essentials/</t>
  </si>
  <si>
    <t>CStore Essentials is a web-based retail operations management software designed to help convenience stores submit scan data reports, earn additional revenue, monitor daily operations, manage employee timesheets, streamline finances, and more. The Back Office &amp; Operations module enables teams to gain access to their price book, inventory, services, and daily reports.Read more about CStore Essentials</t>
  </si>
  <si>
    <t>Shelvz</t>
  </si>
  <si>
    <t>https://www.getapp.com/retail-consumer-services-software/a/shelvz/</t>
  </si>
  <si>
    <t>Shelvz is a cloud and mobile-based convenience store and retail execution software that helps businesses optimize field data collection processes.Read more about Shelvz</t>
  </si>
  <si>
    <t>PDI CStore Essentials</t>
  </si>
  <si>
    <t>https://www.getapp.com/retail-consumer-services-software/a/pdi-cstore-essentials/</t>
  </si>
  <si>
    <t>PDI CStore Essentials is a convenience store system designed to help businesses streamline order management, item verification, and auditing operations via a unified platform. The application allows organizations to run customer loyalty programs, track inventories, configure administrative workflows, and enhance productivity.Read more about PDI CStore Essentials</t>
  </si>
  <si>
    <t>CoreVue</t>
  </si>
  <si>
    <t>https://www.getapp.com/retail-consumer-services-software/a/corevue/</t>
  </si>
  <si>
    <t>CoreVue offers a comprehensive back-office solution for convenience stores and gas stations, featuring real-time sales insights, inventory and order management, centralized pricing, and seamless integrations, all designed to enhance efficiency and profitabilityRead more about CoreVue</t>
  </si>
  <si>
    <t>Dry Cleaning</t>
  </si>
  <si>
    <t>https://www.getapp.com/retail-consumer-services-software/dry-cleaning/os/web-based</t>
  </si>
  <si>
    <t>Enlite POS</t>
  </si>
  <si>
    <t>https://www.capterra.com/ppc/clicks/collect/GA/directory/c0aafb45-692c-4544-9c06-a6d200b3c1b6/destination?country=ID&amp;language=en&amp;specificLocation=serp_oses&amp;sessionStartPage=&amp;categoryId=77724262-1fcb-41ba-81da-3515525e81a0&amp;listingPosition=1&amp;gaClientId=R0ExLjEuMTA5MjU2OTc3Mi4xNzU2NjI5OTk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6c8e2ed-531a-4343-b3a3-373a3339d9dc</t>
  </si>
  <si>
    <t>Enlite POS is a cloud-based, customizable point-of-sale software built specifically for dry cleaners with single or multiple locations. Enlite POS is designed to help dry cleaners increase productivity, market their business, attract and retain customers, and eliminate human error.Read more about Enlite POS</t>
  </si>
  <si>
    <t>Quick Dry Cleaning Software</t>
  </si>
  <si>
    <t>https://www.getapp.com/retail-consumer-services-software/a/quick-dry-cleaning-software/</t>
  </si>
  <si>
    <t>Smart software tools for laundries, dry-cleaners &amp; laundromats to manage their business and increase revenue. Whether you have a single store or multiple stores, we’ve got you covered.Read more about Quick Dry Cleaning Software</t>
  </si>
  <si>
    <t>Comca Systems Cleaner POS</t>
  </si>
  <si>
    <t>https://www.getapp.com/retail-consumer-services-software/a/comca-systems-cleaner-pos/</t>
  </si>
  <si>
    <t>Comca Systems Cleaner POS is a dry cleaning software designed to help businesses manage labels, delivery routes, charges, payments, accounts receivables, and more. Key features include time clock, invoicing, cash drawer assigning, customer complaint form, position reports, and garment search.Read more about Comca Systems Cleaner POS</t>
  </si>
  <si>
    <t>iDryclean</t>
  </si>
  <si>
    <t>https://www.getapp.com/retail-consumer-services-software/a/idryclean/</t>
  </si>
  <si>
    <t>:iDryclean is a dry cleaning software designed to help laundries and businesses track orders, customers, and garments from within a unified platform.Read more about iDryclean</t>
  </si>
  <si>
    <t>Fabklean</t>
  </si>
  <si>
    <t>https://www.getapp.com/retail-consumer-services-software/a/fabklean/</t>
  </si>
  <si>
    <t>Cloud-based software for laundry and dry cleaning businesses with best-in-class POS, pickup and delivery apps, Inventory management, Thermal &amp; Laser printing, Online payments, Online order capturing and Loyalty and Payroll management with Staff performance.Supports whether single / multi storesRead more about Fabklean</t>
  </si>
  <si>
    <t>CSI Platform</t>
  </si>
  <si>
    <t>https://www.getapp.com/retail-consumer-services-software/a/cleantie/</t>
  </si>
  <si>
    <t>Designed and built for dry cleaning, laundromat, clothing alteration and shoe repair businesses just like yoursRead more about CSI Platform</t>
  </si>
  <si>
    <t>Yelo is a multi-vendor marketplace SAAS software solution for dry cleaning/ laundry businesses. Yelo provides the local entrepreneurs with a complete tech suite to run and automate their business operations. Setup your On-demand dry cleaning / Laundry business with Yelo.Read more about Yelo</t>
  </si>
  <si>
    <t>Sudzy POS</t>
  </si>
  <si>
    <t>https://www.getapp.com/retail-consumer-services-software/a/sudzy/</t>
  </si>
  <si>
    <t>Sudzy is an iPad POS solution for dry cleaning &amp; laundry businesses with features for taking payments, placing pick-up &amp; drop-off orders, and posting deliveriesRead more about Sudzy POS</t>
  </si>
  <si>
    <t>Turns</t>
  </si>
  <si>
    <t>https://www.getapp.com/retail-consumer-services-software/a/sifabso-1/</t>
  </si>
  <si>
    <t>Turns is the only choice for a modern Laundromat or laundry business or dry cleaners.Laundry/Dryclean management system with:- Integrated website/app to get new online users.- DoorDash for more PUD revenue- Available on  Android| IOS| Web.Turns is built for new age laundry/ Dryclean operators.Read more about Turns</t>
  </si>
  <si>
    <t>NetLavanda</t>
  </si>
  <si>
    <t>https://www.getapp.com/retail-consumer-services-software/a/netlavanda/</t>
  </si>
  <si>
    <t>NetLavanda is a program for laundry and dry cleaning businesses. It offers management features like article tracking, customer communication, invoice generation, access controls, reporting, and payment tracking. The software aims to help streamline operations with an easy to use interface.Read more about NetLavanda</t>
  </si>
  <si>
    <t>Swash Laundry Software</t>
  </si>
  <si>
    <t>https://www.getapp.com/retail-consumer-services-software/a/swash-laundry-software/</t>
  </si>
  <si>
    <t>Swash Laundry Software is a cloud-based dry cleaning application that helps businesses manage multiple stores, create invoices, generate customer reports, and view payment history.Read more about Swash Laundry Software</t>
  </si>
  <si>
    <t>Xplor Spot</t>
  </si>
  <si>
    <t>https://www.getapp.com/retail-consumer-services-software/a/xplor-spot/</t>
  </si>
  <si>
    <t>Xplor Spot caters to the needs of the dry cleaning and laundry industry. Every dry cleaner is unique. That's why we built software that can flex to your business needs. Leverage Spot's personalized settings to create an experience your customers will love.Read more about Xplor Spot</t>
  </si>
  <si>
    <t>Unveil an array of innovative white-label software solutions crafted to cater to a diverse range of services, spanning across laundry, cleaning, restaurants, salons, nail care, and barber shops.Read more about Bestatservices</t>
  </si>
  <si>
    <t>Fashion Design</t>
  </si>
  <si>
    <t>https://www.getapp.com/retail-consumer-services-software/fashion-design-production/os/web-based</t>
  </si>
  <si>
    <t>CorelDRAW</t>
  </si>
  <si>
    <t>https://www.getapp.com/website-ecommerce-software/a/coreldraw/</t>
  </si>
  <si>
    <t>CoreIDRAW is a graphic design software which enables users to create professional designs with vector illustration, layout, photo editing, typography, template tools, and more. CoreIDRAW allows users to create, access and store artwork, web graphics and prints in the cloud, via the web app.Read more about CorelDRAW</t>
  </si>
  <si>
    <t>Backbone helps the industry's leading fashion brands turn design into product - smarter, faster, and at scale. Features include unlimited custom fields, line sheets, tech pack creator, image annotator, BOM, interconnected libraries, palettes-swatches, reports, and much more. Try it for free today!Read more about Backbone</t>
  </si>
  <si>
    <t>Easy to use cloud-based PLM solution tailored to fashion, accessory, footwear and lifestyle companies. Delogue PLM enables all stakeholders in product development to work more efficiently, improving creativity, reducing errors and costs while improving margins and time to market.Read more about Delogue PLM</t>
  </si>
  <si>
    <t>CREACOMPO GLOBAL</t>
  </si>
  <si>
    <t>https://www.getapp.com/construction-software/a/creacompo-2/</t>
  </si>
  <si>
    <t>CREACOMPO GLOBAL is an integrated 2D/3D fashion CAD software with pattern making and virtual muslin making (3D design simulation).Read more about CREACOMPO GLOBAL</t>
  </si>
  <si>
    <t>Audaces 360</t>
  </si>
  <si>
    <t>https://www.getapp.com/retail-consumer-services-software/a/audaces-360/</t>
  </si>
  <si>
    <t>Audaces 360 is a complete solution for fashion design, development &amp; production made of 7 softwares.From the planning of the collection to the design and from the development of the pattern to its grading and automatic nesting. Ready for the cutting machine and assembly.Read more about Audaces 360</t>
  </si>
  <si>
    <t>PatternDESIGNER</t>
  </si>
  <si>
    <t>https://www.getapp.com/retail-consumer-services-software/a/patterndesigner/</t>
  </si>
  <si>
    <t>PatternDESIGNER is a web-based pattern-making software designed to help businesses in the fashion industry facilitate communication across departments and automate product configuration for customized garments. It lets teams configure the application interface on multiple monitors to gain clarity throughout the production workflow.Read more about PatternDESIGNER</t>
  </si>
  <si>
    <t>Looklet</t>
  </si>
  <si>
    <t>https://www.getapp.com/retail-consumer-services-software/a/looklet/</t>
  </si>
  <si>
    <t>Looklet helps fashion retailers create high-quality product images without the need for elaborate photoshoots or models.Read more about Looklet</t>
  </si>
  <si>
    <t>ArtGo.Digital</t>
  </si>
  <si>
    <t>https://www.getapp.com/retail-consumer-services-software/a/artgo-digital/</t>
  </si>
  <si>
    <t>ArtGo.Digital is a cloud-based textile and fashion design management software that offers a comprehensive suite of tools for designers. It allows users to securely store and manage their design library, collaborate with teams, and streamline their workflow with features like recoloring, 3D viewing.Read more about ArtGo.Digital</t>
  </si>
  <si>
    <t>Recolor.io</t>
  </si>
  <si>
    <t>https://www.getapp.com/retail-consumer-services-software/a/recolor-io/</t>
  </si>
  <si>
    <t>Recolor.io is an innovative online textile design coloring software designed to revolutionize the way designers in the textile, home interior, and carpet flooring industries approach color modification and management.Read more about Recolor.io</t>
  </si>
  <si>
    <t>Florist</t>
  </si>
  <si>
    <t>https://www.getapp.com/retail-consumer-services-software/florist/os/web-based</t>
  </si>
  <si>
    <t>Everything you need to manage your florist business: proposals, contracts, payments, and more.Get started with a 7 day free trial today.Read more about HoneyBook</t>
  </si>
  <si>
    <t>Details Flowers</t>
  </si>
  <si>
    <t>https://www.getapp.com/retail-consumer-services-software/a/details-flowers-software/</t>
  </si>
  <si>
    <t>Details Flower Software is a cloud-based business management software for florists &amp; designers to organize events, inspire clients, and connect with suppliers using a range of features, including an events calendar, invoicing, e-signature, payment automation, proposal &amp; contract management, and moreRead more about Details Flowers</t>
  </si>
  <si>
    <t>Curate is the end-to-end solution for florists who do weddings and events. Unlike spreadsheets and sticky notes, Curate automates the entire event folder, allowing florists deliver an excellent client experience.Read more about Curate</t>
  </si>
  <si>
    <t>EposBuddy is an electronic point of sale (EPoS) solution for florists renowned for its user-friendly interface and features. The EPoS system goes beyond the basics, empowering florists with sales analytics, payment processing, and more.Read more about eposbuddy</t>
  </si>
  <si>
    <t>Floranext</t>
  </si>
  <si>
    <t>https://www.getapp.com/retail-consumer-services-software/a/floranext/</t>
  </si>
  <si>
    <t>Great florist software for independent florists and retail shops. POS, florist wesites, and wedding/event proposals.Read more about Floranext</t>
  </si>
  <si>
    <t>POSiFLORA</t>
  </si>
  <si>
    <t>https://www.getapp.com/retail-consumer-services-software/a/posiflora/</t>
  </si>
  <si>
    <t>POSiFLORA takes responsibility for all calculations, standardizes expenditures, and records every stem... basically providing the entire spectrum of features for work with flowers and all related products. You see all key indicators, your stock levels, and your entire floral business status onscreen.Read more about POSiFLORA</t>
  </si>
  <si>
    <t>Hana POS</t>
  </si>
  <si>
    <t>https://www.getapp.com/retail-consumer-services-software/a/hana-pos/</t>
  </si>
  <si>
    <t>Hana POS is a web-based point of sale system designed specifically for florists with tools for marketing, eCommerce, email, website, social, and front-of-house POS functions. Native iOS and Android apps allow users to manage their floral business on the go, from their smartphone or tablet.Read more about Hana POS</t>
  </si>
  <si>
    <t>Floral Frog</t>
  </si>
  <si>
    <t>https://www.getapp.com/all-software/a/floral-frog/</t>
  </si>
  <si>
    <t>Floral Frog is a cloud-based florist management solution designed for small and midsize florists. Floral Frog's order management functionality helps users process, track, and manage flower orders including integrated payments and an automatic address finder.Read more about Floral Frog</t>
  </si>
  <si>
    <t>Yelo is the best SAAS software solution for your flower delivery businesses. Yelo provides the local florist entrepreneurs with a complete tech suite to run and automate their business operations. Launch your own flower delivery apps with Yelo and Set up your own online flower shop easily.Read more about Yelo</t>
  </si>
  <si>
    <t>Rapid Garden POS</t>
  </si>
  <si>
    <t>https://www.getapp.com/retail-consumer-services-software/a/rapid-garden-pos/</t>
  </si>
  <si>
    <t>Rapid Garden POS is a complete garden center &amp; plant nursery point-of-sale system which provides tools for the green industry to manage their inventory anywhere - in stores, greenhouses, yards, warehouses or grow sitesRead more about Rapid Garden POS</t>
  </si>
  <si>
    <t>MyPlantShop</t>
  </si>
  <si>
    <t>https://www.getapp.com/retail-consumer-services-software/a/myplantshop/</t>
  </si>
  <si>
    <t>MyPlantShop is a cloud-based business management solution for plant nurseries and wholesale growers to manage their customers, orders, and inventory from any device. The platform provides users with tools for tracking sales, generating invoices, managing accounts, generating reports, and more.Read more about MyPlantShop</t>
  </si>
  <si>
    <t>QuickFlora POS</t>
  </si>
  <si>
    <t>https://www.getapp.com/retail-consumer-services-software/a/quickflora-pos/</t>
  </si>
  <si>
    <t>QuickFlora is an all-in-one, fully integrated POS system that reduces costs and increases sales for your shop. Designed for the modern, high-volume florist, QuickFlora offers unmatched marketing, delivery and reporting capabilities to help you better run your business.Read more about QuickFlora POS</t>
  </si>
  <si>
    <t>RisoEvent</t>
  </si>
  <si>
    <t>https://www.getapp.com/retail-consumer-services-software/a/risoevent/</t>
  </si>
  <si>
    <t>RisoEvent is a web-based florist management software which enables florists to create event proposals &amp; manage costs, production &amp; deliveries efficientlyRead more about RisoEvent</t>
  </si>
  <si>
    <t>ClearTEQ POS</t>
  </si>
  <si>
    <t>https://www.getapp.com/customer-management-software/a/clearteq-pos/</t>
  </si>
  <si>
    <t>ClearTEQ is an online point of sale and payment processing solution designed for small and mid-sized retailers to gain insights, simplify processes, and get better control of cash flow. With over 35 years in the POS industry and thousands of customers, our team understands the needs of retail.Read more about ClearTEQ POS</t>
  </si>
  <si>
    <t>Food Delivery</t>
  </si>
  <si>
    <t>https://www.getapp.com/retail-consumer-services-software/food-delivery/os/web-based</t>
  </si>
  <si>
    <t>OptimoRoute helps food delivery businesses provide stand-out service. The cloud-based software plans and optimizes routes in seconds. Save time and free up resources to grow your business. Get started with a 30-day free trial and scalable Starter, Business, and Enterprise pricing.Read more about OptimoRoute</t>
  </si>
  <si>
    <t>Whether your business is B2C or B2B food logistics, we have a solution for every use case. Multiple runs per day, partial delivery, overdelivery, safety checks, unlimited custom fields - Track-POD is perfect for food manufacturers, wholesalers, distributors, and HoReCa businesses alike.Read more about Track-POD</t>
  </si>
  <si>
    <t>GOFRUGAL Food delivery software gives you a comprehensive platform that enables you to receive orders from your customers through a customizable mobile app under your brand's name reducing the burden of receiving orders through other channels.Read more about Gofrugal</t>
  </si>
  <si>
    <t>Onfleet makes it easy for businesses to efficiently manage their last mile food delivery operations, with intuitive driver apps and a powerful dashboard &amp; API.Read more about Onfleet</t>
  </si>
  <si>
    <t>talech is a secure and easy-to-use cloud-based iPad point of sale (POS) system which allows restaurants, retail and service outlets to take orders, manage tables, manage inventory, process payments, take &amp; manage appointments and timed-service, deliver real-time analytics and reports and much moreRead more about talech</t>
  </si>
  <si>
    <t>DoorDash</t>
  </si>
  <si>
    <t>https://www.getapp.com/retail-consumer-services-software/a/doordash/</t>
  </si>
  <si>
    <t>DoorDash is a food delivery service that provides a fleet of delivery drivers to pick up and deliver food and other items from restaurants, nearby grocery and convenience stores, and more.Read more about DoorDash</t>
  </si>
  <si>
    <t>GrubHub</t>
  </si>
  <si>
    <t>https://www.getapp.com/retail-consumer-services-software/a/grubhub/</t>
  </si>
  <si>
    <t>Grubhub is a takeout and delivery software for corporates and restaurants to build food orders, manage payments, and track delivery on a digital platform. It helps manage large orders and its distribution, scheduling recurring requests, generating monthly invoices, and setting up guidelines.Read more about GrubHub</t>
  </si>
  <si>
    <t>CaterZen</t>
  </si>
  <si>
    <t>https://www.getapp.com/retail-consumer-services-software/a/restaurant-catering-systems/</t>
  </si>
  <si>
    <t>CaterZen: All-in-one catering software for managing orders, sales, and client relationships. Streamline operations, boost sales, and enhance marketing with our comprehensive platform.Read more about CaterZen</t>
  </si>
  <si>
    <t>Restroworks Cloud Kitchen Management Software</t>
  </si>
  <si>
    <t>https://www.getapp.com/retail-consumer-services-software/a/restroworks-cloud-kitchen/</t>
  </si>
  <si>
    <t>Restroworks Cloud Kitchen Management System optimizes cloud kitchens by centralizing operations for managing multiple brands from one dashboard. It integrates with major ordering platforms, offering real-time analytics for menu optimization and profitability.Read more about Restroworks Cloud Kitchen Management Software</t>
  </si>
  <si>
    <t>Shift4Shop</t>
  </si>
  <si>
    <t>https://www.getapp.com/website-ecommerce-software/a/3dcart-shopping-cart-software/</t>
  </si>
  <si>
    <t>Shift4Shop, formerly 3dcart, is an all-in-one eCommerce platform designed for any business. The scalable platform provides everything you need to build, manage, and grow an online store.Read more about Shift4Shop</t>
  </si>
  <si>
    <t>ChatFood</t>
  </si>
  <si>
    <t>https://www.getapp.com/finance-accounting-software/a/chatfood/</t>
  </si>
  <si>
    <t>E-commerce solution for Food &amp; Beverages Entrepreneurs to sell on Instagram &amp; WhatsApp.Read more about ChatFood</t>
  </si>
  <si>
    <t>TastyIgniter</t>
  </si>
  <si>
    <t>https://www.getapp.com/all-software/a/tastyigniter/</t>
  </si>
  <si>
    <t>TastyIgniter is an open-source restaurant online ordering system that helps restaurants of all sizes manage online ordering, eat-in ordering, table bookings, credit card processing, reporting, deliveries, and more.Read more about TastyIgniter</t>
  </si>
  <si>
    <t>https://www.getapp.com/retail-consumer-services-software/a/slice/</t>
  </si>
  <si>
    <t>The fastest path to growth is through more value per customer. Slice's Ordering System uses data and multiple touchpoints to create more restaurant regulars.Read more about Slice</t>
  </si>
  <si>
    <t>Slerp</t>
  </si>
  <si>
    <t>https://www.getapp.com/retail-consumer-services-software/a/slerp/</t>
  </si>
  <si>
    <t>Slerp is an online ordering platform designed for the hospitality industry.Read more about Slerp</t>
  </si>
  <si>
    <t>Rezku is an iPad point-of-sale system for restaurants, bars &amp; pizzerias. With online ordering, mobile table-side ordering &amp; payment, staff mgmt., custom reporting, gift card system, loyalty, delivery dispatch, 3rd party integrations and more. Custom branded ordering and delivery app now available.Read more about Rezku POS</t>
  </si>
  <si>
    <t>Optimize your food delivery service with Upper Route Planner. Harness the power of our advanced route optimization for efficient deliveries, ensuring your orders reach customers promptly. Streamline operations, cut costs, and elevate customer satisfaction.Read more about Upper</t>
  </si>
  <si>
    <t>Tookan is a complete technology suite for your food delivery business. Automate order management, delivery dispatch, real-time delivery tracking, and marketing campaigns to scale your restaurant business.Read more about Tookan</t>
  </si>
  <si>
    <t>Elevate your food delivery game with Dropon. Manage and plan deliveries effortlessly. Dispatch to drivers and track progress in real-time for seamless operations and a better customer satisfaction.Read more about Dropon</t>
  </si>
  <si>
    <t>HungerRush provides an all-in-one restaurant POS system that gives you everything you need to manage and grow your business.Read more about HungerRush</t>
  </si>
  <si>
    <t>Deliveroo</t>
  </si>
  <si>
    <t>https://www.getapp.com/retail-consumer-services-software/a/deliveroo/</t>
  </si>
  <si>
    <t>Deliveroo is a delivery service package accessible via an app or browser. It acts as a bridge between customers, drivers, and restaurants. The menu includes dishes from different cuisines and offers service options for larger events, such as corporate functions.Read more about Deliveroo</t>
  </si>
  <si>
    <t>Instacart</t>
  </si>
  <si>
    <t>https://www.getapp.com/retail-consumer-services-software/a/instacart/</t>
  </si>
  <si>
    <t>Instacart is a food delivery platform designed to assist grocery stores and shoppers with online ordering and delivery tracking processes related to multiple products such as beverages, office supplies, seafood, and more. Customers can add items to cart, communicate with their shoppers in real-time, and order products based on their zip code.Read more about Instacart</t>
  </si>
  <si>
    <t>Zomato for Business</t>
  </si>
  <si>
    <t>https://www.getapp.com/finance-accounting-software/a/revenuecat/</t>
  </si>
  <si>
    <t>Zomato for Business is designed to help organizations in the hospitality industry manage menu listings and customer reviews, track revenue, conduct sales analytics, and modify outlet information via a unified platform. The application allows restaurant owners to receive automated notifications for customer’s check-ins, reviews, and photos in real-time.Read more about Zomato for Business</t>
  </si>
  <si>
    <t>DeliverAI</t>
  </si>
  <si>
    <t>https://www.getapp.com/website-ecommerce-software/a/deliverai/</t>
  </si>
  <si>
    <t>DeliverAI is a complete eCommerce platform that enables businesses to sell products online through any website or social media platform.Read more about DeliverAI</t>
  </si>
  <si>
    <t>AB POS gives you reliable and easy-to-use tools that will help you be more efficient and run your business better.Read more about AB POS</t>
  </si>
  <si>
    <t>CloudWaitress</t>
  </si>
  <si>
    <t>https://www.getapp.com/retail-consumer-services-software/a/cloud-waitress/</t>
  </si>
  <si>
    <t>Our online food ordering system allows you to manage takeaways, deliveries, dine-in's and reservations all through one streamlined software which is built for restaurants and food businesses of any kindRead more about CloudWaitress</t>
  </si>
  <si>
    <t>https://www.getapp.com/website-ecommerce-software/a/blink-1/</t>
  </si>
  <si>
    <t>Blink is an end-to-end q-commerce stack for direct online ordering and fleet management. It comes with a branded mobile app and website solution as well as a comprehensive order and content management portal.Read more about Blink</t>
  </si>
  <si>
    <t>Fimble</t>
  </si>
  <si>
    <t>https://www.getapp.com/retail-consumer-services-software/a/fimble/</t>
  </si>
  <si>
    <t>F&amp;B system that provides restaurants with powerful tools to efficiently acquire, serve, and re-engage customers.Read more about Fimble</t>
  </si>
  <si>
    <t>Yelo is a multi-vendor marketplace SAAS software solution for Food delivery businesses. Yelo provides the local entrepreneurs with a complete tech suite to run and automate their business operations. Get the most powerful multi-vendor marketplace software for your food delivery business.Read more about Yelo</t>
  </si>
  <si>
    <t>Launch your branded food delivery service in days—complete with website, apps, and driver management—with no commissions on orders.Read more about DeOnDe</t>
  </si>
  <si>
    <t>Deliverart</t>
  </si>
  <si>
    <t>https://www.getapp.com/retail-consumer-services-software/a/deliverart/</t>
  </si>
  <si>
    <t>🚀 Deliverart: Streamline Your Restaurant Delivery Operations! All your orders in a single interface 🍽️🚚Read more about Deliverart</t>
  </si>
  <si>
    <t>Hungrrr</t>
  </si>
  <si>
    <t>https://www.getapp.com/all-software/a/hungrrr/</t>
  </si>
  <si>
    <t>An online ordering solution built for hospitality businesses including; restaurants, takeaways, hotels, stadiums, and wider hospitality businesses.Our ordering system includes a fully branded website and app for your business so your customers can order directly from you.Read more about Hungrrr</t>
  </si>
  <si>
    <t>Sauce</t>
  </si>
  <si>
    <t>https://www.getapp.com/retail-consumer-services-software/a/sauce/</t>
  </si>
  <si>
    <t>Sauce (getsauce.com) enables restaurants to offer direct delivery without third-party fees. Manage orders, track deliveries, and boost profits with our easy-to-use platform. Take control of your delivery service and keep more of your revenue.Read more about Sauce</t>
  </si>
  <si>
    <t>foodora</t>
  </si>
  <si>
    <t>https://www.getapp.com/retail-consumer-services-software/a/foodora/</t>
  </si>
  <si>
    <t>foodora is a food delivery service operating in the Nordic countries of Finland, Norway, and Sweden. Ordering is possible via the foodora app or website. The food service targets customers, drivers, catering establishments, and supermarkets.Read more about foodora</t>
  </si>
  <si>
    <t>https://www.getapp.com/retail-consumer-services-software/a/thr-ve-pos/</t>
  </si>
  <si>
    <t>Thrive Pizza POS offers a comprehensive suite of technology built with the unique needs pizzerias and delivery restaurants in mind.Read more about Thrive</t>
  </si>
  <si>
    <t>eDeliveryApp</t>
  </si>
  <si>
    <t>https://www.getapp.com/retail-consumer-services-software/a/edelivery/</t>
  </si>
  <si>
    <t>Restaurant management system with online ordering, backend menu management &amp; delivery management which can be used by single and multi-restaurant businessesRead more about eDeliveryApp</t>
  </si>
  <si>
    <t>Foodiv</t>
  </si>
  <si>
    <t>https://www.getapp.com/retail-consumer-services-software/a/foodiv/</t>
  </si>
  <si>
    <t>Foodiv is an online food ordering and delivery system that enables businesses in the food industry to establish an ordering website and tailored mobile applications based on specific requirements.Read more about Foodiv</t>
  </si>
  <si>
    <t>Manage native and third-party delivery services on a single Aldelo Express iPad terminal. Aldelo Express’s native Delivery Module supports caller-ID, digital mapping, custom digital menu pricing, text-based alerts, and more. Masa+ supports native QR code Online Ordering, Digital Payments, and moreRead more about Aldelo Express POS</t>
  </si>
  <si>
    <t>LimeTray</t>
  </si>
  <si>
    <t>https://www.getapp.com/retail-consumer-services-software/a/limetray-online-food-ordering-system/</t>
  </si>
  <si>
    <t>LimeTray is an online food ordering system that provides restaurants with their own custom online ordering portal, allowing customers to place orders directly from the restaurant’s website. The platform offers a discount engine, customer loyalty system, flexible payment processing options, and more.Read more about LimeTray</t>
  </si>
  <si>
    <t>BeyondMenu</t>
  </si>
  <si>
    <t>https://www.getapp.com/retail-consumer-services-software/a/beyondmenu/</t>
  </si>
  <si>
    <t>BeyondMenu is a point of sale solution for cafes, bars, and restaurants, which provides features such as table setup, order entry and adjustment, payment processing, customer database, discounts, online ordering, and staff reporting.Read more about BeyondMenu</t>
  </si>
  <si>
    <t>Shipt</t>
  </si>
  <si>
    <t>https://www.getapp.com/retail-consumer-services-software/a/shipt/</t>
  </si>
  <si>
    <t>Shipt is a food delivery platform, which assists retail stores and customers with online ordering and delivery tracking processes across various product categories such as household supplies, pet supplies, furniture, electronics, and more. Users can change delivery addresses andRead more about Shipt</t>
  </si>
  <si>
    <t>https://www.getapp.com/retail-consumer-services-software/a/easyorder/</t>
  </si>
  <si>
    <t>EasyOrder is an online ordering ecosystem that helps businesses in the food and beverages industry improve revenue, customer acquisition and retention.Read more about EasyOrder</t>
  </si>
  <si>
    <t>UpMenu</t>
  </si>
  <si>
    <t>https://www.getapp.com/retail-consumer-services-software/a/upmenu/</t>
  </si>
  <si>
    <t>Upmenu is an ordering and delivery management solution that helps restaurants process online orders and payments, handle table bookings, create promo codes, and more. The online ordering module allows users to receive requests and accept or reject orders on the centralized platformRead more about UpMenu</t>
  </si>
  <si>
    <t>Social Taste</t>
  </si>
  <si>
    <t>https://www.getapp.com/retail-consumer-services-software/a/social-taste/</t>
  </si>
  <si>
    <t>Social Taste is a cloud-based food ordering website and native mobile app solution for small and midsize restaurants, with Facebook integrationRead more about Social Taste</t>
  </si>
  <si>
    <t>Food Ordering</t>
  </si>
  <si>
    <t>https://www.getapp.com/retail-consumer-services-software/a/food-ordering/</t>
  </si>
  <si>
    <t>Manage your restaurant’s online orders, deliveries, menus, and payments with our food delivery system. Includes discount offers, reviews, and delivery tracking.Read more about Food Ordering</t>
  </si>
  <si>
    <t>REWE</t>
  </si>
  <si>
    <t>https://www.getapp.com/retail-consumer-services-software/a/rewe/</t>
  </si>
  <si>
    <t>REWE is an online shop that makes ordering groceries and other products easy. Customers can put together their shopping cart at home or on the go without being tied to shop opening hours. A courier will deliver the goods to the user's home when requested.Read more about REWE</t>
  </si>
  <si>
    <t>KitchenFuel</t>
  </si>
  <si>
    <t>https://www.getapp.com/hospitality-travel-software/a/kitchenfuel/</t>
  </si>
  <si>
    <t>Meal preparation software that helps caterers or restaurants automate orders, manage calendar, track sales and more.Read more about KitchenFuel</t>
  </si>
  <si>
    <t>Incentivio</t>
  </si>
  <si>
    <t>https://www.getapp.com/retail-consumer-services-software/a/incentivio/</t>
  </si>
  <si>
    <t>Incentivio is a food delivery and customer experience management software that helps restaurants handle operations related to spending management, customer engagement, and marketing, among other operations on a centralized platform. It enables staff members to configure and manage digital gift cards, loyalty bonuses, online wallets, and compensation cards.Read more about Incentivio</t>
  </si>
  <si>
    <t>Mobi2Go</t>
  </si>
  <si>
    <t>https://www.getapp.com/retail-consumer-services-software/a/mobi2go/</t>
  </si>
  <si>
    <t>Mobi2Go is a food delivery solution designed to help restaurants manage orders, payments, billing, marketing, online stores, and more. The platform comes with a white-label tool, which enables organizations to personalize online stores using custom logos, domain names, colors, themes, and fonts.Read more about Mobi2Go</t>
  </si>
  <si>
    <t>Lieferando</t>
  </si>
  <si>
    <t>https://www.getapp.com/retail-consumer-services-software/a/lieferando/</t>
  </si>
  <si>
    <t>Lieferando is a delivery service accessible via the app or website for customers to order food from all kinds of different restaurants. Local dining establishments are listed according to the user's location. The software is also aimed at drivers and restaurateurs.Read more about Lieferando</t>
  </si>
  <si>
    <t>Deliverect</t>
  </si>
  <si>
    <t>https://www.getapp.com/retail-consumer-services-software/a/delivery-management-sofware/</t>
  </si>
  <si>
    <t>Deliverect is a food delivery management tool designed to help businesses streamline order tracking, POS, and revenue management operations. It enables employees to create menus, configure workflows, and handle multiple online food delivery channels including UberEats, Foodora, Deliveroo, and more.Read more about Deliverect</t>
  </si>
  <si>
    <t>iFexo</t>
  </si>
  <si>
    <t>https://www.getapp.com/retail-consumer-services-software/a/ifexo/</t>
  </si>
  <si>
    <t>iFexo is a cloud-based food delivery solution which enables small delivery restaurants to manage drivers, routes, and orders. The platform includes an artificial intelligence (AI)-based algorithm to help businesses engage customers and provide details on orders.Read more about iFexo</t>
  </si>
  <si>
    <t>Smooth Restaurants</t>
  </si>
  <si>
    <t>https://www.getapp.com/retail-consumer-services-software/a/smooth-restaurants/</t>
  </si>
  <si>
    <t>Smooth comes with a FREE APP that your customers can download or simply use in their web browsers. Orders are managed through Smooth using our KDS and POS functionality.Read more about Smooth Restaurants</t>
  </si>
  <si>
    <t>MENUU</t>
  </si>
  <si>
    <t>https://www.getapp.com/retail-consumer-services-software/a/menuu/</t>
  </si>
  <si>
    <t>MENUU offers a fully integrated solution for click and collect, delivery, table ordering, curbside ordering, and virtual room service. It also offers fully customizable menus that customers love.Read more about MENUU</t>
  </si>
  <si>
    <t>Noshway</t>
  </si>
  <si>
    <t>https://www.getapp.com/retail-consumer-services-software/a/noshway/</t>
  </si>
  <si>
    <t>Noshway's food delivery software provides an end-to-end solution under your own brand.Read more about Noshway</t>
  </si>
  <si>
    <t>eTab</t>
  </si>
  <si>
    <t>https://www.getapp.com/all-software/a/etab/</t>
  </si>
  <si>
    <t>eTab the innovative online order &amp; delivery platform. Industry leading design and functionality + the lowest fee structure. Our order &amp; delivery engine accepts all orders.  Takeout, curbside and delivery by Doordash or in house. Tools to automate promos and discounts. eTab links to any website &amp; appRead more about eTab</t>
  </si>
  <si>
    <t>Marley Spoon</t>
  </si>
  <si>
    <t>https://www.getapp.com/retail-consumer-services-software/a/marley-spoon/</t>
  </si>
  <si>
    <t>Marley Spoon is a meal kit delivery service. The kits contain fresh ingredients for cooking according to the attached recipes, which users can choose for themselves. The Marley Spoon app and website are primarily for ordering meal kits via flexible subscriptions.Read more about Marley Spoon</t>
  </si>
  <si>
    <t>Ontabee</t>
  </si>
  <si>
    <t>https://www.getapp.com/retail-consumer-services-software/a/ontabee/</t>
  </si>
  <si>
    <t>Ontabee is a food ordering solution that helps businesses design menus, track orders, and process payments, among other operations. It allows customers to add multiple delivery addresses, track order statuses, access request history, and more on a centralized platform.Read more about Ontabee</t>
  </si>
  <si>
    <t>Luper for Business</t>
  </si>
  <si>
    <t>https://www.getapp.com/retail-consumer-services-software/a/luper-for-business/</t>
  </si>
  <si>
    <t>With Luper, you can add your products / build your menu and start taking orders in-store, online and mobile quickly and with ease.Read more about Luper for Business</t>
  </si>
  <si>
    <t>AB GO</t>
  </si>
  <si>
    <t>https://www.getapp.com/retail-consumer-services-software/a/ab-go/</t>
  </si>
  <si>
    <t>Increase Sales.Manage your orders, drivers and deliveries with a click of a button. Save time and generate more sales.Read more about AB GO</t>
  </si>
  <si>
    <t>Foodticket</t>
  </si>
  <si>
    <t>https://www.getapp.com/retail-consumer-services-software/a/foodticket/</t>
  </si>
  <si>
    <t>Foodticket is a cloud-based order management software designed to help caterers and restaurants in the Netherlands build custom online shops to manage purchases and home deliveries. Features include point-of-sale (POS), customer database, heatmap, GPS tracking, and wait time management.Read more about Foodticket</t>
  </si>
  <si>
    <t>NestorHawk</t>
  </si>
  <si>
    <t>https://www.getapp.com/retail-consumer-services-software/a/nestorhawk/</t>
  </si>
  <si>
    <t>NestorHawk is a white label food ordering app that allows your customers to order food smoothly.Read more about NestorHawk</t>
  </si>
  <si>
    <t>SparkResto</t>
  </si>
  <si>
    <t>https://www.getapp.com/retail-consumer-services-software/a/sparkresto/</t>
  </si>
  <si>
    <t>Spark Resto is a restaurant management software designed for restaurants, bars, bakeries, canteens and confectionaries. It is fully automated and also offers users reporting and analysis tools to keep up with all their daily responsibilities and clients.Read more about SparkResto</t>
  </si>
  <si>
    <t>LivePepper</t>
  </si>
  <si>
    <t>https://www.getapp.com/retail-consumer-services-software/a/livepepper/</t>
  </si>
  <si>
    <t>LivePepper is a solution developed to solve the various business problems encountered by restaurants and dark kitchens. The tool offers customizable and searchable pages supported by an Internet connection which businesses can use to create menus.Read more about LivePepper</t>
  </si>
  <si>
    <t>Onvi mobile Order &amp; Pay is the top online ordering solution for food delivery businesses.Read more about Onvi</t>
  </si>
  <si>
    <t>GrandChef</t>
  </si>
  <si>
    <t>https://www.getapp.com/retail-consumer-services-software/a/grandchef/</t>
  </si>
  <si>
    <t>GrandChef is a restaurant management system in Portuguese that includes a number of features like electronic ordering, digital menus, control over table or direct counter sales, comprehensive stock and supply management, as well as interaction with other platforms like iFood and Facebook.Read more about GrandChef</t>
  </si>
  <si>
    <t>Delivery Direto</t>
  </si>
  <si>
    <t>https://www.getapp.com/retail-consumer-services-software/a/delivery-direto-1/</t>
  </si>
  <si>
    <t>Delivery Direto is a solution that helps develop delivery applications for restaurants and snack bars. Using the tool, establishments can centralize their operations, manage motorcycle courier activities, and organize delivery services with an integrated primary POS.Read more about Delivery Direto</t>
  </si>
  <si>
    <t>Camarero10</t>
  </si>
  <si>
    <t>https://www.getapp.com/retail-consumer-services-software/a/camarero10/</t>
  </si>
  <si>
    <t>Camarero10 is a cloud-based POS for all the management processes of a restaurant business. The application is compatible with Windows, Apple, and Android. It can be accessed from any fixed or mobile device. C10 facilitates online ordering and works with a digital menu with QR codes.Read more about Camarero10</t>
  </si>
  <si>
    <t>Pikotea</t>
  </si>
  <si>
    <t>https://www.getapp.com/retail-consumer-services-software/a/pikotea/</t>
  </si>
  <si>
    <t>Pikotea is a cloud-based POS that manages and connects all the processes of the hospitality business to improve performance. The program is compatible with Windows and Android. Includes the Pikotea Go app, an interactive digital menu that can be installed on any cell phone to facilitate self-ordering.Read more about Pikotea</t>
  </si>
  <si>
    <t>tap4drink</t>
  </si>
  <si>
    <t>https://www.getapp.com/retail-consumer-services-software/a/tap4drink/</t>
  </si>
  <si>
    <t>tap4drink allows users to create a digital menu with order functions for their venues. The software is specifically designed for bars, restaurants and delivery services.Read more about tap4drink</t>
  </si>
  <si>
    <t>Plugd</t>
  </si>
  <si>
    <t>https://www.getapp.com/retail-consumer-services-software/a/plugd/</t>
  </si>
  <si>
    <t>Restaurant Management SystemRead more about Plugd</t>
  </si>
  <si>
    <t>Enatega</t>
  </si>
  <si>
    <t>https://www.getapp.com/retail-consumer-services-software/a/enatega/</t>
  </si>
  <si>
    <t>The Enatega is the best food delivery management app for restaurants. It includes a user, rider, and restaurant app, as well as a web app and an admin panel. It helps restaurants to manage their operations, which can help reduce confusion and errors.Read more about Enatega</t>
  </si>
  <si>
    <t>Cut+Dry</t>
  </si>
  <si>
    <t>https://www.getapp.com/all-software/a/cut-dry/</t>
  </si>
  <si>
    <t>Cut+Dry is an e-commerce platform designed for the foodservice industry. It provides online ordering, digital catalogs, automated payments, and AI-powered recommendations to help distributors, restaurants, and manufacturers increase sales.Read more about Cut+Dry</t>
  </si>
  <si>
    <t>MynOber</t>
  </si>
  <si>
    <t>https://www.getapp.com/retail-consumer-services-software/a/mynober/</t>
  </si>
  <si>
    <t>MynOber is a platform for the hospitality industry that gives customers the opportunity to place orders, call up service, and pay via a free iOS or Android app. It can be used as a standalone app but can also be linked to cash register systems, handheld devices, and order kiosks.Read more about MynOber</t>
  </si>
  <si>
    <t>Uber Eats</t>
  </si>
  <si>
    <t>https://www.getapp.com/all-software/a/uber-eats/</t>
  </si>
  <si>
    <t>Uber Eats is a food and grocery delivery platform that connects users with local restaurants and stores across more than five hundred cities worldwide. The service offers contactless delivery options through its website and mobile app for both iPhone and Android devices. Users can order restaurant takeout, groceries, and other items while supporting local businesses in their area.Read more about Uber Eats</t>
  </si>
  <si>
    <t>Revolution Ordering</t>
  </si>
  <si>
    <t>https://www.getapp.com/retail-consumer-services-software/a/revolution-ordering/</t>
  </si>
  <si>
    <t>Revolution Ordering is an online ordering platform offers solutions to help restaurants expand takeout and delivery businesses and boost the brand using its technology and expertise.Read more about Revolution Ordering</t>
  </si>
  <si>
    <t>Food Service Distribution</t>
  </si>
  <si>
    <t>https://www.getapp.com/retail-consumer-services-software/food-service-distribution/os/web-based</t>
  </si>
  <si>
    <t>https://www.capterra.com/ppc/clicks/collect/GA/directory/80a1c175-373e-4bdf-a962-a6d200b3c1b7/destination?country=ID&amp;language=en&amp;specificLocation=serp_oses&amp;sessionStartPage=&amp;categoryId=a0463e34-b302-4028-9fef-cb24c77a7942&amp;listingPosition=1&amp;gaClientId=R0ExLjEuMTM5NzI4OTg4Ni4xNzU2NjI5ODQ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37b8c6e-47e5-426d-8f04-2566ea6ab031</t>
  </si>
  <si>
    <t>Streamline food service tracking, reduce duplication, and report impact with our secure, affordable case management solution. CharityTracker is an affordable (starts at $20/mo), cloud-based case management CRM that lets you focus on your clients to measure real-world impact, not just data.Read more about CharityTracker</t>
  </si>
  <si>
    <t>Fishbowl boosts efficiency for food service businesses. Gain the control, visibility, and access to information you need to manage inventory across your business, so you can focus on what matters.Read more about Fishbowl</t>
  </si>
  <si>
    <t>OptimoRoute helps food service distribution businesses provide stand-out service. The cloud-based software plans and optimizes routes in seconds. Save time and free up resources to grow your business. Get started with a 30-day free trial and scalable Starter, Business, and Enterprise pricing.Read more about OptimoRoute</t>
  </si>
  <si>
    <t>Epos Now’s restaurant POS system will help you stay ahead in an evolving industry. Easily manage a complex wet and dry inventory, access sales reports, and connect to major ordering and delivery apps to create new revenue streams and meet customer expectations.Read more about Epos Now</t>
  </si>
  <si>
    <t>Oasis Insight</t>
  </si>
  <si>
    <t>https://www.getapp.com/industries-software/a/oasis-insight/</t>
  </si>
  <si>
    <t>Oasis Insight is a client intake &amp; reporting solution for food banks which enables users to track food pantry distributions &amp; generate feeding reportsRead more about Oasis Insight</t>
  </si>
  <si>
    <t>ChefMod</t>
  </si>
  <si>
    <t>https://www.getapp.com/retail-consumer-services-software/a/chefmod/</t>
  </si>
  <si>
    <t>ChefMod is a cloud-based restaurant management &amp; purchasing platform that helps restaurant owners as well as chefs manage recipes, orders &amp; purchase lifecycleRead more about ChefMod</t>
  </si>
  <si>
    <t>Manage your entire Food business under one scalable platform. Your crews, your jobs and the weather condition everything is accounted for in this software so you don't have to guess. You can automate most of your activity - job, estimate, scheduling, invoicing, route planning.Read more about ServiceWorks</t>
  </si>
  <si>
    <t>Spoonfed</t>
  </si>
  <si>
    <t>https://www.getapp.com/hospitality-travel-software/a/spoonfed/</t>
  </si>
  <si>
    <t>Spoonfed is a cloud-based solution, which helps businesses in catering &amp; restaurant sectors manage processes related to order drop-offs through production planning, online ordering, scheduling &amp; more. It provides allergen &amp; dietary information to clients on all orders, improving customer retention.Read more about Spoonfed</t>
  </si>
  <si>
    <t>Kafoodle</t>
  </si>
  <si>
    <t>https://www.getapp.com/retail-consumer-services-software/a/kafoodle-kitchen/</t>
  </si>
  <si>
    <t>Kafoodle connects people with the food they eat by providing an easy-to-use recipe management system with allergen and nutrition information. You can also manage meal planning as well as stock and ordering. If you work in health or care sector, we also offer patient ordering.Read more about Kafoodle</t>
  </si>
  <si>
    <t>OrderEZ</t>
  </si>
  <si>
    <t>https://www.getapp.com/retail-consumer-services-software/a/orderez/</t>
  </si>
  <si>
    <t>OrderEZ is an order management platform that streamlines and grows businesses. It offers inventory-aware sales CRM, order fulfillment with automated updates, real-time reporting on sales trends, and accounting and inventory integrations.Read more about OrderEZ</t>
  </si>
  <si>
    <t>Aptean Food &amp; Beverage ERP bcFood Edition</t>
  </si>
  <si>
    <t>https://www.getapp.com/retail-consumer-services-software/a/bcfood/</t>
  </si>
  <si>
    <t>Aptean Food &amp; Beverage ERP bcFood Edition is an integrated enterprise resource planning (ERP) software - built on Microsoft Dynamics - designed for food processors, manufacturers &amp; distributorsRead more about Aptean Food &amp; Beverage ERP bcFood Edition</t>
  </si>
  <si>
    <t>S2K Enterprise for Food</t>
  </si>
  <si>
    <t>https://www.getapp.com/all-software/a/s2k-enterprise-for-food/</t>
  </si>
  <si>
    <t>VAI’s ERP software for Food was specifically designed to meet the requirements of the food industry and to help businesses in this fast-paced environment compete by automating and integrating business processes across the entire organization and helping companies comply with food safety regulations.Read more about S2K Enterprise for Food</t>
  </si>
  <si>
    <t>Ignition ERP</t>
  </si>
  <si>
    <t>https://www.getapp.com/retail-consumer-services-software/a/afs-erp/</t>
  </si>
  <si>
    <t>AFS ERP is an enterprise resource planning solution designed to help businesses within the food service, specialty distribution and processing, produce, and wholesale grocery industries manage and streamline processes for inventory, food safety regulation, and collaboration with suppliers.Read more about Ignition ERP</t>
  </si>
  <si>
    <t>FoodLogiQ</t>
  </si>
  <si>
    <t>https://www.getapp.com/retail-consumer-services-software/a/foodlogiq/</t>
  </si>
  <si>
    <t>FoodLogiQ is a cloud-based traceability, food safety compliance and supply chain transparency software designed to help restaurant chains, food retailers, growers, packers, processors, shippers, and consumer product companies ensure they are providing safe food products to consumers.Read more about FoodLogiQ</t>
  </si>
  <si>
    <t>Visual Produce</t>
  </si>
  <si>
    <t>https://www.getapp.com/retail-consumer-services-software/a/visual-produce/</t>
  </si>
  <si>
    <t>Visual Produce is a web-based ERP accounting software designed to help businesses in the produce industry track their produce from the warehouse and/or field. It lets teams streamline traceability by receiving real-time data on the product with GTIN and lot tracking to improve the efficiency of operating for packers, growers, wholesalers, shippers, and distributors.Read more about Visual Produce</t>
  </si>
  <si>
    <t>EasyVend</t>
  </si>
  <si>
    <t>https://www.getapp.com/retail-consumer-services-software/a/easyvend/</t>
  </si>
  <si>
    <t>For food vendors and distributors, EasyVend supports and automates every part of your business.Read more about EasyVend</t>
  </si>
  <si>
    <t>Sustaen</t>
  </si>
  <si>
    <t>https://www.getapp.com/retail-consumer-services-software/a/sustaen/</t>
  </si>
  <si>
    <t>Production and ERP software with the ability to integrate with scales for real time production and real-time yield. Create and read barcode labels (including GS1) for seamless tracking.Read more about Sustaen</t>
  </si>
  <si>
    <t>From order to delivery, Recaho streamlines food service distribution with billing, stock control &amp; real-time tracking.Read more about Recaho POS</t>
  </si>
  <si>
    <t>Access Roundsman</t>
  </si>
  <si>
    <t>https://www.getapp.com/retail-consumer-services-software/a/isys-roundsman/</t>
  </si>
  <si>
    <t>Roundsman is a suite of applications written for and used in the food and dairy delivery industry. The software has three solutions; the back-office depot management system, the driver's delivery app, and the customer portal on web or app.Read more about Access Roundsman</t>
  </si>
  <si>
    <t>Infor CloudSuite Food &amp; Beverage</t>
  </si>
  <si>
    <t>https://www.getapp.com/retail-consumer-services-software/a/infor-food-beverage/</t>
  </si>
  <si>
    <t>CloudSuite Food &amp; Beverage is a complete, yet flexible software solution that has all the right ingredients to help overcome business challenges that are unique to the Food and Beverage industry—such as managing short lead-times, evolving your channel-to-market strategy, and meeting ever-changingRead more about Infor CloudSuite Food &amp; Beverage</t>
  </si>
  <si>
    <t>MatrixCare MealTracker</t>
  </si>
  <si>
    <t>https://www.getapp.com/retail-consumer-services-software/a/matrixcare-mealtracker/</t>
  </si>
  <si>
    <t>MatrixCare MealTracker is a nutrition management software designed to help businesses streamline menu planning based on the dietary requirements of clients and patients. It lets teams receive diet orders, create menus, and check compliance with orders to ensure it complies with PDPM requirements.Read more about MatrixCare MealTracker</t>
  </si>
  <si>
    <t>Aptean Food &amp; Beverage ERP</t>
  </si>
  <si>
    <t>https://www.getapp.com/retail-consumer-services-software/a/aptean-food-beverage-erp/</t>
  </si>
  <si>
    <t>Aptean Food &amp; Beverage ERP is a solution that offers end-to-end traceability, allergen management, recall management, and warehouse capabilities, designed specifically for food manufacturers and distributors.Read more about Aptean Food &amp; Beverage ERP</t>
  </si>
  <si>
    <t>smartTONi</t>
  </si>
  <si>
    <t>https://www.getapp.com/retail-consumer-services-software/a/smarttoni/</t>
  </si>
  <si>
    <t>smartTONi is a cloud-based system for single to multi-site food service businesses. It enables automated communication with every team member in real-time. Its task management functionality organizes each work process into individual work steps and simultaneously coordinates all ongoing processes in the kitchen.Read more about smartTONi</t>
  </si>
  <si>
    <t>Food Service Management</t>
  </si>
  <si>
    <t>https://www.getapp.com/retail-consumer-services-software/food-service-management/os/web-based</t>
  </si>
  <si>
    <t>Connecteam — is a mobile-friendly food service management software with scheduling &amp; time tracking for managing day-to-day operations.Read more about Connecteam</t>
  </si>
  <si>
    <t>The easy way for food service companies to schedule hourly workers, track time &amp; attendance, and communicate with employees. Save time. Improve accountability. 14-day free trial.Read more about When I Work</t>
  </si>
  <si>
    <t>Owners and managers get a real-time look at daily operations &amp; food safety while keeping staff accountable and on task. Includes a training library, drag-n-drop schedule builder, task management, and more. Trusted in thousands of food service locations across the globe.Read more about Jolt</t>
  </si>
  <si>
    <t>Food Service management software by GOFRUGAL is a fully-equipped software to empower food businesses with inventory management, online order integration, cloud deployment,advance order taking, delivery management and many more.Read more about Gofrugal</t>
  </si>
  <si>
    <t>Created out of necessity, refined through expertise and fueled by innovation Caterease offers cutting-edge tools and unprecedented power yet remains the easiest program to learn and use. Designed in conjunction with event planners of all sizes, it has all the tools to run your business effectively.Read more about Caterease</t>
  </si>
  <si>
    <t>MarginEdge</t>
  </si>
  <si>
    <t>https://www.getapp.com/retail-consumer-services-software/a/marginedge/</t>
  </si>
  <si>
    <t>MarginEdge is a restaurant management software that uses POS integration and invoice data to show you your food and labor costs in real-time, so you can make impactful decisions in the moment.Read more about MarginEdge</t>
  </si>
  <si>
    <t>Apicbase Restaurant Management</t>
  </si>
  <si>
    <t>https://www.getapp.com/retail-consumer-services-software/a/apicbase-food-management/</t>
  </si>
  <si>
    <t>Capture creativity, track development, get relevant data and facilitate collaboration between development kitchen teams. Apicbase offers fully equipped cloud-based recipe management software for food service companies.Read more about Apicbase Restaurant Management</t>
  </si>
  <si>
    <t>MenuSano</t>
  </si>
  <si>
    <t>https://www.getapp.com/healthcare-pharmaceuticals-software/a/menusano/</t>
  </si>
  <si>
    <t>MenuSano is an online nutrition analysis software designed to help restaurants, hospitality, and food services to calculate &amp; analyze the nutritional value of their food, in addition to recipe costing. The platform includes an extensive ingredients database from the US, Canada, and UK databases.Read more about MenuSano</t>
  </si>
  <si>
    <t>CALCMENU</t>
  </si>
  <si>
    <t>https://www.getapp.com/retail-consumer-services-software/a/calcmenu/</t>
  </si>
  <si>
    <t>EGS CALCMENU is an advanced software used by chefs and food professionals to manage RECIPE and Ingredients DATA to ensure: Standard Recipe Data, Optimized Food Costing Management,  Correct Nutritional Information,  Centralized storage of information, and Link to other systems.Read more about CALCMENU</t>
  </si>
  <si>
    <t>MEINbusiness</t>
  </si>
  <si>
    <t>https://www.getapp.com/retail-consumer-services-software/a/meinbusiness/</t>
  </si>
  <si>
    <t>MEINbusiness is a cloud-based software solution for digital data management in gastronomy and hospitality, enabling operational control and business performance management.Read more about MEINbusiness</t>
  </si>
  <si>
    <t>Recipe Costing</t>
  </si>
  <si>
    <t>https://www.getapp.com/retail-consumer-services-software/a/recipe-costing-software/</t>
  </si>
  <si>
    <t>Recipe Costing Software allows users to cost recipes, sub-recipes &amp; menu items, including ingredient, material &amp; labor costs, and track &amp; manage their inventoryRead more about Recipe Costing</t>
  </si>
  <si>
    <t>Optimize your restaurant supply chain. Our restaurant inventory management tools gets your food costs under control and keeps them there.Read more about CrunchTime</t>
  </si>
  <si>
    <t>Lumiform is the food service management software to standardize frontline processes, ensure compliance, and improve operational excellence.Read more about Lumiform</t>
  </si>
  <si>
    <t>Parsley</t>
  </si>
  <si>
    <t>https://www.getapp.com/retail-consumer-services-software/a/parsley/</t>
  </si>
  <si>
    <t>Parsley is a cloud-based restaurant management solution which helps small to midsize businesses manage recipes, costs, billing and invoicing, kitchens, nutritional analysis, and more. Parsley allows users to search, edit or compare recipes from a single, centralized repository.Read more about Parsley</t>
  </si>
  <si>
    <t>Nutritics</t>
  </si>
  <si>
    <t>https://www.getapp.com/healthcare-pharmaceuticals-software/a/nutritics/</t>
  </si>
  <si>
    <t>Nutritics for Foodservice - Manage recipe costs, comply with food labelling legislation, create SOPs and provide allergen &amp; nutrition information to customers.Read more about Nutritics</t>
  </si>
  <si>
    <t>DiningManager</t>
  </si>
  <si>
    <t>https://www.getapp.com/healthcare-pharmaceuticals-software/a/diningmanager/</t>
  </si>
  <si>
    <t>Dining Manager is a cloud-based food service management solution that helps senior living and long-term care communities customize and efficiently manage meal services.Read more about DiningManager</t>
  </si>
  <si>
    <t>EZ School Apps</t>
  </si>
  <si>
    <t>https://www.getapp.com/education-childcare-software/a/ez-school-apps/</t>
  </si>
  <si>
    <t>Starting from $695 per school year, EZ School Apps offers an easy-to-use, cloud-based lunch and cafeteria management solution with a fast and secure POS system, free &amp; reduced lunch tracking, online lunch preordering, and payments.Read more about EZ School Apps</t>
  </si>
  <si>
    <t>SmartLynx</t>
  </si>
  <si>
    <t>https://www.getapp.com/all-software/a/smartlynx/</t>
  </si>
  <si>
    <t>SmartLynx is a back of house software available to all restaurant types, from fine dining to quick service. It is designed to solve problems surrounding food and labor costs, and improve overall operations.Read more about SmartLynx</t>
  </si>
  <si>
    <t>Horizon ERP</t>
  </si>
  <si>
    <t>https://www.getapp.com/retail-consumer-services-software/a/horizon-erp/</t>
  </si>
  <si>
    <t>Horizon ERP is an accounting and GST billing platform designed to help small businesses generate invoices, control inventory, track GST returns, and manage other financial operations. The centralized dashboard allows distributors to process sales orders in bulk, configure different price lists for retailers, issue credit or debit notes, create eWay bills against statements, and file GST in accordance with Goods and Services Taxpayer Identification Number (GSTIN).Read more about Horizon ERP</t>
  </si>
  <si>
    <t>xtraCHEF helps foodservice operators to maximize profits and productivity by automating manual, time-consuming back-of-house tasks.Read more about xtraCHEF</t>
  </si>
  <si>
    <t>SpeiseplanApp</t>
  </si>
  <si>
    <t>https://www.getapp.com/retail-consumer-services-software/a/speiseplanapp/</t>
  </si>
  <si>
    <t>Speisekarte online erstellen. Zeit Sparen, neue Kunden gewinnen, mehr Service für Ihre Gäste.Mittagskarte schnell vermarkten, Druckvorlagen nutzen für PDF und Facebook. Eigenen Gastro Homepage immer aktuell und auf den Smartphones Ihrer Gäste präsent.Read more about SpeiseplanApp</t>
  </si>
  <si>
    <t>MySchoolAccount</t>
  </si>
  <si>
    <t>https://www.getapp.com/education-childcare-software/a/myschoolaccount/</t>
  </si>
  <si>
    <t>MySchoolAccount is a school accounting software designed to help educational institutions manage transactions across students' accounts. The platform enables students to book meals in advance and process online payments via mobile applications on Android and iOS devices.Read more about MySchoolAccount</t>
  </si>
  <si>
    <t>LogixPath software helps food industry businesses to manage food recipes, production process definitions, and end to end lifecycle from customer orders to food production that enables complete food traceability.Learn more at:https://lpom.logixpath.com/lpac/main/foodindustryRead more about LogixPath Operations Management</t>
  </si>
  <si>
    <t>MealSuite</t>
  </si>
  <si>
    <t>https://www.getapp.com/website-ecommerce-software/a/threesquares-dining-management/</t>
  </si>
  <si>
    <t>MealSuite food service management software is designed to meet the needs of both Long Term care as well as sophisticated CCRCs and Acute Care facilities.Read more about MealSuite</t>
  </si>
  <si>
    <t>BevSpot Food and Beverage Management</t>
  </si>
  <si>
    <t>https://www.getapp.com/retail-consumer-services-software/a/bevspot-food-and-beverage-management/</t>
  </si>
  <si>
    <t>BevSpot is the leading food and beverage management platform, enabling restaurants, hotels, bars, and golf clubs to better manage their business and make data-driven decisions with technology.Read more about BevSpot Food and Beverage Management</t>
  </si>
  <si>
    <t>SNO</t>
  </si>
  <si>
    <t>https://www.getapp.com/healthcare-pharmaceuticals-software/a/sno/</t>
  </si>
  <si>
    <t>Simplified Nutrition Online is an award-winning cloud-based dietary and nutrition management solution. SNO's comprehensive solution includes menu planning, HACCP compliance guidance, nutrition analysis, ordering, and budget control features. We also offer free training and customer support 24/7!Read more about SNO</t>
  </si>
  <si>
    <t>Safe Food Pro</t>
  </si>
  <si>
    <t>https://www.getapp.com/retail-consumer-services-software/a/safe-food-pro/</t>
  </si>
  <si>
    <t>Safe Food Pro is a cloud-based food safety management app that replaces your paper-based Food Control Plan (FCP) and offers a secure online approach to managing your document.Read more about Safe Food Pro</t>
  </si>
  <si>
    <t>i3 Education</t>
  </si>
  <si>
    <t>https://www.getapp.com/retail-consumer-services-software/a/i3-education/</t>
  </si>
  <si>
    <t>i3 Education is a K-12 software that helps districts manage events, fundraising, ticketing, payments, and nutrition services. The platform enables administrators to manage cafeterias across districts and accept payments online or in person using a unified interface.Read more about i3 Education</t>
  </si>
  <si>
    <t>LINQ</t>
  </si>
  <si>
    <t>https://www.getapp.com/education-childcare-software/a/linq/</t>
  </si>
  <si>
    <t>LINQ is a web-based solution that helps educational institutions streamline food service management operations via a unified platform. It enables administrators to handle meal management processes for K-12 school districts, ensure compliance with industry regulations, and store students’ data in a centralized repository.Read more about LINQ</t>
  </si>
  <si>
    <t>QwickServe</t>
  </si>
  <si>
    <t>https://www.getapp.com/retail-consumer-services-software/a/qwickserve/</t>
  </si>
  <si>
    <t>QwickServe is a cloud-based foodservice management software designed to help retail businesses handle customers’ orders and streamline point-of-sale (POS) operations. Supervisors can customize menu items and add nutritional information, images, and pricing details.Read more about QwickServe</t>
  </si>
  <si>
    <t>RDS</t>
  </si>
  <si>
    <t>https://www.getapp.com/healthcare-pharmaceuticals-software/a/rds/</t>
  </si>
  <si>
    <t>It is web-based foodservice and assisted living solution that helps long-term care and senior living centers streamline operations related to resident management, menu handling, recipe creation, production scheduling, costing, and nutrient analysis.Read more about RDS</t>
  </si>
  <si>
    <t>Totvs Chef</t>
  </si>
  <si>
    <t>https://www.getapp.com/retail-consumer-services-software/a/totvs-chef/</t>
  </si>
  <si>
    <t>Totvs Chef is a Portuguese-language management system for food service establishments that is responsible for organizing and automating table and counter service via eCommerce delivery orders, as well as controlling the flow of operations and assisting in fiscal and financial administration.Read more about Totvs Chef</t>
  </si>
  <si>
    <t>Ratatool</t>
  </si>
  <si>
    <t>https://www.getapp.com/retail-consumer-services-software/a/ratatool/</t>
  </si>
  <si>
    <t>Ratatool is a web app designed to help catering businesses improve productivity with features for managing recipe forms, costs, and orders.Read more about Ratatool</t>
  </si>
  <si>
    <t>Koust</t>
  </si>
  <si>
    <t>https://www.getapp.com/retail-consumer-services-software/a/koust/</t>
  </si>
  <si>
    <t>Koust is a tool dedicated to catering professionals who are increasingly faced with challenges related to supply management, cost control, and, above all, profit optimization. Koust allows users to regain effective control of their restaurant management.Read more about Koust</t>
  </si>
  <si>
    <t>Onvi mobile Order &amp; Pay is the top online ordering solution for food delivery and hospitality businesses.Read more about Onvi</t>
  </si>
  <si>
    <t>degust one</t>
  </si>
  <si>
    <t>https://www.getapp.com/retail-consumer-services-software/a/degust-one/</t>
  </si>
  <si>
    <t>Degust One is a cloud-based system for the complete management of bars and restaurants, responsible for integrating and modernizing their processes, from the moment clients place their orders until the bill is settled, facilitating table turnover and the profitability of the establishment.Read more about degust one</t>
  </si>
  <si>
    <t>Recaho streamlines food service management with smart billing, inventory tracking &amp; client engagement in one POS.Read more about Recaho POS</t>
  </si>
  <si>
    <t>TecFood</t>
  </si>
  <si>
    <t>https://www.getapp.com/retail-consumer-services-software/a/tecfood-1/</t>
  </si>
  <si>
    <t>TecFood by Teknisa is an ERP system for the complete management of collective meals, automating processes, and centralizing operations on a single platform that can be accessed via web browser and also through applications for mobile devices.Read more about TecFood</t>
  </si>
  <si>
    <t>Winnow</t>
  </si>
  <si>
    <t>https://www.getapp.com/government-social-services-software/a/winnow/</t>
  </si>
  <si>
    <t>Winnow is a commercial food waste solution that offers businesses in-depth insights to drive operational improvements and easily fulfill reporting requirements. The platform automates the process of tracking food waste with an in-built camera that captures images of discarded food, allowing the AI-enabled system to recognize and categorize the waste.Read more about Winnow</t>
  </si>
  <si>
    <t>Deliko</t>
  </si>
  <si>
    <t>https://www.getapp.com/retail-consumer-services-software/a/deliko/</t>
  </si>
  <si>
    <t>Deliko is a food court management solution designed to streamline operations for businesses in the food and beverage industry.Read more about Deliko</t>
  </si>
  <si>
    <t>CulinarySuite</t>
  </si>
  <si>
    <t>https://www.getapp.com/all-software/a/culinarysuite/</t>
  </si>
  <si>
    <t>CulinarySuite is a cloud-based food service management platform that helps streamline activities for foodservice operators, manage food waste and cost, unify ordering with vendor, and more.Read more about CulinarySuite</t>
  </si>
  <si>
    <t>JAMIX Kitchen Intelligence System</t>
  </si>
  <si>
    <t>https://www.getapp.com/retail-consumer-services-software/a/jamix-kitchen-intelligence-system/</t>
  </si>
  <si>
    <t>JAMIX Kitchen Intelligence System is a cloud-based kitchen management software designed for food service operations of all sizes. The system integrates recipe management, menu planning, inventory control, purchasing, and food production in one comprehensive platform, with features for allergen tracking and nutritional analysis. JAMIX offers specialized tools including a mobile app, CO2 calculator, and food waste tracking to support sustainable kitchen operations.Read more about JAMIX Kitchen Intelligence System</t>
  </si>
  <si>
    <t>PAR OPS</t>
  </si>
  <si>
    <t>https://www.getapp.com/retail-consumer-services-software/a/par-data-central/</t>
  </si>
  <si>
    <t>Suite of back-office solutions including Food &amp; Inventory, Labor, and Enterprise Reporting modules that help operators lower costs, streamline operations, and make faster decisions for their business.Read more about PAR OPS</t>
  </si>
  <si>
    <t>Food Traceability</t>
  </si>
  <si>
    <t>https://www.getapp.com/retail-consumer-services-software/food-traceability/os/web-based</t>
  </si>
  <si>
    <t>Jolt unifies checklists, labeling, temperature sensors, &amp; more to keep your business running smoothly. Instantly access records &amp; oversight reports, &amp; get mobile notifications straight to your phone. Jolt helps you track critical tasks to keep your process transparent &amp; your employees accountable.Read more about Jolt</t>
  </si>
  <si>
    <t>Are you staying on top of your food production at every stage of the supply chain? Take control of handling &amp; distribution of food items with the #1 Food Traceability software for in-house DTC makers. Improve food safety, comply with regulations &amp; enhance quality control processes with Craftybase.Read more about Craftybase</t>
  </si>
  <si>
    <t>Manage and track your food manufacturing processes with ease. MRPeasy integrates all aspects of business from inventory management and production planning to traceability and sales. Seamlessly track batches, improve product quality, ensure regulatory compliance, and much more.Read more about MRPeasy</t>
  </si>
  <si>
    <t>Fusion Operations by Autodesk helps Food &amp; Bev producers track ingredients across the entire production process, and ensure full FMSA compliance.Read more about Fusion Operations</t>
  </si>
  <si>
    <t>A modern &amp; easy-to-use manufacturing traceability &amp; ERP platform that enables lot track/trace, inventory control, recipe management, purchasing, costing, B2B ordering portal, integrates with QuickBooks, Sage Intacct, Shopify, etc. Works on any internet-connected device, including tablets/phones.Read more about Wherefour</t>
  </si>
  <si>
    <t>A better way to resolve food &amp; beverage distribution challenges. Track lot numbers, manage inventory &amp; fulfill orders faster and easier inside of QuickBooks.Read more about Acctivate Inventory Management</t>
  </si>
  <si>
    <t>FoodDocs is a fully customizable Food Safety Management System that digitizes all your food safety processes and traceability logs.Read more about FoodDocs</t>
  </si>
  <si>
    <t>Operandio provides restaurant and hotel brands with food traceability tools for HACCP-compliant food safety, audits, regulatory inspections, employee training, &amp; task managementRead more about Operandio</t>
  </si>
  <si>
    <t>Food Guard</t>
  </si>
  <si>
    <t>https://www.getapp.com/retail-consumer-services-software/a/food-guard/</t>
  </si>
  <si>
    <t>Food Guard simplifies HACCP, food traceability and quality management in mid-market food producers. Time saving tool that provides simplified procedures and guidelines to bring your business into compliance with all regulations, and reduce your risk of non-compliance.Read more about Food Guard</t>
  </si>
  <si>
    <t>QPlant allows to have a TOTAL BIDIRECTIONAL traceability of production. You will be able to consult all traceability of PM / Semi-finished / Finished product, knowing the “who, how and when” of each process.Read more about QPlant</t>
  </si>
  <si>
    <t>ComplianceMate</t>
  </si>
  <si>
    <t>https://www.getapp.com/retail-consumer-services-software/a/compliancemate/</t>
  </si>
  <si>
    <t>ComplianceMate is a cloud-based temperature monitoring tool which assists restaurant chains, franchisees and hotels with food safety monitoring and HACCP compliance adherence. Its key features include digital checklists, data management, quality control and food traceability.Read more about ComplianceMate</t>
  </si>
  <si>
    <t>Farmsoft</t>
  </si>
  <si>
    <t>https://www.getapp.com/retail-consumer-services-software/a/farmsoft/</t>
  </si>
  <si>
    <t>Farmsoft is a food traceability software that helps organizations manage inventory, quality monitoring, compliance, auditing, budgeting, and more from within a unified platform. It allows staff members to create farm records for irrigation, fertigation, chipping, and farm equipment, among other information.Read more about Farmsoft</t>
  </si>
  <si>
    <t>iFoodDS</t>
  </si>
  <si>
    <t>https://www.getapp.com/retail-consumer-services-software/a/ifoodds/</t>
  </si>
  <si>
    <t>Maximize quality, improve sourcing, and manage food safety risks with tools from iFoodDS.Read more about iFoodDS</t>
  </si>
  <si>
    <t>Produce Pro Software</t>
  </si>
  <si>
    <t>https://www.getapp.com/retail-consumer-services-software/a/produce-pro-software/</t>
  </si>
  <si>
    <t>Produce Pro Software is an integrated ERP system for the produce &amp; perishables industry which supports procurement, business development, inventory management, traceability &amp; business intelligence functionality with picking, purchasing, pricing, sales order processing tools, &amp; moreRead more about Produce Pro Software</t>
  </si>
  <si>
    <t>VicinityFood is a comprehensive food ERP software system designed for food manufacturers.Read more about Vicinity</t>
  </si>
  <si>
    <t>Radley Traceability</t>
  </si>
  <si>
    <t>https://www.getapp.com/retail-consumer-services-software/a/radley-traceability/</t>
  </si>
  <si>
    <t>Radley Traceability is a cloud-based solution that enables businesses to manage data, including product safety, quality, and security throughout the supply chain with bi-directional traceability. Organizations can track co-mingled lots and serialized containers and establish the chain of custody and product pedigree for each lot using RFID or barcodes.Read more about Radley Traceability</t>
  </si>
  <si>
    <t>Traceability is one ome the most important issues in all the food and beverage production industries. The Traceability module allows you to integrate all quality information about the product produced with production process information. It is very important to control and analyze traceability data.Read more about Mapex</t>
  </si>
  <si>
    <t>Expirio</t>
  </si>
  <si>
    <t>https://www.getapp.com/retail-consumer-services-software/a/expirio/</t>
  </si>
  <si>
    <t>Expirio is an online B2B solution for expiration date management, providing retail businesses with automated tools for notifying managers on product expiryRead more about Expirio</t>
  </si>
  <si>
    <t>"V5 Food Traceability tracks every ingredient and finished product from supplier to customer. Barcode scanning, lot verification, and real-time records enable instant recall searches, ensure accuracy, and maintain full supply chain transparency."Read more about V5 Traceability</t>
  </si>
  <si>
    <t>Nutraid</t>
  </si>
  <si>
    <t>https://www.getapp.com/healthcare-pharmaceuticals-software/a/nutraid/</t>
  </si>
  <si>
    <t>Nutraid is food label software that allows manufacturers to calculate nutritional values &amp; generate compliant nutrition labels for their products. The platform offers a range of features including recipe management, water loss calculation, and agile product development for small &amp; medium businesses.Read more about Nutraid</t>
  </si>
  <si>
    <t>Food Safety Management Software</t>
  </si>
  <si>
    <t>https://www.getapp.com/retail-consumer-services-software/a/food-safety-management-software/</t>
  </si>
  <si>
    <t>Food Safety Management Software by Intelex Technologies is designed to help businesses in the food and beverage (F&amp;B) industry manage EHS, control quality control, and track supplier performance. It enables organizations to conduct raw material inspections, schedule internal or external audits, and analyze risks via a unified platform.Read more about Food Safety Management Software</t>
  </si>
  <si>
    <t>GRS SIGNUM</t>
  </si>
  <si>
    <t>https://www.getapp.com/retail-consumer-services-software/a/grs-signum/</t>
  </si>
  <si>
    <t>Food manufacturers can use GRS SIGNUM to generate necessary declarations. The software records all ingredients from each recipe in order to compile a declaration. There are additional modules for tasks, such as calculating nutritional values and declaring meat products.Read more about GRS SIGNUM</t>
  </si>
  <si>
    <t>Apicbase Food Traceability</t>
  </si>
  <si>
    <t>https://www.getapp.com/retail-consumer-services-software/a/apicbase-food-traceability/</t>
  </si>
  <si>
    <t>Apicbase Food Traceability is a cloud-based solution, which helps small to large businesses in food and beverage, hospitality, and restaurants manage traceability regulations via inventory tracking, waste recording, production planning, and more. The platform provides various features such as barcode scanning, reporting, data import/export, log entries, alerts/notifications, label printing, and backward/forward traceability.Read more about Apicbase Food Traceability</t>
  </si>
  <si>
    <t>Freshware</t>
  </si>
  <si>
    <t>https://www.getapp.com/retail-consumer-services-software/a/freshware/</t>
  </si>
  <si>
    <t>Freshware helps food producers, adjacent players, and other partners assure quality control when making, packing, and shipping products. Key attributes are compliance management, vendor control, product lifecycle management, quality control, traceability, and inventory management.Read more about Freshware</t>
  </si>
  <si>
    <t>eBottli</t>
  </si>
  <si>
    <t>https://www.getapp.com/retail-consumer-services-software/a/ebottli/</t>
  </si>
  <si>
    <t>eBottli's purpose is to help premium food and wine businesses maximize their production efficiency and comply with regulations by providing instant visibility of their operations.Read more about eBottli</t>
  </si>
  <si>
    <t>Squizify is a digital food safety and traceability platform that helps businesses track and verify every step of the food handling process. With real time data, automated checks, and full visibility, it ensures transparency and compliance across the supply chain.Read more about Squizify</t>
  </si>
  <si>
    <t>Funeral Home</t>
  </si>
  <si>
    <t>https://www.getapp.com/retail-consumer-services-software/funeral-home/os/web-based</t>
  </si>
  <si>
    <t>Parting Pro</t>
  </si>
  <si>
    <t>https://www.getapp.com/retail-consumer-services-software/a/parting-pro/</t>
  </si>
  <si>
    <t>Parting Pro is a cloud-based business management solution, which helps enterprises in the cremation industry manage online payments, reviews, electronic signatures, forms, and more. It lets users generate proposals and automatically send follow-up emails to improve customer loyalty.Read more about Parting Pro</t>
  </si>
  <si>
    <t>Osiris</t>
  </si>
  <si>
    <t>https://www.getapp.com/retail-consumer-services-software/a/osiris/</t>
  </si>
  <si>
    <t>Osiris is a cloud-based solution designed to help funeral homes, cemeteries, and crematoriums manage procedures and organize meetings. Key features include resource scheduling, credit card payment processing, work order management, custom form generation, and case notes creation.Read more about Osiris</t>
  </si>
  <si>
    <t>https://www.getapp.com/retail-consumer-services-software/a/gather-1/</t>
  </si>
  <si>
    <t>With Gather's cloud-based funeral home software, you can simplify your case management, collaborate with families, work from anywhere, live stream your services, and boost your business's reputation within your community.Read more about Gather</t>
  </si>
  <si>
    <t>Halcyon Death Care Management Solutions</t>
  </si>
  <si>
    <t>https://www.getapp.com/retail-consumer-services-software/a/halcyon/</t>
  </si>
  <si>
    <t>Crematory ManagementRead more about Halcyon Death Care Management Solutions</t>
  </si>
  <si>
    <t>Obit</t>
  </si>
  <si>
    <t>https://www.getapp.com/retail-consumer-services-software/a/obit/</t>
  </si>
  <si>
    <t>Obit is the complete funeral management web application designed in partnership with funeral directors to cover your every need.Read more about Obit</t>
  </si>
  <si>
    <t>Passare</t>
  </si>
  <si>
    <t>https://www.getapp.com/retail-consumer-services-software/a/passare/</t>
  </si>
  <si>
    <t>Passare is a cloud-based funeral home software, which helps funeral service providers collaborate with families and plan arrangements even from remote locations. The application enables directors to create, automatically populate, and print memorial items, government forms, contracts, receipts, and statements.Read more about Passare</t>
  </si>
  <si>
    <t>byondpro by OpusXenta, is the comprehensive solution for managing all aspects of your cemetery, crematory, or funeral home business.Read more about byondpro</t>
  </si>
  <si>
    <t>eFD</t>
  </si>
  <si>
    <t>https://www.getapp.com/retail-consumer-services-software/a/efd/</t>
  </si>
  <si>
    <t>eFD from Seker is the natural choice for independent funeral directors seeking to streamline their funeral home management.Read more about eFD</t>
  </si>
  <si>
    <t>Beloved Pet Software</t>
  </si>
  <si>
    <t>https://www.getapp.com/retail-consumer-services-software/a/beloved-pet-software/</t>
  </si>
  <si>
    <t>Beloved Pet Software is a pet cremation tracking solution that allows funeral homes and crematories the chance to connect directly and more deeply with pet parents, providing an option for eCommerce which is a new revenue stream directly to the crematory.Read more about Beloved Pet Software</t>
  </si>
  <si>
    <t>Memcare</t>
  </si>
  <si>
    <t>https://www.getapp.com/retail-consumer-services-software/a/memcare/</t>
  </si>
  <si>
    <t>Memcare is a cloud-based funeral management software that helps funeral homes offer a user-friendly solution to the bereaved.Read more about Memcare</t>
  </si>
  <si>
    <t>Pacemo</t>
  </si>
  <si>
    <t>https://www.getapp.com/retail-consumer-services-software/a/pacemo/</t>
  </si>
  <si>
    <t>Pacemo is a web-based undertaker software designed to help organizations manage industry-relevant tasks. A digital counseling folder, a memorial card editor, and a death management system are available for this purpose. The application also helps with billing.Read more about Pacemo</t>
  </si>
  <si>
    <t>Funeral Office</t>
  </si>
  <si>
    <t>https://www.getapp.com/retail-consumer-services-software/a/funeral-office/</t>
  </si>
  <si>
    <t>Funeral Office is a funeral service management software package. It has an integrated cashbook and more than 700 ready-made layouts for memorial printing. There are also functions to help create invoices and forms and to support scheduling.Read more about Funeral Office</t>
  </si>
  <si>
    <t>ALAMIDA</t>
  </si>
  <si>
    <t>https://www.getapp.com/retail-consumer-services-software/a/alamida/</t>
  </si>
  <si>
    <t>Alamida’s software package for undertakers facilitates the recording of death information, which is then stored on a PC hard disk. The program also handles the migration of data from third-party software. It is designed for both single users and multi-user management.Read more about ALAMIDA</t>
  </si>
  <si>
    <t>PowerOrdo</t>
  </si>
  <si>
    <t>https://www.getapp.com/retail-consumer-services-software/a/powerordo/</t>
  </si>
  <si>
    <t>PowerOrdo offers a complete solution for funeral directors and undertakers. It is designed for both small and large companies and allows data to be collected from and shared with third-party providers such as factoring services.Read more about PowerOrdo</t>
  </si>
  <si>
    <t>MorgueBoard</t>
  </si>
  <si>
    <t>https://www.getapp.com/healthcare-pharmaceuticals-software/a/morgueboard/</t>
  </si>
  <si>
    <t>MorgueBoard represents an innovative and dependable system for managing decedents through every stage of post-mortem care and morgue protocols. This cloud-based application, compliant with HIPAA regulations, provides a transparent and current overview of the status and whereabouts of deceased patients across healthcare facilities. MorgueBoard streamlines decedent management, facilitating the participation of all departments in the process.Read more about MorgueBoard</t>
  </si>
  <si>
    <t>Funeral 365</t>
  </si>
  <si>
    <t>https://www.getapp.com/retail-consumer-services-software/a/funeral-365/</t>
  </si>
  <si>
    <t>Funeral365 is a funeral management solution that helps manage financial and operational activities via a unified portal. Built on Microsoft Dynamics 365 Business Central platform, it allows users to handle customer relations, products, people, and data.Read more about Funeral 365</t>
  </si>
  <si>
    <t>Simplifia</t>
  </si>
  <si>
    <t>https://www.getapp.com/retail-consumer-services-software/a/simplifia/</t>
  </si>
  <si>
    <t>Simplifia provides personalized support for funeral directors who wish to be present in the digital world in order to develop their businesses. A project manager assists them in optimizing their presence on the internet and social networks.Read more about Simplifia</t>
  </si>
  <si>
    <t>Afterword</t>
  </si>
  <si>
    <t>https://www.getapp.com/retail-consumer-services-software/a/afterword/</t>
  </si>
  <si>
    <t>Afterword is a cloud-based funeral planning platform that helps organizations streamline the funeral planning process via online documentation, task lists, payment processing, and more. The solution offers an online planner that helps families arrange services from a centralized dashboard. It also provides educational videos that explain the importance of funeral services, while the planner guides families through the decision-making process.Read more about Afterword</t>
  </si>
  <si>
    <t>easiPol</t>
  </si>
  <si>
    <t>https://www.getapp.com/retail-consumer-services-software/a/easipol/</t>
  </si>
  <si>
    <t>easiPol is the a web-based membership management software in South Africa and Sub-Sahara Africa that serves the needs of funeral parlours and administrators, insurance underwriters, and a range of other subscriber-based service administrators. It provides complete and secure administration and payment solutions via multiple platforms, preventing theft and fraud.Read more about easiPol</t>
  </si>
  <si>
    <t>Garden Center</t>
  </si>
  <si>
    <t>https://www.getapp.com/retail-consumer-services-software/garden-center/os/web-based</t>
  </si>
  <si>
    <t>Jewelry Store Management</t>
  </si>
  <si>
    <t>https://www.getapp.com/retail-consumer-services-software/jewelry-store-management/os/web-based</t>
  </si>
  <si>
    <t>https://www.capterra.com/ppc/clicks/collect/GA/directory/c78f56e3-978e-4c49-bd84-b2db61cf0bbe/destination?country=ID&amp;language=en&amp;specificLocation=serp_oses&amp;sessionStartPage=&amp;categoryId=eb6b718b-b836-4223-9fe6-ccc13963dd3a&amp;listingPosition=1&amp;gaClientId=R0ExLjEuNzc4MTcwMjE1LjE3NTY2MzAwMD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3780c40-a867-4c72-9b5f-250b3a48241f</t>
  </si>
  <si>
    <t>Offer your customers sparkling service from start to finish with Epos Now POS systems equipped with smooth sales software, inventory management tools, detailed reporting, and more.Read more about Epos Now</t>
  </si>
  <si>
    <t>ArtCloud</t>
  </si>
  <si>
    <t>https://www.getapp.com/recreation-wellness-software/a/artcloud/</t>
  </si>
  <si>
    <t>ArtCloud is a web-based, all-in-one art gallery software.Features include inventory management, drag + drop websites, CRM, point of sale, to-do's and follow up reminders, email campaigns, interaction tracking, consignment management, and tax and financial reporting.Read more about ArtCloud</t>
  </si>
  <si>
    <t>EposBuddy is an electronic point of sale (EPoS) solution for garden centers, renowned for its user-friendly interface and features. The EPoS system goes beyond the basics, empowering businesses with sales analytics, payment processing, and more.Read more about eposbuddy</t>
  </si>
  <si>
    <t>The Jewel Software</t>
  </si>
  <si>
    <t>https://www.getapp.com/retail-consumer-services-software/a/the-jewel-software/</t>
  </si>
  <si>
    <t>The Jewel Software is a jewelry management solution offering features such as RFID, card readers, SMS, email and more.Read more about The Jewel Software</t>
  </si>
  <si>
    <t>Valigara</t>
  </si>
  <si>
    <t>https://www.getapp.com/website-ecommerce-software/a/valigara/</t>
  </si>
  <si>
    <t>Complete eCommerce solution for jewelry and diamonds. Online inventory, marketplaces and carts listing, orders and clients, social, reporting, analytics &amp; more.Read more about Valigara</t>
  </si>
  <si>
    <t>JewelMate Enterprise Retail</t>
  </si>
  <si>
    <t>https://www.getapp.com/retail-consumer-services-software/a/jewelmate-enterprise-retail/</t>
  </si>
  <si>
    <t>Transform your jewelry business with JewelMate JM20 Software: Leverage advanced POS, comprehensive inventory management, and customizable pricing strategies for unparalleled efficiency and growth. Optimize operations and elevate customer service in one platform.Read more about JewelMate Enterprise Retail</t>
  </si>
  <si>
    <t>GEMINI Pro</t>
  </si>
  <si>
    <t>https://www.getapp.com/retail-consumer-services-software/a/gemini-pro/</t>
  </si>
  <si>
    <t>GEMINI Pro is a jewelry store management software that helps businesses plan requirements, manage pricing, handle multi-currency point of sales (POS), and more from within a unified platform. With the special order functionality, staff members can create repair orders, configure estimated labor costs, manage component inventory, and print job bags.Read more about GEMINI Pro</t>
  </si>
  <si>
    <t>Tagit Ice</t>
  </si>
  <si>
    <t>https://www.getapp.com/retail-consumer-services-software/a/tagit-ice/</t>
  </si>
  <si>
    <t>Tagit Ice is an RFID solution for jewelry retailers that provides greater control over stock, preventative loss, inventory awareness and reports &amp; analyticsRead more about Tagit Ice</t>
  </si>
  <si>
    <t>Affordable, easy to use point-of-sale software for Jewelry storesRead more about Cashier Live</t>
  </si>
  <si>
    <t>BusinessMind</t>
  </si>
  <si>
    <t>https://www.getapp.com/all-software/a/businessmind/</t>
  </si>
  <si>
    <t>BusinessMind is a modern cloud based jewelry inventory control, point of sale, CRM, and workshop management software for retail and artisan jewelers.Read more about BusinessMind</t>
  </si>
  <si>
    <t>PIRO Fusion</t>
  </si>
  <si>
    <t>https://www.getapp.com/retail-consumer-services-software/a/piro-fusion/</t>
  </si>
  <si>
    <t>PIRO Fusion is a cloud-based jewelry software that assists businesses with inventory management, purchasing and supply handling, jewelry manufacturing and casting, accounting, report generation, and more.Read more about PIRO Fusion</t>
  </si>
  <si>
    <t>Adaptive Jewelry ERP</t>
  </si>
  <si>
    <t>https://www.getapp.com/all-software/a/adaptive-jewelry-erp/</t>
  </si>
  <si>
    <t>Adaptive Jewelry is an ERP system for jewelers and designers.Read more about Adaptive Jewelry ERP</t>
  </si>
  <si>
    <t>Diaspark Retail</t>
  </si>
  <si>
    <t>https://www.getapp.com/retail-consumer-services-software/a/diaspark-retail/</t>
  </si>
  <si>
    <t>Diaspark Retail is an all-in-one specialist software for jewelry retail, it automates every transaction of business process from Purchase to Sales.Read more about Diaspark Retail</t>
  </si>
  <si>
    <t>Client Book CRM</t>
  </si>
  <si>
    <t>https://www.getapp.com/retail-consumer-services-software/a/client-book-crm/</t>
  </si>
  <si>
    <t>Client Book CRM is a customer relationship and sales management software for jewelery stores that captures customer information and client data. The system provides marketing features such as email marketing that launch campaigns using data from the CRM.  Additionally, the calendar allows users to track important dates such as customer birthdays, sales calls, reminders, and more.Read more about Client Book CRM</t>
  </si>
  <si>
    <t>jewelX</t>
  </si>
  <si>
    <t>https://www.getapp.com/retail-consumer-services-software/a/jewelx/</t>
  </si>
  <si>
    <t>jewelX is a cloud-based software that helps jewelry manufacturer owners manage inventories, finances, customers, accounting, and other processes.Read more about jewelX</t>
  </si>
  <si>
    <t>Gehna-ERP</t>
  </si>
  <si>
    <t>https://www.getapp.com/retail-consumer-services-software/a/gehna-erp/</t>
  </si>
  <si>
    <t>Focus on the elevating and growing your jewellery business to new heights with our secure and easy-to-use growth-focused platform.Read more about Gehna-ERP</t>
  </si>
  <si>
    <t>Online Munim</t>
  </si>
  <si>
    <t>https://www.getapp.com/retail-consumer-services-software/a/online-munim/</t>
  </si>
  <si>
    <t>Online Munim is a comprehensive jewelry management software designed for businesses of all sizes with multiple branches. The cloud-based platform offers inventory management with barcode/RFID functionality, GST billing, customer relationship tools, and specialized features for jewellery businesses including karigar management and bullion tracking. The software includes biometric security and supports eCommerce integration for expanding digital sales channels.Read more about Online Munim</t>
  </si>
  <si>
    <t>CaratIQ</t>
  </si>
  <si>
    <t>https://www.getapp.com/retail-consumer-services-software/a/caratiq/</t>
  </si>
  <si>
    <t>CaratIQ is a cloud-based platform built for jewelry retailers, with nventory intelligence, POS agility, and AI-enabled insights into one dashboard. CaratIQ integrates with eCommerce sites, offers CRM capabilities, and includes inventory management, marketing tools, and reporting. Designed for jewelry retailers, eCommerce stores, and chains, CaratIQ helps businesses increase revenue, reduce costs, and manage operations.Read more about CaratIQ</t>
  </si>
  <si>
    <t>Kiosk</t>
  </si>
  <si>
    <t>https://www.getapp.com/retail-consumer-services-software/kiosk-for-retail/os/web-based</t>
  </si>
  <si>
    <t>https://www.capterra.com/ppc/clicks/collect/GA/directory/0745b3e7-8415-481e-a175-a6d200b45761/destination?country=ID&amp;language=en&amp;specificLocation=serp_oses&amp;sessionStartPage=&amp;categoryId=b9612019-416a-4d67-a580-d9e733a962ad&amp;listingPosition=1&amp;gaClientId=R0ExLjEuMTk5MTMzMjY2OC4xNzU2NjMwMDU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ccaaf45-215a-42d6-80c8-1fb1bc40fe7e</t>
  </si>
  <si>
    <t>Single and multi-app Kiosks-Lock devices to a single app or a few selected applications. Set apps to automatically relaunch when the Kiosk is idle.Read more about Hexnode UEM</t>
  </si>
  <si>
    <t>Don’t have enough company smartphones to go around? Trust Connecteam’s kiosk app to accurately track every employee’s work time.Read more about Connecteam</t>
  </si>
  <si>
    <t>Perfect for selling in-store or on-the-go, our Kiosk offers unrivaled flexibility and control. Complete with multi-award-winning EPOS software, it allows business owners to manage their inventory, sales, staff, and customer relationships all from the convenience of a portable tablet.Read more about Epos Now</t>
  </si>
  <si>
    <t>deskbird is the workplace management platform that puts employees first.Easy access to meeting rooms: Real time bookings, status updates and privacy settings - right at the door - with the Kiosk Mode for meeting rooms.Read more about deskbird</t>
  </si>
  <si>
    <t>A Chrome Enterprise Recommended solution, Arreya revolutionizes digital signage with integrations from any source,  pricing for scalability without per device fees, and the most intuitive content creation software in the industry. Trusted, secure and reliable for government and business use.Read more about Arreya</t>
  </si>
  <si>
    <t>Carousel seamlessly integrates with kiosk deployments, providing a powerful digital signage solution designed to enhance user interaction and information delivery.Read more about Carousel</t>
  </si>
  <si>
    <t>Modern UEM / MDM platform for secure and remote management of Android, Apple, and Windows devices. Easy setup, seamless integration.Read more about Applivery</t>
  </si>
  <si>
    <t>KioskBuddy</t>
  </si>
  <si>
    <t>https://www.getapp.com/retail-consumer-services-software/a/kioskbuddy/</t>
  </si>
  <si>
    <t>KioskBuddy is a self-order kiosk solution that transforms an iPad or tablet into a self-order kiosk. Features include syncing menu data from Square POS systems, processing payments with Square hardware, customizable styling and branding, real-time menu editing, analytics, time-based menus, receipt printer and Fresh KDS integration.Read more about KioskBuddy</t>
  </si>
  <si>
    <t>Esper lets you deploy, lockdown, update, and remotely control your Android kiosks on a single platform. Built for single-app, multi-app, and custom configuration, Esper ensures your kiosks are ready for customers at any time. Worry less if your devices are functioning and spend more time innovating.Read more about Esper</t>
  </si>
  <si>
    <t>Clearwave</t>
  </si>
  <si>
    <t>https://www.getapp.com/healthcare-pharmaceuticals-software/a/clearwave/</t>
  </si>
  <si>
    <t>Clearwave's patient-led kiosks are a top player in the patient self-service kiosk market, according to a recent Future Market Insights report. This recognition underscores a commitment to providing innovative solutions that enhance patient experiences and optimize practice profits and productivity.Read more about Clearwave</t>
  </si>
  <si>
    <t>Pulse For Good</t>
  </si>
  <si>
    <t>https://www.getapp.com/retail-consumer-services-software/a/pulse-for-good/</t>
  </si>
  <si>
    <t>Human Services Feedback Management Platform to efficiently ask for, accept, analyze, and act on feedback from vulnerable individuals.Read more about Pulse For Good</t>
  </si>
  <si>
    <t>Visionbox is not just a software, it is a zero compromise Digital Signage system.Deliver your content thru your displays network with a flexibility never seen before.Read more about VisionboxPro</t>
  </si>
  <si>
    <t>TinyMDM is a centralized Mobile Device Management solution dedicated to businesses that need a simple and efficient solution to manage their mobile devices. As an official Android EMM partner, TinyMDM is approved by Google for all its management sets: Kiosk Mode, Fully Managed, BYOD and WPCO ones.Read more about TinyMDM</t>
  </si>
  <si>
    <t>Volunteer Check In Kiosk</t>
  </si>
  <si>
    <t>https://www.getapp.com/recreation-wellness-software/a/volunteer-check-in-kiosk/</t>
  </si>
  <si>
    <t>Volunteer Check In Kiosk is a web-based check-in kiosk designed to help museums manage volunteer attendance, log work hours, and track user activity via Track It Forward reports. It lets volunteers check in &amp; out using various devices such as laptops, tablets, or desktop across multiple locations.Read more about Volunteer Check In Kiosk</t>
  </si>
  <si>
    <t>Kioware</t>
  </si>
  <si>
    <t>https://www.getapp.com/retail-consumer-services-software/a/kioware/</t>
  </si>
  <si>
    <t>KioWare is a cloud-based kiosk solution designed to help small to large businesses manage device security and convert Android or Windows-based devices into self-service kiosks. KioWare enables users to define and control server-console access, and internet, or application restrictions.Read more about Kioware</t>
  </si>
  <si>
    <t>FrontFace is a kiosk software. Easily setup flexible and reliable Self Service Kiosk Terminals, Touchscreen User Interfaces and other Digital Signage Appplications. No programming skills are required.Read more about FrontFace</t>
  </si>
  <si>
    <t>World's first B2B App Platform for Interactive Digital Signage Touchscreen Software: Create your own interactive software solutions for all touchscreens, tables, kiosk terminals and videowall with our easy-to-use AppSuite Touchscreen CMS, no programming invoved!Read more about eyefactive AppSuite</t>
  </si>
  <si>
    <t>VISO is an MDM solution consolidating all devices, processes and stakeholders into one easy-to-use platform.VISO makes your devices mission-oriented, optimally configured and locked down to a secured kiosk mode, preventing all unwanted operations except predefined tasks.Read more about VISO MDM</t>
  </si>
  <si>
    <t>Interactive digital signage helps solve a variety of challenges related to wayfinding and on-demand information.  ConnectedSign’s kiosk solutions allow you to create customized interactive content, integrate with external data sources, and maintain control over end-user and device management.Read more about ConnectedSign</t>
  </si>
  <si>
    <t>Photo Booth</t>
  </si>
  <si>
    <t>https://www.getapp.com/retail-consumer-services-software/a/photo-booth/</t>
  </si>
  <si>
    <t>Tribute Kiosk provides photo booth kiosks and associated services for event photography. The hardware and software service provider offer open-air booths, high-resolution imagery, memory capsule galleries, unlimited prints, and photo-quality DNP printers. Subscriptions are on a pay-as-you-go basis.Read more about Photo Booth</t>
  </si>
  <si>
    <t>OrderUp</t>
  </si>
  <si>
    <t>https://www.getapp.com/retail-consumer-services-software/a/orderup/</t>
  </si>
  <si>
    <t>OrderUp helps restaurants set up self-service portals at counters or tables to manage sales, revenue, marketing, and other operations. The application enables businesses to accept orders, process payments, track orders, and display products on a unified portal.Read more about OrderUp</t>
  </si>
  <si>
    <t>SalesVu</t>
  </si>
  <si>
    <t>https://www.getapp.com/retail-consumer-services-software/a/salesvu-cloud/</t>
  </si>
  <si>
    <t>POS by Salesvu is a cloud-based point-of-sale system for small to medium businesses such as retailers, food trucks, restaurants, salons, and more, which helps manage operations related to various types of transactions, including cash, credit cards, checks, and gift cards.Read more about SalesVu</t>
  </si>
  <si>
    <t>eVisitor Software</t>
  </si>
  <si>
    <t>https://www.getapp.com/retail-consumer-services-software/a/evisitor-software/</t>
  </si>
  <si>
    <t>eVisitor software is a visitor registration and badge printing solution that supports visitor analytics and reporting. The application provides a simple, paperless way to register visitors with employee badges at indoor or outdoor events, trade shows, conferences, and meetings.Read more about eVisitor Software</t>
  </si>
  <si>
    <t>OneTap</t>
  </si>
  <si>
    <t>https://www.getapp.com/customer-management-software/a/onetap/</t>
  </si>
  <si>
    <t>OneTap is a cloud-based software that helps event organizers, gyms, martial arts studios, and schools create a check-in process using multiple devices.Read more about OneTap</t>
  </si>
  <si>
    <t>Yooba Kiosk</t>
  </si>
  <si>
    <t>https://www.getapp.com/marketing-software/a/yooba-kiosk/</t>
  </si>
  <si>
    <t>Yooba Interactive Kiosk Display is our solution for publishing content to fixed installations in public spaces. Regardless of the many possible uses of the solution, the purposes are the same – to visualize and present products, services and other information in an easy, fun and accessible way.Read more about Yooba Kiosk</t>
  </si>
  <si>
    <t>Self Check-In Hub</t>
  </si>
  <si>
    <t>https://www.getapp.com/retail-consumer-services-software/a/self-check-in-hub/</t>
  </si>
  <si>
    <t>Self Check-In Hub is a kiosk platform that helps businesses in the hospitality industry deliver improved customer experiences. Businesses can select from a variety of color schemes and use the interface to display images of facilities.Read more about Self Check-In Hub</t>
  </si>
  <si>
    <t>Bite Kiosk</t>
  </si>
  <si>
    <t>https://www.getapp.com/retail-consumer-services-software/a/bite-kiosk/</t>
  </si>
  <si>
    <t>Our best-in-class kiosk software handles card present transactions and lures guests in with no barriers to order.Read more about Bite Kiosk</t>
  </si>
  <si>
    <t>PYE Self Service Kiosk</t>
  </si>
  <si>
    <t>https://www.getapp.com/all-software/a/pye-self-service-kiosk/</t>
  </si>
  <si>
    <t>Customizable self ordering kiosks to improve the customer experience and sales efficiency while saving on costs.Read more about PYE Self Service Kiosk</t>
  </si>
  <si>
    <t>Newbook Self-Service Kiosk</t>
  </si>
  <si>
    <t>https://www.getapp.com/retail-consumer-services-software/a/newbook-self-service-kiosk/</t>
  </si>
  <si>
    <t>NewBook Self-Service Kiosk is a kiosk platform designed to assist businesses with guest check-in and check-out, upselling, and advertising, among other processes. Managers can provide access to local area maps and property information for visitors according to requirements.Read more about Newbook Self-Service Kiosk</t>
  </si>
  <si>
    <t>Softinn Hotel Self Check-in Kiosk</t>
  </si>
  <si>
    <t>https://www.getapp.com/retail-consumer-services-software/a/softinn-hotel-self-check-in-kiosk/</t>
  </si>
  <si>
    <t>Softinn Hotel Self Check-in Kiosk is a kiosk software designed to help businesses manage check-in and check-out processes and book rooms for walk-in guests. The platform enables managers to track bookings, payments, room status, and more on a unified interface.Read more about Softinn Hotel Self Check-in Kiosk</t>
  </si>
  <si>
    <t>Livello</t>
  </si>
  <si>
    <t>https://www.getapp.com/retail-consumer-services-software/a/livello-1/</t>
  </si>
  <si>
    <t>Livello is used to provide different public catering options. A smart kiosk offers a selection of healthy foods stored in the food dispenser. Automated processes help to ensure everything is offered as a self-service product.Read more about Livello</t>
  </si>
  <si>
    <t>Vecna Patient Intake Platform</t>
  </si>
  <si>
    <t>https://www.getapp.com/all-software/a/vecna-patient-intake-platform/</t>
  </si>
  <si>
    <t>Vecna Patient Intake Platform helps users schedule clinic appointments, record health-related questionnaires, and manage the registration process.Read more about Vecna Patient Intake Platform</t>
  </si>
  <si>
    <t>SEDCO Queue Management System</t>
  </si>
  <si>
    <t>https://www.getapp.com/retail-consumer-services-software/a/sedco-queue-management-system/</t>
  </si>
  <si>
    <t>SEDCO Queue Management System is a comprehensive digital solution designed to transform customer journey experiences across multiple industries. The system offers a smart, flexible, and cost-effective virtual queuing platform that operates continuously with minimal hardware requirements.Read more about SEDCO Queue Management System</t>
  </si>
  <si>
    <t>Kinective Kiosk</t>
  </si>
  <si>
    <t>https://www.getapp.com/retail-consumer-services-software/a/kinective-kiosk/</t>
  </si>
  <si>
    <t>Kinective Kiosk delivers self-service banking software that integrates directly with your core systems for complete transaction capabilities—withdrawals, deposits, transfers, and bill payments.Read more about Kinective Kiosk</t>
  </si>
  <si>
    <t>Pawn Shop</t>
  </si>
  <si>
    <t>https://www.getapp.com/retail-consumer-services-software/pawn-shop/os/web-based</t>
  </si>
  <si>
    <t>Moneywell</t>
  </si>
  <si>
    <t>https://www.getapp.com/retail-consumer-services-software/a/moneywell/</t>
  </si>
  <si>
    <t>Moneywell is a web-based pawn shop management and point of sale (POS) solution that creates, tracks and reports common transactions. The software is designed for pawn shops, metal buyers, thrift and consignment stores, gun shows, and other businesses which buy and sell second-hand goods.Read more about Moneywell</t>
  </si>
  <si>
    <t>PawnMate</t>
  </si>
  <si>
    <t>https://www.getapp.com/retail-consumer-services-software/a/pawnmate/</t>
  </si>
  <si>
    <t>PawnMate is a cloud-based point of sale (POS) platform for single store &amp; multi-location pawn shops, consignment, and buy/sell stores, which enables users to manage and process transactions through an intuitive POS system, unified inventory across multiple stores, full till management, and moreRead more about PawnMate</t>
  </si>
  <si>
    <t>Pet Grooming</t>
  </si>
  <si>
    <t>https://www.getapp.com/retail-consumer-services-software/pet-grooming/os/web-based</t>
  </si>
  <si>
    <t>Vagaro®: Leading Pet Grooming software. Manage scheduling, payments, forms, waivers &amp; more. Stop no-shows with deposits &amp; appt reminders. Stand out with custom branding.  Get found, booked &amp; paid 24/7.  Increase revenue, and set up your account in minutes with Vagaro AI tools. Try FREE for 30 days.Read more about Vagaro</t>
  </si>
  <si>
    <t>Fresha is the world's leading online booking software for the beauty and wellness industry, including pet grooming.Boost your sales and attract new clients with an all-in-one solution for salons, spas, barbers and therapists.Read more about Fresha</t>
  </si>
  <si>
    <t>SimplyBook.me works perfectly for your pet grooming business.  Sign up, get a beautiful personalised booking website or insert a booking widget to your own site. Allow your clients to book your services online 24/7 and offer them to buy products and service add-ons during the booking process.Read more about SimplyBook.me</t>
  </si>
  <si>
    <t>PetExec is a cloud-based pet care business management solution for the modern pet professional.  Pet parents can access and use the owner portal or PetExec Mobile App to save many hours a day.  PetExec is a perfect solution for both pet professionals and pet parents.Read more about PetExec</t>
  </si>
  <si>
    <t>Cloud-based mobile grooming software trusted by over 4,000 of the world's most successful pet care companies. Start your free trial today!Read more about Time To Pet</t>
  </si>
  <si>
    <t>MoeGo is an all-in-one platform designed to revolutionize pet grooming businesses with automation, data insights, and real-time analytics.Read more about MoeGo</t>
  </si>
  <si>
    <t>Revelation Pets is an online booking system for kennel &amp; cattery management, offering features for scheduling, kennel sheets, email messages, alerts &amp; moreRead more about Revelation Pets</t>
  </si>
  <si>
    <t>Online Pet Grooming scheduling made easy!Read more about BookSteam</t>
  </si>
  <si>
    <t>DoTimely is an all-in-one solution for pet grooming business with features for scheduling, invoicing, communication tools, and more. You can run your business from anywhere with appRead more about DoTimely</t>
  </si>
  <si>
    <t>Pet grooming management software.  We offer a web based solution so you can access your data anywhere you have an internet connection.Read more about Kennel Link</t>
  </si>
  <si>
    <t>Effortlessly manage your grooming business from anywhere by giving your customers the freedom to book online—streamlining your schedule and filling appointments faster. Set up automated emails and SMS messages for booking confirmations and reminders, ensuring no more missed or forgotten appointmentsRead more about Kennel Booker</t>
  </si>
  <si>
    <t>EasyWeek helps pet groomers manage bookings, automate reminders, accept payments, and attract new clients with a customizable widget, calendar, CRM, and 3000+ integrations. Made in Germany. Trusted by 5000+ businesses.Read more about EasyWeek</t>
  </si>
  <si>
    <t>Beautiful Groom Cards that show previous cut images, price/service history and grooming notes.  Simple gmail style calendar with drag and drop &amp; 1-click Text when pets are ready for pick-up.  We simplify grooming commissions/tips and bathers hourly tracking.  Fill last minute cancellations using SMSRead more about PawLoyalty Pro Software</t>
  </si>
  <si>
    <t>Groomsoft</t>
  </si>
  <si>
    <t>https://www.getapp.com/retail-consumer-services-software/a/groomsoft/</t>
  </si>
  <si>
    <t>Groomsoft is user friendly, cloud-based, pet grooming software, which helps pet grooming businesses save time &amp; money. Includes online appointments, daily, weekly, monthly &amp; view by groomer appointment calendars &amp; more. Mobile Grooming optimize route, satellite view, auto mileage tracking &amp; more.Read more about Groomsoft</t>
  </si>
  <si>
    <t>BookingTimes</t>
  </si>
  <si>
    <t>https://www.getapp.com/healthcare-pharmaceuticals-software/a/bookingtimes/</t>
  </si>
  <si>
    <t>BookingTimes is a business management solution for health clinics, massage therapists, &amp; more, which supports everything from managing patients to referrals &amp; marketing. BookingTimes helps users get new clients, streamline clinic processes &amp; manage staff through their website.Read more about BookingTimes</t>
  </si>
  <si>
    <t>RunLoyal is the premier cloud-based software for pet grooming businesses, offering a branded mobile app to streamline scheduling, manage vaccination records, and simplify client communication. Enhance efficiency, reduce no-shows, and provide seamless experiences that build customer loyalty.Read more about RunLoyal</t>
  </si>
  <si>
    <t>MarketBox is scheduling software for vets providing in-home appointments for their client's furry companions. Schedule bookings (and your employees) in multiple locations, process payments, and match customers with the right provider in seconds.Read more about MarketBox</t>
  </si>
  <si>
    <t>GrooMore</t>
  </si>
  <si>
    <t>https://www.getapp.com/retail-consumer-services-software/a/groomore/</t>
  </si>
  <si>
    <t>GrooMore is a simple, reliable, and powerful pet grooming software for both salons and mobile businesses. It includes handy tools and mobile features designed to streamline daily redundant tasks, save time, and boost income. It can be used to securely store and organize all client and pet information and offers route optimization features that are accessible via mobile devices.Read more about GrooMore</t>
  </si>
  <si>
    <t>Photography Studio</t>
  </si>
  <si>
    <t>https://www.getapp.com/retail-consumer-services-software/photography-studio/os/web-based</t>
  </si>
  <si>
    <t>Everything you need to manage your photography studio: proposals, contracts, payments, and more.Get started with a 7 day free trial today.Read more about HoneyBook</t>
  </si>
  <si>
    <t>Swift Galleries</t>
  </si>
  <si>
    <t>https://www.getapp.com/retail-consumer-services-software/a/swift-galleries/</t>
  </si>
  <si>
    <t>Swift Galleries is an exceptionally simple wall art design and in-person sales tool for professional photographers.Read more about Swift Galleries</t>
  </si>
  <si>
    <t>Alboom Designbox</t>
  </si>
  <si>
    <t>https://www.getapp.com/retail-consumer-services-software/a/alboom-designbox/</t>
  </si>
  <si>
    <t>Alboom Designbox is a web-based application that allows users to design and create professional-looking photo slideshows and photo album websites in real-time. It offers over 100 impressive templates for creative professionals, families, and amateur photographers.Read more about Alboom Designbox</t>
  </si>
  <si>
    <t>Pixifi</t>
  </si>
  <si>
    <t>https://www.getapp.com/retail-consumer-services-software/a/pixifi/</t>
  </si>
  <si>
    <t>Pixifi is a photography studio management software designed to help businesses handle online bookings, staff schedules, contracts, payments, leads, workflows, and more on a centralized platform.Read more about Pixifi</t>
  </si>
  <si>
    <t>EasyWeek helps photo studios manage bookings, automate reminders, accept payments, and attract new clients with a customizable widget, calendar, CRM, and 3000+ integrations. Made in Germany. Trusted by 5000+ businesses.Read more about EasyWeek</t>
  </si>
  <si>
    <t>PicSpotr</t>
  </si>
  <si>
    <t>https://www.getapp.com/retail-consumer-services-software/a/picspotr/</t>
  </si>
  <si>
    <t>PicSpotr is a photography studio software designed to assist photographers with contract management, expense tracking, invoicing, and payment processing. Administrators can record client details and schedule meetings via Google Calendar or Microsoft Outlook to interact and generate leads.Read more about PicSpotr</t>
  </si>
  <si>
    <t>inPixio Photo Studio</t>
  </si>
  <si>
    <t>https://www.getapp.com/retail-consumer-services-software/a/inpixio-photo-studio/</t>
  </si>
  <si>
    <t>inPixio Photo Studio is a powerful image editing tool for businesses, offering background removal, object erasure, and automatic color correction. Ideal for photographers and designers, it supports photomontages, LUT color adjustments, and image resizing, and sharing for professional results.Read more about inPixio Photo Studio</t>
  </si>
  <si>
    <t>Blinkbid</t>
  </si>
  <si>
    <t>https://www.getapp.com/retail-consumer-services-software/a/blinkbid/</t>
  </si>
  <si>
    <t>Blinkbid is a photography studio management software that helps businesses manage item catalogs, bids, production lines, currency conversion, invoice generation, and more from within a centralized platform.Read more about Blinkbid</t>
  </si>
  <si>
    <t>ShootQ</t>
  </si>
  <si>
    <t>https://www.getapp.com/retail-consumer-services-software/a/shootq/</t>
  </si>
  <si>
    <t>ShootQ is a photography studio management software designed to help photographers &amp; other creatives automate studio management tasks with features including job scheduling, lead progress tracking, bill collection, customizable surveys, reporting, a client portal, &amp; moreRead more about ShootQ</t>
  </si>
  <si>
    <t>Zenfolio</t>
  </si>
  <si>
    <t>https://www.getapp.com/website-ecommerce-software/a/zenfolio/</t>
  </si>
  <si>
    <t>Zenfolio offers an all-in-one cloud-based solution with intelligent workflow automation to help photographers build portfolio websites, run marketing campaigns, schedule appointments, sell photos and more.Read more about Zenfolio</t>
  </si>
  <si>
    <t>PhotoShelter for Photographers</t>
  </si>
  <si>
    <t>https://www.getapp.com/retail-consumer-services-software/a/photoshelter-for-photographers/</t>
  </si>
  <si>
    <t>PhotoShelter for Photographers is a photography studio platform designed to help businesses store digital images in a centralized repository and create websites using customizable templates. It enables photographers to track sales, manage photo licenses, and share high-resolution files with internal and external stakeholders via a unified platform.Read more about PhotoShelter for Photographers</t>
  </si>
  <si>
    <t>Evlaa</t>
  </si>
  <si>
    <t>https://www.getapp.com/retail-consumer-services-software/a/evlaa/</t>
  </si>
  <si>
    <t>Evlaa is a Lightroom plugin that helps professional photographers deliver, proof, and sell their images online. Designed for portrait, wedding, event, real estate, product, and commercial photographers, it allows photographers to create and share online galleries directly from Lightroom.Read more about Evlaa</t>
  </si>
  <si>
    <t>Pixsoffice</t>
  </si>
  <si>
    <t>https://www.getapp.com/retail-consumer-services-software/a/pixsoffice/</t>
  </si>
  <si>
    <t>A complete set of digital tools in a holistic platform to automate your photo studio business. One platform to solve all studio work challenges.Pixsoffice Full Features.A Smart way to manage your Customers.Build and Manage your own portfolio website.Build your brand withand Much moreRead more about Pixsoffice</t>
  </si>
  <si>
    <t>Premagic</t>
  </si>
  <si>
    <t>https://www.getapp.com/collaboration-software/a/premagic/</t>
  </si>
  <si>
    <t>Premagic combines studio management, digital galleries, and image selection for photographers. The photo selection feature helps clients can review and sort images online from multiple devices. It facilitates the secure sharing of photos through AI-enabled online galleries with customized domains.Read more about Premagic</t>
  </si>
  <si>
    <t>PicShop.me</t>
  </si>
  <si>
    <t>https://www.getapp.com/retail-consumer-services-software/a/picshop-me/</t>
  </si>
  <si>
    <t>PicShop.me is a cloud-based photography studio platform that helps users create their own photographer store. The solution allows photographers to sell print formats, downloads, and other products. PicShop.me is designed for kindergarten photography - with QR codes, images are automatically assigned, and access is limited to the respective child. It also offers various features such as promotions management, automated invoicing, mobile access, order management, reporting/analytics, and more.Read more about PicShop.me</t>
  </si>
  <si>
    <t>Octoa</t>
  </si>
  <si>
    <t>https://www.getapp.com/customer-management-software/a/octoa/</t>
  </si>
  <si>
    <t>Octoa is your all-in-one business tool designed for busy photographers. From scheduling shoots to automating contracts and payments, Octoa simplifies your workflow so you can focus on capturing stunning images while running your studio like a pro.Read more about Octoa</t>
  </si>
  <si>
    <t>Restaurant Management</t>
  </si>
  <si>
    <t>https://www.getapp.com/retail-consumer-services-software/restaurant-management/os/web-based</t>
  </si>
  <si>
    <t>The easy way for restaurants and other food service organizations to schedule hourly workers, track time &amp; attendance, and communicate with employees. Save time. Improve accountability. 14-day free trial.Read more about When I Work</t>
  </si>
  <si>
    <t>Create the perfect schedule for your employees using the smart data that matters most for your restaurant, like availability, overtime hours, peak times, and weather forecasts.Read more about Deputy</t>
  </si>
  <si>
    <t>Restroworks</t>
  </si>
  <si>
    <t>https://www.getapp.com/retail-consumer-services-software/a/restroworks/</t>
  </si>
  <si>
    <t>POSist is a leading cloud-based restaurant technology platform suited for restaurants of all sizes. POSist offers scalable, reliable, and easy to use point-of-sale technology, enabling businesses to automate operations, integrate with aggregators, delight guests, and grow their revenue.Read more about Restroworks</t>
  </si>
  <si>
    <t>Get more out of your restaurant with products designed exclusively for the food service industry and solutions that work as hard as you do.Read more about CAKE POS</t>
  </si>
  <si>
    <t>Yelp Guest Manager</t>
  </si>
  <si>
    <t>https://www.getapp.com/customer-management-software/a/yelp-guest-manager/</t>
  </si>
  <si>
    <t>Simplify front-of-house busywork while growing your following with our high-intent network, so you can focus on guest flow and providing a consistent experience.Read more about Yelp Guest Manager</t>
  </si>
  <si>
    <t>KickFin</t>
  </si>
  <si>
    <t>https://www.getapp.com/retail-consumer-services-software/a/kickfin/</t>
  </si>
  <si>
    <t>Kickfin is a tip distribution software designed to help hospitality businesses deposit tips into employees’ bank accounts in real-time. It enables managers to track return on investments (ROIs), validate and approve tip amounts for staff members, and add or remove employees from tip groups.Read more about KickFin</t>
  </si>
  <si>
    <t>Ensure better restaurant management processes across all of your locations (e.g. opening and closing procedures, food preparation is consistent, customer experience is the same across all locations). Real-time audit and inspections ensure better accountability and improved restaurant management.Read more about MeazureUp</t>
  </si>
  <si>
    <t>GOFRUGAL Restaurant Management ERP Software gives you complete control of both your FOH &amp; BOH operations. Manage tables, set happy hours, track kitchen operations, maintain inventory, all from a single point. 2500+ Restaurants across 60 countries have chosen to power their business with GOFRUGAL.Read more about Gofrugal</t>
  </si>
  <si>
    <t>Easily connect to major online ordering and delivery apps to create new revenue streams using Epos Now’s restaurant POS system. Then, manage in-house operations using complex inventory management down to ingredient level alongside detailed reporting, and management tools.Read more about Epos Now</t>
  </si>
  <si>
    <t>Craftable</t>
  </si>
  <si>
    <t>https://www.getapp.com/retail-consumer-services-software/a/craftable/</t>
  </si>
  <si>
    <t>Craftable is a restaurant management platform designed to help businesses manage purchasing, inventory, accounting, and other operations. The platform includes inventory and order management tools, which allow organizations to automatically generate purchase orders when inventory reaches a specified level.Read more about Craftable</t>
  </si>
  <si>
    <t>eZee Burrp!</t>
  </si>
  <si>
    <t>https://www.getapp.com/retail-consumer-services-software/a/ezee-burrp/</t>
  </si>
  <si>
    <t>Designed for small to large food and beverage businesses, eZee BurrP! is a cloud-based and on-premise restaurant management solution that helps manage inventory operations, online orders, multiple locations, financial transactions, and food delivery. Key features include mobile access, reporting, bill splitting, and more.Read more about eZee Burrp!</t>
  </si>
  <si>
    <t>EposBuddy is an electronic point of sale (EPoS) solution renowned for its user-friendly interface and features. The EPoS system goes beyond the basics, empowering restaurants with sales analytics, payment processing, and more.Read more about eposbuddy</t>
  </si>
  <si>
    <t>Manage your restaurant's operations, channels, and processes within one unified software environment (POS + ERP). Manage financials, Point of Sale, operations, supply chain management, inventory, online channels, and customer loyalty – all in one platform. Ideal for restaurants with 50+ employees.Read more about LS Retail</t>
  </si>
  <si>
    <t>BIM POS</t>
  </si>
  <si>
    <t>https://www.getapp.com/retail-consumer-services-software/a/bim-pos/</t>
  </si>
  <si>
    <t>Top 10 Restaurant Management Software for Medium to Large EnterprisesRead more about BIM POS</t>
  </si>
  <si>
    <t>Manage employees schedule, time-attendance, payroll, onboarding and information in one easy to use cloud based system made for the restaurant industry.Read more about Push Operations</t>
  </si>
  <si>
    <t>ClickBACON</t>
  </si>
  <si>
    <t>https://www.getapp.com/retail-consumer-services-software/a/clickbacon/</t>
  </si>
  <si>
    <t>clickBACON is a restaurant management solution designed for businesses in the hospitality industry. It provides a food, beverage, and labor cost dashboard created specifically for independent restaurants. If you're tired of guessing your costs and want to know exactly how much everything costs so you can make quick, informed decisions that increase profits, clickBACON is for you.Read more about ClickBACON</t>
  </si>
  <si>
    <t>Reduce employee turnover with a comprehensive talent development solution including learning management and performance management.Read more about CrunchTime! TalentLink</t>
  </si>
  <si>
    <t>Square for Restaurants powers front and back of house operations for your full-service, quick-service, or fast-casual restaurant, bar or brewery.Read more about Square for Restaurants</t>
  </si>
  <si>
    <t>Apicbase is the leading back-of-house platform that enables you to manage kitchen operations, reduce costs, deliver constant quality and keep employees happy.With Apicbase, you keep track of food cost, inventory, procurement &amp; production planning for both single and multi-site restaurants.Read more about Apicbase Restaurant Management</t>
  </si>
  <si>
    <t>Operandio provides restaurant, QSR and hotel brands with tools for HACCP-compliant food safety, audits, employee training, &amp; task managementRead more about Operandio</t>
  </si>
  <si>
    <t>eHungry</t>
  </si>
  <si>
    <t>https://www.getapp.com/retail-consumer-services-software/a/ehungry/</t>
  </si>
  <si>
    <t>Ordering platform that enables online orders placement through menu access, mobile application and more.Read more about eHungry</t>
  </si>
  <si>
    <t>Snappy</t>
  </si>
  <si>
    <t>https://www.getapp.com/retail-consumer-services-software/a/snappy/</t>
  </si>
  <si>
    <t>Snappy is an all-in-one smart restaurant management platform that offers several features including online ordering, analytics and reports, point of sale, reservations, waitlist management, on-demand delivery, loyalty programs, gift cards, and marketing.Read more about Snappy</t>
  </si>
  <si>
    <t>UBILIZ</t>
  </si>
  <si>
    <t>https://www.getapp.com/customer-management-software/a/cap-cadeau/</t>
  </si>
  <si>
    <t>Ubiliz is an online gift voucher management platform which allows users to sell a variety of gift vouchers through their website or Facebook page. The solution is designed for the restaurant, hotel, tourism, wellness &amp; leisure industries and automates delivery of electronic gift cards via email.Read more about UBILIZ</t>
  </si>
  <si>
    <t>SmartSwipe is a mobile POS system which enables retail businesses &amp; restaurants to accept credit card payments, send email receipts &amp; capture signatures easilyRead more about SmartSwipe</t>
  </si>
  <si>
    <t>Keeping your restaurant running smoothly, your customers happy, and your profits healthy is easier than ever with Tabology’s comprehensive EPOS and management suite.Rapid support available every day 8am-midnight. Updates every two weeks, shaped by users' requests, ideas and feedback.Read more about Tabology EPOS</t>
  </si>
  <si>
    <t>Wisely’s table management system is mission control for your front-of-house, enabling you to thoughtfully greet, seat and serve guests with no time wasted. And Wisely's Order Management allows you to seamlessly monitor the online order cue &amp; text with guests (while also managing dine-in operations).Read more about Wisely</t>
  </si>
  <si>
    <t>A text marketing system that works w/ your POS &amp; online ordering systems. We have a lot of automation &amp; even collect feedback &amp; reviews. (US/CANADA ONLY)Read more about Boostly</t>
  </si>
  <si>
    <t>Show operators how they’re doing and what to do next with easy to understand reports, dashboards and alert notifications. A customized dashboard control panel tells your restaurant managers exactly what they need to do to reach their goals.Read more about CrunchTime</t>
  </si>
  <si>
    <t>Streamline restaurant operations with our complete system: order, inventory, staff, and customer management—all in one affordable platfRead more about DeOnDe</t>
  </si>
  <si>
    <t>SynergySuite integrates with your POS to provide additional functionality to manage inventory, purchasing, scheduling, food safety, and human resources.Read more about SynergySuite</t>
  </si>
  <si>
    <t>Decision Logic</t>
  </si>
  <si>
    <t>https://www.getapp.com/retail-consumer-services-software/a/decision-logic/</t>
  </si>
  <si>
    <t>Decision Logic is a comprehensive restaurant management software designed by restaurateurs for restaurateurs. It offers solutions to increase profits and reduce costs, including inventory management, sales reporting, accounting, labor scheduling, and PCI security. Decision Logic's cloud-based platform and mobile apps provide restaurant owners and managers with the tools they need to streamline their back-office operations and focus on serving their customers.Read more about Decision Logic</t>
  </si>
  <si>
    <t>https://www.getapp.com/hospitality-travel-software/a/trail/</t>
  </si>
  <si>
    <t>Trail is the new way to run restaurants, cafes, bars and pubs. An incredibly simple app guides teams through their day, step-by-step, from opening checks and food safety to cashing up.Read more about Trail</t>
  </si>
  <si>
    <t>Sauce (getsauce.com) helps restaurants streamline delivery operations with tools for direct online ordering, delivery management, and customer engagement. Simplify your workflow, reduce costs, and grow profits by managing everything in one place.Read more about Sauce</t>
  </si>
  <si>
    <t>Billberry</t>
  </si>
  <si>
    <t>https://www.getapp.com/all-software/a/poserve/</t>
  </si>
  <si>
    <t>It's a centralized Franchise Management System &amp; POS Solution For food businesses.Read more about Billberry</t>
  </si>
  <si>
    <t>Eat App</t>
  </si>
  <si>
    <t>https://www.getapp.com/retail-consumer-services-software/a/eat-app/</t>
  </si>
  <si>
    <t>Welcome guests back, control guest flow, fill more tables and easily deliver hospitality that builds loyalty. Bring all your reservations and guest data into one place so you can do what you do best - deliver outstanding guest experiences.Read more about Eat App</t>
  </si>
  <si>
    <t>Online Food Ordering and Delivery System which can be used to create delivery business like Delivery Hero Clone, deliveroo clone, foodora clone etc.Read more about eDeliveryApp</t>
  </si>
  <si>
    <t>Customize security levels per employee to limit access to POS terminals, features, and cloud back-office. Supports AI Facial Recognition Login security.Each terminal supports scalable solutions, from basic transactions to QR code self-services for a fully native in-store, remote or hybrid operationRead more about Aldelo Express POS</t>
  </si>
  <si>
    <t>xtraCHEF is a cloud-based restaurant management platform that allows restaurants to maximize profits &amp; productivity by automating time-consuming, manual tasks.Read more about xtraCHEF</t>
  </si>
  <si>
    <t>QSROnline</t>
  </si>
  <si>
    <t>https://www.getapp.com/retail-consumer-services-software/a/qsronline/</t>
  </si>
  <si>
    <t>QSROnline is a restaurant back-office solution with food cost control, accounting &amp; payroll integration, labor scheduling, and detailed reportingRead more about QSROnline</t>
  </si>
  <si>
    <t>jRestaurant POS</t>
  </si>
  <si>
    <t>https://www.getapp.com/retail-consumer-services-software/a/jrestaurant-pos/</t>
  </si>
  <si>
    <t>jRestaurant POS is a POS software which includes accounting, HR, CRM, payroll and punch clock, stock control, marketing tools, integration with online shops and delivery apps, purchases and expenses.Read more about jRestaurant POS</t>
  </si>
  <si>
    <t>Tiponline POS</t>
  </si>
  <si>
    <t>https://www.getapp.com/retail-consumer-services-software/a/tiponline-pos/</t>
  </si>
  <si>
    <t>Tiponline POS is a cloud-based, AI-enabled restaurant management system designed to streamline operations and enhance customer experiences. Features include inventory management, self-ordering, QR code integration, customizable websites, and multilingual menus.Read more about Tiponline POS</t>
  </si>
  <si>
    <t>DinnerBooking</t>
  </si>
  <si>
    <t>https://www.getapp.com/customer-management-software/a/dinnerbooking/</t>
  </si>
  <si>
    <t>DinnerBooking is a booking system established in 2004 focusing on hospitality industry. A booking system with focus on quality and creating the best guest journey. Quality support from start to end. Get setup with DinnerBooking with 48 hours in business days.Read more about DinnerBooking</t>
  </si>
  <si>
    <t>Microrecipes</t>
  </si>
  <si>
    <t>https://www.getapp.com/all-software/a/microrecipes/</t>
  </si>
  <si>
    <t>Microrecipes is a cloud-based and on-premise food costing platform, which helps restaurants, dieticians, nutritionists, and private chefs manage inventory, warehousing, supplier data, shopping lists, patient diets, and menus. The solution provides several features including recipe modification, order management, hazard analysis critical control point (HACCP) compliance, data backup, cost calculation, user account creation, and reporting.Read more about Microrecipes</t>
  </si>
  <si>
    <t>Orderly</t>
  </si>
  <si>
    <t>https://www.getapp.com/retail-consumer-services-software/a/orderly/</t>
  </si>
  <si>
    <t>Orderly is the only done-for-you restaurant management solution for food costs and inventory. Get your COGS, inventory, usage, and more without data entry.Read more about Orderly</t>
  </si>
  <si>
    <t>Vita Mojo</t>
  </si>
  <si>
    <t>https://www.getapp.com/retail-consumer-services-software/a/vita-mojo/</t>
  </si>
  <si>
    <t>Vita Mojo is a digital transaction management platform for quick service restaurants (QSRs). It offers a full suite of tools to streamline kitchen operations and back-office management. The restaurant software digitizes customer journeys and automates order-taking and fulfilment processes.Read more about Vita Mojo</t>
  </si>
  <si>
    <t>Smooth Restaurants is a restaurant management system designed to help food trucks, bars, and other eateries handle inventory, point of sale (POS) processes, surveillance, payroll, food deliveries, and more. Diners can receive, interpret and collaborate on customers' orders on a unified platform.Read more about Smooth Restaurants</t>
  </si>
  <si>
    <t>EagleOwl</t>
  </si>
  <si>
    <t>https://www.getapp.com/retail-consumer-services-software/a/eagleowl/</t>
  </si>
  <si>
    <t>A cloud-based restaurant management system to help restaurateurs improve their bottom-line by providing real time data analysis.Read more about EagleOwl</t>
  </si>
  <si>
    <t>Zoniz Restaurants</t>
  </si>
  <si>
    <t>https://www.getapp.com/retail-consumer-services-software/a/zoniz-restaurants/</t>
  </si>
  <si>
    <t>Zoniz Restaurants is an all-in-one restaurant management software, which includes tableside ordering, stock management, POS, reservations, and marketing tools.Read more about Zoniz Restaurants</t>
  </si>
  <si>
    <t>MenuMax</t>
  </si>
  <si>
    <t>https://www.getapp.com/healthcare-pharmaceuticals-software/a/menumax/</t>
  </si>
  <si>
    <t>MenuMax enables businesses to increase profit by ensuring that every item on the menu is priced appropriately. It meets consumer demands and complies with menu labeling laws by calculating nutritional content. It ensures quality by capturing the details needed to monitor consistent production. It prevents waste by maintaining accurate inventories.Read more about MenuMax</t>
  </si>
  <si>
    <t>Tycode</t>
  </si>
  <si>
    <t>https://www.getapp.com/retail-consumer-services-software/a/tycode/</t>
  </si>
  <si>
    <t>Tycode is a pay-as-you-go restaurant management system with visual dashboards for owners and customers.Read more about Tycode</t>
  </si>
  <si>
    <t>CooksTime</t>
  </si>
  <si>
    <t>https://www.getapp.com/finance-accounting-software/a/cookstime/</t>
  </si>
  <si>
    <t>Restaurant accounting and management software. Reduce cost and streamline operations. We help restaurants do accounting better so they’ll make more moneyRead more about CooksTime</t>
  </si>
  <si>
    <t>Rosnet</t>
  </si>
  <si>
    <t>https://www.getapp.com/retail-consumer-services-software/a/rosnet/</t>
  </si>
  <si>
    <t>Rosnet is a cloud-based food management system designed to help restaurants control stock budgets, track inventory, manage labor, and optimize profits.Read more about Rosnet</t>
  </si>
  <si>
    <t>Restaurant specific Point of Sale.  Table setup, reporting with graphs, easy setup, no contracts, cloud based.Read more about anyWarePOS</t>
  </si>
  <si>
    <t>Saipos</t>
  </si>
  <si>
    <t>https://www.getapp.com/retail-consumer-services-software/a/saipos/</t>
  </si>
  <si>
    <t>Saipos is a bar and restaurant management system designed to help foodservice companies handle online ordering, delivery, customer and accounting operations.Read more about Saipos</t>
  </si>
  <si>
    <t>Sischef</t>
  </si>
  <si>
    <t>https://www.getapp.com/retail-consumer-services-software/a/sischef/</t>
  </si>
  <si>
    <t>Sischef is a brazilian cloud-based retail management system that is suitable for businesses including restaurants, coffee shops, food delivery services, bars, nightclubs, and more. The platform allows businesses to manage orders, production, clients, deliveries, inventory, finances, and more.Read more about Sischef</t>
  </si>
  <si>
    <t>Pretamenu</t>
  </si>
  <si>
    <t>https://www.getapp.com/retail-consumer-services-software/a/pretamenu/</t>
  </si>
  <si>
    <t>Pretàmenu is a cloud-based suite designed for Square POS, which helps restaurants, cafes, bakeries, food trucks, and other food service businesses manage orders, deliveries, payments, and more. The system supports multi-location businesses, curbside pickups, order queuing, and food truck scheduling.Read more about Pretamenu</t>
  </si>
  <si>
    <t>ResEasy</t>
  </si>
  <si>
    <t>https://www.getapp.com/retail-consumer-services-software/a/reseasy/</t>
  </si>
  <si>
    <t>Software for Reservations, Wait List and Table ManagementRead more about ResEasy</t>
  </si>
  <si>
    <t>resOS</t>
  </si>
  <si>
    <t>https://www.getapp.com/retail-consumer-services-software/a/resos/</t>
  </si>
  <si>
    <t>resOS is a cloud-based restaurant management solution, which helps small to large food and beverage businesses manage online payments, customer orders, booking schedules, reporting, and more. The platform offers various features such as waitlists, table management, online reminders, customer profiles, and guest feedback.Read more about resOS</t>
  </si>
  <si>
    <t>Lineup.ai</t>
  </si>
  <si>
    <t>https://www.getapp.com/sales-software/a/lineup-ai/</t>
  </si>
  <si>
    <t>Lineup.ai is a sales and labor forecast and scheduling software that uses machine learning to generate incredibly accurate projections to help restaurants run more efficiently and profitably.Read more about Lineup.ai</t>
  </si>
  <si>
    <t>Onvi provides world-class mobile Order &amp; Pay technology to restaurants.Read more about Onvi</t>
  </si>
  <si>
    <t>Loyverse Kitchen Display System</t>
  </si>
  <si>
    <t>https://www.getapp.com/retail-consumer-services-software/a/loyverse-kitchen-display-system/</t>
  </si>
  <si>
    <t>Loyverse KDS app works in pairs with Loyverse POS and shows orders to the cooking team. It allows increasing the speed of processing orders in restaurants and cafes.Read more about Loyverse Kitchen Display System</t>
  </si>
  <si>
    <t>Fobesoft</t>
  </si>
  <si>
    <t>https://www.getapp.com/retail-consumer-services-software/a/fobesoft/</t>
  </si>
  <si>
    <t>Fobesoft - Take control of your bottom line in 5 minutes a day with our web based restaurant management systemRead more about Fobesoft</t>
  </si>
  <si>
    <t>PosEase</t>
  </si>
  <si>
    <t>https://www.getapp.com/retail-consumer-services-software/a/posease/</t>
  </si>
  <si>
    <t>PosEase is a cloud-based POS software for hospitality industries like Restaurants, Bar, Cafe, Cloud kitchen, Bakeries. It ensure flawless operations and maximize profits for your Restaurant Business. Manage Tables, KOTs, &amp; Online with Inventory Management and Analytics.Read more about PosEase</t>
  </si>
  <si>
    <t>Symbioz</t>
  </si>
  <si>
    <t>https://www.getapp.com/retail-consumer-services-software/a/symbioz/</t>
  </si>
  <si>
    <t>Symbioz is a SaaS mobile solution that features several tools, with each tool designed to address a key restaurant function. The system consists of several dashboards suitable for franchisors and franchisees to support business decision-making processes and data analysis.Read more about Symbioz</t>
  </si>
  <si>
    <t>Satisorder</t>
  </si>
  <si>
    <t>https://www.getapp.com/retail-consumer-services-software/a/satisorder/</t>
  </si>
  <si>
    <t>A cloud based service to create a digital menu and manage orders. You can either create a menu with different styles or upload an existing one in PDF or image format. With the help of order management system, analytics, menu translations, and more you'll find the right solution for your restaurant.Read more about Satisorder</t>
  </si>
  <si>
    <t>All-in-one restaurant management software to streamline billing, orders, staff, and customer experience.Read more about Recaho POS</t>
  </si>
  <si>
    <t>Octogone</t>
  </si>
  <si>
    <t>https://www.getapp.com/retail-consumer-services-software/a/octogone/</t>
  </si>
  <si>
    <t>Octogone is a restaurant management software that streamlines the day-to-day operations for food service businesses. It offers real-time inventory tracking, recipe management, employee scheduling, and sales analytics.Read more about Octogone</t>
  </si>
  <si>
    <t>ChoiceQR</t>
  </si>
  <si>
    <t>https://www.getapp.com/retail-consumer-services-software/a/choiceqr/</t>
  </si>
  <si>
    <t>Choice QR online menu service is a modern restaurant tool that includes a digital menu, QR-code payment, table reservations, order to table, food delivery and pick-up, and a feedback service. It provides a universal approach to marketing and service in restaurants.Read more about ChoiceQR</t>
  </si>
  <si>
    <t>FireMenu</t>
  </si>
  <si>
    <t>https://www.getapp.com/retail-consumer-services-software/a/firemenu/</t>
  </si>
  <si>
    <t>FireMenu simplifies restaurant management by integrating order handling, inventory control, and staff scheduling into one platform. Accessible from any device, it helps reduce errors and boost efficiency. Enjoy improved service speed and regular updates to meet evolving needs.Read more about FireMenu</t>
  </si>
  <si>
    <t>Restosoft</t>
  </si>
  <si>
    <t>https://www.getapp.com/retail-consumer-services-software/a/restosoft/</t>
  </si>
  <si>
    <t>Restosoftin is a restaurant management system that assists with daily operations such as billing, inventory tracking, menu customization, reporting, employee management, and more.Read more about Restosoft</t>
  </si>
  <si>
    <t>Gastrovia</t>
  </si>
  <si>
    <t>https://www.getapp.com/retail-consumer-services-software/a/gastrovia/</t>
  </si>
  <si>
    <t>Gastrovia is a restaurant management platform for efficient synchronization of point-of-sale systems, master data, reservation tools, and more. It bridges the gap between basic systems like POS and its own solutions like the Gastrovia reservation system. Through deep integration of tools on the platform, Gastrovia enables automatic syncing of individual entries like menu items across the POS, restaurant website, Google, and reservation system.Read more about Gastrovia</t>
  </si>
  <si>
    <t>Limerr POS</t>
  </si>
  <si>
    <t>https://www.getapp.com/retail-consumer-services-software/a/cloud-pos-1/</t>
  </si>
  <si>
    <t>Limerr POS is a cloud-based point of sale software designed for food and retail businesses that cater to front and back-of-house operations. Limerr POS aims to help restaurants manage online orders, inventory, staff schedules, and reporting all in one platform. The software provides both online and offline functionality to give users flexibility.Read more about Limerr POS</t>
  </si>
  <si>
    <t>Eclética</t>
  </si>
  <si>
    <t>https://www.getapp.com/retail-consumer-services-software/a/ecletica/</t>
  </si>
  <si>
    <t>Eclética is a modular management tool for restaurants that's responsible for receiving and organizing delivery orders, with electronic menu resources, web order statuses that update in real time, and a delivery center to ensure greater agility in customer service. Available in Portuguese for Brazil.Read more about Eclética</t>
  </si>
  <si>
    <t>Consumer</t>
  </si>
  <si>
    <t>https://www.getapp.com/retail-consumer-services-software/a/consumer/</t>
  </si>
  <si>
    <t>Consumer is a management system for bars and restaurants that centralizes orders placed at the table and via delivery, allowing users to schedule orders, provides menu updates by QR codes, issues tax receipts, enables loyalty and cashback programs, and more. Available in Portuguese for Brazil.Read more about Consumer</t>
  </si>
  <si>
    <t>Streamline your restaurant with a modular workspace—subscribe only to the apps you need, collaborate seamlessly, and grow effortlessly.Read more about KIMISUITE</t>
  </si>
  <si>
    <t>Etable Restro Manager</t>
  </si>
  <si>
    <t>https://www.getapp.com/retail-consumer-services-software/a/etable-restro-manager/</t>
  </si>
  <si>
    <t>Etable is a cloud-based restaurant management system that helps you manage dine-in, pickup, billing, inventory, table bookings, and digital menus from one platform. It supports real-time menu updates, payment integrations, and multi-branch control.Read more about Etable Restro Manager</t>
  </si>
  <si>
    <t>Devourin</t>
  </si>
  <si>
    <t>https://www.getapp.com/retail-consumer-services-software/a/devourin/</t>
  </si>
  <si>
    <t>Devourin is a comprehensive restaurant management software that integrates multiple operational components for food service businesses. The cloud-based platform features POS billing, inventory management, digital menus, and customer relationship tools that work together to streamline restaurant operations. Its suite of applications includes specialized tools for kitchen display, table management, and advanced analytics that provide actionable insights for business decision-making.Read more about Devourin</t>
  </si>
  <si>
    <t>DelivApp Online Ordering</t>
  </si>
  <si>
    <t>https://www.getapp.com/website-ecommerce-software/a/delivapp-online-ordering/</t>
  </si>
  <si>
    <t>DelivApp Online Ordering is a web-based software that helps businesses accept and manage orders for multiple locations, customer communications, and dispatches. The white-labeled platform enables managers to set up custom rules across merchant portals using mobile applications on Android and iOS devices.Read more about DelivApp Online Ordering</t>
  </si>
  <si>
    <t>Restaurant POS</t>
  </si>
  <si>
    <t>https://www.getapp.com/retail-consumer-services-software/restaurant-pos/os/web-based</t>
  </si>
  <si>
    <t>https://www.capterra.com/ppc/clicks/collect/GA/directory/ca95e26d-7c75-48cd-a997-aa4800550a1c/destination?country=ID&amp;language=en&amp;specificLocation=serp_oses&amp;sessionStartPage=&amp;categoryId=520a85b7-e4ed-4d4c-99c4-dabebb1b9877&amp;listingPosition=1&amp;gaClientId=R0ExLjEuMTI5NzA1ODY4Ny4xNzU2NjMwNDA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1ae188d-d86e-4426-bd8e-2b7ab7a86670</t>
  </si>
  <si>
    <t>CAKE's restaurant solutions are designed to meet the unique needs of your restaurant. Simple, intuitive and cost friendly.Read more about CAKE POS</t>
  </si>
  <si>
    <t>GOFRUGAL Restaurant Software helps you to manage restaurant billing, keeps accurate track of your inventory ensuring it's always fresh &amp; lets you maintain taste consistency with recipe management and integrate online ordering. Get to know your exact cost price and win more margins on every sale.Read more about Gofrugal</t>
  </si>
  <si>
    <t>Poster POS is a cloud-based tablet Point of Sale application which enables cafes &amp; restaurants to manage menus, orders &amp; supplies quickly &amp; efficientlyRead more about Poster POS</t>
  </si>
  <si>
    <t>Restaurants of all types and sizes can benefit from talech's features. From table management, order management, modifiers and variations, automatic discounts and promotions to split bills and a range of payment options, the tools to increase satisfaction and grow your sales are at your fingertipsRead more about talech</t>
  </si>
  <si>
    <t>With this modern restaurant POS and ERP system you can take orders, view dish and guest information, reserve and manage tables, move checks, split bills, and make sure that the service is always on time. It works on mobile, desktop and self-service devices. Ideal for restaurants with 50+ employees.Read more about LS Retail</t>
  </si>
  <si>
    <t>Top 5 Restaurant Management POS Software for Medium to Large EnterprisesRead more about BIM POS</t>
  </si>
  <si>
    <t>eZee Optimus - A fully Intuitive Cloud Restaurant POS System is suitable to work in restaurants, bars, night clubs, quick service restaurants, delivery &amp; othersRead more about eZee Optimus</t>
  </si>
  <si>
    <t>Rezku is the secret weapon of America's most successful restaurants. Easy to use yet incredibly powerful. Rezku includes all the functionality independent restaurants need to compete at the level of national chains. Online ordering, loyalty perks, gift card system, delivery dispatch + more included.Read more about Rezku POS</t>
  </si>
  <si>
    <t>Waiterio</t>
  </si>
  <si>
    <t>https://www.getapp.com/all-software/a/waiterio/</t>
  </si>
  <si>
    <t>Waiterio is a cloud-based management and ordering system for restaurants and bars that enables users to print invoices, generate reports, and get a QR code showing the menu on the website. With Waiterio's free website builder, users can easily create an efficient website for their restaurant and start accepting online orders.Read more about Waiterio</t>
  </si>
  <si>
    <t>SplitAbility</t>
  </si>
  <si>
    <t>https://www.getapp.com/retail-consumer-services-software/a/splitability/</t>
  </si>
  <si>
    <t>SplitAbility is a cloud-based point of sale solution which assists restaurants and cafes with order tracking and table management. Its key features include bill splitting, loyalty program creation, tip calculation, a transaction journal, floor planning, inventory tracking and reporting.Read more about SplitAbility</t>
  </si>
  <si>
    <t>Manage all aspects of business operation with Tillpoint, the complete cloud-based EPOS system. Flexible to suit any retail, hospitality or service business and scalable to suit your size, single to multi-store.Read more about tillpoint</t>
  </si>
  <si>
    <t>The Restaurant module works like an order station: you can use the employee application to take the order at the table and send it to the kitchen (it can be configured with all thermal printers); you can configure and manage the tables in the restaurant with a map, set menus and configure them in QRRead more about Scidoo</t>
  </si>
  <si>
    <t>BrewPOS</t>
  </si>
  <si>
    <t>https://www.getapp.com/all-software/a/brewpos/</t>
  </si>
  <si>
    <t>BrewPOS is a cloud based, multi-location point of sale system for the hospitality and food service industry. BrewPOS gives users complete control over their company’s financial and operational data in an easy and intuitive way. From menu planning to real time analysis, BrewPOS is designed to give you flexible and timely access to all of your POS data from anywhere with an internet connection.  Additionally, the software comes with employee activity tracking for complete restaurant management.Read more about BrewPOS</t>
  </si>
  <si>
    <t>Quid POS Smart Vendor is a cloud-based point of sale system Android / Web app for independent merchants to easily manage, automate &amp; grow their store. Small business owners can focus on their labor of love when daily shop operations are simplified from upfront cashier sales to back office inventory.Read more about Quid POS Smart Vendor</t>
  </si>
  <si>
    <t>Scalable merchant-facing and customer-facing cloud POS for iOS and Android, including mobile handheld terminals and QR code ordering/payments.Custom item modifiers, digital payments, online storefronts, and more support efficient transactions that sync across terminals and cloud back-office reportsRead more about Aldelo Express POS</t>
  </si>
  <si>
    <t>https://www.getapp.com/retail-consumer-services-software/a/revi-1/</t>
  </si>
  <si>
    <t>Revi is an order system that provides digital menus and kiosk displays for businesses in the restaurant, retail, and commerce space.Read more about Revi</t>
  </si>
  <si>
    <t>KwickPOS is a point-of-sale (POS) solution designed to help restaurants, salons, retailers &amp; other businesses manage operations across multiple locations. The platform comes with a centralized dashboard, which enables managers to handle payments, online orders, sales, back office, inventory &amp; more.Read more about KwickPOS</t>
  </si>
  <si>
    <t>Triniteq provides reliable, Australian-made and supported POS solutions designed for restaurants of all sizes and service models. With Triniteq, enjoy seamless operations, flexible integrations, and exceptional local support. Trusted for 25+ years, we deliver more value, freedom, and peace of mind.Read more about PowerEPOS</t>
  </si>
  <si>
    <t>Fudo</t>
  </si>
  <si>
    <t>https://www.getapp.com/retail-consumer-services-software/a/fudo/</t>
  </si>
  <si>
    <t>Fudo is a cloud-based software for restaurant management that simplifies processes with online menus, QR codes, and apps (compatible with iOS and Android) for waiters and diners. It manages stock and has a delivery module that integrates with other apps to improve deliveries.Read more about Fudo</t>
  </si>
  <si>
    <t>POSbistro</t>
  </si>
  <si>
    <t>https://www.getapp.com/retail-consumer-services-software/a/posbistro/</t>
  </si>
  <si>
    <t>POSbistro is an Android tablet point of sale &amp; management software for restaurants, cafes, pizzerias, food trucks, franchises, and other food based businesses.Read more about POSbistro</t>
  </si>
  <si>
    <t>Orderly is a restaurant management solution for independent restaurants in the United States. Get an accurate inventory count and cost of goods sold without ever taking inventory. Use data gathered by Orderly to make smart decisions for supplier pricing and lowering the cost of goods sold.Read more about Orderly</t>
  </si>
  <si>
    <t>POMePOS</t>
  </si>
  <si>
    <t>https://www.getapp.com/all-software/a/pomepos/</t>
  </si>
  <si>
    <t>POMePOS is a tablet-based point of sale (POS) system that helps businesses of all sizes handle real-time reporting, sales tracking, SQL data storage, and more across multiple locations. It allows staff members to enter orders, manage billing, handle accounts receivable, track inventory, create purchase orders, manage raw materials , track lot item, conduct nutritional analysis and set up time clocks.Read more about POMePOS</t>
  </si>
  <si>
    <t>OrderPin</t>
  </si>
  <si>
    <t>https://www.getapp.com/retail-consumer-services-software/a/orderpin/</t>
  </si>
  <si>
    <t>OrderPin is a cloud-based restaurant POS (point of sale) solution, which helps small to large businesses in the food and beverage business manage inventory, sales reports, customer relationship management (CRM), and more. The platform offers various features such as online payment processing, order management, third-party integration, and QR scanning.Read more about OrderPin</t>
  </si>
  <si>
    <t>TMBill</t>
  </si>
  <si>
    <t>https://www.getapp.com/retail-consumer-services-software/a/tmbill/</t>
  </si>
  <si>
    <t>TMBill is a cloud and mobile-based point of sale (POS) solution that helps restaurants, bars, cafés, quick service restaurants (QSRs), ice-cream shops, and bakeries manage inventory and monitor business operations such as billing, loyalty programs, QR code ordering, and more.Read more about TMBill</t>
  </si>
  <si>
    <t>https://www.getapp.com/retail-consumer-services-software/a/friday/</t>
  </si>
  <si>
    <t>Friday is a fully integrated, platform-independent, all-in-one cloud-based POS and restaurant management system. Friday being a cloud-based restaurant POS helps owners manage all departments on one system.Read more about Friday</t>
  </si>
  <si>
    <t>SIDES</t>
  </si>
  <si>
    <t>https://www.getapp.com/retail-consumer-services-software/a/simplydelivery/</t>
  </si>
  <si>
    <t>A modular POS- cash register system for restaurants and delivery services.Read more about SIDES</t>
  </si>
  <si>
    <t>OrderCounter Hybrid POS</t>
  </si>
  <si>
    <t>https://www.getapp.com/retail-consumer-services-software/a/ordercounter-hybrid-pos/</t>
  </si>
  <si>
    <t>The benefits of a cloud system with the reliability of an in-house server combined into one POS system. Configurable with multiple redundant data technologies, including offsite and nightly backups as well as real time replication of data.Read more about OrderCounter Hybrid POS</t>
  </si>
  <si>
    <t>Innkey POS</t>
  </si>
  <si>
    <t>https://www.getapp.com/retail-consumer-services-software/a/innkey-pos/</t>
  </si>
  <si>
    <t>InnkeyPOS is a cloud based point of sale system for restaurants, bars, nightclubs, fast food outlets and caterers to manage single or multiple locationsRead more about Innkey POS</t>
  </si>
  <si>
    <t>Restaurant specific Point of Sale. Table setup, reporting with graphs, easy setup, no contracts, cloud based.Read more about anyWarePOS</t>
  </si>
  <si>
    <t>Storyous</t>
  </si>
  <si>
    <t>https://www.getapp.com/retail-consumer-services-software/a/storyous/</t>
  </si>
  <si>
    <t>Storyous is a Point of Sale (POS) system that specializes in hospitality and restaurants. Its most notable features include real-time report generation, payment terminal, and stock management.Read more about Storyous</t>
  </si>
  <si>
    <t>Cloud POS</t>
  </si>
  <si>
    <t>https://www.getapp.com/retail-consumer-services-software/a/cloud-pos/</t>
  </si>
  <si>
    <t>Technology solutions for restaurants.Read more about Cloud POS</t>
  </si>
  <si>
    <t>Khana POS software</t>
  </si>
  <si>
    <t>https://www.getapp.com/retail-consumer-services-software/a/khana-kassensoftware/</t>
  </si>
  <si>
    <t>Khana Kassensoftware is an individually configurable POS system for use in different industries. The performance of the POS product will depend to a large extent on the choice of individual components for each particular business context.Read more about Khana POS software</t>
  </si>
  <si>
    <t>Onvi online ordering solution helps restaurants run their operation smoothly. Beautiful digital menus with no apps or registration.Read more about Onvi</t>
  </si>
  <si>
    <t>LINA TeamCloud</t>
  </si>
  <si>
    <t>https://www.getapp.com/retail-consumer-services-software/a/amadeus360/</t>
  </si>
  <si>
    <t>LINA TeamCloud features a flexible, modular structure which can be expanded as required. This app helps users to optimize kitchen monitoring and handle invoicing, pricing, personnel management and other business areas.Read more about LINA TeamCloud</t>
  </si>
  <si>
    <t>KhateRaho POS</t>
  </si>
  <si>
    <t>https://www.getapp.com/retail-consumer-services-software/a/khateraho-pos/</t>
  </si>
  <si>
    <t>Offering flexibility in payment options, such as bill splitting and table merging, alongside effortless access to discounts and coupons, significantly enhances customer satisfaction. This integration within the Point of Sale (POS) system streamlines transactions, providing customRead more about KhateRaho POS</t>
  </si>
  <si>
    <t>Billees</t>
  </si>
  <si>
    <t>https://www.getapp.com/retail-consumer-services-software/a/billees/</t>
  </si>
  <si>
    <t>Billees is an all-in-one POS and accounting software designed to streamline and enhance your business operations. Whether you run a fashion Store,electronics store, or general retail outlet, Billees offers a user-friendly and cost-effective solution to meet your unique needs.Read more about Billees</t>
  </si>
  <si>
    <t>Qrlix</t>
  </si>
  <si>
    <t>https://www.getapp.com/retail-consumer-services-software/a/qrlix/</t>
  </si>
  <si>
    <t>Qrlix is an all-in-one management platform for restaurants, cafes, laundries, salons, and spas. Our easy-to-use interface streamlines operations and improves customer experiences. With features like order management, digital menus, and real-time reporting.Read more about Qrlix</t>
  </si>
  <si>
    <t>Smart restaurant POS to manage billing, orders, inventory &amp; loyalty from one dashboard.Read more about Recaho POS</t>
  </si>
  <si>
    <t>Slice Register</t>
  </si>
  <si>
    <t>https://www.getapp.com/retail-consumer-services-software/a/slice-register/</t>
  </si>
  <si>
    <t>Slice Register is a cloud-based POS system designed to help pizzerias centralize orders, process payments and facilitate engagement with clients. This software is catered to single-location pizzerias, offering all the necessary tools and features to help businesses run more efficiently.Read more about Slice Register</t>
  </si>
  <si>
    <t>Lithos POS</t>
  </si>
  <si>
    <t>https://www.getapp.com/retail-consumer-services-software/a/lithos-pos/</t>
  </si>
  <si>
    <t>Lithos POS is a point-of-sale solution that helps revolutionize your business with a leading restaurant and retail POS software. The platform helps streamline operations, generate reports, accept online payments, track inventory data, and manage online orders.Read more about Lithos POS</t>
  </si>
  <si>
    <t>accesso Freedom</t>
  </si>
  <si>
    <t>https://www.getapp.com/retail-consumer-services-software/a/accesso-freedom/</t>
  </si>
  <si>
    <t>Modern guests expect great ordering experiences, and accesso Freedom can help your venue deliver! Meet guests anywhere, on any device with beautiful and intuitive ordering experiences. accesso Freedom empowers operators to easily manage, control and enhance guest engagement unlike ever before.Read more about accesso Freedom</t>
  </si>
  <si>
    <t>MyHotelLine POS</t>
  </si>
  <si>
    <t>https://www.getapp.com/retail-consumer-services-software/a/myhotelline-pos/</t>
  </si>
  <si>
    <t>MyHotelLine POS is a point-of-sale solution that helps businesses improve restaurant processes and guest experiences. It offers a billing process that includes itemized bills, splitting checks, managing discounts, and handling various payment methods to streamline billing operations. It provides real-time billing information to streamline transactions.Read more about MyHotelLine POS</t>
  </si>
  <si>
    <t>Tikt</t>
  </si>
  <si>
    <t>https://www.getapp.com/retail-consumer-services-software/a/tikt/</t>
  </si>
  <si>
    <t>Tikt is a QR-based contactless ordering application designed for restaurants and cafes. The platform allows guests to scan a code to view menus and order directly to the kitchen. It supports continuous ordering, server calls, ID checks, pickups, tipping, sales reports, payments, check splitting, text receipts, group orders, tag searches, menu management, real-time alerts, and more.Read more about Tikt</t>
  </si>
  <si>
    <t>Quickly Restaurant is a subscription-based solution that helps restaurants digitize operations like order taking, inventory management, and financial reporting. With features like a mobile order-taking app, inventory tracking, sales analytics, and integrated accounting, Quickly Restaurant aims to help restaurant owners automate operations.Read more about RestroGreen</t>
  </si>
  <si>
    <t>FX Book Your Table</t>
  </si>
  <si>
    <t>https://www.getapp.com/retail-consumer-services-software/a/fx-book-your-table/</t>
  </si>
  <si>
    <t>FX Book Your Table (FX BYT) is a cloud-based platform for table reservation and channel management platform. It helps employees manage reservations and floor plans for both day-to-day operations with meal plans and seating arrangements. It also includes automatic communication and report generation capabilities.Read more about FX Book Your Table</t>
  </si>
  <si>
    <t>OneHubPOS</t>
  </si>
  <si>
    <t>https://www.getapp.com/retail-consumer-services-software/a/onehubpos/</t>
  </si>
  <si>
    <t>OneHubPOS is a cloud-based restaurant management software that helps streamline operations, manage front and back-of-house, integrate with delivery partners, and ensure secure payments and cash management.Read more about OneHubPOS</t>
  </si>
  <si>
    <t>Vouch POS</t>
  </si>
  <si>
    <t>https://www.getapp.com/retail-consumer-services-software/a/vouch-pos/</t>
  </si>
  <si>
    <t>Vouch POS designed to work seamlessly with any kind of restaurant, regardless of style or size. Whether you’re running a bustling pizzeria, a cozy cafe, or a trendy food truck, Vouch POS adapts to your specific needs.Read more about Vouch POS</t>
  </si>
  <si>
    <t>OzPos</t>
  </si>
  <si>
    <t>https://www.getapp.com/retail-consumer-services-software/a/ozpos/</t>
  </si>
  <si>
    <t>OzPOS is a point of sale (POS) system for restaurants in Australia which include ordering system, kitchen display system and QR codes system.Read more about OzPos</t>
  </si>
  <si>
    <t>MenuMix</t>
  </si>
  <si>
    <t>https://www.getapp.com/retail-consumer-services-software/a/menumix/</t>
  </si>
  <si>
    <t>MenuMix is a cloud-based platform for creating and managing QR Menus. Restaurants, cafés, hotels, and bars can offer contactless ordering, track orders in real time, manage bills, and auto-translate menus into 50+ languages — all from a simple web dashboard.Read more about MenuMix</t>
  </si>
  <si>
    <t>Modern AI-native restaurant POS that consolidates front/back-of-house, inventory, loyalty, and reporting in real time. Integrated ordering, smart analytics, and offline mode enable seamless operations, faster service, and data-driven growth for restaurants and franchises.Read more about Nova</t>
  </si>
  <si>
    <t>MYDINEHUB</t>
  </si>
  <si>
    <t>https://www.getapp.com/retail-consumer-services-software/a/mydinehub/</t>
  </si>
  <si>
    <t>MYDINEHUB is a cloud-based software helps F&amp;B manage orders, payments, and customer service through intuitive software, helping them transition from traditional to fully automated online operations.Read more about MYDINEHUB</t>
  </si>
  <si>
    <t>Retail Management Systems</t>
  </si>
  <si>
    <t>https://www.getapp.com/retail-consumer-services-software/retail-management/os/web-based</t>
  </si>
  <si>
    <t>NetSuite provides an end-to-end cloud retail management system for accounting, inventory and order management, CRM, point-of-sale, and ecommerce with a singular instance of data across your entire manufacturing, wholesale and retail operations.Read more about NetSuite</t>
  </si>
  <si>
    <t>Boost your manufacturing and retail management processes with real-time data at a fraction of the cost. Fishbowl’s complete inventory and manufacturing management solution helps you streamline production, improve customer service, reduce costs, and maximize profitabilityRead more about Fishbowl</t>
  </si>
  <si>
    <t>From inventory management to advanced analytics, Lightspeed has the tools to bring your retail store to the next level.Read more about Lightspeed Retail</t>
  </si>
  <si>
    <t>ikas</t>
  </si>
  <si>
    <t>https://www.getapp.com/website-ecommerce-software/a/ikas/</t>
  </si>
  <si>
    <t>ikas is an e-commerce platform that has been developed with small and medium-sized businesses and entrepreneurs in mind. Its interface is simple to use, and no technical know-how is required to create an online store.Read more about ikas</t>
  </si>
  <si>
    <t>Stitch is an inventory and order management platform built for modern, high-growth brands.Read more about Stitch Labs</t>
  </si>
  <si>
    <t>GOFRUGAL Retail Management ERP software is a simple, scalable solution to meet the needs of all types &amp; sizes of retail businesses. Our POS systems provide what you need, from quick billing, accurate inventory management, eCommerce integration till accounting &amp; GST filing.Read more about Gofrugal</t>
  </si>
  <si>
    <t>Brightpearl is a complete retail management software to manage inventory, orders, accounting, purchasing, CRM, POS in one single system.Read more about Brightpearl</t>
  </si>
  <si>
    <t>Make managing 100s of products a breeze! Our POS system helps you set up your shop, manage your staff and sell more inventory. With automated, real-time stock counts, retail management has never been simpler.Read more about Epos Now</t>
  </si>
  <si>
    <t>Repsly centralizes retail operations by uniting scheduling, data collection, and sales insights in one platform—helping CPGs and Retail Service Providers manage teams, tasks, and performance in real time.Read more about Repsly</t>
  </si>
  <si>
    <t>Alterdata Shop</t>
  </si>
  <si>
    <t>https://www.getapp.com/retail-consumer-services-software/a/alterdata-shop/</t>
  </si>
  <si>
    <t>Comprehensive and flexible solution for companies of all sizes. Intuitive interface, advanced features and real-time integration for management, inventory, POS and finance in one place.Read more about Alterdata Shop</t>
  </si>
  <si>
    <t>LS Central is an all-in-one retail management system that extends Microsoft Dynamics 365 Business Central, therefore offering POS and ERP functionality in one unified software solution. It is ideal for retailers with 50+ employees, or multiple stores or retail chains.Read more about LS Retail</t>
  </si>
  <si>
    <t>STORIS is a comprehensive Retail Management System that unifies all home furnishings, bedding, or appliance retailers' core processes. It combines POS, inventory, order management, customer management, and more on one platform.Read more about STORIS</t>
  </si>
  <si>
    <t>Accelerate growth, reduce overhead and improve transparency by connecting field sales and B2B eCommerce on a single, flexible, enterprise-grade platform. Pepperi - B2B Sales Platform is built for brands &amp; wholesale distributors of consumer goods.Read more about Pepperi</t>
  </si>
  <si>
    <t>Windward System Five on Cloud is a full business management system for companies that sell, service, or rent inventory. The software includes core functionality of Point of Sale, CRM, Inventory and Accounting; operating in real time, fully integrated.  Windward is the ERP of choice for your SMB.Read more about Windward System Five</t>
  </si>
  <si>
    <t>Expand your retail print business with OnPrintShop’s B2C storefront. Manage orders, streamline production, offer flexible shipping, and create customizable product designs with AI-powered tools to enhance efficiency, boost sales, and deliver consistent print experiences.Read more about OnPrintShop</t>
  </si>
  <si>
    <t>Endear</t>
  </si>
  <si>
    <t>https://www.getapp.com/all-software/a/endear/</t>
  </si>
  <si>
    <t>Endear is a CRM and clienteling platform built to help omni-channel retail brands boost sales and retention.Read more about Endear</t>
  </si>
  <si>
    <t>Quicklizard</t>
  </si>
  <si>
    <t>https://www.getapp.com/sales-software/a/quicklizard/</t>
  </si>
  <si>
    <t>AI-Pricing Software for Retailers and Brands.We enable retailers and brands to achieve pricing excellence at scale.We do this by providing an end-to-end plug &amp; play pricing as a service.For the full product lifecycle.Across all channels.Read more about Quicklizard</t>
  </si>
  <si>
    <t>Validate performance &amp; execution across locations with a mobile app for managers &amp; teams, &amp; reporting dashboards for leaders. Scorecard KPIs, benchmark stores &amp; leaders, &amp; get real-time confirmation of work completed, including photo reporting. Monitor store conditions &amp; spotlight outcomes at risk.Read more about GoSpotCheck by FORM</t>
  </si>
  <si>
    <t>Drive impactful merchandising changes using real-time insight into your day-to- day audits.Read more about FORM OpX</t>
  </si>
  <si>
    <t>Operandio provides multi-unit operators worldwide with tools for daily checklist management, safety, audits, regulatory inspections, employee training, &amp; task management to support retail management.Read more about Operandio</t>
  </si>
  <si>
    <t>Quant is a cloud solution for the management of retail space, product categories, planograms, shelf labels and automatic ordering developed by ExTech s.r.o.Read more about Quant</t>
  </si>
  <si>
    <t>Runit lets you choose from more than 1000 intelligent management reports.  Built for the unique needs of multi-store CLOTHING, SHOE AND SPORTS retailers.Read more about RunIt RealTime Cloud</t>
  </si>
  <si>
    <t>At Touchretail we provide cutting-edge inventory management and point of sale software. Our omnichannel platform; TRIMS, comprises a suite of tools and services built specifically for the retail industry with the sole purpose of saving time, reducing costs and streamlining processes.Read more about TRIMS</t>
  </si>
  <si>
    <t>Cumulus Retail software is a retail management solution for small and mid-size retailers. The product helps manage business tasks through one platform and offers a combination of e-commerce, point-of-sale, digital marketing, and back office features to ensure real-time visibility.Read more about Cumulus Retail</t>
  </si>
  <si>
    <t>Kladi</t>
  </si>
  <si>
    <t>https://www.getapp.com/retail-consumer-services-software/a/kladi/</t>
  </si>
  <si>
    <t>Kladi is a cloud-based retail management system for small hardware stores. It offers unlimited CFDI invoicing, multi-user access, sales ticket printing, purchasing, inventory management, and preloaded product catalogs.Read more about Kladi</t>
  </si>
  <si>
    <t>Commerce Vision</t>
  </si>
  <si>
    <t>https://www.getapp.com/all-software/a/customer-self-service/</t>
  </si>
  <si>
    <t>B2B eCommerce software with all the powerful features you need, right out of the box. Deep integration to your ERP and other business systems to seamlessly support complex processes. Built, implemented, and supported in-house by us, with a user-friendly CMS that digital marketers love.Read more about Commerce Vision</t>
  </si>
  <si>
    <t>Pricing HUB</t>
  </si>
  <si>
    <t>https://www.getapp.com/retail-consumer-services-software/a/pricing-hub/</t>
  </si>
  <si>
    <t>PricingHUB is an AI-enabled pricing tool powered by machine learning for retailers and eCommerce businesses. It helps retailers and e-commerce leaders protect their margins by putting customers’ price sensitivity (not competition) at the center of the price optimization decision.Read more about Pricing HUB</t>
  </si>
  <si>
    <t>Opmetrix</t>
  </si>
  <si>
    <t>https://www.getapp.com/sales-software/a/opmetrix/</t>
  </si>
  <si>
    <t>Opmetrix is a premium mobile solution for sales &amp; merchandising field team with comprehensive management reporting and strong ERP integration.Read more about Opmetrix</t>
  </si>
  <si>
    <t>Orderwise helps businesses of all sizes manage the entire lifecycle of commercial and financial operations through stock &amp; inventory control, warehouse management, CRM, manufacturing management, accounting &amp; more.Read more about OrderWise</t>
  </si>
  <si>
    <t>Helcim offers better payments for your business. Use the Helcim Product and Inventory Manager to keep your business organized and running efficiently. Data automatically syncs across all your sales channels, whether you’re selling through your POS, at a retail location, online or by sending invoicesRead more about Helcim</t>
  </si>
  <si>
    <t>Televend</t>
  </si>
  <si>
    <t>https://www.getapp.com/retail-consumer-services-software/a/televend/</t>
  </si>
  <si>
    <t>Televend is a leading all-in-one software solution for complete business process optimization, automation, and efficiency improvement in automated retail. It covers commercial vending, OCS &amp; HoRe Ca, Industrial vending, professional coffee, and micro-market industries.Read more about Televend</t>
  </si>
  <si>
    <t>Issue and task management, collaboration through single mobile app.Read more about QVALON</t>
  </si>
  <si>
    <t>SimpliField offers to brands &amp; retailers unprecedented visibility and insightsinto their retail execution performance.Read more about SimpliField</t>
  </si>
  <si>
    <t>iVend Retail is an integrated omnichannel retail management solution with 7 modules designed to help retailers grow sales and deliver on customer experience.Read more about iVend Retail</t>
  </si>
  <si>
    <t>SelluSeller is a powerful Order Management System that enables Retailers &amp; Brands to manage their end-to-end eCommerce operations on multiple local and cross-border sales channels. Rotate inventory faster, own every retail touchpoint, and boost revenue across multiple sales channels.Read more about Anchanto Order Management</t>
  </si>
  <si>
    <t>Salesfloor</t>
  </si>
  <si>
    <t>https://www.getapp.com/website-ecommerce-software/a/salesfloor/</t>
  </si>
  <si>
    <t>Salesfloor is a virtual selling platform designed to help specialty stores, independent retailers, and businesses in pharmacy, travel, retail banking, and other industries deliver personalized sales experiences to customers via live chat, video calls, SMS, and emails.Read more about Salesfloor</t>
  </si>
  <si>
    <t>RetailGraph</t>
  </si>
  <si>
    <t>https://www.getapp.com/all-software/a/retailgraph/</t>
  </si>
  <si>
    <t>RetailGraph comes with an advanced POS system and mobile app integration that proffers prompt reporting &amp; analytics to cater to the needs of multi-store retailers in various business segments.Read more about RetailGraph</t>
  </si>
  <si>
    <t>Archipelia's a full web SaaS ERP that covers all the retail management features needed to any businesses from 5 to 500 users. Editor, integrator and host of its ERP, Archipelia allows you a quick change of IS. Cost and time effectiveness, traceability &amp; reliability are the core assets of Archipelia.Read more about Archipelia</t>
  </si>
  <si>
    <t>Peddle Plus</t>
  </si>
  <si>
    <t>https://www.getapp.com/retail-consumer-services-software/a/peddle-plus/</t>
  </si>
  <si>
    <t>Peddle Plus is a unique platform designed for all kinds of retailers, be it micro, small, large or enterprise solutionsPeddle Plus allows retailers to easily manage their day-to-day activities and generates detailed reports to verify their retail operations.Read more about Peddle Plus</t>
  </si>
  <si>
    <t>Merchandise Analytics</t>
  </si>
  <si>
    <t>https://www.getapp.com/retail-consumer-services-software/a/merchandise-analytics1/</t>
  </si>
  <si>
    <t>Merchandise Analytics, by Manthan, is a retail analytics solution designed to help merchandisers make informed merchandising decisions and actions on inventory, fulfilment, pricing, promotions, and more using artificial intelligence technology and advanced, prescriptive analytics.Read more about Merchandise Analytics</t>
  </si>
  <si>
    <t>Octopia</t>
  </si>
  <si>
    <t>https://www.getapp.com/website-ecommerce-software/a/octopia/</t>
  </si>
  <si>
    <t>Monetize your audience and boost revenue with Octopia Ads, our sponsored product solution designed specifically for e-retailers.Read more about Octopia</t>
  </si>
  <si>
    <t>HyperIn</t>
  </si>
  <si>
    <t>https://www.getapp.com/retail-consumer-services-software/a/hyperin/</t>
  </si>
  <si>
    <t>HyperIn is the leading platform in shopping mall management, tenant engagement and connecting the digital and physical consumer journey.Read more about HyperIn</t>
  </si>
  <si>
    <t>Actindo's Venduo POS (Point-of-Sale) solution seamlessly blends digital and physical commerce to enhance customer satisfaction.Read more about Actindo Core1</t>
  </si>
  <si>
    <t>Aptos Retail Merchandising</t>
  </si>
  <si>
    <t>https://www.getapp.com/all-software/a/aptos-retail-merchandising/</t>
  </si>
  <si>
    <t>A cloud-based, retail management solution including purchasing, forecasting, allocation, merchandising, POS, CRM, sales audit, and order management. Solutions can be deployed together or separately, with hundreds of APIs to support integration and unified experiences across channels.Read more about Aptos Retail Merchandising</t>
  </si>
  <si>
    <t>Bsale</t>
  </si>
  <si>
    <t>https://www.getapp.com/retail-consumer-services-software/a/bsale/</t>
  </si>
  <si>
    <t>Bsale is a cloud-based system designed to help businesses streamline sales and inventory management operations. The platform offers various features such as real-time inventory tracking, internet sales tracking, sales reports, and electronic invoices.Read more about Bsale</t>
  </si>
  <si>
    <t>ACCEO Retail-1</t>
  </si>
  <si>
    <t>https://www.getapp.com/all-software/a/acceo-retail-1/</t>
  </si>
  <si>
    <t>ACCEO Retail-1 is an enterprise retail management solution for multi-store and e-retail environments in North America. It enables retailers to maximize their profits through a combination of an advanced POS system, inventory management features, and customer loyalty tools.Read more about ACCEO Retail-1</t>
  </si>
  <si>
    <t>BI SAAS platform that enables brands and retailers to monitor and analyze data on prices, competitors, stocks, products, sellers, brand compliance, share of digital shelf so they can optimize their marketing, pricing, and sales strategy and make the best business decisions.Read more about FlipFlow</t>
  </si>
  <si>
    <t>VVS</t>
  </si>
  <si>
    <t>https://www.getapp.com/retail-consumer-services-software/a/vvs/</t>
  </si>
  <si>
    <t>VVS is an intelligent solution for store and branch management that makes it possible to issue invoices, control work orders, automate label printing, and use a front-office cash register compatible with scales and barcode readers that works offline. Available in Portuguese for the Brazilian market.Read more about VVS</t>
  </si>
  <si>
    <t>SRS</t>
  </si>
  <si>
    <t>https://www.getapp.com/customer-management-software/a/srs/</t>
  </si>
  <si>
    <t>The leading retail management solution uniquely capable of handling both big and small ticket items, SRS is designed to make retail easier.Read more about SRS</t>
  </si>
  <si>
    <t>LEAFIO AI Retail Platform</t>
  </si>
  <si>
    <t>https://www.getapp.com/retail-consumer-services-software/a/leafio-ai-retail-platform/</t>
  </si>
  <si>
    <t>LEAFIO AI Retail Platform is a cloud-based solution that helps in retail promotion planning, coordination, and execution. With its Sales Promotion AI feature, the platform takes charge of product selection, profitability calculation, replenishment planning, and completion.Read more about LEAFIO AI Retail Platform</t>
  </si>
  <si>
    <t>Stoq</t>
  </si>
  <si>
    <t>https://www.getapp.com/retail-consumer-services-software/a/stoq-1/</t>
  </si>
  <si>
    <t>Stoq is a smart solution aimed at retailers who want to provide and manage several sales channels in an automated way. Located entirely in the cloud, it offers integration to ERP and BI systems, as well as tools such as iFood, UberEats, and e-commerce platforms.Read more about Stoq</t>
  </si>
  <si>
    <t>Solidus Smart</t>
  </si>
  <si>
    <t>https://www.getapp.com/retail-consumer-services-software/a/solidus-smart/</t>
  </si>
  <si>
    <t>Sólidus Smart is a Portuguese-language management system for retailers of furniture and appliances. It supports integration with all the major eCommerce platforms in the country to help boost online sales and offers features to control prices, issue invoices, shipment schedules, and more.Read more about Solidus Smart</t>
  </si>
  <si>
    <t>Quickorders</t>
  </si>
  <si>
    <t>https://www.getapp.com/operations-management-software/a/quickorders/</t>
  </si>
  <si>
    <t>QuickOrders is a powerful ordering &amp; booking software that simplifies business operations for food, eCommerce, grocery, healthcare, home services, and whatnot! Get this readily deployed product to launch your on-demand business.Read more about Quickorders</t>
  </si>
  <si>
    <t>Olabi</t>
  </si>
  <si>
    <t>https://www.getapp.com/retail-consumer-services-software/a/olabi-solution-suite/</t>
  </si>
  <si>
    <t>Olabi Solution Suite is a cloud-based retail management system that helps unify the omnichannel suite, loyalty programs, POS, and WMS systems into a holistic platform that empowers modern retailers with unparalleled digital capabilities.Read more about Olabi</t>
  </si>
  <si>
    <t>Negoziando</t>
  </si>
  <si>
    <t>https://www.getapp.com/retail-consumer-services-software/a/negoziando/</t>
  </si>
  <si>
    <t>Negoziando is a cloud-based software designed for the retail industry. It offers a wide range of features and functionalities to manage all aspects of retail operations, from single stores to chains and franchises.Read more about Negoziando</t>
  </si>
  <si>
    <t>daVinci</t>
  </si>
  <si>
    <t>https://www.getapp.com/retail-consumer-services-software/a/buy-management-system/</t>
  </si>
  <si>
    <t>Buy Management System is a retail management system.Read more about daVinci</t>
  </si>
  <si>
    <t>LEAFIO Assortment Performance</t>
  </si>
  <si>
    <t>https://www.getapp.com/all-software/a/leafio-assortment-performance/</t>
  </si>
  <si>
    <t>LEAFIO Assortment Performance is a retail management system that helps businesses manage categories and clusters to create assortment management strategies. The platform enables administrators to track outlet performances based on customizable parameters.Read more about LEAFIO Assortment Performance</t>
  </si>
  <si>
    <t>https://www.getapp.com/all-software/a/infinity-1/</t>
  </si>
  <si>
    <t>Infinity is a cloud-based retail management solution that helps retail businesses manage inventory and customer data across online, in-store, and mobile sales channels. The platform helps retailers manage customer interaction, promotion strategies, point of sale (POS), and more. Additionally, Infinity also offers API access and a suite of retail tools such as order management, customer insights, and pricing strategies.  Key features include reporting, mobile access, and data security.Read more about Infinity</t>
  </si>
  <si>
    <t>Optimum Retailing is a comprehensive retail management system for multi-location retailers. It offers dynamic planning, real-time updates, AI-enabled audits, and performance tracking to streamline operations and ensure consistent, high-quality in-store experiences.Read more about Optimum Retailing</t>
  </si>
  <si>
    <t>Frogmi</t>
  </si>
  <si>
    <t>https://www.getapp.com/all-software/a/frogmi/</t>
  </si>
  <si>
    <t>Frogmi is a comprehensive web-based execution solution designed to optimize store operations, communication, and execution across retail locations. The platform integrates operational management, requests management, commercial execution, and document management into a unified system powered by artificial intelligence. Store managers and field teams gain access to intelligent checklists, automated routines, and real-time KPIs.Read more about Frogmi</t>
  </si>
  <si>
    <t>Petpooja Invoice</t>
  </si>
  <si>
    <t>https://www.getapp.com/retail-consumer-services-software/a/petpooja-invoice/</t>
  </si>
  <si>
    <t>Petpooja Retail Billing Software provides a complete point-of-sale solution for retail businesses with features like GST invoicing, centralized inventory management, and business intelligence reporting. It offers real-time stock tracking, barcode scanning, and AI-powered inventory updates. Supporting retail shops, supermarkets, and salons, it ensures access from anywhere with real-time data synchronization.Read more about Petpooja Invoice</t>
  </si>
  <si>
    <t>Raapyd Digital Retail Solution</t>
  </si>
  <si>
    <t>https://www.getapp.com/retail-consumer-services-software/a/raapyd-digital-retail-solution/</t>
  </si>
  <si>
    <t>Raapyd Digital Retail Solution is a cloud-based retail management system that helps businesses gather customer insights, optimize product assortments, personalize customer strategies, and more. The platform integrates omnichannel strategies to enhance efficiency while providing robust data insights to gain a competitive edge and exceed customer expectations.Read more about Raapyd Digital Retail Solution</t>
  </si>
  <si>
    <t>Retail POS System</t>
  </si>
  <si>
    <t>https://www.getapp.com/retail-consumer-services-software/retail-pos-system/os/web-based</t>
  </si>
  <si>
    <t>https://www.capterra.com/ppc/clicks/collect/GA/directory/c78f56e3-978e-4c49-bd84-b2db61cf0bbe/destination?country=ID&amp;language=en&amp;specificLocation=serp_oses&amp;sessionStartPage=&amp;categoryId=576eff18-ed17-412b-9905-2640061a56b8&amp;listingPosition=1&amp;gaClientId=R0ExLjEuNDA4Nzk4NzIxLjE3NTY2MzAyMT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1980e5d-6b1f-42e4-ab2f-1ab5e2c0b0ba</t>
  </si>
  <si>
    <t>Shopify</t>
  </si>
  <si>
    <t>https://www.getapp.com/website-ecommerce-software/a/shopify/</t>
  </si>
  <si>
    <t>Shopify is a commerce platform that allows anyone to easily sell online, at a retail location, and everywhere in betweenRead more about Shopify</t>
  </si>
  <si>
    <t>Phorest is an all-in-one POS solution used by over 9,000 salons and 155,000 hair and beauty professionals worldwide. Phorest is proud to be a life force for our industry, offering everything you need to manage, market and grow your business to take it to the next level.Read more about Phorest</t>
  </si>
  <si>
    <t>Nomod</t>
  </si>
  <si>
    <t>https://www.getapp.com/retail-consumer-services-software/a/nomod/</t>
  </si>
  <si>
    <t>Accept card payments via payment links or in-person using only your phone. Forget the many hassles of cash or transfers!Read more about Nomod</t>
  </si>
  <si>
    <t>AestheticsPro</t>
  </si>
  <si>
    <t>https://www.getapp.com/healthcare-pharmaceuticals-software/a/aestheticspro/</t>
  </si>
  <si>
    <t>AestheticsPro includes a cloud-based, HIPAA-compliant POS to sell services and products, manage inventory, apply discounts, and track sales — all linked to client records and business reporting for seamless front-desk operations.Read more about AestheticsPro</t>
  </si>
  <si>
    <t>Winpharm</t>
  </si>
  <si>
    <t>https://www.getapp.com/healthcare-pharmaceuticals-software/a/datascan-winpharm/</t>
  </si>
  <si>
    <t>Winpharm helps dispensaries, independent and long term care (LTC) pharmacies, doctors, and hospitals manage billing, sales, purchases, prescriptions, refills, and more. The platform enables users to create custom eCare plans, define goals, evaluate issues, and set follow-up alerts for patients.Read more about Winpharm</t>
  </si>
  <si>
    <t>Perfectly suited for enterprise level businesses Creatio CRM for retail industry allows boost retail sales, streamline store operations, procurement, logistics, supply chain management, assortment tracking, merchandise planning, and more.Read more about Creatio CRM</t>
  </si>
  <si>
    <t>GOFRUGAL Retail POS software is a simple, easy and can be scaled to meet the needs of every type and size of retail, whether you operate a single shop or hundreds. Our POS systems provide what you need, from quick billing, accurate inventory management, till accounting.Read more about Gofrugal</t>
  </si>
  <si>
    <t>Epos Now’s retail POS system sits at the center of your operation. Manage your stock, staff, sales, data and payments from anywhere. Our cloud-based system is ready to grow alongside your business, and gives you access to POS apps for accounting, marketing, ecommerce and more!Read more about Epos Now</t>
  </si>
  <si>
    <t>KORONA retail POS system is built for any type of retailer. The software integrates with all modern forms of payment and processing. It comes with inventory management, product analysis, employee reports, commission, CRM, and scalability. It's an all-in-one solution for general retail.Read more about KORONA POS</t>
  </si>
  <si>
    <t>Floranext is a florist solution built for independent florists &amp; retail operations, offering florist POS, websites &amp; wedding proposalsRead more about Floranext</t>
  </si>
  <si>
    <t>An all-in-one software solution that extends Microsoft Dynamics 365 Business Central, therefore offering POS and ERP functionality in one unified system. From each POS, access product details and inventory availability, order items for customers, deliver personalized service and recommendations.Read more about LS Retail</t>
  </si>
  <si>
    <t>Runit is a POS, Inventory Management, Warehouse Management &amp; Distribution system designed for multi-store CLOTHING, SHOE, SPORTS AND GIFT retailers.Read more about RunIt RealTime Cloud</t>
  </si>
  <si>
    <t>Cumulus Retail software is a Celerant retail management solution for small and mid-size retailers. The product helps manage business tasks through one platform and offers a combination of e-commerce, point-of-sale, digital marketing, and back office features to ensure real-time visibility.Read more about Cumulus Retail</t>
  </si>
  <si>
    <t>Keeping your hospitality business running smoothly, your customers happy, and your profits healthy is easier than ever with Tabology’s comprehensive EPOS and management suite.Read more about Tabology EPOS</t>
  </si>
  <si>
    <t>IndicaOnline</t>
  </si>
  <si>
    <t>https://www.getapp.com/all-software/a/indicaonline/</t>
  </si>
  <si>
    <t>IndicaOnline is a cannabis point of sale software that boosts sales with its user-friendly design, quick processing, and up-to-date features. It offers flexibility via iPads or Android devices, enabling staff to serve customers anywhere in the dispensary. The software also allows monitoring budtender performance and controlling all operations.Read more about IndicaOnline</t>
  </si>
  <si>
    <t>SRx</t>
  </si>
  <si>
    <t>https://www.getapp.com/healthcare-pharmaceuticals-software/a/suiterx-ips/</t>
  </si>
  <si>
    <t>SRx by SuiteRx is a comprehensive pharmacy solution for Long Term Care, Retail, Combo, 340b,  and Specialty PharmaciesRead more about SRx</t>
  </si>
  <si>
    <t>Lightning Retail Point of Sale system offers a large range of features that allows you to customize it to fit your business model. Our cloud-based system adapts to any size retail organization and can be accessed through various browsers on your desktop, on your iPad and iPhone.Read more about Lightning Online</t>
  </si>
  <si>
    <t>Nimbus Retail Management System</t>
  </si>
  <si>
    <t>https://www.getapp.com/retail-consumer-services-software/a/nimbus-retail-management-system/</t>
  </si>
  <si>
    <t>Cloud POS &amp; Inventory Software for all types of retail businesses that comes with fast offline modes with ecommerce and accounting. The system can be used for single stores and retail chains.Read more about Nimbus Retail Management System</t>
  </si>
  <si>
    <t>Like Sew</t>
  </si>
  <si>
    <t>https://www.getapp.com/retail-consumer-services-software/a/like-sew/</t>
  </si>
  <si>
    <t>Like Sew offers an all-in-one point of sale (POS) solution tailored for quilt and fabric stores. It features an easy-to-use interface, fully integrated eCommerce website, and automated marketing tools to enhance customer engagement and sales, positioning itself as the go-to digital assistant for fabric store management.Read more about Like Sew</t>
  </si>
  <si>
    <t>Quid POS for independent retail shops helps grow revenue by providing point of sale features designed for success. Track sales and inventory to fine tune best selling items with insightful reporting to help make informed decisions. In the store, or on the go with cloud-based POS Android and web appsRead more about Quid POS Smart Vendor</t>
  </si>
  <si>
    <t>iVend Retail enables retailers with centralized control of their business delivered by our integrated management solution consisting of 6 Omnichannel modules.Read more about iVend Retail</t>
  </si>
  <si>
    <t>A simple, smart and intuitive POS system for retail stores. Fully integrated with your online store and your physical shop.Read more about Oliver POS</t>
  </si>
  <si>
    <t>This powerful ERP in the cloud integrates an effective POS system. It also includes: Automatic online store, CRM, Blog, Corporate Website (CMS) + Mailing Tools.Getting started is free and does not require a credit card.Read more about Nube3i</t>
  </si>
  <si>
    <t>Bottle POS</t>
  </si>
  <si>
    <t>https://www.getapp.com/all-software/a/bottlepos/</t>
  </si>
  <si>
    <t>Bottle POS is a cloud-based POS system designed especially for liquor stores.Read more about Bottle POS</t>
  </si>
  <si>
    <t>EzPay POS retail POS is the answer to you needs regardless of whether your business is brick and mortar or online eCommerce. EzPay POS does it all.Read more about EzPay America</t>
  </si>
  <si>
    <t>Just Billing provides POS billing software for every retail, restaurant from small scale business to large. It is available for Android, Windows and IOS as well. Look modern and surprise your customer by sending invoices using SMS.Read more about JustBilling</t>
  </si>
  <si>
    <t>An industry-leading POS solution that provides all the product, inventory, pricing, customer and order information your shoppers need to enjoy rewarding, seamless journeys throughout your store and across other channels, to enable and encourage confident purchase decisions.Read more about Aptos Retail Merchandising</t>
  </si>
  <si>
    <t>Sora Caisse POS</t>
  </si>
  <si>
    <t>https://www.getapp.com/customer-management-software/a/sora-caisse-pos/</t>
  </si>
  <si>
    <t>Sora Caisse POS is a French-language point of sale system, which integrates with PrestaShop to offer product catalog and customer portfolio management. Features include multi-store and warehouse management, loyalty programs, invoice generation, cash management, statistics, stock management &amp; more.Read more about Sora Caisse POS</t>
  </si>
  <si>
    <t>Vende</t>
  </si>
  <si>
    <t>https://www.getapp.com/retail-consumer-services-software/a/vende/</t>
  </si>
  <si>
    <t>Vende is a cannabis retail software company that helps retail and delivery companies run their business.Read more about Vende</t>
  </si>
  <si>
    <t>Peddlr</t>
  </si>
  <si>
    <t>https://www.getapp.com/retail-consumer-services-software/a/peddlr/</t>
  </si>
  <si>
    <t>Transform your business with Peddlr! A simple, powerful POS app that's completely free—perfect for managing sales, inventory, and e-load selling on the go.Read more about Peddlr</t>
  </si>
  <si>
    <t>Omni Retailer</t>
  </si>
  <si>
    <t>https://www.getapp.com/all-software/a/omni-retailer/</t>
  </si>
  <si>
    <t>Omni Retailer is a cloud-based retail management system that helps businesses capture and track customer data across various touchpoints. It offers a mobile point of sale (MPOS), store operations, and digital commerce management modules.Read more about Omni Retailer</t>
  </si>
  <si>
    <t>MJ Platform</t>
  </si>
  <si>
    <t>https://www.getapp.com/retail-consumer-services-software/a/mj-platform/</t>
  </si>
  <si>
    <t>MJ Platform is a cloud-based cannabis compliance software, which helps manage operations and track inventory across the entire cannabis supply chain for dispensaries, cultivators, manufacturers, and distributors.Read more about MJ Platform</t>
  </si>
  <si>
    <t>Quetzal POS</t>
  </si>
  <si>
    <t>https://www.getapp.com/customer-management-software/a/quetzal/</t>
  </si>
  <si>
    <t>Quetzal is an intuitive and easy-to-use iPad-based POS system with which boutique fashion, shoes and accessories retailers can manage sales, payment processing, inventory, customer accounts &amp; reporting.Read more about Quetzal POS</t>
  </si>
  <si>
    <t>RIMS</t>
  </si>
  <si>
    <t>https://www.getapp.com/retail-consumer-services-software/a/rims/</t>
  </si>
  <si>
    <t>RIMS is a cloud-based restaurant inventory management software that enables restaurants to manage online ordering, food delivery, table reservation, customer feedback, and customer management processes on a centralized platform.Read more about RIMS</t>
  </si>
  <si>
    <t>Microcash</t>
  </si>
  <si>
    <t>https://www.getapp.com/retail-consumer-services-software/a/microcash/</t>
  </si>
  <si>
    <t>Microcash is a retail POS software designed to help retail businesses including supermarkets and liquor stores with store automation, automated checkouts, inventory management, and more. Teams can offer promotional cards and gift vouchers to customers across multiple branches of a shop.Read more about Microcash</t>
  </si>
  <si>
    <t>Retail POS system that streamlines sales, stock, billing &amp; customer engagement.Read more about Recaho POS</t>
  </si>
  <si>
    <t>TillrPOS</t>
  </si>
  <si>
    <t>https://www.getapp.com/retail-consumer-services-software/a/tillrpos/</t>
  </si>
  <si>
    <t>TillrPOS is an online point-of-sale platform with a strong e-commerce focus that has a ton of functionality to help businesses manage payments and expand their business.TillrPOS ensures that businesses never miss a sales or business opportunity, regardless of where they are, at home, at work, or on vacation.Read more about TillrPOS</t>
  </si>
  <si>
    <t>Pomodo POS</t>
  </si>
  <si>
    <t>https://www.getapp.com/retail-consumer-services-software/a/pomodo-pos/</t>
  </si>
  <si>
    <t>Pomodo POS is a cloud-based point of sale solution which helps businesses of all sizes in the retail and hospitality industry manage inventory and orders. Key features include quote generation, vendor management, kitting, custom configurations, remote data access, and reporting.Read more about Pomodo POS</t>
  </si>
  <si>
    <t>Billeez POS</t>
  </si>
  <si>
    <t>https://www.getapp.com/retail-consumer-services-software/a/billeez-pos/</t>
  </si>
  <si>
    <t>Billeez POS is a cloud-based system for small businesses. Its cloud-based storage, user-friendly interface, and hardware compatibility simplify financial management. Ideal for those without prior POS experience, Billeez POS streamlines operations and saves costs.Read more about Billeez POS</t>
  </si>
  <si>
    <t>Turram POS</t>
  </si>
  <si>
    <t>https://www.getapp.com/retail-consumer-services-software/a/turram-pos/</t>
  </si>
  <si>
    <t>Turram POS is a cloud POS Software with built-in Online Ordering, QR Code Table Ordering, Self Service Takeaway/EatIn Ordering, and Waiter Pad feature.Read more about Turram POS</t>
  </si>
  <si>
    <t>RetailzPOS</t>
  </si>
  <si>
    <t>https://www.getapp.com/retail-consumer-services-software/a/retailzpos/</t>
  </si>
  <si>
    <t>RetailzPOS is a vertically integrated solution for the retail industry. Our retail POS system fills the growing need for technology integration in tobacco, liquor, and convenience stores. It is compact, powerful, and reasonably priced with an easy set-up process, training.Read more about RetailzPOS</t>
  </si>
  <si>
    <t>Salon</t>
  </si>
  <si>
    <t>https://www.getapp.com/retail-consumer-services-software/salon/os/web-based</t>
  </si>
  <si>
    <t>https://www.capterra.com/ppc/clicks/collect/GA/directory/d4f9fc76-9ea5-40e1-99c4-a6d200b2e0b3/destination?country=ID&amp;language=en&amp;specificLocation=serp_oses&amp;sessionStartPage=&amp;categoryId=d6f5e625-3904-4655-8db8-498090cdcc5c&amp;listingPosition=1&amp;gaClientId=R0ExLjEuMTc4NDYzNzU2OS4xNzU2NjMwNDI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31bb7fb-b0f3-4e27-85fe-e1f49759a0aa</t>
  </si>
  <si>
    <t>Bitrix24 #1 free salon and studio management platform. Used by 12 million businesses worldwide. Cloud, mobile, open source. Whether you are running a yoga studio or a photo studio, Bitrix24 is free studio management software that can make your business more effective.Read more about Bitrix24</t>
  </si>
  <si>
    <t>https://info.gartnerdigitalmarkets.com/chidesk-gdm-lp/?category=salon&amp;gdmcid=6f10c825-13a0-4655-8031-04c321368aa0&amp;utm_channel=GetApp</t>
  </si>
  <si>
    <t>Vagaro is the #1 salon software for beauty pros to manage and grow their business. Book appointments, send reminders, accept payments, and market to clients—all from one easy platform. Enjoy 24/7 booking, free data transfer, and personalized onboarding with 24/7 support.Read more about Vagaro</t>
  </si>
  <si>
    <t>Fresha is the world's leading online booking software for the beauty and wellness industry, including hair and beauty salons.Boost your sales and attract new clients with an all-in-one solution for salons, spas, barbers and therapists.Read more about Fresha</t>
  </si>
  <si>
    <t>SimplyBook.me works perfectly for your beauty salon.  Sign up, get a beautiful personalised booking website or insert a booking widget to your own site. Allow your clients to book your services online 24/7 and offer them to buy products and service add-ons during the booking process.Read more about SimplyBook.me</t>
  </si>
  <si>
    <t>The easy way for salons and and similar companies to schedule hourly workers, track time &amp; attendance, and communicate with employees. Save time. Improve accountability. 14-day free trial.Read more about When I Work</t>
  </si>
  <si>
    <t>The #1 cloud software for salons. Over 35,000+ businesses in 50 countries trust Zenoti to power their business. Zenoti empowers you to elevate guest experience, streamline operations across multiple locations and drive real results like increased customer loyalty and increased revenue.Read more about ZENOTI</t>
  </si>
  <si>
    <t>Run your salon like a pro with easy-to-use appointment booking software. Timely automates your admin and helps you build long-lasting relationships that keep your clients coming back. Easy to set up, simple to use and with no hidden costs – get started with Timely today.Read more about Timely</t>
  </si>
  <si>
    <t>Mindbody salon software seamlessly manages your entire business, attracts new clients, grows your revenue, and scales with you.Read more about Mindbody</t>
  </si>
  <si>
    <t>Pabau</t>
  </si>
  <si>
    <t>https://www.getapp.com/healthcare-pharmaceuticals-software/a/pabau/</t>
  </si>
  <si>
    <t>Say goodbye to manual bookings, messy paperwork, and missed appointments.Pabau streamlines your day-to-day Salon operations — making it easier for you to focus on providing high-quality services to your clients.Easily manage appointments, track inventory, generate reports, and much more.Read more about Pabau</t>
  </si>
  <si>
    <t>FOR 5+ SERVICE PROVIDERS: The smartest software for independent salons.Automate day-to-day operations and keep clients happy with the booking and POS software that salons love.What sets Mangomint apart from other salon software are insanely fast workflows, excellent design, and smart automationRead more about Mangomint</t>
  </si>
  <si>
    <t>Manage your Salon's online bookings, point-of-sale, membership and loyalty programs, all while attracting new clients, and making sure they come back.Read more about Booker</t>
  </si>
  <si>
    <t>Built to relieve stress, not create it. Boulevard delivers everything you need to optimize your schedule, maximize your revenue, and build deeper connections that keep clients coming back. See for yourself why so many salons are making the switch. Visit joinblvd.com/salons now to learn more.Read more about Boulevard</t>
  </si>
  <si>
    <t>Genbook is a smart and simple online solution that helps entrepreneurs of salons build a better business experience.Read more about Genbook</t>
  </si>
  <si>
    <t>Booksy is a mobile calendar management &amp; appointment scheduling system with which salons can manage online bookings &amp; payments simply &amp; effectivelyRead more about Booksy Biz</t>
  </si>
  <si>
    <t>All-in-one salon software app that lets you manage your business easily, on-the-go, 24/7, with automated appointment reminders and digital client lists.Read more about Treatwell</t>
  </si>
  <si>
    <t>Simplify operations and boost revenue with Meevo Salon software. Built on over three decades of innovation, Meevo grows with you, supporting your goals with reliable tools that streamline daily tasks from appointment booking and marketing to client management, payment processing, and more.Read more about Meevo</t>
  </si>
  <si>
    <t>Online scheduling for SalonsRead more about BookSteam</t>
  </si>
  <si>
    <t>Let Greetly handle reception so your services providers can focus on their clients and grow your business. See more features at: https://www.greetly.com/no-touch-visitor-management-system?utm...Read more about Greetly</t>
  </si>
  <si>
    <t>Simple Salon</t>
  </si>
  <si>
    <t>https://www.getapp.com/retail-consumer-services-software/a/simple-salon/</t>
  </si>
  <si>
    <t>Whatever your business—health, hair, beauty, fitness, tattoo—Simple Salon is jam packed with all the business management and marketing tools you need to meet every challenge. Get more bookings, more clients, more freedom and, ultimately, more happiness.Read more about Simple Salon</t>
  </si>
  <si>
    <t>Go digital with powerful and intuitive tools that allow you to improve your productivity and competitiveness.Start with essential features to run your business. Choose from our complete set of Add-ons as your business grows and include them in your package.Read more about BEWE</t>
  </si>
  <si>
    <t>Grow the revenue of your salon or spa with talech's features. Appointment scheduling gives your customers a straightforward platform for booking services while also giving you complete control over time slots and availability. Showcase the services you offer with staff profiles. Upsell retail itemsRead more about talech</t>
  </si>
  <si>
    <t>Tan Link</t>
  </si>
  <si>
    <t>https://www.getapp.com/retail-consumer-services-software/a/tan-link/</t>
  </si>
  <si>
    <t>Tan-Link is a custom PoS and order management software for tanning salons. It allows tanning salon staff to book appointments, sell online, manage members, and take payments. Other functions within the dashboard include access to reports, automated billing, marketing, and customer management tools.Read more about Tan Link</t>
  </si>
  <si>
    <t>https://www.getapp.com/retail-consumer-services-software/a/stx-cloud/</t>
  </si>
  <si>
    <t>Inspire by STX is a management software designed to help businesses streamline operations related to online booking, marketing, payment processing, and more. It offers an email builder, which enables fitness studios to create brand-specific emails by adding images, logo, text, and shareable links.Read more about Inspire</t>
  </si>
  <si>
    <t>MioSalon is a salon management software designed for managing salon operations including appointment scheduling, online booking, salon marketing, point of sale (POS), analytics and reports, and much more.Read more about MioSalon</t>
  </si>
  <si>
    <t>MakiApp</t>
  </si>
  <si>
    <t>https://www.getapp.com/retail-consumer-services-software/a/makiapp/</t>
  </si>
  <si>
    <t>MakiApp is a salon software designed to help hairdressers, beauty centers, and barbers create personalized mobile applications using custom logos, branding, and colors. The platform enables administrators to manage warehouse activities, bookings, promotions, offers, loyalty programs, and more.Read more about MakiApp</t>
  </si>
  <si>
    <t>Consentz</t>
  </si>
  <si>
    <t>https://www.getapp.com/healthcare-pharmaceuticals-software/a/consentz/</t>
  </si>
  <si>
    <t>Consentz is a clinic management software with a range of features designed to enhance the patient experience, improve revenue, and mitigate risks for businesses. With Consentz, users can educate patients about their treatments, ensuring they have all the necessary information.Read more about Consentz</t>
  </si>
  <si>
    <t>Clinic Software.com is a full suite of tools in cloud based created to help companies and appointment-based businesses of any industry and size such as Clinics, Spas and Salons to Grow Sales, Save Time &amp; Get Organized. Awarded The Most Innovative Software in the industry.Read more about ClinicSoftware.com</t>
  </si>
  <si>
    <t>Unwritten</t>
  </si>
  <si>
    <t>https://www.getapp.com/retail-consumer-services-software/a/unwritten/</t>
  </si>
  <si>
    <t>Unwritten: The game-changer for indie hairdressers! Streamline bookings, boost sales, and connect with a thriving community. Tailored features for indies working from home, renting a chair or mobile.  Elevate your hairdressing journey and write a better tomorrow with Unwritten.Read more about Unwritten</t>
  </si>
  <si>
    <t>Health n' Beauty App</t>
  </si>
  <si>
    <t>https://www.getapp.com/retail-consumer-services-software/a/health-n-beauty-app/</t>
  </si>
  <si>
    <t>Health n' Beauty App is a cloud-based solution designed specifically for salons, spas, beauty centers, therapist centers, and clinics to manage appointments and operations. The platform allows businesses to streamline complex scheduling and financial tasks on a unified interface. It provides custom features such as an integrated loyalty program, SMS appointment reminders, and birthday messages to help foster client relationships.Read more about Health n' Beauty App</t>
  </si>
  <si>
    <t>Yelo is the best SAAS software solution for your Saloon business. Best Online salon scheduling software for spas, hair &amp; beauty salons. Get Flexible, powerful, customizable salon appointment scheduling software with Yelo.Read more about Yelo</t>
  </si>
  <si>
    <t>All-in-one business management system for Hair salon and Nail salons and independent beauty professionalsRead more about Schedule Anyone</t>
  </si>
  <si>
    <t>Book4Time</t>
  </si>
  <si>
    <t>https://www.getapp.com/retail-consumer-services-software/a/book4time/</t>
  </si>
  <si>
    <t>Book4Time helps spas, casinos, salons, hotels &amp; other wellness businesses manage online bookings, payments, guest experience, inventory &amp; more. It offers customizable branding, which allows organizations to create a personalized web interface or mobile application using an API.Read more about Book4Time</t>
  </si>
  <si>
    <t>RETAINOO</t>
  </si>
  <si>
    <t>https://www.getapp.com/retail-consumer-services-software/a/retainoo/</t>
  </si>
  <si>
    <t>FREE Salon software that comes with fully integrated app platform &amp; FREE online marketplace to help business owners attract &amp; retain clients. Retainoo is an all-in-one solution for salon &amp; spas owners that can be used on the phone, tablet, ipad or a laptop and takes only 5 mins to setup.Read more about RETAINOO</t>
  </si>
  <si>
    <t>Wisere</t>
  </si>
  <si>
    <t>https://www.getapp.com/healthcare-pharmaceuticals-software/a/wisere/</t>
  </si>
  <si>
    <t>Wisere is the all-in-one cloud management solution for healthcare and beauty care services providers.Read more about Wisere</t>
  </si>
  <si>
    <t>https://www.getapp.com/retail-consumer-services-software/a/merlin/</t>
  </si>
  <si>
    <t>Merlin is a salon management software that helps beauty professionals schedule appointments, capture customer data, manage inventory, and collect payments. The platform allows teams to set up discount offers and track purchase history on a unified interface.Read more about Merlin</t>
  </si>
  <si>
    <t>SalonBoost</t>
  </si>
  <si>
    <t>https://www.getapp.com/retail-consumer-services-software/a/salonboost/</t>
  </si>
  <si>
    <t>Simplify your salon operations with SalonBoost, the best salon management software. Automate appointments, billing, and staff management while boosting profits. Enjoy free WhatsApp API, advanced analytics, and expert marketing support, all at an unbeatable price.Read more about SalonBoost</t>
  </si>
  <si>
    <t>WeiBook</t>
  </si>
  <si>
    <t>https://www.getapp.com/retail-consumer-services-software/a/weibook/</t>
  </si>
  <si>
    <t>WeiBook is a management software for beauty businesses that offers features to including an online agenda, cash system, inventory control, customer management, commission management, and satisfaction surveys. The software aims to streamline customer experience by allowing businesses to add online booking, set up websites, and enable payment processing.Read more about WeiBook</t>
  </si>
  <si>
    <t>SalonProPOS</t>
  </si>
  <si>
    <t>https://www.getapp.com/retail-consumer-services-software/a/salonpropos/</t>
  </si>
  <si>
    <t>SalonProPOS is a cloud-based point of sale (POS) system designed to allow salons to automate their daily operations. The software offers a range of features including appointment scheduling, staff management, menu management, marketing, customer management, analytics, and more.Read more about SalonProPOS</t>
  </si>
  <si>
    <t>Salonify</t>
  </si>
  <si>
    <t>https://www.getapp.com/retail-consumer-services-software/a/strizly/</t>
  </si>
  <si>
    <t>Strizly is a salon software designed to help businesses track appointments, customers, and finances. The platform enables managers to handle online presence, schedule appointments, and create marketing campaigns.Read more about Salonify</t>
  </si>
  <si>
    <t>SalonTouch</t>
  </si>
  <si>
    <t>https://www.getapp.com/retail-consumer-services-software/a/salontouch/</t>
  </si>
  <si>
    <t>SalonTouch aims to help beauty professionals take control of every aspect of salon management, from online bookings and payment to inventory managementRead more about SalonTouch</t>
  </si>
  <si>
    <t>Trinks</t>
  </si>
  <si>
    <t>https://www.getapp.com/retail-consumer-services-software/a/trinks/</t>
  </si>
  <si>
    <t>Trinks is a management tool designed for beauty salons or barber shops that is responsible for creating a customized website for the establishment, as well as an application that can be used to bring the business closer to customers and provide an online service scheduling mechanism.Read more about Trinks</t>
  </si>
  <si>
    <t>SalonLife</t>
  </si>
  <si>
    <t>https://www.getapp.com/retail-consumer-services-software/a/salonlife/</t>
  </si>
  <si>
    <t>SalonLife is a cloud-based salon management platform which enables users to manage appointments, preferences, shift schedules, stylists, &amp; clients. An in-built calendar allows users to create new bookings or staff breaks, view customer details, notes, history, date &amp; time of appointments, &amp; moreRead more about SalonLife</t>
  </si>
  <si>
    <t>TrueKonnects</t>
  </si>
  <si>
    <t>https://www.getapp.com/retail-consumer-services-software/a/truekonnects/</t>
  </si>
  <si>
    <t>TrueKonnects is a cloud-based solution designed to help spa &amp; salon businesses automate processes for booking &amp; canceling appointments, accepting payments, &amp; sending messages to deliver optimal service to clients. It lets users manage social media marketing, customer reviews, &amp; marketing campaigns.Read more about TrueKonnects</t>
  </si>
  <si>
    <t>DoTreat</t>
  </si>
  <si>
    <t>https://www.getapp.com/retail-consumer-services-software/a/dotreat/</t>
  </si>
  <si>
    <t>DoTreat is an easy-to-use salon booking management system that features extensive support for multi-person services such as couples massage and 4-hands massage. An online booking website is included with DoTreat, which supports all appointment types, including those for multiple clients.Read more about DoTreat</t>
  </si>
  <si>
    <t>iluk PRO</t>
  </si>
  <si>
    <t>https://www.getapp.com/retail-consumer-services-software/a/iluk-pro/</t>
  </si>
  <si>
    <t>iluk PRO enables users to get their own webpage with a click, accept payments, ask for deposits, set their service areas if they are mobile, and start managing their business.Read more about iluk PRO</t>
  </si>
  <si>
    <t>Bookitu</t>
  </si>
  <si>
    <t>https://www.getapp.com/retail-consumer-services-software/a/bookitu/</t>
  </si>
  <si>
    <t>Bookitu is a cloud-based booking management tool designed for salon owners. It assists businesses with appointment booking, package creation and sales, discounts to fill off-peak appointment slots, and more.Read more about Bookitu</t>
  </si>
  <si>
    <t>Pagest</t>
  </si>
  <si>
    <t>https://www.getapp.com/retail-consumer-services-software/a/pagest/</t>
  </si>
  <si>
    <t>From smart booking and client communication to advanced marketing and scalp analysis, Pagest simplifies and enhances every aspect of your salon operations, helping you grow and thrive.Read more about Pagest</t>
  </si>
  <si>
    <t>GoFlash</t>
  </si>
  <si>
    <t>https://www.getapp.com/retail-consumer-services-software/a/goflash/</t>
  </si>
  <si>
    <t>GoFlash is a salon management solution designed specifically for hair salons and beauty centers, offering a suite of specialized tools that address the unique operational needs of beauty industry professionals. The system integrates client management capabilities with appointment scheduling functionality, allowing salon owners to efficiently organize daily operations while minimizing missed appointments through automated confirmation systems.Read more about GoFlash</t>
  </si>
  <si>
    <t>Lightning-fast cloud salon software with real-time bookings, Paynessta digital checkout, POS billing, inventory, coupon &amp; membership tools, multi-outlet dashboards and free SMS/email notifications and reminders—all priced per outlet.Read more about Wellnessta</t>
  </si>
  <si>
    <t>Beleza Soft</t>
  </si>
  <si>
    <t>https://www.getapp.com/retail-consumer-services-software/a/beleza-soft/</t>
  </si>
  <si>
    <t>Beleza Soft is a management program for beauty salons. It allows users to create their own website, maintain an electronic agenda to organize their appointments, and use a variety of other features, such as sales control, automatic commission calculation, and client registration.Read more about Beleza Soft</t>
  </si>
  <si>
    <t>WELCOME</t>
  </si>
  <si>
    <t>https://www.getapp.com/retail-consumer-services-software/a/welcome/</t>
  </si>
  <si>
    <t>Welcome by SalesVu is a salon scheduling &amp; POS system which enables beauty salons &amp; spas to schedule &amp; manage appointments, as well as sell services &amp; retail products directly from their iPad. Welcome also supports calendar management, automated email &amp; SMS confirmation messages, &amp; moreRead more about WELCOME</t>
  </si>
  <si>
    <t>TimeSchedule</t>
  </si>
  <si>
    <t>https://www.getapp.com/customer-management-software/a/timeschedule/</t>
  </si>
  <si>
    <t>TimeSchedule is a web-based appointment booking and scheduling platform designed to automate appointment scheduling, confirmations, and reminders for businesses in the health &amp; wellness, education, fitness &amp; recreation, salon &amp; beauty, professional services, government and medicine sectorsRead more about TimeSchedule</t>
  </si>
  <si>
    <t>Bodytude is Salon &amp; Spa Management System that handles all day-to-day business operation for your any sized salon and spa.Read more about Bodytude</t>
  </si>
  <si>
    <t>Graces</t>
  </si>
  <si>
    <t>https://www.getapp.com/retail-consumer-services-software/a/graces/</t>
  </si>
  <si>
    <t>Graces is a management system for beauty salons, cosmetic clinics, and barbershops that is responsible for integrating and centralizing operations, making them accessible from the computer and mobile devices. By using this solution, it is possible to register clients and adopt online appointments.Read more about Graces</t>
  </si>
  <si>
    <t>Gendo</t>
  </si>
  <si>
    <t>https://www.getapp.com/retail-consumer-services-software/a/gendo/</t>
  </si>
  <si>
    <t>Gendo is a complete management system for beauty salons that makes it possible to automate the operational routines and manage online appointments more efficiently in an organized way by using a daily or weekly appointment agenda that supports recurring appointments.Read more about Gendo</t>
  </si>
  <si>
    <t>EsteticGEST</t>
  </si>
  <si>
    <t>https://www.getapp.com/healthcare-pharmaceuticals-software/a/esteticgest/</t>
  </si>
  <si>
    <t>EsteticGEST is a business management application designed for beauty salons, spas, medical aesthetics, spas, wellness areas, and fitness centers.Read more about EsteticGEST</t>
  </si>
  <si>
    <t>Time Globe</t>
  </si>
  <si>
    <t>https://www.getapp.com/retail-consumer-services-software/a/time-globe/</t>
  </si>
  <si>
    <t>Time Globe offers its clients with a salon software that covers several areas within the hairdressing business. In addition to Satellite, a branch-compatible POS software application, salons benefit from an appointment planner, an individually adaptable salon app, and an online bookings option.Read more about Time Globe</t>
  </si>
  <si>
    <t>Salon Soft</t>
  </si>
  <si>
    <t>https://www.getapp.com/retail-consumer-services-software/a/salon-soft/</t>
  </si>
  <si>
    <t>Salon Soft helps beauty salons, barber shops, and cosmetic clinics manage resources for stock control, professional commission calculations, financial management, and more.Read more about Salon Soft</t>
  </si>
  <si>
    <t>My HAIR</t>
  </si>
  <si>
    <t>https://www.getapp.com/retail-consumer-services-software/a/my-hair/</t>
  </si>
  <si>
    <t>My HAIR is a modern, innovative software package for hair salons. It simplifies day-to-day management with high-performance features. Connected and secure, it boosts your business and profitability. It's the ideal partner for success!Read more about My HAIR</t>
  </si>
  <si>
    <t>Bookedby</t>
  </si>
  <si>
    <t>https://www.getapp.com/retail-consumer-services-software/a/bookedby/</t>
  </si>
  <si>
    <t>BookedBy is the official cloud-based salon and spa management software partner of POS hardware manufacturer Clover.BookedBy is installed systemwide with brands like Sports Clips, Sharkey's Cuts for Kids, Diesel Barbershop, among others, processing over 60 million bookings and check-ins, annually.Read more about Bookedby</t>
  </si>
  <si>
    <t>GlamAfric</t>
  </si>
  <si>
    <t>https://www.getapp.com/retail-consumer-services-software/a/glamafric/</t>
  </si>
  <si>
    <t>GlamAfric is a Beauty marketplace and SaaS business platform for African beauty &amp; wellness products and services.The solution allows African beauty businesses to automate and manage their processes with a variety of features.Read more about GlamAfric</t>
  </si>
  <si>
    <t>Tech Salon</t>
  </si>
  <si>
    <t>https://www.getapp.com/retail-consumer-services-software/a/tech-salon/</t>
  </si>
  <si>
    <t>Techsalon is a web-based application that takes care of everything from reaching to potential customers till making them your salon/spa members. .The software handles all your member &amp; non-member data with reminders, ensuring maximum customer retention ratio.Read more about Tech Salon</t>
  </si>
  <si>
    <t>microvix</t>
  </si>
  <si>
    <t>https://www.getapp.com/operations-management-software/a/microvix/</t>
  </si>
  <si>
    <t>Microvix is a business management system for stores and franchises, with which it is possible to offer different payment methods, including digital wallets and PIX, automate operations, monitor processes in an integrated control panel, and define action strategies.Read more about microvix</t>
  </si>
  <si>
    <t>Salon Manager</t>
  </si>
  <si>
    <t>https://www.getapp.com/all-software/a/salon-manager/</t>
  </si>
  <si>
    <t>Salon Manager is a point of sale (POS) solution that allows users to easily manage their salon transactions and other operations. It offers a variety of features such as an easy-to-use web-based point of sale system, staff scheduling, time punch, appointment booking, gift cards, customer promotions, and inventory management.Read more about Salon Manager</t>
  </si>
  <si>
    <t>Nice in Cloud</t>
  </si>
  <si>
    <t>https://www.getapp.com/retail-consumer-services-software/a/igrandisoft/</t>
  </si>
  <si>
    <t>IGrandiSoft is a cloud-based salon management platform designed to simplify and optimize the daily operations of beauty centers, spas, salons, and hairdressers. It allows professionals to manage appointments, clients, and inventory in real-time.Read more about Nice in Cloud</t>
  </si>
  <si>
    <t>Exagon Plus</t>
  </si>
  <si>
    <t>https://www.getapp.com/retail-consumer-services-software/a/exagon-plus/</t>
  </si>
  <si>
    <t>Exagon Plus is a salon management software that helps businesses handle bookings, inventory, and marketing processes. The system assists salon professionals with cashiering, warehousing, accounting, reporting, and other administrative operations.Read more about Exagon Plus</t>
  </si>
  <si>
    <t>Avec</t>
  </si>
  <si>
    <t>https://www.getapp.com/retail-consumer-services-software/a/avec/</t>
  </si>
  <si>
    <t>Avec is a solution for managing beauty businesses that includes features like inventory control, intelligent cash flow, calculation of each professional's commission, an online agenda for organizing appointments, and a system for triggering automatic reminders. Available in Portuguese for Brazil.Read more about Avec</t>
  </si>
  <si>
    <t>Belasis</t>
  </si>
  <si>
    <t>https://www.getapp.com/operations-management-software/a/belasis/</t>
  </si>
  <si>
    <t>Belasis is a digital solution for beauty industry establishments that enables the fast and automated management of operational routines. It makes it possible to control inventory and staff, calculate commissions automatically, and access the system via a mobile application.Read more about Belasis</t>
  </si>
  <si>
    <t>Manage your salon with ease - this salon booking software offers appointment booking, stylist scheduling, reminders, and analytics, all in one user-friendly dashboard.Read more about Salon Booking Software</t>
  </si>
  <si>
    <t>CradleeSoft</t>
  </si>
  <si>
    <t>https://www.getapp.com/retail-consumer-services-software/a/cradleesoft/</t>
  </si>
  <si>
    <t>CradleeSoft is a salon management software designed to help salons, spas, and beauty studios deliver exceptional client experiences while growing their business. Built for the modern beauty industry, CradleeSoft streamlines everything from appointment booking, billing, and CRM.Read more about CradleeSoft</t>
  </si>
  <si>
    <t>Spa</t>
  </si>
  <si>
    <t>https://www.getapp.com/retail-consumer-services-software/spa-management/os/web-based</t>
  </si>
  <si>
    <t>https://www.capterra.com/ppc/clicks/collect/GA/directory/47f19361-bdb9-4b2b-b970-a6d200b32f27/destination?country=ID&amp;language=en&amp;specificLocation=serp_oses&amp;sessionStartPage=&amp;categoryId=7ec47a46-256b-4b27-8428-6021ec26bc97&amp;listingPosition=1&amp;gaClientId=R0ExLjEuNTkyMjI5OTIzLjE3NTY2MzA1OD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c7e1a03-2f5b-4845-93d6-b9d85a58cfe7</t>
  </si>
  <si>
    <t>Vagaro is the #1 spa software trusted by over 220,000 professionals to manage wellness services and grow their business from one intuitive platform. Easily book appointments, send automated reminders, accept payments, and collect digital forms to streamline your workflow.Read more about Vagaro</t>
  </si>
  <si>
    <t>Fresha is the world's leading online booking software for the beauty and wellness industry, including spas.Boost your sales and attract new clients with an all-in-one solution for salons, spas, barbers and therapists.Read more about Fresha</t>
  </si>
  <si>
    <t>SimplyBook.me works perfectly for Beauty &amp; Health spas of any size.  Sign up, get a beautiful personalised booking website or insert a booking widget to your own site. Allow your clients to book your services online 24/7 and offer them to buy products and service add-ons during the booking processRead more about SimplyBook.me</t>
  </si>
  <si>
    <t>The #1 cloud software for spas. Over 35,000+ businesses in 50 countries trust Zenoti to power their business. Zenoti empowers you to elevate guest experience, streamline operations across multiple locations and drive real results like increased customer loyalty and increased revenue.Read more about ZENOTI</t>
  </si>
  <si>
    <t>ClinicSense is a practice management solution designed to help wellness spa's with appointment scheduling and reminders, invoicing, and other administrative tasks on a unified interface.ClinicSense also features industry best SOAP notes, intake forms, marketing tools and more.Read more about ClinicSense</t>
  </si>
  <si>
    <t>Run your spa like a pro with easy-to-use appointment booking software. Timely automates your admin and helps you build long-lasting relationships that keep your clients coming back. Easy to set up, simple to use and with no hidden costs – get started with Timely today.Read more about Timely</t>
  </si>
  <si>
    <t>Mindbody spa software seamlessly manages your entire business, attracts new clients, grows your revenue, and scales with you.Read more about Mindbody</t>
  </si>
  <si>
    <t>Say goodbye to manual bookings, messy paperwork, and missed appointments.Pabau streamlines your day-to-day Spa operations — making it easier for you to focus on providing high-quality services to your clients.Easily manage appointments, track inventory, generate reports, and much more.Read more about Pabau</t>
  </si>
  <si>
    <t>Phorest is an all-in-one spa solution used by over 155,000 hair and beauty professionals worldwide. Phorest is proud to be a life force for our industry, offering everything you need to manage, market and grow your business to take it to the next level.Read more about Phorest</t>
  </si>
  <si>
    <t>Mangomint is a spa management software designed to help independent spas, massage studios, and med spas manage online booking, staff scheduling, forms, charting, automated marketing, point-of-sale, two-way texting, reports, inventory, and other operations on a centralized platform.Read more about Mangomint</t>
  </si>
  <si>
    <t>All-in-one spa software with digital EMR, online booking, POS, CRM, and marketing tools. AestheticsPro helps spas automate daily tasks, stay compliant, and deliver a polished client experience from first booking to checkout.Read more about AestheticsPro</t>
  </si>
  <si>
    <t>Manage your Spa's online bookings, point-of-sale, membership and loyalty programs, all while attracting new clients and keeping them coming back.Read more about Booker</t>
  </si>
  <si>
    <t>Eliminate stress, elevate profits, and keep clients coming with Boulevard’s client experience platform. Easily manage and organize staff schedules, rooms, and resources with one, easy-to-use platform purpose-built for spas.Read more about Boulevard</t>
  </si>
  <si>
    <t>Genbook is a smart and simple online solution that helps spa owners build a better business experience.Read more about Genbook</t>
  </si>
  <si>
    <t>Geelus is a one stop cloud-based point of sale (POS) for dry cleaning, laundry, clothing alteration &amp; tailoring businesses which offers tools for managing sales, rostering, SMS &amp; email marketing, customer loyalty, and more. The system allows users to manage multiple stores from a single interface.Read more about Geelus</t>
  </si>
  <si>
    <t>EasyWeek helps spas and wellness centers manage bookings, automate reminders, accept payments, and attract new clients with a customizable widget, calendar, CRM, and 3000+ integrations. Made in Germany. Trusted by 5000+ businesses.Read more about EasyWeek</t>
  </si>
  <si>
    <t>Venere</t>
  </si>
  <si>
    <t>https://www.getapp.com/retail-consumer-services-software/a/venere/</t>
  </si>
  <si>
    <t>Venere is a cloud-based salon management software that helps beauty salons handle various administrative processes related to accounting, marketing, inventory management, and more. Managers can schedule appointments with details, such as client information, assigned operator, booth, time &amp; date.Read more about Venere</t>
  </si>
  <si>
    <t>You’reOnTime’s spa management software provides multi-service booking, package &amp; membership management, treatment room scheduling, retail inventory tracking, automated SMS/email reminders, POS, and performance dashboards. Integrates with Stripe, Xero, Google Calendar, and uses SSL/TLS encryption.Read more about You'reOnTime</t>
  </si>
  <si>
    <t>Simplify and grow your business by managing bookings, automated reminders, payments, forms and so much more all on one platform.Read more about Yocale</t>
  </si>
  <si>
    <t>Simplify your spa's operations and attract more customers with Bookeo's spa software with therapy room booking. Enjoy 24/7, real-time online bookings and secure payments. Ensure customer satisfaction with automatic email and text confirmations, reminders, and review requests. 30-day free trial!Read more about Bookeo</t>
  </si>
  <si>
    <t>Kitomba Salon and Spa Software has everything you need to run a successful spa. Our features include an industry-focused appointment book, efficient point-of-sale, online booking, marketing functionality, industry-leading reporting, effective stock management, customisable loyalty and waitlist.Read more about Kitomba Salon and Spa Software</t>
  </si>
  <si>
    <t>Drive more customers to your spa with FlexBooker, the beautifully simple way to accept online bookings, right from your own website. Includes powerful automated wait list management, employee scheduling, and credit card payment processing with optional no-show fees for appointments as well.Read more about FlexBooker</t>
  </si>
  <si>
    <t>DaySmart Spa</t>
  </si>
  <si>
    <t>https://www.getapp.com/retail-consumer-services-software/a/orchid/</t>
  </si>
  <si>
    <t>Simplify booking, reduce no-shows, and manage clients with spa software built for estheticians, massage therapists, and beauty pros.Read more about DaySmart Spa</t>
  </si>
  <si>
    <t>Envision is a holistic management solution for spas. Envision Cloud empowers your salon to focus more on clients and less on administrative tasks. Envision provides business essential tools and innovative features to strengthen client relations.Read more about EnvisionNow</t>
  </si>
  <si>
    <t>MarketBox is scheduling software for companies providing in-home spa services. Schedule appointments (and your employees) in multiple locations, process payments, and match customers with the right provider in seconds.Read more about MarketBox</t>
  </si>
  <si>
    <t>Koibox</t>
  </si>
  <si>
    <t>https://www.getapp.com/retail-consumer-services-software/a/koibox/</t>
  </si>
  <si>
    <t>Koibox is a user-friendly cloud-based beauty salon management solution.The solution allows users to focus on their buyers, the solution's CRM will take care of the rest.Read more about Koibox</t>
  </si>
  <si>
    <t>SalonTarget</t>
  </si>
  <si>
    <t>https://www.getapp.com/retail-consumer-services-software/a/salontarget/</t>
  </si>
  <si>
    <t>Best Spa SoftwareRead more about SalonTarget</t>
  </si>
  <si>
    <t>MioSalon is a spa management software used to manage all spa operations, including online booking, spa marketing, analytics and reports, appointment scheduling, point of sale (POS), and much more.Read more about MioSalon</t>
  </si>
  <si>
    <t>Scidoo is able to manage SPA-related services with a specific calendar based on staff shifts, which can be used independently for bookings without a stay, or related to bookings with an overnight stay; it also gives the guest the possibility of booking services online by choosing the day and time.Read more about Scidoo</t>
  </si>
  <si>
    <t>SalonBoost is a salon management software that simplifies salon operations by automating bookings, managing appointments, tracking inventory, and more. SalonBoost offers features like WhatsApp reminders, point-of-sale, prepaid packages, and advanced analytics to help salon owners boost sales and grow their client base.Read more about SalonBoost</t>
  </si>
  <si>
    <t>BoomerangFX</t>
  </si>
  <si>
    <t>https://www.getapp.com/healthcare-pharmaceuticals-software/a/boomerangfx/</t>
  </si>
  <si>
    <t>BoomerangFX is a practice management solution for aesthetic clinics and cosmetic surgeries. The cloud-based platform provides tools for customer relationship management (CRM), call management, inventory tracking, accounting, appointment scheduling, marketing, and more.Read more about BoomerangFX</t>
  </si>
  <si>
    <t>Beahub</t>
  </si>
  <si>
    <t>https://www.getapp.com/retail-consumer-services-software/a/beahub/</t>
  </si>
  <si>
    <t>Beahub is a cloud-based spa and wellness platform designed to help businesses manage appointment scheduling, inventory, employee data, promotions, reporting, and more. The platform is designed for massage therapy clinics, hair salons, medical spas, beauty salons, yoga studios, and gyms. It provides various features such as a mobile app, point of sale system, customer tracking, inventory management, and reporting.Read more about Beahub</t>
  </si>
  <si>
    <t>Lightning-fast cloud spa management platform with live booking, Paynessta digital checkout, POS, product-level inventory, therapist commissions, loyalty &amp; memberships, multi-branch dashboards, free SMS/email notifications and reminders—priced per outlet.Read more about Wellnessta</t>
  </si>
  <si>
    <t>Concept Spa &amp; Leisure</t>
  </si>
  <si>
    <t>https://www.getapp.com/retail-consumer-services-software/a/concept-spa-leisure/</t>
  </si>
  <si>
    <t>Concept Spa &amp; Leisure is a spa management software designed to help hotels, resorts, and leisure venues handle reservations, client schedules, group bookings, waitlists, and more. The cloud-based and on-premise system allows supervisors to set up usage limits for guests and members.Read more about Concept Spa &amp; Leisure</t>
  </si>
  <si>
    <t>Yoactiv</t>
  </si>
  <si>
    <t>https://www.getapp.com/recreation-wellness-software/a/yoactiv/</t>
  </si>
  <si>
    <t>An all-in-one platform to make your fitness brand more powerful. Seamlessly manage marketing, sales, memberships, and club administration using Yoactiv.Read more about Yoactiv</t>
  </si>
  <si>
    <t>BitAgenda</t>
  </si>
  <si>
    <t>https://www.getapp.com/retail-consumer-services-software/a/bitagenda/</t>
  </si>
  <si>
    <t>BitAgenda is designed for managing electronic agendas. It organizes client appointments automatically through an online agenda. It allows users to schedule appointments, track attendance, access patient records, send appointment reminders, take payments, and more. The software centralizes processes and tools to help businesses like medical clinics, spas, and beauty salons run.Read more about BitAgenda</t>
  </si>
  <si>
    <t>TIM</t>
  </si>
  <si>
    <t>https://www.getapp.com/all-software/a/tim/</t>
  </si>
  <si>
    <t>TIM is a cloud-based software that streamlines membership, check-in, point of sale (POS), scheduling, and more for gyms, spas, clubs, schools, and more.Read more about TIM</t>
  </si>
  <si>
    <t>GuestHand</t>
  </si>
  <si>
    <t>https://www.getapp.com/retail-consumer-services-software/a/guesthand/</t>
  </si>
  <si>
    <t>GuestHand is a cloud-based hospitality property management solution that helps businesses manage housekeeping, reservations, staff, menu, and guest communication.Read more about GuestHand</t>
  </si>
  <si>
    <t>Simplify your spa’s booking process - clients can schedule services online while you manage availability, rooms, and therapist calendars in one place.Read more about Salon Booking Software</t>
  </si>
  <si>
    <t>iPad POS</t>
  </si>
  <si>
    <t>https://www.getapp.com/retail-consumer-services-software/ipad-pos/os/web-based</t>
  </si>
  <si>
    <t>GOFRUGAL iPAD POS is an all in software that helps restaurant, Bars, Cafes to operate efficiently in their day to day operations. With the iPAD POS take orders faster,manage tables, keep track of inventory to store fresh ingredients. Prepare signature dishes with at most accuracy.Read more about Gofrugal</t>
  </si>
  <si>
    <t>Perfect for selling on-the-go, our iPad POS system offers unrivaled flexibility. Complete with multi-award-winning POS software. Business owners can manage their inventory, sales, staff, and customer relationships, all from the convenience of a portable tablet.Read more about Epos Now</t>
  </si>
  <si>
    <t>talech offers a modern, intuitive Point of Sale solution for iPad that gives business the tools to increase sales, stay on top of costs and improve their operations across the board. Getting up and running is simple and creating a package to suit the needs of your business is easyRead more about talech</t>
  </si>
  <si>
    <t>STORIS’ iPad POS for home furnishings, bedding, and appliance retailers empowers sales associates to sell without a counter. They can carry an iPad to greet customers, scan products, check stock and customer info, and complete the sale on the spot.Read more about STORIS</t>
  </si>
  <si>
    <t>The most powerful iPad POS system for bars, restaurants and pizzerias. Includes everything independent operators need to streamline operations, increase revenue and compete against the national chains. Eliminate your headaches with Rezku.Read more about Rezku POS</t>
  </si>
  <si>
    <t>Helcim enables credit card processing for your business, sign up with no commitments, contracts, or monthly fees. At Helcim, our goal is to provide small to medium sized businesses with the opportunity to accept credit card payments at affordable rates with industry-leading technology.Read more about Helcim</t>
  </si>
  <si>
    <t>Countr POS software was designed for iOS and Android tablets, helping small to medium-sized organizations manage their business, whether online or offlineRead more about Countr</t>
  </si>
  <si>
    <t>Healthcare &amp; Pharmaceuticals</t>
  </si>
  <si>
    <t>Applied Behavior Analysis</t>
  </si>
  <si>
    <t>https://www.getapp.com/healthcare-pharmaceuticals-software/applied-behavior-analysis/os/web-based</t>
  </si>
  <si>
    <t>Achieve single-digit no-show rates and 90+% patient engagement powered by A.I. AI no-show and cancellation predictors, reminders, telemedicine, automated patient payments, digital forms, and scheduling.Read more about Mend</t>
  </si>
  <si>
    <t>Theralytics</t>
  </si>
  <si>
    <t>https://www.getapp.com/healthcare-pharmaceuticals-software/a/theralytics/</t>
  </si>
  <si>
    <t>Theralytics is a cloud-based ABA practice management software that streamlines scheduling, billing, data collection, documentation, payroll, and reporting in one secure, user-friendly platform, boosting efficiency for therapy providers.Read more about Theralytics</t>
  </si>
  <si>
    <t>CentralReach</t>
  </si>
  <si>
    <t>https://www.getapp.com/healthcare-pharmaceuticals-software/a/centralreach/</t>
  </si>
  <si>
    <t>CentralReach provides a comprehensive ABA therapy platform with integrated tools for data collection, billing, scheduling, and AI-powered session notes, helping providers manage autism and IDD care with efficiency and compliance.Read more about CentralReach</t>
  </si>
  <si>
    <t>AlohaABA</t>
  </si>
  <si>
    <t>https://www.getapp.com/healthcare-pharmaceuticals-software/a/alohaaba/</t>
  </si>
  <si>
    <t>Running an ABA practice can be overwhelming, but AlohaABA makes it a breeze! Our all-in-one practice management software handles scheduling, payroll, billing, and insurance claims while our Customer Success Managers provide 24/7 support. Focus on your patient and let us handle the heavy lifting.Read more about AlohaABA</t>
  </si>
  <si>
    <t>Noteable is a complete solution for ABA, including data collection via an app for iOS and Android, plus data analysis, customizable notes and reports, telehealth and practice management features in a cloud application.Read more about Noteable</t>
  </si>
  <si>
    <t>Therabill</t>
  </si>
  <si>
    <t>https://www.getapp.com/healthcare-pharmaceuticals-software/a/therabill/</t>
  </si>
  <si>
    <t>TheraBill is a web-based practice management platform for mental and behavioral health specialists &amp; speech therapists, offering scheduling, invoicing, and moreRead more about Therabill</t>
  </si>
  <si>
    <t>ClinicTracker</t>
  </si>
  <si>
    <t>https://www.getapp.com/healthcare-pharmaceuticals-software/a/clinictracker/</t>
  </si>
  <si>
    <t>ClinicTracker is designed and specifically tailored to address the unique workflows, needs, and challenges of the mental health and chemical dependency professionals we serve.Read more about ClinicTracker</t>
  </si>
  <si>
    <t>Rethink</t>
  </si>
  <si>
    <t>https://www.getapp.com/healthcare-pharmaceuticals-software/a/rethink/</t>
  </si>
  <si>
    <t>Rethink is a cloud-based behavioral health practice management software that helps organizations across the health industry streamline ABA data collection and communication with clients. Features include content database, customizable templates, automated progress charting, remote access, and analytics.Read more about Rethink</t>
  </si>
  <si>
    <t>Ensora ABA Suite</t>
  </si>
  <si>
    <t>https://www.getapp.com/healthcare-pharmaceuticals-software/a/webaba/</t>
  </si>
  <si>
    <t>Ensora ABA Therapy (formerly WebABA) is an applied behavior analysis solution that helps users with billing, data collection, appointment scheduling, reporting, and more.Read more about Ensora ABA Suite</t>
  </si>
  <si>
    <t>ChartLogic EHR</t>
  </si>
  <si>
    <t>https://www.getapp.com/healthcare-pharmaceuticals-software/a/chartlogic-ehr/</t>
  </si>
  <si>
    <t>ChartLogic is an integrated electronic health recording solution that offers tools for electronic medical recording, practice management and billing servicesRead more about ChartLogic EHR</t>
  </si>
  <si>
    <t>ClinicSource</t>
  </si>
  <si>
    <t>https://www.getapp.com/healthcare-pharmaceuticals-software/a/clinicsource/</t>
  </si>
  <si>
    <t>ClinicSource is a cloud-based EMR and therapy software solution that integrates all therapy scheduling, billing, documentation, SOAP notes &amp; more, saving time.Read more about ClinicSource</t>
  </si>
  <si>
    <t>MedEZ</t>
  </si>
  <si>
    <t>https://www.getapp.com/healthcare-pharmaceuticals-software/a/medez/</t>
  </si>
  <si>
    <t>MedEZ is a billing &amp; electronic health record (EHR) suite designed for medical facilities such as substance abuse rehabilitation &amp; behavioral health centers. The software is fully integrated &amp; provides tools to help with practice management, invoicing &amp; billing, managing patient history, &amp; moreRead more about MedEZ</t>
  </si>
  <si>
    <t>CR Essentials</t>
  </si>
  <si>
    <t>https://www.getapp.com/healthcare-pharmaceuticals-software/a/behaviorsoft/</t>
  </si>
  <si>
    <t>CR Essentials is a cloud-based ABA management platform designed for small and startup practices. It streamlines data collection, scheduling, and billing, with built-in compliance tools to help practices deliver high-quality care while optimizing operational efficiency.Read more about CR Essentials</t>
  </si>
  <si>
    <t>Skills</t>
  </si>
  <si>
    <t>https://www.getapp.com/healthcare-pharmaceuticals-software/a/skills/</t>
  </si>
  <si>
    <t>Our fully integrated platform is based on three decades of research- and evidence-backed ABA clinical methodologies. Built by developers with specific expertise in the ABA space, these tools offer a solution that’s unmatched in its depth and span of features, scope of curriculum and workflows.Read more about Skills</t>
  </si>
  <si>
    <t>BEHCA</t>
  </si>
  <si>
    <t>https://www.getapp.com/education-childcare-software/a/behca/</t>
  </si>
  <si>
    <t>The BEHCA website and mobile apps are designed to help families, educators, and support providers collaborate in real-time to discover the underlying causes of behavior.Read more about BEHCA</t>
  </si>
  <si>
    <t>Accel</t>
  </si>
  <si>
    <t>https://www.getapp.com/healthcare-pharmaceuticals-software/a/accel/</t>
  </si>
  <si>
    <t>Accel is a data collection platform designed for therapists specializing in applied behavioral analysis (ABA). It enables them to write session notes online or offline, schedule clinical sessions, log developmental milestones, review client progress, and stay insurance-compliant and audit-proof.Read more about Accel</t>
  </si>
  <si>
    <t>Ensora Data Collection</t>
  </si>
  <si>
    <t>https://www.getapp.com/healthcare-pharmaceuticals-software/a/catalyst/</t>
  </si>
  <si>
    <t>Catalyst is an electronic data collection solution for ABA (applied behavior analysis) practitioners. The cloud-based tool allows users to gather a variety of data types using a mobile device &amp; use the data to generate custom, real-time reports on metrics such as skills acquisition, behavior &amp; more.Read more about Ensora Data Collection</t>
  </si>
  <si>
    <t>WellSky Rehabilitation</t>
  </si>
  <si>
    <t>https://www.getapp.com/healthcare-pharmaceuticals-software/a/medilinks/</t>
  </si>
  <si>
    <t>WellSky Rehabilitation is a customizable rehab practice management and EHR solution for inpatient and outpatient rehabilitation facilities.Read more about WellSky Rehabilitation</t>
  </si>
  <si>
    <t>TherapyPM</t>
  </si>
  <si>
    <t>https://www.getapp.com/healthcare-pharmaceuticals-software/a/therapypms/</t>
  </si>
  <si>
    <t>TherapyPM a practice management software designed to therapy-based providers and clinics streamline practice and daily operations, allowing them to focus more on the patients.Read more about TherapyPM</t>
  </si>
  <si>
    <t>Total Therapy</t>
  </si>
  <si>
    <t>https://www.getapp.com/healthcare-pharmaceuticals-software/a/total-aba/</t>
  </si>
  <si>
    <t>Total ABA is a practice management software that helps medical organizations in analytical behavior, occupational, and speech therapy handle operations related to onboarding, compliance, human resource management, and more on a centralized platform.Read more about Total Therapy</t>
  </si>
  <si>
    <t>Motivity</t>
  </si>
  <si>
    <t>https://www.getapp.com/healthcare-pharmaceuticals-software/a/motivity/</t>
  </si>
  <si>
    <t>Motivity offers users optimized intervention management solutions for gathering ABA and behavioral health information. Key features include ABA data collection &amp; storage, progress tracking, reporting, prompt scoring, interval recording, task analysis, program design, discrete trials, etc.Read more about Motivity</t>
  </si>
  <si>
    <t>WellSky Scheduling</t>
  </si>
  <si>
    <t>https://www.getapp.com/all-software/a/wellsky-scheduling/</t>
  </si>
  <si>
    <t>WellSky Scheduling is a web-based patient scheduling software that has streamlined over 5,000 clinics, hospitals, and practices. It helps them book complex recurring appointments, reduce no-shows, and enhance service. The solution is quick to learn, easy to use, and helps teams save time and money.Read more about WellSky Scheduling</t>
  </si>
  <si>
    <t>Raven Health</t>
  </si>
  <si>
    <t>https://www.getapp.com/healthcare-pharmaceuticals-software/a/raven-health/</t>
  </si>
  <si>
    <t>Raven Health is an all-in-one ABA platform that simplifies data collection, scheduling, and billing for clinicians. The software features an intuitive mobile-first interface, streamlined client intake, and integrated billing capabilities to help ABA providers focus on their clients rather than paperwork. Raven Health is designed to be a seamless and frustration-free part of the clinician's workday, with features that save time and improve efficiency.Read more about Raven Health</t>
  </si>
  <si>
    <t>AdvancedMD for Mental Health</t>
  </si>
  <si>
    <t>https://www.getapp.com/healthcare-pharmaceuticals-software/a/advancedmd-for-therapy/</t>
  </si>
  <si>
    <t>AdvancedMD for Mental Health is a flexible &amp; customizable, web-based EHR &amp; practice management tool for mental, behavioral, &amp; physical therapy clinicians &amp; providersRead more about AdvancedMD for Mental Health</t>
  </si>
  <si>
    <t>Office Puzzle</t>
  </si>
  <si>
    <t>https://www.getapp.com/healthcare-pharmaceuticals-software/a/office-puzzle/</t>
  </si>
  <si>
    <t>Office Puzzle is a web-based software that helps health care centers manage their day-to-day operations. With Office Puzzle, your team will be able to work more efficiently and focus on what really matters, delivering quality medical care.Read more about Office Puzzle</t>
  </si>
  <si>
    <t>ABA Practice Management</t>
  </si>
  <si>
    <t>https://www.getapp.com/healthcare-pharmaceuticals-software/a/aba-practice-management/</t>
  </si>
  <si>
    <t>Artemis is a comprehensive ABA software that has modules for scheduling, client management, sessions (notes), data collection, billing and reporting &amp; analytics.Read more about ABA Practice Management</t>
  </si>
  <si>
    <t>ABAKiS</t>
  </si>
  <si>
    <t>https://www.getapp.com/healthcare-pharmaceuticals-software/a/abakis/</t>
  </si>
  <si>
    <t>ABAKiS is a cloud-based applied behavior analysis (ABA) software designed to help behavior consultants, small clinics, and independent practices manage administrative tasks such as team communication, data entry, progress tracking, and more.Read more about ABAKiS</t>
  </si>
  <si>
    <t>VGPM</t>
  </si>
  <si>
    <t>https://www.getapp.com/healthcare-pharmaceuticals-software/a/vg-soft/</t>
  </si>
  <si>
    <t>VGPM by VG Soft Co.: Simplifies ABA practice management with automated billing, intuitive scheduling, AI therapy notes, and data collection tools.Read more about VGPM</t>
  </si>
  <si>
    <t>Lumary ABA</t>
  </si>
  <si>
    <t>https://www.getapp.com/healthcare-pharmaceuticals-software/a/lumary-aba/</t>
  </si>
  <si>
    <t>Lumary ABA is a comprehensive end-to-end solution designed in collaboration with ABA providers. The intuitive platform simplifies administrative tasks and enhances practice management. It streamlines admin workload and optimizes practice management to improve clinician experience and empower clinicians to deliver exceptional outcome-based care.Read more about Lumary ABA</t>
  </si>
  <si>
    <t>Tealeaf</t>
  </si>
  <si>
    <t>https://www.getapp.com/all-software/a/tealeaf/</t>
  </si>
  <si>
    <t>Tealeaf is an applied behavior analysis software that helps businesses assess customer behavior across digital touchpoints. The platform enables managers to replay sessions and detect anomalies using AI-enabled tools.Read more about Tealeaf</t>
  </si>
  <si>
    <t>Curismed</t>
  </si>
  <si>
    <t>https://www.getapp.com/healthcare-pharmaceuticals-software/a/curismed/</t>
  </si>
  <si>
    <t>Curismed is a practice management software designed to help therapy practices and applied behavior analysis (ABA) clinics handle staff scheduling, invoicing, payroll, and insurance billing, and other processes, on a unified platform.Read more about Curismed</t>
  </si>
  <si>
    <t>ABA Teamwork Express</t>
  </si>
  <si>
    <t>https://www.getapp.com/healthcare-pharmaceuticals-software/a/aba-teamwork-express/</t>
  </si>
  <si>
    <t>ABA Teamwork Express lets educators and other professionals collect and share information about people affected by Autism Spectrum Disorder (ASD). Users can collaborate with team members to record and view data and track progress using desktop or mobile devices during therapy and classroom sessions.Read more about ABA Teamwork Express</t>
  </si>
  <si>
    <t>Calmanac</t>
  </si>
  <si>
    <t>https://www.getapp.com/finance-accounting-software/a/calmanac/</t>
  </si>
  <si>
    <t>Calmanac is tailored for ABA, OT, and speech therapy practices, helping them prioritize compliance and manage payer contracts and credentialing. Features include patient management, guided scheduling, and claims management.Read more about Calmanac</t>
  </si>
  <si>
    <t>ABA Matrix</t>
  </si>
  <si>
    <t>https://www.getapp.com/healthcare-pharmaceuticals-software/a/aba-matrix/</t>
  </si>
  <si>
    <t>ABA Matrix is an all-in-one ABA data collection and practice management software built to help ABA therapy providers simplify data, billing, and compliance, allowing them to focus on client progress.Read more about ABA Matrix</t>
  </si>
  <si>
    <t>S Cubed</t>
  </si>
  <si>
    <t>https://www.getapp.com/healthcare-pharmaceuticals-software/a/s-cubed/</t>
  </si>
  <si>
    <t>S Cubed is a clinic management solution that assists with appointment scheduling, data reporting, and more. Key features include customized treatment plans and guardian portalRead more about S Cubed</t>
  </si>
  <si>
    <t>Assisted Living</t>
  </si>
  <si>
    <t>https://www.getapp.com/healthcare-pharmaceuticals-software/assisted-living/os/web-based</t>
  </si>
  <si>
    <t>Tabula Pro</t>
  </si>
  <si>
    <t>https://www.getapp.com/healthcare-pharmaceuticals-software/a/tabula-pro/</t>
  </si>
  <si>
    <t>Tabula Pro is a web-based senior living software designed to help healthcare facilities manage resident information, support plans, custom forms, and reporting. It lets medical professionals ensure compliance with the state department using inspection reports and check-off lists.Read more about Tabula Pro</t>
  </si>
  <si>
    <t>ECP</t>
  </si>
  <si>
    <t>https://www.getapp.com/healthcare-pharmaceuticals-software/a/ecp/</t>
  </si>
  <si>
    <t>ECP is a cloud-based assisted living solution designed to help group homes, rehabilitation centers, and independent living facilities manage processes related to individual care plans, resident assessments, audits, building maintenance, billing, and lead tracking.Read more about ECP</t>
  </si>
  <si>
    <t>Therap</t>
  </si>
  <si>
    <t>https://www.getapp.com/healthcare-pharmaceuticals-software/a/therap/</t>
  </si>
  <si>
    <t>Therap is an electronic documentation and case management system for service providers in the intellectual and developmental disabilities, community employment, vocational rehabilitation, special education, school health services, aging and home health, and autism program sectors. Therap's suite of features includes audits and quality assurance tools, electronic billing solutions, case management, electronic health records, electronic visit verification, and more.Read more about Therap</t>
  </si>
  <si>
    <t>ALIS</t>
  </si>
  <si>
    <t>https://www.getapp.com/healthcare-pharmaceuticals-software/a/alis/</t>
  </si>
  <si>
    <t>ALIS (Assisted Living Intelligent Solutions pronounced "Alice") is an integrated software solution purpose built for managing assisted living, memory care, independent living, and behavioral health residents.Read more about ALIS</t>
  </si>
  <si>
    <t>Net Health</t>
  </si>
  <si>
    <t>https://www.getapp.com/all-software/a/redoc-powered-by-xfit/</t>
  </si>
  <si>
    <t>An all-in-one EMR solution for physical therapy, occupational therapy, and speech-language pathology that helps increase efficiency, productivity and profitability.Read more about Net Health</t>
  </si>
  <si>
    <t>myUnity Home Care &amp; Hospice</t>
  </si>
  <si>
    <t>https://www.getapp.com/healthcare-pharmaceuticals-software/a/devero/</t>
  </si>
  <si>
    <t>Netsmart myUnity (formerly DeVero) is an electronic health records management system designed to help home healthcare agencies, hospices &amp; therapy groups manage documentation efficiently.Read more about myUnity Home Care &amp; Hospice</t>
  </si>
  <si>
    <t>Senior Living Core Platform</t>
  </si>
  <si>
    <t>https://www.getapp.com/healthcare-pharmaceuticals-software/a/senior-living-core-platform/</t>
  </si>
  <si>
    <t>PointClickCare's EHR for Senior Living is a cloud-based platform that supports person-centered, coordinated care from independent living to assisted living and memory care.Read more about Senior Living Core Platform</t>
  </si>
  <si>
    <t>eRSP</t>
  </si>
  <si>
    <t>https://www.getapp.com/healthcare-pharmaceuticals-software/a/ersp/</t>
  </si>
  <si>
    <t>eRSP is a cloud-based medical scheduling solution, which helps small to large healthcare organizations manage client contacts, human resource operations, payroll processes, and more. The platform offers various features such as customer relationship management (CRM), mobile access, digital forms, medication tracking, reporting, and billing management. eRSP also facilitates third-party integration with various applications such as Oracle People Soft, Quickbooks, TriZetto, Paycom, and more.Read more about eRSP</t>
  </si>
  <si>
    <t>AL Advantage</t>
  </si>
  <si>
    <t>https://www.getapp.com/healthcare-pharmaceuticals-software/a/al-advantage/</t>
  </si>
  <si>
    <t>AL Advantage Software is best known as a cost efficient: 23¢/ day/ resident, "easiest to use" senior care management software, designed BY veteran caregivers FOR caregivers. Our platform manages, Independent (IL), Assisted Living (AL) and Memory Care (MC) levels of care only. No additional fees!Read more about AL Advantage</t>
  </si>
  <si>
    <t>SNF Metrics</t>
  </si>
  <si>
    <t>https://www.getapp.com/all-software/a/snf-metrics/</t>
  </si>
  <si>
    <t>SNF Metrics is a cloud-based software tailored specifically for skilled nursing facilities (SNFs). It offers applications and reports that deliver real-time insights and trend analysis across finance, operations, staff management, compliance, and risk management.Read more about SNF Metrics</t>
  </si>
  <si>
    <t>StoriiCare</t>
  </si>
  <si>
    <t>https://www.getapp.com/healthcare-pharmaceuticals-software/a/storiicare/</t>
  </si>
  <si>
    <t>Adult Day Care an Assisted Living SoftwareRead more about StoriiCare</t>
  </si>
  <si>
    <t>https://www.getapp.com/healthcare-pharmaceuticals-software/a/the-lookout-way/</t>
  </si>
  <si>
    <t>With a client app, care support worker app, and an administration dashboard, Lookout's all-in-one software makes it easy for home care providers, and their care teams, to provide the highest quality client care.Experience the Lookout difference. Reach out today!Read more about Lookout</t>
  </si>
  <si>
    <t>Eldermark</t>
  </si>
  <si>
    <t>https://www.getapp.com/healthcare-pharmaceuticals-software/a/eldermark/</t>
  </si>
  <si>
    <t>Eldermark’s comprehensive software is built for the business of senior living. By layering actionable analytics across one centralized software suite, you can increase revenue, enhance care, simplify work, and create more meaningful resident outcomes.Read more about Eldermark</t>
  </si>
  <si>
    <t>Optima</t>
  </si>
  <si>
    <t>https://www.getapp.com/healthcare-pharmaceuticals-software/a/net-health-therapy-for-skilled-nursing-and-senior-living/</t>
  </si>
  <si>
    <t>Optima (formerly Net Health Therapy for Skilled Nursing and Senior Living) provides built-in tools for streamlined documentation, intelligent revenue cycle management, and specialized clinical content, boosting productivity while maintaining compliance.Read more about Optima</t>
  </si>
  <si>
    <t>splose</t>
  </si>
  <si>
    <t>https://www.getapp.com/healthcare-pharmaceuticals-software/a/splose/</t>
  </si>
  <si>
    <t>splose is the most powerful AI practice management software, hands down. It harnesses the power of automation and AI to put time back into the hands of healthcare professionals around the globe so they can focus on what they do best – caring for people.Read more about splose</t>
  </si>
  <si>
    <t>ContinuLink</t>
  </si>
  <si>
    <t>https://www.getapp.com/healthcare-pharmaceuticals-software/a/continulink/</t>
  </si>
  <si>
    <t>ContinuLink is a web-based solution for medical home care agencies that handle staffing, scheduling, clinical documentation, revenue cycle, and billingRead more about ContinuLink</t>
  </si>
  <si>
    <t>Icon</t>
  </si>
  <si>
    <t>https://www.getapp.com/healthcare-pharmaceuticals-software/a/voicefriend/</t>
  </si>
  <si>
    <t>At Icon, it’s our mission to make the aging experience iconic with the best all-in-one communication and engagement technology.Read more about Icon</t>
  </si>
  <si>
    <t>WellSky Long-Term Care</t>
  </si>
  <si>
    <t>https://www.getapp.com/healthcare-pharmaceuticals-software/a/netsolutions-1/</t>
  </si>
  <si>
    <t>WellSky Long-Term Care (formerly Experience Care) is a comprehensive EHR platform serving providers across long-term care.Read more about WellSky Long-Term Care</t>
  </si>
  <si>
    <t>MatrixCare Life Plan Community</t>
  </si>
  <si>
    <t>https://www.getapp.com/healthcare-pharmaceuticals-software/a/matrixcare-life-plan-community/</t>
  </si>
  <si>
    <t>Life plan community (LPC) EHR software from MatrixCare is designed to meet the specific challenges facing LPCs and continuing care retirement communities (CCRCs).Read more about MatrixCare Life Plan Community</t>
  </si>
  <si>
    <t>Our interoperable, automated solution allows facilities to autonomously collaborate with staff, residents and families.Read more about Cliniconex</t>
  </si>
  <si>
    <t>Caremerge</t>
  </si>
  <si>
    <t>https://www.getapp.com/healthcare-pharmaceuticals-software/a/caremerge/</t>
  </si>
  <si>
    <t>Caremerge provides EHR and Engagement solutions to Senior Living providers that promote wellness and inspire collaboration. It's our mission to ensure the aging experience is filled with peace of mind and joy.Read more about Caremerge</t>
  </si>
  <si>
    <t>InTouchLink</t>
  </si>
  <si>
    <t>https://www.getapp.com/healthcare-pharmaceuticals-software/a/intouchlink/</t>
  </si>
  <si>
    <t>The award-winning InTouchLink system has been custom developed to best service our unique sector. In conjunction with leading technology providers, InTouchLink has confirmed capacity for virtually unlimited users. With multiple load balancers, fail-safe systems, and robust support, InTouchLink has eRead more about InTouchLink</t>
  </si>
  <si>
    <t>eResidentCare</t>
  </si>
  <si>
    <t>https://www.getapp.com/healthcare-pharmaceuticals-software/a/eresidentcare/</t>
  </si>
  <si>
    <t>eResidentCare is a web-based care management system for assisted living &amp; care facilities including adult foster care, mental health centers &amp; residential careRead more about eResidentCare</t>
  </si>
  <si>
    <t>ala Carte Menus</t>
  </si>
  <si>
    <t>https://www.getapp.com/healthcare-pharmaceuticals-software/a/ala-carte-menus/</t>
  </si>
  <si>
    <t>ala Carte Menus is a cloud-based software that provides organizations with tools to manage meals, nutrition, and dining operations across assisted living facilities. Supervisors can personalize and customize menus based on residents’ preferences, dining style, and the overall budget.Read more about ala Carte Menus</t>
  </si>
  <si>
    <t>eMAR</t>
  </si>
  <si>
    <t>https://www.getapp.com/healthcare-pharmaceuticals-software/a/emar/</t>
  </si>
  <si>
    <t>MED e-care provides eMAR for Retirement Homes and Assisted Living Facilities in Canada and UK. MED e-care’s eMAR is the only Electronic Medication Administration Record that is fully integrated with many pharmacy dispensing software systems.Read more about eMAR</t>
  </si>
  <si>
    <t>iStaffRota</t>
  </si>
  <si>
    <t>https://www.getapp.com/healthcare-pharmaceuticals-software/a/istaffrota/</t>
  </si>
  <si>
    <t>In terms of Support living, iStaffRota provides the only user-friendly care management software you will ever need for your domiciliary home care business. We know how hard it is to keep track of your carers and scheduling them accordingly and not to mention all the paperwork that goes with it.Read more about iStaffRota</t>
  </si>
  <si>
    <t>Senior Insight</t>
  </si>
  <si>
    <t>https://www.getapp.com/healthcare-pharmaceuticals-software/a/senior-insight/</t>
  </si>
  <si>
    <t>Senior Housing EHR/eMAR solution that provides superior customer service and user support for over 20 years.Read more about Senior Insight</t>
  </si>
  <si>
    <t>Advantage Anywhere</t>
  </si>
  <si>
    <t>https://www.getapp.com/all-software/a/advantage-anywhere/</t>
  </si>
  <si>
    <t>Advantage Anywhere is a lead conversion ecosystem that accelerates revenue growth for businesses. This integrated system seamlessly converts leads into closed sales through a comprehensive approach. The platform captures, cultivates, converts, and closes leads, providing an end-to-end solution for lead generation, marketing, sales, automation, and analytics.Read more about Advantage Anywhere</t>
  </si>
  <si>
    <t>https://www.getapp.com/healthcare-pharmaceuticals-software/a/enquire-crm/</t>
  </si>
  <si>
    <t>Aline is a connected senior living platform that manages the complete resident lifecycle including marketing automation, CRM, leasing, billing, payments, resident care, eMAR, accounting, and business insights. Purpose built for senior living with customizable workflows and  actionable analytics.Read more about Aline</t>
  </si>
  <si>
    <t>CareRight</t>
  </si>
  <si>
    <t>https://www.getapp.com/healthcare-pharmaceuticals-software/a/careright/</t>
  </si>
  <si>
    <t>CareRight is a web-based electronic documentation software designed to help businesses in the healthcare sector document clinical information and deliver care through customizable service plans and activities of daily living (ADL). It allows clinical professionals to track residents' food intake such as meals, fluids and snacks, identify issues related to blood pressure, sugar, pulse, respiration, temperature, pain, weight, or BM and visualize data using graphs or charts.Read more about CareRight</t>
  </si>
  <si>
    <t>RevivingCare</t>
  </si>
  <si>
    <t>https://www.getapp.com/healthcare-pharmaceuticals-software/a/revivingcare/</t>
  </si>
  <si>
    <t>Submit time cards electronically and hours are automatically transitioned to billing system.Read more about RevivingCare</t>
  </si>
  <si>
    <t>ECP eMAR</t>
  </si>
  <si>
    <t>https://www.getapp.com/healthcare-pharmaceuticals-software/a/ecp-emar/</t>
  </si>
  <si>
    <t>ECP eMAR is an electronic Medication Administration Record platform designed to help pharmacies, assisted living facilities, and rehabilitation or daycare centers handle new orders, document-follow ups, risk mitigation processes, and more. The mobile application allows healthcare providers to view residents' information, add notes or observations, and access information about medicines according to requirements.Read more about ECP eMAR</t>
  </si>
  <si>
    <t>The only workforce management solution purpose-built to optimize every facet of AL operations including: Unified scheduling &amp; attendance - Real-time staffing management - Analytics to predict &amp; fill staffing gaps - Digital shift swapping - Correct missing timecard punches from mobileRead more about Smartlinx</t>
  </si>
  <si>
    <t>Yardi Senior Living Suite</t>
  </si>
  <si>
    <t>https://www.getapp.com/healthcare-pharmaceuticals-software/a/yardi-senior-living-suite/</t>
  </si>
  <si>
    <t>Elevate your communities with a single connected solution, the Yardi Senior Living Suite. Unify senior housing operations, grow your occupancy and deliver quality resident care — all from one platform. Lower your total cost of ownership and eliminate errors associated with disparate systems.Read more about Yardi Senior Living Suite</t>
  </si>
  <si>
    <t>Viibrant</t>
  </si>
  <si>
    <t>https://www.getapp.com/healthcare-pharmaceuticals-software/a/viibrant/</t>
  </si>
  <si>
    <t>Viibrant is an assisted living management software that helps organizations conduct events, book appointments, make announcements, organize documents, and more. The built-in calendar tool enables residents to track event details such as location, timing, event description, and registration status.Read more about Viibrant</t>
  </si>
  <si>
    <t>myUnity Senior Living</t>
  </si>
  <si>
    <t>https://www.getapp.com/healthcare-pharmaceuticals-software/a/myunity-senior-living/</t>
  </si>
  <si>
    <t>myUnity Senior Living is designed to help long term care facilities maintain electronic health records and manage employee scheduling on a unified platform. It enables nursing homes to handle resident admissions, automate referral management tasks, and process billing across multiple care centers.Read more about myUnity Senior Living</t>
  </si>
  <si>
    <t>MatrixCare Senior Living Facility</t>
  </si>
  <si>
    <t>https://www.getapp.com/healthcare-pharmaceuticals-software/a/matrixcare-senior-living-facility/</t>
  </si>
  <si>
    <t>MatrixCare’s Senior Living EHR software is designed to meet your unique workflows and your residents’ needs, enhancing collaboration and improving outcomes.Read more about MatrixCare Senior Living Facility</t>
  </si>
  <si>
    <t>ECP EHR</t>
  </si>
  <si>
    <t>https://www.getapp.com/healthcare-pharmaceuticals-software/a/ecp-ehr/</t>
  </si>
  <si>
    <t>ECP EHR is a cloud-based electronic health records software that helps assisted living and intellectual disability and other disabilities (IDDs) residences create care plans and automated task lists based on assessments. Healthcare providers can generate personalized care plans based on pre-built templates or customize existing ones according to residents' requirements.Read more about ECP EHR</t>
  </si>
  <si>
    <t>GroveMenus</t>
  </si>
  <si>
    <t>https://www.getapp.com/healthcare-pharmaceuticals-software/a/grove-menus/</t>
  </si>
  <si>
    <t>Grove Menus is a menu planning solution for assisted living and nursing home facilities to share menus with residents and control food expensesRead more about GroveMenus</t>
  </si>
  <si>
    <t>Acclivity</t>
  </si>
  <si>
    <t>https://www.getapp.com/healthcare-pharmaceuticals-software/a/acclivity/</t>
  </si>
  <si>
    <t>Acclivity’s cloud-based care platform leverages analytics, AI, machine learning, and workflow management tools to analyze patient populations based on health history, demographics, and behavioral indicators to predict prognoses for patients who could benefit from a more appropriate plan of care.Read more about Acclivity</t>
  </si>
  <si>
    <t>Curenta Assisted Living Software</t>
  </si>
  <si>
    <t>https://www.getapp.com/healthcare-pharmaceuticals-software/a/curenta-assisted-living-software/</t>
  </si>
  <si>
    <t>Curenta Assisted Living Software is a cloud-based platform that consolidates every aspect of assisted living operations and helps facilities manage medications, minimize manual work, and provide a real-time, single source of truth for patient information.Read more about Curenta Assisted Living Software</t>
  </si>
  <si>
    <t>Chiropractic</t>
  </si>
  <si>
    <t>https://www.getapp.com/healthcare-pharmaceuticals-software/chiropractic/os/web-based</t>
  </si>
  <si>
    <t>Vagaro HIPAA-compliant chiropractic software works on any device for easy scheduling &amp; payment processing. Get booked &amp; paid 24/7. Automate waivers and forms. Manage business with invoicing, SOAP notes, client tracking, auto-reminders, and patient portal. Pricing starts at $23.99/mo, Free 1-Mo TrialRead more about Vagaro</t>
  </si>
  <si>
    <t>The chiropractic platform to align your practiceAcquire new patients, book revenue, get reviews and send patient reminders, all from one platformRead more about Marketing 360</t>
  </si>
  <si>
    <t>ClinicSense offers chiropractic professionals with all of the tools they need to run their business, including: industry best SOAP notes, customizable intake forms, online booking, appointment reminders, invoicing &amp; payments, and integrated marketing tools designed to grow your practice.Read more about ClinicSense</t>
  </si>
  <si>
    <t>ChiroFusion</t>
  </si>
  <si>
    <t>https://www.getapp.com/healthcare-pharmaceuticals-software/a/chirofusion-complete-practice-management/</t>
  </si>
  <si>
    <t>ChiroFusion offers an affordable, reliable, and complete practice management solution specifically for Chiropractors.Read more about ChiroFusion</t>
  </si>
  <si>
    <t>Streamline patient management, fill your booking calendar, and keep customers happy with our all-in-one clinic management software.See why over 23,000 users trust Pabau. Book your personalized demo today.Read more about Pabau</t>
  </si>
  <si>
    <t>Ensora Rehab Therapy Suite</t>
  </si>
  <si>
    <t>https://www.getapp.com/healthcare-pharmaceuticals-software/a/fusion/</t>
  </si>
  <si>
    <t>Ensora Rehab Therapy Suite (formerly Fusion) is an EMR for OT, PT, &amp; SLP practices with features for scheduling, documentation, billing, insights, tasks, compliance, &amp; moreRead more about Ensora Rehab Therapy Suite</t>
  </si>
  <si>
    <t>ChiroTouch</t>
  </si>
  <si>
    <t>https://www.getapp.com/industries-software/a/chirotouch/</t>
  </si>
  <si>
    <t>ChiroTouch with Rheo, the AI assistant for chiropractic, cuts documentation time by up to 92%. Trusted by 12,500+ practices, it delivers all-in-one EHR tools for scheduling, billing, payments, and patient engagement.Read more about ChiroTouch</t>
  </si>
  <si>
    <t>NueMD</t>
  </si>
  <si>
    <t>https://www.getapp.com/healthcare-pharmaceuticals-software/a/nuemd-practice-management/</t>
  </si>
  <si>
    <t>NueMD helps medical practices streamline the administrative operations to spend more time with patients and less time on paperwork. It helps create patient records, scan and attach insurance and ID cards and instantly verify insurance eligibility.Read more about NueMD</t>
  </si>
  <si>
    <t>CHIROSPRING</t>
  </si>
  <si>
    <t>https://www.getapp.com/all-software/a/chirospring/</t>
  </si>
  <si>
    <t>Run your practice smoother with ChiroSpring - flexible, powerful practice management software built specifically for chiropractors.Read more about CHIROSPRING</t>
  </si>
  <si>
    <t>Genesis Chiropractic Software</t>
  </si>
  <si>
    <t>https://www.getapp.com/healthcare-pharmaceuticals-software/a/genesis-chiropractic-software/</t>
  </si>
  <si>
    <t>Genesis Chiropractic Software is an ONC-certified chiropractic EHR and insurance billing solution which includes tools for managing scheduling, documentation, billing, and more. The software is designed to automate various practice management tasks with its chiropractic workflow management system.Read more about Genesis Chiropractic Software</t>
  </si>
  <si>
    <t>WebPT</t>
  </si>
  <si>
    <t>https://www.getapp.com/healthcare-pharmaceuticals-software/a/webpt/</t>
  </si>
  <si>
    <t>WebPT offers the most powerful rehab therapy platform on the market. Offering scheduling, documentation, patient engagement, outcomes tracking, billing, and business reporting, WebPT’s robust cloud-based platform is ideal for every outpatient setting—regardless of size or specialty.Read more about WebPT</t>
  </si>
  <si>
    <t>ECLIPSE</t>
  </si>
  <si>
    <t>https://www.getapp.com/all-software/a/eclipse-1/</t>
  </si>
  <si>
    <t>ECLIPSE is a practice management solution for chiropractors that handles patient scheduling, billing, appointment reminders, claims processing, and more. The appointment reminders can originate from multiple sources such as emails, SMS messages, and scheduled reminders.Read more about ECLIPSE</t>
  </si>
  <si>
    <t>My Clients Plus</t>
  </si>
  <si>
    <t>https://www.getapp.com/healthcare-pharmaceuticals-software/a/my-clients-plus/</t>
  </si>
  <si>
    <t>My Clients Plus is a practice management and EHR solution for mental health providers and practices with therapy notes, electronic billing, and moreRead more about My Clients Plus</t>
  </si>
  <si>
    <t>Let patients schedule a free consultation, book and pay for services, and register for events online - 24/7 from any device.Read more about vcita</t>
  </si>
  <si>
    <t>ChiroHD</t>
  </si>
  <si>
    <t>https://www.getapp.com/healthcare-pharmaceuticals-software/a/chirohd/</t>
  </si>
  <si>
    <t>Modern Chiropractic Software, Legendary Support!  Patient app, text reminders &amp; check-in.  Optimized workflows for your entire practice.Read more about ChiroHD</t>
  </si>
  <si>
    <t>EZBIS</t>
  </si>
  <si>
    <t>https://www.getapp.com/healthcare-pharmaceuticals-software/a/e-z-bis/</t>
  </si>
  <si>
    <t>EZBIS Office is designed from the ground up to cater to the specific needs of chiropractors.Read more about EZBIS</t>
  </si>
  <si>
    <t>DrChrono</t>
  </si>
  <si>
    <t>https://www.getapp.com/healthcare-pharmaceuticals-software/a/drchrono/</t>
  </si>
  <si>
    <t>Experience superior efficiency and EHR integrity with DrChrono’s integrated, cloud-based EHR platform that combines streamlined operations, patient engagement, and billing in one unified solution. Elevate your charting with best-in-class tools available on iPad, iPhone, or web, including full chartiRead more about DrChrono</t>
  </si>
  <si>
    <t>ChiroUp</t>
  </si>
  <si>
    <t>https://www.getapp.com/healthcare-pharmaceuticals-software/a/chiroup/</t>
  </si>
  <si>
    <t>ChiroUp simplifies the way chiropractors diagnose, prescribe, and market outcomes within one online, evidence-based software.Read more about ChiroUp</t>
  </si>
  <si>
    <t>Chiro QuickCharts</t>
  </si>
  <si>
    <t>https://www.getapp.com/all-software/a/chiro-quickcharts/</t>
  </si>
  <si>
    <t>Chiro QuickCharts is a cloud-based chiropractic software for medical practices.Read more about Chiro QuickCharts</t>
  </si>
  <si>
    <t>Cash Practice Systems</t>
  </si>
  <si>
    <t>https://www.getapp.com/healthcare-pharmaceuticals-software/a/cash-practice-systems/</t>
  </si>
  <si>
    <t>Since 2003 we have helped thousands of chiropractors increase patient loyalty and skyrocket cash collections with Cash Practice Systems! Don’t let our name fool you…our technology will help ALL types of practices apply the four pillars of patient loyalty.Read more about Cash Practice Systems</t>
  </si>
  <si>
    <t>zHealth</t>
  </si>
  <si>
    <t>https://www.getapp.com/healthcare-pharmaceuticals-software/a/zhealthehr/</t>
  </si>
  <si>
    <t>zHealth is an industry-leading, all-in-one chiropractic software with online scheduling, unlimited reminders, billing, custom SOAP notes, reporting, patient check-in &amp; automates online reviews &amp; patient recall. zHealth allows chiropractors to automatically collect patient balances via text messages.Read more about zHealth</t>
  </si>
  <si>
    <t>RAPID</t>
  </si>
  <si>
    <t>https://www.getapp.com/all-software/a/rapid/</t>
  </si>
  <si>
    <t>ACOM Health RAPID is a cloud-based EHR and practice management software, which helps chiropractors manage cash flow, auto-post insurance payments, record patient data, and process billing across multiple locations.Read more about RAPID</t>
  </si>
  <si>
    <t>GOrendezvous simplifies chiropractic clinic management with an all-in-one platform: online booking, automated reminders, and centralized patient records. Provide a seamless experience for your patients while optimizing your practice.Read more about GOrendezvous</t>
  </si>
  <si>
    <t>Nookal</t>
  </si>
  <si>
    <t>https://www.getapp.com/healthcare-pharmaceuticals-software/a/nookal/</t>
  </si>
  <si>
    <t>Nookal is a comprehensive practice management solution designed to streamline clinic operations, improve client experiences, and boost efficiency.Read more about Nookal</t>
  </si>
  <si>
    <t>Herfert Software</t>
  </si>
  <si>
    <t>https://www.getapp.com/healthcare-pharmaceuticals-software/a/herfert-software/</t>
  </si>
  <si>
    <t>Herfert Software is a cloud-based chiropractic practice management solution designed to help small to large institutions manage staff, appointments, electronic health records, and patients. The platform enables health care providers to update information on patients' charts using SOAP notes.Read more about Herfert Software</t>
  </si>
  <si>
    <t>EZClaim</t>
  </si>
  <si>
    <t>https://www.getapp.com/healthcare-pharmaceuticals-software/a/ezclaim/</t>
  </si>
  <si>
    <t>Software that makes your life easierEZClaim software is affordable, easy-to-use, and is designed to simplify and assist providers with every aspect of the medical billing and scheduling process.EZClaimPay makes software and payments better together.Read more about EZClaim</t>
  </si>
  <si>
    <t>Simplify chiropractic clinic management and scale effortlessly with Juvonno—the all-in-one clinic software built to evolve with your business.Manage scheduling, billing, charting, reporting, patient communication, and telehealth from one flexible, customizable solution.Read more about Juvonno</t>
  </si>
  <si>
    <t>ALIGN</t>
  </si>
  <si>
    <t>https://www.getapp.com/healthcare-pharmaceuticals-software/a/align/</t>
  </si>
  <si>
    <t>ALIGN is a cloud-based practice management system developed for use by chiropractic and multi-specialty practices, and clinics with multiple locations. It is ONC certified and can be accessed on all web-enabled devices including mobile phones, laptops, and desktops.Read more about ALIGN</t>
  </si>
  <si>
    <t>Practice EHR</t>
  </si>
  <si>
    <t>https://www.getapp.com/all-software/a/practice-ehr/</t>
  </si>
  <si>
    <t>Practice EHR, an electronic health record software, streamlines medical practice tasks, including billing and scheduling.Read more about Practice EHR</t>
  </si>
  <si>
    <t>CollaborateMD</t>
  </si>
  <si>
    <t>https://www.getapp.com/healthcare-pharmaceuticals-software/a/collaboratemd-pms/</t>
  </si>
  <si>
    <t>CollaborateMD delivers cloud-based practice management, medical billing, and care coordination software that helps organizations manage patients. By managing the complexities of running a successful practice, you can focus on patient care and getting paid fast. With CollaborateMD, you take control of your revenue cycle from everything from patient scheduling to billing and payment processing.Read more about CollaborateMD</t>
  </si>
  <si>
    <t>SilkOne Cloud Chiropractic EHR</t>
  </si>
  <si>
    <t>https://www.getapp.com/healthcare-pharmaceuticals-software/a/silkone-cloud-chiropractic-ehr/</t>
  </si>
  <si>
    <t>SilkOne Chiropractic EHR is a cloud-based software designed to help chiropractors manage and streamline various administrative processes, such as claims processing, scheduling, and more. Supervisors can create subjective, objective, assessment and plan (SOAP) notes in compliance with industry regulations.Read more about SilkOne Cloud Chiropractic EHR</t>
  </si>
  <si>
    <t>PayDC Chiropractic Software</t>
  </si>
  <si>
    <t>https://www.getapp.com/healthcare-pharmaceuticals-software/a/paydc/</t>
  </si>
  <si>
    <t>PayDC Chiropractic Software is a cloud-based EHR platform with fully integrated SOAP Notes, Documentation, Scheduling and Billing.Read more about PayDC Chiropractic Software</t>
  </si>
  <si>
    <t>Mercury Medical</t>
  </si>
  <si>
    <t>https://www.getapp.com/healthcare-pharmaceuticals-software/a/mercury-one/</t>
  </si>
  <si>
    <t>Mercury One helps small clinics and medical practitioners manage processes related to billing, payments, compliance, and more. The platform comes with a demographic data capture functionality, which enables organizations to collect patient information such as age, gender and income.Read more about Mercury Medical</t>
  </si>
  <si>
    <t>PracticeSuite</t>
  </si>
  <si>
    <t>https://www.getapp.com/healthcare-pharmaceuticals-software/a/practicesuite/</t>
  </si>
  <si>
    <t>PracticeSuite is a full medical practice management &amp; medical billing software with EHR &amp; patient portal services for medical practices &amp; billing companiesRead more about PracticeSuite</t>
  </si>
  <si>
    <t>Clinicmaster</t>
  </si>
  <si>
    <t>https://www.getapp.com/healthcare-pharmaceuticals-software/a/clinicmaster/</t>
  </si>
  <si>
    <t>Clinicmaster is a practice management software designed to help businesses in the healthcare industry streamline appointment booking, billing, and marketing operations. It offers a case management portal, which enables medical professionals to maintain patients’ treatment records, monitor payments, and track their health progress in real-time.Read more about Clinicmaster</t>
  </si>
  <si>
    <t>Unified Practice</t>
  </si>
  <si>
    <t>https://www.getapp.com/healthcare-pharmaceuticals-software/a/unified-practice/</t>
  </si>
  <si>
    <t>Unified Practice is a cloud-based electronic health record (EHR) and practice management software designed to help clinics handle appointment scheduling, patient intake, ePrescribing, billing, and insurance verification, among other processes on a unified platform.Read more about Unified Practice</t>
  </si>
  <si>
    <t>ClinicDr</t>
  </si>
  <si>
    <t>https://www.getapp.com/healthcare-pharmaceuticals-software/a/clinicdr/</t>
  </si>
  <si>
    <t>ClinicDr is a full featured cloud-based chiropractic software designed to help chiropractors simplify the complex and strengthen patient relationships.Read more about ClinicDr</t>
  </si>
  <si>
    <t>iSalus EMR</t>
  </si>
  <si>
    <t>https://www.getapp.com/healthcare-pharmaceuticals-software/a/isalus-ehr/</t>
  </si>
  <si>
    <t>iSALUS is an EHR and practice management software that caters to all medical specialties and provides integrated solutions for medical billing and schedulingRead more about iSalus EMR</t>
  </si>
  <si>
    <t>WriteUpp</t>
  </si>
  <si>
    <t>https://www.getapp.com/healthcare-pharmaceuticals-software/a/writeupp/</t>
  </si>
  <si>
    <t>WriteUpp is a physical therapy software designed to help businesses manage online appointments and conduct video consultations. Administrators can create custom forms using built-in templates to collect and store customer details on a unified interface.Read more about WriteUpp</t>
  </si>
  <si>
    <t>TurnCloud</t>
  </si>
  <si>
    <t>https://www.getapp.com/healthcare-pharmaceuticals-software/a/turncloud/</t>
  </si>
  <si>
    <t>Turncloud is a time-saving and incredibly intuitive system for your office. From patient scheduling to billing, Turncloud automates the daily functions of chiropractic offices, making it easy for you to increase efficiency and take more time with patients.Read more about TurnCloud</t>
  </si>
  <si>
    <t>MediSign</t>
  </si>
  <si>
    <t>https://www.getapp.com/healthcare-pharmaceuticals-software/a/medisign/</t>
  </si>
  <si>
    <t>MediSign is a cloud-based EHR for doctors and health professionals in private practice. It is a practice management solution at a very affordable price. It runs on a PC, tablet, and smartphone. You can try it out for free for 30 days.Read more about MediSign</t>
  </si>
  <si>
    <t>Enablemypractice</t>
  </si>
  <si>
    <t>https://www.getapp.com/healthcare-pharmaceuticals-software/a/enablemypractice/</t>
  </si>
  <si>
    <t>Enablemypractice is an EHR (electronic health record) solution, which helps small to large healthcare organizations manage patient engagement, online billing, appointment schedules, medicine databases, and more. The platform provides several features such as communication tools, visit management, artificial intelligence (AI), reporting, electronic prescriptions, chronic care management (CCM), custom templates, live chat, mobile application, and bed management.Read more about Enablemypractice</t>
  </si>
  <si>
    <t>mConsent automates chiropractic practice workflows, including intake, payments, reminders, and communication, improving efficiency and patient engagement.Read more about mConsent</t>
  </si>
  <si>
    <t>Itiaki</t>
  </si>
  <si>
    <t>https://www.getapp.com/healthcare-pharmaceuticals-software/a/itiaki/</t>
  </si>
  <si>
    <t>System for managing health care for professionals. scheduling, appointments, electronic medical records, suggestions, Visio, group workshops, invoices, and online payments. Run your clinic with ease and concentrate on your area of expertise.Read more about Itiaki</t>
  </si>
  <si>
    <t>Secure Clinic</t>
  </si>
  <si>
    <t>https://www.getapp.com/all-software/a/secure-clinic/</t>
  </si>
  <si>
    <t>Secure Clinic is a cloud-based electronic health record (EHR) solution that helps clinics store and manage patients’ medical information. It includes various security measures, including encryption, two-factor authentication, and data backups to protect clinical data.Read more about Secure Clinic</t>
  </si>
  <si>
    <t>https://www.getapp.com/healthcare-pharmaceuticals-software/a/northstar-1/</t>
  </si>
  <si>
    <t>PGM offers a technology-plus-service approach to practice management and medical billing, which maximizes the reimbursement process and streamlines operations. Offers cloud-based practice management and revenue cycle management software to third-party integrations and full-service medical billing.Read more about NorthStar</t>
  </si>
  <si>
    <t>An all-in-one marketing software designed for Chiropractors. Fully equipped with all of the tools a practice needs to get consistent results, month in and month out.Read more about Breakthrough</t>
  </si>
  <si>
    <t>ChartPerfect</t>
  </si>
  <si>
    <t>https://www.getapp.com/all-software/a/chartperfect/</t>
  </si>
  <si>
    <t>Electronic health record and Scheduling solution that helps small practices run their day to day operations.Read more about ChartPerfect</t>
  </si>
  <si>
    <t>Mercury One Plus</t>
  </si>
  <si>
    <t>https://www.getapp.com/healthcare-pharmaceuticals-software/a/mercury-one-1/</t>
  </si>
  <si>
    <t>Mercury One is a cloud-based medical practice management solution designed for large service bureaus, hospital ancillary services, and healthcare providers that helps automate back-office administration, analyze patient histories, and handle medical billing on a centralized platform.Read more about Mercury One Plus</t>
  </si>
  <si>
    <t>Claims Processing</t>
  </si>
  <si>
    <t>https://www.getapp.com/healthcare-pharmaceuticals-software/claims-processing/os/web-based</t>
  </si>
  <si>
    <t>QuickCap</t>
  </si>
  <si>
    <t>https://www.capterra.com/ppc/clicks/collect/GA/directory/d3f2ebd2-af64-49cf-a403-a6d200b601d6/destination?country=ID&amp;language=en&amp;specificLocation=serp_oses&amp;sessionStartPage=&amp;categoryId=e317272c-f657-4b36-a01c-1bf6e7e3d69b&amp;listingPosition=1&amp;gaClientId=R0ExLjEuMTQ4NzY3Nzc5MS4xNzU2NjMwMjM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df33d49-140d-448e-b34e-58fe54970494</t>
  </si>
  <si>
    <t>QuickCap is a cloud-based solution designed to help healthcare firms of all sizes process referrals, billing, cases, patient records, capitation eligibility &amp; more with EDI (electronic data interchange). The platform also enables users to customize workflow processes &amp; clinical data procedures.Read more about QuickCap</t>
  </si>
  <si>
    <t>Waystar</t>
  </si>
  <si>
    <t>https://www.getapp.com/healthcare-pharmaceuticals-software/a/zirmed/</t>
  </si>
  <si>
    <t>Waystar provides a next-generation, cloud-based technology platform that modernizes the healthcare revenue cycle. Our technology, data and client support work together to eliminate friction in payment processes, streamline workflows and improve financials for providers in every care setting.Read more about Waystar</t>
  </si>
  <si>
    <t>New generation claims software designed to meet unique business needs, bring value to your business, &amp; streamline claims management.Read more about A1 Tracker</t>
  </si>
  <si>
    <t>TotalMD</t>
  </si>
  <si>
    <t>https://www.getapp.com/healthcare-pharmaceuticals-software/a/totalmd/</t>
  </si>
  <si>
    <t>TotalMD is a cloud-based practice management solution that offers healthcare businesses and medical practitioners with features such as medical billing and electronic health record keeping. The software caters to small and large scale businesses and can also be deployed on-premise.Read more about TotalMD</t>
  </si>
  <si>
    <t>GoClaim</t>
  </si>
  <si>
    <t>https://www.getapp.com/healthcare-pharmaceuticals-software/a/goclaim/</t>
  </si>
  <si>
    <t>Effortlessly record, securely store, and seamlessly submit Medicaid claims with GoClaim. Streamline the reimbursement process.Read more about GoClaim</t>
  </si>
  <si>
    <t>Euclid</t>
  </si>
  <si>
    <t>https://www.getapp.com/healthcare-pharmaceuticals-software/a/euclid/</t>
  </si>
  <si>
    <t>With Euclid RCM, you can effortlessly generate, review, and submit claims with unprecedented ease and efficiency.Read more about Euclid</t>
  </si>
  <si>
    <t>Service Center</t>
  </si>
  <si>
    <t>https://www.getapp.com/healthcare-pharmaceuticals-software/a/service-center-clearinghouse/</t>
  </si>
  <si>
    <t>Service Center Clearinghouse is a cloud-based platform that helps users streamline medical coding and insurance billing using Service Center, the advanced clearinghouse from Office Ally.Read more about Service Center</t>
  </si>
  <si>
    <t>HARMONY Medical</t>
  </si>
  <si>
    <t>https://www.getapp.com/healthcare-pharmaceuticals-software/a/harmony/</t>
  </si>
  <si>
    <t>Harmony is a fully integrated HIPPA compliant practice management software with color-coded scheduling, comprehensive insurance and patient billingRead more about HARMONY Medical</t>
  </si>
  <si>
    <t>MedEvolve</t>
  </si>
  <si>
    <t>https://www.getapp.com/healthcare-pharmaceuticals-software/a/medevolve/</t>
  </si>
  <si>
    <t>MedEvolve is a cloud-based practice management solution, which assists specialty physician practices with patient scheduling and workflows. Key features include patient registration, resource optimization, billing, appointment management, insurance claim processing, data export, and reporting.Read more about MedEvolve</t>
  </si>
  <si>
    <t>PHOTO iD</t>
  </si>
  <si>
    <t>https://www.getapp.com/real-estate-property-software/a/photo-id/</t>
  </si>
  <si>
    <t>PHOTO ID by U Scope is a team collaborative inspection platform that enables users labels images with a single snap, which enables property inspections to be completed either onsite or with its virtual inspection platform to produce professional detailed property inspection reports in real-time.Read more about PHOTO iD</t>
  </si>
  <si>
    <t>Cloud Claims</t>
  </si>
  <si>
    <t>https://www.getapp.com/healthcare-pharmaceuticals-software/a/cloud-claims/</t>
  </si>
  <si>
    <t>Cloud Claims is user-friendly claims processing software that helps self-insured businesses, third-party administrators, and insurers manage claims incurred from various kinds of incidents, as well as subrogation, recovery, and more.Read more about Cloud Claims</t>
  </si>
  <si>
    <t>TELCOR RCM</t>
  </si>
  <si>
    <t>https://www.getapp.com/healthcare-pharmaceuticals-software/a/telcor-rcm/</t>
  </si>
  <si>
    <t>TELCOR offers lab-specific billing solutions for in-house billing (SaaS) or outsourced billing (100% U.S.-based).Read more about TELCOR RCM</t>
  </si>
  <si>
    <t>Insta</t>
  </si>
  <si>
    <t>https://www.getapp.com/healthcare-pharmaceuticals-software/a/insta-hms/</t>
  </si>
  <si>
    <t>Insta is a cloud-based hospital management software that offers tools for digitizing and automating workflows, streamlining operations, enhancing patient engagement, and managing patient health records. The platform can be used by speciality clinics, medical centers, day care centers, and hospitals.Read more about Insta</t>
  </si>
  <si>
    <t>bestPT</t>
  </si>
  <si>
    <t>https://www.getapp.com/healthcare-pharmaceuticals-software/a/bestpt/</t>
  </si>
  <si>
    <t>bestPT enables physical therapy clinics to streamline practice activities, improve billing performance and accelerate visit documentationRead more about bestPT</t>
  </si>
  <si>
    <t>Comprehensive incident tracking: costs, subrogation, claim status, deductibles, inspection fees, insurance carriers.Read more about SMS360</t>
  </si>
  <si>
    <t>ClickClaims</t>
  </si>
  <si>
    <t>https://www.getapp.com/all-software/a/clickclaims/</t>
  </si>
  <si>
    <t>ClickClaims is a cloud-based claims management software ideally suited for small to mid-size property and casualty insurance carriers, third-party administrators, and independent claims adjusting firms, who require advanced technologies that drive a competitive market.Read more about ClickClaims</t>
  </si>
  <si>
    <t>Payline Data</t>
  </si>
  <si>
    <t>https://www.getapp.com/website-ecommerce-software/a/payline-data/</t>
  </si>
  <si>
    <t>Payline Data provides flexible and friendly payment processing solutions tailored to suit the needs of businesses. The product offers a variety of features, including a virtual terminal and dashboard, cart integration and payment page, invoicing and recurring billing, and an open-faced API for custom integrations. Payline Data also provides services like interchange optimization, surcharging, and omni-channel payments to help businesses manage their payment processing effectively.Read more about Payline Data</t>
  </si>
  <si>
    <t>https://www.getapp.com/healthcare-pharmaceuticals-software/a/rivet/</t>
  </si>
  <si>
    <t>Rivet accelerates your revenue faster with payer contract management, claim denial management tools,and automated patient payment estimate workflows.Read more about Rivet</t>
  </si>
  <si>
    <t>Figtree Worker's Compensation Claims</t>
  </si>
  <si>
    <t>https://www.getapp.com/finance-accounting-software/a/figtree-workers-compensation-claims/</t>
  </si>
  <si>
    <t>Figtree Worker's Compensation Claims streamlines the claims process from start to finish. It streamlines the claims process by capturing and processing incidents and supporting full-scale claims management functions.Read more about Figtree Worker's Compensation Claims</t>
  </si>
  <si>
    <t>Encompass+ is a SaaS claims processing solution for payor and network businesses. Built on Salesforce, it offers seamless integration with your existing systems, ensuring minimal disruption during implementation and regular updates to stay aligned with the latest security standards.Read more about Encompass+</t>
  </si>
  <si>
    <t>Applied TAM</t>
  </si>
  <si>
    <t>https://www.getapp.com/healthcare-pharmaceuticals-software/a/applied-tam/</t>
  </si>
  <si>
    <t>Applied TAM is a cloud-based agency management software that helps small to midsize insurance businesses manage daily operations and administrative tasks. The platform enables organizations to streamline risk management, insurance renewals, marketing, compliance tracking, and other operations via a unified portal.Read more about Applied TAM</t>
  </si>
  <si>
    <t>Direct Claim Solution</t>
  </si>
  <si>
    <t>https://www.getapp.com/finance-accounting-software/a/direct-claim-solution/</t>
  </si>
  <si>
    <t>Direct Claim Solution is a complete claims and litigation management platform designed to help claim professionals  and risk managers handle property and liability claims. As a web-based platform, DCS is a collaborative platform where all service providers can access and enter information.Read more about Direct Claim Solution</t>
  </si>
  <si>
    <t>Inovalon Provider Cloud</t>
  </si>
  <si>
    <t>https://www.getapp.com/healthcare-pharmaceuticals-software/a/ability-network/</t>
  </si>
  <si>
    <t>ABILITY Network's SaaS-based platform supports healthcare providers with revenue cycle management tools, clinical management, Medicare claim processing and moreRead more about Inovalon Provider Cloud</t>
  </si>
  <si>
    <t>BriteCore combines claims administration and business process management to support the end-to-end claims process. From open to close, agents and adjusters work collaboratively and efficiently within BriteCore to process FNOL, establish reserves, upload reports, issue payments, and settle claims.Read more about BriteCore</t>
  </si>
  <si>
    <t>Claimocity</t>
  </si>
  <si>
    <t>https://www.getapp.com/healthcare-pharmaceuticals-software/a/claimocity/</t>
  </si>
  <si>
    <t>Claimocity is a practice management software that helps healthcare institutes track claims, manage finances, monitor performance, collect data, and more. The front desk module enables receptionists to manage appointments, handle patient charts, and schedule facilities, doctors, and patients.Read more about Claimocity</t>
  </si>
  <si>
    <t>Ventiv Claims</t>
  </si>
  <si>
    <t>https://www.getapp.com/healthcare-pharmaceuticals-software/a/ventiv-claims/</t>
  </si>
  <si>
    <t>Ventiv Claims is a claims administration system that is comprised of one or more Claims Management modules and a variety of supporting modules, including Absence Management, Enterprise Legal Management, Workers’ Compensation, Policy Management, Billing Management, Claims Intelligence and more.Read more about Ventiv Claims</t>
  </si>
  <si>
    <t>Ahshay</t>
  </si>
  <si>
    <t>https://www.getapp.com/healthcare-pharmaceuticals-software/a/ahshay-1/</t>
  </si>
  <si>
    <t>Ahshay is a cloud-based healthcare intelligence platform that delivers both preventive and predictive analytics to help providers gather real-time patient treatment data from multiple sources including clinical and EMR systems.Read more about Ahshay</t>
  </si>
  <si>
    <t>Adjustify is a video calling application that allows the claims department to connect with customers and inspect claims remotely. Schedule a call with your customer to connect digitally using the mobile app. During video calls access the customer's phone features to capture unlimited photos.Read more about Adjustify</t>
  </si>
  <si>
    <t>Series 3000</t>
  </si>
  <si>
    <t>https://www.getapp.com/healthcare-pharmaceuticals-software/a/series-3000/</t>
  </si>
  <si>
    <t>Hi-Tech Health builds claims administration systems for TPAs, Carriers, Provider Sponsored Plans, Medicare Advantage, and more. For over 30 years, our developers have enhanced the healthcare marketplace with a fully customizable platform that meets any payer’s needs. It can also meet yours.Read more about Series 3000</t>
  </si>
  <si>
    <t>A world-class property and casualty claims management system  that streamlines claims-related operations &amp; makes adjusters’ lives easier.Read more about Terra</t>
  </si>
  <si>
    <t>NextGen Healthcare Practice Management</t>
  </si>
  <si>
    <t>https://www.getapp.com/healthcare-pharmaceuticals-software/a/nextgen-healthcare-practice-management/</t>
  </si>
  <si>
    <t>All-in-one PM that automates routine medical processesRead more about NextGen Healthcare Practice Management</t>
  </si>
  <si>
    <t>Zelis</t>
  </si>
  <si>
    <t>https://www.getapp.com/finance-accounting-software/a/zelis/</t>
  </si>
  <si>
    <t>A connected platform that bridges gaps in the financial system and aligns interests across healthcare insurers, providers, and consumers.Read more about Zelis</t>
  </si>
  <si>
    <t>Mize provides a Connected Customer Experience among manufacturers and their end customers, dealer channels, service provider network and suppliers. Specific Warranty lifecycle interactions include Registration, Plans, Claims, Inspections, Returns, Supplier Recovery, Campaigns and Analytics.Read more about Syncron Warranty</t>
  </si>
  <si>
    <t>Smart Data Solutions</t>
  </si>
  <si>
    <t>https://www.getapp.com/healthcare-pharmaceuticals-software/a/smart-data-solutions/</t>
  </si>
  <si>
    <t>Smart Data Solutions is a claims management software designed to help businesses in the healthcare industry record and manage data for a variety of medical documents including explanation of benefits (EOB) statements, vision claims, superbills, pharmacy receipts, and more.Read more about Smart Data Solutions</t>
  </si>
  <si>
    <t>maxRTE</t>
  </si>
  <si>
    <t>https://www.getapp.com/healthcare-pharmaceuticals-software/a/maxrte/</t>
  </si>
  <si>
    <t>maxRTE provides health insurance eligibility checking and discover software that enables healthcare providers to collect more revenue from self-pay patients faster while reducing collection costs.Read more about maxRTE</t>
  </si>
  <si>
    <t>CaseworksPro</t>
  </si>
  <si>
    <t>https://www.getapp.com/healthcare-pharmaceuticals-software/a/caseworkspro/</t>
  </si>
  <si>
    <t>CaseworksPro is a cloud-based claims processing system designed to help insurance firms, third-party administrators (TPAs), and businesses manage payment scheduling, claim monitoring, reporting, data capture, and other operations from within a unified platform. Homeowners can add bank accounts, customize transaction types, and generate invoices for clients according to requirements.Read more about CaseworksPro</t>
  </si>
  <si>
    <t>Insurity Workers' Comp Suite</t>
  </si>
  <si>
    <t>https://www.getapp.com/healthcare-pharmaceuticals-software/a/insurity-workers-comp-suite/</t>
  </si>
  <si>
    <t>Expand your business and improve loss ratios with an integrated core system and predictive analytics, purpose-built for workers’ compensation.Read more about Insurity Workers' Comp Suite</t>
  </si>
  <si>
    <t>eConciliador</t>
  </si>
  <si>
    <t>https://www.getapp.com/healthcare-pharmaceuticals-software/a/econciliador/</t>
  </si>
  <si>
    <t>eConciliador is a web-based system for conflict resolution, making it possible to negotiate using any device. Parties are encouraged to resolve disputes, financial issues, and other disputes through conciliation on the platform.Read more about eConciliador</t>
  </si>
  <si>
    <t>EasyClaim</t>
  </si>
  <si>
    <t>https://www.getapp.com/healthcare-pharmaceuticals-software/a/easyclaim/</t>
  </si>
  <si>
    <t>EasyClaim is a cloud-based software designed to help users capture and report damages to their vehicles. The initial damage report is made by phone, after which the process continues via the application.Read more about EasyClaim</t>
  </si>
  <si>
    <t>Acuity ELM</t>
  </si>
  <si>
    <t>https://www.getapp.com/legal-law-software/a/acuity-elm/</t>
  </si>
  <si>
    <t>Acuity is a cloud-based software designed to help law firms, legal departments, and corporate counsels manage legal eBilling, matter management, reporting, analytics, collaboration, and other operations via a unified portal.Read more about Acuity ELM</t>
  </si>
  <si>
    <t>CCC Casualty</t>
  </si>
  <si>
    <t>https://www.getapp.com/healthcare-pharmaceuticals-software/a/ccc-casualty/</t>
  </si>
  <si>
    <t>CCC Casualty offers a claims management solution that addresses the evaluation needs of injury claims. Utilizing trusted industry data, CCC aims to assist insurers in achieving resolutions for both first and third-party casualty claims.Read more about CCC Casualty</t>
  </si>
  <si>
    <t>dsosuite</t>
  </si>
  <si>
    <t>https://www.getapp.com/finance-accounting-software/a/dsosuite/</t>
  </si>
  <si>
    <t>iQera guides companies through the acquisition and management of receivables with its SaaS solution known as dsosuite. It helps companies control risk and transform finance, credit, and customer relationship functions with an empathetic approach to improving performance.Read more about dsosuite</t>
  </si>
  <si>
    <t>ClaimDeck</t>
  </si>
  <si>
    <t>https://www.getapp.com/healthcare-pharmaceuticals-software/a/claimdeck/</t>
  </si>
  <si>
    <t>ClaimDeck is an InsurTech platform that streamlines data exchange between insurance companies and law firms to lower the cost of investigating, adjusting, litigating and resolving claims.Read more about ClaimDeck</t>
  </si>
  <si>
    <t>CCC Subrogation Claims Management</t>
  </si>
  <si>
    <t>https://www.getapp.com/healthcare-pharmaceuticals-software/a/ccc-subrogation-claims-management/</t>
  </si>
  <si>
    <t>CCC Subrogation Claims Management is a cloud-based claims processing platform designed to help businesses set configurable audit rules, streamline inbound demand processes, and access historical parts data.Read more about CCC Subrogation Claims Management</t>
  </si>
  <si>
    <t>CLAIMSLive</t>
  </si>
  <si>
    <t>https://www.getapp.com/healthcare-pharmaceuticals-software/a/claimslive/</t>
  </si>
  <si>
    <t>CLAIMSLive is an advanced claims management platform for health, motor, and commercial insurance, designed to streamline processing and reduce turnaround times through automation. Key features include claim validation, fraud detection, self-service, user management, benefit administrationRead more about CLAIMSLive</t>
  </si>
  <si>
    <t>ClaimBuild</t>
  </si>
  <si>
    <t>https://www.getapp.com/all-software/a/claimbuild/</t>
  </si>
  <si>
    <t>ClaimBuild is a cloud-based construction claims management tool that simplifies the preparation, tracking, and submission of variations and delay claims—helping contractors streamline workflows, minimize disputes, and improve cash flow.Read more about ClaimBuild</t>
  </si>
  <si>
    <t>AdInsure Claims</t>
  </si>
  <si>
    <t>https://www.getapp.com/healthcare-pharmaceuticals-software/a/adinsure-claims/</t>
  </si>
  <si>
    <t>AdInsure Claims is a comprehensive insurance claims management solution optimizing the claims lifecycle from First Notice of Loss to settlement. It features advanced automation and configurable workflows to streamline operations, reduce cycle times, and integrate reinsurance, legal procedures, and recoveries. AdInsure Claims offers insurers data-driven insights with a 360-degree view of claims, enabling efficient case routing and faster resolution.Read more about AdInsure Claims</t>
  </si>
  <si>
    <t>Arnie</t>
  </si>
  <si>
    <t>https://www.getapp.com/healthcare-pharmaceuticals-software/a/arnie/</t>
  </si>
  <si>
    <t>Arnie is an automated insurance claims management software that streamlines the vehicle insurance claims process. This platform integrates insurers, assessors, repairers, and customers into one centralized system to improve efficiency, reduce costs, and increase customer satisfaction.Read more about Arnie</t>
  </si>
  <si>
    <t>i3claim</t>
  </si>
  <si>
    <t>https://www.getapp.com/all-software/a/i3claim/</t>
  </si>
  <si>
    <t>i3claim is a robotic process automation solution that provides end-to-end claims automation for insurance companies. It enables teams to extract, classify, and validate various data points in every claim document to implement accurate decisions on every claim with a short turnaround time.Read more about i3claim</t>
  </si>
  <si>
    <t>Clinical Trial Management</t>
  </si>
  <si>
    <t>https://www.getapp.com/healthcare-pharmaceuticals-software/clinical-trial-management/os/web-based</t>
  </si>
  <si>
    <t>The only GCP &amp; 21 CFR compliant system that's affordable for every researcher and has all the features of expensive systems. Start now.Read more about Castor EDC</t>
  </si>
  <si>
    <t>RealTime-CTMS</t>
  </si>
  <si>
    <t>https://www.getapp.com/healthcare-pharmaceuticals-software/a/realtime-ctms/</t>
  </si>
  <si>
    <t>RealTime-CTMS is an end-to-end clinical trial management system designed to streamline clinical study information and company processesRead more about RealTime-CTMS</t>
  </si>
  <si>
    <t>Visual Planning supports clinical trial operations with centralized scheduling, resource allocation, and compliance tracking. Manage investigator meetings, patient visits, and equipment availability to ensure smooth trial execution and regulatory adherence.Read more about Visual Planning</t>
  </si>
  <si>
    <t>The Clinical Research Suite is an online platform tailored for managing clinical trials, facilitating organizations in planning, strategizing, and executing life science research. It empowers researchers to collect and analyze data in standardized formats, optimizing scientific research and decisioRead more about Researchmanager – Clinical Research Suite</t>
  </si>
  <si>
    <t>https://www.getapp.com/healthcare-pharmaceuticals-software/a/ripple/</t>
  </si>
  <si>
    <t>Ripple is a SaaS platform that automates patient recruitment, administrative tasks, and reporting activities for contract research organizations and academic centers that are conducting clinical research and trials, as well as translational and social studies.Read more about Ripple</t>
  </si>
  <si>
    <t>TrialKit is a global, cloud-based development platform for end-to-end, "direct-from-source" data collection and workflow management across all phases of clinical trials.Read more about TrialKit</t>
  </si>
  <si>
    <t>Clinical Conductor CTMS</t>
  </si>
  <si>
    <t>https://www.getapp.com/healthcare-pharmaceuticals-software/a/clinical-conductor-ctms/</t>
  </si>
  <si>
    <t>Clinical Conductor CTMS (CC CTMS) is the most used by research sites worldwide. Part of the CCTrialSuite, CC CTMS is helping leading hospitals and health systems of every size or complexity to maximize their decentralized trial results. Optimize recruiting, enrollment, finances, reporting and more.Read more about Clinical Conductor CTMS</t>
  </si>
  <si>
    <t>ClinCapture</t>
  </si>
  <si>
    <t>https://www.getapp.com/industries-software/a/clincapture/</t>
  </si>
  <si>
    <t>ClinCapture is a cloud based eClinical solution that helps pharmaceuticals, medical device companies &amp; contract research organizations (CROs) with data captureRead more about ClinCapture</t>
  </si>
  <si>
    <t>Prelude EDC</t>
  </si>
  <si>
    <t>https://www.getapp.com/healthcare-pharmaceuticals-software/a/vision1/</t>
  </si>
  <si>
    <t>Prelude EDC is a web-based EDC solution that helps researchers and clinicians with clinical trial management. Key features include electronic data capture, data management, project management, custom fields, audit trail, automatic notifications, and compliance management.Read more about Prelude EDC</t>
  </si>
  <si>
    <t>Datacapt</t>
  </si>
  <si>
    <t>https://www.getapp.com/it-management-software/a/datacapt/</t>
  </si>
  <si>
    <t>Datacapt is an intuitive and easy-to-use EDC platform with eCRF, ePRO, eConsult, and eConsent. Access real-rime reports, high-quality data capture, and fully compliant.Read more about Datacapt</t>
  </si>
  <si>
    <t>Climedo</t>
  </si>
  <si>
    <t>https://www.getapp.com/healthcare-pharmaceuticals-software/a/climedo/</t>
  </si>
  <si>
    <t>Climedo is a secure and modular cloud-based electronic data capture (EDC) tool for decentralized clinical trials. It enables the clinical validation and post-market surveillance of of medtech and pharma products using tools such as cOA/ePRO, eCRF, clinical study tracking, input forms, etc.Read more about Climedo</t>
  </si>
  <si>
    <t>Florence eTMF</t>
  </si>
  <si>
    <t>https://www.getapp.com/healthcare-pharmaceuticals-software/a/florence-etmf/</t>
  </si>
  <si>
    <t>Emerging and scaling organizations demand eTMF workflows that adjust to their processes. We don’t force you into a box. You choose how you work in our platform, and you can trust you’re always compliant with global regulations.Read more about Florence eTMF</t>
  </si>
  <si>
    <t>AQ Platform</t>
  </si>
  <si>
    <t>https://www.getapp.com/healthcare-pharmaceuticals-software/a/aq/</t>
  </si>
  <si>
    <t>AQ is a clinical trial management solution integrating multiple modules for study management, operations, recruitment, electronic investigator site file (eISF) and patient source file (PSF), and reporting. It offers real-time analytics to gain visibility into data-driven insights for optimized trial accuracy.Read more about AQ Platform</t>
  </si>
  <si>
    <t>Jeeva eClinical Cloud</t>
  </si>
  <si>
    <t>https://www.getapp.com/healthcare-pharmaceuticals-software/a/jeeva-eclinical-cloud/</t>
  </si>
  <si>
    <t>Jeeva eClinical cloud helps clinical researchers, CROs, and Biopharmaceutical sponsors to accelerate diverse patient engagement, screening, enrollment, retention, data capture, and protocol adherence from anywhere.Read more about Jeeva eClinical Cloud</t>
  </si>
  <si>
    <t>Clinion EDC</t>
  </si>
  <si>
    <t>https://www.getapp.com/it-management-software/a/clinion-edc/</t>
  </si>
  <si>
    <t>Clinion EDC is the most Integrated Electronic Data Capture System in the Industry making your clinical trials faster and better. Our Electronic Data Capture Software accelerates the speed of your clinical trial by reducing deployment time, capturing data faster.Read more about Clinion EDC</t>
  </si>
  <si>
    <t>https://www.getapp.com/healthcare-pharmaceuticals-software/a/macro/</t>
  </si>
  <si>
    <t>MACRO, by Elsevier, is an electronic data capture solution that helps clinical research with data entry, customer support, compliance, audit, data management, system security, &amp; more. The platform enables users to input, monitor, &amp; run reports to derive insights from subject data.Read more about Macro</t>
  </si>
  <si>
    <t>CRFweb</t>
  </si>
  <si>
    <t>https://www.getapp.com/it-management-software/a/crfweb/</t>
  </si>
  <si>
    <t>CRFWEB is an electronic data capture (EDC) software that helps organizations collect, manage, and analyze clinical data in compliance with FDA guidelines. With the eCRF module, staff members can handle queries, formulas, audit logs, edit checks, and more from within a centralized dashboard.Read more about CRFweb</t>
  </si>
  <si>
    <t>RegDocs365</t>
  </si>
  <si>
    <t>https://www.getapp.com/healthcare-pharmaceuticals-software/a/regdocs365/</t>
  </si>
  <si>
    <t>A fully-compliant, ready-to-use, cloud-based IT infrastructure streamlined for life science start-ups.Read more about RegDocs365</t>
  </si>
  <si>
    <t>Florence SiteLink</t>
  </si>
  <si>
    <t>https://www.getapp.com/healthcare-pharmaceuticals-software/a/florence-sitelink/</t>
  </si>
  <si>
    <t>Florence SiteLink is a remote site monitoring software designed to help medical institutions and clinical research assistants (CRAs) monitor multiple study sites via a centralized portal. SiteLink provides real-time data on each site’s status, including temperature, humidity, CO2 levels, power usage, and more.Read more about Florence SiteLink</t>
  </si>
  <si>
    <t>One system for clinical development process and beyond. Scalable and flexible CTMS with all the features you may need. Cloud based and on-premises options. Validated and complaint with regulations.Read more about Flex Databases platform</t>
  </si>
  <si>
    <t>StudyPal</t>
  </si>
  <si>
    <t>https://www.getapp.com/healthcare-pharmaceuticals-software/a/studypal/</t>
  </si>
  <si>
    <t>StudyPal is a cloud-based clinical trial software that offers features such as multilingual support, wearable technology, eConsent, gamification, patient-reported outcomes, and automated engagement solutions.Read more about StudyPal</t>
  </si>
  <si>
    <t>Dacima's Clinical Suite ePCTR is meticulously crafted to deliver unmatched quality in electronic data capture for clinical trials.Read more about Dacima Clinical Suite</t>
  </si>
  <si>
    <t>Cloud-based EDC, IWRS, Drug Supply, Logistic, ePRO, Registries, PharmMarketing, eConsent, eCOA, eSource easy-to-use and powerful integrated platform.Read more about MainEDC</t>
  </si>
  <si>
    <t>UNITY</t>
  </si>
  <si>
    <t>https://www.getapp.com/healthcare-pharmaceuticals-software/a/unity/</t>
  </si>
  <si>
    <t>The UNITY platform contains modules for clinical study planning, PROM/CRF collection, and an advanced module for the highly precise, AI-supported analysis of medical images (X-Ray, CT, MRI).Read more about UNITY</t>
  </si>
  <si>
    <t>StudyTeam for Sites</t>
  </si>
  <si>
    <t>https://www.getapp.com/healthcare-pharmaceuticals-software/a/studyteam/</t>
  </si>
  <si>
    <t>StudyTeam for Sites is a clinical trial management system that accelerates enrollment with de-identified reporting with sponsors.Read more about StudyTeam for Sites</t>
  </si>
  <si>
    <t>Medicai</t>
  </si>
  <si>
    <t>https://www.getapp.com/healthcare-pharmaceuticals-software/a/medicai/</t>
  </si>
  <si>
    <t>Medicai enables small and medium-sized healthcare providers to securely share medical imaging with each other, regardless of where they are located.Read more about Medicai</t>
  </si>
  <si>
    <t>Clinicubes CTMS</t>
  </si>
  <si>
    <t>https://www.getapp.com/healthcare-pharmaceuticals-software/a/clinicubes-ctms/</t>
  </si>
  <si>
    <t>Designed and developed with the latest technologies Clinicubes CTMS simplifies the conduct of clinical trials, provides streamlined processes, and ensures fast and smooth workflows, saving a lot of time and effort, while avoiding errors.Read more about Clinicubes CTMS</t>
  </si>
  <si>
    <t>WeGuide</t>
  </si>
  <si>
    <t>https://www.getapp.com/healthcare-pharmaceuticals-software/a/weguide/</t>
  </si>
  <si>
    <t>WeGuide is a cloud-based patient engagement platform that enables health organizations to create patient apps and decentralized clinical trials.Read more about WeGuide</t>
  </si>
  <si>
    <t>Trial 360</t>
  </si>
  <si>
    <t>https://www.getapp.com/healthcare-pharmaceuticals-software/a/trial-360/</t>
  </si>
  <si>
    <t>Trial 360 for research sites is an all-in-one, web-based compliant software. This robust tool streamlines workflows and improves quality across clinical trial conduction and site operations.Read more about Trial 360</t>
  </si>
  <si>
    <t>MasterControl Clinical Excellence</t>
  </si>
  <si>
    <t>https://www.getapp.com/healthcare-pharmaceuticals-software/a/mastercontrol-clinical-excellence/</t>
  </si>
  <si>
    <t>MasterControl Clinical Excellence is a cloud-based clinical trial management software designed to help organizations in the life sciences sector manage, track, configure, and store documents, images, and other digital content as an electronic trial master file.Read more about MasterControl Clinical Excellence</t>
  </si>
  <si>
    <t>Kronus</t>
  </si>
  <si>
    <t>https://www.getapp.com/healthcare-pharmaceuticals-software/a/kronus/</t>
  </si>
  <si>
    <t>Kronus CTMS is an all-in-one clinical trial management solution ensuring compliance and boosting efficiency.  Manage everything from doctors and sites to schedules and documents in a central location.  Kronus CTMS replaces error-prone spreadsheets with automated forms and workflows.Read more about Kronus</t>
  </si>
  <si>
    <t>TrialX</t>
  </si>
  <si>
    <t>https://www.getapp.com/healthcare-pharmaceuticals-software/a/trialx/</t>
  </si>
  <si>
    <t>TrialX allows organizations to manage their clinical trial process. It offers TrialX Connect and TrialX Advance to streamline operations related to patient recruitment management and remote research data collection management.Read more about TrialX</t>
  </si>
  <si>
    <t>OmniStar Research</t>
  </si>
  <si>
    <t>https://www.getapp.com/healthcare-pharmaceuticals-software/a/omnistar-research/</t>
  </si>
  <si>
    <t>OmniStar Research is a cutting-edge solution for research management. This all-in-one platform streamlines and automates critical processes, ensuring compliance and informed decision-making. Its unmatched configurability allows for easy adaptation to meet your unique requirements.Read more about OmniStar Research</t>
  </si>
  <si>
    <t>Datacubed Health</t>
  </si>
  <si>
    <t>https://www.getapp.com/healthcare-pharmaceuticals-software/a/datacubed-health/</t>
  </si>
  <si>
    <t>Happy patients = successful trials. Inform, interact, and inspire your patients to deliver better compliance and retention for Sponsors and CROs.Read more about Datacubed Health</t>
  </si>
  <si>
    <t>TrialPal</t>
  </si>
  <si>
    <t>https://www.getapp.com/healthcare-pharmaceuticals-software/a/trialpal/</t>
  </si>
  <si>
    <t>TrialPal APP (eCOA and ePRO) is an easy and quick-to-set-up eDiary and surveillance form for active or passive monitoring and real-time participant data. Transfer data between systems.Read more about TrialPal</t>
  </si>
  <si>
    <t>Ennov CTMS</t>
  </si>
  <si>
    <t>https://www.getapp.com/healthcare-pharmaceuticals-software/a/ennov-ctms/</t>
  </si>
  <si>
    <t>Ennov CTMS is a comprehensive CTMS that allows management of clinical studies with a full web interface. Integrated to Ennov's Clinical Platform (eTMF, EDC, CDMS...).Read more about Ennov CTMS</t>
  </si>
  <si>
    <t>Longboat</t>
  </si>
  <si>
    <t>https://www.getapp.com/healthcare-pharmaceuticals-software/a/longboat/</t>
  </si>
  <si>
    <t>Longboat is a clinical trial management solution for study teams, monitors &amp; site staff with performance tracking, compliance management, patient access &amp; moreRead more about Longboat</t>
  </si>
  <si>
    <t>Clinion CTMS</t>
  </si>
  <si>
    <t>https://www.getapp.com/healthcare-pharmaceuticals-software/a/clinion-ctms/</t>
  </si>
  <si>
    <t>Clinion CTMS is a clinical trial management system that helps businesses and research institutes set up project milestones, manage documents, track compliance requirements, and more. Researchers can configure project budgets, generate invoices, manage expenses, and process payments.Read more about Clinion CTMS</t>
  </si>
  <si>
    <t>Curebase</t>
  </si>
  <si>
    <t>https://www.getapp.com/healthcare-pharmaceuticals-software/a/curebase/</t>
  </si>
  <si>
    <t>Curebase is a clinical trial management platform built for decentralized research, including ePRO/eCOA, eConsent, telemedicine, payments, scheduling, EDC, home visits, data analytics, and more. It allows organizations to ensure compliance with healthcare privacy regulations, consumer data privacy regulations, eSignature requirements, and ICH/GCP.Read more about Curebase</t>
  </si>
  <si>
    <t>Marvin eTMF</t>
  </si>
  <si>
    <t>https://www.getapp.com/healthcare-pharmaceuticals-software/a/marvin-etmf/</t>
  </si>
  <si>
    <t>Marvin eTMF is a clinical trial management software that helps businesses of all sizes collect and classify trial documents on a centralized dashboard. The platform enables managers to automatically identify and categorize files using the built-in reference model folder structure.Read more about Marvin eTMF</t>
  </si>
  <si>
    <t>Cloudbyz CTMS</t>
  </si>
  <si>
    <t>https://www.getapp.com/healthcare-pharmaceuticals-software/a/cloudbyz-ctms/</t>
  </si>
  <si>
    <t>Cloudbyz CTMS is an integrated clinical trial management solution that enables Sponsors, CROs, and Sites to manage their trial operations with efficiency.Read more about Cloudbyz CTMS</t>
  </si>
  <si>
    <t>ClinicalPURSUIT</t>
  </si>
  <si>
    <t>https://www.getapp.com/healthcare-pharmaceuticals-software/a/clinicalpursuit/</t>
  </si>
  <si>
    <t>ClinicalPURSUIT is an electronic data capture software that allows businesses to keep a pulse on clinical trial data status and quickly act when needed. The state-of-art solution features intelligent electronic data capture technology to help researchers obtain high-quality data using a cost-effective and intuitive solution.Read more about ClinicalPURSUIT</t>
  </si>
  <si>
    <t>https://www.getapp.com/healthcare-pharmaceuticals-software/a/ignite-1/</t>
  </si>
  <si>
    <t>IGNITE is a cloud-based data analytics software designed for the clinical trials industry to help with everything from pipeline administration to rapid study startup automation.Read more about Propel</t>
  </si>
  <si>
    <t>Medable</t>
  </si>
  <si>
    <t>https://www.getapp.com/healthcare-pharmaceuticals-software/a/medable/</t>
  </si>
  <si>
    <t>Medable is a clinical trial management software based on a decentralized platform that helps research institutes carry out medical studies. Remote access allows worldwide patient integration. The program adapts to local languages and regulations according to requirements.Read more about Medable</t>
  </si>
  <si>
    <t>SyMetric</t>
  </si>
  <si>
    <t>https://www.getapp.com/healthcare-pharmaceuticals-software/a/symetric/</t>
  </si>
  <si>
    <t>SyMetric is a clinical trial management software designed to help research organizations, pharmaceutical companies, academic institutions, and other medical organizations manage various trials including adaptive, virtual clinic, umbrella, and basket studies.Read more about SyMetric</t>
  </si>
  <si>
    <t>Clinion eCOA</t>
  </si>
  <si>
    <t>https://www.getapp.com/healthcare-pharmaceuticals-software/a/clinion-epro/</t>
  </si>
  <si>
    <t>Clinion eCOA is a cloud-based patient engagement platform, which assists organizations with the decentralization of trials and offers access to patient data. Clinicians can collect the health status of participants through mobile and monitor them in real-time via the dashboard.Read more about Clinion eCOA</t>
  </si>
  <si>
    <t>eReconciliation®</t>
  </si>
  <si>
    <t>https://www.getapp.com/healthcare-pharmaceuticals-software/a/ereconciliation-r/</t>
  </si>
  <si>
    <t>eReconciliation software allows Automation of high-volume SAE data reconciliation tasks, and imports and compares records from clinical databases. eReconciliation can flag changes in source data, and helps management of all operational and reconciliation functions.. Operations are recorded, audit trails are perfromed and results are exported into excel.Read more about eReconciliation®</t>
  </si>
  <si>
    <t>TrialMaster</t>
  </si>
  <si>
    <t>https://www.getapp.com/healthcare-pharmaceuticals-software/a/trialmaster/</t>
  </si>
  <si>
    <t>TrialMaster is a cloud-based platform that allows healthcare organizations to easily manage and track clinical trials on a centralized platform.Read more about TrialMaster</t>
  </si>
  <si>
    <t>PatienTrials</t>
  </si>
  <si>
    <t>https://www.getapp.com/healthcare-pharmaceuticals-software/a/patientrials/</t>
  </si>
  <si>
    <t>PatienTrials is a clinical trial management software built on the NOW platform that helps businesses collaborate with patients in real-time. Key features of the solution include patient recruitment, data collection, real-time insights, and more.Read more about PatienTrials</t>
  </si>
  <si>
    <t>Castor ePro</t>
  </si>
  <si>
    <t>https://www.getapp.com/all-software/a/castor-epro/</t>
  </si>
  <si>
    <t>Castor ePRO is a validated, full-service solution for collecting electronic patient-reported outcomes in hybrid and decentralized trials. Includes scale licensing, translations, device provisioning, and patient support—all in one platform.Read more about Castor ePro</t>
  </si>
  <si>
    <t>StudyGen 360</t>
  </si>
  <si>
    <t>https://www.getapp.com/healthcare-pharmaceuticals-software/a/studygen-360/</t>
  </si>
  <si>
    <t>StudyGen 360 is a cloud-based, scalable, pay-per-use lab application that ensures end-to-end data integrity for clinical trials. The solution is designed for all pharma, research, and CRO companies, allowing them to optimize the collaboration in a sponsor-CRO relationship.Read more about StudyGen 360</t>
  </si>
  <si>
    <t>diCELLa eCRF clinical trials</t>
  </si>
  <si>
    <t>https://www.getapp.com/healthcare-pharmaceuticals-software/a/dicella-ecrf-clinical-trials/</t>
  </si>
  <si>
    <t>The primary goal of diCELLa Unlimited is to provide high quality data and ensure patient safety.diCELLa changes the paradigm of clinical trial management and provides a solution that places the eCRF system at the heart of the clinical trial and puts the patient at the centre of the sponsor's focus.Read more about diCELLa eCRF clinical trials</t>
  </si>
  <si>
    <t>Elips'PHARMA</t>
  </si>
  <si>
    <t>https://www.getapp.com/healthcare-pharmaceuticals-software/a/elips-pharma/</t>
  </si>
  <si>
    <t>Elips'PHARMA is a clinical trial management solution developed by hospital pharmacists that offers stock management, prescriptions, and patient monitoring with complete traceability. The platform offers a comprehensive approach to the clinical trial lifecycle, from initial feasibility assessment to final data archiving.Read more about Elips'PHARMA</t>
  </si>
  <si>
    <t>SiteCentric</t>
  </si>
  <si>
    <t>https://www.getapp.com/healthcare-pharmaceuticals-software/a/sitecentric/</t>
  </si>
  <si>
    <t>SiteCentric is a cloud-based clinical trial management platform designed to help all clinical research websites manage patient recruiting, generate reports, monitor patient procedures, create bills and consent forms, and more.Read more about SiteCentric</t>
  </si>
  <si>
    <t>CTMS Master</t>
  </si>
  <si>
    <t>https://www.getapp.com/healthcare-pharmaceuticals-software/a/ctms-master/</t>
  </si>
  <si>
    <t>CTMS Master is a cloud-based clinical trial management software that helps small to large businesses, such as pharmaceuticals, medical devices and various other industries, conduct research, generate insights, manage communication, and more.Read more about CTMS Master</t>
  </si>
  <si>
    <t>StudyTeam for Sponsors</t>
  </si>
  <si>
    <t>https://www.getapp.com/healthcare-pharmaceuticals-software/a/studyteam-for-sponsors/</t>
  </si>
  <si>
    <t>StudyTeam for Sponsors gives pharmaceutical companies real-time visibility into the full patient recruitment funnel. The cloud-based clinical trial solution helps clinical trial teams enroll studies faster and more predictably by providing earlier insights into the recruitment and enrollment process. The platform enables seamless collaboration between sites, sponsors, and other stakeholders to accelerate the development of new therapies.Read more about StudyTeam for Sponsors</t>
  </si>
  <si>
    <t>oomnia eTMF</t>
  </si>
  <si>
    <t>https://www.getapp.com/healthcare-pharmaceuticals-software/a/oomnia-etmf/</t>
  </si>
  <si>
    <t>eTMF system for clinical teams with dashboards, audit trail, role-based access, fast setup, one login for EDC, RTSM, CTMS.Read more about oomnia eTMF</t>
  </si>
  <si>
    <t>oomnia eConsent</t>
  </si>
  <si>
    <t>https://www.getapp.com/healthcare-pharmaceuticals-software/a/oomnia-econsent/</t>
  </si>
  <si>
    <t>oomnia eConsent supports both digital and paper consent, empowering patient choice and reducing consent time from weeks to minutes.Read more about oomnia eConsent</t>
  </si>
  <si>
    <t>oomnia CTMS</t>
  </si>
  <si>
    <t>https://www.getapp.com/healthcare-pharmaceuticals-software/a/oomnia-ctms/</t>
  </si>
  <si>
    <t>oomnia CTMS centralizes trial data, tracks sites, manages budgets, monitors visits and automates workflows for better study control.Read more about oomnia CTMS</t>
  </si>
  <si>
    <t>Credentialing</t>
  </si>
  <si>
    <t>https://www.getapp.com/healthcare-pharmaceuticals-software/credentialing/os/web-based</t>
  </si>
  <si>
    <t>Finish provider credentialing faster with automation, workflows, and centralized data. Simplify the process, get unmatched visibility, and reduce costly delays with MedTrainer's easy-to-use enterprise healthcare credentialing software. Or work with our specialists to manage the process for you.Read more about MedTrainer</t>
  </si>
  <si>
    <t>CredentialMyDoc</t>
  </si>
  <si>
    <t>https://www.getapp.com/healthcare-pharmaceuticals-software/a/credentialmydoc/</t>
  </si>
  <si>
    <t>CredentialMyDoc is a web-based software specifically designed for credentialing and provider enrollment. The features of this software include a self service provider portal, payer management, form generation, expiration management, workflow tools, reporting and more.Read more about CredentialMyDoc</t>
  </si>
  <si>
    <t>CertifyMe</t>
  </si>
  <si>
    <t>https://www.getapp.com/healthcare-pharmaceuticals-software/a/certifyme/</t>
  </si>
  <si>
    <t>CertifyMe is a trusted digital credentialing SaaS platform that enables trainers, event marketers, and HR professionals to award verifiable digital Certificates and Badges with just a couple of clicks.Read more about CertifyMe</t>
  </si>
  <si>
    <t>symplr Provider</t>
  </si>
  <si>
    <t>https://www.getapp.com/healthcare-pharmaceuticals-software/a/symplr/</t>
  </si>
  <si>
    <t>Our newly upgraded and enhanced system, symplr Provider, is a robust cloud-based solution that powers verification, credentialing, payer enrollment, privileging, and contracting to speed turnaround times, tighten security and compliance, and improve workflows.Read more about symplr Provider</t>
  </si>
  <si>
    <t>Virtualbadge.io</t>
  </si>
  <si>
    <t>https://www.getapp.com/website-ecommerce-software/a/virtual-badges/</t>
  </si>
  <si>
    <t>Virtual Badges is a cloud-based credentialing software designed to help businesses create, manage, and distribute online certificates on a centralized platform. Supervisors can design custom certificates using a drag-and-drop interface and create branded landing pages for recipients to quickly access their certificates.Read more about Virtualbadge.io</t>
  </si>
  <si>
    <t>Accredible</t>
  </si>
  <si>
    <t>https://www.getapp.com/healthcare-pharmaceuticals-software/a/accredible/</t>
  </si>
  <si>
    <t>Accredible is the world's leading digital credential platform, enabling users to securely issue, manage, track, and verify digital badges and digital certificates faster and easier. The Accredible suite includes digital certificates, open badges, digital wallet cards, and more.Read more about Accredible</t>
  </si>
  <si>
    <t>Medallion</t>
  </si>
  <si>
    <t>https://www.getapp.com/healthcare-pharmaceuticals-software/a/medallion/</t>
  </si>
  <si>
    <t>Medallion is the first solution for healthcare companies to fully offload their clinician operations—state license management, payor enrollment, credentialing, and more—in one modern management platform.Read more about Medallion</t>
  </si>
  <si>
    <t>Automate the process of creating and tracking credentials and certifications of individuals. Upload certifications and receive alerts when renewals are approaching. Manager can see expired notifications and take action as necessary. Built in LMS allows for trainings and completion within the system.Read more about Competency Manager</t>
  </si>
  <si>
    <t>POK</t>
  </si>
  <si>
    <t>https://www.getapp.com/healthcare-pharmaceuticals-software/a/pok/</t>
  </si>
  <si>
    <t>POK provides a blockchain-based platform for issuing verifiable digital credentials and microcredentials as NFTs. The system offers white-label customization options, integrates with common educational tools like Blackboard and Moodle, and complies with global standards including OpenBadge 3.0 and GDPR. Organizations can track credential impact on employability through real-time metrics and analytics.Read more about POK</t>
  </si>
  <si>
    <t>CredentialingSpectrum</t>
  </si>
  <si>
    <t>https://www.getapp.com/healthcare-pharmaceuticals-software/a/credentialingspectrum/</t>
  </si>
  <si>
    <t>Credentialingspectrum is a secured, cloud-based medical credentialing software for facility, payer and contract management. It is a healthcare credentialing software that is designed to simplify the credentialing process and increase efficiency.Read more about CredentialingSpectrum</t>
  </si>
  <si>
    <t>symplr Payer</t>
  </si>
  <si>
    <t>https://www.getapp.com/healthcare-pharmaceuticals-software/a/symplr-payer/</t>
  </si>
  <si>
    <t>Formerly known as 'eVIPs', symplr Payer is a robust workflow software that helps businesses automate and streamline various aspects of provider data management for health plans and managed care organizations, including network management, credentialing, contracting, monitoring, quality improvement, and compliance.Read more about symplr Payer</t>
  </si>
  <si>
    <t>Salus</t>
  </si>
  <si>
    <t>https://www.getapp.com/healthcare-pharmaceuticals-software/a/salus/</t>
  </si>
  <si>
    <t>Salus is a credential management solution designed to streamline employee onboarding for healthcare organizations. The application enables employees to provide their credentials and make updates through a self-serve portal. It also offers automated notifications and resolution workflows to ensure compliance and enhance patient safety. Salus aims to empower healthcare facilities by customizing credential requirements and compliance monitoring for each role and location.Read more about Salus</t>
  </si>
  <si>
    <t>Hyperstack</t>
  </si>
  <si>
    <t>https://www.getapp.com/healthcare-pharmaceuticals-software/a/hyperstack/</t>
  </si>
  <si>
    <t>Hyperstack Credential Cloud is an industry-leading web platform for issuing, secure and smart certificates and badges on decentralized ledgers such as Blockchain and Hashgraph.Read more about Hyperstack</t>
  </si>
  <si>
    <t>CredyApp</t>
  </si>
  <si>
    <t>https://www.getapp.com/healthcare-pharmaceuticals-software/a/credyapp/</t>
  </si>
  <si>
    <t>CredyApp is a credentialing software that helps healthcare organizations manage credentials, training, and documents for all medical professionals. It includes everything users need to request, gather and validate information about a provider and create credentialing process.Read more about CredyApp</t>
  </si>
  <si>
    <t>ROC - P</t>
  </si>
  <si>
    <t>https://www.getapp.com/healthcare-pharmaceuticals-software/a/roc-p/</t>
  </si>
  <si>
    <t>ROC-P is a cloud-based system that makes candidate, certification, and credentialing management more efficient for boards and organizations.ROC-P consolidates data and features that used to be kept across multiple platforms into one portal, while its smart automation save thousands of hours.Read more about ROC - P</t>
  </si>
  <si>
    <t>BCdiploma</t>
  </si>
  <si>
    <t>https://www.getapp.com/education-childcare-software/a/bcdiploma/</t>
  </si>
  <si>
    <t>BCdiploma offers a comprehensive digital credentials solution for organizations. With customizable web design and blockchain-based technology, BCdiploma ensures the security and instant verification of digital credentials. The platform facilitates easy sharing, enhances brand image, and provides analytics for usage tracking. BCdiploma is trusted by higher education institutions, training organizations, and certification bodies.Read more about BCdiploma</t>
  </si>
  <si>
    <t>Credenxia</t>
  </si>
  <si>
    <t>https://www.getapp.com/healthcare-pharmaceuticals-software/a/credenxia/</t>
  </si>
  <si>
    <t>Credenxia is a highly powerful and amazingly simple workforce processing platform. It enables you to capture and verify ANY requirement from both your internal and external workforce.Read more about Credenxia</t>
  </si>
  <si>
    <t>Provider Portfolio</t>
  </si>
  <si>
    <t>https://www.getapp.com/healthcare-pharmaceuticals-software/a/provider-portfolio/</t>
  </si>
  <si>
    <t>Provider Portfolio is a resource to support collecting, storing, and sharing credentialing data. It helps centralize provider data while automating administrative tasks to manage time and effort for medical staff office personnel.Read more about Provider Portfolio</t>
  </si>
  <si>
    <t>TRUE Original</t>
  </si>
  <si>
    <t>https://www.getapp.com/healthcare-pharmaceuticals-software/a/true-original/</t>
  </si>
  <si>
    <t>Use TRUE's online plattform to create, issue and store secure documents such as diplomas, certificates, awards and licenses.Read more about TRUE Original</t>
  </si>
  <si>
    <t>CredentialStream for Groups</t>
  </si>
  <si>
    <t>https://www.getapp.com/healthcare-pharmaceuticals-software/a/credentialstream-for-groups/</t>
  </si>
  <si>
    <t>CredentialStream for Groups is a cloud-based credentialing and enrollment software designed to optimize provider data management for small medical groups. It enables seamless navigation and collaboration, simplifying data entry processes. The software streamlines the provider enrollment workflow, accelerating the onboarding of new providers and enhancing both patient and provider satisfaction.Read more about CredentialStream for Groups</t>
  </si>
  <si>
    <t>Dental</t>
  </si>
  <si>
    <t>https://www.getapp.com/healthcare-pharmaceuticals-software/dental/os/web-based</t>
  </si>
  <si>
    <t>Let your pati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si>
  <si>
    <t>BestoSys</t>
  </si>
  <si>
    <t>https://www.getapp.com/healthcare-pharmaceuticals-software/a/bestosys/</t>
  </si>
  <si>
    <t>Scheduling, treatment records, billing, restorative charting, perio charting, Orthodontic module, lab work tracking, dental insurance processing, dental practice analysis, dental recalls, post-care instructionsRead more about BestoSys</t>
  </si>
  <si>
    <t>Dentrix</t>
  </si>
  <si>
    <t>https://www.getapp.com/healthcare-pharmaceuticals-software/a/dentrix/</t>
  </si>
  <si>
    <t>Dentrix is a comprehensive practice management solution that equips dental practices with robust clinical, business, and front office tools as well as smart image technology to help businesses save time on manual data entry, improve patient care and grow any practice.Read more about Dentrix</t>
  </si>
  <si>
    <t>Complete patient interaction and engagement platformRead more about Emitrr</t>
  </si>
  <si>
    <t>Fuel your practice growth with streamlined treatment plans, anytime-anywhere access &amp; insightful dashboards powered by Curve Dental®.Read more about Curve Dental</t>
  </si>
  <si>
    <t>CareStack</t>
  </si>
  <si>
    <t>https://www.getapp.com/healthcare-pharmaceuticals-software/a/carestack/</t>
  </si>
  <si>
    <t>CloudStack is a cloud-based suite of practice management tools for the dental industry. The suite comprises CS Enterprise, CS Virtual Office, and CS Revenue Cycle Management to meet the varying needs of dental practices and provide features such as scheduling, telehealth, billing, and more.Read more about CareStack</t>
  </si>
  <si>
    <t>ABELDent</t>
  </si>
  <si>
    <t>https://www.getapp.com/healthcare-pharmaceuticals-software/a/abeldent/</t>
  </si>
  <si>
    <t>ABELDent is a dental practice management software that helps dentistry professionals manage appointments, claims, and documents, among other processes. Staff members can create a patient database with personal information, insurance details, clinical treatment history, and other related documentsRead more about ABELDent</t>
  </si>
  <si>
    <t>ACE Dental</t>
  </si>
  <si>
    <t>https://www.getapp.com/healthcare-pharmaceuticals-software/a/ace-dental/</t>
  </si>
  <si>
    <t>ACE Dental provides practice management software that blends appointment scheduling, claim management and prescription writing with eReminders and eRecall toolsRead more about ACE Dental</t>
  </si>
  <si>
    <t>Dentrix Ascend</t>
  </si>
  <si>
    <t>https://www.getapp.com/healthcare-pharmaceuticals-software/a/dentrix-ascend/</t>
  </si>
  <si>
    <t>Dentrix Ascend, by Henry Schein One, is a cloud-based dental practice management software offering users business, front office and clinical toolsRead more about Dentrix Ascend</t>
  </si>
  <si>
    <t>DentiMax</t>
  </si>
  <si>
    <t>https://www.getapp.com/healthcare-pharmaceuticals-software/a/dentimax/</t>
  </si>
  <si>
    <t>Practice Management Software and Digital Sensors for dental clinics.Read more about DentiMax</t>
  </si>
  <si>
    <t>Open Dental</t>
  </si>
  <si>
    <t>https://www.getapp.com/healthcare-pharmaceuticals-software/a/open-dental/</t>
  </si>
  <si>
    <t>Open Dental is a powerful practice management software that is suitable for single offices or multi-clinic locations. It includes appointment management, charting and treatment planning, x-ray capabilities, a 3D Graphical Tooth Chart, custom reporting, and more.Read more about Open Dental</t>
  </si>
  <si>
    <t>SOTA Cloud</t>
  </si>
  <si>
    <t>https://www.getapp.com/healthcare-pharmaceuticals-software/a/sota-image/</t>
  </si>
  <si>
    <t>SOTA Cloud makes dental imaging simple, smart, and accessible from anywhere. This cloud-based platform lets you capture, view, and edit images right in your browser, safeguards your data, and helps grow your practice with powerful analytics and dashboards.Read more about SOTA Cloud</t>
  </si>
  <si>
    <t>RevenueWell</t>
  </si>
  <si>
    <t>https://www.getapp.com/healthcare-pharmaceuticals-software/a/revenuewell/</t>
  </si>
  <si>
    <t>RevenueWell is a cloud-based dental practice management software designed to help organizations manage patient appointments, communication, reminders, payments, marketing, and more via a unified portal. The platform includes a VoIP system, which dental practitioners to engage with the patients via phone, text, email, and fax.Read more about RevenueWell</t>
  </si>
  <si>
    <t>iDentalSoft</t>
  </si>
  <si>
    <t>https://www.getapp.com/healthcare-pharmaceuticals-software/a/identalsoft/</t>
  </si>
  <si>
    <t>iDentalSoft is a cloud-based dental practice management software solution for single or multiple practices, boasting scheduling, imaging, HR and ePayment toolsRead more about iDentalSoft</t>
  </si>
  <si>
    <t>Yapi</t>
  </si>
  <si>
    <t>https://www.getapp.com/healthcare-pharmaceuticals-software/a/yapi/</t>
  </si>
  <si>
    <t>Yapi is a dental software solution for privately-owned dental practices, which provides features such as appointment reminders, online patient forms, reputation management, and appointment booking.Read more about Yapi</t>
  </si>
  <si>
    <t>Dentrix Enterprise</t>
  </si>
  <si>
    <t>https://www.getapp.com/healthcare-pharmaceuticals-software/a/dentrix-enterprise/</t>
  </si>
  <si>
    <t>Dentrix Enterprise is a web-based solution that allows organizations like large dental groups, DSOs, community health centers, and government organizations effectively run dental practices.Read more about Dentrix Enterprise</t>
  </si>
  <si>
    <t>Zuub</t>
  </si>
  <si>
    <t>https://www.getapp.com/healthcare-pharmaceuticals-software/a/zuub/</t>
  </si>
  <si>
    <t>Zuub streamlines revenue cycle management processes and boosts revenue for dental practices through advanced features like automated insurance verification, patient statements, treatment planning, patient financing, and more.Read more about Zuub</t>
  </si>
  <si>
    <t>Akitu One</t>
  </si>
  <si>
    <t>https://www.getapp.com/healthcare-pharmaceuticals-software/a/akitu-one/</t>
  </si>
  <si>
    <t>Akitu One is a modern and advanced cloud-based dental practice management software serving hundreds of practices in North America. Features include Teeth Charting, Facial Charting, Instant Messaging, Online Forms, e-Claims, Automated Accounts Receivable, Appointment Scheduling and more.Read more about Akitu One</t>
  </si>
  <si>
    <t>MOGO</t>
  </si>
  <si>
    <t>https://www.getapp.com/healthcare-pharmaceuticals-software/a/mogo/</t>
  </si>
  <si>
    <t>MOGO Azure is an all-in-one cloud based dental management solution hosted with the Microsoft Cloud, giving dentists and specialists anytime access to HIPAA-compliant features.Read more about MOGO</t>
  </si>
  <si>
    <t>DentalCareLinks</t>
  </si>
  <si>
    <t>https://www.getapp.com/healthcare-pharmaceuticals-software/a/dentalcarelinks/</t>
  </si>
  <si>
    <t>DentalCareLinks is a cloud-based dental platform, designed to make it easier for dentists, orthodontists, periodontists, and other healthcare professionals to refer patients.Read more about DentalCareLinks</t>
  </si>
  <si>
    <t>tab32</t>
  </si>
  <si>
    <t>https://www.getapp.com/healthcare-pharmaceuticals-software/a/tab32/</t>
  </si>
  <si>
    <t>tab32 is a cloud-based dental EHR &amp; practice management software (PMS) with features for managing scheduling, treatments, charting, images, communication &amp; moreRead more about tab32</t>
  </si>
  <si>
    <t>AeronaClinic</t>
  </si>
  <si>
    <t>https://www.getapp.com/healthcare-pharmaceuticals-software/a/aeronaclinic/</t>
  </si>
  <si>
    <t>AeronaClinic is a cloud based Practice Management solution. No installation required. No lengthy contracts. It costs less than traditional models, it's safe, secure and accessible anywhere with an internet connection. One day, all Practice Management software will be like this.Read more about AeronaClinic</t>
  </si>
  <si>
    <t>Appointment management tool that greatly improves the communication between healthcare professionals and patients. With doctoranytime, patients are able to keep their dental engagement organised from the moment they schedule the desired appointment directly on your online booking page.Read more about doctoranytime</t>
  </si>
  <si>
    <t>XLDent</t>
  </si>
  <si>
    <t>https://www.getapp.com/healthcare-pharmaceuticals-software/a/xldent/</t>
  </si>
  <si>
    <t>Comprehensive dental practice and clinical management software with detailed patient records, instant insurance eligibility verification, electronic insurance claims and attachments, electronic EOB's, online patient scheduling, a patient portal, and advanced reporting, among other functionalities.Read more about XLDent</t>
  </si>
  <si>
    <t>Teledentix</t>
  </si>
  <si>
    <t>https://www.getapp.com/healthcare-pharmaceuticals-software/a/teledentix/</t>
  </si>
  <si>
    <t>Teledentix is a cloud-based telemedicine software, which helps dental organizations communicate and provide consultation to remote patients through videoconferencing. Practitioners can view and diagnose conditions using the device’s camera and demonstrate dental care procedures to patients.Read more about Teledentix</t>
  </si>
  <si>
    <t>Lighthouse 360</t>
  </si>
  <si>
    <t>https://www.getapp.com/website-ecommerce-software/a/zesty-io/</t>
  </si>
  <si>
    <t>Lighthouse 360 is a patient communication management software that helps dental practitioners manage bookings, treatment plans, and payments. The platform enables supervisors to automatically send confirmations and reminders for upcoming appointments and follow-ups.Read more about Lighthouse 360</t>
  </si>
  <si>
    <t>Kiroku</t>
  </si>
  <si>
    <t>https://www.getapp.com/healthcare-pharmaceuticals-software/a/kiroku/</t>
  </si>
  <si>
    <t>Kiroku uses AI to help clinicians (primarily dentists and veterinarians) produce accurate notes using customisable and clickable templates. Write comprehensive notes a third of the time.Read more about Kiroku</t>
  </si>
  <si>
    <t>ADSTRA Dental Software</t>
  </si>
  <si>
    <t>https://www.getapp.com/healthcare-pharmaceuticals-software/a/adstra-dental-software/</t>
  </si>
  <si>
    <t>ADSTRA Dental Software (available cloud-based or on-premise) is an integrated dental software solution with an intuitive, user-friendly interface with tools for managing all aspects of patient care.Read more about ADSTRA Dental Software</t>
  </si>
  <si>
    <t>Novadontics</t>
  </si>
  <si>
    <t>https://www.getapp.com/healthcare-pharmaceuticals-software/a/novadontics/</t>
  </si>
  <si>
    <t>Novadontics offers web-based dental billing and practice management solution used by dental practitioners across the United States. The system suits small practices and DSOs.Read more about Novadontics</t>
  </si>
  <si>
    <t>Maxident</t>
  </si>
  <si>
    <t>https://www.getapp.com/healthcare-pharmaceuticals-software/a/maxident/</t>
  </si>
  <si>
    <t>Maxident is a modular, cloud-based dental practice management software providing features for managing patient records, appointments, treatments, recalls &amp; moreRead more about Maxident</t>
  </si>
  <si>
    <t>Sensei Cloud</t>
  </si>
  <si>
    <t>https://www.getapp.com/healthcare-pharmaceuticals-software/a/sensei-cloud/</t>
  </si>
  <si>
    <t>Welcome to businesstry―perfecting the business of dentistry.Read more about Sensei Cloud</t>
  </si>
  <si>
    <t>SIMPLEX HIMES</t>
  </si>
  <si>
    <t>https://www.getapp.com/healthcare-pharmaceuticals-software/a/simplex-himes/</t>
  </si>
  <si>
    <t>Simplex HIMES is a cloud-based medical practice management software designed to help hospitals, clinics, and diagnostic laboratories manage patient intake, care, and treatment from end-to-end. Features include consent forms, bed management, ID scanning, OT scheduling, and picture archiving.Read more about SIMPLEX HIMES</t>
  </si>
  <si>
    <t>Envodent</t>
  </si>
  <si>
    <t>https://www.getapp.com/healthcare-pharmaceuticals-software/a/envodent/</t>
  </si>
  <si>
    <t>Envodent is a cutting-edge dental software that revolutionizes the way dental practices manage their workflows. With advanced features like patient scheduling, electronic health records, billing, and imaging integration, it streamlines operations, enhances efficiency, and improves patient care.Read more about Envodent</t>
  </si>
  <si>
    <t>TeleDent</t>
  </si>
  <si>
    <t>https://www.getapp.com/healthcare-pharmaceuticals-software/a/teledent/</t>
  </si>
  <si>
    <t>Teledent is a telemedicine solution that helps dental practitioners manage patients, consultations, workflows, treatment planning, and more. The live streaming functionality enables users to conduct remote examinations, store medical information and collaborate with patients.Read more about TeleDent</t>
  </si>
  <si>
    <t>DenGro</t>
  </si>
  <si>
    <t>https://www.getapp.com/healthcare-pharmaceuticals-software/a/dengro/</t>
  </si>
  <si>
    <t>DenGro is helping dental practices manage and convert lucrative leads for cosmetic and other aesthetic treatments. Built for dentists and easy to use it works out of the box.Read more about DenGro</t>
  </si>
  <si>
    <t>Chapter2Dental</t>
  </si>
  <si>
    <t>https://www.getapp.com/healthcare-pharmaceuticals-software/a/chapter2dental/</t>
  </si>
  <si>
    <t>Chapter2Dental is the most interactive solution to explain illnesses, treatments, and consequences of no-treatment.Read more about Chapter2Dental</t>
  </si>
  <si>
    <t>Pearly</t>
  </si>
  <si>
    <t>https://www.getapp.com/healthcare-pharmaceuticals-software/a/pearly/</t>
  </si>
  <si>
    <t>Pearly is a cloud-based software that helps dental practicians automate patient billing, A/R collection, and membership plans. It is a solution that puts revenue cycle management on autopilot for dental practices and DSOs.Read more about Pearly</t>
  </si>
  <si>
    <t>Carestream Dental</t>
  </si>
  <si>
    <t>https://www.getapp.com/all-software/a/carestream-dental/</t>
  </si>
  <si>
    <t>Carestream Dental offers dental imaging and practice management solutions. Their product portfolio includes extraoral imaging systems, such as CBCT3D, panoramic, and cephalometric imaging, as well as intraoral cameras, generators, and imaging plate systems. The company also provides clinical software and imaging software modules for data collection and management. Additionally, Carestream Dental offers support and training programs to assist dental professionals in utilizing their products.Read more about Carestream Dental</t>
  </si>
  <si>
    <t>Muntra</t>
  </si>
  <si>
    <t>https://www.getapp.com/healthcare-pharmaceuticals-software/a/muntra/</t>
  </si>
  <si>
    <t>Muntra is a cloud based practice management, x-ray and imaging software. We make the things you do even better, with powerful new ways to run your dental practice.Read more about Muntra</t>
  </si>
  <si>
    <t>DENTECH</t>
  </si>
  <si>
    <t>https://www.getapp.com/healthcare-pharmaceuticals-software/a/dentech/</t>
  </si>
  <si>
    <t>Dentech NextGen Practice Management Software is an innovative solution that simplifies appointment scheduling, patient records, billing, and more. Elevate efficiency, enhance patient care, and maximize profitability with Dentech – the ultimate tool for modern dental practices.Read more about DENTECH</t>
  </si>
  <si>
    <t>Easy Dental</t>
  </si>
  <si>
    <t>https://www.getapp.com/healthcare-pharmaceuticals-software/a/easy-dental/</t>
  </si>
  <si>
    <t>Easy Dental is a dental practice management software designed to help businesses streamline appointment scheduling, patient billing, and other administrative operations. It provides clinical tools, which allow practitioners to handle charting, update client information, and prepare treatment plans on a unified dashboard.Read more about Easy Dental</t>
  </si>
  <si>
    <t>OrthoTrac a Sensei product</t>
  </si>
  <si>
    <t>https://www.getapp.com/healthcare-pharmaceuticals-software/a/orthotrac/</t>
  </si>
  <si>
    <t>A platform specifically designed for orthodontists to help them maintain and build out their practices in the most productive way possible.Read more about OrthoTrac a Sensei product</t>
  </si>
  <si>
    <t>GrowPractice</t>
  </si>
  <si>
    <t>https://www.getapp.com/healthcare-pharmaceuticals-software/a/growpractice/</t>
  </si>
  <si>
    <t>GrowPractice is a HIPAA-compliant software that helps you manage your practice efficiently right from appointments to patient feedback.Read more about GrowPractice</t>
  </si>
  <si>
    <t>Dolphin Management</t>
  </si>
  <si>
    <t>https://www.getapp.com/healthcare-pharmaceuticals-software/a/dolphin-management/</t>
  </si>
  <si>
    <t>Dolphin Management is a cloud-based desktop and mobile-friendly dental practice management tool that captures patient images, organizes records, conveys treatment plans, and enables dental staff to share ideas. It also handles employee data, insurance information, scheduling, and workflows.Read more about Dolphin Management</t>
  </si>
  <si>
    <t>Simples Dental</t>
  </si>
  <si>
    <t>https://www.getapp.com/healthcare-pharmaceuticals-software/a/simples-dental/</t>
  </si>
  <si>
    <t>Simples Dental is a digital management platform for dental offices and practitioners to help automate appointment schedules, organize treatments, manage patient prescriptions, and control financial activities.Read more about Simples Dental</t>
  </si>
  <si>
    <t>mConsent automates dental workflows with paperless forms, insurance verification, patient reminders, and AI communication tools for improved efficiency.Read more about mConsent</t>
  </si>
  <si>
    <t>Genamet</t>
  </si>
  <si>
    <t>https://www.getapp.com/healthcare-pharmaceuticals-software/a/genamet/</t>
  </si>
  <si>
    <t>Genamet is a comprehensive Clinic Management Software that enables users to streamline their processes by digitizing their workflow, thereby improving accessibility and efficiency.Read more about Genamet</t>
  </si>
  <si>
    <t>axiUm</t>
  </si>
  <si>
    <t>https://www.getapp.com/healthcare-pharmaceuticals-software/a/axium/</t>
  </si>
  <si>
    <t>axiUm is a dental management software designed to help healthcare and educational facilities handle treatment, patients, faculties, evaluations, and more from within a unified platform. Users can send and receive messages to communicate with groups or individuals within an institute.Read more about axiUm</t>
  </si>
  <si>
    <t>DentalMaster</t>
  </si>
  <si>
    <t>https://www.getapp.com/healthcare-pharmaceuticals-software/a/dentalmaster/</t>
  </si>
  <si>
    <t>DentalMaster’s DentPlan 3D: Advanced 3D treatment planning for clearer patient communication and seamless workflow integration.Read more about DentalMaster</t>
  </si>
  <si>
    <t>Flexi-Dent</t>
  </si>
  <si>
    <t>https://www.getapp.com/healthcare-pharmaceuticals-software/a/flexi-dent/</t>
  </si>
  <si>
    <t>Great choice also with a 1 chair praxis and also for a 400-chair dental network nationwide or worldwide!Read more about Flexi-Dent</t>
  </si>
  <si>
    <t>ThriveCloud</t>
  </si>
  <si>
    <t>https://www.getapp.com/healthcare-pharmaceuticals-software/a/thrivecloud/</t>
  </si>
  <si>
    <t>ThriveCloud is a cloud-based dental practice management software accessible from any device with everything dentists need to run a dental office, including clinical, business, patient relationship management, and marketing tools. We're confident we can cut your software costs and save you money!Read more about ThriveCloud</t>
  </si>
  <si>
    <t>Total Dental</t>
  </si>
  <si>
    <t>https://www.getapp.com/healthcare-pharmaceuticals-software/a/total-dental/</t>
  </si>
  <si>
    <t>Total Dental is a web-based practice management and electronic health record (EHR) system for dentists, with scheduling, billing, and e-prescribing capabilitiesRead more about Total Dental</t>
  </si>
  <si>
    <t>Consult-PRO Patient Education</t>
  </si>
  <si>
    <t>https://www.getapp.com/healthcare-pharmaceuticals-software/a/consult-pro-patient-education/</t>
  </si>
  <si>
    <t>Consult-PRO offers fillable digital forms and a customizable waiting room channel, complete with original and user-generated content, social media updates, as well as real-time information such as time, date, news, and weather. www.smileprotv.comRead more about Consult-PRO Patient Education</t>
  </si>
  <si>
    <t>Sensei for Oral Surgery</t>
  </si>
  <si>
    <t>https://www.getapp.com/healthcare-pharmaceuticals-software/a/sensei-for-oral-surgery/</t>
  </si>
  <si>
    <t>The ease of adoption and maintenance of Sensei for Oral Surgery guarantees that all sites can rapidly and effectively train both new and existing staff. For all practice sizes wishing to expand in the future, the turn-key solution is perfect.Read more about Sensei for Oral Surgery</t>
  </si>
  <si>
    <t>Dentsoftware</t>
  </si>
  <si>
    <t>https://www.getapp.com/healthcare-pharmaceuticals-software/a/dentsoftware/</t>
  </si>
  <si>
    <t>Dentsoftware is a dental clinic management solution that can make any dental practice smart and paper free. The platform seamlessly integrates patient management, clinical management and administration including a reporting module to help management get full insight into the practice.Read more about Dentsoftware</t>
  </si>
  <si>
    <t>CareCru</t>
  </si>
  <si>
    <t>https://www.getapp.com/healthcare-pharmaceuticals-software/a/carecru/</t>
  </si>
  <si>
    <t>CareCru is the creator of Donna, a virtual dental practice assistant that helps grow and manage your practice.Read more about CareCru</t>
  </si>
  <si>
    <t>Fuse</t>
  </si>
  <si>
    <t>https://www.getapp.com/healthcare-pharmaceuticals-software/a/fuse-1/</t>
  </si>
  <si>
    <t>Intuitive, cloud-based practice management system for dental practices allows you to consolidate multi-location practice data and processes in one place and add locations easily.Read more about Fuse</t>
  </si>
  <si>
    <t>Medicasimple</t>
  </si>
  <si>
    <t>https://www.getapp.com/healthcare-pharmaceuticals-software/a/medicasimple/</t>
  </si>
  <si>
    <t>Medicasimple is a comprehensive, cloud-based practice management software that helps clinics of any size achieve the full potential inherent in scale.Read more about Medicasimple</t>
  </si>
  <si>
    <t>MyDentlab</t>
  </si>
  <si>
    <t>https://www.getapp.com/healthcare-pharmaceuticals-software/a/mydentlab/</t>
  </si>
  <si>
    <t>MyDentLab is a cloud-based dental lab management software that helps businesses handle patients' cases and share files with dentists on a unified platform.Read more about MyDentlab</t>
  </si>
  <si>
    <t>tuuth</t>
  </si>
  <si>
    <t>https://www.getapp.com/healthcare-pharmaceuticals-software/a/tuuth/</t>
  </si>
  <si>
    <t>Modern cloud-based dental clinic management solution that transforms how clinics handle patient care, team coordination, appointments, and invoicing. The platform centralizes clinic statistics, granting customers full operational control.Read more about tuuth</t>
  </si>
  <si>
    <t>OVID HMS</t>
  </si>
  <si>
    <t>https://www.getapp.com/healthcare-pharmaceuticals-software/a/ovid-hms/</t>
  </si>
  <si>
    <t>OVID HMS is a cloud-based hospital management software with modules for IPD, OPD, pharmacy, pathology, radiology, billing, accounts, HRM, and referrals. It includes multiple location support and individual logins for all users.Read more about OVID HMS</t>
  </si>
  <si>
    <t>Dentostack</t>
  </si>
  <si>
    <t>https://www.getapp.com/healthcare-pharmaceuticals-software/a/dentostack/</t>
  </si>
  <si>
    <t>Dentostack is dental patient management software that helps dental clinics with patient record-keeping, invoicing, appointment management, and marketing tools to elevate a clinic's online presence. It includes patient management with detailed profiles, treatment plans, and dental charting. Appointment scheduling is optimized for dental practices, with calendar views and SMS reminders. Dentostack generates invoices, manages payments and insurance claims.Read more about Dentostack</t>
  </si>
  <si>
    <t>Pearl</t>
  </si>
  <si>
    <t>https://www.getapp.com/healthcare-pharmaceuticals-software/a/pearl-1/</t>
  </si>
  <si>
    <t>Pearl's FDA-cleared x-ray analysis capabilities use artificial intelligence to help recognizes dozens of dental pathologies.Read more about Pearl</t>
  </si>
  <si>
    <t>Core Practice</t>
  </si>
  <si>
    <t>https://www.getapp.com/healthcare-pharmaceuticals-software/a/core-practice/</t>
  </si>
  <si>
    <t>Core Practice is an online dental practice management solution that helps practices plan schedules, manage patient records and gain business performance insights with features like patient and practitioner scheduling, treatment plan creation, online bookings, digital imaging, and more.Read more about Core Practice</t>
  </si>
  <si>
    <t>PracticeWorks a Sensei product</t>
  </si>
  <si>
    <t>https://www.getapp.com/healthcare-pharmaceuticals-software/a/practiceworks/</t>
  </si>
  <si>
    <t>Take the hassle out of running your dental office, and get back to what matters most: giving your patients the best experience possible.Read more about PracticeWorks a Sensei product</t>
  </si>
  <si>
    <t>DCMS</t>
  </si>
  <si>
    <t>https://www.getapp.com/healthcare-pharmaceuticals-software/a/dcms/</t>
  </si>
  <si>
    <t>Digitize your clinic with the best patient and employee management system for Dental Clinics. Medical reports, appointments, patient history, and extensive employee management with 24/7 support.Read more about DCMS</t>
  </si>
  <si>
    <t>eDentra</t>
  </si>
  <si>
    <t>https://www.getapp.com/healthcare-pharmaceuticals-software/a/edentra/</t>
  </si>
  <si>
    <t>eDentra is a cloud-based all-in-one dental practice management software for dental professionals. It includes everything such as scheduling, treatment plans, imaging, charting, billing, insurance claims, e-prescribe, patient communication, and revenue cycle management services.Read more about eDentra</t>
  </si>
  <si>
    <t>Zubok CRM</t>
  </si>
  <si>
    <t>https://www.getapp.com/healthcare-pharmaceuticals-software/a/zubok-crm/</t>
  </si>
  <si>
    <t>Zubok CRM - free dental practice management software. Developed by software engineers guided by dentists. You can start working right after you become familiar with it!Read more about Zubok CRM</t>
  </si>
  <si>
    <t>BlueDental</t>
  </si>
  <si>
    <t>https://www.getapp.com/healthcare-pharmaceuticals-software/a/bluedental/</t>
  </si>
  <si>
    <t>BlueDental is a dental software designed to help dental clinics and offices manage and control the scheduling of appointments. The application integrates with financial sector, allowing teams to constantly monitor cash flow and manage other pending issues, such as dental fees.Read more about BlueDental</t>
  </si>
  <si>
    <t>ivoris dent</t>
  </si>
  <si>
    <t>https://www.getapp.com/healthcare-pharmaceuticals-software/a/ivoris-dent/</t>
  </si>
  <si>
    <t>ivoris dent supports dental practices in their operational processes, and a patient file is generated for this purpose. All treatment processes are recorded chronologically. In addition, ivoris dent enables the scientifically oriented documentation of results.Read more about ivoris dent</t>
  </si>
  <si>
    <t>claire</t>
  </si>
  <si>
    <t>https://www.getapp.com/healthcare-pharmaceuticals-software/a/claire/</t>
  </si>
  <si>
    <t>claire supports dental practices with the day-to-day management of patients, employees, services, and finance. The web-based software platform provides a selection of different functions to support these tasks.Read more about claire</t>
  </si>
  <si>
    <t>EasyPlan</t>
  </si>
  <si>
    <t>https://www.getapp.com/healthcare-pharmaceuticals-software/a/easyplan/</t>
  </si>
  <si>
    <t>EasyPlan is a cloud-based dental solution that helps healthcare organizations optimize clinic operations through a unified interface. The platform enables users to streamline various processes such as appointment scheduling, patient data management, and treatment planning. EasyPlan helps dental professionals manage internal communication, generate statistical reports, and streamline coordination among staff.Read more about EasyPlan</t>
  </si>
  <si>
    <t>DentalMonitoring</t>
  </si>
  <si>
    <t>https://www.getapp.com/all-software/a/dentalmonitoring/</t>
  </si>
  <si>
    <t>DentalMonitoring is an AI-powered solution for orthodontic practices that helps businesses manage a variety of operations, from patient engagement to case conversion and remote monitoring of all treatments.Read more about DentalMonitoring</t>
  </si>
  <si>
    <t>DentiMax Flow</t>
  </si>
  <si>
    <t>https://www.getapp.com/healthcare-pharmaceuticals-software/a/flow-6/</t>
  </si>
  <si>
    <t>Flow is a cutting-edge web-based dental software designed to streamline your workflow and elevate patient care. Manage patient scheduling, plan and track patient treatments, simplify your billing process, get in-depth analytics, decrease no-shows with automated texts and emails, and more.Read more about DentiMax Flow</t>
  </si>
  <si>
    <t>OrthoMinds</t>
  </si>
  <si>
    <t>https://www.getapp.com/healthcare-pharmaceuticals-software/a/orthominds/</t>
  </si>
  <si>
    <t>OrthoMinds is an orthodontic practice management software suite that includes billing, charting, imaging, scheduling, and marketing tools delivered through a cloud-based platform. It aims to provide a complete end-to-end solution to streamline processes and reduce administrative time so orthodontists can efficiently control and grow their practices.Read more about OrthoMinds</t>
  </si>
  <si>
    <t>TatvaPractice</t>
  </si>
  <si>
    <t>https://www.getapp.com/all-software/a/tatvapractice/</t>
  </si>
  <si>
    <t>TatvaPractice transforms healthcare with digitized practice management, streamlined tasks, and enhanced patient care, ensuring growth and compliance.Read more about TatvaPractice</t>
  </si>
  <si>
    <t>Connect the Doc</t>
  </si>
  <si>
    <t>https://www.getapp.com/customer-service-support-software/a/connect-the-doc/</t>
  </si>
  <si>
    <t>Connect the Doc helps practices increase new patient leads with a blended approach to reputation management and digital marketing.Read more about Connect the Doc</t>
  </si>
  <si>
    <t>Dr.DENTES</t>
  </si>
  <si>
    <t>https://www.getapp.com/healthcare-pharmaceuticals-software/a/dr-dentes/</t>
  </si>
  <si>
    <t>Dr. DENTES is a cloud-based dental management software that helps dentists keep track of patient information such as records, payments, appointments, and more.Read more about Dr.DENTES</t>
  </si>
  <si>
    <t>Roger</t>
  </si>
  <si>
    <t>https://www.getapp.com/healthcare-pharmaceuticals-software/a/roger-1/</t>
  </si>
  <si>
    <t>Roger is a comprehensive software solution for dental practices to streamline operations and increase revenue. It integrates with existing systems, automating tasks like patient recalls, appointment reminders, and treatment plan management. Features include secure WhatsApp communication, digital treatment plan approvals, and full-service factoring with default protection, enabling practices to focus on patient care while optimizing workflows.Read more about Roger</t>
  </si>
  <si>
    <t>Oryx Dental Software</t>
  </si>
  <si>
    <t>https://www.getapp.com/healthcare-pharmaceuticals-software/a/oryx-dental-software/</t>
  </si>
  <si>
    <t>Oryx is a cloud-based dental practice management software that enhances patient experience, streamlines operations, and standardizes clinical practices. This all-in-one solution offers modern features, including an intuitive clinical module, patient engagement tools, and practice management capabilities. Designed by dentists for dentists, Oryx provides evidence-based protocols and expert-endorsed workflows to improve patient outcomes and grow practices.Read more about Oryx Dental Software</t>
  </si>
  <si>
    <t>SimplifiDentistry</t>
  </si>
  <si>
    <t>https://www.getapp.com/healthcare-pharmaceuticals-software/a/simplifidentistry/</t>
  </si>
  <si>
    <t>Cloud-based SaaS solution to take your practice to the next level.Read more about SimplifiDentistry</t>
  </si>
  <si>
    <t>CranioCatch Clinic</t>
  </si>
  <si>
    <t>https://www.getapp.com/healthcare-pharmaceuticals-software/a/craniocatch-clinic/</t>
  </si>
  <si>
    <t>CranioCatch Clinic is a radiography analysis solution designed to assist dental professionals in detecting and diagnosing dental conditions.Read more about CranioCatch Clinic</t>
  </si>
  <si>
    <t>Archy</t>
  </si>
  <si>
    <t>https://www.getapp.com/healthcare-pharmaceuticals-software/a/archy/</t>
  </si>
  <si>
    <t>Archy is a cloud-based software solution designed specifically for dental practices, consolidating multiple operational systems into a single integrated platform. The software encompasses essential practice management functions including scheduling, online forms, insurance claims processing, reporting, charting, treatment planning, imaging, and electronic prescription capabilities.Read more about Archy</t>
  </si>
  <si>
    <t>Dental Charting</t>
  </si>
  <si>
    <t>https://www.getapp.com/healthcare-pharmaceuticals-software/dental-charting/os/web-based</t>
  </si>
  <si>
    <t>Restorative charting to quickly mark current conditions and treatment plan. Perio charting - BPE as well as detailed charting.Read more about BestoSys</t>
  </si>
  <si>
    <t>Curve Dental® transforms dental charting for clarity &amp; efficiency. Experience easy planning, innovative design &amp; AI-powered features.Read more about Curve Dental</t>
  </si>
  <si>
    <t>Dentrix Ascend by Henry Schein One is a cloud-based dental practice management software offering users business, front office, and clinical toolsRead more about Dentrix Ascend</t>
  </si>
  <si>
    <t>Grow and scale your Dental practice with a Denticon all-in-one, cloud-based practice management solution. Centralized data with secure access anywhere, anytime.Read more about Denticon</t>
  </si>
  <si>
    <t>Nimbo</t>
  </si>
  <si>
    <t>https://www.getapp.com/healthcare-pharmaceuticals-software/a/nimbo/</t>
  </si>
  <si>
    <t>Nimbo is a cloud-based patient management software designed to help healthcare organizations manage patient acquisition, maintain medical records, and handle billing operations. Features include analytics, query notes creation, virtual waiting room, payment processing, and product catalog.Read more about Nimbo</t>
  </si>
  <si>
    <t>Apteryx XVWeb</t>
  </si>
  <si>
    <t>https://www.getapp.com/healthcare-pharmaceuticals-software/a/apteryx-xvweb/</t>
  </si>
  <si>
    <t>Apteryx Imaging is a cloud-based dental imaging solution that allows you to store, view, and optimize images for treatment planning.Read more about Apteryx XVWeb</t>
  </si>
  <si>
    <t>XLChart</t>
  </si>
  <si>
    <t>https://www.getapp.com/healthcare-pharmaceuticals-software/a/xlchart/</t>
  </si>
  <si>
    <t>XLDent clinical charting includes restorative and periodontal charts, automated progress notes, paperless health history forms and updates, treatment planning with interactive case presentation, integrated digital imaging, a doctor portal, mobile app, and more.Read more about XLChart</t>
  </si>
  <si>
    <t>BrightPlans</t>
  </si>
  <si>
    <t>https://www.getapp.com/healthcare-pharmaceuticals-software/a/brightplans/</t>
  </si>
  <si>
    <t>With BrightPlans, creating amazing, professional, fully detailed but easy-to-understand dental treatment plans for your patients has never been easier!BrightPlans is the missing piece to win dental patients.Read more about BrightPlans</t>
  </si>
  <si>
    <t>Anytime</t>
  </si>
  <si>
    <t>https://www.getapp.com/healthcare-pharmaceuticals-software/a/anytime-2/</t>
  </si>
  <si>
    <t>Anytime is a patient experience platform that helps clinics manage appointments, clinical records, and patient interactions. The platform offers a range of features, including a self-service booking system that allows patients to schedule appointments. Its clinical records management functionality ensures secure and efficient patient record-keeping.Read more about Anytime</t>
  </si>
  <si>
    <t>allisone</t>
  </si>
  <si>
    <t>https://www.getapp.com/healthcare-pharmaceuticals-software/a/allisone/</t>
  </si>
  <si>
    <t>Allisone is an artificial intelligence software system dedicated to dental practices. It is equipped with tools for reading and interpreting medical images, as well as tools to optimize the dentist's relationship with the patient and provide teaching with visual aids.Read more about allisone</t>
  </si>
  <si>
    <t>Lightning Dental Charts</t>
  </si>
  <si>
    <t>https://www.getapp.com/healthcare-pharmaceuticals-software/a/lightning-dental-charts/</t>
  </si>
  <si>
    <t>Lightning Dental Charts provides purpose-built dental charting software that helps general dentists save time and reduce malpractice risk. Designed by a leading dental malpractice defense attorney, it platform generates fast, defensible progress notes through structured, easy-to-use workflows.Read more about Lightning Dental Charts</t>
  </si>
  <si>
    <t>Dental Imaging</t>
  </si>
  <si>
    <t>https://www.getapp.com/healthcare-pharmaceuticals-software/dental-imaging/os/web-based</t>
  </si>
  <si>
    <t>Streamlined native imaging, secure cloud storage, and real-time access for efficient patient care.Read more about Curve Dental</t>
  </si>
  <si>
    <t>DentiMax provides dental practices with unprecedented experiences in practice management and imaging dental software technology - for cloud and on-premise.Read more about DentiMax</t>
  </si>
  <si>
    <t>exocad DentalCAD</t>
  </si>
  <si>
    <t>https://www.getapp.com/healthcare-pharmaceuticals-software/a/exocad-dentalcad/</t>
  </si>
  <si>
    <t>exocad DentalCAD supports orthodontists, dentists, and dental technicians with tasks to help optimize performance tooth reconstruction, implant planning, and orthodontic study modeling operations.Read more about exocad DentalCAD</t>
  </si>
  <si>
    <t>Medicasoft</t>
  </si>
  <si>
    <t>https://www.getapp.com/all-software/a/medicasoft/</t>
  </si>
  <si>
    <t>MedicaSoft is a cloud-based software that specializes in designing, developing, and implementing clinical management solutions. It aims to simplify the operational needs of clinicians and healthcare providers. Key features of the software include PACS, LIMS, IVF, and automated billing systems.Read more about Medicasoft</t>
  </si>
  <si>
    <t>Dermatology</t>
  </si>
  <si>
    <t>https://www.getapp.com/healthcare-pharmaceuticals-software/dermatology/os/web-based</t>
  </si>
  <si>
    <t>ModMed</t>
  </si>
  <si>
    <t>https://www.getapp.com/healthcare-pharmaceuticals-software/a/ema/</t>
  </si>
  <si>
    <t>Cloud-based ModMed® Dermatology is designed for speed, mobility, efficiency and the integration of our EHR and Practice Management.Read more about ModMed</t>
  </si>
  <si>
    <t>Klara enables dermatology practices with two-way messaging, scheduling, pre- and post-visit automation, visit reminders and more!Read more about Klara</t>
  </si>
  <si>
    <t>Saúde Vianet</t>
  </si>
  <si>
    <t>https://www.getapp.com/healthcare-pharmaceuticals-software/a/saude-vianet/</t>
  </si>
  <si>
    <t>The Vianet Health Application is a complement to the management platform for small and medium-sized clinics and offices, offering an extension to a range of products, such as diary, billing, financial, electronic patient records and telemedicine.Read more about Saúde Vianet</t>
  </si>
  <si>
    <t>PatientNow</t>
  </si>
  <si>
    <t>https://www.getapp.com/healthcare-pharmaceuticals-software/a/patientnow/</t>
  </si>
  <si>
    <t>See how smooth your day can be with an all-in-one platform designed for modern dermatology practices.Read more about PatientNow</t>
  </si>
  <si>
    <t>Nextech EHR &amp; PM</t>
  </si>
  <si>
    <t>https://www.getapp.com/healthcare-pharmaceuticals-software/a/nextech-emr-pm/</t>
  </si>
  <si>
    <t>Nextech's Dermatology EHR &amp; Practice Management software provides a complete cloud-based solution for your practice's needs. Charting is streamlined through the industry's only true single-page layout with actionable intelligence.Read more about Nextech EHR &amp; PM</t>
  </si>
  <si>
    <t>EZDERM</t>
  </si>
  <si>
    <t>https://www.getapp.com/healthcare-pharmaceuticals-software/a/ezderm/</t>
  </si>
  <si>
    <t>EZDERM is an EHR and PMS solution that offers features such as automated coding, image comparison and flexible documentation. It also offers a check-in kiosk and patient portal.Read more about EZDERM</t>
  </si>
  <si>
    <t>NovoClinical</t>
  </si>
  <si>
    <t>https://www.getapp.com/healthcare-pharmaceuticals-software/a/novomedici/</t>
  </si>
  <si>
    <t>NovoClinical is a cloud-based electronic medical record (EMR) solution, which assists small to large medical practices with appointment scheduling and e-prescribing. Key features include compliance tracking, customized reporting, voice recognition, clinic interoperability, and timesheet management.Read more about NovoClinical</t>
  </si>
  <si>
    <t>Intelligent Medical Software (IMS) is an all-in-one EHR designed to maximize revenue, patient retention, &amp; workflow efficiency for your dermatology clinic.Read more about Intelligent Medical Software</t>
  </si>
  <si>
    <t>Clearwave equips Dermatology practices with one solution to optimize staffing, accelerate revenue and improve patient experiences. Specialty practices use Clearwave to enhance patient scheduling, registration, clinical intake, communications, payments and insurance verification.Read more about Clearwave</t>
  </si>
  <si>
    <t>ScriptSure</t>
  </si>
  <si>
    <t>https://www.getapp.com/healthcare-pharmaceuticals-software/a/scriptsure/</t>
  </si>
  <si>
    <t>ScriptSure is a medical software for doctors, clinics and hospitals which supports e-prescribing, EMR management, appointment scheduling technology, and moreRead more about ScriptSure</t>
  </si>
  <si>
    <t>iClinic</t>
  </si>
  <si>
    <t>https://www.getapp.com/healthcare-pharmaceuticals-software/a/iclinic-app/</t>
  </si>
  <si>
    <t>iClinic is a medical practice management solution that is available in Portuguese and offered in Brazil. The platform is designed to help businesses with teleconsultation, online marketing, calendar management, and electronic medical records.Read more about iClinic</t>
  </si>
  <si>
    <t>Appointment management tool that greatly improves the communication between healthcare professionals and patients for dermatology practices. With doctoranytime, patients are able to keep their engagement organised from the moment they schedule the desired appointment directly on your online booking.Read more about doctoranytime</t>
  </si>
  <si>
    <t>CureMD</t>
  </si>
  <si>
    <t>https://www.getapp.com/healthcare-pharmaceuticals-software/a/curemd/</t>
  </si>
  <si>
    <t>CureMD offers an all-in-one solution which allows users to manage a practice, electronic health records and medical billingRead more about CureMD</t>
  </si>
  <si>
    <t>Doctolib is Europe's No. 1 appointment scheduling software for dermatologists. With Doctolib you can plan, change or cancel appointments including automated reminders via SMS and email. You save time, reduce the no-show rate of patients and can easily refer patients to colleagues.Read more about Doctolib</t>
  </si>
  <si>
    <t>MD Charts</t>
  </si>
  <si>
    <t>https://www.getapp.com/all-software/a/md-charts/</t>
  </si>
  <si>
    <t>MDCharts EHR is a state of the art Electronic Health Record (EHR) System designed for Internal Medicine, Family Practice and other General Practitioners.Read more about MD Charts</t>
  </si>
  <si>
    <t>CureCast</t>
  </si>
  <si>
    <t>https://www.getapp.com/healthcare-pharmaceuticals-software/a/curecast/</t>
  </si>
  <si>
    <t>CureCast provides a web-based architecture that gives you the option of secured data access from any device as long as you have an internet connection. Learn more at dr.curecasthealth.com/dermatologyRead more about CureCast</t>
  </si>
  <si>
    <t>DermCharts</t>
  </si>
  <si>
    <t>https://www.getapp.com/healthcare-pharmaceuticals-software/a/dermcharts/</t>
  </si>
  <si>
    <t>Dermcharts is an all-in-one Electronic Health Record (EHR) and Practice Management system tailored for dermatology practices. It offers features like customizable screens, integrated online booking, and advanced analytics to streamline workflow and enhance patient care. Dermcharts' intuitive interface and dedicated support team simplify practice management, allowing practitioners to spend more time with patients.Read more about DermCharts</t>
  </si>
  <si>
    <t>CGM eMDs</t>
  </si>
  <si>
    <t>https://www.getapp.com/healthcare-pharmaceuticals-software/a/e-mds-solution-series/</t>
  </si>
  <si>
    <t>CGM eMDs is a EMR and practice management software for all types of specialties.Read more about CGM eMDs</t>
  </si>
  <si>
    <t>Prontmed</t>
  </si>
  <si>
    <t>https://www.getapp.com/healthcare-pharmaceuticals-software/a/prontmed/</t>
  </si>
  <si>
    <t>Prontmed is an electronic medical record system, which contributes to health management through the analysis of clinical data, and also automates routines with its intelligent search mechanisms, generation of drug prescriptions according to the standard determined by ANVISA, and more.Read more about Prontmed</t>
  </si>
  <si>
    <t>DermEngine</t>
  </si>
  <si>
    <t>https://www.getapp.com/healthcare-pharmaceuticals-software/a/dermengine/</t>
  </si>
  <si>
    <t>An intelligent dermatology software designed to support GPs, dermatologists, nurses, melanographers, hospitals, and more at every step of the patient's journey.Read more about DermEngine</t>
  </si>
  <si>
    <t>Skinive</t>
  </si>
  <si>
    <t>https://www.getapp.com/healthcare-pharmaceuticals-software/a/skinive/</t>
  </si>
  <si>
    <t>Skinive helps businesses identify dangerous skin issues and monitor skin health using smartphone photos and innovative AI technology based on the biggest dermatological database.Read more about Skinive</t>
  </si>
  <si>
    <t>Miiskin PRO</t>
  </si>
  <si>
    <t>https://www.getapp.com/healthcare-pharmaceuticals-software/a/miiskin-pro/</t>
  </si>
  <si>
    <t>Miiskin is a telehealth platform for dermatology where patients can get an online dermatology consultation with a dermatologist.Dermatologists can efficiently review and complete consultation requests when it fits their schedule and send ePrescriptions through the platform's integration.Read more about Miiskin PRO</t>
  </si>
  <si>
    <t>MERIDIQ</t>
  </si>
  <si>
    <t>https://www.getapp.com/healthcare-pharmaceuticals-software/a/meridiq/</t>
  </si>
  <si>
    <t>Everything small clinics and practices need for secure patient administration. MERIDIQ is an easy to use and secure patient record system for all aesthetic and beauty professionals.Read more about MERIDIQ</t>
  </si>
  <si>
    <t>https://www.getapp.com/healthcare-pharmaceuticals-software/ems/os/web-based</t>
  </si>
  <si>
    <t>PowerDMS by NEOGOV is a one-stop workforce management platform that provides a comprehensive approach to the problems facing EMS today. Over 5,500 customers use the PowerDMS platform for policy management, community engagement, staff scheduling, and more.Read more about PowerDMS</t>
  </si>
  <si>
    <t>Upgrade Narcotic tracking and compliance.  PSTrax is the leading system for Fire &amp; EMS checks and logistics management.  Track vehicle, equipment, inventory, and controlled substance checks in one place.Read more about PSTrax</t>
  </si>
  <si>
    <t>FirstResponse911</t>
  </si>
  <si>
    <t>https://www.getapp.com/healthcare-pharmaceuticals-software/a/firstresponse911/</t>
  </si>
  <si>
    <t>DataTech911’s FirstResponse911, a secure multi-site CAD-to-CAD solution, provides data interoperability by ensuring that public safety agencies can share 9-1-1 incident data in real time.Read more about FirstResponse911</t>
  </si>
  <si>
    <t>Ambutrax</t>
  </si>
  <si>
    <t>https://www.getapp.com/healthcare-pharmaceuticals-software/a/ambutrax/</t>
  </si>
  <si>
    <t>Ambutrax is a Records Management System designed for EMS / Fire and Technical Rescue Units by Public Safety ProfessionalsRead more about Ambutrax</t>
  </si>
  <si>
    <t>ESO Electronic Health Record (EHR)</t>
  </si>
  <si>
    <t>https://www.getapp.com/healthcare-pharmaceuticals-software/a/eso-solutions-electronic-health-record-software-ehr/</t>
  </si>
  <si>
    <t>ESO Electronic Health Record (EHR) is a cloud-based software designed to help EMS agencies generate clinical documentation and improve patient care decisions in real-time using treatment guides or reference information.Read more about ESO Electronic Health Record (EHR)</t>
  </si>
  <si>
    <t>iOps360</t>
  </si>
  <si>
    <t>https://www.getapp.com/healthcare-pharmaceuticals-software/a/iops360/</t>
  </si>
  <si>
    <t>iOps360 is an EMS software that helps businesses manage scheduling, time-off requests, surveys, vehicle tracking, inventory, work orders, and more from within a unified platform. It allows staff members to maintain an asset database with details, such as serial number, model, make, service records, repair history, and more.Read more about iOps360</t>
  </si>
  <si>
    <t>When it comes to managing emergency services, equipment and supplies we have the right product for you as we develop custom fits that are specifically designed for emergency vehicles such as ambulances, fire trucks. Intelliview™, the perfect inventory tool works seamlessly for EMS.Read more about IntelliView for Fire &amp; EMS</t>
  </si>
  <si>
    <t>MediFusion</t>
  </si>
  <si>
    <t>https://www.getapp.com/healthcare-pharmaceuticals-software/a/medifusion/</t>
  </si>
  <si>
    <t>Be it a hospital or a private practice, MediFusion is an all-in-one medical billing solution for all healthcare systems. Our integrated software is adaptive to all specialties as our knowledgeable team of experts has served many specialty-specific providers all around the United States.Read more about MediFusion</t>
  </si>
  <si>
    <t>iPCR</t>
  </si>
  <si>
    <t>https://www.getapp.com/healthcare-pharmaceuticals-software/a/ipcr/</t>
  </si>
  <si>
    <t>iPCR is an electronic health records (EHR) software designed to help EMS and fire crew generate, share and manage patient reports. The application allows paramedics to record details of symptoms, provided treatments, or narrative calls, and prepare a single page ePCR on a centralized interface.Read more about iPCR</t>
  </si>
  <si>
    <t>Unified Solutions</t>
  </si>
  <si>
    <t>https://www.getapp.com/healthcare-pharmaceuticals-software/a/unified-solutions/</t>
  </si>
  <si>
    <t>Unified Solutions is a cloud-based EMS and Fire solution that helps businesses with patient charting, billing, transport scheduling, asset as well as inventory management, and more.Read more about Unified Solutions</t>
  </si>
  <si>
    <t>Caree</t>
  </si>
  <si>
    <t>https://www.getapp.com/healthcare-pharmaceuticals-software/a/caree/</t>
  </si>
  <si>
    <t>Caree is a mobile and web-based software application for CPAM-approved teletransmission. It offers an automated scheduling system to help taxis manage their bookings and schedules, as well as a feature for sharing rides and transport documents between taxis.Read more about Caree</t>
  </si>
  <si>
    <t>Electronic Medical Records</t>
  </si>
  <si>
    <t>https://www.getapp.com/healthcare-pharmaceuticals-software/electronic-medical-records/os/web-based</t>
  </si>
  <si>
    <t>Sign up for a free trial today to see why more than 100,000 health and wellness practitioners trust SimplePractice to run their business.Read more about SimplePractice</t>
  </si>
  <si>
    <t>ClinicSense is a practice management solution designed to help practitioners manage appointment scheduling and reminders, invoicing, and other administrative tasks on a unified interface.ClinicSense also features industry best SOAP notes, intake forms, marketing tools and more.Read more about ClinicSense</t>
  </si>
  <si>
    <t>EHR YOUR WAY</t>
  </si>
  <si>
    <t>https://www.getapp.com/healthcare-pharmaceuticals-software/a/ehr-your-way/</t>
  </si>
  <si>
    <t>EHR YOUR WAY is a fully integrated behavioral health and clinical care EHR software. It is configurable for mental health and clinical health specific needs and is an ONC certified cloud-based EHR. EHR YOUR WAY is trusted by mental health professionals nationwide and is suitable for behavioral health agencies with 15 or more users.Read more about EHR YOUR WAY</t>
  </si>
  <si>
    <t>AestheticsPro is a HIPAA-compliant EMR solution for medspas, offering digital intake, treatment documentation, e-signatures, and image management in one secure platform, connected to scheduling, billing, and marketing for seamless client care.Read more about AestheticsPro</t>
  </si>
  <si>
    <t>Achieve better clinical outcomes with EHR/EMR software from NextGen Healthcare. Gain access to state-of-the-art tools for fast, efficient documentation. The result: complete, accurate information, better coordination of care, improved diagnosis, and reduced risk.Read more about NextGen Office</t>
  </si>
  <si>
    <t>Praxis EMR</t>
  </si>
  <si>
    <t>https://www.getapp.com/healthcare-pharmaceuticals-software/a/praxis-emr/</t>
  </si>
  <si>
    <t>Praxis EMR is the #1 rated, AI-based, template-free EMR/EHR that learns and gets progressively faster and easier with highest medical quality.Read more about Praxis EMR</t>
  </si>
  <si>
    <t>Patient registration, medical history, clinical notes, treatment plans, prescriptions, payments, x-rays/photosRead more about BestoSys</t>
  </si>
  <si>
    <t>Qualifacts Insync</t>
  </si>
  <si>
    <t>https://www.getapp.com/healthcare-pharmaceuticals-software/a/insync-healthcare/</t>
  </si>
  <si>
    <t>InSync EMR is a cloud-based, easily customizable electronic medical record solution, specialized for behavioral health, substance abuse, Ob/Gyn, pediatric therapy, primary care, and physical therapy specialties. Features include custom workflows and dashboards, e-prescribing, and mobile-readiness.Read more about Qualifacts Insync</t>
  </si>
  <si>
    <t>Epic</t>
  </si>
  <si>
    <t>https://www.getapp.com/healthcare-pharmaceuticals-software/a/epiccare-emr/</t>
  </si>
  <si>
    <t>EpicCare is a physician-friendly EMR platform designed to help organize patient data and optimize workflows with tools for chart review, orders, and moreRead more about Epic</t>
  </si>
  <si>
    <t>RXNT</t>
  </si>
  <si>
    <t>https://www.getapp.com/healthcare-pharmaceuticals-software/a/rxnt/</t>
  </si>
  <si>
    <t>RXNT's cloud-based Electronic Health Records (EHR) solution optimizes the patient care experience and streamlines workflows. Providers get real-time health and prescription history at the point-of-care with integrated E-Prescribing. HIPAA compliant, satisfies MACRA, and is MIPS- and ONC-certified.Read more about RXNT</t>
  </si>
  <si>
    <t>CampDoc</t>
  </si>
  <si>
    <t>https://www.getapp.com/education-childcare-software/a/campdoc-com/</t>
  </si>
  <si>
    <t>Improve risk management and collect and track health forms, allergies, medications, and illness/injury tracking.Read more about CampDoc</t>
  </si>
  <si>
    <t>Specialty-specific EMA® and gGastro® EHR — via tablet, browser or smartphone — speed documentation and keep the focus on patients.Read more about ModMed</t>
  </si>
  <si>
    <t>Kipu</t>
  </si>
  <si>
    <t>https://www.getapp.com/all-software/a/kipu/</t>
  </si>
  <si>
    <t>Kipu empowers multi-provider and enterprise facilities specializing in SUD and behavioral health to operate efficiently with a comprehensive cloud-based platform that includes EMR, CRM, and RCM solutions.Read more about Kipu</t>
  </si>
  <si>
    <t>Alleva</t>
  </si>
  <si>
    <t>https://www.getapp.com/all-software/a/alleva/</t>
  </si>
  <si>
    <t>Our state-of-the-art platform will take your center into the 21st century and streamline the entire process of EMR. Our platform provides more efficient workflows, reducing burn-out, and improving the quality of care. Insights offers real-time data for better business decisions and easier reporting.Read more about Alleva</t>
  </si>
  <si>
    <t>Therasoft Online</t>
  </si>
  <si>
    <t>https://www.getapp.com/healthcare-pharmaceuticals-software/a/therasoft-online/</t>
  </si>
  <si>
    <t>Practice management platform for psychologists, therapists and mental health professionals that provides tools for marketing, management and billingRead more about Therasoft Online</t>
  </si>
  <si>
    <t>athenaOne</t>
  </si>
  <si>
    <t>https://www.getapp.com/healthcare-pharmaceuticals-software/a/athenaclinicals/</t>
  </si>
  <si>
    <t>Our award-winning EHR gives providers greater control, so they can focus on what they do best.Read more about athenaOne</t>
  </si>
  <si>
    <t>RevolutionEHR</t>
  </si>
  <si>
    <t>https://www.getapp.com/healthcare-pharmaceuticals-software/a/revolutionehr/</t>
  </si>
  <si>
    <t>RevolutionEHR is a comprehensive cloud-based Electronic Health Record (EHR), Personal Health Record and practice management software solution for optometristsRead more about RevolutionEHR</t>
  </si>
  <si>
    <t>EZBIS is a modular, chiropractic-specific EHR software package for chiropractic clinics.Read more about EZBIS</t>
  </si>
  <si>
    <t>Zoobook EHR</t>
  </si>
  <si>
    <t>https://www.getapp.com/healthcare-pharmaceuticals-software/a/zoobook-ehr/</t>
  </si>
  <si>
    <t>Zoobook offers cloud EHR and practice management software for mental health facilities, behavioral health facilities, psychiatry practices, addiction treatment centersRead more about Zoobook EHR</t>
  </si>
  <si>
    <t>BestNotes</t>
  </si>
  <si>
    <t>https://www.getapp.com/healthcare-pharmaceuticals-software/a/bestnotes/</t>
  </si>
  <si>
    <t>BestNotes is a cloud based electronic health record management solution for the behavioral health and substance abuse industry. Features include: scheduling, patient portal, audit-compliant documentation, medication administration, outcome tracking, e prescribing, lab tracking, and reportingRead more about BestNotes</t>
  </si>
  <si>
    <t>Sevocity</t>
  </si>
  <si>
    <t>https://www.getapp.com/healthcare-pharmaceuticals-software/a/sevocity-ehr/</t>
  </si>
  <si>
    <t>Sevocity is a cloud-based certified EHR solution for medical facilities to assist them in managing clinical operations and delivering quality careRead more about Sevocity</t>
  </si>
  <si>
    <t>Valant EHR Suite</t>
  </si>
  <si>
    <t>https://www.getapp.com/healthcare-pharmaceuticals-software/a/valant-behavioral-health/</t>
  </si>
  <si>
    <t>Put growth into practice with a one-stop-shop EMR that exclusively builds for and supports behavioral health practices like yours.Read more about Valant EHR Suite</t>
  </si>
  <si>
    <t>Office Practicum</t>
  </si>
  <si>
    <t>https://www.getapp.com/healthcare-pharmaceuticals-software/a/office-practicum/</t>
  </si>
  <si>
    <t>Office Practicum is a comprehensive pediatric management solution designed to help practices organize EHR, control billing &amp; simplify patient engagementRead more about Office Practicum</t>
  </si>
  <si>
    <t>MatrixCare Home Health &amp; Hospice</t>
  </si>
  <si>
    <t>https://www.getapp.com/healthcare-pharmaceuticals-software/a/brightree/</t>
  </si>
  <si>
    <t>The right tools make all the difference in home-based care. MatrixCare offers an award-winning, Best in KLAS comprehensive EHR solution, designed by clinicians. Our point-of-care app with a cloud-based back-office system is used by tens of thousands of organizations to improve the care they deliver.Read more about MatrixCare Home Health &amp; Hospice</t>
  </si>
  <si>
    <t>Axxess Home Health</t>
  </si>
  <si>
    <t>https://www.getapp.com/healthcare-pharmaceuticals-software/a/agencycore/</t>
  </si>
  <si>
    <t>Home health software with various integrations including billing, scheduling, financial, reports, and complianceRead more about Axxess Home Health</t>
  </si>
  <si>
    <t>Experity</t>
  </si>
  <si>
    <t>https://www.getapp.com/healthcare-pharmaceuticals-software/a/experity/</t>
  </si>
  <si>
    <t>Experity is a cloud-based electronic medical records (EMR), practice management, and medical billing software solution for Urgent Cares.Read more about Experity</t>
  </si>
  <si>
    <t>PrognoCIS</t>
  </si>
  <si>
    <t>https://www.getapp.com/healthcare-pharmaceuticals-software/a/prognocis/</t>
  </si>
  <si>
    <t>PrognoCIS EHR is an electronic health records solution that helps organizations manage medical practices, telemedicine, revenue tracking, medical billing &amp; more. The real-time prescriptions functionality lets users identify, authorize &amp; track alternative therapies &amp; medication costs for patients.Read more about PrognoCIS</t>
  </si>
  <si>
    <t>Compulink Healthcare Solutions</t>
  </si>
  <si>
    <t>https://www.getapp.com/healthcare-pharmaceuticals-software/a/compulink-healthcare-solutions/</t>
  </si>
  <si>
    <t>Psych Advantage is a cloud based EHR and practice management software designed primarily for psychiatrists, therapists and mental health professionalsRead more about Compulink Healthcare Solutions</t>
  </si>
  <si>
    <t>DocVilla</t>
  </si>
  <si>
    <t>https://www.getapp.com/healthcare-pharmaceuticals-software/a/docvilla/</t>
  </si>
  <si>
    <t>DocVilla: transform your independent medical practice with a comprehensive suite of Cloud-Based EMR and EHR software, telemedicine, e-prescribing, lab integration, Fullscript, analytics, POS, Patient portal, and inventory management. Secure, efficient, and hosted on Google Cloud and AWS.Read more about DocVilla</t>
  </si>
  <si>
    <t>CentralReach integrates a fully-featured EMR system that supports secure patient data management, billing, and scheduling. The platform is HIPAA-compliant, offers robust API support, and ensures seamless integration with other systems.Read more about CentralReach</t>
  </si>
  <si>
    <t>Intuitive, end-to-end Behavioral Health EMR with configurable forms, clinical workflows, assessments, outcome tracking, reporting, billing, analytics, business intelligence, patient portal, mobile and virtual care to improve clinical, administrative, and revenue operations.Read more about Qualifacts CareLogic</t>
  </si>
  <si>
    <t>OptiMantra</t>
  </si>
  <si>
    <t>https://www.getapp.com/all-software/a/optimantra/</t>
  </si>
  <si>
    <t>OptiMantra is a practice management and EMR solution specifically created for integrative and wellness practices.Read more about OptiMantra</t>
  </si>
  <si>
    <t>See how smooth your day can be with an all-in-one platform designed for modern aesthetic practices.Read more about PatientNow</t>
  </si>
  <si>
    <t>InsightEMR</t>
  </si>
  <si>
    <t>https://www.getapp.com/healthcare-pharmaceuticals-software/a/insightemr/</t>
  </si>
  <si>
    <t>Web-based EMR and practice management software for outpatient rehabilitation practices and physical therapy clinics of all sizes within North AmericaRead more about InsightEMR</t>
  </si>
  <si>
    <t>CharmHealth</t>
  </si>
  <si>
    <t>https://www.getapp.com/healthcare-pharmaceuticals-software/a/charm-ehr/</t>
  </si>
  <si>
    <t>CharmHealth is a cloud-based, MU Stage 3 - 2015 Edition Certified suite that includes Integrated EHR, Practice Management and RCM Solution, Patient Portal for Patient Engagement, TeleHealth Solution for Remote patient care, Connect solution for collaborative communication with a slew of Mobile Apps.Read more about CharmHealth</t>
  </si>
  <si>
    <t>TriMed Complete</t>
  </si>
  <si>
    <t>https://www.getapp.com/healthcare-pharmaceuticals-software/a/e-medsys/</t>
  </si>
  <si>
    <t>TriMed EHR is full of many options when it comes to customizing note templates. We work with you to understand your workflow and create a template that is specific to your needs.Read more about TriMed Complete</t>
  </si>
  <si>
    <t>MedicsPremier</t>
  </si>
  <si>
    <t>https://www.getapp.com/healthcare-pharmaceuticals-software/a/medicspremier/</t>
  </si>
  <si>
    <t>MedicsPremier is a comprehensive financial/RCM/ operations/mobility platform. Proactively captures maximized claims value &amp; patient revenue with access from the scheduler to its Responsibility Estimator; out-of-network alerts &amp; eligibility verifications on scheduling &amp; in pre-appt. batch mode.Read more about MedicsPremier</t>
  </si>
  <si>
    <t>Nextech's EHR is a cloud-based solution designed for specialty-specific needs, tailored to individual workflows and charting preference. The comprehensive tools in this highly mobile EHR empower clients to improve efficiency and enhance the quality of patient care.Read more about Nextech EHR &amp; PM</t>
  </si>
  <si>
    <t>Practice Fusion</t>
  </si>
  <si>
    <t>https://www.getapp.com/all-software/a/practice-fusion/</t>
  </si>
  <si>
    <t>Practice Fusion is a cloud-based electronic health record management solution offering features such as e-prescription, charting, scheduling and lab integrationRead more about Practice Fusion</t>
  </si>
  <si>
    <t>EHR 24/7</t>
  </si>
  <si>
    <t>https://www.getapp.com/all-software/a/ehr-24-7/</t>
  </si>
  <si>
    <t>EHR 24/7 manages electronic medical records, charting, real-time data, customizable forms to enhance accuracy, productivity, and patient safety. It also has integrations for patient intake and e-prescription solutions.Read more about EHR 24/7</t>
  </si>
  <si>
    <t>Cority's EMR streamlines healthcare data management, ensuring accuracy and compliance. With secure records, customizable templates, and integrated workflows, it optimizes resource allocation, simplifies data management, and enhances patient care.Read more about Cority</t>
  </si>
  <si>
    <t>Netsmart offers an electronic health records system designed to help home health, hospice and senior living  organizations manage intake, scheduling, clinical documentation, and billing. Moreover, Netsmart provides EHR-agnostic solutions and services to help you deliver person-centered care.Read more about myUnity Home Care &amp; Hospice</t>
  </si>
  <si>
    <t>PracticeQ</t>
  </si>
  <si>
    <t>https://www.getapp.com/healthcare-pharmaceuticals-software/a/practiceq/</t>
  </si>
  <si>
    <t>PracticeQ is a practice management software that helps primary and allied health professionals streamline patient onboarding, client communications, billing, scheduling, and various other processes. Users can automate interactions via a secure client portal, manage schedules for staff and patients, and integrate the platform with various third-party systems.Read more about PracticeQ</t>
  </si>
  <si>
    <t>Prime Suite</t>
  </si>
  <si>
    <t>https://www.getapp.com/all-software/a/greenway-health-prime-suite/</t>
  </si>
  <si>
    <t>Greenway Health’s Prime Suite is designed to help medical organizations manage the practice, electronic health records, patient engagement, and more via a unified portal. The platform includes financial, clinical, and analytics management technology, which lets users customize the solution to streamline billing, administrative, and reporting operations.Read more about Prime Suite</t>
  </si>
  <si>
    <t>eHospital Systems</t>
  </si>
  <si>
    <t>https://www.getapp.com/operations-management-software/a/ehospital-systems/</t>
  </si>
  <si>
    <t>eHospital Systems is a hospital management software designed to help medical practitioners streamline clinical processes related to appointment scheduling, billing, and more. Supervisors can maintain a record of patients’ information and remind them about upcoming consultations via texts and emails.Read more about eHospital Systems</t>
  </si>
  <si>
    <t>75health</t>
  </si>
  <si>
    <t>https://www.getapp.com/healthcare-pharmaceuticals-software/a/75health/</t>
  </si>
  <si>
    <t>75health platform is easy to use and helps doctors, clinics, and hospitals to stay up-to-date. Streamlining the process to cloud-based software gives them more time and energy.Read more about 75health</t>
  </si>
  <si>
    <t>Opus</t>
  </si>
  <si>
    <t>https://www.getapp.com/healthcare-pharmaceuticals-software/a/opus-behavioral-health/</t>
  </si>
  <si>
    <t>Opus: The All-in-One Solution for Behavioral Health PracticesOpus is the ultimate integrated platform for Behavioral Health, Mental Health, Substance Use, Eating Disorder, Psychiatry, and Psychology practices. With seamlessly connected EHR, CRM, and RCM software, Opus streamlines operations, enhanRead more about Opus</t>
  </si>
  <si>
    <t>Intergy</t>
  </si>
  <si>
    <t>https://www.getapp.com/healthcare-pharmaceuticals-software/a/intergy/</t>
  </si>
  <si>
    <t>Greenway’s electronic health record (EHR) and practice management platform Intergy offers a user-friendly, specialty-focused solution for ambulatory healthcare practices. It provides tools to manage chronic conditions, capture payer incentives, and thrive in the world of value-based healthcare.Read more about Intergy</t>
  </si>
  <si>
    <t>MDnet EHR</t>
  </si>
  <si>
    <t>https://www.getapp.com/healthcare-pharmaceuticals-software/a/enable-healthcare-ehr/</t>
  </si>
  <si>
    <t>Experience the Future of Healthcare Efficiency: Our AI-empowered EHR streamlines provider and staff tasks by 50%, from scheduling to charting.Read more about MDnet EHR</t>
  </si>
  <si>
    <t>Prompt</t>
  </si>
  <si>
    <t>https://www.getapp.com/healthcare-pharmaceuticals-software/a/prompt/</t>
  </si>
  <si>
    <t>Prompt is a cloud-based medical practice management solution that assists outpatient therapy clinics with scheduling, electronic onboarding, documentation, billing, reporting, analytics, and more.Read more about Prompt</t>
  </si>
  <si>
    <t>Simplify clinic operations and scale effortlessly with Juvonno—an all-in-one EMR &amp; clinic management software built to evolve with your business. Manage scheduling, billing, charting, reporting, patient communication, and telehealth from one flexible, customizable solution.Read more about Juvonno</t>
  </si>
  <si>
    <t>Althea Smart EHR</t>
  </si>
  <si>
    <t>https://www.getapp.com/healthcare-pharmaceuticals-software/a/althea-smart-ehr/</t>
  </si>
  <si>
    <t>Althea Smart EHR is an electronic health record (EHR) system that provides a mobile solution accessible on iPhones, iPads, and Macs. The intuitive system is designed to be a meaningful addition to any setting where patient care is the focus.Read more about Althea Smart EHR</t>
  </si>
  <si>
    <t>VaxCare</t>
  </si>
  <si>
    <t>https://www.getapp.com/healthcare-pharmaceuticals-software/a/vaxcare/</t>
  </si>
  <si>
    <t>VaxCare is a vaccine management software designed to help businesses in the healthcare industry automate workflows, optimize vaccination inventories, and streamline billing operations via a unified platform. It enables organizations to interact with various vaccine manufacturers.Read more about VaxCare</t>
  </si>
  <si>
    <t>Treat</t>
  </si>
  <si>
    <t>https://www.getapp.com/all-software/a/treat-1/</t>
  </si>
  <si>
    <t>Treat is an ePrescribing solution that allows medical practitioners to send electronic prescriptions to manage patient care and streamline clinical operations. Users can select specific drugs according to patient diagnosis and add digital signatures to generate prescriptions.Read more about Treat</t>
  </si>
  <si>
    <t>Azalea Health</t>
  </si>
  <si>
    <t>https://www.getapp.com/healthcare-pharmaceuticals-software/a/azalea-health/</t>
  </si>
  <si>
    <t>Azalea Health is a cloud-based suite with modules to help manage electronic health records (EHR), track revenue cycles, manage multiple practices &amp; facilitate telehealth for hospital &amp; ambulatory care settings. It is suitable for rural &amp; community health care, including multiple specialty hospitals.Read more about Azalea Health</t>
  </si>
  <si>
    <t>AdvancedPM</t>
  </si>
  <si>
    <t>https://www.getapp.com/healthcare-pharmaceuticals-software/a/advancedpm/</t>
  </si>
  <si>
    <t>AdvancedPM is a Web based practice management software that includes billing, reporting and scheduling along with a full suite of productivity enhancing toolsRead more about AdvancedPM</t>
  </si>
  <si>
    <t>SPRY</t>
  </si>
  <si>
    <t>https://www.getapp.com/healthcare-pharmaceuticals-software/a/spry/</t>
  </si>
  <si>
    <t>SPRY Therapeutics, Inc. is the inventor of SPRY EMR, an integrated practice management solution that enables rehab therapy professionals to succeed.Read more about SPRY</t>
  </si>
  <si>
    <t>PrimeRx</t>
  </si>
  <si>
    <t>https://www.getapp.com/healthcare-pharmaceuticals-software/a/primerx/</t>
  </si>
  <si>
    <t>PrimeRx's pharmacy management solutions are designed for pharmacists to utilize all of PrimeRx's state-of-the-art technology to help pharmacies achieve their business goals and provide an excellent standard of care to their patients.Read more about PrimeRx</t>
  </si>
  <si>
    <t>StoriiCare helps nursing homes, adult day care centers, and assisted living providers manage patient admissions, staff scheduling, communication, reporting, and more. Users can create custom care plans, track progress, and upload documents in a centralized repository for future reference.Read more about StoriiCare</t>
  </si>
  <si>
    <t>Oracle Ambulatory EHR</t>
  </si>
  <si>
    <t>https://www.getapp.com/healthcare-pharmaceuticals-software/a/cerner-powerchart/</t>
  </si>
  <si>
    <t>Cerner PowerChart software is multi entity electronic medical record (EMR) creator which helps clinicians to store and access relevant informationRead more about Oracle Ambulatory EHR</t>
  </si>
  <si>
    <t>Benchmark EHR</t>
  </si>
  <si>
    <t>https://www.getapp.com/all-software/a/benchmark-systems-electronic-health-record/</t>
  </si>
  <si>
    <t>Benchmark Systems Electronic Health Record is a cloud-based solution that helps small to large healthcare organizations manage patient engagement, progress notes, digital forms, and more. With Benchmark EHR’s customizable templates and workflows, clinicians save time while seamlessly maintaining patient charts, ordering prescriptions, and coding encounters.Read more about Benchmark EHR</t>
  </si>
  <si>
    <t>AdvancedMD Billing Services</t>
  </si>
  <si>
    <t>https://www.getapp.com/healthcare-pharmaceuticals-software/a/advancedbilling/</t>
  </si>
  <si>
    <t>AdvancedBilling from AdvancedMD is a cloud based medical billing software that helps in automating and enhancing tasks related to revenue capturingRead more about AdvancedMD Billing Services</t>
  </si>
  <si>
    <t>Eldermark NEXT EHR, tailored for senior living, automates assessments, tracks care, and centralizes data, enhancing revenue and care quality. Integrated with CRM, eMAR, and billing, it offers a comprehensive, user-friendly platform for exceptional care management and community oversight.Read more about Eldermark</t>
  </si>
  <si>
    <t>eClinicalWorks</t>
  </si>
  <si>
    <t>https://www.getapp.com/all-software/a/eclinicalworks/</t>
  </si>
  <si>
    <t>eClinicalWorks EMR is a comprehensive and customizable electronic medical record system that streamlines clinical workflows and enhances patient care.Read more about eClinicalWorks</t>
  </si>
  <si>
    <t>MaximEyes</t>
  </si>
  <si>
    <t>https://www.getapp.com/all-software/a/maximeyes/</t>
  </si>
  <si>
    <t>MaximEyes.com is an all-in-one cloud-based eye care EHR, practice management, optical point-of-sale, ophthalmic image management, and patient engagement system.Read more about MaximEyes</t>
  </si>
  <si>
    <t>iCare</t>
  </si>
  <si>
    <t>https://www.getapp.com/healthcare-pharmaceuticals-software/a/icare-1/</t>
  </si>
  <si>
    <t>iCare is a cloud-based medical scheduling solution, which helps small to large healthcare organizations manage patient care plans, electronic health records, lab results, and more. The platform offers various features such as custom workflows, financial insights, compliance management, third-party integration, and pre-made templates.Read more about iCare</t>
  </si>
  <si>
    <t>OmniMD</t>
  </si>
  <si>
    <t>https://www.getapp.com/all-software/a/omnimd/</t>
  </si>
  <si>
    <t>AI-enabled, cloud-based EHR solution that helps businesses with minute charting, lab integration, multi-device integration, and more.Read more about OmniMD</t>
  </si>
  <si>
    <t>Elation</t>
  </si>
  <si>
    <t>https://www.getapp.com/healthcare-pharmaceuticals-software/a/elationemr/</t>
  </si>
  <si>
    <t>Elation Health is the leading platform for primary care, empowering 32,000 clinicians to deliver personalized care to over 16 million patients. With a clinical-first EHR, integrated billing, and AI-powered tools, Elation simplifies care workflows to help independent practices thrive.Read more about Elation</t>
  </si>
  <si>
    <t>Patagonia Health</t>
  </si>
  <si>
    <t>https://www.getapp.com/all-software/a/patagonia-health-emr/</t>
  </si>
  <si>
    <t>The integrated EHR from Patagonia Health is made to handle the demanding requirements of public and behavioral health institutions. They build cutting-edge features in partnership with public and behavioral health organizations, empowering them to enhance the wellbeing of their communities.Read more about Patagonia Health</t>
  </si>
  <si>
    <t>HST Pathways</t>
  </si>
  <si>
    <t>https://www.getapp.com/healthcare-pharmaceuticals-software/a/hstpathways/</t>
  </si>
  <si>
    <t>ASCs boost patient care and save an average of $177K yearly with HST's electronic charting, optimized workflows &amp; real-time charting.Read more about HST Pathways</t>
  </si>
  <si>
    <t>RT Connect</t>
  </si>
  <si>
    <t>https://www.getapp.com/healthcare-pharmaceuticals-software/a/rt-connect/</t>
  </si>
  <si>
    <t>RT Connect is a solution that combines EHR, RIS, PACS, and OIS tools with a secondary check of monitor units in radiotherapy. It features interoperability with other medical systems. RT Connect helps healthcare providers improve patient care and streamline their medical imaging workflow.Read more about RT Connect</t>
  </si>
  <si>
    <t>Checkpoint EHR</t>
  </si>
  <si>
    <t>https://www.getapp.com/all-software/a/checkpoint-ehr/</t>
  </si>
  <si>
    <t>Checkpoint EHR is a 3-in-1 solution for behavioral patient care, offering electronic health records, clearinghouse solutions, and billing services. It provides a trusted and simple-to-use electronic health record software with features like unlimited users, hands-free billing, client reminders, and dedicated support at no extra cost.Read more about Checkpoint EHR</t>
  </si>
  <si>
    <t>Qualifacts Credible</t>
  </si>
  <si>
    <t>https://www.getapp.com/healthcare-pharmaceuticals-software/a/credible-behavioral-health/</t>
  </si>
  <si>
    <t>Comprehensive and configurable Behavioral Health EMR that improves clinical, administrative, and financial operations with intuitive workflows, form builder, assessments, telehealth, patient portal, mobile access, inpatient and integrated care, reporting, analytics, and Business Intelligence.Read more about Qualifacts Credible</t>
  </si>
  <si>
    <t>AZZLY Rize</t>
  </si>
  <si>
    <t>https://www.getapp.com/healthcare-pharmaceuticals-software/a/azzly-rize/</t>
  </si>
  <si>
    <t>Electronic health records, Master Forms Library of Joint Commission and CARF compliant forms, outcome measurement tools, treatment plans, protocols, medication management, labs, e-prescribing EPCS, PDMP, diagnosis, levels of care, programs, allergies, assessments, evaluations, Patient Portal.Read more about AZZLY Rize</t>
  </si>
  <si>
    <t>TheraOffice</t>
  </si>
  <si>
    <t>https://www.getapp.com/healthcare-pharmaceuticals-software/a/theraoffice/</t>
  </si>
  <si>
    <t>Reduce your documentation time by up to 80% with TheraOffice, the leading physical therapy EMR software.Read more about TheraOffice</t>
  </si>
  <si>
    <t>Shosp</t>
  </si>
  <si>
    <t>https://www.getapp.com/healthcare-pharmaceuticals-software/a/shosp/</t>
  </si>
  <si>
    <t>Shosp is a cloud-based medical software designed to help clinics in Brazil manage patients, medical records, and financial activities. Features include multi-specialty support, TISS billing, access control, inventory management, stock alerts, bank reconciliation, task prioritization, and reporting.Read more about Shosp</t>
  </si>
  <si>
    <t>https://www.getapp.com/all-software/a/iclinic/</t>
  </si>
  <si>
    <t>iClinic is an electronic health records (EHR) platform that helps healthcare facilities manage billing, patient engagement, payments, time tracking, scheduling, and other administrative processes. Physicians can access claim details about status updates, eligibility, and insurance from within a unified interface.Read more about iClinic</t>
  </si>
  <si>
    <t>PCC</t>
  </si>
  <si>
    <t>https://www.getapp.com/healthcare-pharmaceuticals-software/a/pcc/</t>
  </si>
  <si>
    <t>PCC is a cloud-based platform that helps pediatric practices manage clinical and financial processes. Its proprietary technology generates reports for quick access.Read more about PCC</t>
  </si>
  <si>
    <t>Amazing Charts</t>
  </si>
  <si>
    <t>https://www.getapp.com/healthcare-pharmaceuticals-software/a/amazing-charts/</t>
  </si>
  <si>
    <t>Amazing Charts is an EHR/EMR (Electronic Health Records) system that provides Health IT solutions for small to medium healthcare practicesRead more about Amazing Charts</t>
  </si>
  <si>
    <t>AgileEMR</t>
  </si>
  <si>
    <t>https://www.getapp.com/healthcare-pharmaceuticals-software/a/agileemr/</t>
  </si>
  <si>
    <t>AgileEMR is an Electronic Medical Records (EMRs) software specifically designed to meet the needs of physical, occupational, and speech therapy practices. Key features of the software include documentation, task management, scheduling, reporting, and customizable templates.Read more about AgileEMR</t>
  </si>
  <si>
    <t>eResidentCare is a web-based resident care management software designed for assisted living and various care facilities including adult foster care, mental health centers, and residential care. The system offers tools including eMar charting, care plans, custom assessments, file storage, and more.Read more about eResidentCare</t>
  </si>
  <si>
    <t>SchoolDoc</t>
  </si>
  <si>
    <t>https://www.getapp.com/education-childcare-software/a/schooldoc-com/</t>
  </si>
  <si>
    <t>SchoolDoc is an electronic health record (EHR) &amp; online registration system for managing health forms, medications, allergies, and injury &amp; illness tracking.Read more about SchoolDoc</t>
  </si>
  <si>
    <t>PracticeSuite's seamless, cloud-based EMR enhances efficiency, patient care, and compliance. Customizable charting enables providers to document how they like. We also offer e-prescribing, integrated electronic labs, and clinical dashboards that allow quick access to your patients' vital data.Read more about PracticeSuite</t>
  </si>
  <si>
    <t>Eyefinity Encompass</t>
  </si>
  <si>
    <t>https://www.getapp.com/all-software/a/eyefinity-ehr/</t>
  </si>
  <si>
    <t>Eyefinity Encompass optometric software is an all-in-one platform that provides the functionality every practice needs: Practice Management, Electronic Health Records, Patient Engagement, and Analytics.Read more about Eyefinity Encompass</t>
  </si>
  <si>
    <t>Sunwave</t>
  </si>
  <si>
    <t>https://www.getapp.com/healthcare-pharmaceuticals-software/a/sunwave/</t>
  </si>
  <si>
    <t>Sunwave is a cloud-based behavioral health software designed to help substance abuse treatment centers and mental health facilities manage patient records, admissions, billing, and more.Read more about Sunwave</t>
  </si>
  <si>
    <t>VaccineCheck Digital Health Pass</t>
  </si>
  <si>
    <t>https://www.getapp.com/healthcare-pharmaceuticals-software/a/vaccinecheck/</t>
  </si>
  <si>
    <t>Powered by WellCheck and backed by over 30 years of enterprise compliance technology and safety experience, VaccineCheck generates an authenticated digital version of a customer’s CDC vaccine card after verifying COVID-19 vaccine history.Read more about VaccineCheck Digital Health Pass</t>
  </si>
  <si>
    <t>One Touch EMR</t>
  </si>
  <si>
    <t>https://www.getapp.com/all-software/a/one-touch-emr/</t>
  </si>
  <si>
    <t>OneTouch EMR is a highly customizable software designed to streamline your practice by simplifying charting and patient data management with a single touch. It reduces administrative friction, allowing you to maximize efficiency and spend more quality time providing exceptional patient care.Read more about One Touch EMR</t>
  </si>
  <si>
    <t>OD Link</t>
  </si>
  <si>
    <t>https://www.getapp.com/healthcare-pharmaceuticals-software/a/od-link/</t>
  </si>
  <si>
    <t>OD Link is a web-based electronic medical records and practice management software for optometry clinics and is compliant with HIPAA regulationsRead more about OD Link</t>
  </si>
  <si>
    <t>AMS Ultra Charts</t>
  </si>
  <si>
    <t>https://www.getapp.com/healthcare-pharmaceuticals-software/a/ams-ultra-charts/</t>
  </si>
  <si>
    <t>Ultra includes EMR software, patient portal, appointment scheduling and practice management software.Ultra Charts helps organizations schedule appointments and also provides a self-service portal to facilitate communication between patients and physicians via messaging.Read more about AMS Ultra Charts</t>
  </si>
  <si>
    <t>Cerbo</t>
  </si>
  <si>
    <t>https://www.getapp.com/healthcare-pharmaceuticals-software/a/cerbo/</t>
  </si>
  <si>
    <t>Cerbo by MD HQ is a powerfully nice EHR + Patient Portal, built specifically for functional medicine &amp; DPC. Enjoy a comprehensive, intuitive, &amp; powerful feature set, plus incredible configuration &amp; support, &amp; lots of lab &amp; other integrations.Read more about Cerbo</t>
  </si>
  <si>
    <t>ProsperityEHR</t>
  </si>
  <si>
    <t>https://www.getapp.com/all-software/a/prosperityehr/</t>
  </si>
  <si>
    <t>ProsperityEHR offers an integrated technology platform for behavioral health practices. It includes streamlined documentation, automated task management, and practice management to reduce administrative burden. With e-prescribing, customizable treatment planning, and analytics, the platform supports specialties like psychotherapy, substance use treatment, and psychiatric services.Read more about ProsperityEHR</t>
  </si>
  <si>
    <t>Easy Clinic</t>
  </si>
  <si>
    <t>https://www.getapp.com/healthcare-pharmaceuticals-software/a/easy-clinic/</t>
  </si>
  <si>
    <t>Easy Clinic offers an AI-enabled electronic medical record (EMR) and clinic management software designed to help streamline healthcare administration. It provides features like customizable electronic medical records, appointment scheduling, billing, AI-generated summaries, teleconsultation, and inventory management, catering to both individual practitioners and clinic chains.Read more about Easy Clinic</t>
  </si>
  <si>
    <t>Doctorsoft EHR</t>
  </si>
  <si>
    <t>https://www.getapp.com/healthcare-pharmaceuticals-software/a/doctorsoft-ehr/</t>
  </si>
  <si>
    <t>Doctorsoft Ophthalmology Specific Electronic Health Record (EHR) is an ophthalmology-focused EHR solution. Doctorsoft EHR provides ophthalmologists with streamlined workflows and single page exam views to optimize practice efficiency. The software also offers robust MIPS insights to ensure successful quality reporting.Read more about Doctorsoft EHR</t>
  </si>
  <si>
    <t>https://www.getapp.com/healthcare-pharmaceuticals-software/a/canvas-1/</t>
  </si>
  <si>
    <t>Canvas Medical is an EMR development and payments platform for healthcare. It provides digital health innovators with the tools to develop and launch new patient experiences and business models. The platform offers a customizable EMR system, a growing community of physicians and innovators, and a range of features to streamline clinical and administrative workflows.Read more about Canvas</t>
  </si>
  <si>
    <t>mumms Software</t>
  </si>
  <si>
    <t>https://www.getapp.com/healthcare-pharmaceuticals-software/a/hummingbird/</t>
  </si>
  <si>
    <t>Hummingbird is an EMR platform for hospice and palliative care developed my mumms Software. With 30 years of experience in the end-of-life industry, mumms has created an advanced platform to save time, reduce errors and increase efficiency and give better patient care to hospice workers.Read more about mumms Software</t>
  </si>
  <si>
    <t>MYLE</t>
  </si>
  <si>
    <t>https://www.getapp.com/healthcare-pharmaceuticals-software/a/myle/</t>
  </si>
  <si>
    <t>The MYLE Integrated Care Platform streamlines processes encountered daily by a busy primary care clinic. By uniting care teams, physicians and patients on one platform with a user-friendly interface, all aspects of patient care are managed efficiently to save time and offer a higher quality of care.Read more about MYLE</t>
  </si>
  <si>
    <t>StrataPT</t>
  </si>
  <si>
    <t>https://www.getapp.com/healthcare-pharmaceuticals-software/a/stratapt/</t>
  </si>
  <si>
    <t>StrataPT combines your EMR &amp; Billing into one automated system to achieve a 99.99% reimbursement rate for PT, OT, and Speech Clinics 💰Book A Demo 👉  8️⃣6️⃣6️⃣-7️⃣3️⃣1️⃣-3️⃣3️⃣4️⃣4️⃣Read more about StrataPT</t>
  </si>
  <si>
    <t>Veradigm EHR</t>
  </si>
  <si>
    <t>https://www.getapp.com/healthcare-pharmaceuticals-software/a/veradigm-ehr/</t>
  </si>
  <si>
    <t>Veradigm EHR is a comprehensive electronic health record system designed to support the needs of ambulatory healthcare practices. The platform helps providers deliver more informed patient care, streamline workflows, and improve practice profitability.Read more about Veradigm EHR</t>
  </si>
  <si>
    <t>Magnus Health</t>
  </si>
  <si>
    <t>https://www.getapp.com/healthcare-pharmaceuticals-software/a/magnus-health/</t>
  </si>
  <si>
    <t>Enabling schools to collect and manage various health-related information digitally, such as immunization records, physical exams, emergency action plans, and more.Read more about Magnus Health</t>
  </si>
  <si>
    <t>TenEleven</t>
  </si>
  <si>
    <t>https://www.getapp.com/healthcare-pharmaceuticals-software/a/teneleven/</t>
  </si>
  <si>
    <t>eCR, by TenEleven, is a behavioral healthcare electronic health records solution that helps healthcare facilities with scheduling, reporting, prescription services &amp; forms. Key features include performance dashboards, revenue cycle management, MAT module, practice management &amp; automatic alerts.Read more about TenEleven</t>
  </si>
  <si>
    <t>SoftClinic GenX</t>
  </si>
  <si>
    <t>https://www.getapp.com/all-software/a/softclinic/</t>
  </si>
  <si>
    <t>SoftClinic is a cloud-based hospital management software, which helps healthcare organizations manage laboratories, staff records, inventory, and accounting.Read more about SoftClinic GenX</t>
  </si>
  <si>
    <t>Inbox Health</t>
  </si>
  <si>
    <t>https://www.getapp.com/healthcare-pharmaceuticals-software/a/inbox-health/</t>
  </si>
  <si>
    <t>Inbox Health is a medical billing software with features including personalized billing engagement, real-time chat, IVR, a mailbox, patient portal, and checkout services. Solutions include patient billing, support, payments and experience.Read more about Inbox Health</t>
  </si>
  <si>
    <t>gGastro</t>
  </si>
  <si>
    <t>https://www.getapp.com/all-software/a/ggastro/</t>
  </si>
  <si>
    <t>Cloud-based gGastro® EHR for GI — accessed via tablet, browser or mobile — helps to speed documentation and keep the focus on patients.Read more about gGastro</t>
  </si>
  <si>
    <t>CarePaths EHR</t>
  </si>
  <si>
    <t>https://www.getapp.com/healthcare-pharmaceuticals-software/a/carepaths-ehr/</t>
  </si>
  <si>
    <t>ONC-Certified &amp; HIPAA compliant cloud-based EHR and practice management platform with telehealth. Accept e-referrals, FREE claim submissions, online payments, E-statements, online scheduling, appointment reminders, clinical documentation, customizable forms, secure messaging, outcomes monitoring.Read more about CarePaths EHR</t>
  </si>
  <si>
    <t>Symplast</t>
  </si>
  <si>
    <t>https://www.getapp.com/healthcare-pharmaceuticals-software/a/symplast/</t>
  </si>
  <si>
    <t>Symplast is a cloud-based EMR solution that helps medical institutions manage patient information, appointments, point-of-sale operations, and more. Physicians can conduct virtual consultations &amp; follow-ups, as well as share images, videos, laboratory documents or invoices with patients.Read more about Symplast</t>
  </si>
  <si>
    <t>Eye Cloud Pro</t>
  </si>
  <si>
    <t>https://www.getapp.com/healthcare-pharmaceuticals-software/a/eye-cloud-pro/</t>
  </si>
  <si>
    <t>Eye Cloud Pro is a cloud-based electronic medical record platform designed for optical professionals. This platform includes features such as two-way texting (SMS), ECP Billing, e-prescribing, inventory management, integrated credit card processing, device integrations, and electronic claims submission.Read more about Eye Cloud Pro</t>
  </si>
  <si>
    <t>Juno EMR</t>
  </si>
  <si>
    <t>https://www.getapp.com/healthcare-pharmaceuticals-software/a/juno-emr/</t>
  </si>
  <si>
    <t>Cloud based EMR solution developed from the open source software OSCAR McMaster EMR. Focus on stability, cloud hosting, 3rd party integrations and new UI.Read more about Juno EMR</t>
  </si>
  <si>
    <t>Psychiatry-Cloud</t>
  </si>
  <si>
    <t>https://www.getapp.com/healthcare-pharmaceuticals-software/a/psychiatry-cloud/</t>
  </si>
  <si>
    <t>Psychiatry-Cloud by WRS Health is a cloud-based EHR and practice management solution integrating various operations of clinic from appointment scheduling to revenue cycle management on a single platform.Read more about Psychiatry-Cloud</t>
  </si>
  <si>
    <t>AccuMed</t>
  </si>
  <si>
    <t>https://www.getapp.com/healthcare-pharmaceuticals-software/a/accumed/</t>
  </si>
  <si>
    <t>AccuMed is a behavioral health and substance use EHR solution that includes clinical EMR, billing, reporting, practice management, patient portal, and telehealth processes. It includes a configurable rules engine, a workflow engine, security profiles, configurable forms, notes, treatment plans, reports, and more.Read more about AccuMed</t>
  </si>
  <si>
    <t>Lightning Step</t>
  </si>
  <si>
    <t>https://www.getapp.com/all-software/a/lightning-step/</t>
  </si>
  <si>
    <t>Lightning Step is an enterprise software that streamlines patient data from admissions to discharge, threading CRM, EMR, and RCM data into one system with one login.Read more about Lightning Step</t>
  </si>
  <si>
    <t>blueBriX</t>
  </si>
  <si>
    <t>https://www.getapp.com/all-software/a/blueehr/</t>
  </si>
  <si>
    <t>BlueEHR is a mental health software that helps businesses in the healthcare sector deploy custom health IT solutions to personalize the electronic health records (HER) system. The platform enables managers to track clients’ health records and treatment status on a unified interface.Read more about blueBriX</t>
  </si>
  <si>
    <t>IMS</t>
  </si>
  <si>
    <t>https://www.getapp.com/healthcare-pharmaceuticals-software/a/ims/</t>
  </si>
  <si>
    <t>IMS is an integrated electronic medical records (EMR) &amp; practice management suite designed to help various departments within the healthcare sector, such as audiology, chiropractic, dermatology, diabetes, neurology, occupational therapy, orthopedics, psychiatry, and more, manage patient workflows.Read more about IMS</t>
  </si>
  <si>
    <t>Therabyte</t>
  </si>
  <si>
    <t>https://www.getapp.com/healthcare-pharmaceuticals-software/a/therabyte/</t>
  </si>
  <si>
    <t>Therabyte is an electronic medical records (EMR) platform designed for occupational therapists (OTs) and speech-language pathologists (SLPs) that helps streamline scheduling, documentation, billing, and client management.Read more about Therabyte</t>
  </si>
  <si>
    <t>Mobile MediClaim</t>
  </si>
  <si>
    <t>https://www.getapp.com/healthcare-pharmaceuticals-software/a/mobile-mediclaim/</t>
  </si>
  <si>
    <t>Mobile MediClaim is designed to help pharmacies streamline medical billing processes. Pharmacies can get credentialed with medical plans and document and bill for their services directly.Read more about Mobile MediClaim</t>
  </si>
  <si>
    <t>TRIARQ Health</t>
  </si>
  <si>
    <t>https://www.getapp.com/all-software/a/triarq-health/</t>
  </si>
  <si>
    <t>TRIARQ Health enables physicians to manage contemporary patient-focused practices and facilitate recompense for providing high-value care. It includes cloud-based practice and care management platform with patient engagement services, streamlining the transition of practices to value-based care, allowing doctors to concentrate on achieving improved outcomes.Read more about TRIARQ Health</t>
  </si>
  <si>
    <t>Big Data MPI</t>
  </si>
  <si>
    <t>https://www.getapp.com/all-software/a/4medica-empi/</t>
  </si>
  <si>
    <t>Utilizing the most advanced MPI technology and a unique 4-layer approach simplifies implementation and guarantees &lt;1% duplication rateRead more about Big Data MPI</t>
  </si>
  <si>
    <t>MedBillit</t>
  </si>
  <si>
    <t>https://www.getapp.com/healthcare-pharmaceuticals-software/a/medbillit/</t>
  </si>
  <si>
    <t>Hospice clinical and billing software.Read more about MedBillit</t>
  </si>
  <si>
    <t>Visual-Eyes</t>
  </si>
  <si>
    <t>https://www.getapp.com/healthcare-pharmaceuticals-software/a/visual-eyes/</t>
  </si>
  <si>
    <t>Easily monitor eye health trends with dynamic access to historical data to ensure your patients receive premium medical care. Visual-Eyes is a practice management system that is highly customizable and will streamline your office so you can focus on your patients and growing your business.Read more about Visual-Eyes</t>
  </si>
  <si>
    <t>eMedicalPractice</t>
  </si>
  <si>
    <t>https://www.getapp.com/healthcare-pharmaceuticals-software/a/emedicalpractice/</t>
  </si>
  <si>
    <t>eMedicalPractice is an integrated, cloud-based EHR, practice management and billing software with MIPS registry &amp; merchant services for medical practices of all types and sizes. Features include appointment scheduling, registration kiosk, e-payments, e-prescription, telemedicine, messaging, &amp; more.Read more about eMedicalPractice</t>
  </si>
  <si>
    <t>MedPointe</t>
  </si>
  <si>
    <t>https://www.getapp.com/all-software/a/medpointe/</t>
  </si>
  <si>
    <t>A cloud based EHR system from Health Systems Technology called MedPointe offers a suite of integrated capabilities for patient scheduling, accounting, invoicing, and picture archiving. Both Mac and iOS devices can use the programme, which can also be installed on a server.Read more about MedPointe</t>
  </si>
  <si>
    <t>Medical Mime</t>
  </si>
  <si>
    <t>https://www.getapp.com/healthcare-pharmaceuticals-software/a/m2-select/</t>
  </si>
  <si>
    <t>Behavioral Health Clinics are not the same, nor is our Intelligent EHR Solution.Read more about Medical Mime</t>
  </si>
  <si>
    <t>PertexaIQ</t>
  </si>
  <si>
    <t>https://www.getapp.com/healthcare-pharmaceuticals-software/a/radekal/</t>
  </si>
  <si>
    <t>Radekal is an electronic health record (EHR) &amp; automatic progress note generation solution designed to streamline the process of recording patient examinationsRead more about PertexaIQ</t>
  </si>
  <si>
    <t>EHRZip</t>
  </si>
  <si>
    <t>https://www.getapp.com/healthcare-pharmaceuticals-software/a/ehrzip/</t>
  </si>
  <si>
    <t>EHRZip is a cloud-based electronic health records management platform designed for small to medium clinics &amp; hospitals, enabling professionals to manage and schedule appointments, record &amp; access patient information &amp; create SOAP notes &amp; documents in few clicks using a single systemRead more about EHRZip</t>
  </si>
  <si>
    <t>Prevounce</t>
  </si>
  <si>
    <t>https://www.getapp.com/all-software/a/prevounce/</t>
  </si>
  <si>
    <t>Prevounce is a wellness platform that supports practices and practitioners with chronic care management, remote patient monitoring, and Medicare preventive services platform. It streamlines the delivery of preventive services through eligibility verification, automated patient outreach, easy-to-use checklists, documentation, and billing support.Read more about Prevounce</t>
  </si>
  <si>
    <t>ChartPath</t>
  </si>
  <si>
    <t>https://www.getapp.com/all-software/a/chartpath/</t>
  </si>
  <si>
    <t>ChartPath combines seamless charting, integrated RCM, and AI-driven tools to streamline workflows for LTPAC providers. Built for sub-acute care, it simplifies documentation, boosts efficiency, and delivers real results you can trust.Read more about ChartPath</t>
  </si>
  <si>
    <t>talkEHR</t>
  </si>
  <si>
    <t>https://www.getapp.com/healthcare-pharmaceuticals-software/a/talkehr/</t>
  </si>
  <si>
    <t>talkEHR is an electronic health records (EHR) software that helps medical professionals conduct virtual consultations and manage various administrative processes. Physicians can generate medical charts using customizable templates and access patient information from the database.Read more about talkEHR</t>
  </si>
  <si>
    <t>Rymedi</t>
  </si>
  <si>
    <t>https://www.getapp.com/healthcare-pharmaceuticals-software/a/rymedi/</t>
  </si>
  <si>
    <t>Our global vision is to expand patient access to high-quality healthcare. We believe digital workflow disease response will transform the diagnosis of life-threatening diseases and management of chronic medical conditions.Read more about Rymedi</t>
  </si>
  <si>
    <t>AbelMed</t>
  </si>
  <si>
    <t>https://www.getapp.com/healthcare-pharmaceuticals-software/a/abelmed-ehr/</t>
  </si>
  <si>
    <t>ABELMed EHR - EMR/PM is a clinical management software with medical recording, scheduling, prescribing, billing, and patient referral capabilitiesRead more about AbelMed</t>
  </si>
  <si>
    <t>MEDITECH Expanse</t>
  </si>
  <si>
    <t>https://www.getapp.com/healthcare-pharmaceuticals-software/a/meditech-expanse/</t>
  </si>
  <si>
    <t>Expanse is the world’s most intelligent EHR platform, answering the demands of an overburdened workforce with personalized workflows, intuitive functionality, interoperable systems, and innovative AI applications, all working together to drive better outcomes.Read more about MEDITECH Expanse</t>
  </si>
  <si>
    <t>Phoenix Ortho EHR</t>
  </si>
  <si>
    <t>https://www.getapp.com/all-software/a/phoenix-ortho-ehr/</t>
  </si>
  <si>
    <t>Phoenix Ortho EHR is an electronic health record (EHR) solution that helps orthopedic specialists conduct billing code audits, improve workflow and manage medical images.Read more about Phoenix Ortho EHR</t>
  </si>
  <si>
    <t>enki EHR</t>
  </si>
  <si>
    <t>https://www.getapp.com/healthcare-pharmaceuticals-software/a/enki-ehr/</t>
  </si>
  <si>
    <t>enki EHR is a cloud-based electronic medical records platform that helps healthcare organizations manage clinical records, online prescriptions, regulatory compliance, and more. The platform offers a built-in interoperability technology that allows users to plug into practice management systems and meet compliance mandates. It also provides a drag-and-drop builder that helps healthcare professionals customize workflows to each clinician's preferences.Read more about enki EHR</t>
  </si>
  <si>
    <t>Therapia EHR</t>
  </si>
  <si>
    <t>https://www.getapp.com/healthcare-pharmaceuticals-software/a/therapia-ehr/</t>
  </si>
  <si>
    <t>Therapia Software adheres to what clinicians should expect from their EMR.  A software that complements the clinician's established workflow instead of being defined by it.  Therapia allows you to customize it in a manner that produces an organic workflow that's easy to follow with robust content.Read more about Therapia EHR</t>
  </si>
  <si>
    <t>Footprints</t>
  </si>
  <si>
    <t>https://www.getapp.com/healthcare-pharmaceuticals-software/a/footprints-emr/</t>
  </si>
  <si>
    <t>Footprints EMR is an EMR for hospices, palliative care providers &amp; EMR training centers, offering patient medical record tracking, billing, finance, &amp; reportingRead more about Footprints</t>
  </si>
  <si>
    <t>ReadySetConnect</t>
  </si>
  <si>
    <t>https://www.getapp.com/healthcare-pharmaceuticals-software/a/readysetconnect/</t>
  </si>
  <si>
    <t>ReadySetConnect is a practice management software. It is designed to be a complete support tool for clinicians and educators so they can perform their work efficiently and dependably. This easy-to-set-up software solution is HIPPA-compliant.Read more about ReadySetConnect</t>
  </si>
  <si>
    <t>Synchromedics</t>
  </si>
  <si>
    <t>https://www.getapp.com/healthcare-pharmaceuticals-software/a/synchromedics/</t>
  </si>
  <si>
    <t>Occupational Medicine Health Portals, CRM and EHR connects clinics to employers worldwide.Read more about Synchromedics</t>
  </si>
  <si>
    <t>PacEHR</t>
  </si>
  <si>
    <t>https://www.getapp.com/healthcare-pharmaceuticals-software/a/pacehr/</t>
  </si>
  <si>
    <t>PacEHR helps brings full visibility of patients‘ information and helps eliminates daily strenuous manual data input.Read more about PacEHR</t>
  </si>
  <si>
    <t>Alembico EMR</t>
  </si>
  <si>
    <t>https://www.getapp.com/healthcare-pharmaceuticals-software/a/alembico/</t>
  </si>
  <si>
    <t>Alembico EMR is an all-in-one platform with a patient portal that provides patients with secure, confidential access to their medical information in one place.Read more about Alembico EMR</t>
  </si>
  <si>
    <t>MicroMD</t>
  </si>
  <si>
    <t>https://www.getapp.com/all-software/a/micromd/</t>
  </si>
  <si>
    <t>Henry Schein MicroMD provides simple, customizable practice management and 2015 ONC Certified Electronic Medical Records &amp; e-Prescribing software.Read more about MicroMD</t>
  </si>
  <si>
    <t>WEBeDoctor</t>
  </si>
  <si>
    <t>https://www.getapp.com/all-software/a/webedoctor/</t>
  </si>
  <si>
    <t>Designed for small to large healthcare providers, WEBeDoctor is a medical practice management software used by major hospitals and high-volume practices. The platform offers several features including appointment scheduling, patient charts, billing, HIPAA compliance, and insurance management.Read more about WEBeDoctor</t>
  </si>
  <si>
    <t>Ambula EMR</t>
  </si>
  <si>
    <t>https://www.getapp.com/healthcare-pharmaceuticals-software/a/ambula-emr/</t>
  </si>
  <si>
    <t>Ambula EMR is a electronic medical record system designed to help pain and orthopedic ambulatory surgical centers manage patient care workflows. It includes auditing tools, which let healthcare professionals monitor discrepancies across consent forms and physicians' order sheets.Read more about Ambula EMR</t>
  </si>
  <si>
    <t>Navix Health</t>
  </si>
  <si>
    <t>https://www.getapp.com/healthcare-pharmaceuticals-software/a/navix-health/</t>
  </si>
  <si>
    <t>Navix Health is a cloud-based platform designed to help mental health professionals streamline clinical documentation, management, and claim submission.Read more about Navix Health</t>
  </si>
  <si>
    <t>DrCare247</t>
  </si>
  <si>
    <t>https://www.getapp.com/healthcare-pharmaceuticals-software/a/drcare247/</t>
  </si>
  <si>
    <t>DrCare247 is a white-label telemedicine platform that gives you the power to build a personalized, branded experience. The platform is customizable, with your branding, logo, domain, and design implemented to give you a unique, high-quality experience. We take data compliance and security very seriously in order to protect client confidentiality by following HIPAA/PCI regulations and having enterprise-level security measures in place.Read more about DrCare247</t>
  </si>
  <si>
    <t>MedicsCloud EHR</t>
  </si>
  <si>
    <t>https://www.getapp.com/healthcare-pharmaceuticals-software/a/medicsdocassistant-ehr/</t>
  </si>
  <si>
    <t>MedicsCloud EHR is a web based ICD-10 complaint EHR and Practice Management solution which helps to track clinical trials and eliminate redundant paper workRead more about MedicsCloud EHR</t>
  </si>
  <si>
    <t>Medicat</t>
  </si>
  <si>
    <t>https://www.getapp.com/healthcare-pharmaceuticals-software/a/medicat/</t>
  </si>
  <si>
    <t>Medicat is the leading provider of EHR software for clinics within the education and public health spheres. Our integrated solution optimizes health, counseling, and sports medicine workflows, plus helps you manage immunization compliance, thus allowing you to be more efficient and effective.Read more about Medicat</t>
  </si>
  <si>
    <t>CORTICO</t>
  </si>
  <si>
    <t>https://www.getapp.com/healthcare-pharmaceuticals-software/a/cortico/</t>
  </si>
  <si>
    <t>Full practice management software Suite for Oscar EMR family of EMRs, Accuro and more. Includes: Online Booking, Virtual Care, Patient Reminders/Messaging, Patient Intake Forms, Clinic Reporting, Clinic Workflow/Administration, e-Referral, e-PrescriptionRead more about CORTICO</t>
  </si>
  <si>
    <t>VectorCare</t>
  </si>
  <si>
    <t>https://www.getapp.com/transportation-logistics-software/a/vectorcare/</t>
  </si>
  <si>
    <t>VectorCare is the no-code platform for building and managing a Patient Transfer Center for Providers. Build and deploy in hours, not months.Read more about VectorCare</t>
  </si>
  <si>
    <t>Carbon Health</t>
  </si>
  <si>
    <t>https://www.getapp.com/healthcare-pharmaceuticals-software/a/carbon-health/</t>
  </si>
  <si>
    <t>Carbon Health is an all-in-one, cloud-based care platform for health clinics and practices wanting to connect to patients via video calls and native mobile appsRead more about Carbon Health</t>
  </si>
  <si>
    <t>iKnowMed</t>
  </si>
  <si>
    <t>https://www.getapp.com/all-software/a/iknowmed/</t>
  </si>
  <si>
    <t>iKnowMed is an electronic health record (EHR) system designed specifically for oncology practices. The system provides comprehensive point-of-care treatment decision support, delivering the right patient information through an intuitive interface.Read more about iKnowMed</t>
  </si>
  <si>
    <t>Quanta WebHIMS</t>
  </si>
  <si>
    <t>https://www.getapp.com/healthcare-pharmaceuticals-software/a/quanta-webhims/</t>
  </si>
  <si>
    <t>Explore Quanta V5.0 EMR Software, your pathway to cutting-edge healthcare management. Designed for clinics and hospitals, it provides flexible installation options and operates seamlessly in online and offline modes. Experience healthcare's future with Quanta V5.0's latest GUI-rich solution.Read more about Quanta WebHIMS</t>
  </si>
  <si>
    <t>IMO Core</t>
  </si>
  <si>
    <t>https://www.getapp.com/healthcare-pharmaceuticals-software/a/imo-core/</t>
  </si>
  <si>
    <t>Designed for healthcare businesses, IMO Core is a cloud-based solution that helps create clinical documents, manage medical problem lists, gain insights at the point of care, and more.Read more about IMO Core</t>
  </si>
  <si>
    <t>AdvancedScheduling</t>
  </si>
  <si>
    <t>https://www.getapp.com/healthcare-pharmaceuticals-software/a/advancedscheduling/</t>
  </si>
  <si>
    <t>AdvancedScheduling from AdvancdedMD is a flexible medical scheduling software that helps small &amp; mid sized clinics to maximize the number of patients they seeRead more about AdvancedScheduling</t>
  </si>
  <si>
    <t>OpenEMR</t>
  </si>
  <si>
    <t>https://www.getapp.com/healthcare-pharmaceuticals-software/a/openemr-1/</t>
  </si>
  <si>
    <t>With a 10yr history of serving all types of practices from the far east to the far west. OpenEMR has been built with flexibility in mind. We are committed to the improvement of the software year after year.Read more about OpenEMR</t>
  </si>
  <si>
    <t>Procentive</t>
  </si>
  <si>
    <t>https://www.getapp.com/healthcare-pharmaceuticals-software/a/procentive/</t>
  </si>
  <si>
    <t>Procentive is a cloud based EHR and billing services software that supports behavioural, mental and chemical health providers with practice management toolsRead more about Procentive</t>
  </si>
  <si>
    <t>Medgen</t>
  </si>
  <si>
    <t>https://www.getapp.com/all-software/a/medgen/</t>
  </si>
  <si>
    <t>Medgen is a clinic management software designed to help medical practitioners of all sizes record and manage patient information. Administrators to generate ePrescriptions, scan documents, and track patients’ growth on a unified interface.Read more about Medgen</t>
  </si>
  <si>
    <t>Criterions</t>
  </si>
  <si>
    <t>https://www.getapp.com/healthcare-pharmaceuticals-software/a/criterions/</t>
  </si>
  <si>
    <t>Criterions offers a cloud-based EHR and billing solution with customizable templates, a 24/7 patient portal, and automated billing tools—designed to streamline workflows, improve collections, and reduce admin tasks. Backed by 24/7 expert support.Read more about Criterions</t>
  </si>
  <si>
    <t>MWTherapy</t>
  </si>
  <si>
    <t>https://www.getapp.com/healthcare-pharmaceuticals-software/a/mwtherapy/</t>
  </si>
  <si>
    <t>MWTherapy is an all-in-one EMR (electronic medical record) and scheduling solution for physical therapists, which includes tools for scheduling appointments, tracking patient notes, billing, creating home exercise programs, tracking patient progress and outcomes, and facilitating communicationRead more about MWTherapy</t>
  </si>
  <si>
    <t>CureCast provides a web-based architecture that gives you the option of secured data access from any device as long as you have an internet connection. Learn more at dr.curecasthealth.com/Read more about CureCast</t>
  </si>
  <si>
    <t>ADS Software</t>
  </si>
  <si>
    <t>https://www.getapp.com/healthcare-pharmaceuticals-software/a/ads-software/</t>
  </si>
  <si>
    <t>ADS Software is a web-based or on-premise EMR solution that enables community-based health services organizations to remain compliant with Payer and Licensing regulations while reducing risks for errors.Read more about ADS Software</t>
  </si>
  <si>
    <t>https://www.getapp.com/healthcare-pharmaceuticals-software/a/emar-1/</t>
  </si>
  <si>
    <t>Simplify medication management and optimize pharmacy coordination with Yardi eMAR, our dynamic electronic medication management solution designed for senior living. Yardi eMAR takes the paperwork out of medication administration by automating processes from start to finish.Read more about eMAR</t>
  </si>
  <si>
    <t>OncoEMR</t>
  </si>
  <si>
    <t>https://www.getapp.com/all-software/a/oncoemr/</t>
  </si>
  <si>
    <t>OncoEMR is a cloud-based electronic medical records (EMR) software designed to help medical organizations manage appointments, treatment plans, and other clinical processes on a centralized platform. Supervisors can store patients’ information in a unified database with details, such as name, contact information, date of birth, and more.Read more about OncoEMR</t>
  </si>
  <si>
    <t>PatientClick Suite</t>
  </si>
  <si>
    <t>https://www.getapp.com/healthcare-pharmaceuticals-software/a/patientclick/</t>
  </si>
  <si>
    <t>PatientClick is an integrated EMR/EHR, telemedicine, practice management, patient engagement &amp; billing solution for medical clinics &amp; practitioners across multiple specialties. Native patient &amp; clinician mobile apps enable video-based telemedicine, scheduling, note updates, document viewing &amp; more.Read more about PatientClick Suite</t>
  </si>
  <si>
    <t>https://www.getapp.com/healthcare-pharmaceuticals-software/a/elixir/</t>
  </si>
  <si>
    <t>Elixir is a cloud based Practice Management Suite for Healthcare providers. Built on strong Salesforce interoperable and customizable abilities, Elixir offers solutions for all business needs.Read more about Elixir</t>
  </si>
  <si>
    <t>Exscribe EHR &amp; PM</t>
  </si>
  <si>
    <t>https://www.getapp.com/all-software/a/exscribe-ehr-pm/</t>
  </si>
  <si>
    <t>ModMed® places doctors and patients at the center of care through cloud-based EHR, PM and related software for 11 specialties.Read more about Exscribe EHR &amp; PM</t>
  </si>
  <si>
    <t>WoundExpert</t>
  </si>
  <si>
    <t>https://www.getapp.com/healthcare-pharmaceuticals-software/a/woundexpert/</t>
  </si>
  <si>
    <t>WoundExpert (formerly Wound Care) is a web-based EHR for wound care management.Read more about WoundExpert</t>
  </si>
  <si>
    <t>MDsuite EHR</t>
  </si>
  <si>
    <t>https://www.getapp.com/healthcare-pharmaceuticals-software/a/mdsuite-ehr/</t>
  </si>
  <si>
    <t>MDsuite EHR is a web-based electronic health records software designed to help medical professionals manage physical documentation and patient information from within a unified platform. It lets healthcare institutions view full patient history, edit and add documentation and photos, and create cover letters.Read more about MDsuite EHR</t>
  </si>
  <si>
    <t>Welligent, Part of the ContinuumCloud</t>
  </si>
  <si>
    <t>https://www.getapp.com/healthcare-pharmaceuticals-software/a/welligent-part-of-the-continuumcloud/</t>
  </si>
  <si>
    <t>Welligent, Part of the ContinuumCloud, is the leading cloud-based EHR software for behavioral health with breakthrough solutions for mental health/addictions treatment, IDD, foster care, human services, public health, and student health.Read more about Welligent, Part of the ContinuumCloud</t>
  </si>
  <si>
    <t>myAvatar</t>
  </si>
  <si>
    <t>https://www.getapp.com/all-software/a/myavatar/</t>
  </si>
  <si>
    <t>Behavioral health EHR that offers a recovery-focused suite of solutions that leverage real-time analytics and clinical decision support to drive value-based care.Read more about myAvatar</t>
  </si>
  <si>
    <t>NextGen Behavioral Health Suite</t>
  </si>
  <si>
    <t>https://www.getapp.com/healthcare-pharmaceuticals-software/a/nextgen-behavioral-health-suite/</t>
  </si>
  <si>
    <t>NextGen Behavioral Health Suite is a cloud-based software designed to help medical organizations manage and maintain electronic health records (EHR) of patients’ physical, behavioral, and oral health. Patients can schedule appointments and communicate with physicians via messaging.Read more about NextGen Behavioral Health Suite</t>
  </si>
  <si>
    <t>Urgichart</t>
  </si>
  <si>
    <t>https://www.getapp.com/healthcare-pharmaceuticals-software/a/urgichart-ehr/</t>
  </si>
  <si>
    <t>UrgiChart is an EHR solution that delivers billing, practice management, and more to urgent care clinicians while supporting complete &amp; accurate medical recordsRead more about Urgichart</t>
  </si>
  <si>
    <t>Idonia</t>
  </si>
  <si>
    <t>https://www.getapp.com/healthcare-pharmaceuticals-software/a/idonia/</t>
  </si>
  <si>
    <t>Idonia is cloud software that works as a repository for documents and images of patient medical examinations. Information can be shared using the Magic Link function, which provides secure PIN access, and is viewed using the DICOM medical image viewer.Read more about Idonia</t>
  </si>
  <si>
    <t>SigmaCare</t>
  </si>
  <si>
    <t>https://www.getapp.com/healthcare-pharmaceuticals-software/a/sigmacare/</t>
  </si>
  <si>
    <t>SigmaCare is an electronic health record (EHR) software designed to help businesses in the hospitality industry capture and store patients’ health and medication information in a centralized repository. It allows healthcare professionals to monitor the return on investments (ROIs) and manage clinical activities.Read more about SigmaCare</t>
  </si>
  <si>
    <t>ElderSuite</t>
  </si>
  <si>
    <t>https://www.getapp.com/healthcare-pharmaceuticals-software/a/eldersuite/</t>
  </si>
  <si>
    <t>ElderSuite is the leading Adult Day Care software and the only software approved by the State of Texas. Although ElderSuite was initially designed for Texas based providers, today it helps more than 3,500 users in 26 States across the nation.Read more about ElderSuite</t>
  </si>
  <si>
    <t>Freddie Med</t>
  </si>
  <si>
    <t>https://www.getapp.com/healthcare-pharmaceuticals-software/a/freddie-med/</t>
  </si>
  <si>
    <t>Freddie Med is a practice management software that helps medical institutes schedule appointments, manage documents, handle prescriptions, process payments, and more from within a unified platform. It allows doctors to conduct video consultations, create patient notes, and collaborate with co-workers on specific cases.Read more about Freddie Med</t>
  </si>
  <si>
    <t>Pryv.io</t>
  </si>
  <si>
    <t>https://www.getapp.com/healthcare-pharmaceuticals-software/a/pryv-io-e-health-middleware/</t>
  </si>
  <si>
    <t>Pryv.io is a software which empowers developers to rapidly and risk-free build their own digital solutions and collect, store, share and rightfully use personal (and health) data.Pryv.io data model, granular consent and auditing tools ensures compliance with Data Privacy regulations, ex GDPRRead more about Pryv.io</t>
  </si>
  <si>
    <t>DoctorHelper</t>
  </si>
  <si>
    <t>https://www.getapp.com/healthcare-pharmaceuticals-software/a/doctorhelper/</t>
  </si>
  <si>
    <t>Is a sophisticated platform designed to suit any type of practice including clinics and hospitals. We guarantee the security of your information and we reliably backup the information deposited in the platform, synchronized with the cloud.Read more about DoctorHelper</t>
  </si>
  <si>
    <t>EHNOTE</t>
  </si>
  <si>
    <t>https://www.getapp.com/healthcare-pharmaceuticals-software/a/speciality-ehr/</t>
  </si>
  <si>
    <t>EHR | ASC | PM | Scheduling | RCM | Optical | Patient Engagement | CRM - all purpose-built for Ophthalmology - in One Complete PlatformRead more about EHNOTE</t>
  </si>
  <si>
    <t>Provation Apex</t>
  </si>
  <si>
    <t>https://www.getapp.com/healthcare-pharmaceuticals-software/a/provation-apex/</t>
  </si>
  <si>
    <t>Your organization can enhance end-to-end clinical productivity, reduce procedure delays and cancelations, and improve the patient experience with Provation Apex features like:-Document management-Automated patient instructions-Online intake-Appointment notificationsRead more about Provation Apex</t>
  </si>
  <si>
    <t>eMedirex</t>
  </si>
  <si>
    <t>https://www.getapp.com/healthcare-pharmaceuticals-software/a/emedirex/</t>
  </si>
  <si>
    <t>eMedirex is a healthcare IT platform optimized for hospitals, clinics, pharmacies, and medical labs.Read more about eMedirex</t>
  </si>
  <si>
    <t>Embodia</t>
  </si>
  <si>
    <t>https://www.getapp.com/healthcare-pharmaceuticals-software/a/embodia/</t>
  </si>
  <si>
    <t>Embodia provides a complete practice management system for physical therapists &amp; rehab pros.Services include HEP, telerehab (one-on-one &amp; group), online continuing education, outcome measures, &amp; practice management for charting, scheduling, online booking, billing, &amp; in-depth reports.Read more about Embodia</t>
  </si>
  <si>
    <t>Fusion EHR</t>
  </si>
  <si>
    <t>https://www.getapp.com/all-software/a/fusion-ehr/</t>
  </si>
  <si>
    <t>Fusion EHR is a web-based software application that helps healthcare providers streamline their operations. It includes prescription dispensing orders which are then sent automatically to the pharmacy system for ordering, and to the eMAR for medication passes.Read more about Fusion EHR</t>
  </si>
  <si>
    <t>Populate</t>
  </si>
  <si>
    <t>https://www.getapp.com/healthcare-pharmaceuticals-software/a/populate/</t>
  </si>
  <si>
    <t>Populate's AI-driven MSK EMR is easy to switch to and helps create bandwidth to see more patients.Read more about Populate</t>
  </si>
  <si>
    <t>Alpaca is a secure, modular platform for clinics and hospitals that combines CRM, EHR, LIS, PACS, scheduling, billing, and communication tools in one place. Designed for B2B and B2C care models, it supports multilingual workflows and both cloud and on-prem deployments.Read more about Alpaca</t>
  </si>
  <si>
    <t>Medflyt</t>
  </si>
  <si>
    <t>https://www.getapp.com/healthcare-pharmaceuticals-software/a/medflyt/</t>
  </si>
  <si>
    <t>Medflyt is a caregiver-centric app that enables care providers to manage all home care operations. Medfylt manages all caregiver needs from case placement to compliance management to electronic visit verification.Read more about Medflyt</t>
  </si>
  <si>
    <t>Power2Practice</t>
  </si>
  <si>
    <t>https://www.getapp.com/all-software/a/power2practice/</t>
  </si>
  <si>
    <t>Dynamic healthcare platform designed to empower you with innovative and specialized tools to enhance patient care, streamline operations, optimize outcomes and drive revenue growth.Read more about Power2Practice</t>
  </si>
  <si>
    <t>Oxygen</t>
  </si>
  <si>
    <t>https://www.getapp.com/healthcare-pharmaceuticals-software/a/oxygen-1/</t>
  </si>
  <si>
    <t>Oxygen helps medical practitioners and hospitals increase efficiency, reduce paperwork, and make more time for their patients. Key features include an AI assistant, telemedicine sessions, virtual connections, data analytics, native scheduling, billing, voice memos, and workflow &amp; patient management.Read more about Oxygen</t>
  </si>
  <si>
    <t>Compucare</t>
  </si>
  <si>
    <t>https://www.getapp.com/healthcare-pharmaceuticals-software/a/compucare/</t>
  </si>
  <si>
    <t>Compucare helps private health firms secure confidential digital data and consolidate people, patients, information, and apps. Key features include medical billing, order entry, patient records, doctor management, compliance tracking, decision support tools, inpatient &amp; outpatient management, etc.Read more about Compucare</t>
  </si>
  <si>
    <t>GlaceEMR</t>
  </si>
  <si>
    <t>https://www.getapp.com/healthcare-pharmaceuticals-software/a/glaceemr/</t>
  </si>
  <si>
    <t>GlaceEMR is an electronic medical records software designed to help businesses in the healthcare sector record patient details including allergies, active medications, investigations, and clinical notes. Administrators can schedule appointments and manage billing on a unified interface.Read more about GlaceEMR</t>
  </si>
  <si>
    <t>TouchWorks EHR</t>
  </si>
  <si>
    <t>https://www.getapp.com/all-software/a/touchworks-ehr/</t>
  </si>
  <si>
    <t>TouchWorks EHR is a web-based electronic health care record software designed for healthcare organizations. It offers integration with other software systems through its application programming interfaces or APIs. It provides a mobile EHR solution for ambulatory settings, letting practitioners remotely prescribe and refill prescriptions, handle tasks, and view patient details.Read more about TouchWorks EHR</t>
  </si>
  <si>
    <t>TrakCare</t>
  </si>
  <si>
    <t>https://www.getapp.com/all-software/a/trakcare/</t>
  </si>
  <si>
    <t>TrakCare is a comprehensive and intuitive electronic health record (EHR) system designed to streamline healthcare processes and improve patient care.Read more about TrakCare</t>
  </si>
  <si>
    <t>Halemind</t>
  </si>
  <si>
    <t>https://www.getapp.com/healthcare-pharmaceuticals-software/a/halemind/</t>
  </si>
  <si>
    <t>Halemind is a cloud-based hospital and electronic health record (EHR) management software designed to help clinics, pharmacies, laboratories, and medical colleges handle patients, appointments, billing, prescriptions, inventory, registrations, and more.Read more about Halemind</t>
  </si>
  <si>
    <t>Veradigm Revenue Cycle Services</t>
  </si>
  <si>
    <t>https://www.getapp.com/healthcare-pharmaceuticals-software/a/veradigm-revenue-cycle-management/</t>
  </si>
  <si>
    <t>Veradigm Revenue Cycle Services is an administrative and financial management solution designed to help healthcare provider practices navigate the complexities of the revenue cycle. With Veradigm Revenue Cycle Services, practices can improve efficiencies and ensure they get the most out of their business and IT investments.Read more about Veradigm Revenue Cycle Services</t>
  </si>
  <si>
    <t>Mastercare EMR</t>
  </si>
  <si>
    <t>https://www.getapp.com/healthcare-pharmaceuticals-software/a/mastercare-emr/</t>
  </si>
  <si>
    <t>MasterCare EMR is a multi-disciplinary EMR system that is team-based and supports practice and patient information management for organizations of any sizeRead more about Mastercare EMR</t>
  </si>
  <si>
    <t>DoctorLive HMS</t>
  </si>
  <si>
    <t>https://www.getapp.com/healthcare-pharmaceuticals-software/a/doctorlive-hms/</t>
  </si>
  <si>
    <t>DoctorLive HMS is a hospital management system (HMS) solution designed to help physicians manage patient records, treatment procedures, pharmacy and laboratory operations, billing, payments, and more. The platform enables users to store appointment details and demographics in a centralized database.Read more about DoctorLive HMS</t>
  </si>
  <si>
    <t>AlexiaHTC</t>
  </si>
  <si>
    <t>https://www.getapp.com/healthcare-pharmaceuticals-software/a/alexiahtc/</t>
  </si>
  <si>
    <t>AlexiaHtC is a web-based electronic medical records (EMR) software designed to help healthcare facilities handle various administrative processes such as billing, telemedicine, patient registrations, appointments, and more on a centralized platform.Read more about AlexiaHTC</t>
  </si>
  <si>
    <t>B Care</t>
  </si>
  <si>
    <t>https://www.getapp.com/healthcare-pharmaceuticals-software/a/b-care/</t>
  </si>
  <si>
    <t>B Care is a web-based inpatient and community EHR software designed to help healthcare, mental health, community and social services, specialty care, long term and senior care and rehabilitation centers manage patient flow, hospital patient journeys, clinical decision support, discharge processes, and care coordination. It lets inpatient and outpatient care providers get a holistic view of clients and patients at the point of care.Read more about B Care</t>
  </si>
  <si>
    <t>BeWell Digital</t>
  </si>
  <si>
    <t>https://www.getapp.com/healthcare-pharmaceuticals-software/a/bewell-digital/</t>
  </si>
  <si>
    <t>Bewell Digital is an all-in-one software for modern-day hospitals. It includes a hospital management and radiology Information software to increase efficiency and reduce time and efforts that go into managing your hospital.Read more about BeWell Digital</t>
  </si>
  <si>
    <t>Clynxx</t>
  </si>
  <si>
    <t>https://www.getapp.com/healthcare-pharmaceuticals-software/a/clynxx/</t>
  </si>
  <si>
    <t>An All-in-One Digital Health Records and Electonic Private Prescriptions trusted by the best private clinics in the UKRead more about Clynxx</t>
  </si>
  <si>
    <t>PHYSIMED EMR</t>
  </si>
  <si>
    <t>https://www.getapp.com/all-software/a/physimed-emr/</t>
  </si>
  <si>
    <t>PhysiMed EMR is a comprehensive electronic medical record and practice management solution for small, mid-size and large practices.Read more about PHYSIMED EMR</t>
  </si>
  <si>
    <t>Convenient Care</t>
  </si>
  <si>
    <t>https://www.getapp.com/healthcare-pharmaceuticals-software/a/convenient-care/</t>
  </si>
  <si>
    <t>Convenient Care is a white-labeled hospital management application designed for multi-speciality hospitals that bridge disparate patient data (lab, pharmacy, and EMR) and gives a paradigm shift in standard and quality of care.Read more about Convenient Care</t>
  </si>
  <si>
    <t>CENSON Smart EMR</t>
  </si>
  <si>
    <t>https://www.getapp.com/healthcare-pharmaceuticals-software/a/censon-smart-emr/</t>
  </si>
  <si>
    <t>CENSON® Smart EMR software for medical groups provides the administrative backbone of a medical group or medical practice.Read more about CENSON Smart EMR</t>
  </si>
  <si>
    <t>AiCode</t>
  </si>
  <si>
    <t>https://www.getapp.com/healthcare-pharmaceuticals-software/a/aicode/</t>
  </si>
  <si>
    <t>AiCode is a AI-driven medical coding solution that improves the efficiency of the processing of any medical data and increases the accuracy of results.Read more about AiCode</t>
  </si>
  <si>
    <t>Snake App</t>
  </si>
  <si>
    <t>https://www.getapp.com/healthcare-pharmaceuticals-software/a/snake-app/</t>
  </si>
  <si>
    <t>Snake app is designed to help medical institutions streamline patient care and management operations, with several intuitive tools that help you at all times in your daily life. It is the only platform with artificial intelligence (AI) applied to diagnosis and treatment suggestions.Read more about Snake App</t>
  </si>
  <si>
    <t>Asego</t>
  </si>
  <si>
    <t>https://www.getapp.com/healthcare-pharmaceuticals-software/a/asego/</t>
  </si>
  <si>
    <t>Hearing care professionals and opticians can use Asego to offer their customers the convenient functionality of online appointment booking. Asego uses multiple encryptions to secure the online data and its transmission. Backups are automatically generated via Microsoft.Read more about Asego</t>
  </si>
  <si>
    <t>NikoHealth</t>
  </si>
  <si>
    <t>https://www.getapp.com/healthcare-pharmaceuticals-software/a/nikohealth/</t>
  </si>
  <si>
    <t>HME &amp; DME Billing Software | All-in-One Cloud Solution | The Best Fit for Home Medical Equipment &amp; Durable Medical Equipment SuppliersRead more about NikoHealth</t>
  </si>
  <si>
    <t>Advanced HIMS</t>
  </si>
  <si>
    <t>https://www.getapp.com/healthcare-pharmaceuticals-software/a/advanced-hims/</t>
  </si>
  <si>
    <t>Advanced HIMS is a comprehensive solution for healthcare facilities to manage patient records, scheduling, and billing operations. The system features role-based access control, mobile and web interfaces, and modules for both inpatient and outpatient management. Healthcare providers can streamline clinical workflows, monitor patient satisfaction, and enhance operational efficiency through integrated portals for patients, doctors, and administrative staff.Read more about Advanced HIMS</t>
  </si>
  <si>
    <t>Mobius Conveyor</t>
  </si>
  <si>
    <t>https://www.getapp.com/healthcare-pharmaceuticals-software/a/mobius-conveyor/</t>
  </si>
  <si>
    <t>Mobius Conveyor enables healthcare providers to dictate onto any computer and any EMR, quickly, accurately, and securely.Read more about Mobius Conveyor</t>
  </si>
  <si>
    <t>HiDoctor</t>
  </si>
  <si>
    <t>https://www.getapp.com/healthcare-pharmaceuticals-software/a/hidoctor-1/</t>
  </si>
  <si>
    <t>HiDoctor is a medical software package that makes it possible to organize appointment schedules, manage online appointments, electronic records, and implement internal chat systems for professional offices. The tool is available for desktops and an iOS application.HiDoctor® is the only system that works perfectly on your computer, tablet or smartphone, both online and offline, offering all the possibilities you can imagine.Read more about HiDoctor</t>
  </si>
  <si>
    <t>NiftyHMS</t>
  </si>
  <si>
    <t>https://www.getapp.com/healthcare-pharmaceuticals-software/a/niftyhms/</t>
  </si>
  <si>
    <t>NiftyHMS is a patient-centric healthcare software that provides remote consulting, care at home, and electronic medical record management. It offers a convenient and accessible solution for healthcare management that can benefit both patients and healthcare professionals.Read more about NiftyHMS</t>
  </si>
  <si>
    <t>StreamlineMD</t>
  </si>
  <si>
    <t>https://www.getapp.com/all-software/a/streamlinemd/</t>
  </si>
  <si>
    <t>StreamlineMD offers cloud-based clinical workflow and revenue cycle management technology and services tailored to meet the specific workflow and business needs of imaging and image-guided procedure specialists.Read more about StreamlineMD</t>
  </si>
  <si>
    <t>Cirrus' Electronic Health Record (EHR) is a fully integrated system for clinical operations. It improves patient care and securely safeguards medical records with the best cloud-based technology and multiple features.Read more about Cirrus</t>
  </si>
  <si>
    <t>Yardi EHR</t>
  </si>
  <si>
    <t>https://www.getapp.com/healthcare-pharmaceuticals-software/a/yardi-ehr/</t>
  </si>
  <si>
    <t>Simplify record keeping and improve resident care with our full-service electronic health record solution designed for senior living. Yardi EHR combines clinical intake processing, medication management, resident assessments, care planning and more on a browser-based, mobile-friendly platform.Read more about Yardi EHR</t>
  </si>
  <si>
    <t>ETHER</t>
  </si>
  <si>
    <t>https://www.getapp.com/all-software/a/ether/</t>
  </si>
  <si>
    <t>ETHER is a Hospital Management Software (HMS/HIS) system completely SaaS-based and developed by Tenwave. A Multipurpose Healthcare Solution, to improve the quality of patient care, enhance hospital efficiency, and reduce healthcare costs.Read more about ETHER</t>
  </si>
  <si>
    <t>HybridChart</t>
  </si>
  <si>
    <t>https://www.getapp.com/healthcare-pharmaceuticals-software/a/hybridchart/</t>
  </si>
  <si>
    <t>HybridChart is a mobile solution designed specifically for doctors, offering comprehensive rounding and workflow management capabilities.Read more about HybridChart</t>
  </si>
  <si>
    <t>imEHR</t>
  </si>
  <si>
    <t>https://www.getapp.com/all-software/a/imehr/</t>
  </si>
  <si>
    <t>imEHR is an Cloud based EHR software designed for all medical specialties and acute care.Read more about imEHR</t>
  </si>
  <si>
    <t>4D EMR</t>
  </si>
  <si>
    <t>https://www.getapp.com/healthcare-pharmaceuticals-software/a/4d-emr/</t>
  </si>
  <si>
    <t>4D EMR is a cloud-based EMR software designed for plastic surgery, cosmetic surgery, medical spas, dermatology, and specialty practices. It provides features like appointment reminders, easy charting, photo storage, quoting, patient portal, ePrescribing, integrated telehealth, inventory management, and transparent month-to-month pricing with no long-term contracts or annual fees.Read more about 4D EMR</t>
  </si>
  <si>
    <t>Welkin Health</t>
  </si>
  <si>
    <t>https://www.getapp.com/healthcare-pharmaceuticals-software/a/welkin-health/</t>
  </si>
  <si>
    <t>Welkin Health is care management software for healthcare organizations. It features an API-first platform that automates care delivery through customizable care plans, multi-channel communication tools, and integrations with leading health systems. The software coordinates patient care journeys by logging visit details, assessments, tasks, and communications on integrated patient profiles.Read more about Welkin Health</t>
  </si>
  <si>
    <t>Vozo EHR</t>
  </si>
  <si>
    <t>https://www.getapp.com/healthcare-pharmaceuticals-software/a/vozo-ehr/</t>
  </si>
  <si>
    <t>Vozo EHR is an electronic health records (EHR) solution that provides clinicians with a comprehensive view of patient vitals and health data in a centralized patient dashboard with real-time remote patient monitoring (RPM) capabilities.Read more about Vozo EHR</t>
  </si>
  <si>
    <t>Zedmed</t>
  </si>
  <si>
    <t>https://www.getapp.com/healthcare-pharmaceuticals-software/a/zedmed/</t>
  </si>
  <si>
    <t>Zedmed is a medical practice management software that is available both as a cloud-based solution and for on-premise installations. Users can access a range of functionalities including e-prescribing, two-way SMS communication, a Doctor's app, customizable reporting, billing, and document delivery.Read more about Zedmed</t>
  </si>
  <si>
    <t>Napier Hospital Information System</t>
  </si>
  <si>
    <t>https://www.getapp.com/healthcare-pharmaceuticals-software/a/napier-hospital-information-system/</t>
  </si>
  <si>
    <t>Napier Hospital Information System is a web-based application designed to make hospital's administrative/operational processes and patient care more efficient. Professionals can maintain a record of available patients and schedule appointments.Read more about Napier Hospital Information System</t>
  </si>
  <si>
    <t>AmericanEMR</t>
  </si>
  <si>
    <t>https://www.getapp.com/healthcare-pharmaceuticals-software/a/americanemr/</t>
  </si>
  <si>
    <t>AmericanEMR is a cloud-based practice management tool for healthcare providers, offering customizable templates, appointment scheduling, patient portals, inventory management and financial reporting to streamline workflows and enhance efficiency across medical specialties.Read more about AmericanEMR</t>
  </si>
  <si>
    <t>SwiftEHR</t>
  </si>
  <si>
    <t>https://www.getapp.com/healthcare-pharmaceuticals-software/a/swiftehr/</t>
  </si>
  <si>
    <t>SwiftEHR is a cloud-based healthcare platform that gives providers scalable, secure, and configurable solutions while streamlining operations and enhancing patient care.Read more about SwiftEHR</t>
  </si>
  <si>
    <t>Psylio</t>
  </si>
  <si>
    <t>https://www.getapp.com/healthcare-pharmaceuticals-software/a/psylio/</t>
  </si>
  <si>
    <t>Recordkeeping solution for mental health professionals that includes features such as notetaking, scheduling, managing your finances, and more - all in one place!Read more about Psylio</t>
  </si>
  <si>
    <t>HealthForceHUB</t>
  </si>
  <si>
    <t>https://www.getapp.com/healthcare-pharmaceuticals-software/a/healthforcehub/</t>
  </si>
  <si>
    <t>HealthForceHUB is a cloud-based electronic medical record (EMR) and practice management software for integrative medicine and wellness practices. It offers customizable modules for specialties such as chiropractic and weight management. Key features include billing, scheduling, inventory management, and resupply management.Read more about HealthForceHUB</t>
  </si>
  <si>
    <t>Phoenix Go PT</t>
  </si>
  <si>
    <t>https://www.getapp.com/healthcare-pharmaceuticals-software/a/phoenix-go-pt/</t>
  </si>
  <si>
    <t>Phoenix Go PT is a cloud-based platform designed to assist healthcare providers in organizing and overseeing therapy sessions, case notes, billing, and additional administrative tasks.Read more about Phoenix Go PT</t>
  </si>
  <si>
    <t>https://www.getapp.com/healthcare-pharmaceuticals-software/a/clarity-1/</t>
  </si>
  <si>
    <t>Clarity is a web-based electronic medical records (EMR) tool designed for clinics that helps manage patient records and other details. The software helps store, access, and update patient information.Read more about Clarity</t>
  </si>
  <si>
    <t>Medicora</t>
  </si>
  <si>
    <t>https://www.getapp.com/healthcare-pharmaceuticals-software/a/medicora/</t>
  </si>
  <si>
    <t>Medicora is a practice management software designed for paramedical professionals to streamline patient administration and appointment scheduling. It serves healthcare providers such as acupuncturists, massage therapists, osteopaths, chiropractors, physiotherapists, and dietitians who require a digital solution for managing their practice.Read more about Medicora</t>
  </si>
  <si>
    <t>ITW</t>
  </si>
  <si>
    <t>https://www.getapp.com/healthcare-pharmaceuticals-software/a/itw/</t>
  </si>
  <si>
    <t>ITW is an EMR purpose-built for rehab therapy clinics, supporting both inpatient and outpatient settings. It streamlines documentation with customizable templates, pre-populated text, flexible macros, and built-in validation. Smart scheduling tools handle recurring visits, 3-hour rule tracking, and automated appointment reminders to reduce cancellations. ITW helps clinics capture more revenue through accurate CPT coding, insurance-specific checks, and integrated remote therapeutic monitoring.Read more about ITW</t>
  </si>
  <si>
    <t>EHRCentral</t>
  </si>
  <si>
    <t>https://www.getapp.com/healthcare-pharmaceuticals-software/a/ehrcentral/</t>
  </si>
  <si>
    <t>EHRCentral’s EMR system simplifies clinical documentation with customizable templates, real-time charting, and full patient history access. Cloud-based and secure, it supports efficient workflows and seamless integration with labs, imaging, and pharmacies.Read more about EHRCentral</t>
  </si>
  <si>
    <t>Ritten</t>
  </si>
  <si>
    <t>https://www.getapp.com/healthcare-pharmaceuticals-software/a/ritten/</t>
  </si>
  <si>
    <t>Ritten EMR is a provider‑centric platform tailored for behavioral health. It unifies documentation, AI‑augmented notes, AI Form Reviewer, scheduling, billing/RCM, compliance alerts, and outcomes tracking in one intuitive system that adapts to any care model.Read more about Ritten</t>
  </si>
  <si>
    <t>OnDoctor</t>
  </si>
  <si>
    <t>https://www.getapp.com/healthcare-pharmaceuticals-software/a/ondoctor/</t>
  </si>
  <si>
    <t>nDoctor is a cloud-based platform designed to optimize doctors' time and modernize clinical processes. The software facilitates appointment scheduling, electronic medical records, telemedicine, questionnaires, financial management, and morRead more about OnDoctor</t>
  </si>
  <si>
    <t>OneCare</t>
  </si>
  <si>
    <t>https://www.getapp.com/healthcare-pharmaceuticals-software/a/onecare/</t>
  </si>
  <si>
    <t>OneCare is an all-in-one healthcare software solution for clinics, hospice, and nursing care. It streamlines scheduling, billing, and inventory management, supports insurance-based and DPC models, and offers robust analytics. Designed for flexibility and efficiency, OneCare enhances patient care andRead more about OneCare</t>
  </si>
  <si>
    <t>HIPAA Compliance</t>
  </si>
  <si>
    <t>https://www.getapp.com/healthcare-pharmaceuticals-software/hipaa-compliance/os/web-based</t>
  </si>
  <si>
    <t>ClinicSense is a practice management solution designed to help practitioners manage appointment scheduling, email reminders, invoicing, and other administrative tasks on a unified interface.ClinicSense also features industry best SOAP notes, marketing tools and more.Read more about ClinicSense</t>
  </si>
  <si>
    <t>Leverage a trusted solution to ensure you’re always within compliance across HR, payroll and benefits regulations.Read more about TriNet HR Plus</t>
  </si>
  <si>
    <t>With the right tools, communication, &amp; training systems in place, you can welcome inspectors with full confidence &amp; pride in your operation. Jolt's endlessly customizable platform will help you stay compliant, avoid fines, implement corrective actions, &amp; breeze through audits.Read more about Jolt</t>
  </si>
  <si>
    <t>Digitize your intake forms, medical history questionnaires, and insurance documents for use on mobile devices and computer, and securely capture health information. HIPAA-secure digital forms accelerate documentation and streamline the flow of information throughout your organization.Read more about GoFormz</t>
  </si>
  <si>
    <t>MOVEit Transfer provides the security, centralized access controls, file encryption and activity tracking needed to ensure operational reliability and compliance with SLA, internal governance and regulatory requirements like PCI, HIPAA and GDPR.Read more about Progress MOVEit</t>
  </si>
  <si>
    <t>HIPAA and BAA compliant CRM that automates patient intake, syncs with EMR and EHR, and maintains PHI Security.Read more about LeadSquared</t>
  </si>
  <si>
    <t>Scrut simplifies HIPAA compliance with pre-mapped controls, expert-vetted policies, and automated evidence collection—cutting manual effort by 70%. Centralize compliance, vendor risks, training, and audits in one place, via 70+ integrations and expert support. Ensure continuous compliance with ease.Read more about Scrut Automation</t>
  </si>
  <si>
    <t>MedTrainer offers HIPAA compliance training and tools to help facilities and providers stay current with regulations, meet privacy, security, and breach notification requirements, and implement organized compliance plans that reduce risk and protect against penalties.Read more about MedTrainer</t>
  </si>
  <si>
    <t>Secureframe helps hundreds of companies stay HIPAA compliant through automation and continuous monitoring. Secureframe enables companies to get compliant within weeks and monitors 100+ services, including AWS, GCP, and Azure, to ensure they stay compliant.Read more about Secureframe</t>
  </si>
  <si>
    <t>Accountable guides organizations step-by-step through the process of achieving and managing HIPAA compliance.Read more about Accountable</t>
  </si>
  <si>
    <t>Interfacing’s Enterprise Process Center (EPC) provides a process-driven approach to implement, manage and maintain HIPAA initiatives.Read more about Digital Business Transformation Suite</t>
  </si>
  <si>
    <t>Feel confident in your organization’s HIPAA compliance with the MedBridge HIPAA Compliance Course Series, which delivers the key information and best practices you need to safeguard your organization.Read more about MedBridge</t>
  </si>
  <si>
    <t>caralegal simplifies data compliance in healthcare: centralize the protection of sensitive data, document security measures, and prevent unauthorized access. Clear workflows and automated processes save time, while departments independently support compliance.Read more about caralegal</t>
  </si>
  <si>
    <t>MedForward</t>
  </si>
  <si>
    <t>https://www.getapp.com/healthcare-pharmaceuticals-software/a/medforward/</t>
  </si>
  <si>
    <t>MedForward supports HIPAA-compliant online patient registration forms for medical offices and facilities, with ink-style signature support, form editor, audit logs, email notifications, and more. MedForward enables users to build branded, mobile-friendly web forms, accessible from any device.Read more about MedForward</t>
  </si>
  <si>
    <t>HIPAAMATE</t>
  </si>
  <si>
    <t>https://www.getapp.com/healthcare-pharmaceuticals-software/a/hipaamate/</t>
  </si>
  <si>
    <t>Great HIPAA compliance management tool for small to mid-size healthcare offices, such as: dentists, optometrists, chiropractors, medical doctors, mental health professionals, and more.Read more about HIPAAMATE</t>
  </si>
  <si>
    <t>DeepScribe</t>
  </si>
  <si>
    <t>https://www.getapp.com/healthcare-pharmaceuticals-software/a/deepscribe/</t>
  </si>
  <si>
    <t>DeepScribe is Healthcare's most trusted and widely adopted AI Medical Scribe, used by hundreds of healthcare systems across the US.Clinicians using DeepScribe have seen charts closed within 1.6 minutes, documentation time decreased by 75%, and increased patient capacity by 2 patients/day.Read more about DeepScribe</t>
  </si>
  <si>
    <t>Ensure the security and privacy of sensitive healthcare data with HIPAA Compliance solutions. Safeguard patient information, meet regulatory requirements, and mitigate risks with robust security controls, encryption, access controls, and auditing capabilities.Read more about DaaS</t>
  </si>
  <si>
    <t>Abyde</t>
  </si>
  <si>
    <t>https://www.getapp.com/healthcare-pharmaceuticals-software/a/abyde/</t>
  </si>
  <si>
    <t>Abyde is a cloud-based compliance management software designed to help healthcare organizations maintain HIPAA compliance with training and educational resources. Features include risk analysis, push notifications, recommendations, history tracking, certificate management, and progress tracking.Read more about Abyde</t>
  </si>
  <si>
    <t>HIPAAtrek</t>
  </si>
  <si>
    <t>https://www.getapp.com/healthcare-pharmaceuticals-software/a/hipaatrek/</t>
  </si>
  <si>
    <t>HIPAAtrek is a cloud-based compliance management platform, which helps healthcare organizations create, implement, and administer customized HIPAA programs. Key features include gap analysis, breach notification, version control, history tracking, form management, and more.Read more about HIPAAtrek</t>
  </si>
  <si>
    <t>Medcurity</t>
  </si>
  <si>
    <t>https://www.getapp.com/finance-accounting-software/a/medcurity/</t>
  </si>
  <si>
    <t>Medcurity is a cloud-based platform that helps healthcare organizations conduct risk assessments and surveys to ensure HIPAA compliance across business operations. Key features include alerts/notifications, audit reports, customizable branding, progress tracking, and task management.Read more about Medcurity</t>
  </si>
  <si>
    <t>ExpertBox</t>
  </si>
  <si>
    <t>https://www.getapp.com/it-communications-software/a/expertbox/</t>
  </si>
  <si>
    <t>ExpertBox is an all-in-one solution for experts in various domains to deliver professional services seamlessly and securely by automating repetitive time-consuming administrative tasks. From scheduling appointments to meeting with clients virtually to getting paid on time — all within one platform.Read more about ExpertBox</t>
  </si>
  <si>
    <t>HIPAAtizer</t>
  </si>
  <si>
    <t>https://www.getapp.com/all-software/a/hipaatizer/</t>
  </si>
  <si>
    <t>HIPAAtizer is a HIPAA-compliant form builder and document management application. It allows healthcare providers and other HIPAA-covered entities to efficiently manage their online and digital forms.Read more about HIPAAtizer</t>
  </si>
  <si>
    <t>Datos Health</t>
  </si>
  <si>
    <t>https://www.getapp.com/healthcare-pharmaceuticals-software/a/datos-health/</t>
  </si>
  <si>
    <t>Datos Health is a fully automated remote patient monitoring system that features a user-friendly Patient Experience app. Patient generated health data is cleansed, tagged, and validated to save care teams time and improve patient outcomes and quality of life.Read more about Datos Health</t>
  </si>
  <si>
    <t>BioT</t>
  </si>
  <si>
    <t>https://www.getapp.com/finance-accounting-software/a/biot/</t>
  </si>
  <si>
    <t>BioT Connected Care platform enables medical device and pharma companies to build secure, connected care solutions easily on their own. By using the BioT’s SDKs, plugin, and console, device companies can build their bespoke connected care applications quickly and securelyRead more about BioT</t>
  </si>
  <si>
    <t>MedChat</t>
  </si>
  <si>
    <t>https://www.getapp.com/healthcare-pharmaceuticals-software/a/medchat/</t>
  </si>
  <si>
    <t>Medchat helps healthcare businesses create, launch, and manage chatbots to capture patient details via web forms, streamline communications, schedule appointments, and more. The bot frameworks let users design, test, and deploy custom bots with personalized layouts, webhooks, and data validation.Read more about MedChat</t>
  </si>
  <si>
    <t>CloudApper HIPAA Ready</t>
  </si>
  <si>
    <t>https://www.getapp.com/healthcare-pharmaceuticals-software/a/cloudapper-hipaa-ready/</t>
  </si>
  <si>
    <t>Designed to simplify HIPAA compliance management by reducing the administrative burden.Read more about CloudApper HIPAA Ready</t>
  </si>
  <si>
    <t>Zekteck</t>
  </si>
  <si>
    <t>https://www.getapp.com/healthcare-pharmaceuticals-software/a/zekteck/</t>
  </si>
  <si>
    <t>Providing Automated HIPAA Compliance services and data security services and technology to covered entities, medical practices, and the like.Read more about Zekteck</t>
  </si>
  <si>
    <t>Doctorite</t>
  </si>
  <si>
    <t>https://www.getapp.com/healthcare-pharmaceuticals-software/a/doctorite/</t>
  </si>
  <si>
    <t>Doctorite is fully HIPAA compliant, ensuring all client data—across telehealth, messaging, documentation, and AI features—is securely encrypted and access-controlled. The platform safeguards privacy at every step, helping clinicians meet regulatory standards with confidence.Read more about Doctorite</t>
  </si>
  <si>
    <t>Socurely stands as a beacon of assurance for healthcare data security with HIPAA Compliance solutions. Navigate healthcare regulations confidently, ensuring the highest standards of data security and compliance with HIPAA requirements.Read more about Socurely</t>
  </si>
  <si>
    <t>Healthcare CRM</t>
  </si>
  <si>
    <t>https://www.getapp.com/healthcare-pharmaceuticals-software/healthcare-crm/os/web-based</t>
  </si>
  <si>
    <t>https://www.capterra.com/ppc/clicks/collect/GA/directory/d4f9fc76-9ea5-40e1-99c4-a6d200b2e0b3/destination?country=ID&amp;language=en&amp;specificLocation=serp_oses&amp;sessionStartPage=&amp;categoryId=7b49ca15-a18d-4dc9-9cca-6fe56400ce20&amp;listingPosition=1&amp;gaClientId=R0ExLjEuNzg0NDgyMDM0LjE3NTY2MzA1Nj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dd78e32-a14a-49e8-8ff3-e49b2827608b</t>
  </si>
  <si>
    <t>https://www.capterra.com/ppc/clicks/collect/GA/directory/2143ac98-b65c-4bb1-ae6b-a6d200b7a22f/destination?country=ID&amp;language=en&amp;specificLocation=serp_oses&amp;sessionStartPage=&amp;categoryId=7b49ca15-a18d-4dc9-9cca-6fe56400ce20&amp;listingPosition=2&amp;gaClientId=R0ExLjEuNzg0NDgyMDM0LjE3NTY2MzA1Njk=&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d000290-8ec1-4cfe-9914-0055286db0e6</t>
  </si>
  <si>
    <t>Maintain up-to-date information about patients, store valuable insights, and provide better customer experiences with Bigin—a HIPAA-certified CRM. From multichannel communication and foolproof automation to a centralized database for all patient data, Bigin has all the features you need!Read more about Bigin by Zoho CRM</t>
  </si>
  <si>
    <t>monday CRM is the best CRM software to deliver personalized care for each patient. Keep track of your patients' contact details, medical history and records all in one place. Use smart boards to assign items, automate emails, set reminders, and share files with your team members and patients.Read more about monday CRM</t>
  </si>
  <si>
    <t>Campaign management, landing page integration, lead management, lead nurturing with auto-CRM rules, cloud telephony integration,Read more about BestoSys</t>
  </si>
  <si>
    <t>Creatio CRM for healthcare is a specifically designed solution for any medical institution, perfectly suits for enterprise level businesses. You receive best compliant customer management tool to track and operate business processes.Read more about Creatio CRM</t>
  </si>
  <si>
    <t>HIPAA compliant Healthcare CRM and marketing automation to automate patient intake, syncs with EMR, with Mobile CRM for onsite caregiving.Read more about LeadSquared</t>
  </si>
  <si>
    <t>With FreeAgent CRM for Healthcare better inform your team to effectively engage and manage patients.Read more about servis.ai</t>
  </si>
  <si>
    <t>TynetOnline</t>
  </si>
  <si>
    <t>https://www.getapp.com/healthcare-pharmaceuticals-software/a/tynet-online/</t>
  </si>
  <si>
    <t>Tynet Online Allows home healthcare agencies automate their workflow, increase their productivity and compliance. Since 2006 our EMR Application has helped over 700+ home health, Pediatric and Hospice agencies across the USA become very profitableRead more about TynetOnline</t>
  </si>
  <si>
    <t>Eldermark NEXT CRM boosts senior living ROI by  improving sales and marketing operations. Enhanced lead targeting, automations, and integrations with care software, reduce costs and grow your occupancy. Its mobile-friendly design supports effective marketing and streamlined admissions management.Read more about Eldermark</t>
  </si>
  <si>
    <t>PharmaWRK</t>
  </si>
  <si>
    <t>https://www.getapp.com/healthcare-pharmaceuticals-software/a/pharmawrk/</t>
  </si>
  <si>
    <t>PharmaWRK is a comprehensive tool designed to enhance the efficiency and effectiveness of medical representatives in the healthcare industry.Read more about PharmaWRK</t>
  </si>
  <si>
    <t>HUMHEALTH</t>
  </si>
  <si>
    <t>https://www.getapp.com/healthcare-pharmaceuticals-software/a/humhealth/</t>
  </si>
  <si>
    <t>Humhealth provides your care team the right remote patient monitoring devices, chronic care management services, annual wellness visit (AWV), behavioral health integration (BHI) services, principal care management (PCM), transitional care management (TCM), remote therapeutic monitoring (RTM).Read more about HUMHEALTH</t>
  </si>
  <si>
    <t>AbbaDox</t>
  </si>
  <si>
    <t>https://www.getapp.com/healthcare-pharmaceuticals-software/a/abbadox-rad/</t>
  </si>
  <si>
    <t>AbbaDox is a healthcare software provider specializing in radiology workflow solutions. The company’s comprehensive cloud-native platform helps outpatient imaging centers optimize their operations throughout the entire patient journey.Read more about AbbaDox</t>
  </si>
  <si>
    <t>Leave the competition behind with Club Automation, a club acceleration platform designed to make your life easier and give members what they want. Our web-based club management solution streamlines and automates processes that provides clubs and their members with the best experiences!Read more about Club Automation</t>
  </si>
  <si>
    <t>Doctoranytime helps you store and and manage your patient information, improve patient acquisition strategy, engagement and marketing processes. While complying with the healthcare security regulations.Read more about doctoranytime</t>
  </si>
  <si>
    <t>CareMessage</t>
  </si>
  <si>
    <t>https://www.getapp.com/all-software/a/caremessage/</t>
  </si>
  <si>
    <t>CareMessage is the technology non-profit building the largest patient engagement platform for low-income populations in the United States. Designed specifically for safety-net organizations committed to advancing health equity, the CareMessage platform leverages an integrated ecosystem, data analytics, precision messaging, and human touch to eliminate barriers in communication at key points in the patient journey.Read more about CareMessage</t>
  </si>
  <si>
    <t>Centra Hub CRM system specially designed for the use of a health care organization. The primary goal of CRM is to engage with patients. Create a 360-degree view of patients by integrating data from multiple sources in a single profile.Read more about CentraHub CRM</t>
  </si>
  <si>
    <t>Medstar HIS</t>
  </si>
  <si>
    <t>https://www.getapp.com/healthcare-pharmaceuticals-software/a/medstar-his/</t>
  </si>
  <si>
    <t>MedStar HIS is an advanced comprehensive health information and management system, which integrates all the HIS systems, processes, and machines into an intelligent information system to derive operational efficiency and assist organizations in decision-making through MIS &amp; analytics, enabling hospitals and doctors to serve patients better.Read more about Medstar HIS</t>
  </si>
  <si>
    <t>Aline optimizes your referral management while empowering your teams to reduce patient admission times, optimize occupancy rates, and automatically aggregate all referrals in one place — allowing for quick responses, reduction of data entry and the ability to capture the outcome of evRead more about Aline</t>
  </si>
  <si>
    <t>Pega CRM</t>
  </si>
  <si>
    <t>https://www.getapp.com/customer-management-software/a/pega-crm-solution/</t>
  </si>
  <si>
    <t>Pega is a customer relationship management and customer experience application designed by PegaSystems® Inc to help maximise your customer retention and customer acquisition levels. The Pega CRM software allows you to input live data into the web based application which in turn analyzes information and produces real-time reports. The entire CRM system is optimized for mobile devices, making it ideal for editing, creating and reporting on the go.Read more about Pega CRM</t>
  </si>
  <si>
    <t>ChilliDB</t>
  </si>
  <si>
    <t>https://www.getapp.com/customer-management-software/a/chillidb/</t>
  </si>
  <si>
    <t>ChilliDB is a customer relationship management solution designed to help Australian semi-government authorities, nonprofit organizations &amp; councils automate processes related to client administration, membership renewal, event planning, service delivery, professional development &amp; needs assessment.Read more about ChilliDB</t>
  </si>
  <si>
    <t>AtlasOne</t>
  </si>
  <si>
    <t>https://www.getapp.com/hr-employee-management-software/a/atlasone/</t>
  </si>
  <si>
    <t>Unlock self-service bookings, provider and customer lead surveys and forms, data-driven insights and lots more.The software provides customizable online booking, staff scheduling, client management, customer surveys and assessments, electronic health records, data reporting, document uploads, andRead more about AtlasOne</t>
  </si>
  <si>
    <t>MDprospects</t>
  </si>
  <si>
    <t>https://www.getapp.com/all-software/a/mdprospects/</t>
  </si>
  <si>
    <t>MDprospects is a suite of web-based products designed specifically for healthcare organizations, offering solutions for patient acquisition, conversion, retention, and reputation management. The platform helps streamline various processes such as email marketing, task management, two-way text messaging, online scheduling, and patient review management. Additional features include ROI tracking, campaign management, and real-time reporting.Read more about MDprospects</t>
  </si>
  <si>
    <t>Health System Growth</t>
  </si>
  <si>
    <t>https://www.getapp.com/healthcare-pharmaceuticals-software/a/health-system-growth/</t>
  </si>
  <si>
    <t>Welltok is a data-driven SaaS solution for the healthcare industry that promotes customer activation. It helps private providers and public healthcare entities offer custom solutions and connect consumers with health plans. The software's resources push customers to take action and boost wellbeing.Read more about Health System Growth</t>
  </si>
  <si>
    <t>One Time Home Health Care</t>
  </si>
  <si>
    <t>https://www.getapp.com/healthcare-pharmaceuticals-software/a/one-time-home-health-care/</t>
  </si>
  <si>
    <t>One Time Home Health Care is a home Care CRM solution that helps businesses manage electronic visit verification, patient coordination, billing, payroll, and more.Read more about One Time Home Health Care</t>
  </si>
  <si>
    <t>TIMS Medical</t>
  </si>
  <si>
    <t>https://www.getapp.com/healthcare-pharmaceuticals-software/a/tims-medical/</t>
  </si>
  <si>
    <t>Designed for home medical equipment (HME) and durable medical equipment (DME) providers, TIMS Medical is a business management solution that helps manage the revenue cycle by synchronizing data in real-time across the platform.Read more about TIMS Medical</t>
  </si>
  <si>
    <t>Isoratec</t>
  </si>
  <si>
    <t>https://www.getapp.com/customer-management-software/a/isoratec/</t>
  </si>
  <si>
    <t>Post-acute care providers. FREE Medicare referral data. Grade report card. All-in-One calendar. Offline iOS mobile app. Locate nearby contacts. EHR Integration. HR module. Commissions. E-mail marketing. Embedded Tutorials. Available in any language . Parent-child relationship.Read more about Isoratec</t>
  </si>
  <si>
    <t>VIA Sales</t>
  </si>
  <si>
    <t>https://www.getapp.com/healthcare-pharmaceuticals-software/a/via-sales/</t>
  </si>
  <si>
    <t>Boost your occupancy with VIA Sales, our best-in-class CRM built for senior living operators. Streamline your sales processes and achieve occupancy.Read more about VIA Sales</t>
  </si>
  <si>
    <t>VBAGateway</t>
  </si>
  <si>
    <t>https://www.getapp.com/healthcare-pharmaceuticals-software/a/vbagateway/</t>
  </si>
  <si>
    <t>VBAGateway helps healthcare organizations manage employees, members, providers, and agent operations via dedicated web portals. The members portal lets users submit requests to edit contact information, add family members, view or print ID cards and communicate via the built-in messaging system.Read more about VBAGateway</t>
  </si>
  <si>
    <t>WelcomeHome</t>
  </si>
  <si>
    <t>https://www.getapp.com/healthcare-pharmaceuticals-software/a/welcomehome/</t>
  </si>
  <si>
    <t>WelcomeHome is a CRM software that helps senior living organizations communicate with prospects through multiple channels, including email, phone call, and instant messaging. Staff members can schedule activities and add information, such as prospect details, sales counselor, and relevant notes.Read more about WelcomeHome</t>
  </si>
  <si>
    <t>Vizient</t>
  </si>
  <si>
    <t>https://www.getapp.com/healthcare-pharmaceuticals-software/a/vizient/</t>
  </si>
  <si>
    <t>Vizient is a healthcare management software designed to help community hospitals, academic medical centers, pediatric facilities, and non-acute care providers manage clinical, pharmacy, and supply chain operations. The application enables healthcare workers to track medication records, personal protective equipment (PPE) usage and distribution, and other medical supplies via a unified portal.Read more about Vizient</t>
  </si>
  <si>
    <t>Crelio CRM</t>
  </si>
  <si>
    <t>https://www.getapp.com/healthcare-pharmaceuticals-software/a/crelio-crm/</t>
  </si>
  <si>
    <t>Crelio CRM helps users promote and manage their services using digital &amp; online mediums improving patient experience end to end. It can help businesses drive more retention with less hassle with the provided CRM features.Read more about Crelio CRM</t>
  </si>
  <si>
    <t>Curo</t>
  </si>
  <si>
    <t>https://www.getapp.com/healthcare-pharmaceuticals-software/a/curo/</t>
  </si>
  <si>
    <t>Curo is an app for care providers, which enables management and insight into care processes, setting up care programs, communicating with each other, and making, reviewing and changing appointments.Read more about Curo</t>
  </si>
  <si>
    <t>CENTARI</t>
  </si>
  <si>
    <t>https://www.getapp.com/healthcare-pharmaceuticals-software/a/centari/</t>
  </si>
  <si>
    <t>Actium Health's CRM intelligence and activation solution helps transforms patient data into a clear plan of action for every healthcare consumer.Read more about CENTARI</t>
  </si>
  <si>
    <t>Dazos CRM</t>
  </si>
  <si>
    <t>https://www.getapp.com/customer-management-software/a/dazos-crm/</t>
  </si>
  <si>
    <t>CRM built specifically for the management of behavioral and mental health treatment, Dazos enables providers to gain advanced insights from lead to alumni status.Read more about Dazos CRM</t>
  </si>
  <si>
    <t>YourNutri</t>
  </si>
  <si>
    <t>https://www.getapp.com/healthcare-pharmaceuticals-software/a/yournutri/</t>
  </si>
  <si>
    <t>YourNutri is a cloud-based nutritionist software that helps offer streamlined billing and nLPD/GDPR data security. It's the definitive tool for those committed to excellence in nutritional care.Read more about YourNutri</t>
  </si>
  <si>
    <t>TikaMSL</t>
  </si>
  <si>
    <t>https://www.getapp.com/healthcare-pharmaceuticals-software/a/tikamsl/</t>
  </si>
  <si>
    <t>TikaMSL is a mobile CRM platform that helps medical science liaisons form and maintain relationships with physicians. The platform has features including medical information request form management, a clinical asset management portal, and more. TikaMSL equips teams with tools to identify and map KOL influence, capture engagements and outcomes, manage insights, and report on impact driving KOLs to create measurable success.Read more about TikaMSL</t>
  </si>
  <si>
    <t>ZilliZ</t>
  </si>
  <si>
    <t>https://www.getapp.com/healthcare-pharmaceuticals-software/a/zilliz/</t>
  </si>
  <si>
    <t>ZilliZ is an online platform for small-scale healthcare providers in the Netherlands. It provides a comprehensive administration system with electronic patient records. The software can be linked with Vecozo, and links with online accounting packages can be created as standard.Read more about ZilliZ</t>
  </si>
  <si>
    <t>Minddistrict</t>
  </si>
  <si>
    <t>https://www.getapp.com/healthcare-pharmaceuticals-software/a/minddistrict/</t>
  </si>
  <si>
    <t>Minddistrict is a web-based e-health platform that consists of hundreds of modules, questionnaires, and diaries for patient recovery, aftercare, and preventive measures. Modules can be combined to assemble a personal recovery route for each patient.Read more about Minddistrict</t>
  </si>
  <si>
    <t>Seelver</t>
  </si>
  <si>
    <t>https://www.getapp.com/healthcare-pharmaceuticals-software/a/seelver/</t>
  </si>
  <si>
    <t>Seelver is a management software for senior residences. It offers features for commercial and marketing management, financial reporting, quality management with HAS standards integration, managing resident life and activities, and more. Seelver aims to help senior residences improve their daily operations and service quality.Read more about Seelver</t>
  </si>
  <si>
    <t>hc1 Lab Insights Platform</t>
  </si>
  <si>
    <t>https://www.getapp.com/all-software/a/hc1-lab-insights-platform/</t>
  </si>
  <si>
    <t>The hc1 Lab Insights Platform is a cloud-based solution that transforms lab data into actionable healthcare insights. It connects patient health data sources, uncovering signals across populations, informing operational and patient care decisions. With advanced technology and healthcare expertise, it delivers data-rich records, real-time insights, and automated workflows, helping organizations streamline data, scale IT, and enhance operational efficiency and patient outcomes.Read more about hc1 Lab Insights Platform</t>
  </si>
  <si>
    <t>Home Care</t>
  </si>
  <si>
    <t>https://www.getapp.com/healthcare-pharmaceuticals-software/home-care/os/web-based</t>
  </si>
  <si>
    <t>AxisCare</t>
  </si>
  <si>
    <t>https://www.getapp.com/healthcare-pharmaceuticals-software/a/axiscare-software/</t>
  </si>
  <si>
    <t>Home care scheduling, marketing, payroll, billing, and much more. Web-based &amp; user-friendly - used in 50 states and 4 countries.Read more about AxisCare</t>
  </si>
  <si>
    <t>CareSmartz360</t>
  </si>
  <si>
    <t>https://www.getapp.com/healthcare-pharmaceuticals-software/a/caresmartz360/</t>
  </si>
  <si>
    <t>CareSmartz360 is a HIPAA-compliant, AI-powered home care software built to simplify scheduling, EVV, billing, and caregiver management. Access it anywhere via mobile apps and client portals. With seamless migration, zero-cost onboarding, and real human support, it’s trusted by 1,000+ agencies.Read more about CareSmartz360</t>
  </si>
  <si>
    <t>WellSky Personal Care</t>
  </si>
  <si>
    <t>https://www.getapp.com/healthcare-pharmaceuticals-software/a/clearcare/</t>
  </si>
  <si>
    <t>WellSky Personal Care is a complete web-based home healthcare software, targeting the needs of private-duty home care agencies of all sizes with modular management featuresRead more about WellSky Personal Care</t>
  </si>
  <si>
    <t>GEOH</t>
  </si>
  <si>
    <t>https://www.getapp.com/healthcare-pharmaceuticals-software/a/geoh/</t>
  </si>
  <si>
    <t>GeoH is an end-to-end home health care solution designed to help businesses streamline operations, improve caregiver satisfaction, and increase profitability for agency owners. The electronic visit verification (EVV) module ensures accurate recording and reporting of client visits, enabling agencies to maintain Medicaid compliance and get paid on time.Read more about GEOH</t>
  </si>
  <si>
    <t>Alora Home Health</t>
  </si>
  <si>
    <t>https://www.getapp.com/healthcare-pharmaceuticals-software/a/alora-homecare-software/</t>
  </si>
  <si>
    <t>Alora Home Care Software is an easy-to-use and affordable solution that brings the highest level of efficiency to homecare agencies. Alora combines all the functions of an agency operation into one powerful home care software. Alora's easy-to-use interface was built to help your agency thrive.Read more about Alora Home Health</t>
  </si>
  <si>
    <t>MatrixCare’s post-acute EHR is a leader in interoperability, enables integrations to hundreds of vendors &amp; service providers across the care continuum, supports compliance &amp; help organizations achieve clinical &amp; operational efficiency — resulting in better care &amp; financial success.Read more about MatrixCare Home Health &amp; Hospice</t>
  </si>
  <si>
    <t>Rosemark</t>
  </si>
  <si>
    <t>https://www.getapp.com/healthcare-pharmaceuticals-software/a/the-rosemark-system/</t>
  </si>
  <si>
    <t>The Rosemark System is a cloud-based home care management software that enables businesses in the home care industry to manage clients, billing, payroll, staff communications, compliance, data security, and more. Caregivers can accept or decline shifts and review schedules in an online portal.Read more about Rosemark</t>
  </si>
  <si>
    <t>AdaCare</t>
  </si>
  <si>
    <t>https://www.getapp.com/healthcare-pharmaceuticals-software/a/adacare/</t>
  </si>
  <si>
    <t>AdaCare is a cloud-based home care scheduling software designed to help healthcare businesses manage scheduling, invoicing, staff, and more.Read more about AdaCare</t>
  </si>
  <si>
    <t>Netsmart offers a forms-based, clinical point-of-care system that works on any web-enabled device and provides the flexibility to manage private care in a home setting.Read more about myUnity Home Care &amp; Hospice</t>
  </si>
  <si>
    <t>AlayaCare</t>
  </si>
  <si>
    <t>https://www.getapp.com/healthcare-pharmaceuticals-software/a/alayacare/</t>
  </si>
  <si>
    <t>AlayaCare’s unique home care software offers a complete solution to manage the entire client lifecycle in a secure, integrated cloud-based system.Read more about AlayaCare</t>
  </si>
  <si>
    <t>Carecenta</t>
  </si>
  <si>
    <t>https://www.getapp.com/healthcare-pharmaceuticals-software/a/carecenta/</t>
  </si>
  <si>
    <t>Carecenta is a comprehensive home care management software that helps home care agencies to save time and money while providing high-quality care services to their patients.Here are some ways in which Carecenta software can help:Read more about Carecenta</t>
  </si>
  <si>
    <t>InMyTeam</t>
  </si>
  <si>
    <t>https://www.getapp.com/healthcare-pharmaceuticals-software/a/inmyteam/</t>
  </si>
  <si>
    <t>A Home Health Care Solution for All Sized Agencies Simple to use and ready for enterprises in the modern world. Scheduling, payroll, billing, EVV, HR, patient records, and many other capabilities are important aspects of InMyTeam. PrivateDuty, Medicaid, Medicare.Read more about InMyTeam</t>
  </si>
  <si>
    <t>Auxo Care is an all-in-one software built for homecare agencies, offering seamless billing (Medicaid, VA, private pay), advanced scheduling, compliance tools, and integrated communication features. Designed by homecare experts, it simplifies operations, enhances efficiency, and supports agency growRead more about Auxo Care</t>
  </si>
  <si>
    <t>CareVoyant Home Care</t>
  </si>
  <si>
    <t>https://www.getapp.com/healthcare-pharmaceuticals-software/a/carevoyant/</t>
  </si>
  <si>
    <t>CareVoyant is a specifically designed software for Home Care Agencies providing Private Duty Nursing, Private Duty Non-Medical Personal Care services - under ONE Patient, ONE Employee Record making it the Single System of Record for home care agencies.Read more about CareVoyant Home Care</t>
  </si>
  <si>
    <t>HHAeXchange</t>
  </si>
  <si>
    <t>https://www.getapp.com/all-software/a/hhaexchange/</t>
  </si>
  <si>
    <t>Developed specifically for Medicaid personal care, HHAeXchange is the leading technology platform for homecare agency management.Read more about HHAeXchange</t>
  </si>
  <si>
    <t>eCaring</t>
  </si>
  <si>
    <t>https://www.getapp.com/healthcare-pharmaceuticals-software/a/home-care-it/</t>
  </si>
  <si>
    <t>Software system for home care scheduling, billing, payroll, and EVV all in one secure and easy to use platform for a reasonable monthly rate with no contracts.Read more about eCaring</t>
  </si>
  <si>
    <t>Aaniie</t>
  </si>
  <si>
    <t>https://www.getapp.com/healthcare-pharmaceuticals-software/a/smartcaresoftware/</t>
  </si>
  <si>
    <t>Aaniie, formerly Smartcare Software, is a complete, cloud-based platform for home care providers of all sizes. Utilizing workflow best practices, Aaniie improves cost management and enables higher quality care, elevating client/caregiver engagement and satisfaction, and increasing retention.Read more about Aaniie</t>
  </si>
  <si>
    <t>iStaffRota helps domiciliary care businesses and hospitals manage invoices, schedules, bookings, tasks, shifts, records, payroll, and more on a unified dashboard. The platform includes a client portal, which allows patient or family members to view assigned workers, rosters, and reports.Read more about iStaffRota</t>
  </si>
  <si>
    <t>Generations Homecare System</t>
  </si>
  <si>
    <t>https://www.getapp.com/healthcare-pharmaceuticals-software/a/generations-homecare-system/</t>
  </si>
  <si>
    <t>The mobile app from Generations Homecare System is a HIPAA compliant solution built to help businesses in the homecare industry automate processes related to billing, payroll, scheduling, Electronic Visit Verification and more. Designed for Medicaid and private duty homecare agencies.Read more about Generations Homecare System</t>
  </si>
  <si>
    <t>NDoc</t>
  </si>
  <si>
    <t>https://www.getapp.com/healthcare-pharmaceuticals-software/a/ndoc/</t>
  </si>
  <si>
    <t>The NDoc platform is designed to improve quality of care, financial performance, and operational control for both stand-alone hospice providers as well as those with home health integration. This robust management solution for both home and IPU is Medicare-certified and loved by hospice providers, home health agencies, and patients alike.Read more about NDoc</t>
  </si>
  <si>
    <t>MEDsys</t>
  </si>
  <si>
    <t>https://www.getapp.com/all-software/a/medsys/</t>
  </si>
  <si>
    <t>MEDsys offers is a home health care solution that helps businesses in the healthcare industry streamline human resources, scheduling, billing, payroll, marketing, and various other processes.Read more about MEDsys</t>
  </si>
  <si>
    <t>EVV Plus</t>
  </si>
  <si>
    <t>https://www.getapp.com/healthcare-pharmaceuticals-software/a/evv-plus/</t>
  </si>
  <si>
    <t>EVV Plus supports nursing, PT, OT, ST, SS and HHA.Read more about EVV Plus</t>
  </si>
  <si>
    <t>MatrixCare Private Duty</t>
  </si>
  <si>
    <t>https://www.getapp.com/healthcare-pharmaceuticals-software/a/matrixcare-private-duty/</t>
  </si>
  <si>
    <t>MatrixCare Private Duty is a cloud-based software designed to help home health care providers streamline various clinical and administrative processes related to records management, appointment scheduling, referral tracking, billing and payroll, reporting, client management, and moreRead more about MatrixCare Private Duty</t>
  </si>
  <si>
    <t>FirstVisit</t>
  </si>
  <si>
    <t>https://www.getapp.com/healthcare-pharmaceuticals-software/a/firstvisit/</t>
  </si>
  <si>
    <t>FirstVisit is a cloud-based scheduling software that helps non-medical home care agencies manage schedules, staff profiles, documentation &amp; payments for senior citizens. Supervisors can schedule one or multiple visits and send visit offers to caregivers, requesting them to fill in for vacant shifts.Read more about FirstVisit</t>
  </si>
  <si>
    <t>Suncoast</t>
  </si>
  <si>
    <t>https://www.getapp.com/healthcare-pharmaceuticals-software/a/suncoast/</t>
  </si>
  <si>
    <t>Suncoast is a centralized, reliable, and scalable platform for hospice and palliative care agencies. As a leading EMR within Complia Health, Suncoast simplifies processes and creates efficiencies to help your care teams and back office maximize profit and productivity for your business.Read more about Suncoast</t>
  </si>
  <si>
    <t>Ankota</t>
  </si>
  <si>
    <t>https://www.getapp.com/healthcare-pharmaceuticals-software/a/ankota/</t>
  </si>
  <si>
    <t>Ankota is a home care software that offers a suite to help streamline operations for home care agencies, adult day centers, and disability service providers. Key features include electronic visit verification, billing and payroll, patient and caregiver tracking, and custom reporting. Designed with a user-friendly interface, it enables organizations to enhance service quality and patient outcomes for the elderly or disabled.Read more about Ankota</t>
  </si>
  <si>
    <t>Visiting Aid</t>
  </si>
  <si>
    <t>https://www.getapp.com/healthcare-pharmaceuticals-software/a/visiting-aid/</t>
  </si>
  <si>
    <t>Visiting Aid is a simplified agency, payer, and field homecare software solution. It offers streamlined workflows, improved team performance, and healthier, happier clients. The software features clear views, smart prioritization, simple EVV, and stress-free implementation to help homecare providers optimize their operations and deliver better outcomes.Read more about Visiting Aid</t>
  </si>
  <si>
    <t>dala.care</t>
  </si>
  <si>
    <t>https://www.getapp.com/healthcare-pharmaceuticals-software/a/dala-care/</t>
  </si>
  <si>
    <t>dala.care is a transformative SaaS platform for home care management, integrating scheduling, client management, and communications in one user-friendly system. It ensures operational efficiency by connecting caregivers, managers and families in our innovative Care Graph.Read more about dala.care</t>
  </si>
  <si>
    <t>Homecare Homebase</t>
  </si>
  <si>
    <t>https://www.getapp.com/healthcare-pharmaceuticals-software/a/homecare-homebase/</t>
  </si>
  <si>
    <t>Homecare Homebase is an integrated, cloud-based software for home-based care which supports scheduling, billing, documentation management, and more.Read more about Homecare Homebase</t>
  </si>
  <si>
    <t>100Plus</t>
  </si>
  <si>
    <t>https://www.getapp.com/healthcare-pharmaceuticals-software/a/100plus/</t>
  </si>
  <si>
    <t>100Plus is a patient monitoring platform that helps healthcare providers monitor patient health across multiple areas, including blood pressure, temperature, and weight. The alert functionality automatically sends notifications to doctors regarding at-risk patients with attached patient reports.Read more about 100Plus</t>
  </si>
  <si>
    <t>Home Health Care</t>
  </si>
  <si>
    <t>https://www.getapp.com/healthcare-pharmaceuticals-software/home-health-care/os/web-based</t>
  </si>
  <si>
    <t>Free up your time to focus on your home care patients with Connecteam’s smart scheduler and automated task management solution.Read more about Connecteam</t>
  </si>
  <si>
    <t>Hubstaff's software simplifies home health care management, offering easy scheduling, precise GPS tracking, and simple timesheet management on smartphones. It integrates seamlessly with QuickBooks and FreshBooks, focusing on patient care by minimizing administrative tasks.Read more about Hubstaff</t>
  </si>
  <si>
    <t>AxisCare is a web-based scheduling and management solution with marketing and other functionalities that are designed specifically for Personal Care home care agenciesRead more about AxisCare</t>
  </si>
  <si>
    <t>Scale your agency with the #1 AI-powered home care software. Simplify EVV, billing, scheduling, and caregiver management in one platform. Trusted by 1,000+ agencies, it’s mobile-ready, HIPAA-compliant, and backed by 360° security, zero-cost setup, and real human support.Read more about CareSmartz360</t>
  </si>
  <si>
    <t>Hospice Tools</t>
  </si>
  <si>
    <t>https://www.getapp.com/healthcare-pharmaceuticals-software/a/hospice-tools/</t>
  </si>
  <si>
    <t>Hospice Tools is the CHAP VERIFIED EMR built from the ground up for independent hospice  agencies.  Get the hospice tools &amp; personal service built for teams like yours!Read more about Hospice Tools</t>
  </si>
  <si>
    <t>Alora Home Health Software streamlines the delivery and management of home health care, ensuring seamless compliance with regulations across all funding sources, including Medicare, state Medicaid, private insurance, and more. Alora's comprehensive system features everything you need in one place.Read more about Alora Home Health</t>
  </si>
  <si>
    <t>Designed by clinicians. Focused on improving care. The right tools make all the difference in patient care. Our home health software supports standards and best practices that maximize compliance, improve patient care, increase clinical and operational efficiencies, and improve billing.Read more about MatrixCare Home Health &amp; Hospice</t>
  </si>
  <si>
    <t>Celayix helps home care agencies automate 95% of scheduling, track time with EVV-compliant GPS check-ins, and boost caregiver retention with flexible tools—saving up to $350 per caregiver monthly while ensuring better patient care.Read more about Celayix</t>
  </si>
  <si>
    <t>Netsmart helps you easily connect to other healthcare partners, automate time-consuming processes, and improve communication with care teams in one simple-to-use solution.Read more about myUnity Home Care &amp; Hospice</t>
  </si>
  <si>
    <t>Careficient</t>
  </si>
  <si>
    <t>https://www.getapp.com/healthcare-pharmaceuticals-software/a/careficient/</t>
  </si>
  <si>
    <t>Careficient is an integrated healthcare management system for agencies &amp; hospices to manage scheduling, referrals, intake, billing, EDI, OASIS, HIS &amp; complianceRead more about Careficient</t>
  </si>
  <si>
    <t>Fitbit</t>
  </si>
  <si>
    <t>https://www.getapp.com/healthcare-pharmaceuticals-software/a/fitbit-care/</t>
  </si>
  <si>
    <t>Designed for individuals, non-profit organizations, education, mining, healthcare, manufacturing, IT, and other industries, Fitbit is a cloud-based fitness tracker application that helps streamline corporate wellness programs. The platform helps individuals track sleep quality, monitor health rates, and access self-learning programs from a unified platform.Read more about Fitbit</t>
  </si>
  <si>
    <t>Tynet Online EHR system combines with easy to use, the many functions of an agency into one integrated system. Featuring: Scheduling, Billing, Plan of Care (CMS-485), OASIS with Scrubber, Comprehensive Assessments, Point of Care, Visit Notes for Nurses, Therapist, Social Workers, Home Health AidesRead more about TynetOnline</t>
  </si>
  <si>
    <t>https://www.getapp.com/healthcare-pharmaceuticals-software/a/perfect/</t>
  </si>
  <si>
    <t>Perfect is a web-based home health software for home health agencies of all sizes, with a customizable dashboard, physician portal, and native mobile appsRead more about Perfect</t>
  </si>
  <si>
    <t>CareVoyant improves Operational Efficiency and Bottom Line of your agency with one or more home-based services – Private Duty Home Care, Private Duty Nursing, Non-Medical, Personal Care, HCBS, Home Health, and Therapy - under ONE Software, ONE Patient and ONE EmployeeRead more about CareVoyant Home Care</t>
  </si>
  <si>
    <t>Scheduling, billing, and EVV system for unskilled Health Care Agency managementRead more about eCaring</t>
  </si>
  <si>
    <t>WeCounsel</t>
  </si>
  <si>
    <t>https://www.getapp.com/healthcare-pharmaceuticals-software/a/wecounsel/</t>
  </si>
  <si>
    <t>WeCounsel is a scalable telemedicine software which enables mental health providers to manage remote patient video conferencing, scheduling &amp; messagingRead more about WeCounsel</t>
  </si>
  <si>
    <t>WellSky Home Health</t>
  </si>
  <si>
    <t>https://www.getapp.com/healthcare-pharmaceuticals-software/a/wellsky-home-health/</t>
  </si>
  <si>
    <t>WellSky Home Health empowers your agency to streamline operations, improve patient care, and drive growth. With tools for intake, scheduling, billing, predictive insights, and staff engagement, it’s the most trusted, comprehensive solution in home health—accessible anywhere, on any device.Read more about WellSky Home Health</t>
  </si>
  <si>
    <t>iStaffRota provides the only user-friendly care management software you will ever need for your domiciliary home care business. We know how hard it is to keep track of your carers and scheduling them accordingly and not to mention all the paperwork that goes with it.Read more about iStaffRota</t>
  </si>
  <si>
    <t>Aline optimizes  referral management while empowering your teams to reduce patient admission times, optimize occupancy rates, and automatically aggregate all referrals in one place — allowing for quick responses, reduction of data entry and the ability to capture the outcome of every referral.Read more about Aline</t>
  </si>
  <si>
    <t>Home Health Centre</t>
  </si>
  <si>
    <t>https://www.getapp.com/healthcare-pharmaceuticals-software/a/home-health-centre/</t>
  </si>
  <si>
    <t>Home Health Centre is a health agency management software that assists with the entire agency management process, from point-of-care to the completion of billing cycle. Key features include dashboards, claims management, patient intake, and compliance management.Read more about Home Health Centre</t>
  </si>
  <si>
    <t>myezcare</t>
  </si>
  <si>
    <t>https://www.getapp.com/healthcare-pharmaceuticals-software/a/myezcare/</t>
  </si>
  <si>
    <t>myEZcare homecare software with advanced Electronic Visit Verification application is best available software for home care agencies. Our homecare software is approved and used by homecare agencies across USA. We are known for 100% claims approvals, and with EVV also provides telehealth feature.Read more about myezcare</t>
  </si>
  <si>
    <t>Qualis</t>
  </si>
  <si>
    <t>https://www.getapp.com/healthcare-pharmaceuticals-software/a/qualis-1/</t>
  </si>
  <si>
    <t>Qualis offers a comprehensive DME management solution designed for post-acute care providers. The company combines expert support with innovative technology to simplify operations and enhance patient care. As a durable medical equipment benefits manager (DBM), Qualis aligns DME services with the care goals of hospice, palliative, and PACE providers, improving efficiency and patient experience without added complexity.Read more about Qualis</t>
  </si>
  <si>
    <t>TheraTracker</t>
  </si>
  <si>
    <t>https://www.getapp.com/healthcare-pharmaceuticals-software/a/theratracker/</t>
  </si>
  <si>
    <t>TheraTracker helps healthcare providers manage jobs, invoices, scheduling, billing, clients, employees, and schedules from within a unified platform.Read more about TheraTracker</t>
  </si>
  <si>
    <t>MedBillit is a cloud-based clinical &amp; billing software for hospices which includes progress notes, patient e-charts, payment histories, claims management &amp; moreRead more about MedBillit</t>
  </si>
  <si>
    <t>EMSOW</t>
  </si>
  <si>
    <t>https://www.getapp.com/healthcare-pharmaceuticals-software/a/emsow/</t>
  </si>
  <si>
    <t>EMSOW is an all-in-one diagnostic imaging platform that eliminates the need to use separate systems for medical diagnostics. The EMSOW platform offers PACS, DICOM Viewer, Physician portal, RCM, and a Technologist portal with Scheduling, DICOM upload, and electronic worksheets.Read more about EMSOW</t>
  </si>
  <si>
    <t>cliniCONNECTS</t>
  </si>
  <si>
    <t>https://www.getapp.com/healthcare-pharmaceuticals-software/a/cliniconnects/</t>
  </si>
  <si>
    <t>CliniConnects will automatically match your best in-home clinicians with your patients based on any number of customizable priorities, including distance, availability, specialty, and many more.Read more about cliniCONNECTS</t>
  </si>
  <si>
    <t>Billiyo</t>
  </si>
  <si>
    <t>https://www.getapp.com/healthcare-pharmaceuticals-software/a/billiyo/</t>
  </si>
  <si>
    <t>Billiyo Health is a comprehensive software tailored for Home Health Care agencies, HME providers, Adult Day Care, and Private Duty Nursing. It combines medical billing, scheduling, care coordination, clinical records, secure messaging, automation, and analytics in a single, mobile, HIPAA-compliant cloud system. It aims to enhance care quality, ensure compliance, streamline billing for quicker reimbursement, and serve patients with integrity.Read more about Billiyo</t>
  </si>
  <si>
    <t>AppointMate</t>
  </si>
  <si>
    <t>https://www.getapp.com/healthcare-pharmaceuticals-software/a/appointmate/</t>
  </si>
  <si>
    <t>AppointMate is a medical scheduling software designed to help businesses schedule employees’ tasks and view home care appointments. The platform enables managers to automatically match customers’ requirements with caregivers’ location, skills, and availability.Read more about AppointMate</t>
  </si>
  <si>
    <t>The Diary CarePro</t>
  </si>
  <si>
    <t>https://www.getapp.com/healthcare-pharmaceuticals-software/a/the-diary-carepro/</t>
  </si>
  <si>
    <t>The Diary CarePro is a mobile care management platform for care coordinators, designed to automate care team workflows, promote patient participation, and moreRead more about The Diary CarePro</t>
  </si>
  <si>
    <t>https://www.getapp.com/healthcare-pharmaceuticals-software/a/ada-1/</t>
  </si>
  <si>
    <t>Ada is a cloud-based healthcare management platform that helps patients leverage artificial intelligence (AI) technology to assess their medical symptoms on a centralized platform. The software requests users to answer multiple automated questions and assesses them against a built-in medical dictionary of disorders and conditions.Read more about Ada</t>
  </si>
  <si>
    <t>Daycenta</t>
  </si>
  <si>
    <t>https://www.getapp.com/all-software/a/daycenta/</t>
  </si>
  <si>
    <t>Daycenta is a management software solution for Medical and Non-Medical Social Adult Day Care CentersRead more about Daycenta</t>
  </si>
  <si>
    <t>Rovicare</t>
  </si>
  <si>
    <t>https://www.getapp.com/healthcare-pharmaceuticals-software/a/rovicare/</t>
  </si>
  <si>
    <t>Rovicare is a cloud-based home health care management software that seamlessly connects providers across the care continuum, improving patient care and provider results. It caters to various stakeholders such as electronic medical record providers, health plans, payors, ancillary service providers, behavioral providers, social care providers, and medical providers.Read more about Rovicare</t>
  </si>
  <si>
    <t>HomeSolutions.NET</t>
  </si>
  <si>
    <t>https://www.getapp.com/all-software/a/homesolutions-net/</t>
  </si>
  <si>
    <t>HomeSolutions.NET is a cloud-based electronic medical record (EMR) solution designed to help home health agencies and hospitals capture, maintain, and store patients’ records in a centralized repository. It allows administrators to gain insights into the clinical, operational, financial, and regulatory performance of an organization.Read more about HomeSolutions.NET</t>
  </si>
  <si>
    <t>Synzi</t>
  </si>
  <si>
    <t>https://www.getapp.com/healthcare-pharmaceuticals-software/a/synzi/</t>
  </si>
  <si>
    <t>Synzi's HIPAA-compliant telehealth platform enables physicians, providers &amp; medical practices to conduct virtual visits and use secure messaging, text, and email for clinician-to-patient and clinician-to-clinician communications.  Multiple participants can engage with the patient via telemedicine.Read more about Synzi</t>
  </si>
  <si>
    <t>Infermedica</t>
  </si>
  <si>
    <t>https://www.getapp.com/healthcare-pharmaceuticals-software/a/infermedica/</t>
  </si>
  <si>
    <t>Infermedica specializes in AI-driven solutions for early symptoms assessment, digital triage and care navigation.Read more about Infermedica</t>
  </si>
  <si>
    <t>SwyftOps</t>
  </si>
  <si>
    <t>https://www.getapp.com/healthcare-pharmaceuticals-software/a/swyftops/</t>
  </si>
  <si>
    <t>SwyftOps was developed by veteran home care industry professionals to provide new software for home care operations management. Our experts have worked with, learned from, and advised thousands of business owners in the home care industry.Read more about SwyftOps</t>
  </si>
  <si>
    <t>CareManager</t>
  </si>
  <si>
    <t>https://www.getapp.com/healthcare-pharmaceuticals-software/a/caremanager/</t>
  </si>
  <si>
    <t>CareManager is a cloud-based software designed to help healthcare organizations streamline care coordination operations and identify gaps or issues during patient care, behavioral health, post-acute care, and addiction treatment. The platform enables care providers to implement custom care plans, share patient data with doctors and other concerned parties, and monitor quality measures across hospice, home health, and long-term care programs.Read more about CareManager</t>
  </si>
  <si>
    <t>Ally</t>
  </si>
  <si>
    <t>https://www.getapp.com/healthcare-pharmaceuticals-software/a/ally-2/</t>
  </si>
  <si>
    <t>Ally is a software for home care registries that combines scheduling, electronic visit verification, payment processing, and more.Read more about Ally</t>
  </si>
  <si>
    <t>CareTend</t>
  </si>
  <si>
    <t>https://www.getapp.com/healthcare-pharmaceuticals-software/a/caretend/</t>
  </si>
  <si>
    <t>CareTend combines everything you need in one application to help streamline tasks, improve communication, and facilitate collaboration.Read more about CareTend</t>
  </si>
  <si>
    <t>https://www.getapp.com/healthcare-pharmaceuticals-software/a/systemone/</t>
  </si>
  <si>
    <t>SystemOne by QS/1 is a management system for pharmacies and businesses involved in sale or rental of home medical equipment/durable medical equipment (HME/DME)Read more about SystemOne</t>
  </si>
  <si>
    <t>AMC Health</t>
  </si>
  <si>
    <t>https://www.getapp.com/healthcare-pharmaceuticals-software/a/amc-health/</t>
  </si>
  <si>
    <t>AMC Health is a cloud-based telemedicine solution that helps healthcare clinics streamline operations related to remote patient monitoring. The patient panel allows medical professionals to track patient health based on multiple criteria such as blood pressure, pulse, weight, glucose and more.Read more about AMC Health</t>
  </si>
  <si>
    <t>OneAdvanced Care</t>
  </si>
  <si>
    <t>https://www.getapp.com/healthcare-pharmaceuticals-software/a/staffplan/</t>
  </si>
  <si>
    <t>Care Rostering streamlines staff scheduling across various care settings. It offers dynamic roster management, client-focused scheduling, and mobile access, reducing administrative tasks and enhancing care delivery. Integrated with payroll and invoicing, it supports efficient, compliant operations.Read more about OneAdvanced Care</t>
  </si>
  <si>
    <t>CareCall</t>
  </si>
  <si>
    <t>https://www.getapp.com/healthcare-pharmaceuticals-software/a/carecall/</t>
  </si>
  <si>
    <t>Netsoft’s CareCall: An integrated client management system that simplifies scheduling, workforce management, and financial management for all your community care and compliance needs.Read more about CareCall</t>
  </si>
  <si>
    <t>SHP for Home Health Agencies</t>
  </si>
  <si>
    <t>https://www.getapp.com/healthcare-pharmaceuticals-software/a/shp-for-home-health-agencies/</t>
  </si>
  <si>
    <t>SHP for Home Health Agencies is a web-based data analytics and benchmarking solution that gives home health organizations the power to proactively improve performance.Nearly 5,000 home health agencies rely on SHP to improve quality and ratings.Read more about SHP for Home Health Agencies</t>
  </si>
  <si>
    <t>CENSON Remote Patient Monitoring</t>
  </si>
  <si>
    <t>https://www.getapp.com/healthcare-pharmaceuticals-software/a/censon-remote-patient-monitoring/</t>
  </si>
  <si>
    <t>Remote patient monitoring solution for increasing revenue and patient care outcomes.Read more about CENSON Remote Patient Monitoring</t>
  </si>
  <si>
    <t>CareEase</t>
  </si>
  <si>
    <t>https://www.getapp.com/healthcare-pharmaceuticals-software/a/careease/</t>
  </si>
  <si>
    <t>Datamatics Trubot automates a number of business processes without human intervention, and coupled with our IDP product Trucap provides an end-to-end intelligent automation solution for enterprises.Read more about CareEase</t>
  </si>
  <si>
    <t>ZEDOC</t>
  </si>
  <si>
    <t>https://www.getapp.com/healthcare-pharmaceuticals-software/a/zedoc/</t>
  </si>
  <si>
    <t>The Clinician is a digital health innovator redefining how healthcare is measured and delivered. Our digital health platform, ZEDOC, reduces burden and costs for care teams while improving health outcomes and convenience for patients.Read more about ZEDOC</t>
  </si>
  <si>
    <t>PCL Health</t>
  </si>
  <si>
    <t>https://www.getapp.com/healthcare-pharmaceuticals-software/a/pcl-health/</t>
  </si>
  <si>
    <t>PCL Health is a remote health monitoring solution that enables clinicians to provide the care their patients need at home safely and conveniently.Read more about PCL Health</t>
  </si>
  <si>
    <t>Careberry</t>
  </si>
  <si>
    <t>https://www.getapp.com/healthcare-pharmaceuticals-software/a/careberry/</t>
  </si>
  <si>
    <t>Careberry Software is a cloud-based home healthcare solution that helps doctors manage patient care from anywhere. It can be used by agencies, private duty caregivers, staffing companies, and businesses in the healthcare industry to organize rostering and provide quick financial reporting without losing track of their patients' records and data.Read more about Careberry</t>
  </si>
  <si>
    <t>CareVoyant Private Duty Nursing</t>
  </si>
  <si>
    <t>https://www.getapp.com/healthcare-pharmaceuticals-software/a/carevoyant-private-duty-nursing/</t>
  </si>
  <si>
    <t>CareVoyant Private Duty Nursing software is a cloud-based solution that streamlines the work of private duty nurses and nurse managers. It provides a single patient record for one or multiple lines of service, consolidating all the patient’s clinical and financial records under one record.Read more about CareVoyant Private Duty Nursing</t>
  </si>
  <si>
    <t>https://www.getapp.com/healthcare-pharmaceuticals-software/a/birdie/</t>
  </si>
  <si>
    <t>Birdie is an intelligent all-in-one platform for home care agencies. It can help spot opportunities for more efficient operations and flag potential issues that may affect care quality. Birdie's robust features include care management, rostering, finance, auditing, and more.Read more about Birdie</t>
  </si>
  <si>
    <t>ServTracker</t>
  </si>
  <si>
    <t>https://www.getapp.com/healthcare-pharmaceuticals-software/a/servtracker/</t>
  </si>
  <si>
    <t>ServTracker is a cloud-based, easy-to-use software application to manage, track, bill, and report every aspect of an organization's services.  ServTracker is the ideal solution for senior services, in-home services, meal providers, and adult day services.Read more about ServTracker</t>
  </si>
  <si>
    <t>Livindi</t>
  </si>
  <si>
    <t>https://www.getapp.com/healthcare-pharmaceuticals-software/a/livindi/</t>
  </si>
  <si>
    <t>Livindi is a senior home healthcare solution featuring software and hardware targeted at keeping senior citizens safe, secure, and healthy.Read more about Livindi</t>
  </si>
  <si>
    <t>Pulse Santé</t>
  </si>
  <si>
    <t>https://www.getapp.com/healthcare-pharmaceuticals-software/a/pulse-sante/</t>
  </si>
  <si>
    <t>Pulse Santé software is a management solution designed for home healthcare providers and home care workers. It is equipped with modules dedicated to the intake, planning, and scheduling of employees, billing, logistics, and partners.Read more about Pulse Santé</t>
  </si>
  <si>
    <t>Caryfy</t>
  </si>
  <si>
    <t>https://www.getapp.com/healthcare-pharmaceuticals-software/a/caryfy/</t>
  </si>
  <si>
    <t>Caryfy AI is the all-in-one AI-powered platform designed to conquer the complexities of Medicaid HCBS waiver providers. Committed to revolutionizing the way these organizations operate, ensuring compliance, reducing costs, and making processes as streamlined as possible.Read more about Caryfy</t>
  </si>
  <si>
    <t>Advenias Care</t>
  </si>
  <si>
    <t>https://www.getapp.com/healthcare-pharmaceuticals-software/a/advenias-care/</t>
  </si>
  <si>
    <t>Advenias Care is a cloud-based platform created for comprehensive, simple, and efficient patient care. It is designed for home health and residential services based in Italy. The software features modules for accounting, billing, human resources, and more. The system serves over 120,000 users across more than 1,000 facilities.Read more about Advenias Care</t>
  </si>
  <si>
    <t>Caretap</t>
  </si>
  <si>
    <t>https://www.getapp.com/healthcare-pharmaceuticals-software/a/caretap/</t>
  </si>
  <si>
    <t>Caretap is an all-in-one platform for Home Care, Adult Day Care, NEMT, ARMHS, and Interpreting Agencies—offering EVV, scheduling, billing, payroll, documentation, and 2-way texting to simplify operations and ensure compliance with the 21st Century Cures Act.Read more about Caretap</t>
  </si>
  <si>
    <t>Care Vault</t>
  </si>
  <si>
    <t>https://www.getapp.com/healthcare-pharmaceuticals-software/a/care-vault/</t>
  </si>
  <si>
    <t>Care Vault is a comprehensive NDIS solution designed specifically for providers in the social, community, home care, and disability services industry. The platform addresses the complex challenges of NDIS compliance, data management, reporting, and claiming processes through an all-in-one digital system that eliminates the need for multiple information management tools.Read more about Care Vault</t>
  </si>
  <si>
    <t>VerifyCare</t>
  </si>
  <si>
    <t>https://www.getapp.com/healthcare-pharmaceuticals-software/a/verifycare/</t>
  </si>
  <si>
    <t>VerifyCare is a mobile-based caregiving application that organizes care coordination, task management, and communication for families and professional caregivers, ensuring efficient care delivery.Read more about VerifyCare</t>
  </si>
  <si>
    <t>Hospice</t>
  </si>
  <si>
    <t>https://www.getapp.com/healthcare-pharmaceuticals-software/hospice/os/web-based</t>
  </si>
  <si>
    <t>Managing a hospice is hard work. Make your organization  run faster and meet privacy regulations by having paperwork completed and signed online.Create checklists, schedule appointments, manage complaints, and access all of your data under one roof with Jotform Enterprise.Read more about Jotform</t>
  </si>
  <si>
    <t>CareSmartz360 is a HIPAA-compliant, AI-powered home care platform that streamlines EVV, billing, scheduling, and caregiver management. Manage your agency anytime, anywhere with mobile apps &amp; portals. Enjoy smooth migration, seamless integrations, and 1:1 onboarding support trusted by 1000+ agencies.Read more about CareSmartz360</t>
  </si>
  <si>
    <t>Alora Hospice Software is a comprehensive and user-friendly solution for optimizing hospice care.  Our robust Hospice EMR platform simplifies all aspects of a hospice agency operation by streamlining clinical documentation, tracking patient care, managing billing, and ensuring regulatory compliance.Read more about Alora Home Health</t>
  </si>
  <si>
    <t>MatrixCare helps you balance efficiency and compassion for the best care. And today, our comprehensive point-of-care app is the software of choice for professional hospice and palliative care organizations. We provide an diversified suite of solutions that can grow with you.Read more about MatrixCare Home Health &amp; Hospice</t>
  </si>
  <si>
    <t>Netsmart provides a cloud-based EHR that is intuitive and easy to learn. The unified, cross continuum platform simplifies the admission process, streamlines IPU processes and provides real-time access to information, so you can deliver the highest quality, person-centered care to your patients.Read more about myUnity Home Care &amp; Hospice</t>
  </si>
  <si>
    <t>GEHRIMED</t>
  </si>
  <si>
    <t>https://www.getapp.com/healthcare-pharmaceuticals-software/a/gehrimed/</t>
  </si>
  <si>
    <t>gEHRiMed is a electronic health record (EHR) solution specifically designed for practitioners within the long term and post-acute medical care (LTPAC) industryRead more about GEHRIMED</t>
  </si>
  <si>
    <t>FireNote</t>
  </si>
  <si>
    <t>https://www.getapp.com/healthcare-pharmaceuticals-software/a/firenote/</t>
  </si>
  <si>
    <t>More time with patients, less time dealing with a frustrating EMR... it's a win-win-win for everyone.Read more about FireNote</t>
  </si>
  <si>
    <t>Curantis</t>
  </si>
  <si>
    <t>https://www.getapp.com/healthcare-pharmaceuticals-software/a/curantis/</t>
  </si>
  <si>
    <t>Curantis is a cloud-based hospice solution that helps palliative caregivers with patient management, care planning, medication tracking, reporting, billing, and more. The platform provides an advanced analytics feature that enables teams to track key performance indicators across all aspects of the organization.Read more about Curantis</t>
  </si>
  <si>
    <t>Daycenta is a management software solution for Medical and Non-Medical HospicesRead more about Daycenta</t>
  </si>
  <si>
    <t>SHP for Hospice</t>
  </si>
  <si>
    <t>https://www.getapp.com/healthcare-pharmaceuticals-software/a/shp-for-hospice/</t>
  </si>
  <si>
    <t>SHP for Hospice is a web-based, automated, real-time data solution that helps your hospice manage quality performance and meet the CMS Conditions of Participation (CoPs).Read more about SHP for Hospice</t>
  </si>
  <si>
    <t>Axxess Hospice</t>
  </si>
  <si>
    <t>https://www.getapp.com/healthcare-pharmaceuticals-software/a/axxess-hospice/</t>
  </si>
  <si>
    <t>Axxess Hospice is a hospice management solution designed specifically for interdisciplinary care teams which offers tools for managing appointment scheduling, communication with patients, billing, and more in order to enhance patient care and streamline day-to-day workflowsRead more about Axxess Hospice</t>
  </si>
  <si>
    <t>WellSky Hospice &amp; Palliative</t>
  </si>
  <si>
    <t>https://www.getapp.com/healthcare-pharmaceuticals-software/a/wellsky-hospice/</t>
  </si>
  <si>
    <t>WellSky Hospice &amp; Palliative streamlines documentation and improves end-of-life care. Our solution boosts efficiency, supports better care planning, enables faster referrals, enhances communication, and ensures compliance, all while empowering hospice teams to deliver high-quality care.Read more about WellSky Hospice &amp; Palliative</t>
  </si>
  <si>
    <t>NETSoins</t>
  </si>
  <si>
    <t>https://www.getapp.com/healthcare-pharmaceuticals-software/a/ehpad/</t>
  </si>
  <si>
    <t>The software suite essential for the good management of your medico-social establishment which covers all the specific needs of Ehpad.Read more about NETSoins</t>
  </si>
  <si>
    <t>Laboratory Information Management System</t>
  </si>
  <si>
    <t>https://www.getapp.com/healthcare-pharmaceuticals-software/laboratory-information-management-system/os/web-based</t>
  </si>
  <si>
    <t>https://www.capterra.com/ppc/clicks/collect/GA/directory/09c2c833-be2a-4d89-9302-a6d200b4d9ef/destination?country=ID&amp;language=en&amp;specificLocation=serp_oses&amp;sessionStartPage=&amp;categoryId=ab61f7f5-1b12-42be-9235-e3efea822470&amp;listingPosition=1&amp;gaClientId=R0ExLjEuMTk2Njc3NjUzOC4xNzU2NjMwNjg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db15468-8f61-4186-991b-ad7f1a93df97</t>
  </si>
  <si>
    <t>Clustermarket</t>
  </si>
  <si>
    <t>https://www.getapp.com/healthcare-pharmaceuticals-software/a/clustermarket/</t>
  </si>
  <si>
    <t>Clustermarket is an online lab management platform that unifies people, equipment, and data—from any location.Read more about Clustermarket</t>
  </si>
  <si>
    <t>Dendi LIS</t>
  </si>
  <si>
    <t>https://www.getapp.com/healthcare-pharmaceuticals-software/a/dendi-lis/</t>
  </si>
  <si>
    <t>Dendi LIS is a cloud-based laboratory information system which helps molecular diagnostics and toxicology laboratories with sample tracking and regulatory compliance. Key features include process automation, workflow management, inventory management, and reporting.Read more about Dendi LIS</t>
  </si>
  <si>
    <t>SciSure streamlines lab workflows with end-to-end sample tracking, data capture, and workflow automation--helping labs improve efficiency and maintain high data quality.Read more about SciSure</t>
  </si>
  <si>
    <t>Easy scheduling &amp; management for your lab equipment, services, &amp; personnel. Manage projects, equipment &amp; consumables, track user training records, generate invoices, etc. Set detailed user access rules, &amp; access real-time activity reports to better understand availability &amp; usage across your lab.Read more about QReserve</t>
  </si>
  <si>
    <t>SciNote</t>
  </si>
  <si>
    <t>https://www.getapp.com/healthcare-pharmaceuticals-software/a/scinote/</t>
  </si>
  <si>
    <t>SciNote Electronic Lab Notebook is a cloud-based research data management platform with built-in inventory, compliance, &amp; team management tools. It's trusted by the FDA, USDA, NIH, EU Commission, and more than 90K users from around the world.Read more about SciNote</t>
  </si>
  <si>
    <t>CrelioHealth For Diagnostics</t>
  </si>
  <si>
    <t>https://www.getapp.com/healthcare-pharmaceuticals-software/a/livehealth/</t>
  </si>
  <si>
    <t>Cloud-based Lab Management Solution that helps you remotely manage your lab on multiple internet-ready devices and offer faster assistance to patients. Get complete control on finance and operations using MIS reports, charts, graphs and daily business insights.Read more about CrelioHealth For Diagnostics</t>
  </si>
  <si>
    <t>CloudLIMS</t>
  </si>
  <si>
    <t>https://www.getapp.com/healthcare-pharmaceuticals-software/a/cloudlims/</t>
  </si>
  <si>
    <t>CloudLIMS is a web-based sample management solution that enables biobanks, research organizations, clinical labs, pharmaceuticals and hospitals to track and manage samples and freezer locations with virtual storage location mapping, barcode scanning, data import/export, and moreRead more about CloudLIMS</t>
  </si>
  <si>
    <t>LigoLab LIS &amp; RCM Operating Platform</t>
  </si>
  <si>
    <t>https://www.getapp.com/finance-accounting-software/a/ligolab-station/</t>
  </si>
  <si>
    <t>A laboratory information system (LIS) that's comprehensive, flexible, and scalable. LigoLab Informatics Platform creates market differentiation by enabling clinical and pathological labs to become super-efficient and much more profitable.Read more about LigoLab LIS &amp; RCM Operating Platform</t>
  </si>
  <si>
    <t>Lockbox LIMS</t>
  </si>
  <si>
    <t>https://www.getapp.com/healthcare-pharmaceuticals-software/a/lockbox-lims/</t>
  </si>
  <si>
    <t>Lockbox LIMS is a configurable LIMS (laboratory information management system) for the bio-tech, life science research, analytical test lab, manufacturing QC, and clinical lab space. Sample tracking, storage management, protocol execution, inventory management, and next gen sequencing (NGS).Read more about Lockbox LIMS</t>
  </si>
  <si>
    <t>Benchling</t>
  </si>
  <si>
    <t>https://www.getapp.com/healthcare-pharmaceuticals-software/a/benchling/</t>
  </si>
  <si>
    <t>Benchling is a cloud-based informatics platform that assists research and development teams with managing workflows and data. Key features include sample tracking, collaboration, file exportation, process optimization, custom fields, request fulfillment, and analytics.Read more about Benchling</t>
  </si>
  <si>
    <t>NovoPath 360</t>
  </si>
  <si>
    <t>https://www.getapp.com/healthcare-pharmaceuticals-software/a/novopath-360/</t>
  </si>
  <si>
    <t>NovoPath 360 is a web-based laboratory information system (LIS) that helps healthcare, pharmaceutical, and medical sciences organizations streamline pathology workflows, handle claims, generate customized reports, and more from a centralized platform. It enables pathologists to evaluate specimen data, automate case distributions, collaborate with colleagues, track pending reports, attach photos to patient files, and save cases based on personal requirements.Read more about NovoPath 360</t>
  </si>
  <si>
    <t>Avalon Laboratory System</t>
  </si>
  <si>
    <t>https://www.getapp.com/healthcare-pharmaceuticals-software/a/avalon-laboratory-system/</t>
  </si>
  <si>
    <t>Avalon Laboratory System automates laboratory workflows from order entry to billing with a single secure platform. The modular LIS supports clinical, toxicology and esoteric labs and offers physician and patient portals, prescheduling, billing and AI‑driven insights.Read more about Avalon Laboratory System</t>
  </si>
  <si>
    <t>WindoPath</t>
  </si>
  <si>
    <t>https://www.getapp.com/healthcare-pharmaceuticals-software/a/psyche-systems/</t>
  </si>
  <si>
    <t>Psyche Systems is a web-based laboratory information management solution, which assists hospitals and clinical labs with reflex test scheduling, culture accessioning and record locking. Its key features include datasheet monitoring, quality assurance, synoptic reporting and patient management.Read more about WindoPath</t>
  </si>
  <si>
    <t>NEXUS Pro</t>
  </si>
  <si>
    <t>https://www.getapp.com/healthcare-pharmaceuticals-software/a/nexus-pro/</t>
  </si>
  <si>
    <t>NEXUS Pro is a modular laboratory information management system (LIMS) made in Pakistan. It is specifically designed and developed to manage and automate information systems of pathology labs or diagnostic centers.Read more about NEXUS Pro</t>
  </si>
  <si>
    <t>Prolis</t>
  </si>
  <si>
    <t>https://www.getapp.com/healthcare-pharmaceuticals-software/a/prolis/</t>
  </si>
  <si>
    <t>Prolis is a laboratory information system designed to help hospitals and reference laboratories of all sizes manage &amp; streamline routine tasks. Prolis' automated reporting capabilities let users create reports and schedule test result delivery across patients, clients &amp; co-workers.Read more about Prolis</t>
  </si>
  <si>
    <t>Labordatenbank</t>
  </si>
  <si>
    <t>https://www.getapp.com/healthcare-pharmaceuticals-software/a/labordatenbank/</t>
  </si>
  <si>
    <t>Making laboratory data accessible everywhereRead more about Labordatenbank</t>
  </si>
  <si>
    <t>ULab</t>
  </si>
  <si>
    <t>https://www.getapp.com/healthcare-pharmaceuticals-software/a/ulab/</t>
  </si>
  <si>
    <t>ULab is a cloud-based platform for the management, scheduling, and sharing of lab equipment. ULab provides all the tools you need to run your lab safely, sustainably, and efficiently. With ULab you can improve the ROI on your capital investments.Read more about ULab</t>
  </si>
  <si>
    <t>Wavefront LIMS</t>
  </si>
  <si>
    <t>https://www.getapp.com/healthcare-pharmaceuticals-software/a/wavefront-lims/</t>
  </si>
  <si>
    <t>Wavefront LIMS allows you to future-proof your lab which is why we are trusted by advanced materials and complex laboratories. Designed for labs that evolve over time, our platform scales seamlessly as your testing requirements, workflows, and regulatory needs change.Read more about Wavefront LIMS</t>
  </si>
  <si>
    <t>Di-LIMS</t>
  </si>
  <si>
    <t>https://www.getapp.com/healthcare-pharmaceuticals-software/a/di-lims/</t>
  </si>
  <si>
    <t>Di-LIMS is a cloud-based software that helps users streamline lab operations. It ensures fast, secure data management, facilitates sample tracking from collection to shipment, enables personalized workflows, and efficiently monitors storage space, enhancing overall lab efficiency and data integrity.Read more about Di-LIMS</t>
  </si>
  <si>
    <t>Labgen LIS</t>
  </si>
  <si>
    <t>https://www.getapp.com/healthcare-pharmaceuticals-software/a/labgen-lis/</t>
  </si>
  <si>
    <t>Fully automated LIS with Physician &amp; Patient Portals, Sales Portal, EHR Integrations, Instrument Interfaces, built-in billing module, QC module, phlebotomist portal. All testing modules available.Read more about Labgen LIS</t>
  </si>
  <si>
    <t>IGOR</t>
  </si>
  <si>
    <t>https://www.getapp.com/healthcare-pharmaceuticals-software/a/igor/</t>
  </si>
  <si>
    <t>IGOR is a secure Lab Information Management System (LIMS) and electronic lab notebook (ELN) platform that helps users centralize research data, streamline documentation, track inventory and samples, and manage SOPs. It supports collaborative workflows with customizable user roles and secure access controls.Read more about IGOR</t>
  </si>
  <si>
    <t>Polytech LIS</t>
  </si>
  <si>
    <t>https://www.getapp.com/healthcare-pharmaceuticals-software/a/polytech-lis/</t>
  </si>
  <si>
    <t>Since 1983, Comp Pro Med has been solely focused on developing a word-class, customer-centric LIS. The value model of the Polytech LIS software is centered around three critical area: product quality, unmatched support and transparent pricing.Read more about Polytech LIS</t>
  </si>
  <si>
    <t>LIMSey</t>
  </si>
  <si>
    <t>https://www.getapp.com/healthcare-pharmaceuticals-software/a/limsey/</t>
  </si>
  <si>
    <t>LIMSey is a cloud-based lab management software designed for engineering and mechanical testing laboratories.  Manage your lab's process, automate resource scheduling, communicate priorities, generate Microsoft Word test reports, support ISO 17025 requirements, and more.Read more about LIMSey</t>
  </si>
  <si>
    <t>Labfolder</t>
  </si>
  <si>
    <t>https://www.getapp.com/collaboration-software/a/labfolder/</t>
  </si>
  <si>
    <t>labfolder is a cloud-based electronic lab notebook (ELN) designed to help scientists and research organizations document, manage, organize and share research data. The centralized platform allows users to create or upload files in multiple formats including text, graphs, sketches, and more.Read more about Labfolder</t>
  </si>
  <si>
    <t>Apex LIS</t>
  </si>
  <si>
    <t>https://www.getapp.com/healthcare-pharmaceuticals-software/a/apex-lis/</t>
  </si>
  <si>
    <t>Apex LIS is a cloud-based laboratory information solution designed to help businesses in the healthcare sector automate processes for diagnostic testing &amp; ensure the regulatory compliance of lab equipment. Apex LIS lets users store all information in a unified repository for future reference.Read more about Apex LIS</t>
  </si>
  <si>
    <t>LABY</t>
  </si>
  <si>
    <t>https://www.getapp.com/healthcare-pharmaceuticals-software/a/laby/</t>
  </si>
  <si>
    <t>LABY harmonizes processes, ensures data integrity and traceability, automates tasks, and capitalizes on laboratory knowledge to reduce costs and spend more time on value-added activities.This solution allows you to base your forecasts and decisions on reliable information and quickly use exploitable data with the aim to accelerate scientific advances.Read more about LABY</t>
  </si>
  <si>
    <t>Orchard Software</t>
  </si>
  <si>
    <t>https://www.getapp.com/healthcare-pharmaceuticals-software/a/orchard-harvest/</t>
  </si>
  <si>
    <t>Orchard Harvest is a laboratory information system that helps businesses streamline and automate data workflows using system integrations. Administrators can maintain an audit trail and track lab samples as well as specimens’ statuses across all stages of testing.Read more about Orchard Software</t>
  </si>
  <si>
    <t>Ovation LIMS</t>
  </si>
  <si>
    <t>https://www.getapp.com/healthcare-pharmaceuticals-software/a/ovation-lims/</t>
  </si>
  <si>
    <t>Ovation LIMS is a cloud-based laboratory information management system designed to help businesses streamline the entire laboratory administrative operations, from managing orders to tracking samples and delivering results back to providers. It enables professionals to optimize workflows and support the functions of molecular diagnostics laboratories.Read more about Ovation LIMS</t>
  </si>
  <si>
    <t>LabWare LIMS</t>
  </si>
  <si>
    <t>https://www.getapp.com/healthcare-pharmaceuticals-software/a/labware-lims/</t>
  </si>
  <si>
    <t>LabWare LIMS is a cloud-based solution that helps biopharma, clinical, food, biobank, and public health labs automate quality workflows. Predefined templates accelerate deployment, reduce configuration costs, and support compliance across the full testing lifecycle.Read more about LabWare LIMS</t>
  </si>
  <si>
    <t>TEEXMA for LIMS</t>
  </si>
  <si>
    <t>https://www.getapp.com/healthcare-pharmaceuticals-software/a/teexma-for-lims/</t>
  </si>
  <si>
    <t>TEEXMA for LIMS by BASSETTI is a laboratory information management system designed to manage all laboratory activities and automate operational tasks.Read more about TEEXMA for LIMS</t>
  </si>
  <si>
    <t>Pillar Science</t>
  </si>
  <si>
    <t>https://www.getapp.com/healthcare-pharmaceuticals-software/a/pillar-science/</t>
  </si>
  <si>
    <t>Pillar Science is a cloud-based research project management platform designed to help research laboratories analyze data, manage projects &amp; streamline workflows. Key features include task management, secure data storage, team communication, access control, financial reporting &amp; statistical analysis.Read more about Pillar Science</t>
  </si>
  <si>
    <t>QBench</t>
  </si>
  <si>
    <t>https://www.getapp.com/healthcare-pharmaceuticals-software/a/qbench/</t>
  </si>
  <si>
    <t>QBench is a cloud-based LIMS that enables testing labs to streamline their testing workflow and their back office processes. Manager your lab data, streamline your billing, and level-up  your operation. Drive more revenue with QBench.Read more about QBench</t>
  </si>
  <si>
    <t>Clinisys Laboratory Solutions</t>
  </si>
  <si>
    <t>https://www.getapp.com/healthcare-pharmaceuticals-software/a/clinisys-laboratory-solutions/</t>
  </si>
  <si>
    <t>Clinisys is a global provider of intelligent laboratory informatics solutions (LIMS) and expertise that redefine the modern laboratory across healthcare, life sciences, public health and safety.Read more about Clinisys Laboratory Solutions</t>
  </si>
  <si>
    <t>LimitLIS</t>
  </si>
  <si>
    <t>https://www.getapp.com/healthcare-pharmaceuticals-software/a/limitlis/</t>
  </si>
  <si>
    <t>LimitLIS is a cloud-based laboratory information system designed to manage laboratory workflows and increase laboratory system efficiencyRead more about LimitLIS</t>
  </si>
  <si>
    <t>SampleManager LIMS</t>
  </si>
  <si>
    <t>https://www.getapp.com/healthcare-pharmaceuticals-software/a/samplemanager-lims/</t>
  </si>
  <si>
    <t>SampleManager LIMS is a cloud-based data management system, which assists laboratories with operations management and quality analysis. Its key features include sample tracking, compliance management, dynamic workflows, data archiving, process automation, equipment management and reporting.Read more about SampleManager LIMS</t>
  </si>
  <si>
    <t>LabVantage</t>
  </si>
  <si>
    <t>https://www.getapp.com/healthcare-pharmaceuticals-software/a/labvantage/</t>
  </si>
  <si>
    <t>LabVantage is a cloud-based laboratory information management system designed to provide medical, research, and diagnostic labs of all sizes with integrated electronic laboratory notebook capabilities, laboratory execution systems, and scientific data management systems for end-to-end management.Read more about LabVantage</t>
  </si>
  <si>
    <t>Scispot</t>
  </si>
  <si>
    <t>https://www.getapp.com/operations-management-software/a/scispot/</t>
  </si>
  <si>
    <t>Labsheets by Scispot is a cutting-edge Laboratory Information Management System (LIMS) that optimizes inventory automation, experiment design, workflow management, and R&amp;D data analytics. Scispot's LIMS system offers advanced project management, developer tools and hundreds of integrations.Read more about Scispot</t>
  </si>
  <si>
    <t>[FP]-LIMS</t>
  </si>
  <si>
    <t>https://www.getapp.com/healthcare-pharmaceuticals-software/a/fp-lims-software/</t>
  </si>
  <si>
    <t>[FP]-LIMS is a laboratory information management system designed for quality departments, test laboratories, and research and development (R&amp;D) centers in the automobile, foundry, recycling, and other industries. Key features include sample management, data import/export, and regulatory complianceRead more about [FP]-LIMS</t>
  </si>
  <si>
    <t>QuaLIS LIMS</t>
  </si>
  <si>
    <t>https://www.getapp.com/healthcare-pharmaceuticals-software/a/qualis-lims/</t>
  </si>
  <si>
    <t>Qualis LIMS is an easy-to-use but very versatile and advanced Laboratory Management System that can be used across all industry verticals.Read more about QuaLIS LIMS</t>
  </si>
  <si>
    <t>AZURA</t>
  </si>
  <si>
    <t>https://www.getapp.com/healthcare-pharmaceuticals-software/a/azura/</t>
  </si>
  <si>
    <t>AZURA is an electronic lab notebook (ELN) and advanced planning and scheduling (APS) software for laboratories and pilot lines. It defines and tracks experiments, creates daily work schedules automatically, and enables schedule customization for experiment steps to improve efficiency and reduce costs. AZURA also shares experiment workflows, status updates, and schedule changes to streamline team communication.Read more about AZURA</t>
  </si>
  <si>
    <t>BaseSpace Clarity LIMS</t>
  </si>
  <si>
    <t>https://www.getapp.com/healthcare-pharmaceuticals-software/a/basespace-clarity-lims/</t>
  </si>
  <si>
    <t>BaseSpace Clarity LIMS is a cloud-based solution, which helps professionals manage processes for tracking medical samples, automating laboratory workflows, and ensuring regulatory compliance. It lets users configure workflows based on laboratory protocols and examine samples and new instruments.Read more about BaseSpace Clarity LIMS</t>
  </si>
  <si>
    <t>LIMS</t>
  </si>
  <si>
    <t>https://www.getapp.com/healthcare-pharmaceuticals-software/a/lims/</t>
  </si>
  <si>
    <t>LIMS by ABI Health is a laboratory information management software that helps medical laboratories streamline operations related to data collection, stock replenishment, task automation, and more. It uses barcoding capabilities to assign and track samples throughout the entire testing lifecycle.Read more about LIMS</t>
  </si>
  <si>
    <t>Xybion LIMS</t>
  </si>
  <si>
    <t>https://www.getapp.com/healthcare-pharmaceuticals-software/a/labwise-xd/</t>
  </si>
  <si>
    <t>Unified LIMS, ELN and QMSRead more about Xybion LIMS</t>
  </si>
  <si>
    <t>WeLIMS</t>
  </si>
  <si>
    <t>https://www.getapp.com/healthcare-pharmaceuticals-software/a/welims/</t>
  </si>
  <si>
    <t>WeLIMS is the LIMS for small businesses.Read more about WeLIMS</t>
  </si>
  <si>
    <t>LabEase</t>
  </si>
  <si>
    <t>https://www.getapp.com/healthcare-pharmaceuticals-software/a/labease/</t>
  </si>
  <si>
    <t>LabEase is a laboratory information management software designed to streamline and automate laboratory operations. It enables labs to manage samples, track test results, schedule appointments, generate reports, and more using a unified interface.Read more about LabEase</t>
  </si>
  <si>
    <t>"V5 LIMS centralizes sample tracking, test scheduling, and results recording. Link lab data to production lots, improve accuracy, and produce audit-ready records while streamlining workflows for faster, more reliable quality testing."Read more about V5 Traceability</t>
  </si>
  <si>
    <t>up2Lims</t>
  </si>
  <si>
    <t>https://www.getapp.com/healthcare-pharmaceuticals-software/a/up2lims/</t>
  </si>
  <si>
    <t>up2LIMS: All-in-one lab management software for small/medium labs. Flexible, ISO-compliant, quick to implement with transparent pricingRead more about up2Lims</t>
  </si>
  <si>
    <t>ApolloLIMS</t>
  </si>
  <si>
    <t>https://www.getapp.com/healthcare-pharmaceuticals-software/a/apollolims/</t>
  </si>
  <si>
    <t>ApolloLIMS is an enterprise laboratory information management system designed for labs within sectors such as clinical, public health, toxicology &amp; molecular biology. The platform aids laboratories in data capture, testing, processing, &amp; reporting by automating tasks &amp; facilitating custom workflows.Read more about ApolloLIMS</t>
  </si>
  <si>
    <t>Agilent SLIMS</t>
  </si>
  <si>
    <t>https://www.getapp.com/healthcare-pharmaceuticals-software/a/agilent-slims/</t>
  </si>
  <si>
    <t>Agilent SLIMS combines the best of a laboratory information management system (LIMS) and an electronic laboratory notebook (ELN) to enable end-to-end solutions and manage all content and all context in the laboratory.Read more about Agilent SLIMS</t>
  </si>
  <si>
    <t>Relaymed</t>
  </si>
  <si>
    <t>https://www.getapp.com/healthcare-pharmaceuticals-software/a/relaymed/</t>
  </si>
  <si>
    <t>Relaymed is a cloud-based solution that interfaces POC testing devices to automatically transfer results immediately to your EHR. Automated workflows happen behind the scenes without maintenance or monitoring needed. It is charged as a software as a service you pay per provider per month.Read more about Relaymed</t>
  </si>
  <si>
    <t>LIS365</t>
  </si>
  <si>
    <t>https://www.getapp.com/healthcare-pharmaceuticals-software/a/lis365/</t>
  </si>
  <si>
    <t>LIS 365 is a cloud-based laboratory information management system which helps manage patient samples &amp; associated lab data. LIS 365 comes with an interface monitoring tool, which allows users to define and set alerts on parameters such as file counts, export queue pending minutes, &amp; more.Read more about LIS365</t>
  </si>
  <si>
    <t>TrueMedIT</t>
  </si>
  <si>
    <t>https://www.getapp.com/all-software/a/truemedit/</t>
  </si>
  <si>
    <t>TrueMedIT is the premier laboratory information management system (LIMS) on the market today, providing unparalleled functionality, flexibility, and ease of use to optimize the lab's workflow, increase productivity, and streamline operations.Read more about TrueMedIT</t>
  </si>
  <si>
    <t>LIMSABC</t>
  </si>
  <si>
    <t>https://www.getapp.com/healthcare-pharmaceuticals-software/a/limsabc/</t>
  </si>
  <si>
    <t>BC is a LIS software solution that helps laboratories automate many aspects of their workflow, such as specimen tracking and results reporting.Read more about LIMSABC</t>
  </si>
  <si>
    <t>Unilab</t>
  </si>
  <si>
    <t>https://www.getapp.com/healthcare-pharmaceuticals-software/a/unilab/</t>
  </si>
  <si>
    <t>Unilab is a management system for clinical labs that makes it possible to register patients with photos and biometrics, monitor test requests, access reports quickly, and check the results of tests already performed on a patient. Available in Portuguese for Brazil.Read more about Unilab</t>
  </si>
  <si>
    <t>HODO</t>
  </si>
  <si>
    <t>https://www.getapp.com/healthcare-pharmaceuticals-software/a/hodo/</t>
  </si>
  <si>
    <t>HODO is a software firm with expertise in providing laboratory, healthcare, and emergency room management solutions. They offer three products: Labzapp for easy diagnostic sample management, Healzapp for complete patient management, and EReazy for optimizing emergency room processes.Read more about HODO</t>
  </si>
  <si>
    <t>LABTRACK LIMS</t>
  </si>
  <si>
    <t>https://www.getapp.com/healthcare-pharmaceuticals-software/a/labtrack-lims/</t>
  </si>
  <si>
    <t>LABTRACK LIMS is a cloud-based laboratory information management system that helps pharmaceutical, analytical testing, food and manufacturing labs manage samples, configure forms, generate reports, and streamline collaboration among team members.Read more about LABTRACK LIMS</t>
  </si>
  <si>
    <t>Tempo Laboratory Execution System</t>
  </si>
  <si>
    <t>https://www.getapp.com/healthcare-pharmaceuticals-software/a/lab-execution-system/</t>
  </si>
  <si>
    <t>Apprentice is a laboratory execution system that helps life science manufacturers manage sample testing processes. Scientists can create digital instructions, operate with accuracy, prevent deviations and improve batch release.Read more about Tempo Laboratory Execution System</t>
  </si>
  <si>
    <t>Labosaurus</t>
  </si>
  <si>
    <t>https://www.getapp.com/healthcare-pharmaceuticals-software/a/labosaurus/</t>
  </si>
  <si>
    <t>Labosaurus is a web-based quality management system and laboratory information management solution for research and medical laboratories, which provides features such as sample management, employee records, equipment inventory, policy and procedure management, reagent inventory, task management, and incident records.Read more about Labosaurus</t>
  </si>
  <si>
    <t>Labiant</t>
  </si>
  <si>
    <t>https://www.getapp.com/healthcare-pharmaceuticals-software/a/labiant/</t>
  </si>
  <si>
    <t>Labiant is a cloud-based laboratory process and data management software that helps laboratories collect, track, and visualize their data in a secure way. Advanced access rights allow laboratories to choose who can see what and share intelligently the right information with coworkers, partners, and clients.Read more about Labiant</t>
  </si>
  <si>
    <t>QDA Solutions LIMS</t>
  </si>
  <si>
    <t>https://www.getapp.com/healthcare-pharmaceuticals-software/a/qda-solutions-lims/</t>
  </si>
  <si>
    <t>The LIMS optimizes the workflow in the laboratory, dramatically reduces manual effort and avoids incorrect entries.The laboratory workflow is supported from laboratory input to the automated creation of test certificates; even tests from ongoing production can be integrated.Read more about QDA Solutions LIMS</t>
  </si>
  <si>
    <t>LABS/Q</t>
  </si>
  <si>
    <t>https://www.getapp.com/healthcare-pharmaceuticals-software/a/labs-q/</t>
  </si>
  <si>
    <t>LABS/Q helps laboratories to automate their processes with the aim of reducing time spent and costs. The laboratory information system supports users with their internal quality control to secure optimum results. The system has established itself primarily in laboratories.Read more about LABS/Q</t>
  </si>
  <si>
    <t>Signals One</t>
  </si>
  <si>
    <t>https://www.getapp.com/healthcare-pharmaceuticals-software/a/signals-research-suite/</t>
  </si>
  <si>
    <t>Signals Research Suite empowers researchers in Pharma &amp; Biotech and Chemicals &amp; Materials by providing a cloud-native, unified software platform that spans the entire Make-Test-Decide R&amp;D life cycle.Read more about Signals One</t>
  </si>
  <si>
    <t>GoRev</t>
  </si>
  <si>
    <t>https://www.getapp.com/all-software/a/gorev/</t>
  </si>
  <si>
    <t>GoRev LIMS is a complete solution geared to optimize and streamline a multitude of laboratory processes.Read more about GoRev</t>
  </si>
  <si>
    <t>AccuLab</t>
  </si>
  <si>
    <t>https://www.getapp.com/all-software/a/acculab/</t>
  </si>
  <si>
    <t>AccuLab is a cloud-based laboratory information system (LIS) platform, which helps small labs, lab chains, central/regional labs, medical centers, hospitals, and other healthcare institutions manage patient onboarding, insurance management, home visits, and more. It includes various features such as a doctor portal, reporting, quality assurance, and third-party integration.Read more about AccuLab</t>
  </si>
  <si>
    <t>iLES</t>
  </si>
  <si>
    <t>https://www.getapp.com/healthcare-pharmaceuticals-software/a/iles/</t>
  </si>
  <si>
    <t>iLES is a laboratory information management system that helps businesses in the pharma, food and beverages, manufacturing, healthcare, and other sectors manage and securely computerize lab data. The platform enables managers to store lab-related data in compliance with ISO/IEC 27001:2013 protocols.Read more about iLES</t>
  </si>
  <si>
    <t>Smart Lab</t>
  </si>
  <si>
    <t>https://www.getapp.com/healthcare-pharmaceuticals-software/a/smart-lab/</t>
  </si>
  <si>
    <t>With Smart Lab, laboratories can prepare quotes, onboard customers, register samples, integrate to instruments, update and validate results, generate certificates, create invoices and reporting, enabling laboratories to efficiently manage resources, improve productivity, and ensure data integrity.Read more about Smart Lab</t>
  </si>
  <si>
    <t>InterActive Lab</t>
  </si>
  <si>
    <t>https://www.getapp.com/healthcare-pharmaceuticals-software/a/interactive-lab/</t>
  </si>
  <si>
    <t>Helps to manage lab workflows and samplesRead more about InterActive Lab</t>
  </si>
  <si>
    <t>SciCord Informatics Platform</t>
  </si>
  <si>
    <t>https://www.getapp.com/healthcare-pharmaceuticals-software/a/scicord-informatics-platform/</t>
  </si>
  <si>
    <t>SciCord Informatics Platform combines the functionality of many laboratory and manufacturing solutions to streamline the data capture, trending and analysis, and reporting process for GxP/FDA-compliant pharmaceutical organizations.Read more about SciCord Informatics Platform</t>
  </si>
  <si>
    <t>PreciseMDX</t>
  </si>
  <si>
    <t>https://www.getapp.com/all-software/a/precisemdx/</t>
  </si>
  <si>
    <t>Transform your lab business with PreciseMDX's intelligent platform. Connect labs, providers, and patients for better experiences and increased profitability.Read more about PreciseMDX</t>
  </si>
  <si>
    <t>CellPort</t>
  </si>
  <si>
    <t>https://www.getapp.com/healthcare-pharmaceuticals-software/a/cellport-cell-culture-suite/</t>
  </si>
  <si>
    <t>CellPort is the all-in-one lab management platform that’s uniquely focused on cell culture, cell passaging, cell line development, cell line characterization, cell manufacturing, and cell banking. Built by our scientists, for your scientistsRead more about CellPort</t>
  </si>
  <si>
    <t>QISS LAB</t>
  </si>
  <si>
    <t>https://www.getapp.com/healthcare-pharmaceuticals-software/a/qiss-lab/</t>
  </si>
  <si>
    <t>QISS LAB is an inspection, gauging, sampling, and chemical testing software solution for Lab management.Read more about QISS LAB</t>
  </si>
  <si>
    <t>VSClinical</t>
  </si>
  <si>
    <t>https://www.getapp.com/healthcare-pharmaceuticals-software/a/vsclinical/</t>
  </si>
  <si>
    <t>VarSeq is an intuitive, integrated software solution for tertiary analysis. With VarSeq you can automate your workflows and analyze variants for gene panels, exomes, and whole genomes. Understanding genomic data has never been easier thanks to our software.Read more about VSClinical</t>
  </si>
  <si>
    <t>PathoGOLD</t>
  </si>
  <si>
    <t>https://www.getapp.com/healthcare-pharmaceuticals-software/a/pathogold/</t>
  </si>
  <si>
    <t>Explore PathoGOLD, the premier healthcare laboratory information management system software. It excels in producing detailed histopathology reports, seamless hematology integration, multi-computer LAN connectivity, historical data comparison, and automated test scheduling.Read more about PathoGOLD</t>
  </si>
  <si>
    <t>BlackSix</t>
  </si>
  <si>
    <t>https://www.getapp.com/healthcare-pharmaceuticals-software/a/blacksix/</t>
  </si>
  <si>
    <t>BlackSix is a cloud-based platform that consolidates lab data and study management workflows to ensure data integrity and simplify compliance. The research management system is designed to help researchers with the tools required to conduct experiments with precision. It improves the research process from the ground up, creating a cloud-based platform that seamlessly integrates planning, in vivo work, and data analysis.Read more about BlackSix</t>
  </si>
  <si>
    <t>LABWORKS LIMS is a laboratory information management system that features sample creation and tracking with barcoding, sample preparation tracking, reagent management, validation and approval for regulatory compliance, and a mobile app for sample collection. LABWORKS LIMS also ensures quality control through standardized measures, automation workflows for productivity, and analytics dashboards with automatic reporting and data export tools.Read more about LABWORKS LIMS</t>
  </si>
  <si>
    <t>AyusLab</t>
  </si>
  <si>
    <t>https://www.getapp.com/healthcare-pharmaceuticals-software/a/ayuslab/</t>
  </si>
  <si>
    <t>AyusLab LIMS: Streamlined diagnostics management with reporting, billing, analytics, and mobile app for efficient sharing.Read more about AyusLab</t>
  </si>
  <si>
    <t>GANO</t>
  </si>
  <si>
    <t>https://www.getapp.com/healthcare-pharmaceuticals-software/a/gano/</t>
  </si>
  <si>
    <t>GANO is a comprehensive management system (LIMS) adaptable to multiple areas of analysis: clinical, pathological, food control, quality control, agriculture, veterinary, microbiology, and more. It offers 360-degree traceability with QR and barcode scanning and features intelligent writing with voice dictation and a technical dictionary.Read more about GANO</t>
  </si>
  <si>
    <t>Scifeon</t>
  </si>
  <si>
    <t>https://www.getapp.com/healthcare-pharmaceuticals-software/a/scifeon/</t>
  </si>
  <si>
    <t>Scifeon’s LIMS streamlines sample tracking, test data management, and lab workflows in a flexible, cloud-based system. It supports GMP compliance, integrates with instruments, and offers real-time visibility across lab operationsRead more about Scifeon</t>
  </si>
  <si>
    <t>AQ Manager LIMS</t>
  </si>
  <si>
    <t>https://www.getapp.com/healthcare-pharmaceuticals-software/a/aq-manager-lims/</t>
  </si>
  <si>
    <t>AQ Manager LIMS digitalize lab operations for service, quality control, and R&amp;D labs. The solution ensures full traceability, automated workflows, secure data, and mobility, while boosting compliance, productivity, and collaboration through dashboards and integrations.Read more about AQ Manager LIMS</t>
  </si>
  <si>
    <t>J-Health</t>
  </si>
  <si>
    <t>https://www.getapp.com/healthcare-pharmaceuticals-software/a/j-health/</t>
  </si>
  <si>
    <t>J-Health is a healthcare platform that streamlines medical sample collection, tracking, and analytics into one system. It includes real-time insurance eligibility and ICD-10 validation. The system ensures accurate billing and reduces claim denials with automated insurance checks and medical coding validation.Read more about J-Health</t>
  </si>
  <si>
    <t>Long Term Care</t>
  </si>
  <si>
    <t>https://www.getapp.com/healthcare-pharmaceuticals-software/long-term-care/os/web-based</t>
  </si>
  <si>
    <t>Managing a nursing home is hard work. Make your organization run faster and meet privacy regulations by having paperwork completed and signed online.Create checklists, schedule appointments, manage complaints, and access all of your data under one roof with Jotform Enterprise.Read more about Jotform</t>
  </si>
  <si>
    <t>AL Advantage Software is best known as a cost efficient: 23¢/ day/ resident, "easiest to use" senior care software, designed BY veteran caregivers FOR caregivers. Our platform manages, Independent (IL), Assisted Living (AL) and Memory Care (MC) resident's levels of care. No additional Fees required!Read more about AL Advantage</t>
  </si>
  <si>
    <t>MatrixCare Skilled Nursing Facility</t>
  </si>
  <si>
    <t>https://www.getapp.com/healthcare-pharmaceuticals-software/a/matrixcare-skilled-nursing-facility/</t>
  </si>
  <si>
    <t>MatrixCare’s Skilled Nursing EHR software gives providers vital information to proactively deliver the care residents need and help improve outcomes.Read more about MatrixCare Skilled Nursing Facility</t>
  </si>
  <si>
    <t>The leading healthcare collaboration platform in North America is closing the engagement gap in both senior living and medical clinics.Read more about Cliniconex</t>
  </si>
  <si>
    <t>Long-term care EHR for physiciansRead more about GEHRIMED</t>
  </si>
  <si>
    <t>MED e-care provides eMAR and clinical software for Long Term Care facilities in Canada and the UK. Our comprehensive set of solutions addresses complex care needs of long-term care residents, ensuring that CIHI CCRS/MDS/ACCIS/LTCF assessments meet the requirements.Read more about eMAR</t>
  </si>
  <si>
    <t>ChartPath is tailored for Skilled Nursing and Assisted Living providers. With streamlined documentation, integrated RCM, and AI tools, it simplifies workflows, enhances patient care, and supports your practice's growth with dependable, proven solutions.Read more about ChartPath</t>
  </si>
  <si>
    <t>The only workforce management solution purpose-built to optimize every facet of LTC operations including: Unified scheduling and attendance - Real-time staffing management - Analytics to predict and fill staffing gaps - Digital shift swapping - Correct missing timecard punches from mobileRead more about Smartlinx</t>
  </si>
  <si>
    <t>GeroPro</t>
  </si>
  <si>
    <t>https://www.getapp.com/healthcare-pharmaceuticals-software/a/geropro/</t>
  </si>
  <si>
    <t>GeroPro is a modular long-term care solution which integrates financial, clinical &amp; management applications to meet the needs of LTC facilities. The software is designed to manage resident charting, care planning, admissions/discharges/transfers, patient billing administration, reporting, and more.Read more about GeroPro</t>
  </si>
  <si>
    <t>Daycenta is a management software solution for Medical and Non-Medical Social CentersRead more about Daycenta</t>
  </si>
  <si>
    <t>https://www.getapp.com/healthcare-pharmaceuticals-software/a/comet/</t>
  </si>
  <si>
    <t>COMET is an integrated clinical, financial &amp; administrative software solution designed for nursing homes &amp; long-term &amp; post acute care (LTPAC) facilitiesRead more about COMET</t>
  </si>
  <si>
    <t>symplr Hiring</t>
  </si>
  <si>
    <t>https://www.getapp.com/healthcare-pharmaceuticals-software/a/healthcaresource/</t>
  </si>
  <si>
    <t>Improve your time-to-fill, even for the hardest-to-fill positions. Optimize your workflows with proven techniques to efficiently source and recruit quality candidates. Reduce new hire turnover by predicting applicants’ likelihood for job success, service excellence, and long-term retention.Read more about symplr Hiring</t>
  </si>
  <si>
    <t>iCareManager</t>
  </si>
  <si>
    <t>https://www.getapp.com/healthcare-pharmaceuticals-software/a/icaremanager/</t>
  </si>
  <si>
    <t>iCareManager, or iCM, is a cloud-based Electronic Health Record (EHR) software solution for deployment by long-term care providers and assisted living facilities, providing 23 feature modules across care / activity tracking, eMAR, assessment monitoring, care planning, medication management and moreRead more about iCareManager</t>
  </si>
  <si>
    <t>eMenuCHOICE</t>
  </si>
  <si>
    <t>https://www.getapp.com/healthcare-pharmaceuticals-software/a/emenuchoice/</t>
  </si>
  <si>
    <t>eMenuCHOICE is a POS and dining management platform that helps senior living communities manage orders, invoices, diets &amp; allergens, revenue, and more. Administrators can create digital food menus with custom categories, images, dish names, descriptions, pricing &amp; therapeutic diet information.Read more about eMenuCHOICE</t>
  </si>
  <si>
    <t>myResidentCare</t>
  </si>
  <si>
    <t>https://www.getapp.com/healthcare-pharmaceuticals-software/a/myresidentcare/</t>
  </si>
  <si>
    <t>myResidentCare is a long-term care management software that helps organizations manage staff members, residents, and facilities from within a unified platform. It allows team members to create resident profiles with details, such as name, photo, room number, current weight, height, and birth date.Read more about myResidentCare</t>
  </si>
  <si>
    <t>ExaCare</t>
  </si>
  <si>
    <t>https://www.getapp.com/healthcare-pharmaceuticals-software/a/exacare/</t>
  </si>
  <si>
    <t>ExaCare is a senior care software solution offering comprehensive tools for community management, marketing, and workforce optimization. Featuring AI-powered lead generation and nurturing tools, ExaCare aims to help senior living facilities improve care delivery, increase occupancy, and streamline operations.Read more about ExaCare</t>
  </si>
  <si>
    <t>Vertex360</t>
  </si>
  <si>
    <t>https://www.getapp.com/healthcare-pharmaceuticals-software/a/vertex360/</t>
  </si>
  <si>
    <t>Vertex360: Your all-in-one NDIS solution, simplifying management with powerful features. Navigate seamlessly through HR, rostering, client relationships, and more. Elevate your efficiency with precision and ease.Read more about Vertex360</t>
  </si>
  <si>
    <t>RentCafe Senior Living Portal</t>
  </si>
  <si>
    <t>https://www.getapp.com/healthcare-pharmaceuticals-software/a/rentcafe-senior-living/</t>
  </si>
  <si>
    <t>With a user-friendly interface, RentCafe Senior Living streamlines operations and elevates resident engagement, fostering a vibrant community within senior living properties.Read more about RentCafe Senior Living Portal</t>
  </si>
  <si>
    <t>Adaptive Care</t>
  </si>
  <si>
    <t>https://www.getapp.com/healthcare-pharmaceuticals-software/a/adaptive-care/</t>
  </si>
  <si>
    <t>Adaptive Care is a patient case management software designed to help care providers create treatment plans and track progress charts. The platform enables managers to schedule clients based on locations and manage calendars.Read more about Adaptive Care</t>
  </si>
  <si>
    <t>PUREDI</t>
  </si>
  <si>
    <t>https://www.getapp.com/all-software/a/puredi/</t>
  </si>
  <si>
    <t>PUREDI is cloud-based revenue cycle software that helps you drive efficiency and maximum reimbursement.Read more about PUREDI</t>
  </si>
  <si>
    <t>abaqis</t>
  </si>
  <si>
    <t>https://www.getapp.com/healthcare-pharmaceuticals-software/a/abaqis/</t>
  </si>
  <si>
    <t>abaqis is a quality management software that helps long-term care facilities manage compliance and track patient satisfaction for multiple services. It lets employees monitor readmission rates, identify trends, generate root-cause reports, and promote facilities for resident placement operations.Read more about abaqis</t>
  </si>
  <si>
    <t>Cura Systems</t>
  </si>
  <si>
    <t>https://www.getapp.com/healthcare-pharmaceuticals-software/a/cura-systems/</t>
  </si>
  <si>
    <t>Cura Systems is an innovator in care home management systems, creating the most intuitive software in the market with the widest functionality.Read more about Cura Systems</t>
  </si>
  <si>
    <t>SHP for Skilled Nursing</t>
  </si>
  <si>
    <t>https://www.getapp.com/healthcare-pharmaceuticals-software/a/shp-for-skilled-nursing/</t>
  </si>
  <si>
    <t>Skilled Nursing Facilities nationwide rely on SHP’s data analytics to improve clinical, operational, and financial outcomes.Read more about SHP for Skilled Nursing</t>
  </si>
  <si>
    <t>apenio</t>
  </si>
  <si>
    <t>https://www.getapp.com/healthcare-pharmaceuticals-software/a/apenio/</t>
  </si>
  <si>
    <t>apenio is a web-based software for care facilities, hospitals, rehabilitation facilities, nursing schools, colleges, and universities. It is used for the documentation and planning of everyday care. There is also a knowledge database users can access via an app.Read more about apenio</t>
  </si>
  <si>
    <t>SimpleLTC</t>
  </si>
  <si>
    <t>https://www.getapp.com/healthcare-pharmaceuticals-software/a/simpleltc/</t>
  </si>
  <si>
    <t>SimpleLTC is a long-term care software that offers a complete view of claims, MDS, and staffing for SNFs.Read more about SimpleLTC</t>
  </si>
  <si>
    <t>Deliver the highest quality of care with Yardi Long Term Care, our comprehensive solution for Canadian providers built into Yardi EHR. This secure solution reduces manual data entry, helps you meet compliance needs and optimizes care by automating the RAI MDS assessment process on a single platform.Read more about Yardi EHR</t>
  </si>
  <si>
    <t>ArzaMed</t>
  </si>
  <si>
    <t>https://www.getapp.com/healthcare-pharmaceuticals-software/a/arzamed/</t>
  </si>
  <si>
    <t>ArzaMed is a cloud-based software that helps medical centers, polyclinics, and individual healthcare professionals manage visits, appointment notifications, online bookings, patient data, telemedicine, healthcare billing, hospitalizations, and more through a unified platform.Read more about ArzaMed</t>
  </si>
  <si>
    <t>Carefeed</t>
  </si>
  <si>
    <t>https://www.getapp.com/healthcare-pharmaceuticals-software/a/carefeed/</t>
  </si>
  <si>
    <t>Carefeed is your central place for seamless communication and engagement with residents, families, and staff.Read more about Carefeed</t>
  </si>
  <si>
    <t>Acodia Care</t>
  </si>
  <si>
    <t>https://www.getapp.com/healthcare-pharmaceuticals-software/a/acodia-care/</t>
  </si>
  <si>
    <t>Acodia Care is a cloud-based solution designed for healthcare providers that streamlines the management of care operations through an integrated platform.Read more about Acodia Care</t>
  </si>
  <si>
    <t>Medical Billing</t>
  </si>
  <si>
    <t>https://www.getapp.com/healthcare-pharmaceuticals-software/medical-billing/os/web-based</t>
  </si>
  <si>
    <t>NextGen Financial Suite is a revenue-boosting platform that includes revenue cycle management services and medical billing services to help your practice collect every dollar you earn. Our predictive rules engine ensures that 98% of claims are accepted and paid after the first submission.Read more about NextGen Office</t>
  </si>
  <si>
    <t>Improve patient care with Qualifacts InSync's integrated, user-friendly, cloud-based EHR solution tailored to your practice. Includes EHR, practice management, billing, telemedicine, e-prescribing, and patient portal for practices of any size.Read more about Qualifacts Insync</t>
  </si>
  <si>
    <t>RXNT's cloud-based Medical Billing system is intuitive, customizable, and flexible. Manage the entire claims process, from charge capture to full reimbursement, with single sign-on for CBOs. Assign ICD-10 codes, auto-checks and ERAs, configurable reporting, online patient bill pay, and mobile apps.Read more about RXNT</t>
  </si>
  <si>
    <t>Integrated ModMed® BOOST RCM services help to streamline medical billing by deploying certified medical coders who know your specialty.Read more about ModMed</t>
  </si>
  <si>
    <t>Medical billing and practice management solution that helps manage claims, appointments, patient check-ins, reporting and more.Read more about athenaOne</t>
  </si>
  <si>
    <t>Benchmark Solutions Practice Management</t>
  </si>
  <si>
    <t>https://www.getapp.com/all-software/a/benchmark-systems/</t>
  </si>
  <si>
    <t>Streamline administrative tasks with Benchmark PM–a customizable, integrated practice management solution with seamless scheduling, billing, and reporting, tailor-made for your clinical practice.Read more about Benchmark Solutions Practice Management</t>
  </si>
  <si>
    <t>Phreesia’s revenue cycle management tools help automate key steps in the payment process—before, during and after the patient visit.Read more about Phreesia</t>
  </si>
  <si>
    <t>Luma Health offers a patient success platform designed to help businesses unify and automate patient journeys for healthcare organizations. The platform provides a comprehensive suite of tools to streamline patient access, retention, referrals, scheduling, waitlist management, and feedback. It can be integrated with all major electronic health record (EHR) systems, enabling bidirectional data exchange and a seamless patient experience.Read more about Luma Health</t>
  </si>
  <si>
    <t>TriMed offers a complete software suite that includes: EHR, Practice Management, Patient Portal, Mobile, Digital Check-in and Telemed.Read more about TriMed Complete</t>
  </si>
  <si>
    <t>Nextech is a practice management and EMR solution that helps physicians grow their practices through fully integrated software solutions specific to their specialty needs.Read more about Nextech EHR &amp; PM</t>
  </si>
  <si>
    <t>Heartland Payments+</t>
  </si>
  <si>
    <t>https://www.getapp.com/finance-accounting-software/a/heartland-payment-processing/</t>
  </si>
  <si>
    <t>Heartland Payment Processing is a cloud-based solution that helps businesses in hospitality, medical, government and other sectors accept in-person and online payments via flexible methods, including credit or debit,EMV chip cards, digital wallets and more.Read more about Heartland Payments+</t>
  </si>
  <si>
    <t>Unlocking Seamless Medical Billing: Experience the efficiency of our AI-powered system that automates front office tasks, streamlines admin processes, and accelerates reimbursements with automated claimsRead more about MDnet EHR</t>
  </si>
  <si>
    <t>Invoice and bill with confidence.Juvonno helps improve billing accuracy and accelerates payments with seamless billing integrations and online payment processing. Its end-to-end billing features unify, automate, and maximize your clinic’s revenue—all within one powerful platform.Read more about Juvonno</t>
  </si>
  <si>
    <t>Welcome to our cutting-edge medical billing processing platform, where we have redefined the way healthcare organizations handle their billing procedures. We have meticulously designed our platform to streamline the entire medical billing process, eliminating bottlenecks and saving you time.Read more about Euclid</t>
  </si>
  <si>
    <t>Solutions to expedite Medicare / insurance claims reimbursementRead more about TynetOnline</t>
  </si>
  <si>
    <t>eClinicalWorks revenue cycle management offers tools to help healthcare providers streamline billing processes, reduce denials, and improve cash flow.Read more about eClinicalWorks</t>
  </si>
  <si>
    <t>Streamline your payment process right from automating E&amp;B checks, digital payment channels and easy payment posting using our platform.Read more about CheckinAsyst</t>
  </si>
  <si>
    <t>With IMS, everything you need to efficiently tackle billing in-house is in your EHR. Streamline and accelerate your billing process and secure every dollar you've earned without the hassle.Read more about Intelligent Medical Software</t>
  </si>
  <si>
    <t>Clearwave equips specialty practices with one solution to optimize staffing, accelerate revenue and improve patient experiences. Specialty practices use Clearwave to enhance patient scheduling, registration, clinical intake, communications, payments and insurance verification.Read more about Clearwave</t>
  </si>
  <si>
    <t>Maximize ASC revenue with automated billing, patient-friendly payments, and accurate estimates. Schedule your demo!Read more about HST Pathways</t>
  </si>
  <si>
    <t>Medisoft</t>
  </si>
  <si>
    <t>https://www.getapp.com/healthcare-pharmaceuticals-software/a/medisoft/</t>
  </si>
  <si>
    <t>The power of Medisoft medical billing software is now available in the cloud. Experience the full power of Medisoft without having to purchase costly servers or pay for additional hardware, get free training from our healthcare technology experts, and get free Medisoft software upgrades/updates.Read more about Medisoft</t>
  </si>
  <si>
    <t>expEDIum Medical Billing</t>
  </si>
  <si>
    <t>https://www.getapp.com/healthcare-pharmaceuticals-software/a/expedium-medical-billing/</t>
  </si>
  <si>
    <t>expEDIum Medical Billing helps medical billing companies &amp; healthcare providers to automate their medical billing, claims processing &amp; practice managementRead more about expEDIum Medical Billing</t>
  </si>
  <si>
    <t>Certification &amp; Billing Services, charge master, payer/fee schedules, billing rules, self-pay, Super Bill, patient eligibility, patient authorization, charge and claim creation and submission, patient responsibility, remittance/denial processing, AR Management, Reporting, Organization Set-up.Read more about AZZLY Rize</t>
  </si>
  <si>
    <t>Therapy Partner</t>
  </si>
  <si>
    <t>https://www.getapp.com/healthcare-pharmaceuticals-software/a/therapy-partner/</t>
  </si>
  <si>
    <t>Therapy Partner is an online practice management software that supports clinicians in managing their workflows such as scheduling and billing electronicallyRead more about Therapy Partner</t>
  </si>
  <si>
    <t>PracticeSuite is a cloud-based medical billing platform that is built for both physician practices and billing companies. Features include scheduling, RCM, and financial reports. We also offer single sign-on to access multiple accounts, enterprise claims management, and collection management tools.Read more about PracticeSuite</t>
  </si>
  <si>
    <t>ProviderSuite</t>
  </si>
  <si>
    <t>https://www.getapp.com/healthcare-pharmaceuticals-software/a/providersuite/</t>
  </si>
  <si>
    <t>ProviderSuite is a cloud-based medical practice management solution, designed to help small to midsize organizations streamline their entire scheduling and billing processes. Its automated patient registration system enables users to manage appointments, patient data, schedules, claims, &amp; payments.Read more about ProviderSuite</t>
  </si>
  <si>
    <t>ClearGage</t>
  </si>
  <si>
    <t>https://www.getapp.com/healthcare-pharmaceuticals-software/a/cleargage-suite/</t>
  </si>
  <si>
    <t>ClearGage cloud-based healthcare financial technology solutions optimize financial performance of small to mid-size healthcare organizations through automated patient billing, configurable payment solutions, online payment portals and integrations with EHR and practice management software vendors.Read more about ClearGage</t>
  </si>
  <si>
    <t>Codify</t>
  </si>
  <si>
    <t>https://www.getapp.com/healthcare-pharmaceuticals-software/a/codify/</t>
  </si>
  <si>
    <t>Optimize productivity, minimize risk, and maximize revenue with Codify by AAPC.Read more about Codify</t>
  </si>
  <si>
    <t>Integrated with practice management software, ModMed® gBOOSTTM revenue cycle management services help streamline billing processes.Read more about gGastro</t>
  </si>
  <si>
    <t>Veradigm Practice Management</t>
  </si>
  <si>
    <t>https://www.getapp.com/healthcare-pharmaceuticals-software/a/veradigm/</t>
  </si>
  <si>
    <t>Veradigm Practice Management (formerly Allscripts), practices can improve operational efficiencies, boost productivity, and increase profitability. The solution offers a range of featuresRead more about Veradigm Practice Management</t>
  </si>
  <si>
    <t>bflow Solutions</t>
  </si>
  <si>
    <t>https://www.getapp.com/all-software/a/bflow-solutions/</t>
  </si>
  <si>
    <t>Cloud-based DME Billing Software with everything you need to run your DME, Sleep Lab, or Homecare Business in one easy-to-use package.Read more about bflow Solutions</t>
  </si>
  <si>
    <t>MedClarity</t>
  </si>
  <si>
    <t>https://www.getapp.com/healthcare-pharmaceuticals-software/a/medclarity/</t>
  </si>
  <si>
    <t>MedClarity is a medical billing and practice management solution that helps to reduce insurance claim denials, schedule appointments, and manage revenueRead more about MedClarity</t>
  </si>
  <si>
    <t>XpertCoding</t>
  </si>
  <si>
    <t>https://www.getapp.com/emerging-technology-software/a/xpertcoding/</t>
  </si>
  <si>
    <t>XpertCoding utilizes Artificial Intelligence (AI), Big Data, and Robotic Process Automation (RPA) to automate medical coding and streamline billing and revenue cycle management (RCM).Read more about XpertCoding</t>
  </si>
  <si>
    <t>Collectly</t>
  </si>
  <si>
    <t>https://www.getapp.com/all-software/a/collectly/</t>
  </si>
  <si>
    <t>Collectly is a patient interaction platform, designed to optimize the medical billing process in healthcare settings. Features like automated check-ins, multiple payments options, and billing handles patient cash flow.Read more about Collectly</t>
  </si>
  <si>
    <t>AltuMED PracticeFit</t>
  </si>
  <si>
    <t>https://www.getapp.com/healthcare-pharmaceuticals-software/a/altumed-practicefit/</t>
  </si>
  <si>
    <t>Main Features:End to end Medical Claims Management,Eligibility checks,AI Scrubber,Intelligent dashboards,AR Tracker,Denial Control,Patient Statements,Intuitive Reports,Connectivity to thousands of payers for claims/ERAs,Read more about AltuMED PracticeFit</t>
  </si>
  <si>
    <t>RevCycle Engine</t>
  </si>
  <si>
    <t>https://www.getapp.com/healthcare-pharmaceuticals-software/a/revenue-cycle-engine/</t>
  </si>
  <si>
    <t>Cut manual claim edits by 82%+, free staff to focus on revenue—not rework, and see results in your first billing cycle. We help you make right easy.Read more about RevCycle Engine</t>
  </si>
  <si>
    <t>Lightning MD</t>
  </si>
  <si>
    <t>https://www.getapp.com/all-software/a/lightning-md/</t>
  </si>
  <si>
    <t>Lightning MD is a medical billing software designed to help businesses manage patients, scheduling, claims, payment processing, and reporting. The platform enables supervisors to set up custom eligibility rules and manage user authorizations to handle billing operations.Read more about Lightning MD</t>
  </si>
  <si>
    <t>Clinicaid</t>
  </si>
  <si>
    <t>https://www.getapp.com/healthcare-pharmaceuticals-software/a/clinicaid/</t>
  </si>
  <si>
    <t>ClinicAid.ca is a leading provider of medical billing software across Canada, servicing more provinces than any other software provider.Read more about Clinicaid</t>
  </si>
  <si>
    <t>Ensora Centralized Billing</t>
  </si>
  <si>
    <t>https://www.getapp.com/healthcare-pharmaceuticals-software/a/logik/</t>
  </si>
  <si>
    <t>Logik is a cloud-based medical billing software designed to help behavioral health organizations manage accounts receivable, transaction reporting, claims submission, and patient admissions, among other processes. Managers can accept advance cash payments and submit medical claims electronically.Read more about Ensora Centralized Billing</t>
  </si>
  <si>
    <t>Cortex EDI</t>
  </si>
  <si>
    <t>https://www.getapp.com/all-software/a/cortex-edi/</t>
  </si>
  <si>
    <t>Cortex EDI is a cloud-based practice management software that helps healthcare organizations manage billing, patient records, claims, data verification, and other operations via a unified portal. The platform enables users to create patient data sheets including details such as diagnosis notes, charges, and services provided to the patient.Read more about Cortex EDI</t>
  </si>
  <si>
    <t>Harris CareTracker</t>
  </si>
  <si>
    <t>https://www.getapp.com/all-software/a/harris-caretracker/</t>
  </si>
  <si>
    <t>Harris CareTracker is an all-in-one, cloud-based EHR and practice management solution that has been serving thousands of healthcare providers for over 20 years. The software features user-friendly dashboards, secure integrations, and customizable reporting to help streamline complex healthcare processes and allow providers to focus on delivering excellent patient care.Read more about Harris CareTracker</t>
  </si>
  <si>
    <t>Iridium Suite</t>
  </si>
  <si>
    <t>https://www.getapp.com/healthcare-pharmaceuticals-software/a/iridium-suite/</t>
  </si>
  <si>
    <t>Iridium Suite is a medical billing solution that helps medical institutions manage claims processing, cash flow data capture, &amp; more. The solution comes with a real-time eligibility system, which assists organizations with recording, as well as verifying, insurance coverage details before treatment.Read more about Iridium Suite</t>
  </si>
  <si>
    <t>CareTracker Practice Management</t>
  </si>
  <si>
    <t>https://www.getapp.com/healthcare-pharmaceuticals-software/a/caretracker-practice-management/</t>
  </si>
  <si>
    <t>CareTracker Practice Management is a web-based software designed to help healthcare businesses manage patient billing, front desk workflows, and electronic submissions. It lets medical professionals streamline patient check-in processes by automating eligibility checking based on various benefits statements.Read more about CareTracker Practice Management</t>
  </si>
  <si>
    <t>PappyJoe</t>
  </si>
  <si>
    <t>https://www.getapp.com/healthcare-pharmaceuticals-software/a/pappyjoe/</t>
  </si>
  <si>
    <t>PappyJoe is a Clinic Management Software. Doctors can schedule Patient Appointments and enter Patient Details easily.Read more about PappyJoe</t>
  </si>
  <si>
    <t>eVitalRx</t>
  </si>
  <si>
    <t>https://www.getapp.com/healthcare-pharmaceuticals-software/a/evitalrx/</t>
  </si>
  <si>
    <t>eVitalRx is a web and mobile-based software that assists businesses in the pharmacy sector with purchasing, reporting, inventory management, and selling processes.Read more about eVitalRx</t>
  </si>
  <si>
    <t>Dr. Bill</t>
  </si>
  <si>
    <t>https://www.getapp.com/healthcare-pharmaceuticals-software/a/dr-bill/</t>
  </si>
  <si>
    <t>Dr. Bill helps physicians, medical practitioners, and healthcare organizations manage invoices, claims, payments, and more. Medical professionals can capture images of patient labels to record details, submit claims, and add fee codes along with diagnoses to automate billing operations.Read more about Dr. Bill</t>
  </si>
  <si>
    <t>Steer’s user-friendly e-payment option guides patients along unique journeys that lead to the same end goal: getting you paid. Our digital patient payment and patient billing solutions engage patients early and deliver a simple and secure experience that improves your financial performance.Read more about Steer Health</t>
  </si>
  <si>
    <t>MBSoft</t>
  </si>
  <si>
    <t>https://www.getapp.com/healthcare-pharmaceuticals-software/a/mbsoft/</t>
  </si>
  <si>
    <t>MBSoft offers the following features -- patient eligibility and insurance verification- claim processing- choice of clearinghouse- calculator for copayment/ coinsurance- electronic remittance advice- payment gateway integration- reporting and summary feature- patient billing and records managementRead more about MBSoft</t>
  </si>
  <si>
    <t>NextGen Medical Billing</t>
  </si>
  <si>
    <t>https://www.getapp.com/healthcare-pharmaceuticals-software/a/nextgen-medical-billing/</t>
  </si>
  <si>
    <t>NextGen Medical Billing enables medical practitioners the ability to provide uninterrupted, high quality care while maximizing reimbursement. This platform is your designed to be your medical billing partner through thick and thin. Improve your practice's cashflow and profitability by equipping your billing staff with this Medical Billing solution.Read more about NextGen Medical Billing</t>
  </si>
  <si>
    <t>Xacte</t>
  </si>
  <si>
    <t>https://www.getapp.com/healthcare-pharmaceuticals-software/a/xacte/</t>
  </si>
  <si>
    <t>Xacte is an online medical billing software designed to help general practitioners and medical specialists handle billing claims, appointment scheduling, and payment processing in compliance with RAMQ standards.Read more about Xacte</t>
  </si>
  <si>
    <t>Manage disparate billing requirements for Medicaid, Medicare, Insurance, and Private PayCreate claims in 1500, UB04, or Paper Invoice format and send patient statementsSend clean claims, reduce collection time/efforts through our Claim ScrubberAnalyze financial performance with dashboardsRead more about CareVoyant Private Duty Nursing</t>
  </si>
  <si>
    <t>Gentem</t>
  </si>
  <si>
    <t>https://www.getapp.com/healthcare-pharmaceuticals-software/a/gentem/</t>
  </si>
  <si>
    <t>Gentem is a medical billing software designed to help businesses handle patient billing, accounts payable, and payment collections via a unified platform. It enables various private medical practices such as surgical specialties, pain management, behavioral health, and vein clinics to streamline administrative operations.Read more about Gentem</t>
  </si>
  <si>
    <t>Zybra</t>
  </si>
  <si>
    <t>https://www.getapp.com/all-software/a/zybra/</t>
  </si>
  <si>
    <t>Zybra is a web-based accounting software designed to help micro, small, and medium enterprises (MSME) streamline invoicing, payment processing, and expense tracking operations. It enables organizations to handle cash flow statements, generate custom reports, and schedule recurring payments via a unified platform.Read more about Zybra</t>
  </si>
  <si>
    <t>Fin-X</t>
  </si>
  <si>
    <t>https://www.getapp.com/healthcare-pharmaceuticals-software/a/fin-x-1/</t>
  </si>
  <si>
    <t>Fin-X is a digital solution focused on medical financial management that makes it possible to carry out payment calculations, monitor billing transactions with transparency, reduce the number of disputes, and stimulate engagement among health professionals.Read more about Fin-X</t>
  </si>
  <si>
    <t>TIMS Audiology</t>
  </si>
  <si>
    <t>https://www.getapp.com/healthcare-pharmaceuticals-software/a/tims-audiology/</t>
  </si>
  <si>
    <t>TIMS Audiology is a telemedicine solution that helps audiologists, dispensers, hearing aid clinics, and hospitals conduct remote appointments by launching video meetings.Read more about TIMS Audiology</t>
  </si>
  <si>
    <t>ImagineBilling</t>
  </si>
  <si>
    <t>https://www.getapp.com/all-software/a/imaginebilling/</t>
  </si>
  <si>
    <t>Improve cash flow, simplify processes and provides real-time productivity monitoring by streamlining the workflow.Read more about ImagineBilling</t>
  </si>
  <si>
    <t>Benchmark Solutions RCM</t>
  </si>
  <si>
    <t>https://www.getapp.com/healthcare-pharmaceuticals-software/a/benchmark-solutions-rcm/</t>
  </si>
  <si>
    <t>Benchmark Solutions RCM ensures swift and error-free medical billing, accelerated payments, and increased profitability.Read more about Benchmark Solutions RCM</t>
  </si>
  <si>
    <t>athenaIDX</t>
  </si>
  <si>
    <t>https://www.getapp.com/healthcare-pharmaceuticals-software/a/athenaidx/</t>
  </si>
  <si>
    <t>An enterprise-level revenue cycle management solution from athenahealth that can reduce A/R days, and accelerate patient payments.Read more about athenaIDX</t>
  </si>
  <si>
    <t>Intellio</t>
  </si>
  <si>
    <t>https://www.getapp.com/healthcare-pharmaceuticals-software/a/intellio/</t>
  </si>
  <si>
    <t>Intellio is a software and device for the remote transmission of health care forms to insurance companies and billing and payment collection for medical services. It is equipped with a reader compatible with the Vitale card and bank cards. It can be used in the office or during home visits.Read more about Intellio</t>
  </si>
  <si>
    <t>PHIMED</t>
  </si>
  <si>
    <t>https://www.getapp.com/healthcare-pharmaceuticals-software/a/phi-medical-office-solutions/</t>
  </si>
  <si>
    <t>PHI Medical Office Solutions provides an integrated system for medical practice management and billing operations. The software offers various modules such as data management, charge management, claims management, denial management, insurance payment processing, patient engagement, and reporting. Additionally, PHI Medical Office Solutions also helps medical professionals manage staff performance and patient health records on a centralized interface.Read more about PHIMED</t>
  </si>
  <si>
    <t>AGS AI Platform</t>
  </si>
  <si>
    <t>https://www.getapp.com/finance-accounting-software/a/ags-ai-platform/</t>
  </si>
  <si>
    <t>The end-to-end RCM platform provides a full suite of revenue cycle solutions that can be configured to meet the unique needs of any organizationRead more about AGS AI Platform</t>
  </si>
  <si>
    <t>Dazos IQ</t>
  </si>
  <si>
    <t>https://www.getapp.com/healthcare-pharmaceuticals-software/a/dazos-iq/</t>
  </si>
  <si>
    <t>Dazos IQ is a cloud-based medical billing solution that helps healthcare organizations manage claims and collection processes via artificial intelligence (AI) technology.Read more about Dazos IQ</t>
  </si>
  <si>
    <t>Our medical billing solution automates claim submission, verifies insurance, and tracks payments to reduce denials and boost reimbursements. With charge entry, ERA, and RCM tools, EHR Central helps practices run financially efficient and compliant billing operations.Read more about EHRCentral</t>
  </si>
  <si>
    <t>Medical Imaging</t>
  </si>
  <si>
    <t>https://www.getapp.com/healthcare-pharmaceuticals-software/medical-imaging/os/web-based</t>
  </si>
  <si>
    <t>NovaPACS</t>
  </si>
  <si>
    <t>https://www.getapp.com/healthcare-pharmaceuticals-software/a/novapacs/</t>
  </si>
  <si>
    <t>NovaPACS is a cloud-based PACS software, designed to help radiology professionals view, analyze, and compare images using built-in mammography, hanging protocols, 3D, 4D, and various other functionalities. Features include workflow management, collaboration, reporting, image processing, QA tools, built-in peer review, and customizable worklists.Read more about NovaPACS</t>
  </si>
  <si>
    <t>ProtonPACS</t>
  </si>
  <si>
    <t>https://www.getapp.com/healthcare-pharmaceuticals-software/a/protonpacs/</t>
  </si>
  <si>
    <t>ProtonPACS is a picture archiving &amp; communication system solution, which helps medical imaging centers &amp; physicians manage processes for storing &amp; distributing medical images. It provides data storage &amp; voice recognition functionalities to eliminate duplicate data entry &amp; handle reports delivery.Read more about ProtonPACS</t>
  </si>
  <si>
    <t>UltraLinq</t>
  </si>
  <si>
    <t>https://www.getapp.com/healthcare-pharmaceuticals-software/a/ultralinq/</t>
  </si>
  <si>
    <t>UltraLinq is a secure cloud PACS that helps healthcare organizations to upload, interpret, store, and share medical imaging. With multi-site access from any internet-connected device, reporting is streamlined and always accessible.Read more about UltraLinq</t>
  </si>
  <si>
    <t>RT PACS</t>
  </si>
  <si>
    <t>https://www.getapp.com/healthcare-pharmaceuticals-software/a/rt-pacs/</t>
  </si>
  <si>
    <t>RT PACS is a cutting-edge digital medical image management solution designed to streamline workflows, improve diagnostic accuracy, and enhance communication in the healthcare industry.Read more about RT PACS</t>
  </si>
  <si>
    <t>Nova RIS</t>
  </si>
  <si>
    <t>https://www.getapp.com/healthcare-pharmaceuticals-software/a/nova-ris/</t>
  </si>
  <si>
    <t>Nova RIS is a radiology information system designed to help businesses streamline workflows for patient scheduling, forms management, and reporting. It offers an online portal, which allows doctors to access imaging media, reports, navigation details between patients’ homes and facilities, prescriptions, procedures, and more.Read more about Nova RIS</t>
  </si>
  <si>
    <t>Silhouette</t>
  </si>
  <si>
    <t>https://www.getapp.com/healthcare-pharmaceuticals-software/a/silhouette/</t>
  </si>
  <si>
    <t>Silhouette is a suite of wound and skincare solutions for clinical research, medical practices, and telehealth. It offers complete functionality, flexibility, and cost-effectiveness to support various clinical imaging. Silhouette is HIPPA and GDPR compliant and streamlines patient assessments and documentation to increase efficiency for clinicians.Read more about Silhouette</t>
  </si>
  <si>
    <t>Studycast</t>
  </si>
  <si>
    <t>https://www.getapp.com/healthcare-pharmaceuticals-software/a/studycast/</t>
  </si>
  <si>
    <t>Studycast is a picture archiving and communication system (PACS) designed to help hospitals, research organizations and clinical specialists manage medical imaging workflows from orders to results. Professionals can gain insights into acquired data and images and add information about studies including measurements, patient demographics, and more within the system.Read more about Studycast</t>
  </si>
  <si>
    <t>RxPhoto</t>
  </si>
  <si>
    <t>https://www.getapp.com/healthcare-pharmaceuticals-software/a/rxphoto/</t>
  </si>
  <si>
    <t>The RxPhoto app transforms your mobile device into a powerful clinical photography and documentation system for aesthetics and medical practices. It ensures consistent, high-quality before-and-after photos with guided workflows and secure HIPAA-compliant storage.Read more about RxPhoto</t>
  </si>
  <si>
    <t>RADIOLens</t>
  </si>
  <si>
    <t>https://www.getapp.com/emerging-technology-software/a/radiolens/</t>
  </si>
  <si>
    <t>RADIOLens is picture archiving and communication system (PACS) software, which provides smart data and intuitive workflow for physicians and referring doctors to streamline decision making and improve patient care.Read more about RADIOLens</t>
  </si>
  <si>
    <t>PathoPlatform</t>
  </si>
  <si>
    <t>https://www.getapp.com/healthcare-pharmaceuticals-software/a/pathoplatform/</t>
  </si>
  <si>
    <t>PathoPlatform is a Digital Pathology Platform to upload pathology slides and easily view, annotate them in your browser, share and use AI modules to support your analysis/diagnosis.Read more about PathoPlatform</t>
  </si>
  <si>
    <t>HUB Healthcare</t>
  </si>
  <si>
    <t>https://www.getapp.com/healthcare-pharmaceuticals-software/a/hub-healthcare/</t>
  </si>
  <si>
    <t>HUB Healthcare is an all-in-one healthcare coordination platform, offering workflow management, case scheduling, inventory tracking, and HIPAA-compliant communication tools to streamline operations and enhance patient care.Read more about HUB Healthcare</t>
  </si>
  <si>
    <t>MedIQ</t>
  </si>
  <si>
    <t>https://www.getapp.com/healthcare-pharmaceuticals-software/a/mediq/</t>
  </si>
  <si>
    <t>SARC MedIQ is an AI-powered, cloud-based PACS solution that enhances medical imaging workflows. It reduces diagnostic reporting time, boosts reimbursement rates, and saves costs—helping healthcare practices improve efficiency and profitability.Read more about MedIQ</t>
  </si>
  <si>
    <t>eRAD PACS Evolution</t>
  </si>
  <si>
    <t>https://www.getapp.com/healthcare-pharmaceuticals-software/a/erad-pacs-evolution/</t>
  </si>
  <si>
    <t>eRAD PACS Evolution is a web-based radiology imaging workflow solution for clinicians, designed to cater for high volume mammography reading, breast tomography and projection views with advanced hanging protocols, thanks to multiple views, 3D volume rendering via a 64-bit diagnostic viewer and moreRead more about eRAD PACS Evolution</t>
  </si>
  <si>
    <t>Altris AI</t>
  </si>
  <si>
    <t>https://www.getapp.com/healthcare-pharmaceuticals-software/a/altris-ai/</t>
  </si>
  <si>
    <t>Altris AI is a unique AI-powered platform that helps eye care specialists with OCT scans analysis.Read more about Altris AI</t>
  </si>
  <si>
    <t>PowerServer PACS</t>
  </si>
  <si>
    <t>https://www.getapp.com/healthcare-pharmaceuticals-software/a/powerserver-pacs/</t>
  </si>
  <si>
    <t>PowerServer RIS/PACS is an on-premise and cloud-based software designed to help businesses manage and streamline medical imaging processes. Medical professionals can schedule appointments using a drag-and-drop interface and utilize the self-service portal to access patients' reports or images.Read more about PowerServer PACS</t>
  </si>
  <si>
    <t>CAT3D</t>
  </si>
  <si>
    <t>https://www.getapp.com/healthcare-pharmaceuticals-software/a/cat3d/</t>
  </si>
  <si>
    <t>CAT3D is software for planning radiotherapy treatments. It offers an image processing module to generate coronal, sagittal, or arbitrary spatial orientation reconstructions and a dosimetry module to identify doses associated with restructured planes. Available in English, Portuguese, and Spanish.Read more about CAT3D</t>
  </si>
  <si>
    <t>See-Mode</t>
  </si>
  <si>
    <t>https://www.getapp.com/healthcare-pharmaceuticals-software/a/see-mode/</t>
  </si>
  <si>
    <t>Using Artificial Intelligence, AVA detects findings in ultrasound images and builds a complete report based on clinical guidelines, cutting down reporting time and reducing errors.Read more about See-Mode</t>
  </si>
  <si>
    <t>mediCAD</t>
  </si>
  <si>
    <t>https://www.getapp.com/healthcare-pharmaceuticals-software/a/medicad/</t>
  </si>
  <si>
    <t>mediCAD is an all-in-one collection of pre-orthopedic templating and simulation tools for hip, knee, shoulder, spine, and sports medicine.Read more about mediCAD</t>
  </si>
  <si>
    <t>mdbrain</t>
  </si>
  <si>
    <t>https://www.getapp.com/healthcare-pharmaceuticals-software/a/mdbrain-1/</t>
  </si>
  <si>
    <t>mdbrain software is a tool that integrates with PACS systems for quantitative neurography based on volumetry and artificial intelligence. mdbrain creates a representation of the peripheral nervous system within 5 to 15 minutes through neuroradiological magnetic resonance tomography.Read more about mdbrain</t>
  </si>
  <si>
    <t>OmegaAI</t>
  </si>
  <si>
    <t>https://www.getapp.com/healthcare-pharmaceuticals-software/a/omegaai/</t>
  </si>
  <si>
    <t>OmegaAI™, a cloud-native, serverless, and scalable RISPACS platform, can integrate any systems, apps, and vendors, and supports unlimited users/facilities/modalities. Enjoy zero-footprint features including an image viewer, document viewer, VNA, AI-powered workflow automation, scheduling and more.Read more about OmegaAI</t>
  </si>
  <si>
    <t>Yunu</t>
  </si>
  <si>
    <t>https://www.getapp.com/healthcare-pharmaceuticals-software/a/yunu/</t>
  </si>
  <si>
    <t>Yunu is a 100% cloud based clinical trial imaging data and workflow solution designed to help cancer centers, trial sponsors, and CROs.Read more about Yunu</t>
  </si>
  <si>
    <t>Myrian Imaging Layer</t>
  </si>
  <si>
    <t>https://www.getapp.com/healthcare-pharmaceuticals-software/a/myrian-imaging-layer/</t>
  </si>
  <si>
    <t>Myrian Imaging Layer is a multimodal visualization platform for the healthcare industry. It offers a set of clinical applications that can be fully integrated into the company's solution. Its goal is to provide a unified user experience.Read more about Myrian Imaging Layer</t>
  </si>
  <si>
    <t>Medical Inventory</t>
  </si>
  <si>
    <t>https://www.getapp.com/healthcare-pharmaceuticals-software/medical-inventory/os/web-based</t>
  </si>
  <si>
    <t>https://www.capterra.com/ppc/clicks/collect/GA/directory/09c2c833-be2a-4d89-9302-a6d200b4d9ef/destination?country=ID&amp;language=en&amp;specificLocation=serp_oses&amp;sessionStartPage=&amp;categoryId=4c457d86-db98-4ae8-898b-eaacbcb0e7d4&amp;listingPosition=1&amp;gaClientId=R0ExLjEuMTA1NTAyODMzNi4xNzU2NjMwNTU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0a33488-e362-4909-9f3a-83bc5a0f6921</t>
  </si>
  <si>
    <t>mymediset</t>
  </si>
  <si>
    <t>https://mymediset.net/loan-set-management/?utm_source=GetApp&amp;gdmcid=b8dab142-fe28-4fe3-8e35-8b0c8cb261a2</t>
  </si>
  <si>
    <t>Discover mymediset, the leading cloud platform for medical devices supply chain that runs inside SAP®.Automate medical assets, consignments &amp; field inventory processes, increase productivity, and reduce costs while ensuring regulatory compliance.Read more about mymediset</t>
  </si>
  <si>
    <t>Medical inventory software for the healthcare industry. Scan barcodes, track POs, and send custom stock alerts. Try us out for free with 15 days trial!Read more about EZO</t>
  </si>
  <si>
    <t>Sortly is the industry's simplest (mobile friendly) Medical Inventory system. Trusted by 1000's of businesses. Try it for free today.Read more about Sortly</t>
  </si>
  <si>
    <t>NetSuite helps healthcare organizations gain a real-time view of inventory across all locations including medications and medical supplies. With a single view of items, inventory, and orders businesses can carry less inventory on hand and free up cash.Read more about NetSuite</t>
  </si>
  <si>
    <t>Eliminate manual processes, waste and rework. Fishbowl will help you reduce your manufacturing costs and increase profitability. Take control over your medical inventory management and eliminate manual processes so you can focus on growing your business.Read more about Fishbowl</t>
  </si>
  <si>
    <t>InventoryCloud allows users to easily transition from error-prone manual processes to a modern, feature-rich medical inventory management solution. Achieve fast and precise physical inventory cycle counts, avoid stock-outs and write-offs, and maintain full control over your medical inventory.Read more about InventoryCloud</t>
  </si>
  <si>
    <t>Pharmacy SoftwareRead more about Liberty</t>
  </si>
  <si>
    <t>Rated #1 since 1985 for medical businesses creating 50-1000 POs/mo &amp; tracking medical inventory. Evolved to fully automated cloud-based ecosystem. Track inventory in-app or online. Trusted by 1000+ customers including Coca-Cola, HP, &amp; US Army. Basic &amp; Enterprise software with Money Back Guarantee!Read more about Bellwether Purchasing Software</t>
  </si>
  <si>
    <t>Reduce unnecessary spending by monitoring inventory levels, receiving stock alerts, easily managing budgets and staying compliant.Read more about Sowingo</t>
  </si>
  <si>
    <t>A better way for distributors &amp; manufacturers to manage medical inventory, track serial numbers, product availability &amp; fulfill orders faster in QuickBooks.Read more about Acctivate Inventory Management</t>
  </si>
  <si>
    <t>Gain full control of medical inventory with batch and expiry tracking, recall management, and audit-ready records. Datapel helps healthcare and medical suppliers maintain compliance, reduce waste, and ensure product safety throughout the entire supply chain, from storage to dispatch.Read more about Datapel</t>
  </si>
  <si>
    <t>FlexScanMD</t>
  </si>
  <si>
    <t>https://www.getapp.com/healthcare-pharmaceuticals-software/a/flexscanmd/</t>
  </si>
  <si>
    <t>FlexScanMD is a cloud-based inventory management system offering integrations with leading EHR and Practice Management systems and works with any medical specialty. The platform is able to manage inventory for any medical product including vaccines, medications, medical supplies, and DME products.Read more about FlexScanMD</t>
  </si>
  <si>
    <t>SurgiCare Medical Inventory</t>
  </si>
  <si>
    <t>https://www.getapp.com/healthcare-pharmaceuticals-software/a/surgicare-medical-inventory/</t>
  </si>
  <si>
    <t>SurgiCare is an inventory system designed for ambulatory surgery centers with features for materials tracking, barcode scanning, purchasing, reporting &amp; moreRead more about SurgiCare Medical Inventory</t>
  </si>
  <si>
    <t>MedSupply</t>
  </si>
  <si>
    <t>https://www.getapp.com/healthcare-pharmaceuticals-software/a/medsupply-software/</t>
  </si>
  <si>
    <t>MedSupply is a cloud-hosted software that targets medical and dental professionals. The platform is designed to handle supplies, devices, implants and medications from vendors and suppliers. It also offers tools for managing POs, patient usage, expired items and receiving items.Read more about MedSupply</t>
  </si>
  <si>
    <t>Dynamic and powerful solutions for warehouse, CSC and transportation management, hospital receiving, POU management and analytics.Read more about Tecsys Elite</t>
  </si>
  <si>
    <t>WebOps Logistics</t>
  </si>
  <si>
    <t>https://www.getapp.com/healthcare-pharmaceuticals-software/a/webops-logistics/</t>
  </si>
  <si>
    <t>WebOps Logistics is a cloud-based medical inventory software that allows medical device manufacturers to request loan inventory, and manage inventory at hospitals from a unified platform. Medical Device Vendors, Distributors, and Healthcare Providers. Inventory Tracking and optimization, Case Scheduling, Expiration Management, Kitting, and Quality Alerts.Read more about WebOps Logistics</t>
  </si>
  <si>
    <t>ZibDX</t>
  </si>
  <si>
    <t>https://www.getapp.com/healthcare-pharmaceuticals-software/a/zibdx/</t>
  </si>
  <si>
    <t>ZibDX is a cloud-based distribution management solution, designed to bridge the gap between pharmaceutical distributors or wholesalers and pharmacies. The platform provides tools such as real-time chat, product management, order tracking, catalog management, and more to streamline workflows.Read more about ZibDX</t>
  </si>
  <si>
    <t>Crelio Inventory</t>
  </si>
  <si>
    <t>https://www.getapp.com/healthcare-pharmaceuticals-software/a/creliohealth-inventory/</t>
  </si>
  <si>
    <t>Crelio Inventory streamlines your medical inventory effectively to save highly on the business cost with robust solutions to manage stock, consumption, purchase, approval, and wastage control.Read more about Crelio Inventory</t>
  </si>
  <si>
    <t>HealthLine</t>
  </si>
  <si>
    <t>https://www.getapp.com/healthcare-pharmaceuticals-software/a/healthline/</t>
  </si>
  <si>
    <t>HealthLine is a medical inventory solution designed to help professionals manage supplies, stocks and patient revenue across hospitals, ambulatory surgery centers, and other healthcare facilities. The suite offers various products including Censeo, CathLink, and Censeo Classic and provide services for auditing, and solution planning.Read more about HealthLine</t>
  </si>
  <si>
    <t>VisualDLP</t>
  </si>
  <si>
    <t>https://www.getapp.com/healthcare-pharmaceuticals-software/a/jenmar-visualdlp/</t>
  </si>
  <si>
    <t>Jenmar VisualDLP has been the leader in dental lab management. Teams can learn how VisualDLP, the cloud-based lab management software is changing the dental lab management experience.Read more about VisualDLP</t>
  </si>
  <si>
    <t>AccuVax</t>
  </si>
  <si>
    <t>https://www.getapp.com/all-software/a/accuvax/</t>
  </si>
  <si>
    <t>The AccuVax Vaccine Management System is a cost-effective way to improve your vaccine storage workflow. The system handles all aspects of vaccine storage and handling to assure maximum workflow effectiveness, freeing up staff time with workflows that automate CDC &amp; VFC compliance, including temperature logs &amp; inventory stock reports.Read more about AccuVax</t>
  </si>
  <si>
    <t>LANEXO Inventory Manager</t>
  </si>
  <si>
    <t>https://www.getapp.com/healthcare-pharmaceuticals-software/a/lanexo-inventory-manager/</t>
  </si>
  <si>
    <t>Software for highly regulated (GxP-compliant) analytical/QC laboratories working in pharma, biopharma (small/mid-sized and biotech), industrial testing, and CRO/CDMO is called the LANEXO inventory manager.Read more about LANEXO Inventory Manager</t>
  </si>
  <si>
    <t>Zaga</t>
  </si>
  <si>
    <t>https://www.getapp.com/healthcare-pharmaceuticals-software/a/zaga/</t>
  </si>
  <si>
    <t>Zaga is an intelligent management solution for small and medium healthcare services, including hospitals, clinics, and laboratories, making it possible to automate routines, coordinate budgets, register products or suppliers, and provide overviews of the entire supply chain. Available in Portuguese.Read more about Zaga</t>
  </si>
  <si>
    <t>EcoGreen Express</t>
  </si>
  <si>
    <t>https://www.getapp.com/healthcare-pharmaceuticals-software/a/ecogreen-express/</t>
  </si>
  <si>
    <t>EcoGreen Express is a comprehensive ERP (Enterprise Resource Planning) software designed exclusively for pharmacy retailers, wholesalers, and marketing companies across India. With its user-friendly interface and powerful features, EcoGreen Express aims to revolutionize the way pharmacy businesses manage their operations, enhance customer service, and boost revenue.Read more about EcoGreen Express</t>
  </si>
  <si>
    <t>localwell</t>
  </si>
  <si>
    <t>https://www.getapp.com/finance-accounting-software/a/localwell/</t>
  </si>
  <si>
    <t>LocalWell is a cloud-based pharmacy management software designed for retail pharmacies. It offers various features such as digital billing, accounting, inventory management, reporting and (CRM)Read more about localwell</t>
  </si>
  <si>
    <t>S2K Pharma</t>
  </si>
  <si>
    <t>https://www.getapp.com/healthcare-pharmaceuticals-software/a/s2k-enterprise-for-pharma/</t>
  </si>
  <si>
    <t>VAI's S2K Pharma ERP software helps businesses in the pharmaceutical industry manage and streamline supply chain processes. Supervisors can manage licenses for DEA, HIN or PHS ,  handle item serialization, and ensure compliance with various regulatory standards.Read more about S2K Pharma</t>
  </si>
  <si>
    <t>Medical Lab</t>
  </si>
  <si>
    <t>https://www.getapp.com/healthcare-pharmaceuticals-software/medical-lab/os/web-based</t>
  </si>
  <si>
    <t>https://www.capterra.com/ppc/clicks/collect/GA/directory/09c2c833-be2a-4d89-9302-a6d200b4d9ef/destination?country=ID&amp;language=en&amp;specificLocation=serp_oses&amp;sessionStartPage=&amp;categoryId=50052031-3c0a-44dd-89f8-2eb26c49e923&amp;listingPosition=1&amp;gaClientId=R0ExLjEuMjA3MTUzMzEwMi4xNzU2NjMwNjU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6cf8450-572b-411d-8418-b465415f35a6</t>
  </si>
  <si>
    <t>SciSure supports medical and clinical labs with tools to manage protocols, sample tracking, and operational workflows--ensuring data accuracy and lab process consistency.Read more about SciSure</t>
  </si>
  <si>
    <t>CrelioHealth is a cloud-based LIMS software designed to help medical laboratory &amp; diagnostic centers streamline operations with custom workflows, automated communications, configurable forms, and online payments. The dashboard allows real-time monitoring across multiple locations.Read more about CrelioHealth For Diagnostics</t>
  </si>
  <si>
    <t>Aesthetic Record</t>
  </si>
  <si>
    <t>https://www.getapp.com/healthcare-pharmaceuticals-software/a/aesthetic-record/</t>
  </si>
  <si>
    <t>Aesthetic Record is a cloud-based practice management software designed to help aesthetic clinics manage online booking, patient records, invoices, inventories, and more.Read more about Aesthetic Record</t>
  </si>
  <si>
    <t>Need a Merge replacement? Comp Pro Med’s Polytech LIS is an affordable yet feature-packed LIS replacement. Get up and running now.Read more about Polytech LIS</t>
  </si>
  <si>
    <t>XTRACT Immunotherapy Software</t>
  </si>
  <si>
    <t>https://www.getapp.com/healthcare-pharmaceuticals-software/a/xtract-immunotherapy-software/</t>
  </si>
  <si>
    <t>Xtract Allergy Immunotherapy Software is a cloud-based solution, designed to help allergy practices and healthcare organizations manage clinics, patient details, and prevent incorrect injections. Features include vial barcode scanning, prescription status tracking, order management, fingerprint sign-in, compliance testing, and reminders.Read more about XTRACT Immunotherapy Software</t>
  </si>
  <si>
    <t>LabOS</t>
  </si>
  <si>
    <t>https://www.getapp.com/all-software/a/labos/</t>
  </si>
  <si>
    <t>LabOS is a cloud-based laboratory information system that brings innovation into laboratories worldwide using cutting-edge technology empowered by AI capabilities. It offers a completely cloud-based SaaS model, fast implementation, decision support, scalability, automation, out-of-the-box add-on modules, and customizability.Read more about LabOS</t>
  </si>
  <si>
    <t>QLAB</t>
  </si>
  <si>
    <t>https://www.getapp.com/healthcare-pharmaceuticals-software/a/qlab/</t>
  </si>
  <si>
    <t>QLAB is a web-based laboratory information system (LIS) that helps healthcare and pharmaceutical organizations automate laboratory processes, such as asset location tracking, document management, quality assurance, and more from a unified platform. It lets staff members categorize digital files, view medical reports, design document workflows, and manage electronic document registrations.Read more about QLAB</t>
  </si>
  <si>
    <t>Silabmed</t>
  </si>
  <si>
    <t>https://www.getapp.com/healthcare-pharmaceuticals-software/a/silabmed/</t>
  </si>
  <si>
    <t>Silabmed is a cloud-based medical laboratory management software designed to increase the speed, productivity, and profitability of laboratories. It adapts to existing workflows and processes to boost efficiency, refine procedures, and reduce expenses.Read more about Silabmed</t>
  </si>
  <si>
    <t>ValGenesis</t>
  </si>
  <si>
    <t>https://www.getapp.com/healthcare-pharmaceuticals-software/a/valgenesis/</t>
  </si>
  <si>
    <t>ValGenes is a  Validation Lifecycle Management System (VLMS), which helps businesses handles the entire corporate validation lifecycle and is used by organizations across the biotech, pharmaceutical, and medical industry.Read more about ValGenesis</t>
  </si>
  <si>
    <t>Snoots PMS integrates with laboratory analyzers of any brand and model. Request the laboratory order in a just a few clicks, receive and compare results in the patient card.Read more about Snoots</t>
  </si>
  <si>
    <t>FreeLIMS</t>
  </si>
  <si>
    <t>https://www.getapp.com/healthcare-pharmaceuticals-software/a/freelims/</t>
  </si>
  <si>
    <t>FreeLIMS is a free and user-friendly in-the-cloud LIMS to help labs manage their data, streamline workflows, and meet regulatory compliance.Read more about FreeLIMS</t>
  </si>
  <si>
    <t>Exemplar LIMS</t>
  </si>
  <si>
    <t>https://www.getapp.com/healthcare-pharmaceuticals-software/a/exemplar-lims/</t>
  </si>
  <si>
    <t>Exemplar LIMS is a cloud-based, integrated suite of LIMS (laboratory information management system) tools designed to help clinical research and medical facilities manage laboratory samples, genomics data, medical billing, sales force automation, and sample preparation.Read more about Exemplar LIMS</t>
  </si>
  <si>
    <t>Evident</t>
  </si>
  <si>
    <t>https://www.getapp.com/healthcare-pharmaceuticals-software/a/evident/</t>
  </si>
  <si>
    <t>Evident is a cloud-based lab management software designed to help dental labs streamline quality control and production. It lets teams automatically track internal and external process improvements and remakes.Read more about Evident</t>
  </si>
  <si>
    <t>My Intelligent Machines (MIMs)</t>
  </si>
  <si>
    <t>https://www.getapp.com/healthcare-pharmaceuticals-software/a/my-intelligent-machines-mims/</t>
  </si>
  <si>
    <t>My Intelligent Machines (MIMs) software provides a set of tools offered by a pioneering company in the field of artificial intelligence applied to biology. The MIMs platform provides biopharmaceutical companies with the functionality to perform simulations while developing customized treatments.Read more about My Intelligent Machines (MIMs)</t>
  </si>
  <si>
    <t>Medical Practice Management</t>
  </si>
  <si>
    <t>https://www.getapp.com/healthcare-pharmaceuticals-software/medical-practice/os/web-based</t>
  </si>
  <si>
    <t>SimplyBook.me is an online booking system for Medical Practices.  With SimplyBook.me you get a professional booking website or widget, you can accept bookings and online/on-site payments and send automatic reminders.Read more about SimplyBook.me</t>
  </si>
  <si>
    <t>Take your medical practice and patient management to the next level with Pabau.Simplify your daily tasks — such as scheduling appointments, sending reminders, managing patient records, and more.See why over 23,000 users trust Pabau. Book your personalized demo today.Read more about Pabau</t>
  </si>
  <si>
    <t>NextGen Enterprise PM is an innovative, award-winning enterprise practice management solution designed with exclusive functionality to help customers of all specialties and sizes streamline front and back office administration, improve efficiency and productivity, reduce A/R days, increase revenue.Read more about NextGen Office</t>
  </si>
  <si>
    <t>Whether you’re looking for a fully-integrated system or a standalone PM solution, our software can be adjusted to fill in the gaps of coverage that your practice requires. Clean reports, easy-to-use scheduler and custom dashboards to alongside your workflows, not against them.Read more about Qualifacts Insync</t>
  </si>
  <si>
    <t>RXNT's cloud-based Medical Practice Management (PM) system enhances practice-related workflows, from billing and collections, scheduling, appointment reminders, insurance eligibility, charge capture, assigning ICD-10 codes, and remittance. And, single sign-on simplifies operations for CBOs.Read more about RXNT</t>
  </si>
  <si>
    <t>Integrated Practice Management enables efficiencies in scheduling, check-in, checkout, billing, claims, reimbursements and payments.Read more about ModMed</t>
  </si>
  <si>
    <t>TimeTap is a feature-rich HIPAA and GDPR-compliant appointment scheduling solution for medical practice management worldwide that is highly customizable and scalable. It can manage scheduling for patients, multiple staff &amp; locations, prevent double bookings, auto adjust availability and so much moreRead more about TimeTap</t>
  </si>
  <si>
    <t>Practice Mate</t>
  </si>
  <si>
    <t>https://www.getapp.com/healthcare-pharmaceuticals-software/a/practice-mate/</t>
  </si>
  <si>
    <t>Practice Mate by Office Ally is a HIPAA-compliant medical practice management solution that simplifies revenue cycle management, reporting, billing, and streamlined booking to increase efficiency in your practice. Get started today at no cost.Read more about Practice Mate</t>
  </si>
  <si>
    <t>Phreesia’s medical practice management platform is used by healthcare organizations of all sizes to save staff time, increase appointment volume and get paid faster. We empower patients to take an active role in their care and support your staff by automating intake, scheduling, payments and more.Read more about Phreesia</t>
  </si>
  <si>
    <t>CentralReach simplifies practice management with tools for billing, scheduling, clinical documentation, and advanced reporting. Its customizable workflows and API ensure smooth integration into your existing tech environment.Read more about CentralReach</t>
  </si>
  <si>
    <t>The Practice Management system simplifies cash management, increases revenue and efficiently manages the flow of your front and back office. Through the use of the latest technology, TriMed offers you the tools you need to stay in touch with your patients and they need to stay in touch with you.Read more about TriMed Complete</t>
  </si>
  <si>
    <t>Nextech's Practice Management solution is purpose-built for specialty practices and backed by more than 25 years of industry experience. It integrates with Nextech’s EHR to improve operational efficiency by reducing administrative burdens, enhancing patient care and optimizing financial performance.Read more about Nextech EHR &amp; PM</t>
  </si>
  <si>
    <t>Medical billing system that enables users to manage claims submissions, billing, reporting, and scheduling. Euclid is ideally suited for Medical Billing companies, Physician clinics, Laboratory, Pharmacy, ASC, Urgent care and Hospitals to name a few.Read more about Euclid</t>
  </si>
  <si>
    <t>eClinicalWorks practice management software helps streamline medical practices with billing, scheduling, and administrative tools.Read more about eClinicalWorks</t>
  </si>
  <si>
    <t>Relying on separate systems to manage the different aspects of your practice is cumbersome and inefficient. Don’t wait until your staff burns out and your bottomline suffers. Use an all-in-one software that streamlines your workflow, boosts productivity, and increases ROI.Read more about Intelligent Medical Software</t>
  </si>
  <si>
    <t>HIPAA compliance for doctors - Accountable guides physician practices step-by-step through the process of achieving and managing HIPAA compliance.Read more about Accountable</t>
  </si>
  <si>
    <t>One solution to enhance revenue, patient experiences and staff workloads — put Clearwave's Patient-Led Self-Service Platform to work!Read more about Clearwave</t>
  </si>
  <si>
    <t>Accurate case costing, powerful reporting, and seamless scalability. Built for ASCsRead more about HST Pathways</t>
  </si>
  <si>
    <t>Medisoft is a flexible and scalable software solution that allows healthcare professionals to manage their practice &amp; medical billing in one application. Schedule a live one-on-one demo where you can ask any questions and see if Medisoft is right for you.Read more about Medisoft</t>
  </si>
  <si>
    <t>Petal Physician Scheduling</t>
  </si>
  <si>
    <t>https://www.getapp.com/healthcare-pharmaceuticals-software/a/petalmd-medical-scheduling/</t>
  </si>
  <si>
    <t>Petal Scheduling facilitates the coordination of medical teams and their communication to improve patient care. Our scheduling management solution uses AI-powered automation to quickly create the fairest schedules possible. Schedules are kept updated in real time and easily managed by users.Read more about Petal Physician Scheduling</t>
  </si>
  <si>
    <t>HelloNote</t>
  </si>
  <si>
    <t>https://www.getapp.com/healthcare-pharmaceuticals-software/a/hellonote/</t>
  </si>
  <si>
    <t>HelloNote is a web-based practice management solution that helps healthcare organizations streamline patient scheduling, document generation, and data protection operations. It provides an integrated electronic medical record (EMR) solution, which enables physical, occupational, and speech therapists to capture and store patient documents in a centralized repository.Read more about HelloNote</t>
  </si>
  <si>
    <t>Robust Calendar, Appointment Reminders and Reports, Zoom telehealth, e-check in, 50 clinical and financial reports, master library of forms for all levels of care, CPT, ICD-10, DSM 5TR codes, upcode and downcode by provider and/or billing team. Codes tied to Encounters or Appointment Types.Read more about AZZLY Rize</t>
  </si>
  <si>
    <t>Doctoranytime provides you with a medical practice management tool that helps you run your practice as efficiently as possible. It manages your day-to-day operations from appointment scheduling or cancellation, processing payments from patients to recording patient information like demographics.Read more about doctoranytime</t>
  </si>
  <si>
    <t>Psykdesk</t>
  </si>
  <si>
    <t>https://www.getapp.com/healthcare-pharmaceuticals-software/a/psykdesk/</t>
  </si>
  <si>
    <t>Psykdesk is a modern behavioral health EMR built for the group practice.Read more about Psykdesk</t>
  </si>
  <si>
    <t>PracticeSuite's medical practice management software is built to boost profitability. Our software is customizable, with features like resource-based patient scheduling, automated eligibility checks, efficient charge entry, charge validation, and a Claims Dashboard to easily work rejected claims.Read more about PracticeSuite</t>
  </si>
  <si>
    <t>Dr.Pad</t>
  </si>
  <si>
    <t>https://www.getapp.com/healthcare-pharmaceuticals-software/a/dr-pad/</t>
  </si>
  <si>
    <t>Dr.Pad is a medical practice management software designed to help doctors, dentists, veterinarians, and other healthcare practitioners manage patient appointments, billing, payments, and reporting. The platform enables managers to organize the office, schedule appointments, and communicate with patients.Read more about Dr.Pad</t>
  </si>
  <si>
    <t>Adracare</t>
  </si>
  <si>
    <t>https://www.getapp.com/healthcare-pharmaceuticals-software/a/adracare/</t>
  </si>
  <si>
    <t>Adracare is a virtual practice management software designed to help healthcare professionals connect with patients through video conferences, share documents and medical reports, and generate electronic prescriptions.Read more about Adracare</t>
  </si>
  <si>
    <t>Integrated with gGastro® EHR, the gP™ Mpractice management system enables efficient scheduling, check-in, bills, claims and payments.Read more about gGastro</t>
  </si>
  <si>
    <t>Ambiki</t>
  </si>
  <si>
    <t>https://www.getapp.com/healthcare-pharmaceuticals-software/a/ambiki/</t>
  </si>
  <si>
    <t>Ambiki is an all-in-one EMR, teletherapy, and therapy tool platform created for speech, occupational, and physical therapy practices.Read more about Ambiki</t>
  </si>
  <si>
    <t>Clinic Cloud</t>
  </si>
  <si>
    <t>https://www.getapp.com/healthcare-pharmaceuticals-software/a/clinic-cloud/</t>
  </si>
  <si>
    <t>Clinic Cloud is a comprehensive medical software solution designed to manage clinics in the cloud. It offers a range of features, including digital patient records, appointment scheduling, financial management, and integration with Doctoralia, a leading healthcare portal. Clinic Cloud provides a centralized platform to streamline clinic operations, ensuring secure access to patient data and efficient financial tracking from any device with an internet connection.Read more about Clinic Cloud</t>
  </si>
  <si>
    <t>Simplify Therapy</t>
  </si>
  <si>
    <t>https://www.getapp.com/healthcare-pharmaceuticals-software/a/simplify-therapy/</t>
  </si>
  <si>
    <t>Simplify Therapy is specially designed for Pediatric outpatient therapy clinics. Sign up for a free demo of the software and learn how to streamline the documentation processes so you can maximize time spent with patients.Read more about Simplify Therapy</t>
  </si>
  <si>
    <t>AltaPoint</t>
  </si>
  <si>
    <t>https://www.getapp.com/all-software/a/altapoint/</t>
  </si>
  <si>
    <t>AltaPoint is a comprehensive practice management software designed to streamline the operations of growing medical practices. The software offers an interface that provides access to essential features such as patient information, billing and ledgers, notes, documents, and appointment scheduling. AltaPoint also includes insurance billing capabilities, allowing practices to manage primary, secondary, and tertiary insurance claims.Read more about AltaPoint</t>
  </si>
  <si>
    <t>Connect2Clinic</t>
  </si>
  <si>
    <t>https://www.getapp.com/healthcare-pharmaceuticals-software/a/connect2clinic/</t>
  </si>
  <si>
    <t>Connect2Clinic is a cloud-based medical practice management platform that helps healthcare facilities with product specification, billing, invoicing, electronic health records management, patient registration, and more. In-clinic and online practices can access patient Information, reports, and other details from within a unified platform.Read more about Connect2Clinic</t>
  </si>
  <si>
    <t>Downtime Solutions</t>
  </si>
  <si>
    <t>https://www.getapp.com/healthcare-pharmaceuticals-software/a/downtime-solutions/</t>
  </si>
  <si>
    <t>Downtime Solution helps ensure medical facilities can continue to provide quality patient care and operate more efficiently in the event of EHR or network downtime.Read more about Downtime Solutions</t>
  </si>
  <si>
    <t>Meet Quanta V5.0 Medical Practice Management Software: a versatile solution for healthcare facilities, suitable for small clinics and large hospitals. It offers flexible installation, has the option to pick between offline or online mode, and runs smoothly on LAN for local installations.Read more about Quanta WebHIMS</t>
  </si>
  <si>
    <t>CureCast practice management software is available on PC, iPhone, Android phone, tablet, or iPad. CureCast is an easy-to-access, easy-to-use application that provides physicians with the power of multi-tasking. Learn more at dr.curecasthealth.com/Read more about CureCast</t>
  </si>
  <si>
    <t>UrgentIQ</t>
  </si>
  <si>
    <t>https://www.getapp.com/healthcare-pharmaceuticals-software/a/urgentiq/</t>
  </si>
  <si>
    <t>UrgentIQ is an electronic medical record (EMR) system designed specifically for urgent care facilities. Built with an intuitive, user-centered interface. It streamlines the fast-paced environment of urgent care, allowing healthcare professionals to focus on delivering high quality patient care.Read more about UrgentIQ</t>
  </si>
  <si>
    <t>RipsyTech</t>
  </si>
  <si>
    <t>https://www.getapp.com/healthcare-pharmaceuticals-software/a/ripsytech/</t>
  </si>
  <si>
    <t>User-friendly EHR featuring advanced note-taking, outcome measurement, seamless billing, and robust security. Designed for efficiency and informed decision-making.Read more about RipsyTech</t>
  </si>
  <si>
    <t>Therapy iQ</t>
  </si>
  <si>
    <t>https://www.getapp.com/healthcare-pharmaceuticals-software/a/therapy-iq/</t>
  </si>
  <si>
    <t>Automated Insurance Billing.Now includes Secondary claim automations!Getting paid is much easier. Automated VOB checking, claim creation and ERAs posted to your client’s account.Read more about Therapy iQ</t>
  </si>
  <si>
    <t>GoodX</t>
  </si>
  <si>
    <t>https://www.getapp.com/healthcare-pharmaceuticals-software/a/goodx/</t>
  </si>
  <si>
    <t>GoodX Software is a comprehensive medical web application for all disciplines of medical practitioners. Streamline the workflow of your diary, billing, clinical notes and switching all in one place. Manage a more efficient medical practice by eliminating clutter and paperwork that slow down day-to-day activities.Read more about GoodX</t>
  </si>
  <si>
    <t>ABOUT</t>
  </si>
  <si>
    <t>https://www.getapp.com/all-software/a/about/</t>
  </si>
  <si>
    <t>Enhancing patient velocity with a next-generation system-wide patient flow platform from admission to discharge by delivering real-time insights throughout the patient journey​.Read more about ABOUT</t>
  </si>
  <si>
    <t>MOSAIQ</t>
  </si>
  <si>
    <t>https://www.getapp.com/all-software/a/mosaiq-1/</t>
  </si>
  <si>
    <t>MOSAIQ Plaza supports accurate and efficient multidisciplinary oncology workflows with integrated software innovations that enhance high-quality and personalized care throughout the entire patient journey. The MOSAIQ platform helps ensure safe and consistent drug ordering, precisely calculates dose and diluent, and increases accuracy while reducing manual calculations.Read more about MOSAIQ</t>
  </si>
  <si>
    <t>coreplus</t>
  </si>
  <si>
    <t>https://www.getapp.com/healthcare-pharmaceuticals-software/a/coreplus/</t>
  </si>
  <si>
    <t>coreplus is a cloud-based health practice management software which allows medical clinics to manage their clients, appointments, referrers, secure messaging, Medicare, and more. The platform supports a fully digital healthcare experience, allowing clinics to transition into telehealth.Read more about coreplus</t>
  </si>
  <si>
    <t>MediSprout</t>
  </si>
  <si>
    <t>https://www.getapp.com/healthcare-pharmaceuticals-software/a/medisprout/</t>
  </si>
  <si>
    <t>MediSprout is an always-free and smartly integrated EHR and practice management solution for small mental health practices. MediSprout uses thoughtfully designed technology to elevate the healthcare experience, not get in the way of it. Discover excellent value, more efficiency, and easy migration.Read more about MediSprout</t>
  </si>
  <si>
    <t>The Clinic Place</t>
  </si>
  <si>
    <t>https://www.getapp.com/healthcare-pharmaceuticals-software/a/the-clinic-place/</t>
  </si>
  <si>
    <t>The Clinic Place provides a patient engagement platform designed to help patients search clinics based on location, speciality, and other criteria, book appointments and digital queues, and pay for clinic visits via a unified portal.Read more about The Clinic Place</t>
  </si>
  <si>
    <t>KiviCare</t>
  </si>
  <si>
    <t>https://www.getapp.com/all-software/a/kivicare/</t>
  </si>
  <si>
    <t>KiviCare is a clinic and patient management plugin developed to manage clinical tasks. The clinic management WordPress plugin enables clinics and hospitals to share, manage, and monitor patient records. It features modules for doctors and patients, appointment reminders, and email notifications to ensure the medical team stays up-to-date.Read more about KiviCare</t>
  </si>
  <si>
    <t>Ezovion HMS</t>
  </si>
  <si>
    <t>https://www.getapp.com/healthcare-pharmaceuticals-software/a/ezovion-hms/</t>
  </si>
  <si>
    <t>Ezovion is a versatile solution that caters to the needs of various healthcare practices, ranging from small provider practices to large medical group practices.Read more about Ezovion HMS</t>
  </si>
  <si>
    <t>BeeHealthy</t>
  </si>
  <si>
    <t>https://www.getapp.com/healthcare-pharmaceuticals-software/a/beehealthy/</t>
  </si>
  <si>
    <t>BeeHealthy  is a awarded* module based, white-label, software as a service (SaaS) platform for digitizing healthcare service provision - with proven business impact from primary and secondary care.*) 2022 Impact of the Year Award (Finland)Read more about BeeHealthy</t>
  </si>
  <si>
    <t>Gentu</t>
  </si>
  <si>
    <t>https://www.getapp.com/healthcare-pharmaceuticals-software/a/gentu/</t>
  </si>
  <si>
    <t>Gentu is a practice management software designed for specialists with patient communication, billing, appointment management, document handling and team coordination features.Read more about Gentu</t>
  </si>
  <si>
    <t>Collums</t>
  </si>
  <si>
    <t>https://www.getapp.com/healthcare-pharmaceuticals-software/a/collums/</t>
  </si>
  <si>
    <t>Collums Clinic Software is practice management software that helps grow businesses. It provides features like integrated payments, electronic notes, online booking, a cloud-based system, point of sale, automated reminders, no-show protection, calendars, reports, marketing tools, stock management, and staff management. The software aims to save time, improve compliance, allow 24/7 bookings, and give anytime, anywhere access.Read more about Collums</t>
  </si>
  <si>
    <t>CGM webPRACTICE</t>
  </si>
  <si>
    <t>https://www.getapp.com/healthcare-pharmaceuticals-software/a/cgm-webpractice/</t>
  </si>
  <si>
    <t>CGM webPRACTICE is a practice management software, which provides tools to help healthcare facilities manage patient appointments and streamline numerous financial and administrative processes such as code scrubbing, insurance eligibility verification, document management, and more.Read more about CGM webPRACTICE</t>
  </si>
  <si>
    <t>Kliniki</t>
  </si>
  <si>
    <t>https://www.getapp.com/healthcare-pharmaceuticals-software/a/kliniki/</t>
  </si>
  <si>
    <t>Kliniki is an all-in-one clinic management platform providing practice owners with all the tools they need to run and manage clinics.Read more about Kliniki</t>
  </si>
  <si>
    <t>MURx</t>
  </si>
  <si>
    <t>https://www.getapp.com/healthcare-pharmaceuticals-software/a/murx/</t>
  </si>
  <si>
    <t>MURx by Global Products is a medical practice management software designed to help businesses in the healthcare industry record and view patient data in a centralized repository. It enables medical professionals to streamline patient registration, appointment scheduling, and electronic health records (EHR) operations via a unified platform.Read more about MURx</t>
  </si>
  <si>
    <t>Doctor Max</t>
  </si>
  <si>
    <t>https://www.getapp.com/healthcare-pharmaceuticals-software/a/doctor-max/</t>
  </si>
  <si>
    <t>Doctor Max is a management software solution for clinics and practices. It automates tasks and concentrates management activities in a single place, including control of appointment schedules and patient records with notes, certificates, images, and prescriptions.Read more about Doctor Max</t>
  </si>
  <si>
    <t>Clinicminds</t>
  </si>
  <si>
    <t>https://www.getapp.com/healthcare-pharmaceuticals-software/a/clinicminds/</t>
  </si>
  <si>
    <t>Aesthetic clinic management software for private aesthetic clinics.Read more about Clinicminds</t>
  </si>
  <si>
    <t>HealthQuest</t>
  </si>
  <si>
    <t>https://www.getapp.com/healthcare-pharmaceuticals-software/a/healthquest-1/</t>
  </si>
  <si>
    <t>HealthQuest is a medical practice management software, designed to help healthcare organizations handle patients' information, medical histories, prescriptions, and appointments. Other features include receipt management, reminders, accounting, health appraisal graphs, and more.Read more about HealthQuest</t>
  </si>
  <si>
    <t>AlfaDocs</t>
  </si>
  <si>
    <t>https://www.getapp.com/healthcare-pharmaceuticals-software/a/alfadocs/</t>
  </si>
  <si>
    <t>AlfaDocs offers dental practice operators the option of practice management via a cloud-based application. All data is available in digital form to reduce the amount of paper used. Automation aims to help make the practice more profitable.Read more about AlfaDocs</t>
  </si>
  <si>
    <t>CareSocial</t>
  </si>
  <si>
    <t>https://www.getapp.com/healthcare-pharmaceuticals-software/a/caresocial-1/</t>
  </si>
  <si>
    <t>CareSocial is a web-based software solution designed to optimize processes for care service providers. It aims to streamline the everyday tasks of care providers, such as care documentation and care planning. Software features can be expanded with additional applications, such as CareSmart.Read more about CareSocial</t>
  </si>
  <si>
    <t>Nucli</t>
  </si>
  <si>
    <t>https://www.getapp.com/healthcare-pharmaceuticals-software/a/nucli/</t>
  </si>
  <si>
    <t>Nucli is a cloud-based program covering the different functions required by private clinics, such as appointment scheduling, patient control, documentation, accounting, and statistical information. The modules are combined according to the specialty of the health center.Read more about Nucli</t>
  </si>
  <si>
    <t>OMI</t>
  </si>
  <si>
    <t>https://www.getapp.com/healthcare-pharmaceuticals-software/a/omi/</t>
  </si>
  <si>
    <t>OMI is a web platform for managing clinics and medical centers: from organizing appointments to accessing records. It also facilitates the task of filling in and accessing medical records. It also automates the management of the agenda, issuing reminders of scheduled appointments.Read more about OMI</t>
  </si>
  <si>
    <t>DASI eClinic</t>
  </si>
  <si>
    <t>https://www.getapp.com/healthcare-pharmaceuticals-software/a/dasi-eclinic/</t>
  </si>
  <si>
    <t>DASI eClinic software is an ERP that provides integrated management of the processes in health centers of any specialty. From economic management to the patient's clinical history, including the appointment schedule. The platform includes a CRM for marketing campaigns.Read more about DASI eClinic</t>
  </si>
  <si>
    <t>Fusion EDI</t>
  </si>
  <si>
    <t>https://www.getapp.com/healthcare-pharmaceuticals-software/a/fusion-edi/</t>
  </si>
  <si>
    <t>Fusion EDI is one of the best clearinghouses that combines flawless accuracy, automation, and integration to turn time-consuming manual claims into a quick and effective automated process. It automates the posting of insurance payments, and the receipt of electronic remittance advice (ERA) reports.Read more about Fusion EDI</t>
  </si>
  <si>
    <t>NX Pro LIMS</t>
  </si>
  <si>
    <t>https://www.getapp.com/healthcare-pharmaceuticals-software/a/nx-pro-lims/</t>
  </si>
  <si>
    <t>NXPRO LIMS is a modular laboratory information management system that enables you to manage all aspects of your organization including sample tracking and results reporting.Read more about NX Pro LIMS</t>
  </si>
  <si>
    <t>Clear Arch Health</t>
  </si>
  <si>
    <t>https://www.getapp.com/healthcare-pharmaceuticals-software/a/clear-arch-health/</t>
  </si>
  <si>
    <t>Clear Arch Health provides the reliable solutions and industry expertise to help healthcare providers, hospitals, clinicians and others who serve patient populations to set up RPM programs that can add benefit along the full spectrum of chronic care.Read more about Clear Arch Health</t>
  </si>
  <si>
    <t>EMERGE</t>
  </si>
  <si>
    <t>https://www.getapp.com/healthcare-pharmaceuticals-software/a/emerge/</t>
  </si>
  <si>
    <t>Designed by real physicians, EMERGE is a medical practice management software where you can book, schedule, chart, consult, and run your practice from anywhere, anytime.Read more about EMERGE</t>
  </si>
  <si>
    <t>ClinicOffice</t>
  </si>
  <si>
    <t>https://www.getapp.com/healthcare-pharmaceuticals-software/a/clinicoffice/</t>
  </si>
  <si>
    <t>ClinicOffice is the leading software for managing your healthcare practice. It allows you to provide a professional, efficient, and personalized service to your patients with health reminders, appointment booking, and management systems.Read more about ClinicOffice</t>
  </si>
  <si>
    <t>InteroCloud</t>
  </si>
  <si>
    <t>https://www.getapp.com/all-software/a/interocloud/</t>
  </si>
  <si>
    <t>User-friendly clinic software that simplifies patient records, appointments, billing, and more—designed for small and mid-sized clinics.Read more about InteroCloud</t>
  </si>
  <si>
    <t>Doctorite is an AI-powered behavioral health practice management software that streamlines care workflows from scheduling to documentation. It features built-in telehealth, AI-generated assessments, care plans, and progress tracking tools to enhance clinician efficiency and client outcomes.Read more about Doctorite</t>
  </si>
  <si>
    <t>Solynae</t>
  </si>
  <si>
    <t>https://www.getapp.com/healthcare-pharmaceuticals-software/a/solynae/</t>
  </si>
  <si>
    <t>Solynae is a comprehensive software designed for healthcare professionals that includes tools for managing schedules, booking appointments, and maintaining patient medical records. It offers additional features like multi-user and multi-location management, automated SMS appointment reminders, and customizable document templates.Read more about Solynae</t>
  </si>
  <si>
    <t>EaseCare Clarity makes running your medical practice easy. With our software, you get simple tools to manage appointments, track patient records, and handle billing—all in one place. It’s designed to help you save time and focus more on your patients. Try it FREE for 1-Month.Read more about Clarity</t>
  </si>
  <si>
    <t>Terapiz</t>
  </si>
  <si>
    <t>https://www.getapp.com/healthcare-pharmaceuticals-software/a/terapiz/</t>
  </si>
  <si>
    <t>Terapiz software is a medical practice management platform. This solution allows users to optimize the management of their practice's medical, administrative, organizational, and accounting aspects in a centralized way. It also facilitates the organization of consultations and other practice activities that concern the patients.Read more about Terapiz</t>
  </si>
  <si>
    <t>Élap</t>
  </si>
  <si>
    <t>https://www.getapp.com/healthcare-pharmaceuticals-software/a/elap/</t>
  </si>
  <si>
    <t>Élap is a hospital management software solution. It takes care of admissions and invoices, the management of schedules, payroll, and human resources, as well as finances and accounting, plus the management of vulnerable adults with a control module or dashboard.Read more about Élap</t>
  </si>
  <si>
    <t>MedPlus</t>
  </si>
  <si>
    <t>https://www.getapp.com/healthcare-pharmaceuticals-software/a/medplus/</t>
  </si>
  <si>
    <t>MedPlus is a Portuguese-language management software for clinics and medical offices that makes it possible to organize appointments using an online agenda, register patients, confirm appointments via SMS, store information in electronic medical records, issue digital documents, and more.Read more about MedPlus</t>
  </si>
  <si>
    <t>Drlogy</t>
  </si>
  <si>
    <t>https://www.getapp.com/all-software/a/drlogy/</t>
  </si>
  <si>
    <t>Drlogy is a medical practice management software that helps businesses centralize patient data with EHR and manage online appointment scheduling. The software supports real-time communication through WhatsApp, SMS, Email, and more, using templates. It allows professionals to track appointments and manage patient registration via QR codes.Read more about Drlogy</t>
  </si>
  <si>
    <t>TouchPoints.health</t>
  </si>
  <si>
    <t>https://www.getapp.com/healthcare-pharmaceuticals-software/a/touchpoints-health/</t>
  </si>
  <si>
    <t>TouchPoints.health is a cloud-based practice management software designed for consultants and independent clinics that helps generate reports, conduct real-time medical transcription, and manage invoices.Read more about TouchPoints.health</t>
  </si>
  <si>
    <t>Practicepicnic</t>
  </si>
  <si>
    <t>https://www.getapp.com/healthcare-pharmaceuticals-software/a/practicepicnic/</t>
  </si>
  <si>
    <t>Practicepicnic is an all-in-one EHR and practice management platform built for health and wellness professionals. From scheduling and HIPAA-compliant telehealth to customizable documentation and built-in billing, it’s designed to streamline admin work so providers can focus on client care.Read more about Practicepicnic</t>
  </si>
  <si>
    <t>Portrait</t>
  </si>
  <si>
    <t>https://www.getapp.com/healthcare-pharmaceuticals-software/a/portrait/</t>
  </si>
  <si>
    <t>Portrait is an all-in-one platform for medical spas, wellness clinics, and surgery centers, combining business software, services, and supply partnerships. It offers integrated EHR, scheduling, payment processing, and inventory tools, plus medical oversight, compliance resources, and marketing support. Portrait serves wellness businesses like medical spas, weight loss clinics, dermatology practices, and functional medicine centers.Read more about Portrait</t>
  </si>
  <si>
    <t>CypherMD</t>
  </si>
  <si>
    <t>https://www.getapp.com/healthcare-pharmaceuticals-software/a/cyphermd/</t>
  </si>
  <si>
    <t>CypherMD is an AI-powered clinic and hospital management software developed to address the specific needs of Indian healthcare practices. Designed to streamline clinical and administrative workflows, it provides functionality for outpatient departments (OPD), pharmacy operations, billing, and more. With real-time insights, automation features, and voice-enabled commands, the software aims to reduce manual effort, minimize errors, and support improved patient outcomes.Read more about CypherMD</t>
  </si>
  <si>
    <t>Eggmed</t>
  </si>
  <si>
    <t>https://www.getapp.com/healthcare-pharmaceuticals-software/a/eggmed/</t>
  </si>
  <si>
    <t>Eggmed is a practice management platform for healthcare providers, featuring online scheduling, telehealth, automated records, AI note-taking (SOAP, DAP), continuous care tools, and streamlined invoicing with superbills and online payments.Read more about Eggmed</t>
  </si>
  <si>
    <t>DOCPACE</t>
  </si>
  <si>
    <t>https://www.getapp.com/healthcare-pharmaceuticals-software/a/docpace/</t>
  </si>
  <si>
    <t>DOCPACE is a patented AI schedule optimization solution for physician groups that helps recover lost revenue by reducing no-shows and maximizing provider capacity. The platform integrates with athenahealth EMR systems to identify scheduling inefficiencies in real-time and send personalized patient reminders. DOCPACE offers practice coordination, performance analytics, and communication tools that streamline patient flow without requiring additional staff or extended hours.Read more about DOCPACE</t>
  </si>
  <si>
    <t>Medical Scheduling</t>
  </si>
  <si>
    <t>https://www.getapp.com/healthcare-pharmaceuticals-software/medical-scheduling/os/web-based</t>
  </si>
  <si>
    <t>An all-in-one mobile employees app that's powerful, affordable, and easy to use, especially for the mobile workforce. Start for free!Read more about Connecteam</t>
  </si>
  <si>
    <t>Vagaro is a HIPAA-compliant &amp; EMR Medical Spa Solution to manage and grow your business. Boost your productivity with easy-to-use online booking, payment processing, marketing tools &amp; more. Stay safe with contactless check-in &amp; checkout. Easily manage appointments &amp; consultations. Automate waivers,Read more about Vagaro</t>
  </si>
  <si>
    <t>SimplyBook.me is an Online Scheduling Software for Medical Clinics of all sizes, enabling you to manage your bookings well and your clients to book online 24/7Read more about SimplyBook.me</t>
  </si>
  <si>
    <t>The easy way for hospitals, clinics, and other healthcare organizations to schedule hourly workers, track time &amp; attendance, and communicate with employees. Save time. Improve accountability. 14-day free trial.Read more about When I Work</t>
  </si>
  <si>
    <t>AestheticsPro offers smart, cloud-based scheduling for aesthetic clinics. Book staff, rooms, or services with ease using a drag-and-drop calendar, real-time availability, and automated reminders to reduce no-shows and streamline daily operations.Read more about AestheticsPro</t>
  </si>
  <si>
    <t>Bestosys is a complete practice management software for doctors &amp; dentists with features for record keeping, patient relationship management, lead management and systematic growthRead more about BestoSys</t>
  </si>
  <si>
    <t>RXNT's cloud-based Scheduler tool supports multiple locations, and will streamline administrative tasks with ease. Appointment view by day, week, or month, send automated patient reminders, download reports, check patient eligibility, and sync with Google and Outlook calendars from one platform.Read more about RXNT</t>
  </si>
  <si>
    <t>With PM by ModMed®, search the calendar by appointment type, provider, date, location or duration — even via patient self-scheduling.Read more about ModMed</t>
  </si>
  <si>
    <t>TimeTap is a feature-rich HIPAA and GDPR-compliant appointment scheduling solution for large and mid-market medical institutions worldwide that is highly customizable and scalable. It can manage scheduling for patients, multiple staff and locations, prevent double bookings and so much more.Read more about TimeTap</t>
  </si>
  <si>
    <t>Klara helps decrease barriers to patient access with multi-channel scheduling that allows patients to book on their channel of choice.Read more about Klara</t>
  </si>
  <si>
    <t>Designed by healthcare professionals, for healthcare professionals. Rotageek is a revolutionary rostering solution which goes beyond traditional rotas, helping healthcare organisations save time, support self-rostering and create smart, optimised rotas.Read more about Rotageek</t>
  </si>
  <si>
    <t>EZBIS is an integrated health records, medical appointment scheduling, and billing software package for chiropractic clinics.Read more about EZBIS</t>
  </si>
  <si>
    <t>Online scheduling for Medical facilitiesRead more about BookSteam</t>
  </si>
  <si>
    <t>PIMSY Mental Health EHR</t>
  </si>
  <si>
    <t>https://www.getapp.com/healthcare-pharmaceuticals-software/a/pimsy-mental-health-ehr/</t>
  </si>
  <si>
    <t>With PIMSY's integrated SAL scheduler, you can take a payment—or create a note—right from the calendar. The Wait List lets you track and manage data for prospective clients before they are active, then move them (and all of their information) to a clinician's caseload with one button click.Read more about PIMSY Mental Health EHR</t>
  </si>
  <si>
    <t>Healee</t>
  </si>
  <si>
    <t>https://www.getapp.com/healthcare-pharmaceuticals-software/a/healee/</t>
  </si>
  <si>
    <t>Healee is an integrated patient access solution with robust 24/7 self-scheduling, powerful rule-based patient-provider matching and sophisticated calendar management.Read more about Healee</t>
  </si>
  <si>
    <t>RxVantage</t>
  </si>
  <si>
    <t>https://www.getapp.com/healthcare-pharmaceuticals-software/a/rxvantage/</t>
  </si>
  <si>
    <t>RxVantage is a communication and collaboration tool designed to connect healthcare providers and practices with life science experts and reps within the industry. The cloud-based platform combines educational resources from life science companies with self service access for medical practices.Read more about RxVantage</t>
  </si>
  <si>
    <t>One Medical Passport</t>
  </si>
  <si>
    <t>https://www.getapp.com/healthcare-pharmaceuticals-software/a/one-medical-passport/</t>
  </si>
  <si>
    <t>One Medical Passport (1MP) is a cloud-based software designed to help ambulatory surgery centers manage operational workflows and improve patient engagement via video, email, and text messages. Organizations can streamline operations related to outpatient surgeries for patients, staff, and physicians.Read more about One Medical Passport</t>
  </si>
  <si>
    <t>Drive more patients to your office with FlexBooker, the beautifully simple way to accept online bookings, right from your own website. Includes powerful automated wait list management, employee scheduling, and credit card payment processing with optional no-show fees for appointments as well.Read more about FlexBooker</t>
  </si>
  <si>
    <t>eClinicalWorks efficient patient experience for scheduling is due to healow Open Access self-scheduling, healow CHECK-IN, and kiosk.Read more about eClinicalWorks</t>
  </si>
  <si>
    <t>BookingTimes helps Massage Therapy businesses gain new customers, reduce no shows, track clients &amp; reduce administrative effortRead more about BookingTimes</t>
  </si>
  <si>
    <t>Leverage the most robust self-scheduling software on the market to increase booking accuracy, efficiency and patient acquisition. Complete with eligibility checks and a waitlist, Clearwave Scheduling offers rules-based AI that reflects your providers' requirements and priorities to boost efficiencyRead more about Clearwave</t>
  </si>
  <si>
    <t>Physician Scheduling is a solution that enables planners to create fair, balanced schedules that work for everyone. Physicians can set their own schedules, request leave, and trade shifts with colleagues – from any device. Updates are made in real-time, keeping team members informed.Read more about Petal Physician Scheduling</t>
  </si>
  <si>
    <t>The Scheduler was designed by therapists, so features like the Appointment Reminder System and automatic conflict checker are easy for therapy providers to use.Read more about ClinicSource</t>
  </si>
  <si>
    <t>Doctoranytime provides a medical appointment management tool easing communication between healthcare practitioners and patients as they are able to make adjustments with appointments. Doctors are able to maintain a schedule that works for them with customized features that give flexibility.Read more about doctoranytime</t>
  </si>
  <si>
    <t>MedicsRIS</t>
  </si>
  <si>
    <t>https://www.getapp.com/healthcare-pharmaceuticals-software/a/medicsris/</t>
  </si>
  <si>
    <t>MedicsRIS is a Radiology Information System offering automated finance tools and insurance verification with appointment scheduling, patient workflow and moreRead more about MedicsRIS</t>
  </si>
  <si>
    <t>Our single, automated system lets you handle the entire business side of your practice and eliminates all the administrative redundancy.Read more about Therapy Partner</t>
  </si>
  <si>
    <t>Experity Patient Engagement</t>
  </si>
  <si>
    <t>https://www.getapp.com/healthcare-pharmaceuticals-software/a/experity-patient-engagement/</t>
  </si>
  <si>
    <t>Experity is a cloud-based patient engagement software designed to help hospitals, primary and specialty care clinics, urgent care clinics, and outpatient laboratory clinics streamline reputation management, online scheduling, registration, and queue management operations. The platform enables patients to schedule appointments, check wait time, and register online using a self-service portal.Read more about Experity Patient Engagement</t>
  </si>
  <si>
    <t>TigerConnect Physican Scheduling</t>
  </si>
  <si>
    <t>https://www.getapp.com/all-software/a/tigerschedule-formerly-call-scheduler/</t>
  </si>
  <si>
    <t>TigerConnect Physician Scheduling (formerly Call Scheduler) is cloud-based productivity software designed to help hospitals, clinics, and other healthcare organizations manage physician assignment, patient and staff communication, employee time-off requests, and more via a unified portal.Read more about TigerConnect Physican Scheduling</t>
  </si>
  <si>
    <t>Managing appointments in the medical field has never been this seamless. Our CRM, powered by Copilot AI, is tailored to meet the unique demands of healthcare providers, ensuring efficiency, accuracy, and exceptional patient care.Read more about ClinicSoftware.com</t>
  </si>
  <si>
    <t>arztkonsultation.de</t>
  </si>
  <si>
    <t>https://www.getapp.com/healthcare-pharmaceuticals-software/a/arztkonsultation-de/</t>
  </si>
  <si>
    <t>Arztkonsultation is a cutting-edge video consultation software for healthcare professionals. Break down geographical barriers, drive clinical efficiency, and empower patients with real-time access to medical professionals from anywhere.Read more about arztkonsultation.de</t>
  </si>
  <si>
    <t>Shift Admin</t>
  </si>
  <si>
    <t>https://www.getapp.com/healthcare-pharmaceuticals-software/a/shift-admin/</t>
  </si>
  <si>
    <t>Shift Admin is a medical scheduling solution that automates the generation of optimized schedules for healthcare staff, using customizable rules and user requests. Designed for specialties such as nursing, users can claim or swap available shifts and share individual schedules with staff or family.Read more about Shift Admin</t>
  </si>
  <si>
    <t>Surgimate</t>
  </si>
  <si>
    <t>https://www.getapp.com/healthcare-pharmaceuticals-software/a/surgimate/</t>
  </si>
  <si>
    <t>Surgimate is a surgical scheduling software that automates and streamlines the surgical workflow, enhancing efficiency, reducing cancellations, and improving patient care coordination.Read more about Surgimate</t>
  </si>
  <si>
    <t>MindWise Health</t>
  </si>
  <si>
    <t>https://www.getapp.com/healthcare-pharmaceuticals-software/a/mindwise-health/</t>
  </si>
  <si>
    <t>Mindwise Health’s Medical Scheduling simplifies managing appointments with an intuitive calendar, automated reminders, and seamless integration with the EHR. Patients can easily book or reschedule appointments, while providers enjoy conflict-free scheduling, reducing no-shows and optimizing workflowRead more about MindWise Health</t>
  </si>
  <si>
    <t>Designed for clinics and hospitals, Shifton supports complex scheduling across roles, qualifications, and departments. Easily assign doctors, nurses, and staff while respecting labor laws and availability. Reduce burnout, avoid gaps, and ensure smooth coverage.Read more about Shifton</t>
  </si>
  <si>
    <t>Teladoc Health</t>
  </si>
  <si>
    <t>https://www.getapp.com/healthcare-pharmaceuticals-software/a/teladoc/</t>
  </si>
  <si>
    <t>Teladoc provides an online platform for medical professionals including physicians, registered dietitians, dermatologists, and behavioral health specialists to connect with patients via phone or video call, without the need for in-person visits.Read more about Teladoc Health</t>
  </si>
  <si>
    <t>RemedyOnCall</t>
  </si>
  <si>
    <t>https://www.getapp.com/healthcare-pharmaceuticals-software/a/remedyoncall/</t>
  </si>
  <si>
    <t>RemedyOnCall is a member of the RemedyConnect family of digital services for health care providers. Providing digital or live agent answering services alongside a telehealth platform allows providers to initiate a telehealth visit with one click.Read more about RemedyOnCall</t>
  </si>
  <si>
    <t>Snoots offer the possibility to set veterinarian's shifts to a better organisation of the daily appointments.Read more about Snoots</t>
  </si>
  <si>
    <t>BestDoc Practice</t>
  </si>
  <si>
    <t>https://www.getapp.com/healthcare-pharmaceuticals-software/a/bestdoc-practice/</t>
  </si>
  <si>
    <t>BestDoc Practice is a SaaS-based, all-in-one Patient Relationship Management (PRM) system. Featuring multiple-patient centric modules, it helps healthcare providers drive patient engagement and improve patient experience.Read more about BestDoc Practice</t>
  </si>
  <si>
    <t>Skedule.care</t>
  </si>
  <si>
    <t>https://www.getapp.com/healthcare-pharmaceuticals-software/a/skedule-care/</t>
  </si>
  <si>
    <t>Patient engagement platform that helps clinics, hospitals and specialized practices. It includes an online self-service appointment portal as well as website themes, mobile applications and digital marketing capabilities.Read more about Skedule.care</t>
  </si>
  <si>
    <t>PreferredMD</t>
  </si>
  <si>
    <t>https://www.getapp.com/healthcare-pharmaceuticals-software/a/preferredmd/</t>
  </si>
  <si>
    <t>PreferredMD is a surgical scheduling software that streamlines the process of booking and managing surgeries for ambulatory surgery centers (ASCs), physicians, and patients. Key features include surgical scheduling forms, physician credential tracking, vendor management, benefits verification, and facility document sharing.Read more about PreferredMD</t>
  </si>
  <si>
    <t>VandaClinic</t>
  </si>
  <si>
    <t>https://www.getapp.com/healthcare-pharmaceuticals-software/a/vandaclinic/</t>
  </si>
  <si>
    <t>Vanda offers solutions to enhance efficiency through a clinic management system with various features designed to assist doctors, nurses, pharmacists, and other individuals engaged in the personal care or medical treatment of patients. in delivering the best healthcare services.Read more about VandaClinic</t>
  </si>
  <si>
    <t>Solv</t>
  </si>
  <si>
    <t>https://www.getapp.com/all-software/a/solv/</t>
  </si>
  <si>
    <t>Solv is an on demand care platform that allows patients looking for fast access to care to find and book visits. Solv directs more patients to you and gives you and your staff tools to increase patient loyalty and keep them coming back.Read more about Solv</t>
  </si>
  <si>
    <t>Bridge Patient Portal</t>
  </si>
  <si>
    <t>https://www.getapp.com/healthcare-pharmaceuticals-software/a/bridge-patient-portal/</t>
  </si>
  <si>
    <t>Bridge SchedulingBridge supports real-time, self-scheduling for most EHR/PM systems and accommodates custom workflows and complex decision trees.Read more about Bridge Patient Portal</t>
  </si>
  <si>
    <t>LocalMed</t>
  </si>
  <si>
    <t>https://www.getapp.com/healthcare-pharmaceuticals-software/a/localmed/</t>
  </si>
  <si>
    <t>LocalMed is a dental scheduling platform that enables patients to book practice appointments online while updating office schedules automatically in real timeRead more about LocalMed</t>
  </si>
  <si>
    <t>Spok Care Connect</t>
  </si>
  <si>
    <t>https://www.getapp.com/healthcare-pharmaceuticals-software/a/spok-care-connect/</t>
  </si>
  <si>
    <t>Use one communication platform to enhance clinical workflows and improve patient care and safetyRead more about Spok Care Connect</t>
  </si>
  <si>
    <t>TheraManager EMR</t>
  </si>
  <si>
    <t>https://www.getapp.com/healthcare-pharmaceuticals-software/a/theramanager/</t>
  </si>
  <si>
    <t>TheraManager is a cloud based software solution that offers health care providers with practice management, EMR and revenue cycle management featuresRead more about TheraManager EMR</t>
  </si>
  <si>
    <t>Allodocteur</t>
  </si>
  <si>
    <t>https://www.getapp.com/healthcare-pharmaceuticals-software/a/allodocteur/</t>
  </si>
  <si>
    <t>AlloDocteur offers healthcare professionals based in France a platform for appointment scheduling. Medical practices and other healthcare organizations can optimize their presence online by creating a mini-site where patients have access to relevant information.Read more about Allodocteur</t>
  </si>
  <si>
    <t>Experian Health Patient Schedule</t>
  </si>
  <si>
    <t>https://www.getapp.com/healthcare-pharmaceuticals-software/a/experian-healthcare-patient-scheduling/</t>
  </si>
  <si>
    <t>Experian Health offers an array of patient engagement solutions designed to optimize online and call center scheduling, and automated patient outreach. Physician groups and large healthcare providers report an acceleration in staff efficiency, reduced call times and an enhanced patient experience.Read more about Experian Health Patient Schedule</t>
  </si>
  <si>
    <t>HasHealth</t>
  </si>
  <si>
    <t>https://www.getapp.com/healthcare-pharmaceuticals-software/a/hashealth/</t>
  </si>
  <si>
    <t>Your patients, face-to-face in your own virtual clinic. Easy communication with patients with just one click.Read more about HasHealth</t>
  </si>
  <si>
    <t>Trovamed</t>
  </si>
  <si>
    <t>https://www.getapp.com/healthcare-pharmaceuticals-software/a/trovamed/</t>
  </si>
  <si>
    <t>Trovamed is a website that helps users find and book appointments with healthcare professionals. Users can easily search for doctors based on specialty, read profiles, check availability, and book appointments online. The website also allows users to securely store medical records and prescriptions which can be easily shared with healthcare providers. Trovamed aims to make finding and booking healthcare appointments efficient and stress-free.Read more about Trovamed</t>
  </si>
  <si>
    <t>Healcard</t>
  </si>
  <si>
    <t>https://www.getapp.com/healthcare-pharmaceuticals-software/a/healcard/</t>
  </si>
  <si>
    <t>Healcard is a cloud-based pracitice management software designed to help clinics and hospitals manage appointments, scheduling, patient records, administration tasks, and other activities.Read more about Healcard</t>
  </si>
  <si>
    <t>ER Express allows patients or clients to select a timeframe of when they would like to be seen.Read more about ER Express</t>
  </si>
  <si>
    <t>Cirrus is a cloud-based software solution designed specifically for hospitals and clinics.With seamless integration of modules such as Hospital Information System (HIS), Electronic Health Record (EHR), and Enterprise Resource Planning (ERP), Cirrus helps optimize operations and enhance efficiencyRead more about Cirrus</t>
  </si>
  <si>
    <t>WebMD PracticePro</t>
  </si>
  <si>
    <t>https://www.getapp.com/healthcare-pharmaceuticals-software/a/webmd-practicepro/</t>
  </si>
  <si>
    <t>Introducing WebMD PracticePro, the all in one practice growth solution from WebMD. With WebMD PracticePro you can attract, retain, and engage patients at every step of the patient journey.Read more about WebMD PracticePro</t>
  </si>
  <si>
    <t>Keldoc</t>
  </si>
  <si>
    <t>https://www.getapp.com/healthcare-pharmaceuticals-software/a/keldoc/</t>
  </si>
  <si>
    <t>Keldoc is a healthcare platform that helps users find and make appointments with doctors within different specialities such as general practice, ENT, Oral Surgery and more.Read more about Keldoc</t>
  </si>
  <si>
    <t>Simplify your medical practice with smart scheduling software. Handle doctor availability, appointments, and rescheduling in real-time while automating follow-ups and reducing admin work. Designed to improve efficiency and the overall patient experience.Read more about Doctor Appointment Scheduling</t>
  </si>
  <si>
    <t>Medical Spa</t>
  </si>
  <si>
    <t>https://www.getapp.com/healthcare-pharmaceuticals-software/medical-spa/os/web-based</t>
  </si>
  <si>
    <t>https://www.capterra.com/ppc/clicks/collect/GA/directory/47f19361-bdb9-4b2b-b970-a6d200b32f27/destination?country=ID&amp;language=en&amp;specificLocation=serp_oses&amp;sessionStartPage=&amp;categoryId=9c3fcb37-73fa-4d77-8528-b28dc8b5e99f&amp;listingPosition=1&amp;gaClientId=R0ExLjEuOTc3Mjc3ODc5LjE3NTY2MzEwOD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d3de96c-b220-487b-9628-f570319959f0</t>
  </si>
  <si>
    <t>Vagaro is a HIPAA-compliant, all-in-one software for modern medspas. Manage appointments, store EMRs and SOAP notes, automate marketing, and process payments—all in one secure platform. Streamline the client journey from intake to follow-up and grow with confidence. Trusted by 90,000+ businesses.Read more about Vagaro</t>
  </si>
  <si>
    <t>Fresha is the world's leading online booking software for the beauty and wellness industry, including medical spas.Boost your sales and attract new clients with an all-in-one solution for salons, spas, barbers and therapists.Read more about Fresha</t>
  </si>
  <si>
    <t>SimplyBook.me is an extensive booking system for medical spas.  Sign up, get a beautiful personalised booking website or insert a booking widget to your own site. Allow your clients to buy and book your massage service online 24/7 and offer them to buy products in the booking process.Read more about SimplyBook.me</t>
  </si>
  <si>
    <t>The #1 cloud software for medspas. Over 35,000+ businesses in 50 countries trust Zenoti to power their business. Zenoti empowers you to elevate guest experience, streamline operations across multiple locations and drive real results like increased customer loyalty and increased revenue.Read more about ZENOTI</t>
  </si>
  <si>
    <t>Run your medical spa like a pro with easy-to-use appointment booking software. Timely automates your admin and helps you build long-lasting relationships that keep your clients coming back. Easy to set up, simple to use and with no hidden costs – get started with Timely today.Read more about Timely</t>
  </si>
  <si>
    <t>Mindbody all-in-one medical spa software seamlessly manages your business end-to-end, attracts new clients, and grows your revenue.Read more about Mindbody</t>
  </si>
  <si>
    <t>Say goodbye to manual bookings, messy paperwork, and missed appointments.Pabau streamlines your day-to-day Medical Spa operations — making it easier for you to focus on providing high-quality services to your clients.Easily manage appointments, track inventory, generate reports, and much more.Read more about Pabau</t>
  </si>
  <si>
    <t>Phorest Salon Software is an all-in-one solution med-spa solution used by 155,000 hair and beauty professionals worldwide. Phorest is proud to be a life force for our industry, offering everything you need to manage, market and grow your business to take it to the next level.Read more about Phorest</t>
  </si>
  <si>
    <t>Mangomint is a med spa software designed to help independent med spa manage online booking, forms, charting, staff scheduling, point-of-sale (POS), two-way texting, marketing automations, inventory, and other operations on a centralized HIPAA compliant platform.Read more about Mangomint</t>
  </si>
  <si>
    <t>AestheticsPro is the all-in-one software for medical spas to manage EMR, scheduling, marketing, CRM, POS, and inventory. Built for HIPAA compliance and business growth, it simplifies operations and enhances the client experience in one platform.Read more about AestheticsPro</t>
  </si>
  <si>
    <t>Your clients expect a luxurious, personalized experiences. EMRs aren’t built for that—Boulevard's Client Experience Platform is. From seamless bookings to HIPAA-compliant forms and charts, Boulevard delivers everything you need to attract and retain clients. Learn more at joinblvd.com/medspasRead more about Boulevard</t>
  </si>
  <si>
    <t>Podium's lead conversion platform helps Med Spas get more leads, book more appointments, and keep your clients coming back–all in a single, easy-to-use solution, powered by AI.Read more about Podium</t>
  </si>
  <si>
    <t>The Beautifully Simple, Fast, and Powerful way to Accept Online Bookings, right from your own website. Also includes powerful automated wait list management, employee scheduling, and credit card payment processing with optional no-show fees for appointments.Read more about FlexBooker</t>
  </si>
  <si>
    <t>Smooth out the complexities of managing a medical spa practice and revitalize the patient experience with our comprehensive system. Manage your patients and business in one place to boost your efficiency and bottomline.Read more about Intelligent Medical Software</t>
  </si>
  <si>
    <t>MioSalon Software enables the management of medical spa facilities and allows clients to book spa appointments online for their well-being from anywhere and at any time.Read more about MioSalon</t>
  </si>
  <si>
    <t>Here’s how we help you shine:AI-Driven Scheduling: Copilot AI optimizes your bookings, identifies peak hours, and fills gaps, maximizing your revenue potential.Effortless Client Experience: A sleek, 24/7 online booking system lets your clients book their treatments at their convenience.Reduce NoRead more about ClinicSoftware.com</t>
  </si>
  <si>
    <t>Aesthetic Insight</t>
  </si>
  <si>
    <t>https://www.getapp.com/healthcare-pharmaceuticals-software/a/aesthetic-insight/</t>
  </si>
  <si>
    <t>Aesthetic Insight is a cloud-based medical spa solution that helps businesses manage the day-to-day operations of clinics on a centralized platform. It offers various features such as automated digital charting, membership management, reporting, scheduling, online booking, in-store and online payments, marketing tools, and more. Aesthetic Insight allows medical professionals to create patient intake forms, track performance metrics, and engage in two-way texting with patients.Read more about Aesthetic Insight</t>
  </si>
  <si>
    <t>mConsent streamlines medical spa operations with paperless forms, automated reminders, payment solutions, and communication tools for better patient care.Read more about mConsent</t>
  </si>
  <si>
    <t>Portrait is an all-in-one software platform for medical wellness clinics that helps in scheduling, appointments management, and more.Read more about Portrait</t>
  </si>
  <si>
    <t>Medical Transcription</t>
  </si>
  <si>
    <t>https://www.getapp.com/healthcare-pharmaceuticals-software/medical-transcription/os/web-based</t>
  </si>
  <si>
    <t>eClinicalWorks is a patient management software designed to help businesses in the healthcare sector maintain electronic medical records and engage patients. The HIPAA-compliant platform enables managers to handle bookings and automate campaigns to send appointment reminders.Read more about eClinicalWorks</t>
  </si>
  <si>
    <t>Eleos Health</t>
  </si>
  <si>
    <t>https://www.getapp.com/healthcare-pharmaceuticals-software/a/eleos-health/</t>
  </si>
  <si>
    <t>Eleos Health offers a CareOps automation platform for behavioral health, designed to streamline documentation and reduce provider burnout. Its AI models can create 70% of progress notes, cutting documentation time by over 50%. The platform also provides session insights to enhance care, inform treatment plans, and improve provider training.Read more about Eleos Health</t>
  </si>
  <si>
    <t>WebChartMD</t>
  </si>
  <si>
    <t>https://www.getapp.com/healthcare-pharmaceuticals-software/a/webchartmd/</t>
  </si>
  <si>
    <t>WebChartMD is a cloud-based transcription solution designed to help hospitals and medical practices with clinical dictation and documentation. Key features include data transfer, workforce management, patient scheduling, EHR interface development, issue tracking, and billing.Read more about WebChartMD</t>
  </si>
  <si>
    <t>Arrendale</t>
  </si>
  <si>
    <t>https://www.getapp.com/healthcare-pharmaceuticals-software/a/arrendale/</t>
  </si>
  <si>
    <t>Arrendale is a clinical documentation suite designed to help healthcare providers, behavioral health specialists, MTSOs, physicians, radiology centers, and hospitals facilitate documentation processes through transcription, speech recognition, and spell-checking capabilities. Administrators can utilize SpeakEZ, a cloud-based desktop dictation application to transcribe text, replay or edit audio files, and store voice clips in centralized storage.Read more about Arrendale</t>
  </si>
  <si>
    <t>ZyDoc</t>
  </si>
  <si>
    <t>https://www.getapp.com/healthcare-pharmaceuticals-software/a/zydoc-transcription/</t>
  </si>
  <si>
    <t>Cloud-based, mobile-friendly digital medical transcription and EHR data insertion servicesRead more about ZyDoc</t>
  </si>
  <si>
    <t>S10.AI</t>
  </si>
  <si>
    <t>https://www.getapp.com/healthcare-pharmaceuticals-software/a/s10-ai/</t>
  </si>
  <si>
    <t>S10.AI is a clip-on robot medical scribe that works with any EHR or any specialty.Read more about S10.AI</t>
  </si>
  <si>
    <t>Heidi</t>
  </si>
  <si>
    <t>https://www.getapp.com/healthcare-pharmaceuticals-software/a/heidi/</t>
  </si>
  <si>
    <t>Heidi captures consultations from five seconds up to two hours on both desktop and mobile devices, offering great flexibility for healthcare providers. It transcribes patient conversations in 110+ languages, auto-detecting languages while handling multiple languages spoken simultaneously.Read more about Heidi</t>
  </si>
  <si>
    <t>Reteta</t>
  </si>
  <si>
    <t>https://www.getapp.com/healthcare-pharmaceuticals-software/a/reteta/</t>
  </si>
  <si>
    <t>Reteta is a cloud-based healthcare technology solution that transforms patient-physician conversations into comprehensive medical diagnoses and treatment notes. The platform provides automated speech recognition (ASR) models that allow medical professionals to recognize medical terminology, medication names, and multiple speakers to generate detailed clinical documentation.Read more about Reteta</t>
  </si>
  <si>
    <t>RevMaxx</t>
  </si>
  <si>
    <t>https://www.getapp.com/healthcare-pharmaceuticals-software/a/revmaxx/</t>
  </si>
  <si>
    <t>RevMaxx is an AI medical transcription tool that transcribes voice notes into text to assist physicians in creating patient charts.Read more about RevMaxx</t>
  </si>
  <si>
    <t>Augmedix Go</t>
  </si>
  <si>
    <t>https://www.getapp.com/healthcare-pharmaceuticals-software/a/augmedix-go/</t>
  </si>
  <si>
    <t>The Future of AI Medical DocumentationRead more about Augmedix Go</t>
  </si>
  <si>
    <t>Skriber</t>
  </si>
  <si>
    <t>https://www.getapp.com/healthcare-pharmaceuticals-software/a/skriber/</t>
  </si>
  <si>
    <t>Skriber is an AI scribe that writes your clinical notes by listening to your visit.HIPAA-compliant, fast, and customized to your style.Read more about Skriber</t>
  </si>
  <si>
    <t>https://www.getapp.com/healthcare-pharmaceuticals-software/a/vena-1/</t>
  </si>
  <si>
    <t>Transcribes patient encounters automatically into medical documentationRead more about Vena</t>
  </si>
  <si>
    <t>ScribVet</t>
  </si>
  <si>
    <t>https://www.getapp.com/healthcare-pharmaceuticals-software/a/scribvet/</t>
  </si>
  <si>
    <t>Generate medical records &amp; client communications in minutes.Record your exam, speak as you would normally, and let Scribvet's AI Veterinary Scribe do all the paperwork for you!Need additional documents? Just ask the AI Assistant Chat to write it for you!Read more about ScribVet</t>
  </si>
  <si>
    <t>Carebit</t>
  </si>
  <si>
    <t>https://www.getapp.com/healthcare-pharmaceuticals-software/a/carebit/</t>
  </si>
  <si>
    <t>Did you know that Carebit can now write your letters for you? Clinical note-taking and letter composition just became easier than ever, with the launch of Carebit Copilot. This new feature promises to take the performance and functionality of Carebit AI Transcription to the next level.Read more about Carebit</t>
  </si>
  <si>
    <t>Mental Health</t>
  </si>
  <si>
    <t>https://www.getapp.com/healthcare-pharmaceuticals-software/mental-health/os/web-based</t>
  </si>
  <si>
    <t>Vagaro® is your all-in-one EMR &amp; HIPAA Compliant solution  for your mental health practice. With features like Telehealth, scheduling, billing &amp; more, you can spend less time on admin tasks &amp; focus on your patients. Manage appointments on any device. Free 1 month trial.Read more about Vagaro</t>
  </si>
  <si>
    <t>Our fully integrated EHR, PM, and billing software is especially designed to meet mental health provider's needs. Customizable dashboards, integrated scheduling, group therapies, care plans, billing, e-prescribing, telemedicine, cloud-based and mobile ready.Read more about Qualifacts Insync</t>
  </si>
  <si>
    <t>RXNT's cloud-based software optimizes the behavioral/mental health care experience. Increase productivity and improve RCM with our integrated PM system, and streamline your workflows with our certified EHR solution. Providers get real-time health and prescription history at the point-of-care.Read more about RXNT</t>
  </si>
  <si>
    <t>Put growth into practice with an EHR that makes it easy to provide exceptional mental healthcare and ensure you get paid.Read more about Valant EHR Suite</t>
  </si>
  <si>
    <t>Sessions Health</t>
  </si>
  <si>
    <t>https://www.getapp.com/healthcare-pharmaceuticals-software/a/sessions-health/</t>
  </si>
  <si>
    <t>Sessions Health is a user-friendly, cloud-based EHR software tailored for mental health professionals. It streamlines therapy workflows with features like scheduling, online booking, custom notes, digital intake, and more. LGBTQ+ affirming, secure and easy to use.Read more about Sessions Health</t>
  </si>
  <si>
    <t>CentralReach supports mental health practices with robust tools for billing, scheduling, clinical documentation, and secure client data management. Native mobile apps and API integrations enhance efficiency and accessibility.Read more about CentralReach</t>
  </si>
  <si>
    <t>nilo offers employee mental health support to strengthen your company culture and reduce stress among employees.The cloud-based corporate wellness software nilo provides employees access to 500+ psychologists, group formats and a self-guided resource library.Read more about nilo</t>
  </si>
  <si>
    <t>PIMSY EHR suits a variety of mental and behavioral health specialties, including inpatient, IOP, psychiatry, outpatient, PHP, medication management, MAT, crisis call centers, PRP, substance use, eating disorders, seniors and geriatric treatment, school-based treatment, family therapy, and more.Read more about PIMSY Mental Health EHR</t>
  </si>
  <si>
    <t>Zentake</t>
  </si>
  <si>
    <t>https://www.getapp.com/website-ecommerce-software/a/zentake/</t>
  </si>
  <si>
    <t>Zentake is a HIPAA compliant, digital intake and consent platform specially designed for patients and healthcare professionals, including counselors, therapists, and clinical support staff. It supports e-signatures, photo and file capture, and pre-fill and post-fill forms.Read more about Zentake</t>
  </si>
  <si>
    <t>Psyquel</t>
  </si>
  <si>
    <t>https://www.getapp.com/healthcare-pharmaceuticals-software/a/psyquel/</t>
  </si>
  <si>
    <t>Psyquel is a cloud-based mental health billing solution which enables mental health providers to manage records and schedule appointments. Key features include employee management, a self-service portal, compliance, claims management, and predefined templates.Read more about Psyquel</t>
  </si>
  <si>
    <t>Enable Healthcare stands at the forefront of healthcare technology, delivering tailored solutions that cater to the specific needs of doctors and healthcare providers. By offering personalized EHR, PMS, RCM, CCM, RPM and billing platforms, Enable Healthcare empowers doctors to strive.Read more about MDnet EHR</t>
  </si>
  <si>
    <t>ICANotes</t>
  </si>
  <si>
    <t>https://www.getapp.com/healthcare-pharmaceuticals-software/a/icanotes/</t>
  </si>
  <si>
    <t>With an intuitive, chart-centric workflow, ICANotes is the only fully configured EMR software for behavioral health, therapy, psychiatry, and addiction treatment. Our robust behavioral health content engine and customizable menu-driven templates reduce the time you spend documenting patient careRead more about ICANotes</t>
  </si>
  <si>
    <t>TherapyAppointment</t>
  </si>
  <si>
    <t>https://www.getapp.com/healthcare-pharmaceuticals-software/a/therapyappointment/</t>
  </si>
  <si>
    <t>TherapyAppointment is an easy-to-use, HIPAA-compliant, EMR solution for individual and group mental health practices. Our secure, cloud-based web platform powers your practice (charting, billing, insurance filing, scheduling, appointment reminders, telehealth) from any computer or mobile device.Read more about TherapyAppointment</t>
  </si>
  <si>
    <t>Electronic documentation software for mental health and SUD service providers. We offer case management, client tracking, and an EHR all under one roof. Our software is HIPAA-compliant, federally certified, and offers full interoperability for care coordination and value-based care.Read more about Foothold</t>
  </si>
  <si>
    <t>eClinicalWorks provides behavioral health solutions, including customizable templates, appointment scheduling, and a patient portal for improved care.Read more about eClinicalWorks</t>
  </si>
  <si>
    <t>IMS helps you and your patients gain peace of mind with an easy-to-use, fully-customizable solution, built to cater to a broad range of practice management requirements and satisfy the unique needs of your mental health clinic.Read more about Intelligent Medical Software</t>
  </si>
  <si>
    <t>Create an Impact with PlanStreet's secure Mental Health Case Management Software. Organize Cases and Programs. Get started with $50/user/month!Read more about PlanStreet</t>
  </si>
  <si>
    <t>Comprehensive and configurable Behavioral Health EHR that improves clinical, administrative, and financial operations with intuitive workflows, form builder, assessments, telehealth, patient portal, mobile access, inpatient and integrated care, reporting, analytics, and Business Intelligence.Read more about Qualifacts Credible</t>
  </si>
  <si>
    <t>Our mental health billing, scheduling and documentation software helps therapists accurately and efficiently document findings, plans, sessions and more.Read more about ClinicSource</t>
  </si>
  <si>
    <t>Electronic health records, clinical documentation, outcome measurement tools, treatment plans, medication management, labs, e-prescribing, EPCS, PDMP, diagnosis, levels of care, programs, allergies, assessments, evaluations, Patient Portal, revenue cycle management, billing and claims.Read more about AZZLY Rize</t>
  </si>
  <si>
    <t>Doctoranytime provides you with a medical practice management tool that helps you run your mental health practice as efficiently as possible. It manages your day-to-day operations from appointment scheduling, processing payments from patients to recording patient information like demographics.Read more about doctoranytime</t>
  </si>
  <si>
    <t>MyOutcomes</t>
  </si>
  <si>
    <t>https://www.getapp.com/all-software/a/myoutcomes/</t>
  </si>
  <si>
    <t>MyOutcomes is a leading psychotherapy outcome measurement system with the ability to provide real-time feedback from clients.Read more about MyOutcomes</t>
  </si>
  <si>
    <t>CR Essentials is ideal for small mental health practices, offering HIPAA-compliant scheduling, secure documentation, and billing. The platform streamlines operations, enabling providers to focus on patient care while automating tasks like progress tracking and insurance claims processing.Read more about CR Essentials</t>
  </si>
  <si>
    <t>Sharenote</t>
  </si>
  <si>
    <t>https://www.getapp.com/healthcare-pharmaceuticals-software/a/sharenote/</t>
  </si>
  <si>
    <t>Sharenote is a web-based mental health practice management solution that helps behavioral health agencies and organizations streamline processes related to electronic billing, appointment scheduling, practice management, and more.Read more about Sharenote</t>
  </si>
  <si>
    <t>Headversity</t>
  </si>
  <si>
    <t>https://www.getapp.com/hr-employee-management-software/a/headversity/</t>
  </si>
  <si>
    <t>Engaging behavioral health training for the workplace with personalized turnkey training and microlearning focused on psychological safety, resilience and behavioral health.Read more about Headversity</t>
  </si>
  <si>
    <t>Herdman Assessment Form</t>
  </si>
  <si>
    <t>https://www.getapp.com/healthcare-pharmaceuticals-software/a/herdman-assessment-form/</t>
  </si>
  <si>
    <t>Herdman Assessment Form is a cloud-based behavioral health assessment software that organizes patient history, helps counselors document faster and more accurately, and sets up organizations for future success. It streamlines the assessment process and generates narratives, saving time and money.Read more about Herdman Assessment Form</t>
  </si>
  <si>
    <t>EchoVantage</t>
  </si>
  <si>
    <t>https://www.getapp.com/healthcare-pharmaceuticals-software/a/echovantage/</t>
  </si>
  <si>
    <t>Certified behavioral health EHR with HIPAA compliant billing, accreditation and outcomes tools, reporting and management information.Read more about EchoVantage</t>
  </si>
  <si>
    <t>PsyPack</t>
  </si>
  <si>
    <t>https://www.getapp.com/healthcare-pharmaceuticals-software/a/psypack/</t>
  </si>
  <si>
    <t>PsyPack is a mental health software for psychologists, therapists, social workers, and counselors, helping them automate scoring, graphing, and reporting. Key features include progress reports &amp; tracking, treatment planning, workflow management, data storage, multi-device, and psych assessments.Read more about PsyPack</t>
  </si>
  <si>
    <t>ThinkHealth</t>
  </si>
  <si>
    <t>https://www.getapp.com/healthcare-pharmaceuticals-software/a/thinkhealth/</t>
  </si>
  <si>
    <t>ThinkHealth's mission is to help and support Mental Health and Substance Abuse industries of any size as they do great work, by providing the best EHR software and team of experts that will address all of their needs.Read more about ThinkHealth</t>
  </si>
  <si>
    <t>Fixus</t>
  </si>
  <si>
    <t>https://www.getapp.com/healthcare-pharmaceuticals-software/a/fixus/</t>
  </si>
  <si>
    <t>Fixus is a cloud-based case management platform designed to help health care and socially focused care organisations streamline data collection, automate processes, enhance workflows, and report against program requirements.aRead more about Fixus</t>
  </si>
  <si>
    <t>nTreatment</t>
  </si>
  <si>
    <t>https://www.getapp.com/healthcare-pharmaceuticals-software/a/ntreatment/</t>
  </si>
  <si>
    <t>nTreatment is a cloud-based EHR and practice management solution that assists psychiatrists and therapists with appointment scheduling and billing. Key features include payment processing, document management, chart generation, and electronic prescription management.Read more about nTreatment</t>
  </si>
  <si>
    <t>Titanium Schedule</t>
  </si>
  <si>
    <t>https://www.getapp.com/healthcare-pharmaceuticals-software/a/titanium-schedule/</t>
  </si>
  <si>
    <t>Titanium Schedule is electronic medical records (EMR) software that enables medical facilities to manage appointment reminders, electronic prescriptions, client accounts, and more. Physicians can synchronize calendar data with Google, Microsoft Exchange, and Microsoft Office 365.Read more about Titanium Schedule</t>
  </si>
  <si>
    <t>Sobriety Hub</t>
  </si>
  <si>
    <t>https://www.getapp.com/healthcare-pharmaceuticals-software/a/sobriety-hub/</t>
  </si>
  <si>
    <t>The only web app exclusively built for sober living operators to keep track of everything drug tests, rent collections, chores, legal details, emergency contacts, and much more!Read more about Sobriety Hub</t>
  </si>
  <si>
    <t>Alma</t>
  </si>
  <si>
    <t>https://www.getapp.com/healthcare-pharmaceuticals-software/a/alma-1/</t>
  </si>
  <si>
    <t>Get access to secure, timesaving EHR tools, admin and caseload support, professional development opportunities, and a financially rewarding insurance program. Alma members get credentialed with major insurance payers in under 45 days — 3x faster than the average process.Read more about Alma</t>
  </si>
  <si>
    <t>TherapyMate</t>
  </si>
  <si>
    <t>https://www.getapp.com/healthcare-pharmaceuticals-software/a/therapymate/</t>
  </si>
  <si>
    <t>Psychologists, Social Workers, Therapists, Counselors and PsychiatristsRead more about TherapyMate</t>
  </si>
  <si>
    <t>Maya</t>
  </si>
  <si>
    <t>https://www.getapp.com/healthcare-pharmaceuticals-software/a/maya-1/</t>
  </si>
  <si>
    <t>The Maya platform empowers the community of providers, participants, and researchers at the frontier of psychedelic medicine to collaboratively chart psychedelic best practices by understanding the journey of healing, treatment and integration.Read more about Maya</t>
  </si>
  <si>
    <t>October</t>
  </si>
  <si>
    <t>https://www.getapp.com/healthcare-pharmaceuticals-software/a/panda-health/</t>
  </si>
  <si>
    <t>October Health builds a high-performance culture for businesses.Read more about October</t>
  </si>
  <si>
    <t>Mara</t>
  </si>
  <si>
    <t>https://www.getapp.com/healthcare-pharmaceuticals-software/a/mara/</t>
  </si>
  <si>
    <t>Mara is a Swiss-designed practice management software designed for solo therapists. The platform offers a comprehensive set of features from scheduling appointments and creating therapy notes to managing billing and payments.Read more about Mara</t>
  </si>
  <si>
    <t>iCouch</t>
  </si>
  <si>
    <t>https://www.getapp.com/healthcare-pharmaceuticals-software/a/icouch/</t>
  </si>
  <si>
    <t>iCouch is a practice management solution for mental &amp; behavioral health practitioners within health clinics of all sizes including features for online therapy, communications, booking &amp; scheduling, payments &amp; invoicing, a patient portal, instant messaging, SMS/email reminders, and more.Read more about iCouch</t>
  </si>
  <si>
    <t>Mindwise Health’s Mental Health platform streamlines care delivery with features like patient assessments, progress tracking, treatment planning, and secure telehealth. The platform is HIPAA-compliant and integrates seamlessly with EHR systems.Read more about MindWise Health</t>
  </si>
  <si>
    <t>Empathic</t>
  </si>
  <si>
    <t>https://www.getapp.com/healthcare-pharmaceuticals-software/a/empathic/</t>
  </si>
  <si>
    <t>Empathic is a web-based EHR and practice management solution for small and medium-sized private practices and clinics. It helps streamline the administrative side of the business so administrators can focus on the clients.Read more about Empathic</t>
  </si>
  <si>
    <t>mConsent automates mental health practice workflows with paperless forms, appointment reminders, and two-way texting to enhance patient care and engagement.Read more about mConsent</t>
  </si>
  <si>
    <t>Mindletic</t>
  </si>
  <si>
    <t>https://www.getapp.com/hr-employee-management-software/a/mindletic/</t>
  </si>
  <si>
    <t>Mindletic is a digital mental gym at your workplace where employees, based on self-reflection data can get personalized insights &amp; tips and train their minds the same way they train their bodies, individually, with the community or with certified mental health professionals.Read more about Mindletic</t>
  </si>
  <si>
    <t>Therapy iQ is an all-in-one EHR and practice management platform designed to streamline clinical, financial, operational, and compliance workflows.Read more about Therapy iQ</t>
  </si>
  <si>
    <t>PsychSurveys</t>
  </si>
  <si>
    <t>https://www.getapp.com/healthcare-pharmaceuticals-software/a/psychsurveys/</t>
  </si>
  <si>
    <t>PsychSurveys is a psychometric assessment platform for private &amp; group mental health practices that provides patients &amp; clinicians with pre-configured psychological surveys , each designed to simplify the process of symptom measurement &amp; evidence-based treatment for depression, anxiety, PTSD &amp; moreRead more about PsychSurveys</t>
  </si>
  <si>
    <t>Doctorite is a HIPAA-compliant, AI-powered mental health platform that streamlines assessments, care planning, telehealth, and documentation—empowering clinicians with real-time insights, emotion detection, and personalized guidance to improve client outcomes.Read more about Doctorite</t>
  </si>
  <si>
    <t>Meditopia</t>
  </si>
  <si>
    <t>https://www.getapp.com/healthcare-pharmaceuticals-software/a/meditopia/</t>
  </si>
  <si>
    <t>Meditopia provides mental health and well-being solutions tailored to improve organizational wellness. It offers a 360-degree support system for employees, including a hub for mental and physical well-being, individualized one-on-one counseling, AI-enabled assistance, webinars, and an insightful dashboard for in-depth analysis. With content available in multiple languages and a utilization rate that is above traditional Employee Assistance Programs (EAPs), it caters to companies of all sizesRead more about Meditopia</t>
  </si>
  <si>
    <t>Connected Mind</t>
  </si>
  <si>
    <t>https://www.getapp.com/healthcare-pharmaceuticals-software/a/connected-mind/</t>
  </si>
  <si>
    <t>Screen your patients in the waiting room or remotely.  Results are delivered directly to your EHR.Read more about Connected Mind</t>
  </si>
  <si>
    <t>Aiberry</t>
  </si>
  <si>
    <t>https://www.getapp.com/healthcare-pharmaceuticals-software/a/aiberry/</t>
  </si>
  <si>
    <t>Aiberry is a cloud-based mental health solution that helps users analyze patients' facial expressions, words, tones, and visual gestures on a unified platform.Read more about Aiberry</t>
  </si>
  <si>
    <t>Built for mental health providers, Ritten EMR combines AI‑enabled notes, customizable forms, AI Form Reviewer, scheduling, billing, outcomes reporting, and audit‑ready compliance workflows in one behavioral‑health‑first platform that streamlines care and administration.Read more about Ritten</t>
  </si>
  <si>
    <t>Nurse Scheduling</t>
  </si>
  <si>
    <t>https://www.getapp.com/healthcare-pharmaceuticals-software/nurse-scheduling/os/web-based</t>
  </si>
  <si>
    <t>Teamhero software is a web-based application for nurse scheduling, and it is suitable for any other industry. The digital solution supports companies with many different tasks involved with human resources, which helps reduce the need for resources and increases productivity.Read more about Teamhero</t>
  </si>
  <si>
    <t>The only solution purpose-built to optimize every facet of nurse scheduling for LTC, PAC &amp; senior care, including: Unified scheduling &amp; attendance - Real-time staffing management - Analytics to predict &amp; fill staffing gaps - Digital shift swapping - Correct missing timecard punches from mobileRead more about Smartlinx</t>
  </si>
  <si>
    <t>Intrigma</t>
  </si>
  <si>
    <t>https://www.getapp.com/healthcare-pharmaceuticals-software/a/intrigma/</t>
  </si>
  <si>
    <t>Intrigma helps medical organizations streamline processes related to physician, nurse, and staff scheduling, pay calculation, communication management and more. The platform enables professionals to assign tasks, track progress and effectively manage resources across departments.Read more about Intrigma</t>
  </si>
  <si>
    <t>Agota Health</t>
  </si>
  <si>
    <t>https://www.getapp.com/healthcare-pharmaceuticals-software/a/agota-health/</t>
  </si>
  <si>
    <t>Access thousands of nurses in seconds, while you automate your callouts, scheduling, and agencies.Read more about Agota Health</t>
  </si>
  <si>
    <t>Create and manage schedules with Multiple Schedule ViewsManage shift offers, split shift, shift differential, and overtimeSchedule by availability, patient preferences, etc. with Intelligent MatchingPrevent scheduling errors with Configurable ValidationsMonitor shifts/visits in real timeRead more about CareVoyant Private Duty Nursing</t>
  </si>
  <si>
    <t>Petal Nurse Automated Callout</t>
  </si>
  <si>
    <t>https://www.getapp.com/healthcare-pharmaceuticals-software/a/petal-nurse-automated-callout/</t>
  </si>
  <si>
    <t>Petal Nurse Automated Callout is a nurse scheduling software that offers an automated callout feature that lets healthcare facilities achieve optimal staff utilization, enhance nursing autonomy, and ensure smooth operations during every shift.Read more about Petal Nurse Automated Callout</t>
  </si>
  <si>
    <t>Bonami</t>
  </si>
  <si>
    <t>https://www.getapp.com/healthcare-pharmaceuticals-software/a/bonami/</t>
  </si>
  <si>
    <t>Bonami is an application for managing the patient files of independent nurses. It takes care of the transmission, planning, and traceability of data. The Bonami application is compatible with iOS and Android devices, and they are available from the app stores.Read more about Bonami</t>
  </si>
  <si>
    <t>NurseTasks</t>
  </si>
  <si>
    <t>https://www.getapp.com/healthcare-pharmaceuticals-software/a/nursetasks/</t>
  </si>
  <si>
    <t>NurseTasks is a productivity app for nurses that offers task organization, management, progress tracking, and more. It is optimized specifically for nurses with features like color-coded reminders, templates designed by real nurses, and the ability to group tasks by patient or shift. NurseTasks also has customizable productivity analytics to analyze time management metrics over time.Read more about NurseTasks</t>
  </si>
  <si>
    <t>Petal Nurse Scheduling</t>
  </si>
  <si>
    <t>https://www.getapp.com/healthcare-pharmaceuticals-software/a/petal-nurse-scheduling/</t>
  </si>
  <si>
    <t>Petal Nurse Scheduling is a cloud-based solution that helps healthcare organizations streamline shift management, enhance patient care, and optimize operational efficiency. It helps nursing staff with autonomy while reducing overtime and preventing scheduling conflicts. With shift publishing and mobile-ready scheduling functions, nurses can access their schedules from any device, ensuring they are always prepared for their shifts.Read more about Petal Nurse Scheduling</t>
  </si>
  <si>
    <t>Nursing Home</t>
  </si>
  <si>
    <t>https://www.getapp.com/healthcare-pharmaceuticals-software/nursing-home/os/web-based</t>
  </si>
  <si>
    <t>Skilled Nursing Core Platform</t>
  </si>
  <si>
    <t>https://www.getapp.com/healthcare-pharmaceuticals-software/a/skilled-nursing-core-platform/</t>
  </si>
  <si>
    <t>Skilled Nursing Core Platform by PointClickCare helps healthcare organizations manage care plans, track trends and regulations, and maintain patients' health records. Users can streamline operations related to care delivery, financial management, data coordination, business intelligence, and more.Read more about Skilled Nursing Core Platform</t>
  </si>
  <si>
    <t>EHR 24/7 provides Nursing Home charting, real-time data, customizable forms to enhance accuracy, productivity, and patient safety. It also has integrations for patient intake and e-prescription solutions.Read more about EHR 24/7</t>
  </si>
  <si>
    <t>Deliver the highest quality of care with Yardi Skilled Nursing, our comprehensive solution for U.S. providers built into Yardi EHR. This secure solution unites clinical documentation, medication management, claims reimbursement, automated MDS assessments and more on a single platform.Read more about Yardi EHR</t>
  </si>
  <si>
    <t>Plexus Sante</t>
  </si>
  <si>
    <t>https://www.getapp.com/healthcare-pharmaceuticals-software/a/plexus-sante/</t>
  </si>
  <si>
    <t>Plexus Santé is a collaborative management software solution intended for the coordination of health centers and CPTS. It contains several tools designed to coordinate the work of health professionals and facilitate the implementation of collective projects.Read more about Plexus Sante</t>
  </si>
  <si>
    <t>Nutrition Analysis</t>
  </si>
  <si>
    <t>https://www.getapp.com/healthcare-pharmaceuticals-software/nutrition-analysis/os/web-based</t>
  </si>
  <si>
    <t>My PT Hub is the industry's largest online coaching platform where nutrition professionals can create &amp; track custom training &amp; nutrition programs for their clients, manage billing, marketing, and more.Read more about My PT Hub</t>
  </si>
  <si>
    <t>DietMaster Pro</t>
  </si>
  <si>
    <t>https://www.getapp.com/healthcare-pharmaceuticals-software/a/dietmaster-pro/</t>
  </si>
  <si>
    <t>DietMaster Pro is a cloud-based nutrition analysis solution, which helps dietitians, health centers, medical practitioners and food service businesses to plan meals and generate nutritional reports. Key features include dietary analysis, goal tracking, client data management, and messaging.Read more about DietMaster Pro</t>
  </si>
  <si>
    <t>Informing customers about the presence of allergens in food and the risks involved is an important responsibility of hospitality businesses, big and small.Apicbase has built-in tools to make communicating food allergens &amp; nutrition information easy.Read more about Apicbase Restaurant Management</t>
  </si>
  <si>
    <t>Nutrium</t>
  </si>
  <si>
    <t>https://www.getapp.com/healthcare-pharmaceuticals-software/a/nutrium/</t>
  </si>
  <si>
    <t>Complete nutrition analysis software and a platform that provides nutrition professionals with the tools to manage, assess, counsel and monitor clients in less time and with more success.Read more about Nutrium</t>
  </si>
  <si>
    <t>Foodzilla</t>
  </si>
  <si>
    <t>https://www.getapp.com/healthcare-pharmaceuticals-software/a/foodzilla/</t>
  </si>
  <si>
    <t>Foodzilla is an all-in-one nutrition platform to manage your client's nutrition, meal plans, recipes, online bookings, payments, and telehealth. It offers one of the best meal-planning &amp; booking solutions on the market at an affordable price. Launch your own nutrition app today!Read more about Foodzilla</t>
  </si>
  <si>
    <t>NutritioApp</t>
  </si>
  <si>
    <t>https://www.getapp.com/healthcare-pharmaceuticals-software/a/nutritioapp/</t>
  </si>
  <si>
    <t>NutritioApp is a nutritional analysis platform, which helps healthcare professionals manage patient databases, diet plans, appointment schedules, and more. The solution offers various features such as recipe analysis, communication tools, content distribution, nutrition coaching programs, payment processing, progress tracking, and mobile application.Read more about NutritioApp</t>
  </si>
  <si>
    <t>Analyse diets &amp; activity, create meal plans or manage recipes and menus - have the best tools (incl. free mobile app) available to support informed food choicesRead more about Nutritics</t>
  </si>
  <si>
    <t>Cronometer Pro</t>
  </si>
  <si>
    <t>https://www.getapp.com/healthcare-pharmaceuticals-software/a/cronometer-pro/</t>
  </si>
  <si>
    <t>Cronometer Pro is a web-based nutrition tracking tool that lets businesses monitor their client's accounts with ease, maintain meal logs, share recipes, handle communications, and more. It is also a powerful tool for hospitals and research teams that require HIPAA compliance and an API.Read more about Cronometer Pro</t>
  </si>
  <si>
    <t>Recipians</t>
  </si>
  <si>
    <t>https://www.getapp.com/healthcare-pharmaceuticals-software/a/recipians/</t>
  </si>
  <si>
    <t>Recipians is a comprehensive lifestyle tool that integrates food, fitness, and wellness into a unified platform. From personalized cooking suggestions to real-time health tracking and community engagement, it enables users to lead healthier, more fulfilling lives.Read more about Recipians</t>
  </si>
  <si>
    <t>Food Label Maker</t>
  </si>
  <si>
    <t>https://www.getapp.com/healthcare-pharmaceuticals-software/a/food-label-maker/</t>
  </si>
  <si>
    <t>Food Label Maker is a cloud-based nutrition analysis tool designed to allow businesses to create regulatory-compliant nutrition labels. It is built by certified nutritionists with various templates and formats to ensure that the labels follow local regulatory requirements. It allows users to create sub-recipes, scale up or down recipes, and duplicate ingredient lists.Read more about Food Label Maker</t>
  </si>
  <si>
    <t>MevoLife</t>
  </si>
  <si>
    <t>https://www.getapp.com/recreation-wellness-software/a/mevolife/</t>
  </si>
  <si>
    <t>MevoLife is an all-in-one fitness CRM software designed to help personal trainers / fitness coaches, nutritionists / dietitians, gyms / fitness clubs &amp; studios.Your app nightmare is over. Wasted admin time for you and your clients is gone, so you can focus on your goals.Read more about MevoLife</t>
  </si>
  <si>
    <t>a la calc</t>
  </si>
  <si>
    <t>https://www.getapp.com/healthcare-pharmaceuticals-software/a/a-la-calc/</t>
  </si>
  <si>
    <t>a la calc is a cloud-based nutritional analysis and label generation solution which allows users to create UK and EU-compliant food labels for their products. The platform offers UK and US nutrient databases, real-time nutritional analysis, RDA and GDA calculations, cost breakdowns, and more.Read more about a la calc</t>
  </si>
  <si>
    <t>NKA</t>
  </si>
  <si>
    <t>https://www.getapp.com/healthcare-pharmaceuticals-software/a/nka/</t>
  </si>
  <si>
    <t>NKA Nutrition offers professional-grade software that provides a high level of expertise in nutrition. NKA Nutrition is a program for dietitians and nutritionists who want to provide their patients with the most personalized approach possible. The software helps patients learn about nutrition and its effects on their bodies, helping them make informed decisions when it comes to their overall wellness.Read more about NKA</t>
  </si>
  <si>
    <t>LabelCalc</t>
  </si>
  <si>
    <t>https://www.getapp.com/healthcare-pharmaceuticals-software/a/labelcalc/</t>
  </si>
  <si>
    <t>LabelCalc is a nutrition analysis solution designed for US-based food manufacturers to create FDA-approved labels for their product packaging. The web-based platform offers more than 18,000 pre-analyzed ingredients in a USDA ingredients database, label downloads, serving size calculations, and more.Read more about LabelCalc</t>
  </si>
  <si>
    <t>NutriGuide</t>
  </si>
  <si>
    <t>https://www.getapp.com/healthcare-pharmaceuticals-software/a/nutriguide/</t>
  </si>
  <si>
    <t>NutriGuide is software designed for Windows operating systems, which supports nutritionists by calculating nutritional values required during their daily work in different areas. The software can also help with the calculation of recipes, menu plans, and the creation of nutrition logs.Read more about NutriGuide</t>
  </si>
  <si>
    <t>Spur.Fit</t>
  </si>
  <si>
    <t>https://www.getapp.com/healthcare-pharmaceuticals-software/a/spur-fit/</t>
  </si>
  <si>
    <t>Spur.fit is a cloud-based personal trainer platform that helps fitness coaches streamline operations and enhance client experiences.Read more about Spur.Fit</t>
  </si>
  <si>
    <t>NutriCal</t>
  </si>
  <si>
    <t>https://www.getapp.com/healthcare-pharmaceuticals-software/a/nutrical/</t>
  </si>
  <si>
    <t>NutriCal is the solution for food businesses in the GCC region. The platform offers a comprehensive suite of tools and services designed to streamline operations, ensure compliance with local regulations, and provide reliable data and intelligence for food establishments.Read more about NutriCal</t>
  </si>
  <si>
    <t>Nutritionist</t>
  </si>
  <si>
    <t>https://www.getapp.com/healthcare-pharmaceuticals-software/nutritionist/os/web-based</t>
  </si>
  <si>
    <t>Use our all-in-one nutritionist scheduling software &amp; app to manage and grow your clinic. Get booked &amp; paid 24/7. Host appointments online or in-person. Reduce no-shows with client SMS/email reminders. Send customers waivers and forms. Sign up for a Free 1 Month Trial.Read more about Vagaro</t>
  </si>
  <si>
    <t>Designed to simplify operations and supercharge growth, Fresha provides an intuitive, all-in-one platform to manage appointments, streamline payments, and enhance client experiences. Teams can boost sales and attract new clients by accepting online bookings directly through Google search, Facebook and Instagram pages, and custom websites. Clients can be kept up to date via automated messages, emails and the mobile app.Read more about Fresha</t>
  </si>
  <si>
    <t>SimplyBook.me is an online booking system for Nutritionists.  With SimplyBook.me you get a professional booking website or widget, you can accept bookings and online/on-site payments, offer online video meetings, sell products and gift cards, offer coupons and more.Read more about SimplyBook.me</t>
  </si>
  <si>
    <t>FitBudd</t>
  </si>
  <si>
    <t>https://www.getapp.com/recreation-wellness-software/a/fitbudd/</t>
  </si>
  <si>
    <t>For personal trainers who want to grow their business while keeping things simple, there’s nothing better than creating workouts in minutes instead of hours with this revolutionary app from FitBudd.Read more about FitBudd</t>
  </si>
  <si>
    <t>NutriAdmin is the all-in-one nutritionist software that allows you to go paperless in your practice. NutriAdmin takes all of your client's input (e.g. appointments, questionnaires, payments) stores it and organizes it for you, and allows you to generate output such as meal plans, reports efficientlyRead more about NutriAdmin</t>
  </si>
  <si>
    <t>Hexfit</t>
  </si>
  <si>
    <t>https://www.getapp.com/recreation-wellness-software/a/hexfit/</t>
  </si>
  <si>
    <t>A complete, simple and efficient solution that allows professionals to manage their clients in order to better support them.Read more about Hexfit</t>
  </si>
  <si>
    <t>EasyWeek helps nutrition experts manage bookings, automate reminders, accept payments, and attract new clients with a customizable widget, calendar, CRM, and 3000+ integrations. Made in Germany. Trusted by 5000+ businesses.Read more about EasyWeek</t>
  </si>
  <si>
    <t>Coach Catalyst</t>
  </si>
  <si>
    <t>https://www.getapp.com/recreation-wellness-software/a/coach-catalyst/</t>
  </si>
  <si>
    <t>Coach Catalyst is a cloud-based personal trainer platform, which helps health and fitness businesses manage client check-ins, create workout schedules, handle website branding, and more. It makes it easy for trainers to monitor compliance and metrics without having to rely on spreadsheets or calculators.Read more about Coach Catalyst</t>
  </si>
  <si>
    <t>With doctoranytime, patients are able to maintain a healthy lifestyle in an organised manner thanks to the automated scheduling feature. Doctoranytime helps with the nutrition process from the moment they book their appointment directly on your online booking page.Read more about doctoranytime</t>
  </si>
  <si>
    <t>The most up-to-date nutrition software for professionals with a mobile app to focus on clients' progress.Read more about Nutrium</t>
  </si>
  <si>
    <t>Harbiz</t>
  </si>
  <si>
    <t>https://www.getapp.com/all-software/a/dudyfit/</t>
  </si>
  <si>
    <t>Harbiz is a web and mobile-based management app for health and fitness professionals. It allows personal trainers and advisors to communicate with clients, manage plans, and monitor progress. Clients can use the app to follow routines or nutrition regimes and report results.Read more about Harbiz</t>
  </si>
  <si>
    <t>NUTRITION MAKER</t>
  </si>
  <si>
    <t>https://www.getapp.com/healthcare-pharmaceuticals-software/a/nutrition-maker/</t>
  </si>
  <si>
    <t>Nutrition Maker is an online nutrition system which allows dietitians and nutritionists to create meal plans for clients with recipes, shopping lists &amp; dietary analysis. The platform also offers an online portal to engage &amp; motivate clients, with the ability to review goals, track progress and more.Read more about NUTRITION MAKER</t>
  </si>
  <si>
    <t>Nutritics for Healthcare - Analyse diets and create meal plans for both medical care and wellness.Read more about Nutritics</t>
  </si>
  <si>
    <t>Nutri-IQ</t>
  </si>
  <si>
    <t>https://www.getapp.com/healthcare-pharmaceuticals-software/a/nutri-iq/</t>
  </si>
  <si>
    <t>Nutri-IQ Virtual Lab INSTANTLY identifies nutritional problems in the client’s body and suggests easy fixes via diet and supplementation.Features of Nutri-IQ Virtual Lab:-Virtual assessment of client’s health risks-On-the-spot nutritional advice to reduce these risks.-Output as pdf files.Read more about Nutri-IQ</t>
  </si>
  <si>
    <t>MacroActive</t>
  </si>
  <si>
    <t>https://www.getapp.com/recreation-wellness-software/a/macroactive/</t>
  </si>
  <si>
    <t>MacroActive software is a dietitian application that helps health and fitness professionals grow their brands, including nutritionists, trainers, coaches, athletes, and more. Key features include membership management, personalized schedules, custom meal plans, workout plans, and mindset plans.Read more about MacroActive</t>
  </si>
  <si>
    <t>Simplified Nutrition Online (SNO) is an award-winning cloud-based dietary and nutrition management solution that includes menu planning, HACCP compliance guidance, nutrition value analysis, ordering, and budget control features. SNO offers free training and customer support 24/7!Read more about SNO</t>
  </si>
  <si>
    <t>Dietbox</t>
  </si>
  <si>
    <t>https://www.getapp.com/healthcare-pharmaceuticals-software/a/dietbox-1/</t>
  </si>
  <si>
    <t>Dietbox is a digital nutrition solution, through which nutritionists can automate the management of their offices, carry out financial control, calculate food plans and other activities, on a platform in the cloud, available from any device.Read more about Dietbox</t>
  </si>
  <si>
    <t>TiqDiet</t>
  </si>
  <si>
    <t>https://www.getapp.com/healthcare-pharmaceuticals-software/a/tiqdiet/</t>
  </si>
  <si>
    <t>TiqDiet is a software for nutritionists, dieticians and diet coaches which enables them to create personalized nutrition plans, monitor their clients’ results and progress, as well as communicate with them using a range of features. The app can be accessed on both Android and iOS devices.Read more about TiqDiet</t>
  </si>
  <si>
    <t>Occupational Therapy</t>
  </si>
  <si>
    <t>https://www.getapp.com/healthcare-pharmaceuticals-software/occupational-therapy/os/web-based</t>
  </si>
  <si>
    <t>ClinicSense is a practice management solution designed to help occupational therapists manage appointment scheduling, email reminders, invoicing, and other administrative tasks on a unified interface.ClinicSense also features industry best SOAP notes, marketing tools and more.Read more about ClinicSense</t>
  </si>
  <si>
    <t>An EMR for pediatric OT, PT, &amp; SLP. Spend more time with patients and less on paperwork with features like pediatric-specific documentation &amp; automated billing.Read more about Ensora Rehab Therapy Suite</t>
  </si>
  <si>
    <t>WebPT is the most powerful occupational therapy platform on the market. WebPT offers OT-specific workflows, billing codes, customizable profiles, and templates to help streamline clinical processes from start to finish. Easily manage your patients—and your practice—with WebPT.Read more about WebPT</t>
  </si>
  <si>
    <t>Practice Pro</t>
  </si>
  <si>
    <t>https://www.getapp.com/healthcare-pharmaceuticals-software/a/pt-practice-pro/</t>
  </si>
  <si>
    <t>Practice Pro is an all-in-one, fully integrated, web-based EMR and Practice Management solution for your rehab therapy practice including Physical Therapy, Occupational Therapy, Speech-Language Pathology, Pediatric Therapy, ABA, and Chiropractic.Read more about Practice Pro</t>
  </si>
  <si>
    <t>CentralReach is designed for occupational therapy practices, offering integrated billing, scheduling, documentation, and data collection tools. Mobile access and third-party integrations ensure smooth, efficient operations.Read more about CentralReach</t>
  </si>
  <si>
    <t>Double Time Docs</t>
  </si>
  <si>
    <t>https://www.getapp.com/healthcare-pharmaceuticals-software/a/double-time-docs/</t>
  </si>
  <si>
    <t>Double Time Docs is an online software that helps you write your narrative pediatric occupational therapy evaluation reports very quickly. You simply answer questions and your fully-written report is generated automatically. Our Daily Notes feature significantly speeds up your session notes.Read more about Double Time Docs</t>
  </si>
  <si>
    <t>An all-in-one EMR solution for occupational therapists that helps increase efficiency, productivity and profitability.Read more about Net Health</t>
  </si>
  <si>
    <t>EHR 24/7 provides Occupational Therapy charting, real-time data, customizable forms to enhance accuracy, productivity, and patient safety. It also has integrations for patient intake and e-prescription solutions.Read more about EHR 24/7</t>
  </si>
  <si>
    <t>Cority offers enterprise level companies a web-based environment, health, safety and quality management software solution to enhance environmental sustainability, occupational health, safety and quality.Read more about Cority</t>
  </si>
  <si>
    <t>OptimisPT</t>
  </si>
  <si>
    <t>https://www.getapp.com/all-software/a/optimispt/</t>
  </si>
  <si>
    <t>OptimisPT is an on-premise and cloud-based rehab-specific electronic medical records (EMR) solution with embedded clinical decision support and patterns.Read more about OptimisPT</t>
  </si>
  <si>
    <t>Systems 4PT</t>
  </si>
  <si>
    <t>https://www.getapp.com/healthcare-pharmaceuticals-software/a/systems-4pt/</t>
  </si>
  <si>
    <t>Systems 4PT is an electronic medical records (EMR) solution for physical therapists within the outpatient rehab industry. The cloud-based solution offers tools for managing billing, collections, schedules, appointments, progress tracking, documentation, and business performance.Read more about Systems 4PT</t>
  </si>
  <si>
    <t>eTherapyDocs</t>
  </si>
  <si>
    <t>https://www.getapp.com/healthcare-pharmaceuticals-software/a/etherapydocs/</t>
  </si>
  <si>
    <t>Pediatric Occupational Therapy, Physical Therapy, and Speech Therapy practices are the focus of eTherapyDocs. Every part of the user interface was created to help automate practices looking to increase efficiency without the expensive burden of mass-market practice management systems.Read more about eTherapyDocs</t>
  </si>
  <si>
    <t>A complete occupational therapy EMR and practice management software system that integrates all of your therapy documentation, scheduling and billing.Read more about ClinicSource</t>
  </si>
  <si>
    <t>Ambiki is an all-in-one EMR, teletherapy, and therapy tool platform created for pediatric occupational therapy practices.Read more about Ambiki</t>
  </si>
  <si>
    <t>Planetrehab</t>
  </si>
  <si>
    <t>https://www.getapp.com/healthcare-pharmaceuticals-software/a/planetrehab/</t>
  </si>
  <si>
    <t>Planetrehab is a web-based practice management software designed specifically for physical therapists, occupational therapists and speech therapistsRead more about Planetrehab</t>
  </si>
  <si>
    <t>SynergyPT</t>
  </si>
  <si>
    <t>https://www.getapp.com/healthcare-pharmaceuticals-software/a/synergypt/</t>
  </si>
  <si>
    <t>SynergyPT is a web-based electronic medical records (EMR) solution for physical therapy practices. It is compatible with mobile devices and tablets to improve and simplify documentation processes during patient evaluations.Read more about SynergyPT</t>
  </si>
  <si>
    <t>Creyos Health</t>
  </si>
  <si>
    <t>https://www.getapp.com/healthcare-pharmaceuticals-software/a/creyos-health/</t>
  </si>
  <si>
    <t>Creyos Health (formerly Cambridge Brain Sciences) is a HIPAA-compliant platform that allows healthcare providers to administer validated and engaging cognitive assessments and mental health questionnaires to measure and manage brain health according to requirements.Read more about Creyos Health</t>
  </si>
  <si>
    <t>Optometry</t>
  </si>
  <si>
    <t>https://www.getapp.com/healthcare-pharmaceuticals-software/optometry/os/web-based</t>
  </si>
  <si>
    <t>iTRUST</t>
  </si>
  <si>
    <t>https://www.getapp.com/all-software/a/itrust/</t>
  </si>
  <si>
    <t>iTRUST enables professionals to seamlessly create, send, and manage all patients’ prescriptions. It lets professionals seamlessly communicate with patients via 2 way texting, automates appointment reminders, and recalls.Read more about iTRUST</t>
  </si>
  <si>
    <t>Liquid EHR</t>
  </si>
  <si>
    <t>https://www.getapp.com/healthcare-pharmaceuticals-software/a/liquid-ehr/</t>
  </si>
  <si>
    <t>Liquid EHR is an optometry software which combines electronic health records (EHR), a practice management system, and a patient communication systemRead more about Liquid EHR</t>
  </si>
  <si>
    <t>IntelleChartPRO</t>
  </si>
  <si>
    <t>https://www.getapp.com/all-software/a/intellechartpro/</t>
  </si>
  <si>
    <t>Nextech's Ophthalmology-specific EHR, IntelleChartPRO, improves patient care, simplifies compliance and comes fully integrated with an intuitive and user-friendly Practice Management solution.Read more about IntelleChartPRO</t>
  </si>
  <si>
    <t>Doctoranytime provides you with a medical practice management tool that helps you run your optometry practice as efficiently as possible. It manages your day-to-day operations from appointment scheduling or cancellation, processing payments from patients to recording patient information.Read more about doctoranytime</t>
  </si>
  <si>
    <t>Crystal Practice Management</t>
  </si>
  <si>
    <t>https://www.getapp.com/healthcare-pharmaceuticals-software/a/crystal-practice-management/</t>
  </si>
  <si>
    <t>Crystal Practice Management is an office management software suite designed specifically for optometrists. It offers a comprehensive set of features, including customizable health records, secure electronic claims, multi-doctor scheduling, seamless data migration, and optical inventory management. With a multitude of integrated partners and in-house options, Crystal Practice Management provides offices with the flexibility to choose the right solutions for their unique needs.Read more about Crystal Practice Management</t>
  </si>
  <si>
    <t>https://www.getapp.com/healthcare-pharmaceuticals-software/a/blink-oms/</t>
  </si>
  <si>
    <t>Blink is a cloud-based optometry solution designed to help independent opticians manage appointments, examinations, recalls, and more. It lets users collect examination data using forms with drop-down lists to automate data entry processes.Read more about Blink</t>
  </si>
  <si>
    <t>We focus on providing clinics the tools needed to effectively manage their practice. Visual-Eyes is a full scope practice management system that is extensively customizable to streamline your office so you can focus on your patients.Read more about Visual-Eyes</t>
  </si>
  <si>
    <t>mConsent streamlines optometry practice operations with paperless intake, insurance verification, reminders, and patient communication tools for efficiency.Read more about mConsent</t>
  </si>
  <si>
    <t>Acuitas 3 OmniChannel Edition</t>
  </si>
  <si>
    <t>https://www.getapp.com/all-software/a/acuitas-3-omnichannel-edition/</t>
  </si>
  <si>
    <t>Acuitas 3 is a powerful cloud-based eyecare solution for optical retail practices. With centralized data, secure access, POS, EMR, and omnichannel eCommerce, it delivers a single business view for better decisions and a seamless customer experiences across all touchpoints.Read more about Acuitas 3 OmniChannel Edition</t>
  </si>
  <si>
    <t>GIO Web</t>
  </si>
  <si>
    <t>https://www.getapp.com/healthcare-pharmaceuticals-software/a/gio-web/</t>
  </si>
  <si>
    <t>GIO Web is a cloud-based management tool for opticians. It brings together all processes related to customers and suppliers on a single platform, enabling shortening of order turnaround time. It can include promotions, marketing, and business data analysis.Read more about GIO Web</t>
  </si>
  <si>
    <t>WINK</t>
  </si>
  <si>
    <t>https://www.getapp.com/healthcare-pharmaceuticals-software/a/wink/</t>
  </si>
  <si>
    <t>WINK is a optometry practice management software and EMR solution for eye care professionals.Read more about WINK</t>
  </si>
  <si>
    <t>OptoSoft</t>
  </si>
  <si>
    <t>https://www.getapp.com/healthcare-pharmaceuticals-software/a/optosoft/</t>
  </si>
  <si>
    <t>OptoSoft is a cloud-based practice management software designed for opticians, optometrists, ophthalmologists, and chain store retailers. The platform provides medical professionals with tools to link frame and contact lens inventory data to customers’ prescriptions and manage optical Point-Of-Sale (POS) across devices using web and Android mobile applications.Read more about OptoSoft</t>
  </si>
  <si>
    <t>Patient Case Management</t>
  </si>
  <si>
    <t>https://www.getapp.com/healthcare-pharmaceuticals-software/patient-case-management/os/web-based</t>
  </si>
  <si>
    <t>Easy-to-use &amp; HIPAA-compliant patient case management/social services software. Designed for health care agencies &amp; nonprofits to record and report interactions with patients, case notes, set goals &amp; measure outcomes, perform assessments, make referrals &amp; more! Helping you positively transform livesRead more about CharityTracker</t>
  </si>
  <si>
    <t>Practice Mate by Office Ally is a HIPAA-compliant practice management solution that seamlessly integrates with EHR 24/7 to provide patient case management. Get started today.Read more about Practice Mate</t>
  </si>
  <si>
    <t>Cority's Patient Case Management software optimizes healthcare workflows from intake to recovery. Our platform facilitates efficient scheduling, documentation, and communication to enhance patient outcomes and comply with regulations.Read more about Cority</t>
  </si>
  <si>
    <t>My Junna is a HIPAA compliant care management software to track clients, track tasks, organize community resources, share calendars and more.Read more about My Junna</t>
  </si>
  <si>
    <t>Create an Impact with PlanStreet's secure Patient Case Management Software. Organize Cases and Programs. Get started with $60/user/month!Read more about PlanStreet</t>
  </si>
  <si>
    <t>Simple Interact</t>
  </si>
  <si>
    <t>https://www.getapp.com/all-software/a/simple-interact/</t>
  </si>
  <si>
    <t>Simple Interact is a deeply-integrated, highly-customizable patient engagement platform designed for physician groups, health centers, and hospitals. The platform helps these healthcare facilities run more efficiently and profitably by reducing the burden on staff while also improving patient experience.Read more about Simple Interact</t>
  </si>
  <si>
    <t>AZZLY Rize is highlighted as the leading clinical and business platform for residential and outpatient substance use disorder (SUD) and mental health programs looking to replace outgrown technology or paper processes. A Patient Engagement Portal for secure messaging between provider and patient.Read more about AZZLY Rize</t>
  </si>
  <si>
    <t>Exponent Case Management is a cloud-based platform that's ideal for mid-to-large human services organizations. Drive efficiency, reduce reporting times and improve data clarity. Includes intake, assessment, service tracking, case records, outcomes + compliance reporting, referral tracking and more.Read more about Exponent Case Management</t>
  </si>
  <si>
    <t>Toothclick</t>
  </si>
  <si>
    <t>https://www.getapp.com/healthcare-pharmaceuticals-software/a/toothclick/</t>
  </si>
  <si>
    <t>Toothclick is a cloud-based solution that allows dental laboratories to manage their clients and case flow with ease. The platform lets lab owners simplify billing and admin management.Read more about Toothclick</t>
  </si>
  <si>
    <t>For client management, iStaffRota provides the only user-friendly care management software you will ever need for your domiciliary home care business. We know how hard it is to keep track of your carers and scheduling them accordingly and not to mention all the paperwork that goes with it.Read more about iStaffRota</t>
  </si>
  <si>
    <t>FAMCare is a web-based case management software for non-profit organizations, government bodies and human services agenciesRead more about FAMCare</t>
  </si>
  <si>
    <t>Trac9 Informatics</t>
  </si>
  <si>
    <t>https://www.getapp.com/all-software/a/trac9-informatics/</t>
  </si>
  <si>
    <t>Leading the way in rehab success with predictive analysis and personalized care. Our software transforms clinics, providing comprehensive assessments and individualized plans for sustained sobriety. Join us in shaping a brighter future for recovery.Read more about Trac9 Informatics</t>
  </si>
  <si>
    <t>Fixus is a cloud-based case management platform designed to help health care and socially focused care organisations streamline data collection, automate processes, enhance workflows, and report against program requirements.Read more about Fixus</t>
  </si>
  <si>
    <t>OrthoCatapult</t>
  </si>
  <si>
    <t>https://www.getapp.com/finance-accounting-software/a/orthocatapult/</t>
  </si>
  <si>
    <t>OrthoCatapult improves conversion rates, optimizes team performance, and enhances the overall new patient experience.Read more about OrthoCatapult</t>
  </si>
  <si>
    <t>TeleTracking</t>
  </si>
  <si>
    <t>https://www.getapp.com/healthcare-pharmaceuticals-software/a/bedtracking/</t>
  </si>
  <si>
    <t>Patient Flow is a cloud-based patient management solution, which helps small to large hospitals manage admission and discharge processes for patients. Key features include delay tracking, dispatching, workflow automation, role-based access, wait time tracking, and bed management.Read more about TeleTracking</t>
  </si>
  <si>
    <t>ElderSuite Adult Day Care Software is a complete solution for both medical and social based Adult Day Care providers.Initially released in 1995, ElderSuite now helps increase productivity for more than 3,600 users in 27 states across the US.Read more about ElderSuite</t>
  </si>
  <si>
    <t>Qure4u</t>
  </si>
  <si>
    <t>https://www.getapp.com/healthcare-pharmaceuticals-software/a/qure4u/</t>
  </si>
  <si>
    <t>Qure4u's Digital Health Platform helps providers increase revenue, optimize care strategies &amp; reduce technology burden.Read more about Qure4u</t>
  </si>
  <si>
    <t>https://www.getapp.com/healthcare-pharmaceuticals-software/a/breeze1/</t>
  </si>
  <si>
    <t>Breeze by CareCloud is a comprehensive, fully integrated patient management solution for healthcare professionals to streamline their front &amp; back officeRead more about Breeze</t>
  </si>
  <si>
    <t>CareStat</t>
  </si>
  <si>
    <t>https://www.getapp.com/healthcare-pharmaceuticals-software/a/carestat/</t>
  </si>
  <si>
    <t>CareStat is a web-based clinical operations management software designed to improve coordination between accountable care organizations (ACOs) or hospitals and home health providers about patients' re-admissions, care plans, progress, and more.Read more about CareStat</t>
  </si>
  <si>
    <t>Hygia</t>
  </si>
  <si>
    <t>https://www.getapp.com/healthcare-pharmaceuticals-software/a/hygia/</t>
  </si>
  <si>
    <t>Hygia is a patient case management system for the public health sector that facilitates data integration between municipal and state health units, as well as process automation and the computerization of the operations of university clinics, with a focus on improving care.Read more about Hygia</t>
  </si>
  <si>
    <t>Recovery Record</t>
  </si>
  <si>
    <t>https://www.getapp.com/healthcare-pharmaceuticals-software/a/recovery-record/</t>
  </si>
  <si>
    <t>Recovery Record is the smart companion for managing your journey to recovery from eating disorders including anorexia nervosa, bulimia nervosa, binge eating disorder and ARFID. This app is also intended for people with general eating, weight and shape concerns.Read more about Recovery Record</t>
  </si>
  <si>
    <t>NeuroFlow</t>
  </si>
  <si>
    <t>https://www.getapp.com/healthcare-pharmaceuticals-software/a/neuroflow/</t>
  </si>
  <si>
    <t>NeuroFlow is a mental wellness platform that allows clinical professionals to monitor patients’ behavioral health &amp; deliver personalized treatment plans as per individual requirements. Patients can complete personalized assessment surveys &amp; track stress or energy levels via heart rate measurements.Read more about NeuroFlow</t>
  </si>
  <si>
    <t>ProDoctor Corp</t>
  </si>
  <si>
    <t>https://www.getapp.com/healthcare-pharmaceuticals-software/a/prodoctor-corp/</t>
  </si>
  <si>
    <t>ProDoctor Corp is a management tool for clinics and polyclinics that helps control lines by arrival time, maintain organized appointment schedules, rooms, procedures, and equipment, and digitally sign files securely with security and confidentiality for ICO-Brazil.Read more about ProDoctor Corp</t>
  </si>
  <si>
    <t>Comm.care</t>
  </si>
  <si>
    <t>https://www.getapp.com/healthcare-pharmaceuticals-software/a/comm-care/</t>
  </si>
  <si>
    <t>To increase organizational effectiveness, Australian Community and Residential Care Organizations helped develop the groundbreaking, person-centered, and fully functional client and case management software known as Comm.care by Pnyx.Read more about Comm.care</t>
  </si>
  <si>
    <t>meinpflegedienst.com</t>
  </si>
  <si>
    <t>https://www.getapp.com/healthcare-pharmaceuticals-software/a/meinpflegedienst-com/</t>
  </si>
  <si>
    <t>meinpflegedienst.com is a web-based software featuring mobile data acquisition which enables care services to carry out important tasks such as billing, care documentation, employee management, route planning and creation of duty rosters, regardless of time and location.Read more about meinpflegedienst.com</t>
  </si>
  <si>
    <t>Keet</t>
  </si>
  <si>
    <t>https://www.getapp.com/healthcare-pharmaceuticals-software/a/keet/</t>
  </si>
  <si>
    <t>Keet Health creates health technology solutions that unite patients, providers, and employers around better health—delivering patient engagement tools; remote access to care plans, health education and resources, plus analytics and reporting to track and measure outcomes.Read more about Keet</t>
  </si>
  <si>
    <t>ChronicCareIQ</t>
  </si>
  <si>
    <t>https://www.getapp.com/all-software/a/chroniccareiq/</t>
  </si>
  <si>
    <t>ChronicCareIQ is a cloud-based remote patient monitoring platform that enables healthcare providers to connect with patients and build high-performing care management programs.Read more about ChronicCareIQ</t>
  </si>
  <si>
    <t>Tabhotel</t>
  </si>
  <si>
    <t>https://www.getapp.com/healthcare-pharmaceuticals-software/a/tabhotel/</t>
  </si>
  <si>
    <t>Tabhotel offers customized self-check-in for hotels and healthcare. 50+ features simplify check-in and elevate the guest experience. Boost productivity with Tabhotel.Read more about Tabhotel</t>
  </si>
  <si>
    <t>Patient Engagement</t>
  </si>
  <si>
    <t>https://www.getapp.com/healthcare-pharmaceuticals-software/patient-engagement/os/web-based</t>
  </si>
  <si>
    <t>Single Digit No-Show Rates: Digital Forms, Telehealth, Automated Patient Payments, Appointment Reminders, &amp; Patient Self-Scheduling. #1 Customer Rated Support &amp; Custom Workflows.Read more about Mend</t>
  </si>
  <si>
    <t>RXNT's cloud-based Electronic Health Records (EHR) system with Patient Portal optimizes the patient care experience. Empower your patients to easily schedule appointments, send secure messages, review lab results, sign documents and forms, and pay bills online. Plus, automated patient reminders.Read more about RXNT</t>
  </si>
  <si>
    <t>Help reduce call volume via patient portal and mobile apps. You can enable payments, self-scheduling, telehealth, labs and reminders.Read more about ModMed</t>
  </si>
  <si>
    <t>Klara helps keep patients engaged and enhances key interactions such as scheduling, reminders, post-visit follow-ups and ongoing care.Read more about Klara</t>
  </si>
  <si>
    <t>"Emitrr customers see an average improvement of 70% in patient engagement, leveraging automated texting, webchat to text, Missed call to text etc.Thereby generating more organic reviews, improved patient loyalty and retentionRead more about Emitrr</t>
  </si>
  <si>
    <t>Customize your patient portal with your logo / clinic colors. Let patients log in and schedule consultations, sessions, book and pay, see the history with past interactions  - 24/7 from any device.Read more about vcita</t>
  </si>
  <si>
    <t>Phreesia’s patient engagement tools help you save time, stand out from the competition and become patients’ go-to choice for care. Our platform makes it easy for patients to schedule their own appointment, communicate with staff, and show up on time and prepared.Read more about Phreesia</t>
  </si>
  <si>
    <t>HIPAA Compliant Patient Engagement Software to automate patient engagement and communication to grow your practice.Read more about LeadSquared</t>
  </si>
  <si>
    <t>With FreeAgent CRM for Healthcare better inform your team to effectively engage and manage patients. Connect your clinics' systems with HIPAA-compliant CRM software.Read more about servis.ai</t>
  </si>
  <si>
    <t>MediOffice</t>
  </si>
  <si>
    <t>https://www.getapp.com/healthcare-pharmaceuticals-software/a/medioffice/</t>
  </si>
  <si>
    <t>MediOffice is the modern practice management solution for the modern practice. The software is packed full of features to streamline your practice saving you time and money. Our hero features include in-built dictation transcription, patient portal and online booking.Read more about MediOffice</t>
  </si>
  <si>
    <t>Simplify clinic operations and strengthen patient engagement with Juvonno—the all-in-one EMR &amp; clinic management software built to evolve with your business.Manage scheduling, billing, charting, reporting, patient engagement, and telehealth from one flexible, customizable platform.Read more about Juvonno</t>
  </si>
  <si>
    <t>eVisit</t>
  </si>
  <si>
    <t>https://www.getapp.com/healthcare-pharmaceuticals-software/a/evisit/</t>
  </si>
  <si>
    <t>eVisit is a remote patient monitoring platform that allows medical institutions to streamline workflows &amp; manage patient interactions via telemedicine technology. Professionals can view incoming patient requests in the virtual waiting room and accept or deny visits based on the severity of symptoms.Read more about eVisit</t>
  </si>
  <si>
    <t>Florence eConsent</t>
  </si>
  <si>
    <t>https://www.getapp.com/healthcare-pharmaceuticals-software/a/econsent-1/</t>
  </si>
  <si>
    <t>Florence eConsent helps clinical trial sponsors, CROs and sites streamline informed consent workflows by providing eConsent tools for participants, Investigators Site Files (ISFs) modules for site personnel and Investigator Sites to better manage the ISF electronically.Read more about Florence eConsent</t>
  </si>
  <si>
    <t>PracticeSuite offers a multi-faceted patient engagement platform to help you connect with your patients. Automate scheduling, manage your online reputation, and streamline communication with PracticeSuite, all backed by our outstanding customer support so you can have peace of mind.Read more about PracticeSuite</t>
  </si>
  <si>
    <t>Our Patient Engagement Solution helps your organization boost outcomes by keeping patients informed and engaged at every stage in their care.Read more about MedBridge</t>
  </si>
  <si>
    <t>AC Health</t>
  </si>
  <si>
    <t>https://www.getapp.com/healthcare-pharmaceuticals-software/a/ac-health/</t>
  </si>
  <si>
    <t>Built by a patient, AC Health satisfies every patient's wish: to bring their therapist home with them.Read more about AC Health</t>
  </si>
  <si>
    <t>Helps increase service while reducing phone calls via the gGastro® mobile apps and patient portal for self-scheduling, labs and more.Read more about gGastro</t>
  </si>
  <si>
    <t>Brightsquid</t>
  </si>
  <si>
    <t>https://www.getapp.com/healthcare-pharmaceuticals-software/a/brightsquid/</t>
  </si>
  <si>
    <t>Brightsquid is a cloud-based patient engagement software that helps businesses monitor privacy compliance, prevent online breaches, and block cyber attacks such as ransomware or phishing.Read more about Brightsquid</t>
  </si>
  <si>
    <t>Optimize Health</t>
  </si>
  <si>
    <t>https://www.getapp.com/healthcare-pharmaceuticals-software/a/optimize-health/</t>
  </si>
  <si>
    <t>Optimize Health, an Inc. 5000 company, provides the most advanced remote care technology and services to simplify the complexities of delivering effective, high-quality remote care programs, provide preventative patient care, and optimize each clients’ clinical and financial performance.Read more about Optimize Health</t>
  </si>
  <si>
    <t>EHI RPM-CCM</t>
  </si>
  <si>
    <t>https://www.getapp.com/healthcare-pharmaceuticals-software/a/ehi-rpm-ccm/</t>
  </si>
  <si>
    <t>EHI RPM-CCM is a comprehensive end-to-end remote clinical care management solution that includes a personalized program and dedicated application tailored to individual practices. It offers remote patient care through AI-driven software and a care coordination team, improving efficiency and high-risk patient management.Read more about EHI RPM-CCM</t>
  </si>
  <si>
    <t>SmarteXp</t>
  </si>
  <si>
    <t>https://www.getapp.com/healthcare-pharmaceuticals-software/a/smartexp/</t>
  </si>
  <si>
    <t>SmartXp is a cloud-based HIPAA-compliant patient engagement platform that helps healthcare organizations connect with patients and improve health outcomes. Features include progress tracking, storyboarding, content library, secure messaging, and reporting.Read more about SmarteXp</t>
  </si>
  <si>
    <t>WellWink is a cloud base patient engagement system designed to help medical office engage with their patients health and communicate with them more effectively beyond office visit.Accelerate business growth with a unique combination of digital marketing services designed for medical offices.Read more about WellWink</t>
  </si>
  <si>
    <t>5thPort</t>
  </si>
  <si>
    <t>https://www.getapp.com/healthcare-pharmaceuticals-software/a/5thport/</t>
  </si>
  <si>
    <t>5thPort is a digital patient education, engagement and eConsent solution that leverages prescriptive, multimedia-based education with teach-back, surveys, forms &amp; eConsent. With 5thPort, patients come to their appointments fully educated and ready to actively participate in their healthcare journey.Read more about 5thPort</t>
  </si>
  <si>
    <t>mConsent improves patient engagement with automated reminders, two-way texting, paperless forms, and real-time communication for better care.Read more about mConsent</t>
  </si>
  <si>
    <t>Veradigm FollowMyHealth</t>
  </si>
  <si>
    <t>https://www.getapp.com/all-software/a/followmyhealth/</t>
  </si>
  <si>
    <t>With a mobile-first approach, Veradigm FollowMyHealth is a patient-engagement solution that helps meet patients on their terms and delivers accessibility with an integrated approach to patient engagement.Read more about Veradigm FollowMyHealth</t>
  </si>
  <si>
    <t>With Snoots engage with the clients even when they are not physically present in the facility is really easy. Send  automatic reminders trough SMS,Whatsapp and email in a just a few clicks. Building customer loyalty has never been easier.Read more about Snoots</t>
  </si>
  <si>
    <t>OhMD</t>
  </si>
  <si>
    <t>https://www.getapp.com/healthcare-pharmaceuticals-software/a/ohmd/</t>
  </si>
  <si>
    <t>OhMD is a HIPAA-compliant patient communication &amp; telehealth platform which provides physicians with secure text messaging, video visits, and appointment reminders. The solution includes native apps for iOS and Android, allowing doctors to message colleagues, patients, and care teams from anywhere.Read more about OhMD</t>
  </si>
  <si>
    <t>Mytonomy Cloud for Healthcare</t>
  </si>
  <si>
    <t>https://www.getapp.com/healthcare-pharmaceuticals-software/a/mytonomy-cloud-for-healthcare/</t>
  </si>
  <si>
    <t>Mytonomy Cloud for Healthcare enables clinics to offer patients flexible access to medical care or services and improve their interactions. Key attributes include a video library, e-learning, CRM, patient engagement &amp; management, health &amp; resource tracking, survey tools, email marketing, and more.Read more about Mytonomy Cloud for Healthcare</t>
  </si>
  <si>
    <t>Chronic Care Management Cloud</t>
  </si>
  <si>
    <t>https://www.getapp.com/healthcare-pharmaceuticals-software/a/chronic-care-management-cloud/</t>
  </si>
  <si>
    <t>Chronic Care Management is a cloud-based patient management and monitoring system which allows for the generation of patient centered plans from physicians using EMRs, 24/7 patient care team access (medication, information etc.), management of care transitions, electronic transfer/exchange of health information and more.Read more about Chronic Care Management Cloud</t>
  </si>
  <si>
    <t>Steer Health believes that the use of technology to engage patients in their personal healthcare needs to be a holistic process, from acquisition to aftercare. This unification is necessary to achieve a truly omni-channel digital solution for engaging patients at every key touchpoint.Read more about Steer Health</t>
  </si>
  <si>
    <t>Inclusive</t>
  </si>
  <si>
    <t>https://www.getapp.com/healthcare-pharmaceuticals-software/a/inclusive/</t>
  </si>
  <si>
    <t>Inclusive is a purpose-built system for public involvement and engagement. The platform supports end-to-end management of patient-centric projects including finances, document management, communications management, training, engagement, smart impact evaluation, and reporting.Read more about Inclusive</t>
  </si>
  <si>
    <t>Ezovion offers a secure software solution that ensures HIPAA compliance and enhances both patient care and administrative tasks.Read more about Ezovion HMS</t>
  </si>
  <si>
    <t>MEFTiiCOMM</t>
  </si>
  <si>
    <t>https://www.getapp.com/healthcare-pharmaceuticals-software/a/meftiicomm/</t>
  </si>
  <si>
    <t>MEFTiiCOMM is a comprehensive healthcare communication platform that empowers healthcare professionals. It allows users to send secure text messages, make audio and video calls, easily search contacts, use a virtual pager, manage schedules, and message non-app users.Read more about MEFTiiCOMM</t>
  </si>
  <si>
    <t>XIAhealth</t>
  </si>
  <si>
    <t>https://www.getapp.com/all-software/a/xia-health/</t>
  </si>
  <si>
    <t>Our solution brings together the support and accountability found only between a patient and their trusted care team, and XIAhealth®, our proprietary research-based technology, to inspire real change in patient behavior, &amp; ultimately improved health outcomes.Read more about XIAhealth</t>
  </si>
  <si>
    <t>Verto Flow</t>
  </si>
  <si>
    <t>https://www.getapp.com/healthcare-pharmaceuticals-software/a/verto-flow/</t>
  </si>
  <si>
    <t>Digital Twin technology enables seamless patient data sharing between healthcare platforms and healthcare organizations, improving patient outcomes and the patient experience, without disrupting existing EMR or legacy systems.Read more about Verto Flow</t>
  </si>
  <si>
    <t>myHealthPointe</t>
  </si>
  <si>
    <t>https://www.getapp.com/healthcare-pharmaceuticals-software/a/myhealthpointe/</t>
  </si>
  <si>
    <t>myHealthPointe Portal is a consumer-friendly web portal that provides individuals with access to their health plan and recovery through a user-friendly, secure solution. With myHealthPointe Portal, you can request appointments, receive reminder notifications and launch telehealth sessions. The consumer engagement portal connects individuals directly to their treatment through the convenience of their mobile devices.Read more about myHealthPointe</t>
  </si>
  <si>
    <t>Alhora</t>
  </si>
  <si>
    <t>https://www.getapp.com/healthcare-pharmaceuticals-software/a/alhora/</t>
  </si>
  <si>
    <t>Alhora is a cloud-based platform for the integrated management of communications between patients and healthcare centers. It seeks to optimize the use of healthcare resources. The application uses mobile technology as a means of contact to schedule, cancel, move or reschedule appointments.Read more about Alhora</t>
  </si>
  <si>
    <t>Curola</t>
  </si>
  <si>
    <t>https://www.getapp.com/healthcare-pharmaceuticals-software/a/curola/</t>
  </si>
  <si>
    <t>Curola is a Clinic Management Application that furnishes an HMS that is API integrable and wholly connected with the patient mobile app.Read more about Curola</t>
  </si>
  <si>
    <t>MazikCare CarePath</t>
  </si>
  <si>
    <t>https://www.getapp.com/healthcare-pharmaceuticals-software/a/mazikcare-carepath/</t>
  </si>
  <si>
    <t>Quisitive MazikCare CarePath is a healthcare-ready business solution that enhances end-to-end business operations across the care continuum so healthcare teams can spend more time on what they do best: treating patients.Read more about MazikCare CarePath</t>
  </si>
  <si>
    <t>Idana</t>
  </si>
  <si>
    <t>https://www.getapp.com/healthcare-pharmaceuticals-software/a/idana/</t>
  </si>
  <si>
    <t>Idana is a patient portal solution designed to help medical practitioners manage patient admissions. The desktop client acts as the practice command center, while the web application acts as a survey instrument for patients. Depending on the department, the software can be customized according to the needs of individuals.Read more about Idana</t>
  </si>
  <si>
    <t>Lumeon</t>
  </si>
  <si>
    <t>https://www.getapp.com/healthcare-pharmaceuticals-software/a/lumeon/</t>
  </si>
  <si>
    <t>Lumeon enables providers to unify care journey experiences, guiding patients step-by-step, leveraging automation and self-service capabilities. Using text, email, eForm or IVR, the platform manages patients through risk-based pathways, adapting and coordinating patient/care team activities as need.Read more about Lumeon</t>
  </si>
  <si>
    <t>CareEco</t>
  </si>
  <si>
    <t>https://www.getapp.com/healthcare-pharmaceuticals-software/a/careeco/</t>
  </si>
  <si>
    <t>CareOutreach unlocks your own patient data to automatically close care gaps and improve overall patient health. Using your EHR data to identify patients with health needs, CareOutreach proactively provides a simplified scheduling experience to make the process easier for patients and providers.Read more about CareEco</t>
  </si>
  <si>
    <t>Health Note</t>
  </si>
  <si>
    <t>https://www.getapp.com/healthcare-pharmaceuticals-software/a/health-note/</t>
  </si>
  <si>
    <t>Health Note is a cloud-based platform that allows patients to engage with their healthcare providers on a centralized interface. The platform utilizes patient intake software to automate workflow, streamline documentation, and optimize the quality of patient care.Read more about Health Note</t>
  </si>
  <si>
    <t>CareServant</t>
  </si>
  <si>
    <t>https://www.getapp.com/healthcare-pharmaceuticals-software/a/careservant/</t>
  </si>
  <si>
    <t>CareServant is a patient engagement portal for hospitals. The portal is used for medical services, offering personal information and patient entertainment. The system fully integrates with the hospital information system.Read more about CareServant</t>
  </si>
  <si>
    <t>Qunosuite</t>
  </si>
  <si>
    <t>https://www.getapp.com/healthcare-pharmaceuticals-software/a/qunosuite/</t>
  </si>
  <si>
    <t>Qunosuite is a SaaS CRM solution for medical providers. We offer automated digital solutions for a streamlined end-to-end patient journey for clinics throughout Europe. From lead acquisition to post-treatment care, we help clinics deliver the best possible care to their patients.Read more about Qunosuite</t>
  </si>
  <si>
    <t>TrackStat</t>
  </si>
  <si>
    <t>https://www.getapp.com/healthcare-pharmaceuticals-software/a/trackstat/</t>
  </si>
  <si>
    <t>TrackStat is an all-in-one software that integrates with current EHRs to grow practices. It analyzes everything, automates days, finds hidden revenue, fills schedules, and more. Features include AI patient tracking, treatment plan compliance tracking, daily patient reports, two-way texting, email, online scheduling, reviews, statistics, marketing tools, case management, and mobile accessibility.Read more about TrackStat</t>
  </si>
  <si>
    <t>Elxo Enlighten</t>
  </si>
  <si>
    <t>https://www.getapp.com/healthcare-pharmaceuticals-software/a/elxo-enlighten/</t>
  </si>
  <si>
    <t>Elxo Enlighten is a no-code platform designed for patient engagement, allowing clinics to build, personalize, and deploy campaigns. With ready-to-use templates, clinics can create multichannel campaigns and make real-time adjustments to content and workflows.Read more about Elxo Enlighten</t>
  </si>
  <si>
    <t>Patient Management</t>
  </si>
  <si>
    <t>https://www.getapp.com/healthcare-pharmaceuticals-software/patient-management/os/web-based</t>
  </si>
  <si>
    <t>RXNT is an integrated Clinical &amp; Practice Management platform for healthcare professionals which helps you manage patient records and medical billing, e-prescribe medications, and schedule doctors, patients, and resources. Elevate your practice with our cloud-based EHR, eRx, and PM software.Read more about RXNT</t>
  </si>
  <si>
    <t>Klara helps manage patients across the entire care journey by consolidating all communications within one, intuitive platform.Read more about Klara</t>
  </si>
  <si>
    <t>Sales Execution Platform built to help you sell faster. Prioritize leads &amp; tasks, recommend actions, and help your team execute them.Read more about LeadSquared</t>
  </si>
  <si>
    <t>NeuronUP</t>
  </si>
  <si>
    <t>https://www.getapp.com/healthcare-pharmaceuticals-software/a/neuronup/</t>
  </si>
  <si>
    <t>NeuronUP is a digital web platform for professionals involved in cognitive rehabilitation and stimulation processes that includes an online library of activities, a patient management tool and an intervention management tool.Read more about NeuronUP</t>
  </si>
  <si>
    <t>EHR 24/7 provides patient management charting, real-time data, customizable forms to enhance accuracy, productivity, and patient safety. It also has integrations for patient intake and e-prescription solutions.Read more about EHR 24/7</t>
  </si>
  <si>
    <t>Cority's Patient Management streamlines healthcare workflows. From intake to discharge, we facilitate efficient scheduling, documentation, &amp; communication. With robust analytics &amp; reporting, healthcare providers can enhance patient outcomes, comply with regulations, and optimize resource utilizationRead more about Cority</t>
  </si>
  <si>
    <t>EHR Solutions</t>
  </si>
  <si>
    <t>https://www.getapp.com/healthcare-pharmaceuticals-software/a/ehr-solutions/</t>
  </si>
  <si>
    <t>Systemedx is an electronic health record (EHR) and practice management solution that helps healthcare providers improve collections and reduce A/R with efficiency. Its one-click navigable capabilities provide users with a tabbed-based interface.Read more about EHR Solutions</t>
  </si>
  <si>
    <t>Integrated with gGastro® EHR, the gPM™ practice management system enables efficient scheduling, check-in, bills, claims and payments.Read more about gGastro</t>
  </si>
  <si>
    <t>CipherRounds</t>
  </si>
  <si>
    <t>https://www.getapp.com/healthcare-pharmaceuticals-software/a/cipherrounds/</t>
  </si>
  <si>
    <t>CipherRounds is a patient management software designed to help businesses in the healthcare sector monitor patient outcomes and address compliance concerns across facilities. Administrators can create and share customizable surveys as well as checklists with healthcare professionals.Read more about CipherRounds</t>
  </si>
  <si>
    <t>AMN Healthcare Virtual Care Management</t>
  </si>
  <si>
    <t>https://www.getapp.com/healthcare-pharmaceuticals-software/a/amn-healthcare-virtual-care-management/</t>
  </si>
  <si>
    <t>AMN Healthcare Virtual Care Management is a telemedicine software designed to help medical practitioners launch virtual medicine programs for patients and schedule consultations. The HIPAA-compliant platform enables managers to escalate cases in real-time and perform assessments on a unified interface.Read more about AMN Healthcare Virtual Care Management</t>
  </si>
  <si>
    <t>PAC Management</t>
  </si>
  <si>
    <t>https://www.getapp.com/healthcare-pharmaceuticals-software/a/pac-management/</t>
  </si>
  <si>
    <t>PAC Management is a patient management platform that connects hospitals with post-acute care partners to facilitate seamless care transitions and better post-discharge outcomes.​Read more about PAC Management</t>
  </si>
  <si>
    <t>Increase patient reviews and improve your online visibility through Steer’s integrated reputation management solution. Our solution helps your health system capture patient feedback in real-time and then address any potential concerns they might have.Read more about Steer Health</t>
  </si>
  <si>
    <t>Solv is a complete patient management solution so you never have to guess who's next in line to be seen by a provider. Patients receive an automated waitlist link when they arrive to track their spot in line so they can wait outside the waiting room and be called back for their visit via SMS.Read more about Solv</t>
  </si>
  <si>
    <t>MyCareboard</t>
  </si>
  <si>
    <t>https://www.getapp.com/healthcare-pharmaceuticals-software/a/mycareboard/</t>
  </si>
  <si>
    <t>MyCareboard is a self-service patient care solution for healthcare providers designed to enhance the patient experience and improve engagement. A digital whiteboard aims to aid communication between patients, families &amp; medical professionals at the point of care through visual &amp; interactive CareQs.Read more about MyCareboard</t>
  </si>
  <si>
    <t>BettrLife</t>
  </si>
  <si>
    <t>https://www.getapp.com/healthcare-pharmaceuticals-software/a/bettrlife/</t>
  </si>
  <si>
    <t>BettrLife is a nutrition-focused technology platform for dietitians, fitness coaches, nutritionists and other ongoing healthcare providers. The software promotes patient engagement and chronic disease monitoring, and allows providers to track patients' conditions and provide support remotely.Read more about BettrLife</t>
  </si>
  <si>
    <t>Meddit</t>
  </si>
  <si>
    <t>https://www.getapp.com/healthcare-pharmaceuticals-software/a/meddit/</t>
  </si>
  <si>
    <t>Meddit is an intelligent system, available in Portuguese, for clinics and practices planning to use connected medicine. It provides access to electronic medical records that organize patient histories, as well as assists with the registration of procedures and the management of image manipulation.Read more about Meddit</t>
  </si>
  <si>
    <t>ZOLL emsCharts</t>
  </si>
  <si>
    <t>https://www.getapp.com/healthcare-pharmaceuticals-software/a/zoll-emscharts/</t>
  </si>
  <si>
    <t>ZOLL emsCharts is a cloud-based electronic patient care reporting (ePCR) software, which enables medics to collect patient information in real-time by importing health, demographic, and insurance details from various healthcare systems.Read more about ZOLL emsCharts</t>
  </si>
  <si>
    <t>CloudApper Rounding</t>
  </si>
  <si>
    <t>https://www.getapp.com/healthcare-pharmaceuticals-software/a/cloudapper-rounding/</t>
  </si>
  <si>
    <t>CloudApper Rounding is a cloud-based hospital patient rounding application that can also be operated on mobile devices. The solution provides task lists and checklists for nurses, doctors and other healthcare professionals.Read more about CloudApper Rounding</t>
  </si>
  <si>
    <t>.snap</t>
  </si>
  <si>
    <t>https://www.getapp.com/healthcare-pharmaceuticals-software/a/snap/</t>
  </si>
  <si>
    <t>.snap supports employees in outpatient care services with a software option for performing various administrative tasks. The developer has built in a duty roster and time tracking as well as a route planner. In addition, prescriptions can be scanned into the system with a hand scanner.Read more about .snap</t>
  </si>
  <si>
    <t>HyCARE</t>
  </si>
  <si>
    <t>https://www.getapp.com/healthcare-pharmaceuticals-software/a/hycare/</t>
  </si>
  <si>
    <t>HyCARE is a modular software package with several components. It offers digital solutions to streamline everyday work in outpatient and inpatient care facilities. One of the basic HyCARE functions is duty and resource planning.Read more about HyCARE</t>
  </si>
  <si>
    <t>SWING-Ambulant</t>
  </si>
  <si>
    <t>https://www.getapp.com/healthcare-pharmaceuticals-software/a/swing-ambulant/</t>
  </si>
  <si>
    <t>Outpatient care providers can use SWING-Ambulant's web-based software to manage their facilities. It provides digital solutions to optimize everyday business processes, such as duty scheduling, client registration, and billing services.Read more about SWING-Ambulant</t>
  </si>
  <si>
    <t>Intend</t>
  </si>
  <si>
    <t>https://www.getapp.com/healthcare-pharmaceuticals-software/a/intend/</t>
  </si>
  <si>
    <t>Intend is designed to revolutionize pharmacy operations and elevate patient care. It features tools to attract new customers, deliver exceptional care, and optimize revenue. Intend empowers pharmacies to thrive in a dynamic healthcare landscape.Read more about Intend</t>
  </si>
  <si>
    <t>ZenFisio</t>
  </si>
  <si>
    <t>https://www.getapp.com/healthcare-pharmaceuticals-software/a/zenfisio/</t>
  </si>
  <si>
    <t>ZenFisio is a cloud-based patient management solution that helps businesses schedule appointments, generate electronic health records, streamline billing processes, and moreRead more about ZenFisio</t>
  </si>
  <si>
    <t>Clinect</t>
  </si>
  <si>
    <t>https://www.getapp.com/healthcare-pharmaceuticals-software/a/clinect/</t>
  </si>
  <si>
    <t>Clinect is a cloud-based patient intake solution that helps businesses collect health-specific data, confirm appointments, schedule pre-visits, and more on a unified platform.Read more about Clinect</t>
  </si>
  <si>
    <t>Free up your staff by allowing patients to self check-in on arrival and keeping them informed via auto-texts and a digital lobby displayRead more about ER Express</t>
  </si>
  <si>
    <t>Azuba Health Platform</t>
  </si>
  <si>
    <t>https://www.getapp.com/healthcare-pharmaceuticals-software/a/azuba-health-platform/</t>
  </si>
  <si>
    <t>Azuba is a real-time clinical data platform for payers that accelerates preauthorization and claim decisions, reducing the cost of care, helping to predict member needs – turning payers into healthcare organizations that are improving lives.Read more about Azuba Health Platform</t>
  </si>
  <si>
    <t>mdsl</t>
  </si>
  <si>
    <t>https://www.getapp.com/healthcare-pharmaceuticals-software/a/mdsl/</t>
  </si>
  <si>
    <t>MDSL is an affordable and easy-to-use web-based solution for osteopaths and chiropractors.Read more about mdsl</t>
  </si>
  <si>
    <t>Curoflow</t>
  </si>
  <si>
    <t>https://www.getapp.com/healthcare-pharmaceuticals-software/a/curoflow/</t>
  </si>
  <si>
    <t>Curoflow is a GDPR compliant, versitile and practical telemedicine platform that enables healthcare providers to  schedule and communicate with their patients online.Read more about Curoflow</t>
  </si>
  <si>
    <t>SwiftEHR is a cloud-based healthcare platform that streamlines operations, improves patient care, and offers customizable, secure, scalable solutions for providers.Read more about SwiftEHR</t>
  </si>
  <si>
    <t>CrelioHealth PACS</t>
  </si>
  <si>
    <t>https://www.getapp.com/healthcare-pharmaceuticals-software/a/creliohealth-pacs/</t>
  </si>
  <si>
    <t>CrelioHealth PACS is user-friendly, OHIF-based (Open Health Imaging Foundation) solution that offers advanced image manipulation capabilities. Its intuitive interface allows for flexible image manipulation, including features like magnifying, rotating, window level adjustments, and more. Multi-view display and progressive OHIF-based PACS viewer capabilities enable users to compare multi-view images using axial, sagittal, and coronal views.Read more about CrelioHealth PACS</t>
  </si>
  <si>
    <t>Patient Portal</t>
  </si>
  <si>
    <t>https://www.getapp.com/healthcare-pharmaceuticals-software/patient-portal/os/web-based</t>
  </si>
  <si>
    <t>Single Digit No-Show Rates: Digital Forms, Telehealth, Appointment Reminders, &amp;Patient Self-Scheduling. #1 Customer Rated Support &amp; Custom Workflows.Read more about Mend</t>
  </si>
  <si>
    <t>RXNT's cloud-based Patient Portal tool—part of our EHR system—boosts patient satisfaction, expands doctor-patient communication, and improves convenience. Empower your patients to easily schedule appointments, send secure messages, review lab results, sign documents and forms, and pay bills online.Read more about RXNT</t>
  </si>
  <si>
    <t>Klara’s patient engagement helps practices communicate with patients more effectively than a patient portal — and no log-in required!Read more about Klara</t>
  </si>
  <si>
    <t>Simplify clinic operations &amp; empower patients with Juvonno’s all-in-one management software, built to grow with your practice.Customize your patient portal to reflect your brand &amp; workflows. Streamline patient intake, accelerate payments, and engage patients in their care for a seamless experienceRead more about Juvonno</t>
  </si>
  <si>
    <t>Connect Patient</t>
  </si>
  <si>
    <t>https://www.getapp.com/healthcare-pharmaceuticals-software/a/connect-patient/</t>
  </si>
  <si>
    <t>Connect Patient is a web-based, mobile-friendly patient portal that gives practice managers &amp; providers complete control over how they engage with patientsRead more about Connect Patient</t>
  </si>
  <si>
    <t>CipherOutreach</t>
  </si>
  <si>
    <t>https://www.getapp.com/healthcare-pharmaceuticals-software/a/cipheroutreach/</t>
  </si>
  <si>
    <t>CipherOutreach is a telemedicine software designed to help businesses in the healthcare sector send appointment reminders and address post-visit patients’ queries. Administrators can integrate the system with existing electronic medical records (EMR) to analyze patient interactions.Read more about CipherOutreach</t>
  </si>
  <si>
    <t>Bridge PortalThe comprehensive patient portal is the company’s core product and offers multiple features.Read more about Bridge Patient Portal</t>
  </si>
  <si>
    <t>PLANFOX Platform</t>
  </si>
  <si>
    <t>https://www.getapp.com/healthcare-pharmaceuticals-software/a/planfox-platform/</t>
  </si>
  <si>
    <t>Flexible interoperable platform with modules for patient admission management, treatment management, and discharge management. Function modules can also be integrated from third-party providers (partner network). HIS connection or integration possible.Read more about PLANFOX Platform</t>
  </si>
  <si>
    <t>Intelligent Payment Portal</t>
  </si>
  <si>
    <t>https://www.getapp.com/finance-accounting-software/a/intelligent-payment-portal/</t>
  </si>
  <si>
    <t>The Intelligent Portal is an online self-service consumer payment solution that allows businesses to reduce administrative and collection costs. It enables consumers to set up personalized payment plans, virtually negotiate lump sum settlements, and access digital statements and documents. The Intelligent Portal also features built-in compliance tools and a fully customizable branded online payment site for a seamless customer experience.Read more about Intelligent Payment Portal</t>
  </si>
  <si>
    <t>FrostEHR</t>
  </si>
  <si>
    <t>https://www.getapp.com/healthcare-pharmaceuticals-software/a/frostehr/</t>
  </si>
  <si>
    <t>FrostEHR is a practice management solution that helps health and wellness providers handle notes, scheduling processes, patient forms, messages, and more. Users can create chart notes through custom note templates according to requirements. It lets healthcare providers add diagnosis and procedure codes directly into the billing encounter using the existing note.Read more about FrostEHR</t>
  </si>
  <si>
    <t>Pharmacy</t>
  </si>
  <si>
    <t>https://www.getapp.com/healthcare-pharmaceuticals-software/pharmacy/os/web-based</t>
  </si>
  <si>
    <t>Winpharm helps independent and long term care (LTC) pharmacies, doctors, and hospitals manage billing, sales, purchases, prescriptions, refills, and more. The platform enables users to create custom eCare plans, define goals, evaluate issues, and set follow-up alerts for patients.Read more about Winpharm</t>
  </si>
  <si>
    <t>GOFRUGAL has been the #1 pharmacy software provider for the past decade and caters to all needs from invoice entry, inventory management, expiry management, sales bill, reordering, scheduled drug index, and helps pharmacies run their businesses smoothly.Read more about Gofrugal</t>
  </si>
  <si>
    <t>Plumb’s</t>
  </si>
  <si>
    <t>https://www.getapp.com/healthcare-pharmaceuticals-software/a/plumb-s/</t>
  </si>
  <si>
    <t>Plumb’s is a veterinary drug reference that provides information on the use of medications in animals.Read more about Plumb’s</t>
  </si>
  <si>
    <t>PioneerRx</t>
  </si>
  <si>
    <t>https://www.getapp.com/healthcare-pharmaceuticals-software/a/pioneerrx/</t>
  </si>
  <si>
    <t>PioneerRx, a RedSail Technologies company, is the tool of choice for pharmacies to make a difference in the healthcare industry. PioneerRx shares RedSail’s mission of Empowering Pharmacy,Transforming Care by making patient services and dispensing profitable. Collaborating with community pharmacy, PiRead more about PioneerRx</t>
  </si>
  <si>
    <t>A dispensing, retail software &amp; ERP system that covers all daily pharmacy routines and operations in one single software solution. Ideal for pharmacies with 50+ employees.Manage prescriptions, handle drugs effectively and keep track of the levels of pharmaceutical stock across all stores and more.Read more about LS Retail</t>
  </si>
  <si>
    <t>VIP Pharmacy Management System</t>
  </si>
  <si>
    <t>https://www.getapp.com/healthcare-pharmaceuticals-software/a/vip-pharmacy/</t>
  </si>
  <si>
    <t>VIP Pharmacy is a pharmacy management software that helps staff members handle drugs reordering, accounts receivable, data backups, and more on a centralized platform. It comes with a built-in national DEA and NPI doctor database, which streamlines the prescription verification process.Read more about VIP Pharmacy Management System</t>
  </si>
  <si>
    <t>Abacus Pharmacy Plus</t>
  </si>
  <si>
    <t>https://www.getapp.com/all-software/a/abacus-pharmacy-plus/</t>
  </si>
  <si>
    <t>Abacus Pharmacy Plus is a pharmacy software that helps businesses in the healthcare sector scan, process, and manage prescriptions. Key features include document imaging, purchase order management, inventory control, claim reconciliation, and eSign capture.Read more about Abacus Pharmacy Plus</t>
  </si>
  <si>
    <t>Speed Script</t>
  </si>
  <si>
    <t>https://www.getapp.com/healthcare-pharmaceuticals-software/a/speed-script/</t>
  </si>
  <si>
    <t>Scalable pharmacy systems and technology you can count on. Flexible to work with you on your specific needs. Go beyond tools for prescription processing. Speed Scripts provides you with patient relationship management tools, MedSync, Workflow, POS, Inventory incl. 340B, LTC solution, and more.Read more about Speed Script</t>
  </si>
  <si>
    <t>SRS Pharmacy Systems</t>
  </si>
  <si>
    <t>https://www.getapp.com/healthcare-pharmaceuticals-software/a/pkonrx/</t>
  </si>
  <si>
    <t>PKonRx is a pharmacy management system designed to help pharmaceutical companies handle prescriptions, workflow configuration, debit or credit card processing, barcode scanning, and other administrative operations on a centralized platform.Read more about SRS Pharmacy Systems</t>
  </si>
  <si>
    <t>FrameworkLTC</t>
  </si>
  <si>
    <t>https://www.getapp.com/healthcare-pharmaceuticals-software/a/frameworkltc/</t>
  </si>
  <si>
    <t>From order intake through delivery, the FrameworkLTC platform helps reduce time-consuming manual tasks and automates inefficient workflows so LTC pharmacies can improve their operations from order placement to final delivery via a single unified solution.Read more about FrameworkLTC</t>
  </si>
  <si>
    <t>RxDotNet</t>
  </si>
  <si>
    <t>https://www.getapp.com/healthcare-pharmaceuticals-software/a/rxdotnet/</t>
  </si>
  <si>
    <t>RxDotNet is a cloud-based pharmacy solution that helps healthcare organizations manage patient prescriptions, inventory processes, point of sale (POS), and more. The platform offers various features including custom reporting, automated dispensing, claims adjustments, and invoicing.Read more about RxDotNet</t>
  </si>
  <si>
    <t>Medbikri</t>
  </si>
  <si>
    <t>https://www.getapp.com/healthcare-pharmaceuticals-software/a/medbikri/</t>
  </si>
  <si>
    <t>Medbikri is a Free to use Inventory and billing app designed for local pharmacy stores in India.Read more about Medbikri</t>
  </si>
  <si>
    <t>Yelo is the best SAAS software solution for Pharmacy businesses. Yelo provides the local entrepreneurs with a complete tech suite to run and automate their business operations. With Yelo, get Branded Pharmacy Ordering System, Dashboard for Seamless Order Management and Delivery Management Software.Read more about Yelo</t>
  </si>
  <si>
    <t>Elite™ PIMS enables efficient and scalable control of pharmacy inventory management with a centralized supply chain approach.Read more about Tecsys Elite</t>
  </si>
  <si>
    <t>Medeil</t>
  </si>
  <si>
    <t>https://www.getapp.com/healthcare-pharmaceuticals-software/a/medeil/</t>
  </si>
  <si>
    <t>Medeil Applications support pharmacies and chain of pharmacies via a cloud-based applicationRead more about Medeil</t>
  </si>
  <si>
    <t>RxBLU</t>
  </si>
  <si>
    <t>https://www.getapp.com/healthcare-pharmaceuticals-software/a/rxblu/</t>
  </si>
  <si>
    <t>RxBLU is a pharmacy management software that helps organizations manage re-fills, process transactions, track customer communications, handle deliveries, and more from within a unified platform. It allows team members to create patient profiles with information such as name, contact details, medication requirements, and more.Read more about RxBLU</t>
  </si>
  <si>
    <t>Advanced Rx</t>
  </si>
  <si>
    <t>https://www.getapp.com/healthcare-pharmaceuticals-software/a/advanced-rx/</t>
  </si>
  <si>
    <t>Unlike other software, AdvancedRX also offers customization whenever it is asked for in favor of user experience, after a quick review and approval from the other users of the product, which makes it unique.Read more about Advanced Rx</t>
  </si>
  <si>
    <t>VPL TrajectRx</t>
  </si>
  <si>
    <t>https://www.getapp.com/healthcare-pharmaceuticals-software/a/vpl-trajectrx/</t>
  </si>
  <si>
    <t>VPL TrajectRx™ is a clinically-minded, cost-conscious shipping, tracking, and compliance solution specifically designed to modernize outbound pharmacy operations from start to finish.Read more about VPL TrajectRx</t>
  </si>
  <si>
    <t>FDS</t>
  </si>
  <si>
    <t>https://www.getapp.com/healthcare-pharmaceuticals-software/a/fds/</t>
  </si>
  <si>
    <t>FDS is a cloud-based software designed to help pharmacies manage health and wellness services, medication adherence, third-party prescriptions, claims, compliance, and more via a unified portal. The platform includes a billing management module, which enables businesses to handle medical claims and verify eligibility for commercial, private, Medicaid, and Medicare payers.Read more about FDS</t>
  </si>
  <si>
    <t>Medicin Pharmacy Management Software</t>
  </si>
  <si>
    <t>https://www.getapp.com/healthcare-pharmaceuticals-software/a/medicin-pharmacy-management-software/</t>
  </si>
  <si>
    <t>Medicin Pharmacy Management Software is a pharmacy management solution to help pharmacists with their daily pharmacy responsibilities and tasks.Read more about Medicin Pharmacy Management Software</t>
  </si>
  <si>
    <t>Computer-Rx</t>
  </si>
  <si>
    <t>https://www.getapp.com/all-software/a/computer-rx/</t>
  </si>
  <si>
    <t>Computer-Rx's central pharmacy solution is an end-to-end, total pharmacy management solution combining business and clinical operations.Read more about Computer-Rx</t>
  </si>
  <si>
    <t>Amplicare</t>
  </si>
  <si>
    <t>https://www.getapp.com/healthcare-pharmaceuticals-software/a/amplicare/</t>
  </si>
  <si>
    <t>Amplicare is a web-based pharmacy software designed to help businesses in the healthcare industry analyze clinical and patient data to streamline operations related to delivering optimal patient health. It lets teams monitor pharmacy performance through medical plan comparisons, specialized reporting, real-time notifications, and performance insights.Read more about Amplicare</t>
  </si>
  <si>
    <t>Vial Label Printing</t>
  </si>
  <si>
    <t>https://www.getapp.com/healthcare-pharmaceuticals-software/a/vial-label-printing/</t>
  </si>
  <si>
    <t>Vial Label Printing by Xtract is a label printing software designed to help hospitals, pharmacies, and allergy and ENT clinics create patient-specific vial labels to streamline allergy immunotherapy and inventory management operations. The application enables medical centers to print labels and maintain patients' vial history in a repository for future reference.Read more about Vial Label Printing</t>
  </si>
  <si>
    <t>FARMA PRO</t>
  </si>
  <si>
    <t>https://www.getapp.com/healthcare-pharmaceuticals-software/a/rca-farma/</t>
  </si>
  <si>
    <t>RCA Farma is a pharmacy management system, which assists the business in controlling multiple activities, from the determination of pricing strategies for products to the preparation of management reports that measure the performance of the company over a specific period.Read more about FARMA PRO</t>
  </si>
  <si>
    <t>Axys</t>
  </si>
  <si>
    <t>https://www.getapp.com/healthcare-pharmaceuticals-software/a/axys/</t>
  </si>
  <si>
    <t>Axys is a web-based solution that helps pharmacies to manage refills, deliveries, customer details, and more via a unified portal. Its cycle fill functionality enables pharmacies to configure dispensing and transaction variables to meet the requirements of patients and individual units.Read more about Axys</t>
  </si>
  <si>
    <t>PHARMONY One</t>
  </si>
  <si>
    <t>https://www.getapp.com/healthcare-pharmaceuticals-software/a/pharmony-one/</t>
  </si>
  <si>
    <t>PHARMONY ONE is a pharmacy management solution that offers a complete online solution for pharmacies, dispensaries, and hospitals. PHARMONY ONE ensures order processing, prescription management, and stock tracking in real-time. It is a reliable, fast, user-friendly, and collaborative solution that guarantees optimum performance.Read more about PHARMONY One</t>
  </si>
  <si>
    <t>SiCompounding</t>
  </si>
  <si>
    <t>https://www.getapp.com/healthcare-pharmaceuticals-software/a/sicompounding/</t>
  </si>
  <si>
    <t>SiCompounding is a comprehensive pharmacy management solution that streamlines operations from intake to shipping. It offers integrated features like e-prescribing, insurance billing, inventory management, and shipping integrations, all in one seamless platform. SiCompounding aims to simplify workflows and elevate efficiency, allowing pharmacies to focus on providing personalized patient care.Read more about SiCompounding</t>
  </si>
  <si>
    <t>DNA Pharmacy</t>
  </si>
  <si>
    <t>https://www.getapp.com/healthcare-pharmaceuticals-software/a/pharmacy/</t>
  </si>
  <si>
    <t>Pharmacy is an integrated Portuguese-language management system for pharmacies in Brazil, which makes it possible to centralize financial, accounting, and tax routines. Its resources include cash flow analysis, control of commissions, accounts payable and receivable, invoice issuance, and more.Read more about DNA Pharmacy</t>
  </si>
  <si>
    <t>Waseel PBM</t>
  </si>
  <si>
    <t>https://www.getapp.com/healthcare-pharmaceuticals-software/a/waseel-pbm/</t>
  </si>
  <si>
    <t>Waseel PBM is a pharmacy benefit management software designed to help health insurance plans manage pharmacy benefits and control costs. The platform enables healthcare payers to manage drug spending, promote the use of lower-cost medications, and ensure that patients have access to safe and effective treatments.Read more about Waseel PBM</t>
  </si>
  <si>
    <t>Physical Therapy</t>
  </si>
  <si>
    <t>https://www.getapp.com/healthcare-pharmaceuticals-software/physical-therapy/os/web-based</t>
  </si>
  <si>
    <t>Use our HIPAA-compliant scheduling software for physical therapists to manage and grow your business. Get booked and paid 24/7. Track clients with charting, SOAP notes and forms. Reduce no-shows with automated reminders. Pricing starts at $23.99/mo, Free 1-Month Trial.Read more about Vagaro</t>
  </si>
  <si>
    <t>ClinicSense is a practice management solution designed to help physical therapists manage appointment scheduling, email reminders, invoicing, and other administrative tasks on a unified interface.ClinicSense also features industry best SOAP notes, marketing tools and more.Read more about ClinicSense</t>
  </si>
  <si>
    <t>Mindbody physical therapy software seamlessly manages your practice end-to-end, attracts new patients, and grows your revenue.Read more about Mindbody</t>
  </si>
  <si>
    <t>Pabau streamlines your day-to-day Physical Therapy clinic operations — making it easier for you to focus on providing high-quality services to your clients.Easily manage appointments, track inventory, generate reports, and much more.See why over 23,000 users trust Pabau. Book your demo today.Read more about Pabau</t>
  </si>
  <si>
    <t>Enhance patient care with InSync's easy-to-use, cloud-based healthcare IT solutions built for physical therapy practices and configured specifically to your workflows. Our EHR software has fully integrated medical billing, practice management, telemedicine, and patient portal.Read more about Qualifacts Insync</t>
  </si>
  <si>
    <t>WebPT is the most powerful physical therapy platform on the market. WebPT offers PT-specific workflows, billing codes, customizable profiles, and templates to help streamline clinical processes from start to finish. Easily manage your patients—and your practice—with WebPT.Read more about WebPT</t>
  </si>
  <si>
    <t>EZBIS software targeted at chiropractic practice management clinics and offers either an on-premise solution or as a cloud-hosted model. Features include patient accounting and billing, scheduling, electronic health records and patient self-check-in.Read more about EZBIS</t>
  </si>
  <si>
    <t>SimpleSet</t>
  </si>
  <si>
    <t>https://www.getapp.com/healthcare-pharmaceuticals-software/a/simpleset/</t>
  </si>
  <si>
    <t>SimpleSet is an exercise prescription software for occupational therapists treating patients with upper extremity impairments. The platform converts the treatment program into the right tool to prescribe the right exercises in a completely reliable way.Read more about SimpleSet</t>
  </si>
  <si>
    <t>Practice Mate by Office Ally is a HIPAA-compliant practice management solution that simplifies physical therapy revenue cycle management, reporting, billing, and streamlined booking to increase efficiency in your practice. Get started today at no cost.Read more about Practice Mate</t>
  </si>
  <si>
    <t>Exercise Pro Live</t>
  </si>
  <si>
    <t>https://www.getapp.com/healthcare-pharmaceuticals-software/a/exercise-pro-live/</t>
  </si>
  <si>
    <t>Online Home Exercise Software for Physical Therapists and related professionals. Video or printed handouts. Free phone apps. Free 2 week trial. Discount prices.Read more about Exercise Pro Live</t>
  </si>
  <si>
    <t>Double Time Docs is an online software that helps you write your narrative pediatric physical therapy evaluation reports very quickly. You simply answer questions and your fully-written report is generated automatically. Our Daily Notes feature significantly speeds up your session notes.Read more about Double Time Docs</t>
  </si>
  <si>
    <t>An all-in-one EMR solution for physical therapists that helps increase efficiency, productivity and profitability.Read more about Net Health</t>
  </si>
  <si>
    <t>EHR 24/7 provides Physical Therapy charting, real-time data, customizable forms to enhance accuracy, productivity, and patient safety. It also has integrations for patient intake and e-prescription solutions.Read more about EHR 24/7</t>
  </si>
  <si>
    <t>Simplify your physical therapy clinic operations and scale effortlessly with Juvonno—the all-in-one EMR &amp; practice management platform built to grow with your PT business. Manage scheduling, billing, charting, reporting, patient communication, and telehealth from one flexible, customizable solution.Read more about Juvonno</t>
  </si>
  <si>
    <t>Pediatric Practices -  Make patient care your primary focus by reducing practice workload enabling your practice to run more efficientlyRead more about eTherapyDocs</t>
  </si>
  <si>
    <t>Apollo Practice Management</t>
  </si>
  <si>
    <t>https://www.getapp.com/healthcare-pharmaceuticals-software/a/apollo-pt-practice-management/</t>
  </si>
  <si>
    <t>Scheduling, EMR, Reporting &amp; Billing. Fully integrated online physical therapy practice management software built by PTs for PTs.Read more about Apollo Practice Management</t>
  </si>
  <si>
    <t>The ClinicSource physical therapy EMR and practice management software system helps your physical therapy practice achieve maximum productivity.Read more about ClinicSource</t>
  </si>
  <si>
    <t>Doctoranytime provides you with a medical practice management tool that helps you run your physical therapy practice as efficiently as possible. It manages your day-to-day operations from appointment scheduling or cancellation, processing payments from patients to recording patient information.Read more about doctoranytime</t>
  </si>
  <si>
    <t>A2C Medical</t>
  </si>
  <si>
    <t>https://www.getapp.com/healthcare-pharmaceuticals-software/a/a2c-medical/</t>
  </si>
  <si>
    <t>A2C Medical is a leading provider of clinic management software. Clinic Controller is designed to help you grow your practice and improve clinical performance. Clinical documentation, scheduling, billing, reporting and more are integrated in one system that works together so you don't have to.Read more about A2C Medical</t>
  </si>
  <si>
    <t>Wibbi</t>
  </si>
  <si>
    <t>https://www.getapp.com/healthcare-pharmaceuticals-software/a/physiotec/</t>
  </si>
  <si>
    <t>Get the tools you need to support patient recovery, from access to 20,000+ rehab exercise videos to progress-tracking features.We guarantee you’ll love Wibbi. We’ll give you a full refund if you’re not satisfied after six months.Read more about Wibbi</t>
  </si>
  <si>
    <t>AdvancedMD for Physical Therapy</t>
  </si>
  <si>
    <t>https://www.getapp.com/healthcare-pharmaceuticals-software/a/advancedmd-for-physical-therapy/</t>
  </si>
  <si>
    <t>AdvancedMD for Physical Therapy helps clinics automate clinical processes, optimize patient schedules and encounters, streamline insurance claims, manage prescription and order processes, and track financial performance from within a unified platform.Read more about AdvancedMD for Physical Therapy</t>
  </si>
  <si>
    <t>An all-in-one marketing software designed by Physical Therapists for Physical Therapists. Fully equipped with all of the tools a practice needs to get consistent results, month in and month out.Read more about Breakthrough</t>
  </si>
  <si>
    <t>Shasta Health</t>
  </si>
  <si>
    <t>https://www.getapp.com/healthcare-pharmaceuticals-software/a/shasta-health/</t>
  </si>
  <si>
    <t>Shasta Health is a cloud-based software that helps physical therapy practices streamline various administrative tasks such as billing, documentation, and marketing. The cloud-based platform provides support for patient acquisition, credentialing, and claims submission.Read more about Shasta Health</t>
  </si>
  <si>
    <t>S Cubed is an all-in-one, HIPAA-compliant platform for physical therapy clinics, offering streamlined scheduling, smart billing, progress tracking, and secure documentation. Empower your team to deliver better outcomes with less admin and more focus on patient care.Read more about S Cubed</t>
  </si>
  <si>
    <t>Plastic Surgery</t>
  </si>
  <si>
    <t>https://www.getapp.com/healthcare-pharmaceuticals-software/plastic-surgery/os/web-based</t>
  </si>
  <si>
    <t>Cloud-based ModMed® Plastic Surgery is designed for speed, efficiency and the integration of our EHR and Practice Management systems.Read more about ModMed</t>
  </si>
  <si>
    <t>See how smooth your day can be with an all-in-one platform designed for modern plastic surgery practices.Read more about PatientNow</t>
  </si>
  <si>
    <t>Nextech's PlasticSurgery EHR &amp; Practice Management software provides a complete cloud-based solution for your practice's needs. Nextech's top-rated EHR compares side-by-side imagery, checks inventory of injectables, and smart stamps treatments onto diagrams.Read more about Nextech EHR &amp; PM</t>
  </si>
  <si>
    <t>EHR 24/7 provides Plastic Surgery charting, real-time data, customizable forms to enhance accuracy, productivity, and patient safety. It also has integrations for patient intake and e-prescription solutions.Read more about EHR 24/7</t>
  </si>
  <si>
    <t>Doctoranytime provides you with a medical practice management tool that helps you run your plastic surgery practice as efficiently as possible. It manages your day-to-day operations from appointment scheduling or cancellation, processing payments from patients to recording patient information.Read more about doctoranytime</t>
  </si>
  <si>
    <t>CureCast plastic surgery EMR softwate helps skin specialist to organize and review patient's records, medical photos, before and after photos, medical bills and schedules from smart phone and iPad. Learn more at https://dr.curecasthealth.com/plastic-surgeryRead more about CureCast</t>
  </si>
  <si>
    <t>FaceTouchUp</t>
  </si>
  <si>
    <t>https://www.getapp.com/healthcare-pharmaceuticals-software/a/facetouchup/</t>
  </si>
  <si>
    <t>FaceTouchUp is a plastic surgery simulator and visualizer that allows patients to see potential results before undergoing procedures like rhinoplasty and breast augmentation. The software visually simulates various plastic surgery procedures on user photos, enabling patients to understand potential outcomes.Read more about FaceTouchUp</t>
  </si>
  <si>
    <t>Podiatry</t>
  </si>
  <si>
    <t>https://www.getapp.com/healthcare-pharmaceuticals-software/podiatry/os/web-based</t>
  </si>
  <si>
    <t>NextGen Office is APMA's preferred EHR for podiatrists that consolidates patient data, billing, and reporting with dedicated podiatric workflows in a web-based  EHR that includes e-prescribing, major lab connections, a room status dashboard, a patient portal, and ambient listening technology.Read more about NextGen Office</t>
  </si>
  <si>
    <t>Klara empowers podiatry practices with efficient two-way messaging, scheduling, pre- and post-visit automation, visit reminders and more!Read more about Klara</t>
  </si>
  <si>
    <t>Radiology</t>
  </si>
  <si>
    <t>https://www.getapp.com/healthcare-pharmaceuticals-software/radiology/os/web-based</t>
  </si>
  <si>
    <t>Curve Dental® seamlessly integrates with x-ray sensors for advanced compatibility and simplifies imaging, syncing with patient records.Read more about Curve Dental</t>
  </si>
  <si>
    <t>Doctoranytime provides you with a medical practice management tool that helps you run your radiology practice as efficiently as possible. It manages your day-to-day operations from appointment scheduling or cancellation, processing payments from patients to recording patient information.Read more about doctoranytime</t>
  </si>
  <si>
    <t>Teleray</t>
  </si>
  <si>
    <t>https://www.getapp.com/healthcare-pharmaceuticals-software/a/teleray/</t>
  </si>
  <si>
    <t>TeleRay is a web-based, HIPAA compliant video conferencing, telehealth, and imaging platform that helps physicians conduct consultations with images and consult with patients as well as professionals. It allows administrators to split screens and participants to annotate on ultrasound, CT, MRI, and more in real-time. It also helps share images with anyone in the network.Read more about Teleray</t>
  </si>
  <si>
    <t>SARC MedIQ is an AI-powered, cloud-based PACS solution that reduces diagnostic reporting time, boosts reimbursement rates, and saves in operational costs. With a revenue increase and higher claim acceptance rates, it's ideal for healthcare practices looking to streamline operations.Read more about MedIQ</t>
  </si>
  <si>
    <t>Brell Health</t>
  </si>
  <si>
    <t>https://www.getapp.com/healthcare-pharmaceuticals-software/a/brell-health/</t>
  </si>
  <si>
    <t>Brell Health is a web-based software platform that helps medical providers conduct virtual consults, case conferences, and appointment scheduling.Read more about Brell Health</t>
  </si>
  <si>
    <t>DICOM viewer</t>
  </si>
  <si>
    <t>https://www.getapp.com/healthcare-pharmaceuticals-software/a/gateway-dicom-viewer/</t>
  </si>
  <si>
    <t>DICOM viewer is a radiology software that streamlines the management of medical images, allowing healthcare professionals to read and dictate reports from within one unified platform.Read more about DICOM viewer</t>
  </si>
  <si>
    <t>Simplirad</t>
  </si>
  <si>
    <t>https://www.getapp.com/healthcare-pharmaceuticals-software/a/simplirad/</t>
  </si>
  <si>
    <t>Simplirad provides an AI-enabled, cloud-based radiology workflow software, integrating RIS and PACS systems for secure storage, retrieval, and sharing of medical images and patient data, tailored for healthcare professionals and radiologists aiming for efficiency and accuracy.Read more about Simplirad</t>
  </si>
  <si>
    <t>MPS</t>
  </si>
  <si>
    <t>https://www.getapp.com/healthcare-pharmaceuticals-software/a/mps-1/</t>
  </si>
  <si>
    <t>MPS is software for managing imaging exams that integrates with clinic management systems and is compatible with DICOM viewers. The tool makes it possible to automate data flows and eliminate possible communication failures.Read more about MPS</t>
  </si>
  <si>
    <t>Intelerad</t>
  </si>
  <si>
    <t>https://www.getapp.com/healthcare-pharmaceuticals-software/a/intelepacs/</t>
  </si>
  <si>
    <t>IntelePACS is a highly scalable and distributed radiology platform that enhances the performance of healthcare organizationsRead more about Intelerad</t>
  </si>
  <si>
    <t>Enlitic</t>
  </si>
  <si>
    <t>https://www.getapp.com/healthcare-pharmaceuticals-software/a/enlitic/</t>
  </si>
  <si>
    <t>Curie|ENDEX™ standardizes your medical images using computer vision and natural language processing making hanging protocols work.Read more about Enlitic</t>
  </si>
  <si>
    <t>OmegaAI™ is a cloud-native, serverless, and scalable RISPACS solution that offers seamless RIS integration and easy-to-use scheduling. Explore numerous innovative features, such as front desk automation and patient portal, designed to efficiently enhance radiology workflow and patient processing.Read more about OmegaAI</t>
  </si>
  <si>
    <t>eLabAssist</t>
  </si>
  <si>
    <t>https://www.getapp.com/healthcare-pharmaceuticals-software/a/elabassist/</t>
  </si>
  <si>
    <t>eLab Assist is a cloud-based pathology laboratory software that automates complex clinical processes for healthcare operations. The platform features built-in analytics, quality control systems, and patient relationship management tools that help laboratories standardize workflows and reduce errors. It includes comprehensive modules for finance management, logistics tracking, radiology reporting, and inventory control with real-time monitoring capabilities.Read more about eLabAssist</t>
  </si>
  <si>
    <t>X-ray Interpreter</t>
  </si>
  <si>
    <t>https://www.getapp.com/healthcare-pharmaceuticals-software/a/x-ray-interpreter/</t>
  </si>
  <si>
    <t>X-ray Interpreter is an AI-enabled radiology interpretation platform designed to help users analyze a wide range of medical images. The platform supports X-rays, computed tomography (CT) scans, magnetic resonance imaging (MRIs), ultrasounds, and more, covering multiple body areas including dental, chest, spine, brain and abdomen.Read more about X-ray Interpreter</t>
  </si>
  <si>
    <t>Remote Patient Monitoring</t>
  </si>
  <si>
    <t>https://www.getapp.com/healthcare-pharmaceuticals-software/remote-patient-monitoring/os/web-based</t>
  </si>
  <si>
    <t>Coviu</t>
  </si>
  <si>
    <t>https://www.getapp.com/healthcare-pharmaceuticals-software/a/coviu/</t>
  </si>
  <si>
    <t>Coviu is Australia’s most trusted video telehealth solution, powering secure and feature-rich video consultations. A web-based solution that fits seamlessly any healthcare business, large or small.Read more about Coviu</t>
  </si>
  <si>
    <t>Health Recovery Solutions</t>
  </si>
  <si>
    <t>https://www.getapp.com/healthcare-pharmaceuticals-software/a/health-recovery-solutions/</t>
  </si>
  <si>
    <t>A clinically-enabled comprehensive suite of patient-centric solutions that provide effective RPM and telehealth to patient populations across the care continuum.Read more about Health Recovery Solutions</t>
  </si>
  <si>
    <t>HealthArc</t>
  </si>
  <si>
    <t>https://www.getapp.com/healthcare-pharmaceuticals-software/a/healtharc/</t>
  </si>
  <si>
    <t>HealthArc is a remote patient monitoring (RPM) software designed for hospitals, independent practices, group practices, and accountable care organizations (ACOs).  The telehealth platform facilitates communication between patients and health care providers via chats, audio, or video calls.Read more about HealthArc</t>
  </si>
  <si>
    <t>WellWink enables healthcare providers to gain better insights into their patients' health status between office visits. Moreover, providers can proactively deliver care and make informed decisions about a patient's care plan based on real-time data.Read more about WellWink</t>
  </si>
  <si>
    <t>https://www.getapp.com/healthcare-pharmaceuticals-software/a/jungleworks-panther/</t>
  </si>
  <si>
    <t>Panther is a telemedicine software that helps astrologers, tutors, and physicians build an online consultation marketplace using customizable inbuilt themes and domains. Businesses can connect clients with experts via audio or video conferencing, screen sharing, and text messaging in real-time.Read more about Panther</t>
  </si>
  <si>
    <t>Connected Health</t>
  </si>
  <si>
    <t>https://www.getapp.com/healthcare-pharmaceuticals-software/a/connected-health/</t>
  </si>
  <si>
    <t>Connected Health is a virtual care solution combining remote patient monitoring with telemedicine. It enables hospitals and clinics to efficiently deliver chronic care management (CCM), monitor patient conditions in real-time and improve care plan adherence through patient feedback, surveys &amp; texts.Read more about Connected Health</t>
  </si>
  <si>
    <t>vitalera</t>
  </si>
  <si>
    <t>https://www.getapp.com/healthcare-pharmaceuticals-software/a/humanitcare/</t>
  </si>
  <si>
    <t>HumanITcare is a web platform that facilitates the remote monitoring of critical patient variables such as blood pressure, blood glucose, body temperature, BMI, vital signs, and other parameters using medical devices powered by artificial intelligence.Read more about vitalera</t>
  </si>
  <si>
    <t>MedM Platform</t>
  </si>
  <si>
    <t>https://www.getapp.com/healthcare-pharmaceuticals-software/a/medm-platform/</t>
  </si>
  <si>
    <t>A white-label RPM platform, deployable in days. The solution supports reminders, threshold violation alerts, reports, integration with EHRs, and automatic seamless data capture from 800+ of portable health monitors.Read more about MedM Platform</t>
  </si>
  <si>
    <t>RED medical</t>
  </si>
  <si>
    <t>https://www.getapp.com/healthcare-pharmaceuticals-software/a/red-medical/</t>
  </si>
  <si>
    <t>RED medical is a web-based medical practice management solution for German healthcare professionals. The software, which is available in German, offers features to facilitate video consultations, patient billing, document management and storage, form printing, prescription management, and more.Read more about RED medical</t>
  </si>
  <si>
    <t>CLICKDOC</t>
  </si>
  <si>
    <t>https://www.getapp.com/healthcare-pharmaceuticals-software/a/clickdoc/</t>
  </si>
  <si>
    <t>CLICKDOC is a Dutch and German-language web-based video consultation software, designed to help healthcare professionals manage home visits and consultation hours with patients. It lets patients book appointments with their doctors and have consultations online.Read more about CLICKDOC</t>
  </si>
  <si>
    <t>Hale</t>
  </si>
  <si>
    <t>https://www.getapp.com/healthcare-pharmaceuticals-software/a/hale/</t>
  </si>
  <si>
    <t>Hale is a HIPAA-compliant telemedicine platform for small and mid-sized clinical teams to increase practitioner capacity and patient access to medical care. Features include secure messaging, live video visits, pre and post visit questionnaires, photo sharing, payment processing, and more.Read more about Hale</t>
  </si>
  <si>
    <t>m.Doc Smart Clinic</t>
  </si>
  <si>
    <t>https://www.getapp.com/healthcare-pharmaceuticals-software/a/m-doc-smart-clinic/</t>
  </si>
  <si>
    <t>m.Doc Smart Clinic is a remote patient monitoring software designed to help clinics and rehabilitation facilities streamline activities occurring before, during, and after patients' stay at a facility. The software lets patients letters to doctors, record medication information, and view recommended measures for rehabilitation.Read more about m.Doc Smart Clinic</t>
  </si>
  <si>
    <t>CareClix</t>
  </si>
  <si>
    <t>https://www.getapp.com/healthcare-pharmaceuticals-software/a/careclix/</t>
  </si>
  <si>
    <t>CareClix is a cloud-based HIPAA-compliant telemedicine solution that helps healthcare clinics manage remote consultations, patient monitoring, ePrescribing and more. Professionals can access patient medical records, carry out examinations, verify policy coverage and suggest treatments.Read more about CareClix</t>
  </si>
  <si>
    <t>Vivify Health</t>
  </si>
  <si>
    <t>https://www.getapp.com/healthcare-pharmaceuticals-software/a/vivify-health/</t>
  </si>
  <si>
    <t>Vivify Health is a remote patient monitoring solution that helps medical institutions create &amp; manage custom wellness programs for patients with chronic &amp; post-acute illnesses. Care managers can conduct pre-operative assessments &amp; patients are reminded about upcoming appointments via notifications.Read more about Vivify Health</t>
  </si>
  <si>
    <t>Certintell</t>
  </si>
  <si>
    <t>https://www.getapp.com/healthcare-pharmaceuticals-software/a/certintell/</t>
  </si>
  <si>
    <t>Certintell is an HIPAA-compliant remote patient monitoring solution that helps medical organizations manage appointments and streamline communication between patients &amp; providers through telemedicine technology. With its dashboard, practitioners can automate claim submissions and billing operations.Read more about Certintell</t>
  </si>
  <si>
    <t>Kwido</t>
  </si>
  <si>
    <t>https://www.getapp.com/healthcare-pharmaceuticals-software/a/kwido/</t>
  </si>
  <si>
    <t>Kwido is a cloud solution for telecare and elder care with the integration of three modules: Kwido Home, Kwido Mementia, and Health. It also offers telemedicine, cognitive stimulation, and signal monitoring using intelligent sensors installed in the home.Read more about Kwido</t>
  </si>
  <si>
    <t>https://www.getapp.com/healthcare-pharmaceuticals-software/a/remote-patient-monitoring/</t>
  </si>
  <si>
    <t>Advanced technology &amp; Artificial Intelligence (AI) are at the heart of GBS’ Remote Patient Monitoring (RPM) solution. With more than 12 million patient interactions and 15 years of continuous R&amp;D, our platform is both a reliable and proven solution for patients and providers of all sizes and types.Read more about Remote Patient Monitoring</t>
  </si>
  <si>
    <t>CoachCare</t>
  </si>
  <si>
    <t>https://www.getapp.com/healthcare-pharmaceuticals-software/a/coachcare/</t>
  </si>
  <si>
    <t>CoachCare is a cloud-based remote patient monitoring and virtual health software that provides the technology to offer a complete support service, designed to improve your patient outcomes, increase your revenue, and improve return on investment (ROI) through insurance reimbursement.Read more about CoachCare</t>
  </si>
  <si>
    <t>WeCancer</t>
  </si>
  <si>
    <t>https://www.getapp.com/healthcare-pharmaceuticals-software/a/wecancer-1/</t>
  </si>
  <si>
    <t>WeCancer is an intelligent tool for providing specialized remote assistance to patients diagnosed with cancer, and it also offers a direct service channel with specialists. The software is available for computers and devices running iOS or Android systems.Read more about WeCancer</t>
  </si>
  <si>
    <t>Luscii</t>
  </si>
  <si>
    <t>https://www.getapp.com/healthcare-pharmaceuticals-software/a/luscii-1/</t>
  </si>
  <si>
    <t>Luscii is an e-health platform designed to reduce the burden of taking routine measurements for healthcare providers and provide patients more freedom without compromising safety. Measurements are sent to the platform via a mobile app. AI technology can interpret abnormalities and inform physicians.Read more about Luscii</t>
  </si>
  <si>
    <t>UltraLinQ Holter Service</t>
  </si>
  <si>
    <t>https://www.getapp.com/healthcare-pharmaceuticals-software/a/ultralinq-holter-service/</t>
  </si>
  <si>
    <t>UltraLinQ's Holter Service offers an all-inclusive, clinically validated Holter reporting solution that provides reporting software and wearable biosensors for patients with cardiovascular disease.Read more about UltraLinQ Holter Service</t>
  </si>
  <si>
    <t>RPM365</t>
  </si>
  <si>
    <t>https://www.getapp.com/healthcare-pharmaceuticals-software/a/rpm365/</t>
  </si>
  <si>
    <t>RPM365 is a cloud-based remote patient monitoring software that helps businesses monitor physiological readings at home using digital devices with real-time streaming of information to a dashboard.Read more about RPM365</t>
  </si>
  <si>
    <t>FreeRPM</t>
  </si>
  <si>
    <t>https://www.getapp.com/healthcare-pharmaceuticals-software/a/freerpm/</t>
  </si>
  <si>
    <t>FreeRPM is a remote patient monitoring platform that helps providers, payers, and other related services streamline processes related to patient vital tracking, symptom monitoring, early intervention, and personalized care plan management on a centralized platform.Read more about FreeRPM</t>
  </si>
  <si>
    <t>Nabla</t>
  </si>
  <si>
    <t>https://www.getapp.com/healthcare-pharmaceuticals-software/a/nabla/</t>
  </si>
  <si>
    <t>Nabla is a suite of software for healthcare facilities, organizations, and institutions that conduct clinical trials. It includes text messaging, calling, and voice note communication software, as well as scheduling, appointment, and teleconsultation applications.Read more about Nabla</t>
  </si>
  <si>
    <t>RemetricHealth</t>
  </si>
  <si>
    <t>https://www.getapp.com/healthcare-pharmaceuticals-software/a/remetrichealth/</t>
  </si>
  <si>
    <t>RemetricHealth's Remote Patient Monitoring and CCM Solutions help healthcare providers monitor real-time biometric data, symptoms, and patient compliance to improve outcomes and reduce costs. The customizable kits measure vital signs like blood pressure, heart rate, and oxygen levels, as well as other health indicators, enabling providers to track trends over time for specific patient populations such as those with congestive heart failure, hypertension, COPD, and diabetes.Read more about RemetricHealth</t>
  </si>
  <si>
    <t>Medisync AI</t>
  </si>
  <si>
    <t>https://www.getapp.com/healthcare-pharmaceuticals-software/a/medisync-ai/</t>
  </si>
  <si>
    <t>MediSyncAi is an AI-enabled remote patient monitoring platform that helps providers deliver proactive, data-driven care. With alerts, EHR integration, and billing automation, it improves outcomes and drives revenue growth.Read more about Medisync AI</t>
  </si>
  <si>
    <t>Speech Therapy</t>
  </si>
  <si>
    <t>https://www.getapp.com/healthcare-pharmaceuticals-software/speech-therapy/os/web-based</t>
  </si>
  <si>
    <t>WebPT is the most powerful speech therapy platform on the market. With its SLP Module, WebPT offers speech-specific workflows, billing codes, customizable profiles, and templates to help streamline clinical processes from start to finish. Easily manage your patients—and your practice—with WebPT.Read more about WebPT</t>
  </si>
  <si>
    <t>Practice Mate by Office Ally is a HIPAA-compliant practice management solution that simplifies Speech Therapy revenue cycle management, reporting, billing, and streamlined booking to increase efficiency in your practice. Get started today at no cost.Read more about Practice Mate</t>
  </si>
  <si>
    <t>CentralReach optimizes speech therapy practices with features for scheduling, documentation, billing, and progress tracking. API integrations and mobile apps allow for seamless connection with your existing tech systems.Read more about CentralReach</t>
  </si>
  <si>
    <t>Double Time Docs is an online software that helps you write your narrative pediatric speech and language evaluation reports very quickly. You simply answer questions and your fully-written report is generated automatically. Our Daily Notes feature significantly speeds up your session notes.Read more about Double Time Docs</t>
  </si>
  <si>
    <t>An all-in-one EMR solution for speech-language pathologists that helps increase efficiency, productivity and profitability.Read more about Net Health</t>
  </si>
  <si>
    <t>EHR 24/7 provides speech therapy charting, real-time data, customizable forms to enhance accuracy, productivity, and patient safety. It also has integrations for patient intake and e-prescription solutions.Read more about EHR 24/7</t>
  </si>
  <si>
    <t>ClinicSource speech therapy software was designed by an ASHA-certified SLP, specifically to help therapists and therapy practices. Free trial available now!Read more about ClinicSource</t>
  </si>
  <si>
    <t>Ambiki is an all-in-one EMR, teletherapy, and therapy tool platform created for pediatric speech therapy practices of all sizes.Read more about Ambiki</t>
  </si>
  <si>
    <t>Telemedicine</t>
  </si>
  <si>
    <t>https://www.getapp.com/healthcare-pharmaceuticals-software/telemedicine/os/web-based</t>
  </si>
  <si>
    <t>Doxy.me</t>
  </si>
  <si>
    <t>https://www.getapp.com/healthcare-pharmaceuticals-software/a/doxy-me/</t>
  </si>
  <si>
    <t>Doxy.me is a cloud-based telemedicine solution designed to help healthcare professionals diagnose &amp; treat patients via videoconference, audio communication, or text message. Features include virtual waiting room management, notifications, screen sharing, group calling, file transfer &amp; image capture.Read more about Doxy.me</t>
  </si>
  <si>
    <t>Telemedicine is convenient and easy, which drives patient attendance. No logins or software downloads.Fully HIPAA compliant toolset (w/ BAA), encrypted video visits, and additional security measures help protect patients from a wide variety of compliance and data security risks.Read more about Mend</t>
  </si>
  <si>
    <t>Deliver secure virtual consultations with AestheticsPro’s built-in, HIPAA-compliant telehealth tools. Video sessions, scheduling, consent forms, and EMR integration make it easy to extend care beyond the treatment room.Read more about AestheticsPro</t>
  </si>
  <si>
    <t>InSync’s Telemedicine feature offers group therapy sessions, access anywhere on any device, ability to host multiple providers in one video-call, email notifications, one click links for instant calls, and all of this accessible directly in InSync’s Patient Portal.Read more about Qualifacts Insync</t>
  </si>
  <si>
    <t>With ModMed® Telehealth, screen for emergencies, provide care and review prescriptions, all while documenting efficiently in EMA® EHR.Read more about ModMed</t>
  </si>
  <si>
    <t>WebPT supports telemedicine with live video; an interactive home exercise program; documentation &amp; billing; and email tool.Read more about WebPT</t>
  </si>
  <si>
    <t>TimeTap is a feature-rich appointment scheduling solution for telemedicine that is HIPAA and GDPR compliant that simplifies clinical and administrative tasks all in one platform. Build custom intake forms, manage patient information, send text reminders &amp; notifications and manage appointments.Read more about TimeTap</t>
  </si>
  <si>
    <t>Klara’s telemedicine capabilities help practices meet with more patients through on-demand video visits.Read more about Klara</t>
  </si>
  <si>
    <t>TigerConnect</t>
  </si>
  <si>
    <t>https://www.getapp.com/healthcare-pharmaceuticals-software/a/tigerconnect/</t>
  </si>
  <si>
    <t>TigerConnect is HIPAA-compliant care collaboration and patient engagement software that enables healthcare organizations to provide virtual care to patients while also facilitating communication between doctors, nurses, and staff via video, voice, and text – all on their phones or desktop devices.Read more about TigerConnect</t>
  </si>
  <si>
    <t>healow TeleVisits by eClinicalWorks offers secure and HIPAA-compliant telehealth solutions for virtual patient visits.Read more about eClinicalWorks</t>
  </si>
  <si>
    <t>Ensora Telehealth</t>
  </si>
  <si>
    <t>https://www.getapp.com/healthcare-pharmaceuticals-software/a/thera-link/</t>
  </si>
  <si>
    <t>Thera-LINK is a cloud-based telehealth solution designed for private, medium and small scale behavioral &amp; mental health practitioners with HIPAA compliant file sharing, secure messaging, client/session notes, scheduling, video, electronic payments, and an online directory listing for clientsRead more about Ensora Telehealth</t>
  </si>
  <si>
    <t>VSee Clinic</t>
  </si>
  <si>
    <t>https://www.getapp.com/healthcare-pharmaceuticals-software/a/vsee/</t>
  </si>
  <si>
    <t>VSee is the telehealth system used by NASA Space Station, McKesson, GE, Optum, DaVita, Trinity, and 2000+. Visit vsee.com for more info.Read more about VSee Clinic</t>
  </si>
  <si>
    <t>SecureVideo</t>
  </si>
  <si>
    <t>https://www.getapp.com/healthcare-pharmaceuticals-software/a/securevideo/</t>
  </si>
  <si>
    <t>The platform offers a telemedicine solution that assists healthcare companies manage patient worksheets, file sharing, appointments and more.Read more about SecureVideo</t>
  </si>
  <si>
    <t>Bluestream Health</t>
  </si>
  <si>
    <t>https://www.getapp.com/healthcare-pharmaceuticals-software/a/bluestream-health/</t>
  </si>
  <si>
    <t>Bluestream Health is a virtual care platform designed to help healthcare facilities and providers connect with patients via video visits and create or manage medical workflows using a drag-and-drop interface. It lets doctors add interpreters, specialty providers, or family members to video sessions.Read more about Bluestream Health</t>
  </si>
  <si>
    <t>Appear as a united front across multiple or standalone practices, hospitals, and clinics, with a real-time video platform that consolidates patient information. Share medical records, update schedules and patient information, and manage appointments seamlessly using one telemedicine platform!Read more about iotum</t>
  </si>
  <si>
    <t>Doctoranytime provides a video consultation feature that allows doctors to treat patients from the place that best suits both of them. An intuitive tool with the highest level of security standards is directly integrated in the online platform for bookings and calls and payments.Read more about doctoranytime</t>
  </si>
  <si>
    <t>Don't settle for video only. Upgrade to an all-inclusive Online platform for live Online therapy.Read more about Blink Session</t>
  </si>
  <si>
    <t>VCDoctor Lifecare</t>
  </si>
  <si>
    <t>https://www.getapp.com/healthcare-pharmaceuticals-software/a/vcdoctor-lifecare-1/</t>
  </si>
  <si>
    <t>VCDoctor Program custom is designed for your startup methodology needs and intended to develop as you do. With us, you can be assured of the best prices in the market without compromising on the quality in anywayAll-in-one HIPAA-compliant telehealth platform. 100% white-label &amp; truly customizable.Read more about VCDoctor Lifecare</t>
  </si>
  <si>
    <t>Medici</t>
  </si>
  <si>
    <t>https://www.getapp.com/healthcare-pharmaceuticals-software/a/medici/</t>
  </si>
  <si>
    <t>On-demand virtual care is what Medici's telehealth app provides for both providers and patients. Medici is built on iOS and Android platforms which makes using it very easy. Telemedicine visits done securely without the worry of workflow disruptions makes Medici the smart choice for today's providerRead more about Medici</t>
  </si>
  <si>
    <t>Anytime Pediatrics</t>
  </si>
  <si>
    <t>https://www.getapp.com/healthcare-pharmaceuticals-software/a/anytime-pediatrics/</t>
  </si>
  <si>
    <t>Anytime Pediatrics is a cloud-based telemedicine software that enables pediatricians and medical practices of all sizes to interact with patients on a centralized platform. Parents can consult pediatricians about health problems concerning children via video or in-person appointments.Read more about Anytime Pediatrics</t>
  </si>
  <si>
    <t>Cloud-based gGastro® EHR software, accessed via tablet, browser or mobile, is developed by gastroenterologists to help speed documentation, increase efficiency and keep the focus on patients. gGastro comes loaded with diagnoses, orders, maps, findings, billing codes and a built-in MIPS scorecard.Read more about gGastro</t>
  </si>
  <si>
    <t>ContinuousCare</t>
  </si>
  <si>
    <t>https://www.getapp.com/healthcare-pharmaceuticals-software/a/continuouscare/</t>
  </si>
  <si>
    <t>ContinuousCare is a cloud-based white-label platform designed to help small to midsize healthcare organizations deliver telemedicine services. It includes text consultations, practice management, native mobile apps for iOS &amp; Android, a patient portal, custom website domains, remote monitoring &amp; moreRead more about ContinuousCare</t>
  </si>
  <si>
    <t>TherapyPMS provides the easiest Telehealth platform in the market. Provide better and alternative care for clients who might be unable or unwilling to come to your office for treatment.Read more about TherapyPM</t>
  </si>
  <si>
    <t>The Ambiki teletherapy platform is easy to use and packed with 500+ interactive resources to keep kids engaged and learning.Read more about Ambiki</t>
  </si>
  <si>
    <t>Beam Health</t>
  </si>
  <si>
    <t>https://www.getapp.com/healthcare-pharmaceuticals-software/a/beam-health/</t>
  </si>
  <si>
    <t>Beam Health is a telemedicine software designed to help healthcare organizations conduct virtual consultations with patients. Medical professionals can invite multiple patients to the platform and secure confidential data by providing unique login credentials to customers.Read more about Beam Health</t>
  </si>
  <si>
    <t>Doximity</t>
  </si>
  <si>
    <t>https://www.getapp.com/healthcare-pharmaceuticals-software/a/doximity/</t>
  </si>
  <si>
    <t>Online professional network for U.S. physicians.Read more about Doximity</t>
  </si>
  <si>
    <t>Let's Talk Interactive</t>
  </si>
  <si>
    <t>https://www.getapp.com/healthcare-pharmaceuticals-software/a/let-s-talk-interactive/</t>
  </si>
  <si>
    <t>Let's Talk Interactive is a web-based telehealth software designed to help businesses in the healthcare industry manage scheduling, notes, reporting, virtual training, payments, provider networks, interoperability, and more. The platform lets teams schedule and launch sessions across both home and medical environments.Read more about Let's Talk Interactive</t>
  </si>
  <si>
    <t>WiCis CareFlows</t>
  </si>
  <si>
    <t>https://www.getapp.com/healthcare-pharmaceuticals-software/a/wicis-careflows/</t>
  </si>
  <si>
    <t>WiCis CareFlows is a telehealth platform for hospitals, surgery centers &amp; private practices which supports customized forms, video-conferencing, live streaming of vital signs, chat, EHR integration, &amp; more. WiCis CareFlows offers a fully cloud-based &amp; HIPAA compliant solution.Read more about WiCis CareFlows</t>
  </si>
  <si>
    <t>Lyra</t>
  </si>
  <si>
    <t>https://www.getapp.com/hr-employee-management-software/a/lyra-health/</t>
  </si>
  <si>
    <t>Lyra is a web-based employee wellness solution that connects people with therapists to help them deal with behavioral and mental health issuesRead more about Lyra</t>
  </si>
  <si>
    <t>Mindwise Health’s Telemedicine solution provides seamless video consultations for mental health practices. It integrates with EHRs, offering secure, HIPAA-compliant video sessions, virtual scheduling, digital documentation, eRx, and billing, ensuring confidentiality and compliance.Read more about MindWise Health</t>
  </si>
  <si>
    <t>Doccure</t>
  </si>
  <si>
    <t>https://www.getapp.com/healthcare-pharmaceuticals-software/a/doccure/</t>
  </si>
  <si>
    <t>Doccure helps the clinics and independent doctors to consult with patients, manage patient health records. doctors and patients can connect virtually and consult through secured video and audio calls.Read more about Doccure</t>
  </si>
  <si>
    <t>Omniva Telehealth</t>
  </si>
  <si>
    <t>https://www.getapp.com/healthcare-pharmaceuticals-software/a/omniva-telehealth/</t>
  </si>
  <si>
    <t>Omniva Telehealth is a telehealth platform that simplifies appointments, improves patient experience, and streamlines workflows. It offers features like appointment scheduling, secure video and audio calls, e-prescriptions, clinical notes, online billing, mobile apps, patient portal, support staff portal, and custom domain and branding.Read more about Omniva Telehealth</t>
  </si>
  <si>
    <t>Meva</t>
  </si>
  <si>
    <t>https://www.getapp.com/healthcare-pharmaceuticals-software/a/meva/</t>
  </si>
  <si>
    <t>Meva is a telemedicine software, which helps medical organizations manage consultations, online appointments, payments, patient engagement, and more. Users can embed an online booking link to their existing website or social media channels, enabling patients to request appointments.Read more about Meva</t>
  </si>
  <si>
    <t>Combine the best of telemedicine with clinically accurate, hospital grade remote patient monitoring.Read more about Connected Health</t>
  </si>
  <si>
    <t>UvoHealth</t>
  </si>
  <si>
    <t>https://www.getapp.com/healthcare-pharmaceuticals-software/a/uvohealth/</t>
  </si>
  <si>
    <t>UvoHealth is a cloud based telemedicine software that provides businesses with tools to conduct virtual consultations with patients in compliance with HIPAA regulations. Users can manage and deliver remote post-procedure check-ins, patient education and care management services on a centralized platform.Read more about UvoHealth</t>
  </si>
  <si>
    <t>Telehealth platform and apps for physicians, providers, and medical practices.Read more about Synzi</t>
  </si>
  <si>
    <t>Flex-HIS</t>
  </si>
  <si>
    <t>https://www.getapp.com/healthcare-pharmaceuticals-software/a/ehealthflex/</t>
  </si>
  <si>
    <t>eHealthFlex is a hospital management software which helps healthcare organizations manage patients, billing, appointment scheduling, consultation, and more. The hospital information management system lets users handle attendance, in-patient and out-patients, lab information, pharmacy, and inventory.Read more about Flex-HIS</t>
  </si>
  <si>
    <t>MediPortal</t>
  </si>
  <si>
    <t>https://www.getapp.com/healthcare-pharmaceuticals-software/a/mediportal/</t>
  </si>
  <si>
    <t>MediPortal is a cloud-based patient management solution, which helps medical practices maintain electronic health records (EHR) and streamline communication with patients. Key features include data sharing, risk management, performance analytics, remote monitoring, &amp; forensic auditing.Read more about MediPortal</t>
  </si>
  <si>
    <t>pMD Telehealth</t>
  </si>
  <si>
    <t>https://www.getapp.com/healthcare-pharmaceuticals-software/a/pmd-telehealth/</t>
  </si>
  <si>
    <t>pMD is a HIPAA-compliant telehealth solution that provides unlimited video meeting capabilities to streamline workflows and engage patients. When virtual communication is seamless, providers can focus on what matters most - providing the best patient care.Read more about pMD Telehealth</t>
  </si>
  <si>
    <t>ExpertBox allows healthcare providers to reduce administrative burden by automating daily routine tasks such as appointment booking, healthcare records management, staff management, billing, and more. One solution to deliver top-notch health care virtually.Read more about ExpertBox</t>
  </si>
  <si>
    <t>Our telehealth technology is configured to meet the needs of your organization and achieve your business goals. Integrate telehealth platform into existing workflows or leverage pre-designed workflows for clinical use cases. Your telehealth solution matches the look and feel of your brand.Read more about Steer Health</t>
  </si>
  <si>
    <t>ExamRoom Live</t>
  </si>
  <si>
    <t>https://www.getapp.com/healthcare-pharmaceuticals-software/a/examroom-live/</t>
  </si>
  <si>
    <t>ExamRoom Live is a HIPPA compliant telehealth solution designed to help medical practitioners collect payments, send text messages, manage time cards, and start seeing patients today! The feature list includes telehealth, eFax, SMS, payment center, time clock, patient details, and contact manager.Read more about ExamRoom Live</t>
  </si>
  <si>
    <t>Talkspace</t>
  </si>
  <si>
    <t>https://www.getapp.com/healthcare-pharmaceuticals-software/a/talkspace/</t>
  </si>
  <si>
    <t>Talkspace is a web-based teleconsultation platform that helps individual clients connect and share text, images, videos, and voice messages with licensed therapists. Features include remote access, prescription fulfilment, secured conversations, and live sessions.Read more about Talkspace</t>
  </si>
  <si>
    <t>Bridge TelehealthBride’s telehealth solution leverages Zoom® for Healthcare and enables organizations to seamlessly connect telehealth into their visit workflow. It also integrates with existing modules.Read more about Bridge Patient Portal</t>
  </si>
  <si>
    <t>Livi Connect</t>
  </si>
  <si>
    <t>https://www.getapp.com/healthcare-pharmaceuticals-software/a/livi/</t>
  </si>
  <si>
    <t>Livi Connect is a teleconsultation solution for healthcare professionals. The platform offers features such as video conferencing, patient accounts, secure health data storage, electronic prescription management, and more.Read more about Livi Connect</t>
  </si>
  <si>
    <t>Canal Paciente</t>
  </si>
  <si>
    <t>https://www.getapp.com/healthcare-pharmaceuticals-software/a/canal-paciente/</t>
  </si>
  <si>
    <t>Canal Paciente is a digital medical consultation service that facilitates communication between patients, telemedicine, and any health service. This program was created by the company Omi360 and is designed for health centers, clinics, and private doctors.Read more about Canal Paciente</t>
  </si>
  <si>
    <t>Conexa Saude</t>
  </si>
  <si>
    <t>https://www.getapp.com/healthcare-pharmaceuticals-software/a/conexa-saude-1/</t>
  </si>
  <si>
    <t>Conexa Saúde is an intelligent telemedicine solution, which provides medical and psychological services from a distance. With over 500 medical partners and 10,000 professionals involved, the platform offers an online service from specialists 24 hours per day.Read more about Conexa Saude</t>
  </si>
  <si>
    <t>AdvancedMD Telemedicine</t>
  </si>
  <si>
    <t>https://www.getapp.com/healthcare-pharmaceuticals-software/a/advancedtelemedicine/</t>
  </si>
  <si>
    <t>AdvancedTelemedicine from AdvancedMD enables medical practitioners to schedule and conduct consultations with off-site or house-bound patients. Features include appointment scheduling, prescription renewals, bill payments, real-time chat, secure document sharing, calendar dashboard, and more.Read more about AdvancedMD Telemedicine</t>
  </si>
  <si>
    <t>Telemedicina Morsch</t>
  </si>
  <si>
    <t>https://www.getapp.com/healthcare-pharmaceuticals-software/a/telemedicina-morsch/</t>
  </si>
  <si>
    <t>Telemedicina Morsch is a Brazilian cloud-based telemedicine platform that offers organizations within the healthcare industry the tools to manage teleconsultations. The solution provides EMR management, reporting and statistics, payment processing, and virtual waiting rooms.Read more about Telemedicina Morsch</t>
  </si>
  <si>
    <t>4Medic</t>
  </si>
  <si>
    <t>https://www.getapp.com/healthcare-pharmaceuticals-software/a/4medic/</t>
  </si>
  <si>
    <t>4Medic is a Brazilian cloud-based telemedicine platform designed to help medical clinics manage remote patient practices and teleconsultations.  Medical professionals can schedule appointments, write e-prescriptions, store patient data, manage financial accounts, and conduct video consultations.Read more about 4Medic</t>
  </si>
  <si>
    <t>Maiia</t>
  </si>
  <si>
    <t>https://www.getapp.com/healthcare-pharmaceuticals-software/a/maiia/</t>
  </si>
  <si>
    <t>Maiia is an agenda management and teleconsultation platform for France-based health professionals. Agendas can be created and customized within the platform and teleconsultations can be realized with or without appointmentsRead more about Maiia</t>
  </si>
  <si>
    <t>MEDVU</t>
  </si>
  <si>
    <t>https://www.getapp.com/healthcare-pharmaceuticals-software/a/medvu/</t>
  </si>
  <si>
    <t>MEDVU is a telemedicine solution, designed specifically for French-speaking doctors, nurses, and pharmacists, that includes features such as agenda management, videoconferencing, and remote assistance. MEDVU helps health professionals with scheduling follow-ups, advising patients, billing &amp; more.Read more about MEDVU</t>
  </si>
  <si>
    <t>MesDocteurs</t>
  </si>
  <si>
    <t>https://www.getapp.com/healthcare-pharmaceuticals-software/a/mesdocteurs/</t>
  </si>
  <si>
    <t>MesDocteurs is a French telemedicine tool that can be used as a corporate healthcare solution. General practitioners and specialists can make themselves available to patients with or without appointments 24/7, and in less than 15 minutes.Read more about MesDocteurs</t>
  </si>
  <si>
    <t>Medaviz</t>
  </si>
  <si>
    <t>https://www.getapp.com/healthcare-pharmaceuticals-software/a/medaviz/</t>
  </si>
  <si>
    <t>Medaviz is a teleconsultation solution for French healthcare professionals. Features of the platform include e-prescribing, remote treatment, payment processing, coordination with other health professionals, and appointment management.Read more about Medaviz</t>
  </si>
  <si>
    <t>Hellocare Connect</t>
  </si>
  <si>
    <t>https://www.getapp.com/healthcare-pharmaceuticals-software/a/hellocare-connect/</t>
  </si>
  <si>
    <t>Hellocare provides French general practitioners within the healthcare industry and specialists with the tools to organize and carry out medical teleconsultations. Features of the platform include appointment management, e-prescribing, online billing, and more.Read more about Hellocare Connect</t>
  </si>
  <si>
    <t>Qare</t>
  </si>
  <si>
    <t>https://www.getapp.com/healthcare-pharmaceuticals-software/a/qare/</t>
  </si>
  <si>
    <t>Qare is a teleconsultation tool for French healthcare professionals that offers features including e-prescribing, appointment scheduling, and consultation reports.Read more about Qare</t>
  </si>
  <si>
    <t>CGM ELVI</t>
  </si>
  <si>
    <t>https://www.getapp.com/healthcare-pharmaceuticals-software/a/cgm-elvi/</t>
  </si>
  <si>
    <t>CGM ELVI is a telemedicine software that helps healthcare professionals provide remote consultations to patients via video calls. It allows patients and doctors to upload and share images and documents, such as care plans, vitals, x-rays and more.Read more about CGM ELVI</t>
  </si>
  <si>
    <t>PAEEON</t>
  </si>
  <si>
    <t>https://www.getapp.com/healthcare-pharmaceuticals-software/a/paeeon/</t>
  </si>
  <si>
    <t>PAEEON is a web-based telemedicine solution, which allows medical practices, pharmacies, hospitals, and other healthcare facilities to carry out online consultations via video. The platform also offers tools for managing appointment scheduling, electronic prescriptions, billing, finances, and more.Read more about PAEEON</t>
  </si>
  <si>
    <t>Netsmart Telehealth</t>
  </si>
  <si>
    <t>https://www.getapp.com/healthcare-pharmaceuticals-software/a/netsmart-telehealth/</t>
  </si>
  <si>
    <t>Netsmart Telehealth is a cloud-based software platform that enables healthcare providers to offer virtual clinical services.Read more about Netsmart Telehealth</t>
  </si>
  <si>
    <t>CITA.iO</t>
  </si>
  <si>
    <t>https://www.getapp.com/healthcare-pharmaceuticals-software/a/cita-io/</t>
  </si>
  <si>
    <t>CITA.iO is a program that integrates everything necessary for the management of a clinic or medical center, from organizing appointment schedules to filing medical records, charging patients, and generating and sending invoices. In addition, CITA.iO makes it possible to set up and record video conferences for telemedicine.Read more about CITA.iO</t>
  </si>
  <si>
    <t>Social Doctor</t>
  </si>
  <si>
    <t>https://www.getapp.com/healthcare-pharmaceuticals-software/a/social-doctor/</t>
  </si>
  <si>
    <t>Social Doctor is a social network combining a web application and an app available for the Android operating system and iOS. The platform makes it possible for patients who need a consultation to contact specialists in all areas of health via a video call.Read more about Social Doctor</t>
  </si>
  <si>
    <t>TimelyCare</t>
  </si>
  <si>
    <t>https://www.getapp.com/healthcare-pharmaceuticals-software/a/timelycare/</t>
  </si>
  <si>
    <t>Students may select the modality—video, phone, or video chat—that suits them the best. Students can select their provider, day, and time thanks to simple, flexible scheduling. Additionally, students can quickly select the following time slot after cancelling a visit.Read more about TimelyCare</t>
  </si>
  <si>
    <t>EaseCare Clarity’s Telemedicine software lets you connect with patients from anywhere. It’s simple to use, so you can easily schedule video calls, share records, and provide care without being in the same room. Stay connected with your patients and manage their care efficiently, all from your MobileRead more about Clarity</t>
  </si>
  <si>
    <t>Well Me Right</t>
  </si>
  <si>
    <t>https://www.getapp.com/healthcare-pharmaceuticals-software/a/well-me-right/</t>
  </si>
  <si>
    <t>Get individualized coaching from a health and wellness expert in your preferred area of interest. Whether you want to learn about diet, nutrition, supplements, beauty, fitness, mindfulness, or another wellness topic, you can find a virtual coach who can help you reach your goals.Read more about Well Me Right</t>
  </si>
  <si>
    <t>EHRCentral’s telemedicine platform offers HIPAA-compliant virtual care with no downloads required. Conduct video visits, access patient records, and prescribe medications—all from one secure system that improves patient access and streamlines remote consultations.Read more about EHRCentral</t>
  </si>
  <si>
    <t>Topflight</t>
  </si>
  <si>
    <t>https://www.getapp.com/healthcare-pharmaceuticals-software/a/topflight/</t>
  </si>
  <si>
    <t>Topflight is a telemedicine software that helps businesses with automated scheduling, ePrescribing, revenue cycle management, AI-based chatbot, and HIPAA-compliant security. The platform allows administrators to manage calling, authorization, scheduling, integrations, and tasks on a centralized dashboard.Read more about Topflight</t>
  </si>
  <si>
    <t>e-Prescribing</t>
  </si>
  <si>
    <t>https://www.getapp.com/healthcare-pharmaceuticals-software/e-prescribing/os/web-based</t>
  </si>
  <si>
    <t>Our EMR integrated e-prescribing is mobile-friendly for ease of access. Features include Eligibility and Formulary Checks, Medication History, EPCS, ePA, RTPB and APPRISS Integration for PMDP Checking. The end result is more accurate, easily-filled prescriptions for you and your practice.Read more about Qualifacts Insync</t>
  </si>
  <si>
    <t>RXNT's cloud-based E-Prescribing solution is EPCS-certified and allows providers to easily, accurately write prescriptions from anywhere. Streamline your practice with a seamless connection to our EHR, and get instant access to medical and prescription history from a single platform.Read more about RXNT</t>
  </si>
  <si>
    <t>MDToolbox-Rx</t>
  </si>
  <si>
    <t>https://www.getapp.com/healthcare-pharmaceuticals-software/a/mdtoolbox-e-prescribing/</t>
  </si>
  <si>
    <t>MDToolbox e-Prescribing is a Surescripts &amp; EPCS certified e-Prescribing software which can be used standalone on desktops, tablets, or phones, or integratedRead more about MDToolbox-Rx</t>
  </si>
  <si>
    <t>Covetrus® vRxPro® is the only complete business solution that actively helps you compete with online retailers. Covetrus is committed to your growth and brings you closer than ever to your patients.Read more about Covetrus vRxPro</t>
  </si>
  <si>
    <t>DxScript</t>
  </si>
  <si>
    <t>https://www.getapp.com/healthcare-pharmaceuticals-software/a/dxscript/</t>
  </si>
  <si>
    <t>DxScript/+EPCS is a HIPAA compliant, Surescripts and EPCS certified, cloud-based ePrescribing solution that puts insurance, pharmacy benefits plan eligibility and formulary information at the provider’s fingertips at the point of prescribing.Read more about DxScript</t>
  </si>
  <si>
    <t>CoverMyMeds Platform</t>
  </si>
  <si>
    <t>https://www.getapp.com/healthcare-pharmaceuticals-software/a/covermymeds-platform/</t>
  </si>
  <si>
    <t>CoverMyMeds is a cloud-based software designed to provide patients with assistance and fulfillment on their healthcare journey. CoverMyMeds is a healthcare technology company that helps prescribers, pharmacies and health plans submit prior authorization requests.Read more about CoverMyMeds Platform</t>
  </si>
  <si>
    <t>PracticeSuite's e-prescribing platform enables providers to safely and securely transmit prescriptions to over 70,000 pharmacies, without having to navigate away from the patient's encounter in the EMR, meeting regulatory requirements while improving medication adherence.Read more about PracticeSuite</t>
  </si>
  <si>
    <t>DoseSpot</t>
  </si>
  <si>
    <t>https://www.getapp.com/healthcare-pharmaceuticals-software/a/dosespot-plus/</t>
  </si>
  <si>
    <t>DoseSpot is an ePrescribing software that helps clinicians deliver safer patient care within prescribing workflows. This cloud-based UI offers two integrations to choose from and the ability to access DoseSpot’s unique APIs.Read more about DoseSpot</t>
  </si>
  <si>
    <t>SecureRx</t>
  </si>
  <si>
    <t>https://www.getapp.com/healthcare-pharmaceuticals-software/a/securerx/</t>
  </si>
  <si>
    <t>SecureRx is a print management software designed to help healthcare organizations and ambulatory facilities create &amp; securely print medical prescriptions in compliance with the state &amp; federal regulations. Users can add anti-alteration watermarks in documents &amp; serialize prescriptions for auditing.Read more about SecureRx</t>
  </si>
  <si>
    <t>H2H DigitalRx</t>
  </si>
  <si>
    <t>https://www.getapp.com/healthcare-pharmaceuticals-software/a/h2h-digitalrx/</t>
  </si>
  <si>
    <t>H2H Digital Rx is a surescript-certified HIPAA-compliant cloud-based e-prescribing solution that helps healthcare professionals manage patient medication history, formulary, and refills. Features include EPCS, PDMP, RTPB, EPA, favorite Drugs, prescription templates, and many more.Read more about H2H DigitalRx</t>
  </si>
  <si>
    <t>Wellevate</t>
  </si>
  <si>
    <t>https://www.getapp.com/healthcare-pharmaceuticals-software/a/wellevate/</t>
  </si>
  <si>
    <t>Wellevate is an e-Prescribing software that helps healthcare practitioners create patient profiles, send supplement recommendations, manage orders, and more from within a centralized platform. The telehealth module allows medical professionals to schedule appointments, manage waiting rooms, send confirmation messages, and conduct video callsRead more about Wellevate</t>
  </si>
  <si>
    <t>Rcopia</t>
  </si>
  <si>
    <t>https://www.getapp.com/healthcare-pharmaceuticals-software/a/rcopia/</t>
  </si>
  <si>
    <t>Rcopia is a web-based e-prescribing software designed to help businesses in the healthcare industry manage patient medication history and streamline predictive analytics to facilitate medication decisions. It lets teams receive clinical alerts about drug-drug, dosing, drug-allergy, and duplicate therapy based on patient-specific formulary guidance.Read more about Rcopia</t>
  </si>
  <si>
    <t>EasyRx</t>
  </si>
  <si>
    <t>https://www.getapp.com/healthcare-pharmaceuticals-software/a/easyrx/</t>
  </si>
  <si>
    <t>EasyRx is universal lab prescription management, digital workflow, 3D software for practices and labs. EasyRx was designed to streamline the lab prescription and digital workflow for practices and labs.Read more about EasyRx</t>
  </si>
  <si>
    <t>eazyScripts</t>
  </si>
  <si>
    <t>https://www.getapp.com/healthcare-pharmaceuticals-software/a/eazyscripts/</t>
  </si>
  <si>
    <t>eazyScripts is a cloud based e-Prescribing platform that seamlessly integrates with EHRs.  eazyScripts provides full function ePrescribing including EPCS, RTBC, Order Sets, preferred prescription lists, and more in a clean user interface. eazyScripts is Surescripts, ONC and DEA certified.Read more about eazyScripts</t>
  </si>
  <si>
    <t>Finance &amp; Accounting</t>
  </si>
  <si>
    <t>AML</t>
  </si>
  <si>
    <t>https://www.getapp.com/finance-accounting-software/anti-money-laundering/os/web-based</t>
  </si>
  <si>
    <t>https://www.capterra.com/ppc/clicks/collect/GA/directory/2ec2f4d3-1909-45a3-a35c-2a9516e6c997/destination?country=ID&amp;language=en&amp;specificLocation=serp_oses&amp;sessionStartPage=&amp;categoryId=74b3f259-85d5-41d9-a114-879a3665a3b7&amp;listingPosition=1&amp;gaClientId=R0ExLjEuMTU1MTMzODU0MS4xNzU2NjMxMDA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10b4b8c-9528-4541-b9cb-d198cfd882bf</t>
  </si>
  <si>
    <t>https://www.capterra.com/ppc/clicks/collect/GA/directory/74d78063-5a80-43be-8362-f995a7fe1671/destination?country=ID&amp;language=en&amp;specificLocation=serp_oses&amp;sessionStartPage=&amp;categoryId=74b3f259-85d5-41d9-a114-879a3665a3b7&amp;listingPosition=2&amp;gaClientId=R0ExLjEuMTU1MTMzODU0MS4xNzU2NjMxMDA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deef12c-9013-430f-979a-30579a48ad51</t>
  </si>
  <si>
    <t>Ondato offers AI-powered AML solutions, including KYC and KYB, to help businesses comply with regulations, prevent fraud, and streamline identity verification. Their platform ensures security and efficiency in managing risk and maintaining compliance.Read more about Ondato</t>
  </si>
  <si>
    <t>SEON. Fraud Fighters</t>
  </si>
  <si>
    <t>https://www.capterra.com/ppc/clicks/collect/GA/directory/d8832a16-7a30-415b-b6af-aa5c00b0c361/destination?country=ID&amp;language=en&amp;specificLocation=serp_oses&amp;sessionStartPage=&amp;categoryId=74b3f259-85d5-41d9-a114-879a3665a3b7&amp;listingPosition=3&amp;gaClientId=R0ExLjEuMTU1MTMzODU0MS4xNzU2NjMxMDA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b881b8a-b0a0-47b9-bfa9-b303447bc3b3</t>
  </si>
  <si>
    <t>Augment your AML system with transaction monitoring, velocity rules &amp; social background checks for your users. Spot user connections easily, use our Label API to train our whitebox machine learning that will recommend rules to you.Read more about SEON. Fraud Fighters</t>
  </si>
  <si>
    <t>Sanction Scanner</t>
  </si>
  <si>
    <t>https://www.getapp.com/finance-accounting-software/a/sanction-scanner/</t>
  </si>
  <si>
    <t>Sanction Scanner is an AI-driven AML compliance software. It provides AML screening and transaction monitoring solutions as well as global sanction and PEP screening services.Read more about Sanction Scanner</t>
  </si>
  <si>
    <t>Shufti</t>
  </si>
  <si>
    <t>https://www.getapp.com/finance-accounting-software/a/shufti-pro/</t>
  </si>
  <si>
    <t>Shufti Pro is globally acclaimed for providing digital identity verification solutions. Its AI-based IDV services have an accuracy rate of 98.67% and are offered in 230+ countries and territories. By supporting 3000+ identity documents in 150+ languages.Read more about Shufti</t>
  </si>
  <si>
    <t>Fraud.net is a full-stack Fraud, AML, and KYC solution designed to help businesses across finance, banking, FinTech, eCommerce, government, hospitality, and other sectors detect and prevent identity fraud using artificial intelligence and machine learning algorithms.Read more about FraudNet</t>
  </si>
  <si>
    <t>YouVerify</t>
  </si>
  <si>
    <t>https://www.getapp.com/all-software/a/youverify/</t>
  </si>
  <si>
    <t>YouVerify is a cloud-based financial fraud detection solution that helps businesses in banking, finance, gaming, and other industries manage compliance and automate AML strategies. The platform provides various risk intelligence tools such as KYT, KYB, KYE, and KYC to help prevent fraudulent transactions and minimize risks. YouVerify also offers real-time transaction monitoring solutions and customizable workflows to streamline regulatory compliance.Read more about YouVerify</t>
  </si>
  <si>
    <t>As an AML compliance solution, Alessa offers due diligence, sanctions/watchlist screening, transaction monitoring/screening/filtering and automated regulatory reporting for various jurisdictions.  Advanced analytics, workflows and case management encourage a culture of compliance.Read more about Alessa</t>
  </si>
  <si>
    <t>NameScan</t>
  </si>
  <si>
    <t>https://www.getapp.com/finance-accounting-software/a/namescan-1/</t>
  </si>
  <si>
    <t>NameScan assist firms in complying with AML/CTF and sanctions regulations and reducing reputational risk by providing KYC and KYB screening solutions.Read more about NameScan</t>
  </si>
  <si>
    <t>Fastcheck</t>
  </si>
  <si>
    <t>https://www.getapp.com/finance-accounting-software/a/fastcheck/</t>
  </si>
  <si>
    <t>If you are a financial entity, credit card institution, life insurance company, or another company that falls under the Law on the prevention of money laundering and the financing of terrorism, Aprenet is the AML software you need to comply with the law.Read more about Fastcheck</t>
  </si>
  <si>
    <t>Token of Trust</t>
  </si>
  <si>
    <t>https://www.getapp.com/finance-accounting-software/a/token-of-trust/</t>
  </si>
  <si>
    <t>Token of Trust is a cloud-based anti-money laundering solution designed to help online merchants authenticate data and validate the identity of individuals. It collects information from multiple sources in a unified database, letting users associate behavior with real &amp; identifiable people.Read more about Token of Trust</t>
  </si>
  <si>
    <t>Didit</t>
  </si>
  <si>
    <t>https://www.getapp.com/security-software/a/didit/</t>
  </si>
  <si>
    <t>Flexible KYC via API or no-code. Free core features, global reach, and up to 70% cheaper than others. Built for devs and scaling teams.Read more about Didit</t>
  </si>
  <si>
    <t>FinScan</t>
  </si>
  <si>
    <t>https://www.getapp.com/finance-accounting-software/a/finscan/</t>
  </si>
  <si>
    <t>Detect anti-money laundering (AML) risks with unmatched precision. Uncover hidden risks other solutions miss.Read more about FinScan</t>
  </si>
  <si>
    <t>Mangopay</t>
  </si>
  <si>
    <t>https://www.getapp.com/finance-accounting-software/a/mangopay/</t>
  </si>
  <si>
    <t>Mangopay is a modular end-to-end payment infrastructure provider offering platform payment solutions - we allow platforms to accept payments, hold funds, split payments, and manage payouts.By offering a module-based system, we enable platforms to choose multiple payment and security solutionsRead more about Mangopay</t>
  </si>
  <si>
    <t>Nethone Guard</t>
  </si>
  <si>
    <t>https://www.getapp.com/finance-accounting-software/a/nethone-guard/</t>
  </si>
  <si>
    <t>With Guard, you can eliminate chargebacks and false positives, without negatively impacting the UX of your service, which translates into boosted sales.Nethone ATO Module protects your most valuable asset: customer accounts.Read more about Nethone Guard</t>
  </si>
  <si>
    <t>Flagright</t>
  </si>
  <si>
    <t>https://www.getapp.com/finance-accounting-software/a/flagright/</t>
  </si>
  <si>
    <t>AI-native AML compliance and fraud prevention platform for fintechs &amp; banks to monitor, screen, investigate, and report.Read more about Flagright</t>
  </si>
  <si>
    <t>MetaMap</t>
  </si>
  <si>
    <t>https://www.getapp.com/finance-accounting-software/a/mati/</t>
  </si>
  <si>
    <t>Meet the identity verification requirements of KYC and AML regulations and delight your customers.We’ve created tailored configurations of our platform, so you can adjust Mati to find the right balance of convenience and security to match the level of risk you’re comfortable with.Read more about MetaMap</t>
  </si>
  <si>
    <t>iComplyKYC</t>
  </si>
  <si>
    <t>https://www.getapp.com/finance-accounting-software/a/icomplykyc/</t>
  </si>
  <si>
    <t>iComplyKYC: Reinventing digital compliance via edge computing. We fortify data security, optimize privacy, and enable real-time fraud detection. Seamlessly integrate KYC, KYB, and AML processes with our user-centric design. Elevate trust and efficiency; choose iComplyKYC.Read more about iComplyKYC</t>
  </si>
  <si>
    <t>A.ID</t>
  </si>
  <si>
    <t>https://www.getapp.com/finance-accounting-software/a/a-id/</t>
  </si>
  <si>
    <t>A.ID Compliance solution brings a full scope of compliance to the customer's hands.Read more about A.ID</t>
  </si>
  <si>
    <t>https://www.getapp.com/finance-accounting-software/a/alloy/</t>
  </si>
  <si>
    <t>Alloy solves the identity risk problem for banks and fintech companies.Read more about Alloy</t>
  </si>
  <si>
    <t>Themis</t>
  </si>
  <si>
    <t>https://www.getapp.com/finance-accounting-software/a/themis-1/</t>
  </si>
  <si>
    <t>Themis is a financial risk management solution that helps businesses mitigate financial crime risk exposure through anti-money laundering (AML) and know-your-customer (KYC) compliance. Perform due diligence in a few easy steps, and monitor your clients, suppliers, and third parties for any changes.  Utilize our intelligence team for deep-dive investigations or our Insight team for emerging threats.Read more about Themis</t>
  </si>
  <si>
    <t>AMLcheck</t>
  </si>
  <si>
    <t>https://www.getapp.com/finance-accounting-software/a/amlcheck/</t>
  </si>
  <si>
    <t>AMLcheck is an AML software for organizations to protect themselves from money laundering activitiesRead more about AMLcheck</t>
  </si>
  <si>
    <t>AMLYZE</t>
  </si>
  <si>
    <t>https://www.getapp.com/finance-accounting-software/a/amlyze/</t>
  </si>
  <si>
    <t>Cloud-based anti-financial crime solution for transaction monitoring, risk scoring, screening and case management.Read more about AMLYZE</t>
  </si>
  <si>
    <t>DCS AML</t>
  </si>
  <si>
    <t>https://www.getapp.com/finance-accounting-software/a/dcs-aml/</t>
  </si>
  <si>
    <t>DCS AML is a cloud-based anti-money laundering software designed to help businesses streamline transaction monitoring, risk management, and client onboarding operations. It enables organizations to ensure compliance with industry regulations and generate suspicious activity reports (SAR) using mathematical models and artificial intelligence (AI) technology.Read more about DCS AML</t>
  </si>
  <si>
    <t>Credas</t>
  </si>
  <si>
    <t>https://www.getapp.com/finance-accounting-software/a/credas/</t>
  </si>
  <si>
    <t>Simple, slick and smart AML software designed to simplify custom due diligence.Read more about Credas</t>
  </si>
  <si>
    <t>IdentiFlo</t>
  </si>
  <si>
    <t>https://www.getapp.com/finance-accounting-software/a/identiflo/</t>
  </si>
  <si>
    <t>EVS knows that identity fraud prevention measures are most effective when fully integrated with the interactions that occur between a business and their customers.  The identity verification solutions offered by EVS provide the flexibility, simplicity, and value required to empower businesses to realize this level of integration.Read more about IdentiFlo</t>
  </si>
  <si>
    <t>Checklynx</t>
  </si>
  <si>
    <t>https://www.getapp.com/finance-accounting-software/a/checklynx/</t>
  </si>
  <si>
    <t>Checklynx is an AI-driven SaaS solution for AML/CTF compliance. It automates sanctions screening, PEP detection, and adverse media monitoring. Customer ongoing monitoring and case management.Read more about Checklynx</t>
  </si>
  <si>
    <t>AMLBot</t>
  </si>
  <si>
    <t>https://www.getapp.com/finance-accounting-software/a/amlbot/</t>
  </si>
  <si>
    <t>AMLBot is a crypto compliance solution that automates AML and KYC procedures for crypto companies and end-users. The platform helps detect connections between cryptocurrency wallets and illicit activities, reducing compliance expenses and business risk exposure.Read more about AMLBot</t>
  </si>
  <si>
    <t>ZignSec</t>
  </si>
  <si>
    <t>https://www.getapp.com/all-software/a/zignsec/</t>
  </si>
  <si>
    <t>Ensuring compliance with KYC, KYB, and AML standards across Europe and beyond while optimizing onboarding and monitoring to consistently enhance the client experience.Read more about ZignSec</t>
  </si>
  <si>
    <t>TruNarrative</t>
  </si>
  <si>
    <t>https://www.getapp.com/finance-accounting-software/a/trunarrative/</t>
  </si>
  <si>
    <t>TruNarrative is a cloud-based fraud detection solution designed to help businesses in banking, finance, and eCommerce industries maintain compliance during transactions. Key features include identity verification, risk assessment, account monitoring, eKYC, audit trails, and case management.Read more about TruNarrative</t>
  </si>
  <si>
    <t>EastNets</t>
  </si>
  <si>
    <t>https://www.getapp.com/finance-accounting-software/a/eastnets/</t>
  </si>
  <si>
    <t>Meet today’s complex regulatory and payment challenges with EastNets flexible, configurable, and globally recognized anti-money laundering software used today by over 600 financial institutions and corporates worldwide.Read more about EastNets</t>
  </si>
  <si>
    <t>Tonbeller</t>
  </si>
  <si>
    <t>https://www.getapp.com/finance-accounting-software/a/tonbeller/</t>
  </si>
  <si>
    <t>TONBELLER provides banks with a solution to counter money-laundering risks. Alerts generated by the system are based on customer data and settings specified by the user according to the risk. Case management functionality supports  decision process like invalidating a suspicion, filing report.Read more about Tonbeller</t>
  </si>
  <si>
    <t>https://www.getapp.com/finance-accounting-software/a/smartsearch/</t>
  </si>
  <si>
    <t>SmartSearch is a cloud-based anti-money laundering (AML) solution designed to help businesses in industries such as legal, insurance, and accountancy, maintain compliance and ensure financial protection. Key features include client monitoring, credit alerts, workflow creation, and reporting.Read more about SmartSearch</t>
  </si>
  <si>
    <t>Clear View KYC</t>
  </si>
  <si>
    <t>https://www.getapp.com/finance-accounting-software/a/clear-view-kyc/</t>
  </si>
  <si>
    <t>Clear View KYC is a cloud-based anti-money laundering (AML) software designed to help banks, financial institutions, payment service providers (PSPs), and casinos prevent financial crimes and counter-terrorist financing (CTF) activities.Read more about Clear View KYC</t>
  </si>
  <si>
    <t>Socure's leading KYC/AML solution is the essential technology for companies seeking a competitive edge in customer acquisition by enabling them to say yes to every good consumer instantly while reducing risk online.Read more about Socure</t>
  </si>
  <si>
    <t>FlexiKYC</t>
  </si>
  <si>
    <t>https://www.getapp.com/finance-accounting-software/a/flexicompliance/</t>
  </si>
  <si>
    <t>Unique 100% designed on and for salesforce KYC solutionBenchmarked on of the best solution on the market for KYC processes with the following facts:1) Most flexible.2) Automatised using flows.3) 1/2 the budget of big 5 solutions with the same functionnalities.Read more about FlexiKYC</t>
  </si>
  <si>
    <t>Hawk</t>
  </si>
  <si>
    <t>https://www.getapp.com/finance-accounting-software/a/hawk-ai/</t>
  </si>
  <si>
    <t>Hawk AI is a software platform that uses AI to monitor financial transactions in real-time, delivering next-generation anti-money laundering compliance for financial institutions.Read more about Hawk</t>
  </si>
  <si>
    <t>Transaction AI</t>
  </si>
  <si>
    <t>https://www.getapp.com/finance-accounting-software/a/transaction-ai/</t>
  </si>
  <si>
    <t>Transaction AI provides real-time, continuous fraud and AML transaction monitoring to help you reduce your risk, save time and money.  The software monitors digital payments, card payment transfers, deposits and withdrawals, checks, loan payments, and cyrptocurrency transfers.  Additionally, Transaction AI creates and manages thousands of industry-specific risk rules and workflows to customize fraud cases.Read more about Transaction AI</t>
  </si>
  <si>
    <t>Cognito</t>
  </si>
  <si>
    <t>https://www.getapp.com/finance-accounting-software/a/cognito/</t>
  </si>
  <si>
    <t>Cognito Flow lets you verify the identity of your customers, wherever they are, in any way you need, with 20 lines of code. With documentary, data source, and liveness verifications, you can stay compliant with KYC/AML rules and improve trust and safety without sacrificing conversion rates.Read more about Cognito</t>
  </si>
  <si>
    <t>CR Comply</t>
  </si>
  <si>
    <t>https://www.getapp.com/finance-accounting-software/a/cr-comply/</t>
  </si>
  <si>
    <t>CR Comply is a compliance solution by Cedar Rose that offers insights into potential business partners using a global database of watchlists, sanctions, PEP data, and media coverage. Results are available in real-time and in 14 languages to help companies adhere to KYC, AML, and CTF regulations.Read more about CR Comply</t>
  </si>
  <si>
    <t>Fraudio</t>
  </si>
  <si>
    <t>https://www.getapp.com/finance-accounting-software/a/fraudio/</t>
  </si>
  <si>
    <t>Fraudio is a pioneering cloud-based, SaaS solution designed to fight complex payment fraud and financial crime by using artificial intelligence, machine learning, and multi-dataset network effects.Read more about Fraudio</t>
  </si>
  <si>
    <t>Trulioo</t>
  </si>
  <si>
    <t>https://www.getapp.com/finance-accounting-software/a/globalgateway/</t>
  </si>
  <si>
    <t>GlobalGateway is an anti money laundering (AML) and identity verification platform for businesses across industries including financial services, eCommerce, retail, healthcare, and government. It helps businesses to manage compliance, reduce fraud, and build trust with potential customers.Read more about Trulioo</t>
  </si>
  <si>
    <t>AMLHUB</t>
  </si>
  <si>
    <t>https://www.getapp.com/finance-accounting-software/a/amlhub/</t>
  </si>
  <si>
    <t>AMLHUB is the only end-to-end AML software solution in New Zealand, helping you achieve, maintain, and manage your AML compliance in the fastest and most efficient way.Read more about AMLHUB</t>
  </si>
  <si>
    <t>QLUE</t>
  </si>
  <si>
    <t>https://www.getapp.com/all-software/a/qlue/</t>
  </si>
  <si>
    <t>We are the world’s only blockchain intelligence ecosystem developed by government investigators and financial compliance experts.Read more about QLUE</t>
  </si>
  <si>
    <t>iPass</t>
  </si>
  <si>
    <t>https://www.getapp.com/all-software/a/ipass/</t>
  </si>
  <si>
    <t>iPass offers a suite of tools that includes social media profiling, document verification, liveness technology, multi-Language OCR, and eKYC screening. Based on each client’s needs, a set of onboarding and fraud detection tools are recommended for the business.Read more about iPass</t>
  </si>
  <si>
    <t>Scorechain</t>
  </si>
  <si>
    <t>https://www.getapp.com/finance-accounting-software/a/scorechain/</t>
  </si>
  <si>
    <t>Scorechain provides blockchain analytics and crypto transaction monitoring software. It helps users screen blockchain data against high-risk activities &amp; red flags, monitor activity in real time, check the origin and destination of crypto assets,  and investigate suspicious cases.Read more about Scorechain</t>
  </si>
  <si>
    <t>Effiya Sanctions Screening Solution</t>
  </si>
  <si>
    <t>https://www.getapp.com/finance-accounting-software/a/effiya-sanctions-screening-solution/</t>
  </si>
  <si>
    <t>Effiya Sanctions Screening Solution is an anti-money laundering software that helps businesses in the legal and financial sectors monitor transactions to ensure compliance. The platform enables managers to screen watchlists and sanctions on a unified interface.Read more about Effiya Sanctions Screening Solution</t>
  </si>
  <si>
    <t>Jade ThirdEye</t>
  </si>
  <si>
    <t>https://www.getapp.com/finance-accounting-software/a/jade-thirdeye/</t>
  </si>
  <si>
    <t>Jade ThirdEye is a secure SaaS solution that’s purpose-built to automate ongoing transaction monitoring, customer screening, case management, and regulatory reporting. Striking a great balance between robustness and flexibility, Jade ThirdEye is a simple yet powerful AML/CFT compliance tool.Read more about Jade ThirdEye</t>
  </si>
  <si>
    <t>Jumio</t>
  </si>
  <si>
    <t>https://www.getapp.com/all-software/a/netverify/</t>
  </si>
  <si>
    <t>Jumio gives businesses the ability to quickly and securely verify consumers’ identities when they engage with a business.Read more about Jumio</t>
  </si>
  <si>
    <t>Kyros AML Compliance Suite</t>
  </si>
  <si>
    <t>https://www.getapp.com/finance-accounting-software/a/kyros-aml-compliance-suite/</t>
  </si>
  <si>
    <t>Kyros AML Compliance Suite functions as a unified platform for all AML operations within your organization, eliminating the need for additional systems. From PEP and sanction checks to KYC procedures, transaction surveillance, and STR/SAR reports, it encompasses all these crucial elements efficiently.Read more about Kyros AML Compliance Suite</t>
  </si>
  <si>
    <t>Red Flag Alert</t>
  </si>
  <si>
    <t>https://www.getapp.com/business-intelligence-analytics-software/a/red-flag-alert/</t>
  </si>
  <si>
    <t>A platform for professionals in Credit Risk, Compliance, Sales and Marketing as well as those looking for the integration of data. This is an all-encompassing platform that provides data as a solution to all your business's needs.Read more about Red Flag Alert</t>
  </si>
  <si>
    <t>Redstrings Notebook</t>
  </si>
  <si>
    <t>https://www.getapp.com/finance-accounting-software/a/redstrings-notebook/</t>
  </si>
  <si>
    <t>The first specialized investigations platform created for risk, fraud, and compliance experts is available from Redstrings. Do the entirety of your evaluation from a single intelligent workspace that combines both external and internal tools. All information is labelled and automatically documented.Read more about Redstrings Notebook</t>
  </si>
  <si>
    <t>Web Shield</t>
  </si>
  <si>
    <t>https://www.getapp.com/finance-accounting-software/a/web-shield/</t>
  </si>
  <si>
    <t>Web Shield offers on-boarding and monitoring solutions to help acquiring banks and payment service providers identify hidden risks in their merchant portfolio. Its solutions include merchant underwriting powered by InvestiGate, merchant monitoring powered by Monitor, crypto merchant compliance powered by CompliancePass, chargeback prevention powered by the Chargeback Portal, and training offerings like classroom and online courses along with publications.Read more about Web Shield</t>
  </si>
  <si>
    <t>Kanta</t>
  </si>
  <si>
    <t>https://www.getapp.com/finance-accounting-software/a/kanta/</t>
  </si>
  <si>
    <t>Kanta is a cloud-based anti-money laundering software that streamlines compliance and regulatory tasks and provides a global view of the customer portfolio.Read more about Kanta</t>
  </si>
  <si>
    <t>MinervaAI</t>
  </si>
  <si>
    <t>https://www.getapp.com/all-software/a/minervaai/</t>
  </si>
  <si>
    <t>Minerva is a risk assessment platform purpose built for anti-money laundering at scale. Minerva unlocks faster investigations, fewer false positives, and a compliance program at half the cost.Read more about MinervaAI</t>
  </si>
  <si>
    <t>Focal</t>
  </si>
  <si>
    <t>https://www.getapp.com/finance-accounting-software/a/focal/</t>
  </si>
  <si>
    <t>FOCAL offers advanced AML solutions through an easy-to-integrate API and platform for seamless customer screening and continuous monitoring, ensuring accuracy and regulatory compliance.Read more about Focal</t>
  </si>
  <si>
    <t>PassFort</t>
  </si>
  <si>
    <t>https://www.getapp.com/finance-accounting-software/a/passfort/</t>
  </si>
  <si>
    <t>Passfort Lifecycle is a SaaS product that automates KYC, KYB and AML compliance workflows. It tailors unique workflows with smart policy builder, configures risk profiles, provides a portal for case management, offers integrated data checks, and enables communication with customers.Read more about PassFort</t>
  </si>
  <si>
    <t>DDIQ</t>
  </si>
  <si>
    <t>https://www.getapp.com/finance-accounting-software/a/ddiq/</t>
  </si>
  <si>
    <t>Exiger’s award-winning, purpose-built technology platform, 1Exiger, is the only open-source, third-party, and supply chain management software that helps companies and government agencies achieve real-time cost savings, resilience, and compliance.Read more about DDIQ</t>
  </si>
  <si>
    <t>azakaw</t>
  </si>
  <si>
    <t>https://www.getapp.com/finance-accounting-software/a/azakaw/</t>
  </si>
  <si>
    <t>azakaw is a corporate compliance management platform that empowers businesses to navigate regulatory hurdles with ease. Designed as a modular, AI-enabled cloud solution, the software offers a suite of advanced features to streamline corporate compliance operations.Read more about azakaw</t>
  </si>
  <si>
    <t>ArmorAML</t>
  </si>
  <si>
    <t>https://www.getapp.com/finance-accounting-software/a/armoraml/</t>
  </si>
  <si>
    <t>La mejor solución PLD/FT para combatir el lavado de dinero y financiamiento al terrorismo. Automatiza la detección de riesgos, simplifica el cumplimiento normativo y genera reportes regulatorios precisos. Ideal para entidades financieras y actividades vulnerables que buscan eficiencia y seguridad.Read more about ArmorAML</t>
  </si>
  <si>
    <t>Binderr</t>
  </si>
  <si>
    <t>https://www.getapp.com/all-software/a/binderr/</t>
  </si>
  <si>
    <t>Binderr is a cloud-based compliance software that helps verify businesses and owners using KYC, AML, screening, and risk monitoring capabilities.Read more about Binderr</t>
  </si>
  <si>
    <t>Tecali Anti-Fraud Controls</t>
  </si>
  <si>
    <t>https://www.getapp.com/finance-accounting-software/a/tecali-anti-fraud-controls/</t>
  </si>
  <si>
    <t>Tecali Anti-Fraud Controls is a cloud-based software that helps establish automated risk management and data processing procedures to prevent fraud across all channels.Read more about Tecali Anti-Fraud Controls</t>
  </si>
  <si>
    <t>TrueCheck</t>
  </si>
  <si>
    <t>https://www.getapp.com/finance-accounting-software/a/truecheck/</t>
  </si>
  <si>
    <t>TrueCheck simplifies AML compliance with instant global watchlist screening. Check individuals, companies, and crypto wallets against sanctions, PEPs, and high-risk entity databases in seconds, reducing regulatory risk and protecting your business.Read more about TrueCheck</t>
  </si>
  <si>
    <t>AML-TRACE</t>
  </si>
  <si>
    <t>https://www.getapp.com/finance-accounting-software/a/aml-trace/</t>
  </si>
  <si>
    <t>AML-TRACE is an anti-money laundering compliance software suite developed by SMART Infotech to help organizations protect themselves from financial crimes. The scalable solution enables companies to implement a robust compliance program that meets regulatory obligations in a cost-effective manner.Read more about AML-TRACE</t>
  </si>
  <si>
    <t>https://www.getapp.com/finance-accounting-software/accounting/os/web-based</t>
  </si>
  <si>
    <t>https://www.capterra.com/ppc/clicks/collect/GA/directory/5b807ebe-2e3d-45a6-b91c-a6d200b7a22f/destination?country=ID&amp;language=en&amp;specificLocation=serp_oses&amp;sessionStartPage=&amp;categoryId=95a8879e-25c0-4e3d-8a74-09ebe7879500&amp;listingPosition=1&amp;gaClientId=R0ExLjEuMTAxMTMzMDgwNy4xNzU2NjMxMTE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bbf322d-a679-4a2a-9a51-b829b75abb75</t>
  </si>
  <si>
    <t>Zoho Books helps small businesses to manage all financial activity, from invoices and expenses, to sales and purchase orders, to taxes, reports, and bank feeds.Read more about Zoho Books</t>
  </si>
  <si>
    <t>QuickBooks Online offers accounting with financial dashboards, invoice creation, online payment acceptance, expenses tracking, payroll &amp; more.Read more about QuickBooks Online</t>
  </si>
  <si>
    <t>FreshBooks automates daily accounting activities namely invoice creation, payment acceptance, expenses tracking, billable time tracking and financial reporting.Read more about FreshBooks</t>
  </si>
  <si>
    <t>Xero is an award-winning online accounting software designed for small business owners and accountants, available on any computer or mobile device with an internet connection. Automate your invoicing and reporting, get a full picture of your business with up-to-date financial data, and much more.Read more about Xero</t>
  </si>
  <si>
    <t>SAP Concur</t>
  </si>
  <si>
    <t>https://www.getapp.com/finance-accounting-software/a/concur-expense/</t>
  </si>
  <si>
    <t>SAP Concur solutions simplify expense, travel, and invoice management for greater visibility and control.Read more about SAP Concur</t>
  </si>
  <si>
    <t>Why is Wave the world's fastest-growing accounting software for small businesses? It's easy, fast, 100% free, and made for owner-operated businesses.Read more about Wave</t>
  </si>
  <si>
    <t>https://www.getapp.com/finance-accounting-software/a/zoho-invoice/</t>
  </si>
  <si>
    <t>NetSuite accounting simplifies the process of recording transactions, managing AP and AR, and closing the books. NetSuite supports multiple currencies, languages, and compliance standards and ensures data is accessible securely worldwide.Read more about NetSuite</t>
  </si>
  <si>
    <t>BoldTrail Back Office</t>
  </si>
  <si>
    <t>https://www.getapp.com/real-estate-property-software/a/brokermint/</t>
  </si>
  <si>
    <t>BackOffice is an easy-to-use, complete cloud-based solution for the residential real estate back office.Read more about BoldTrail Back Office</t>
  </si>
  <si>
    <t>Stampli's AP automation solution centers on the AP process to drive efficiency across the procure-to-pay lifecycle — including payments, credit cards, vendor engagement and more.Read more about Stampli</t>
  </si>
  <si>
    <t>Accounting Software for Professional Services Firms. BQE Core allows you to watch the books and run your business with ease.Read more about BQE CORE Suite</t>
  </si>
  <si>
    <t>Odoo Accounting helps you to manage your daily accounting easily and have a global view of the state of your business. Features include: bank synchronization, automatic invoices, recurring billing management, reconciliations, and more.Read more about Odoo</t>
  </si>
  <si>
    <t>KidKare Food Program</t>
  </si>
  <si>
    <t>https://www.getapp.com/hr-employee-management-software/a/kid-kare/</t>
  </si>
  <si>
    <t>KidKare is a childcare platform that allows home providers, daycare centers, and food sponsors to manage meal programs, claims processing, and accounting operations. Key features include menu management, reporting, customizable templates, regulatory compliance, and access control.Read more about KidKare Food Program</t>
  </si>
  <si>
    <t>Patriot Accounting</t>
  </si>
  <si>
    <t>https://www.getapp.com/finance-accounting-software/a/patriot-accounting/</t>
  </si>
  <si>
    <t>Accounting Basic $20/month - flat rate, unlimited useAccounting Premium $30/month - flat rate, unlimited useAccounting Software for businesses in the United States. Keep track of all of your money easily with our patent pending cash to accrual toggle &amp; so much more.Read more about Patriot Accounting</t>
  </si>
  <si>
    <t>A2X automates ecommerce accounting for Shopify, Amazon, Etsy, eBay &amp; Walmart sellers. Trusted by ecommerce accountants worldwide.Read more about A2X</t>
  </si>
  <si>
    <t>Itemize</t>
  </si>
  <si>
    <t>https://www.getapp.com/finance-accounting-software/a/itemize/</t>
  </si>
  <si>
    <t>Itemize is an expense management solution which captures, itemizes and categorizes data from digital and paper receipts and invoicesRead more about Itemize</t>
  </si>
  <si>
    <t>Invoiced</t>
  </si>
  <si>
    <t>https://www.getapp.com/finance-accounting-software/a/invoiced/</t>
  </si>
  <si>
    <t>Invoiced is an accounts receivable automation software designed to streamline and optimize invoice-to-cash processes. It helps businesses handle the entire accounts receivable workflow, from automated invoicing and collections to customizable workflows for AR processes. The software integrates with a company's existing ERP and CRM systems, improving performance across applications.Read more about Invoiced</t>
  </si>
  <si>
    <t>Simplify your billing, purchasing, and collections while you run better, faster reports and get complete visibility into your financial operations.Read more about Striven</t>
  </si>
  <si>
    <t>Plooto fully integrates with QuickBooks and Xero to save you countless hours on your accounts payable and accounts receivable. Save countless hours with Plooto's end to end AP and AR workflow automation.`Read more about Plooto</t>
  </si>
  <si>
    <t>AvidXchange</t>
  </si>
  <si>
    <t>https://www.getapp.com/finance-accounting-software/a/avidxchange/</t>
  </si>
  <si>
    <t>AvidXchange software solutions and dedicated service teams completely automate your accounts payable and payment processes.Read more about AvidXchange</t>
  </si>
  <si>
    <t>Aplos</t>
  </si>
  <si>
    <t>https://www.getapp.com/nonprofit-software/a/aplos-accounting/</t>
  </si>
  <si>
    <t>Aplos provides the robust accounting framework necessary to track restricted vs unrestricted funds and generate comprehensive, auditor-friendly reports. Our features are crafted to aid budgeting, automate complex allocations, and provide real-time insights into your financial health.Read more about Aplos</t>
  </si>
  <si>
    <t>Vestd, the easiest way to issue shares to clients, team members and investors. FCA-regulated and Companies House integrated.Take the pain out of annual/ monthly reporting, issue share certs, communicate with investors and make compliance headaches a thing of the past with our powerful platform.Read more about Vestd</t>
  </si>
  <si>
    <t>Yooz</t>
  </si>
  <si>
    <t>https://www.getapp.com/finance-accounting-software/a/yooz/</t>
  </si>
  <si>
    <t>Yooz is a cloud-based accounts payable automation solution designed to help enterprises streamline their financial workflow with artificial intelligence (AI) &amp; machine learning technologies, plus ERP integration, document management, procure-to-pay workflow approval, &amp; moreRead more about Yooz</t>
  </si>
  <si>
    <t>New customer offer: 50% off for the first 6 months. Invoices, expenses, VAT returns, payroll, Self Assessment filing, time tracking, bank feeds and more.Read more about FreeAgent</t>
  </si>
  <si>
    <t>Brightpearl’s integrated accounting is built specifically for retail and wholesale businesses, providing real-time insight into sales performance, profitability and costs across all your channels, all from the same system you use to manage sales, purchasing, inventory, customers and suppliers.Read more about Brightpearl</t>
  </si>
  <si>
    <t>Quicken</t>
  </si>
  <si>
    <t>https://www.getapp.com/finance-accounting-software/a/quicken/</t>
  </si>
  <si>
    <t>Quicken helps you to bring your accounts together and you will easily understand how much money you really have. Intuits money management tools can show you exactly where your money’s going.Read more about Quicken</t>
  </si>
  <si>
    <t>Streamline accounting processes such as close management, account reconciliation, financial consolidations and tax provisioning—all within Vena's flexible and easy-to-use Excel interface.Read more about Vena</t>
  </si>
  <si>
    <t>Avalara</t>
  </si>
  <si>
    <t>https://www.getapp.com/finance-accounting-software/a/avatax/</t>
  </si>
  <si>
    <t>Avalara aims to help businesses get tax compliance right. Avalara customers face demanding tax obligations imposed by state, local, and other tax authorities around the world, and use Avalara for efficient and more accurate solutions to manage those requirements.Read more about Avalara</t>
  </si>
  <si>
    <t>Smartwebs</t>
  </si>
  <si>
    <t>https://www.getapp.com/real-estate-property-software/a/hoa-compliance-software/</t>
  </si>
  <si>
    <t>Smartwebs provides tools that automate your HOA work orders, violations, accounting, and more.Read more about Smartwebs</t>
  </si>
  <si>
    <t>KidKare Accounting</t>
  </si>
  <si>
    <t>https://www.getapp.com/finance-accounting-software/a/kidkare-accounting/</t>
  </si>
  <si>
    <t>Automate daycare expenses and payment process with KidKare Accounting! Accept payments from parents,  track income, record business expenses (mileage, vehicles, time/space) for tax purposes. Streamline your financial management. #ChildcareAccountingRead more about KidKare Accounting</t>
  </si>
  <si>
    <t>CARET Legal’s built-in accounting software allows you to elevate intra-firm standards and safeguard your books while saving time by aligning your firm’s accounting processes and workflows.Read more about CARET Legal</t>
  </si>
  <si>
    <t>Acumatica Cloud ERP provides best-in-class integrated financial and business management, with full back-office functionality, designed to help you run your business more effectively. Acumatica is one system that integrates your company’s financial management, operations, CRM, and more.Read more about Acumatica Cloud ERP</t>
  </si>
  <si>
    <t>ZarMoney</t>
  </si>
  <si>
    <t>https://www.getapp.com/finance-accounting-software/a/zarmoney/</t>
  </si>
  <si>
    <t>ZarMoney is a cloud-based accounting solution designed to assist businesses of all sizes with the management of inventory and finances. Key features include team collaboration, quote generation, invoicing, transaction tracking, remote access, and approval workflows.Read more about ZarMoney</t>
  </si>
  <si>
    <t>Agicap</t>
  </si>
  <si>
    <t>https://www.getapp.com/finance-accounting-software/a/agicap/</t>
  </si>
  <si>
    <t>Agicap is a software solution for running the cash flow side of your business, offering reliable forecasting and real-time analysis.Read more about Agicap</t>
  </si>
  <si>
    <t>Budgyt</t>
  </si>
  <si>
    <t>https://www.getapp.com/finance-accounting-software/a/budgyt/</t>
  </si>
  <si>
    <t>Budgyt is a cloud-based budgeting software solution simplifying budgeting for SMBs, NonProfits, Mid-market Businesses, and Enterprises across the world.Read more about Budgyt</t>
  </si>
  <si>
    <t>Seamlessly integrate with your accounting tools of choice such as QuickBooks.Automatically generate PDF, CSV and Expense files for all of your transactionsRead more about RoadFlex</t>
  </si>
  <si>
    <t>Convert all data your record in your ERP (invoices, bank record, customer or supplier payments, taxes) into your bookkeeping to get your accounting reports.Read more about Dolibarr</t>
  </si>
  <si>
    <t>Blackbaud Financial Edge NXT</t>
  </si>
  <si>
    <t>https://www.getapp.com/nonprofit-software/a/financial-edge-nxt/</t>
  </si>
  <si>
    <t>Financial Edge NXT delivers comprehensive fund accounting tools that allow organizations to streamline financial processes and demonstrate accountabilityRead more about Blackbaud Financial Edge NXT</t>
  </si>
  <si>
    <t>Zenskar</t>
  </si>
  <si>
    <t>https://www.getapp.com/all-software/a/zenskar/</t>
  </si>
  <si>
    <t>Zenskar is a comprehensive billing software for SaaS companies, managing complex subscription and usage-based billing. It enables businesses to meter data and automate revenue accounting, analytics, and dunning. With its flexible contract builder and no-code usability, finance teams can configure any pricing model, from prepaid subscriptions with postpaid overages to custom discounts and entitlements, without needing engineering resources.Read more about Zenskar</t>
  </si>
  <si>
    <t>Accounting Seed is cloud-based software built in Salesforce that gives you all the tools you need to seamlessly connect financial data company-wide. Learn more about our product at: https://www.accountingseed.com/product/.Read more about Accounting Seed</t>
  </si>
  <si>
    <t>Soluno</t>
  </si>
  <si>
    <t>https://www.getapp.com/all-software/a/soluno/</t>
  </si>
  <si>
    <t>Soluno is a cloud-based accounting and billing software designed to accelerate law firms. With a full, easy-to-use suite of time/expense entry, billing, accounting, trust, and reporting features, law firms get everything they need to master their business.Read more about Soluno</t>
  </si>
  <si>
    <t>LeaseQuery</t>
  </si>
  <si>
    <t>https://www.getapp.com/finance-accounting-software/a/leasequery/</t>
  </si>
  <si>
    <t>LeaseQuery is lease accounting software built by accountants for accountants that ensures compliance with ASC 842, IFRS 16, and GASB 87. The CPA-approved system identifies and eliminates accounting errors that lead to material misstatements with minimal disruption to your business.Read more about LeaseQuery</t>
  </si>
  <si>
    <t>Order.co simplifies buying for businesses. Eliminate manual purchasing &amp; payment tasks to create one place to purchase, approve, and pay for the products your business needs.Read more about Order.co</t>
  </si>
  <si>
    <t>NetLease</t>
  </si>
  <si>
    <t>https://www.getapp.com/finance-accounting-software/a/netlease/</t>
  </si>
  <si>
    <t>NetLease provides businesses the fastest path to ASC 842 and IFRS 16 compliance using the most powerful lease accounting solution embedded in NetSuite. Easily manage lease accounting, generate audit-ready disclosures and get reporting on day one, including roll forward and waterfall reports.Read more about NetLease</t>
  </si>
  <si>
    <t>Seamlessly manage your Revenue, Expense, Assets, Liabilities, Share Capital and all your business financials. Integrate seamlessly with practice managementRead more about uLawPractice</t>
  </si>
  <si>
    <t>Gaviti</t>
  </si>
  <si>
    <t>https://www.getapp.com/finance-accounting-software/a/gaviti/</t>
  </si>
  <si>
    <t>Gaviti is a B2B Autonomous Invoice to Cash solution that uses automation technology and AI to automate repetitive and make everything else controllable and predictable. Gaviti provides A/R teams with solutions for credit management, collections management, dispute management, and cash application.Read more about Gaviti</t>
  </si>
  <si>
    <t>Inventory Management Solutions for Manufacturers who want to GROW their Manufacturing Business. We're helping manufacturing and inventory-centric companies use management software and best practices to grow their business profitably.Read more about xTuple</t>
  </si>
  <si>
    <t>ProSeries Tax</t>
  </si>
  <si>
    <t>https://www.getapp.com/finance-accounting-software/a/intuit-proseries-tax/</t>
  </si>
  <si>
    <t>Intuit ProSeries Tax is a cloud-based tax management software designed to help accounting firms prepare returns, file e-forms, and track tax filing errors through diagnostic tools. Features include multi-user access, e-signature, status tracking, multi-year e-filing, encrypted files &amp; data import.Read more about ProSeries Tax</t>
  </si>
  <si>
    <t>MineralTree TotalAP</t>
  </si>
  <si>
    <t>https://www.getapp.com/finance-accounting-software/a/mineraltree-secure-business-pay/</t>
  </si>
  <si>
    <t>MineralTree automates the accounts Payable process from invoice capture to payment execution and can be implemented in days or weeks. Key features include automatic invoice capture, advanced invoice routing, authorizations on-the-go, electronic payments, and more.Read more about MineralTree TotalAP</t>
  </si>
  <si>
    <t>iplicit</t>
  </si>
  <si>
    <t>https://www.getapp.com/education-childcare-software/a/iplicit/</t>
  </si>
  <si>
    <t>iplicit is a cloud-based software designed for businesses of all sizes that helps streamline accounting processes, generate business reports, and analyze financial datasets on a unified platform. Key features include summary charts, multi-currency, and purchase orders.Read more about iplicit</t>
  </si>
  <si>
    <t>Sleek Bill</t>
  </si>
  <si>
    <t>https://www.getapp.com/finance-accounting-software/a/sleek-bill/</t>
  </si>
  <si>
    <t>Sleek Bill invoice software offers premium invoice tools giving you everything needed for your billing related requirements. We've put our 6+ years of experience in developing invoice software to design Sleek Bill and offer the best possible user experience in solving invoice related needs.Read more about Sleek Bill</t>
  </si>
  <si>
    <t>QNE Accounting Software</t>
  </si>
  <si>
    <t>https://www.getapp.com/finance-accounting-software/a/qne-software/</t>
  </si>
  <si>
    <t>Accounting Software designed specifically to meet the requirements of local business practices and challenging environments in Southeast AsiaRead more about QNE Accounting Software</t>
  </si>
  <si>
    <t>Alterdata Pack</t>
  </si>
  <si>
    <t>https://www.getapp.com/finance-accounting-software/a/alterdata-pack/</t>
  </si>
  <si>
    <t>Ideal system for those looking for security, ease and agility.Read more about Alterdata Pack</t>
  </si>
  <si>
    <t>SBS Financials</t>
  </si>
  <si>
    <t>https://www.getapp.com/all-software/a/sbs-financials/</t>
  </si>
  <si>
    <t>SBS Financials is an accounting software designed to help businesses plan and manage budgets, approval workflows, billing, invoicing, and bank reconciliations. The platform enables managers to access financial information and track progress against key performance indicators (KPIs).Read more about SBS Financials</t>
  </si>
  <si>
    <t>RealPage</t>
  </si>
  <si>
    <t>https://www.getapp.com/real-estate-property-software/a/realpage-onesite/</t>
  </si>
  <si>
    <t>RealPage is a cloud-based property management solution designed to help medium to large businesses organize and store electronic records, compliance documents, service requests, and digital assets. The platform offers forms, reminders, standard reports, and other customizable functions.Read more about RealPage</t>
  </si>
  <si>
    <t>End-to end solution, including accounting, tax regulations, human resources, reporting, project management and moreRead more about Priority Software</t>
  </si>
  <si>
    <t>aACE’s full-featured Accounting software integrates with our CRM and ERP modules to allow managers to track a sale from the lead to the balance sheet without duplicate data entry. Controllers can easily hop from a single entry in the GL to anywhere in the transaction chain.Read more about aACE</t>
  </si>
  <si>
    <t>Online accounting software that gives an accurate view of your cash flow and makes tax time obligations easier.Read more about MYOB Business</t>
  </si>
  <si>
    <t>ReInvestWealth</t>
  </si>
  <si>
    <t>https://www.getapp.com/finance-accounting-software/a/reinvestwealth/</t>
  </si>
  <si>
    <t>Bookkeeping software that uses AI to import transactions, match expenses to receipts, send invoices, reconcile payments, and more.Start your free trial at reinvestwealth.comRead more about ReInvestWealth</t>
  </si>
  <si>
    <t>AccountsIQ</t>
  </si>
  <si>
    <t>https://www.getapp.com/finance-accounting-software/a/accountsiq/</t>
  </si>
  <si>
    <t>Smart cloud accounting and consolidation software with business analytics, cashflow forecasting and management and budgeting.Read more about AccountsIQ</t>
  </si>
  <si>
    <t>Stax Bill</t>
  </si>
  <si>
    <t>https://www.getapp.com/finance-accounting-software/a/fusebill/</t>
  </si>
  <si>
    <t>Simplify accounts receivables by automating recurring invoicing, payment collections, reconciliation, and revenue recognition. Fusebill includes seamless integration of invoiced and credit card customers, and online checkout pages without coding or responsibilities of PCI Level 1 compliance.Read more about Stax Bill</t>
  </si>
  <si>
    <t>QuickBooks Solopreneur</t>
  </si>
  <si>
    <t>https://www.getapp.com/all-software/a/quickbooks-self-employed/</t>
  </si>
  <si>
    <t>QuickBooks Solopreneur is accounting software for self-employed individuals and small businesses. It tracks mileage, expenses, and taxes, imports transactions, separates business from personal spending, categorizes receipts, generates reports, estimates taxes, and integrates with TurboTax. The mobile app enables on-the-go management. It offers three plans tailored to freelancers and independent contractors.Read more about QuickBooks Solopreneur</t>
  </si>
  <si>
    <t>https://www.getapp.com/all-software/a/pilot/</t>
  </si>
  <si>
    <t>Bookkeeping, CFO, and tax services for startups and small businesses.Read more about Pilot</t>
  </si>
  <si>
    <t>Reduce manual tasks and mitigate human errors in accounting with Yokoy.Our proven, AI-powered spend management platform brings intelligence, automation, and data insights to accounting and finance teams with a single platform to capture, verify, and authorise invoices and expenses.Read more about Yokoy</t>
  </si>
  <si>
    <t>EBizCharge</t>
  </si>
  <si>
    <t>https://www.getapp.com/website-ecommerce-software/a/ebizcharge/</t>
  </si>
  <si>
    <t>EBizCharge is a web-based payment gateway that reduces payment processing costs by integrating with various ERP, eCommerce, CRM, and accounting softwareRead more about EBizCharge</t>
  </si>
  <si>
    <t>Fiskl</t>
  </si>
  <si>
    <t>https://www.getapp.com/finance-accounting-software/a/fiskl/</t>
  </si>
  <si>
    <t>Trusted by over 170,000 SMEs globally, Fiskl is the award-winning fintech solution for easily managing business finances via mobile, with AI-powered multi-currency accounting, extensive payment integrations, multi-language invoicing, automated reporting, and country-specific tax compliance.Read more about Fiskl</t>
  </si>
  <si>
    <t>Enterprise Level Accounting for Property ManagersRead more about Property Matrix</t>
  </si>
  <si>
    <t>Docyt</t>
  </si>
  <si>
    <t>https://www.getapp.com/finance-accounting-software/a/docyt/</t>
  </si>
  <si>
    <t>Docyt tames the chaos in your back office by collecting data and organizing it into actionable workflows, real-time business insights, and continuously updating and reconciling your accounting software.Read more about Docyt</t>
  </si>
  <si>
    <t>Drake Tax</t>
  </si>
  <si>
    <t>https://www.getapp.com/finance-accounting-software/a/drake-tax/</t>
  </si>
  <si>
    <t>Drake Tax is a tax management software designed to help small to midsize accounting businesses manage returns for clients via a unified portal. It includes shortcut keys and macros, which enables tax professionals to streamline data entry operations.Read more about Drake Tax</t>
  </si>
  <si>
    <t>Crunch</t>
  </si>
  <si>
    <t>https://www.getapp.com/finance-accounting-software/a/crunch/</t>
  </si>
  <si>
    <t>Crunch is a groundbreaking online accountancy firm for freelancers, contractors and small businesses. By combining accredited, award-winning in-house accountants with real-time cloud software.Read more about Crunch</t>
  </si>
  <si>
    <t>Clear Books</t>
  </si>
  <si>
    <t>https://www.getapp.com/finance-accounting-software/a/clear-books-accounting-software/</t>
  </si>
  <si>
    <t>Clear Books Accounting Software is an online accounting system for small businesses. Clear Books has been developed with the aim of guiding the user through day to day accounting and bookkeeping tasks and providing access to client accounts anytime and from anywhere with an Internet connection.Read more about Clear Books</t>
  </si>
  <si>
    <t>AccountsPortal</t>
  </si>
  <si>
    <t>https://www.getapp.com/finance-accounting-software/a/accountsportal/</t>
  </si>
  <si>
    <t>AccountsPortal is online accounting software that is easy to use, intuitive and flexible. Aimed at contractors, consultants, temporary workers, small companies, accountants and bookkeepers, there is no need to understand complex accounting or bookkeeping terms.Read more about AccountsPortal</t>
  </si>
  <si>
    <t>PlanGuru</t>
  </si>
  <si>
    <t>https://www.getapp.com/finance-accounting-software/a/planguru/</t>
  </si>
  <si>
    <t>Designed for SMB's, PlanGuru's projection methods allow you to budget and forecast for up to 10 years. Get cash flow analysis, financial ratios and other KPI's to help you evaluate and improve your business performance. QuickBooks, Xero and Excel compatible. Free 30 Day Trial, starts @ $99/mo.Read more about PlanGuru</t>
  </si>
  <si>
    <t>Big E-Z Accounting for Google Sheets</t>
  </si>
  <si>
    <t>https://www.getapp.com/nonprofit-software/a/big-e-z-bookkeeping/</t>
  </si>
  <si>
    <t>The Big E-Z Accounting for Google Sheets Add-on offers expense tracking, invoicing, clear &amp; concise reports, cash flow management &amp; collaboration.Big E-Z saves you time &amp; money over other programs on the market.Try it Free for 14 days! Free 3-day custom setup with purchase.   www.bigez.comRead more about Big E-Z Accounting for Google Sheets</t>
  </si>
  <si>
    <t>Has key accounting features for easy bookkeeping and financial reportingRead more about Versa Cloud ERP</t>
  </si>
  <si>
    <t>Jirav is the leading cloud-based financial planning and analysis software. With key features like ready-to-use templates, vivid data visualization, robust performance metrics, secure data exchange, historical data tracking, and instant integrations - Jirav accelerates your path to success.Read more about Jirav</t>
  </si>
  <si>
    <t>Handles all insurance premium, fee and commission related accountingRead more about Insly</t>
  </si>
  <si>
    <t>Kefron AP - Accounts Payable</t>
  </si>
  <si>
    <t>https://www.getapp.com/finance-accounting-software/a/kefron-ap-accounts-payable/</t>
  </si>
  <si>
    <t>Effortless invoice automation designed to transform AP teams from a 30+ day approvals process to a proactive, efficient process in 2 daysRead more about Kefron AP - Accounts Payable</t>
  </si>
  <si>
    <t>MySchoolAccounting</t>
  </si>
  <si>
    <t>https://www.getapp.com/finance-accounting-software/a/myschoolaccounting/</t>
  </si>
  <si>
    <t>MySchoolAccounting is a fast, flexible payment receipting and accounts payable management system with individualized student fee assessment by class schedule and grade-level fees and items for purchase. The program is designed with the needs of schools and school districts in mind.Read more about MySchoolAccounting</t>
  </si>
  <si>
    <t>Axonaut simplifies accounting for small businesses—manage expenses, invoices, payments, and financial reports in one secure, cloud-based platform.Read more about Axonaut</t>
  </si>
  <si>
    <t>DiezCON</t>
  </si>
  <si>
    <t>https://www.getapp.com/finance-accounting-software/a/diezcon/</t>
  </si>
  <si>
    <t>DiezCON is a powerful accounting solution that helps businesses manage their finances by providing all the tools they need to succeed. DiezCON is ideal for entrepreneurs or company executives who need an all-in-one system that provides accurate accounting, tax planning and last minute tax returns.Read more about DiezCON</t>
  </si>
  <si>
    <t>Versapay</t>
  </si>
  <si>
    <t>https://www.getapp.com/finance-accounting-software/a/versapay-arc/</t>
  </si>
  <si>
    <t>Versapay adds efficiency to invoice-to-cash by automating invoicing, facilitating payments, and streamlining cash application with AI.Read more about Versapay</t>
  </si>
  <si>
    <t>LessAccounting</t>
  </si>
  <si>
    <t>https://www.getapp.com/finance-accounting-software/a/less-accounting/</t>
  </si>
  <si>
    <t>We designed the accounting app for small businesses and freelancers to save you pain and suffering. Our app provides a stress free way to keep your books in order.We even offer bookkeeping services at very affordable rates. 30 day unlimited trial.Read more about LessAccounting</t>
  </si>
  <si>
    <t>Fund EZ</t>
  </si>
  <si>
    <t>https://www.getapp.com/all-software/a/fund-ez/</t>
  </si>
  <si>
    <t>Empower your nonprofit with Fund EZ! Effortlessly create and track budgets for diverse funds, programs, projects, grants, funding sources, and departments. Achieve financial excellence with Fund EZ's all-in-one solution!Read more about Fund EZ</t>
  </si>
  <si>
    <t>SoftCo AP Automation</t>
  </si>
  <si>
    <t>https://www.getapp.com/finance-accounting-software/a/invoice-automation/</t>
  </si>
  <si>
    <t>SoftCo AP is a cloud-based AP Automation solution that reduces the cost of processing vendor invoices by 80%.It automates vendor invoicing processes including capture, registration, coding, approval, query, reporting, &amp; ERP payment. SoftCo works with organizations who process 50k+ invoices p.a.Read more about SoftCo AP Automation</t>
  </si>
  <si>
    <t>Veem</t>
  </si>
  <si>
    <t>https://www.getapp.com/finance-accounting-software/a/veem/</t>
  </si>
  <si>
    <t>Veem offers advanced payment processing technologies that help business owners establish or strengthen stakeholder and supplier relationships. Key attributes include payment analytics, invoicing, receipt printing, MIS reports, multiple payment methods, purchase order control, and bookkeeping.Read more about Veem</t>
  </si>
  <si>
    <t>Aqilla</t>
  </si>
  <si>
    <t>https://www.getapp.com/finance-accounting-software/a/aqilla/</t>
  </si>
  <si>
    <t>An easy-to-use online accounting software designed for medium-sized businesses and professional accountancy firms.Read more about Aqilla</t>
  </si>
  <si>
    <t>SoftLedger</t>
  </si>
  <si>
    <t>https://www.getapp.com/finance-accounting-software/a/softledger/</t>
  </si>
  <si>
    <t>SoftLedger is a cloud accounting platform designed for multi-entity companies that need more than bookkeeping software.  We help companies consolidate multiple entities, manage multiple currencies and digital assets.Read more about SoftLedger</t>
  </si>
  <si>
    <t>Simplifica</t>
  </si>
  <si>
    <t>https://www.getapp.com/finance-accounting-software/a/simplifica-1/</t>
  </si>
  <si>
    <t>Simplifica is a cloud-based enterprise resource planning (ERP) solution that helps businesses manage finance, payroll, manufacturing, accounting, treasury, and other processes. The software provides solutions for human capital management, production planning, customer relationship management (CRM), purchasing and importing, inventory and distribution, business assets, and more.Read more about Simplifica</t>
  </si>
  <si>
    <t>Modifiable custom report builder, Accounts Payable, Accounts Receivable, General Ledger, Bank Reconciliation, Consolidated Ledger, Payroll, Purchase Order, Sales Order, Upsell Management.  Modifiable Business management software designed to meet the needs of small to medium-sized businesses.Read more about AccountMate</t>
  </si>
  <si>
    <t>Inkle</t>
  </si>
  <si>
    <t>https://www.getapp.com/finance-accounting-software/a/inkle/</t>
  </si>
  <si>
    <t>For bookkeeping, taxes, and compliance, hundreds of US businesses use Inkle. For startups to obtain cost-effective, high-quality accounting services, Inkle is an all-in-one SaaS stack.Read more about Inkle</t>
  </si>
  <si>
    <t>CustomBooks</t>
  </si>
  <si>
    <t>https://www.getapp.com/finance-accounting-software/a/accountingsuite/</t>
  </si>
  <si>
    <t>CustomBooks™ is a cloud-based accounting solution, which helps small to midsize businesses manage purchase, sales orders and inventory across multiple channels. Key features include shipment tracking, quote creation, data import, costing, item tagging, billing, and reporting.Read more about CustomBooks</t>
  </si>
  <si>
    <t>CashManager by Accomplish</t>
  </si>
  <si>
    <t>https://www.getapp.com/finance-accounting-software/a/cashmanager/</t>
  </si>
  <si>
    <t>CashManager is an online &amp; desktop accounting software which offers tools for customer &amp; supplier invoicing, bank reconciliation, quoting, reporting, and moreRead more about CashManager by Accomplish</t>
  </si>
  <si>
    <t>Altoviz</t>
  </si>
  <si>
    <t>https://www.getapp.com/finance-accounting-software/a/altoviz/</t>
  </si>
  <si>
    <t>Altoviz is a cloud-based billing and invoicing solution, which helps small to large businesses manage online payments, expenses, accounting procedures, and more. The platform offers various features such as activity tracking, treasury, pre-made templates, document management, and quoting.Read more about Altoviz</t>
  </si>
  <si>
    <t>Intuit ProConnect Tax</t>
  </si>
  <si>
    <t>https://www.getapp.com/finance-accounting-software/a/proconnect-tax/</t>
  </si>
  <si>
    <t>ProConnect Tax is a cloud-based tax management software designed to help businesses of all sizes manage payments, documents, batch processing, electronic filing, and more via a unified portal. The platform allows organizations to create and share documents with internal and external stakeholders, access various forms, and import client data from external accounting systems.Read more about Intuit ProConnect Tax</t>
  </si>
  <si>
    <t>TurboCASH</t>
  </si>
  <si>
    <t>https://www.getapp.com/finance-accounting-software/a/turbocash/</t>
  </si>
  <si>
    <t>TurboCASH is a cloud-based accounting software designed for businesses of all sizes. It offers general ledger with double-entry accounting capabilities and assists with financial planning, reporting, customization, and more.Read more about TurboCASH</t>
  </si>
  <si>
    <t>DataServ AP Invoice Automation is the ideal solution for enterprise businesses with manual and/or decentralized payables processes, seeking more visibility and control, as well as paperless, touchless, and streamlined invoice processing.Read more about DataServ SaaS AP Automation</t>
  </si>
  <si>
    <t>Ordway</t>
  </si>
  <si>
    <t>https://www.getapp.com/finance-accounting-software/a/ordway/</t>
  </si>
  <si>
    <t>Ordway is a billing and invoicing automation platform that helps small to midsize businesses collect payments, send invoices, and manage revenue. The solution comes with features such as usage and volume-based billing, recurring subscription management, dunning workflows, custom forms, &amp; more.Read more about Ordway</t>
  </si>
  <si>
    <t>FacturaScripts</t>
  </si>
  <si>
    <t>https://www.getapp.com/finance-accounting-software/a/facturascripts/</t>
  </si>
  <si>
    <t>FacturaScripts is an open source invoice software and ERP for small business. Is written in PHP 7 and can be extended by plugins.Read more about FacturaScripts</t>
  </si>
  <si>
    <t>AI Account</t>
  </si>
  <si>
    <t>https://www.getapp.com/finance-accounting-software/a/ai-account/</t>
  </si>
  <si>
    <t>AI Account is a cloud based accounting software tailored for SMEs, offering a comprehensive plan with all features included. It is known as the "Simplest Accounting Software" and provides options for a 30 days free trial, no credit card details are required.Read more about AI Account</t>
  </si>
  <si>
    <t>sevdesk</t>
  </si>
  <si>
    <t>https://www.getapp.com/finance-accounting-software/a/sevdesk/</t>
  </si>
  <si>
    <t>sevdesk is a web-based accounting platform for entrepreneurs and small businesses. Basic features include the management of invoices, quotes, reminders, products, customers, and tasks. sevdesk also offers a dashboard and reporting functionalities.Read more about sevdesk</t>
  </si>
  <si>
    <t>Mekari Jurnal</t>
  </si>
  <si>
    <t>https://www.getapp.com/finance-accounting-software/a/jurnal/</t>
  </si>
  <si>
    <t>Mekari Jurnal streamlines finance &amp; operations with integrated reporting, inventory, and production management to drive business growth.Read more about Mekari Jurnal</t>
  </si>
  <si>
    <t>Lacerte Tax</t>
  </si>
  <si>
    <t>https://www.getapp.com/finance-accounting-software/a/lacerte-tax/</t>
  </si>
  <si>
    <t>Lacerte Tax is a complete corporate tax return software to handle complex to simple returns. It features comprehensive form coverage, advanced diagnostics, and online access.Read more about Lacerte Tax</t>
  </si>
  <si>
    <t>Fincent</t>
  </si>
  <si>
    <t>https://www.getapp.com/finance-accounting-software/a/fincent/</t>
  </si>
  <si>
    <t>Fincent is a financial management software that helps small businesses automate and handle bookkeeping, invoicing, payments, reporting, tax preparation, and tax filing.Read more about Fincent</t>
  </si>
  <si>
    <t>Akaunting</t>
  </si>
  <si>
    <t>https://www.getapp.com/finance-accounting-software/a/akaunting/</t>
  </si>
  <si>
    <t>Akaunting is an accounting software designed to help businesses create estimates and invoices, track income and expenses, view reports, and more. The platform enables managers to enable, disable, delete, and export records in bulk.Read more about Akaunting</t>
  </si>
  <si>
    <t>Xledger</t>
  </si>
  <si>
    <t>https://www.getapp.com/all-software/a/xledger/</t>
  </si>
  <si>
    <t>Xledger is a true-cloud financial software that serves over 18,000 customers worldwide. For over 20 years, Xledger has been a leader in automated accounting software and has been empowering ambitious companies around the globe.Read more about Xledger</t>
  </si>
  <si>
    <t>Hopscotch</t>
  </si>
  <si>
    <t>https://www.getapp.com/finance-accounting-software/a/hopscotch/</t>
  </si>
  <si>
    <t>Hopscotch is an all-in-one invoicing and bill pay solution for small businesses.Read more about Hopscotch</t>
  </si>
  <si>
    <t>Nakisa IWMS</t>
  </si>
  <si>
    <t>https://www.getapp.com/real-estate-property-software/a/infosite/</t>
  </si>
  <si>
    <t>Cloud-native IWMS software, for managing 300+ leased or owned assets, from capital projects, portfolio management, lease accounting and compliance, and facility management. Native ERP integrations, automated operations and calculations, and parallel compliance with IFRS 16, ASC 842, and local GAAP.Read more about Nakisa IWMS</t>
  </si>
  <si>
    <t>Constellation1 Accounting</t>
  </si>
  <si>
    <t>https://www.getapp.com/finance-accounting-software/a/constellation1-accounting/</t>
  </si>
  <si>
    <t>Constellation1 Accounting helps businesses manage recurring charges, escrow or trust accounts, and commissions. Clients can connect closing tasks into a unified system with an integrated general ledger and gain a clear view of business activities using real-time production and management reports.Read more about Constellation1 Accounting</t>
  </si>
  <si>
    <t>Deluxe Payment Exchange</t>
  </si>
  <si>
    <t>https://www.getapp.com/finance-accounting-software/a/deluxe-echecks/</t>
  </si>
  <si>
    <t>Deluxe eChecks is a web-based payment processing system designed to help non-profits, financial institutions, restaurants, realtors, retailers, notaries &amp; businesses create, send, receive, and deposit eChecks. Key features include bill payments, check printing, data security &amp; cash flow management.Read more about Deluxe Payment Exchange</t>
  </si>
  <si>
    <t>Webgility syncs customer information, sales tax, fees, and expenses between your sales channels and QuickBooks account.Read more about Webgility</t>
  </si>
  <si>
    <t>Adfinity</t>
  </si>
  <si>
    <t>https://www.getapp.com/finance-accounting-software/a/adfinity/</t>
  </si>
  <si>
    <t>Adfinity is one of the most complete accounting software packages, offering a large variety of advanced financial management features. Adfinity brings added value in reporting, automation, digitalization of workflows and paperless working.Read more about Adfinity</t>
  </si>
  <si>
    <t>Corcentric</t>
  </si>
  <si>
    <t>https://www.getapp.com/finance-accounting-software/a/corcentric-payables/</t>
  </si>
  <si>
    <t>Corcentric’s AP and AR solutions streamline your entire invoice lifecycle—automating workflows, improving cash flow, reducing risk, and delivering real-time visibility across your payables and receivables.Read more about Corcentric</t>
  </si>
  <si>
    <t>SYMPAQ SQL</t>
  </si>
  <si>
    <t>https://www.getapp.com/finance-accounting-software/a/sympaq-sql/</t>
  </si>
  <si>
    <t>SYMPAQ SQL is a DCAA / A-133 compliant cost accounting package for small to mid-sized government contractors and non-profitsRead more about SYMPAQ SQL</t>
  </si>
  <si>
    <t>Accounting Power</t>
  </si>
  <si>
    <t>https://www.getapp.com/finance-accounting-software/a/accounting-power/</t>
  </si>
  <si>
    <t>Accounting Power is an accounting software designed to assist small to midsize businesses with inventory, and project management processes from within a unified platform.Read more about Accounting Power</t>
  </si>
  <si>
    <t>Billed</t>
  </si>
  <si>
    <t>https://www.getapp.com/all-software/a/billed/</t>
  </si>
  <si>
    <t>Billed is an invoicing and accounting software designed for small businesses to get paid faster. It offers features such as online invoicing, expense tracking, time tracking, recurring invoices, and credit card payments to streamline financial management. Billed also provides project management tools, financial reporting, and the ability to manage multiple businesses from a single platform, empowering small business owners to focus on growth.Read more about Billed</t>
  </si>
  <si>
    <t>Banyon Fund Accounting</t>
  </si>
  <si>
    <t>https://www.getapp.com/all-software/a/banyon-fund-accounting/</t>
  </si>
  <si>
    <t>Fund Accounting/Invoice is municipal accounting software that includes features like general ledger, accounts payable and accounts receivable, purchase orders, billing and invoicing, budgeting and reporting, bank reconciliation, and fixed asset tracking. Add-on modules are available for purchase orders, billing and invoicing, asset tracking, deposit slip printing, and workflow.Read more about Banyon Fund Accounting</t>
  </si>
  <si>
    <t>Fynlo</t>
  </si>
  <si>
    <t>https://www.getapp.com/finance-accounting-software/a/fynlo/</t>
  </si>
  <si>
    <t>Fynlo is a cloud-based accounting software designed to help freelancers, individuals, and small businesses manage their finances.Read more about Fynlo</t>
  </si>
  <si>
    <t>ARMS E-Invoicing</t>
  </si>
  <si>
    <t>https://www.getapp.com/finance-accounting-software/a/arms-platform/</t>
  </si>
  <si>
    <t>ARMS Platform is an e-invoicing solution that integrates with well-known ERP and eCommerce platforms, such as Oracle, JDE, SAP, Sage, Mindbody, Shopify, etc.Read more about ARMS E-Invoicing</t>
  </si>
  <si>
    <t>Saasu</t>
  </si>
  <si>
    <t>https://www.getapp.com/finance-accounting-software/a/saasu/</t>
  </si>
  <si>
    <t>Online accounting made in Australia for small business. Bank feeds, invoices, expenses, cashflow, inventoryand single touch payroll from $15 per month.Read more about Saasu</t>
  </si>
  <si>
    <t>Get a true picture of your operation for management, advisors, &amp; lenders with standard reports: Income Statements, Cash Flows, Balance Sheets, and Budgets.Read more about CenterPoint Accounting for Agriculture</t>
  </si>
  <si>
    <t>Dataflow Clarity is a highly scalable financial management solution designed for SMBs, fast-growing or complex and international organisations. The software can be hosted in the cloud or deployed on-premise, based on business needs.Read more about Dataflow Clarity</t>
  </si>
  <si>
    <t>SapphireOne streamlines financial management with Accounts Receivable, Payable, and General Ledger, ensuring precise reporting and compliance. Real-time access and automation reduce errors, enhancing strategic decision-making. Its scalability and customisation support growth and boost productivity.Read more about SapphireOne</t>
  </si>
  <si>
    <t>Bean Cruncher Accounting</t>
  </si>
  <si>
    <t>https://www.getapp.com/operations-management-software/a/bean-cruncher-accounting/</t>
  </si>
  <si>
    <t>Built for Accountants, by Accountants, and supported by Accountants. Flexible, easy-to-use, cloud based accounting software. Designed for small and medium sized business with full-time accounting needs.Read more about Bean Cruncher Accounting</t>
  </si>
  <si>
    <t>InvoiceSherpa</t>
  </si>
  <si>
    <t>https://www.getapp.com/finance-accounting-software/a/invoicesherpa/</t>
  </si>
  <si>
    <t>InvoiceSherpa is an invoice management and debt recovery application that helps to track and follow up with overdue payments. It integrates with major accounting apps, automatically extracting invoice and customer data from the core accounting software, and updating the data when payments are made.Read more about InvoiceSherpa</t>
  </si>
  <si>
    <t>Cheqbook</t>
  </si>
  <si>
    <t>https://www.getapp.com/finance-accounting-software/a/cheqbook-accounting-software/</t>
  </si>
  <si>
    <t>Cheqbook is fast and easy to pick up for business owners while having the pro features that accountants and bookkeepers need. We can save business owners two weeks a year through our patent pending import and smart categorization.Read more about Cheqbook</t>
  </si>
  <si>
    <t>Contabilizei</t>
  </si>
  <si>
    <t>https://www.getapp.com/finance-accounting-software/a/contabilizei/</t>
  </si>
  <si>
    <t>Há mais de 10 anos no mercado, a Contabilizei une tecnologia e expertise de um time de mais de 1.200 especialistas e 80 contadores que atendem os clientes por chat, mensagens e telefone de forma prática e rápida.Read more about Contabilizei</t>
  </si>
  <si>
    <t>Naqood</t>
  </si>
  <si>
    <t>https://www.getapp.com/finance-accounting-software/a/naqood/</t>
  </si>
  <si>
    <t>Cloud-based accounting software that helps businesses manage invoices, bookkeeping, invoicing, financial reporting, and more.Read more about Naqood</t>
  </si>
  <si>
    <t>ExpensePlus</t>
  </si>
  <si>
    <t>https://www.getapp.com/nonprofit-software/a/expenseplus/</t>
  </si>
  <si>
    <t>ExpensePlus is a cloud-based fund accounting software meticulously designed for churches, charities, and community groups. It offers efficient expense management, donation tracking, and comprehensive financial reporting, tailored to simplify and enhance financial processes.Read more about ExpensePlus</t>
  </si>
  <si>
    <t>CenterPoint Accounting</t>
  </si>
  <si>
    <t>https://www.getapp.com/finance-accounting-software/a/centerpoint-accounting/</t>
  </si>
  <si>
    <t>Accounting Software for growing businesses. CenterPoint Accounting Software works especially well for those outgrowing basic accounting systems, those requiring flexible financial reporting, and the management of multiple companies.Read more about CenterPoint Accounting</t>
  </si>
  <si>
    <t>FINSYNC automates the accounting, so you can focus on the business. Put Accounting on Autopilot - Accounting happens automatically as you use FINSYNC for managing cash flow. It's easy to get started. Our friendly, US-based support team is here to help if you need it.Read more about FINSYNC</t>
  </si>
  <si>
    <t>AccountNet</t>
  </si>
  <si>
    <t>https://www.getapp.com/finance-accounting-software/a/accountnet/</t>
  </si>
  <si>
    <t>Accountnet | Accounting software can create invoices, cash flow maintain finances, and track your profit and loss reports. Accountnet is mainly customized to manage small and medium-sized businesses. Moreover, it is best suited for retailers, manufacturers, traders, and distributed businesses.Read more about AccountNet</t>
  </si>
  <si>
    <t>Enterprise Excel</t>
  </si>
  <si>
    <t>https://www.getapp.com/finance-accounting-software/a/a3-modeling-1/</t>
  </si>
  <si>
    <t>A3 Modeling is a cloud-based accounting tool that consolidates data in real-time for up to 1,000 users. It enables accountants and analysts to draft budgeting, forecasting, revenue modeling, and operational modeling documents at scale with no macros or links in several currencies.Read more about Enterprise Excel</t>
  </si>
  <si>
    <t>FinanEDI</t>
  </si>
  <si>
    <t>https://www.getapp.com/finance-accounting-software/a/finanedi/</t>
  </si>
  <si>
    <t>FinanEDI is the free cloud software for billing and accounting designed for SMEs and freelancers, allowing for easy and quick creation and sending of invoices, saving time and money. It simplifies tasks such as billing, accounting, treasury management, customer management, and document creation.Read more about FinanEDI</t>
  </si>
  <si>
    <t>Adra Balancer</t>
  </si>
  <si>
    <t>https://www.getapp.com/operations-management-software/a/adra-balancer/</t>
  </si>
  <si>
    <t>Adra Balancer is a balance sheet reconciliation software that enhances the reconciliation process with speed, accuracy, and control. It automatically handles low-risk accounts, allowing finance teams to focus on key accounts while centralizing documentation and workflows. Adra Balancer produces audit-ready reconciliations and provides an accurate, reliable compliance and audit trail to increase confidence in the financial close process.Read more about Adra Balancer</t>
  </si>
  <si>
    <t>Automatic accounting included in this powerful cloud ERP that also offers, Automatic online store, POS, CRM, Blog, Corporate Website (CMS) + Mailing Tools.30 day trial, no credit card required.Read more about Nube3i</t>
  </si>
  <si>
    <t>Info-Tech Accounting Software</t>
  </si>
  <si>
    <t>https://www.getapp.com/finance-accounting-software/a/info-tech-accounting/</t>
  </si>
  <si>
    <t>Info-Tech Accounting Software grants business owners the ability to ease their accounting process by automating calculations for payrolls, creating invoices &amp; bills and keeping track of business stocks.Read more about Info-Tech Accounting Software</t>
  </si>
  <si>
    <t>Cryptoworth</t>
  </si>
  <si>
    <t>https://www.getapp.com/finance-accounting-software/a/cryptoworth/</t>
  </si>
  <si>
    <t>Cryptoworth is a crypto accounting platform designed for accountants, CPAs, and enterprises managing digital assets. It automates **data aggregation, reconciliation, and reporting** across **blockchains, exchanges, and DeFi protocols**, ensuring accuracy, compliance, and seamless ERP integration.Read more about Cryptoworth</t>
  </si>
  <si>
    <t>Pennylane's accounting solution automates data collection and transaction categorization while ensuring compliance with French standards.With AI assistance and seamless integrations, it transforms accounting from a compliance burden into a strategic asset for 350,000+ businesses.Read more about Pennylane</t>
  </si>
  <si>
    <t>ClearTax</t>
  </si>
  <si>
    <t>https://www.getapp.com/finance-accounting-software/a/cleartax/</t>
  </si>
  <si>
    <t>ClearTax is an online software platform that helps individuals and businesses file tax returns and manage GST compliance.Read more about ClearTax</t>
  </si>
  <si>
    <t>Cashflow Manager</t>
  </si>
  <si>
    <t>https://www.getapp.com/finance-accounting-software/a/cashflow-manager/</t>
  </si>
  <si>
    <t>Cashflow Manager is a cloud-based record-keeping software designed to help micro-businesses like trades, professionals, retailers, social clubs, and churches manage cash book, invoicing, and payroll management operations. The platform enables organizations to generate financial reports and graphs, manage customer relationships and billing, track cash flow, and automatically download bank transactions.Read more about Cashflow Manager</t>
  </si>
  <si>
    <t>Crunched</t>
  </si>
  <si>
    <t>https://www.getapp.com/finance-accounting-software/a/crunched/</t>
  </si>
  <si>
    <t>Crunched is an accounting software helping businesses gain valuable insight into income and expense trends with bookkeeping, invoices and payment collectionRead more about Crunched</t>
  </si>
  <si>
    <t>Financials</t>
  </si>
  <si>
    <t>https://www.getapp.com/finance-accounting-software/a/cloud-financials/</t>
  </si>
  <si>
    <t>Financials is OneAdvanced’s Cloud-based financial management system which is designed to fully integrate into specific sectors with highly customisable dashboards and enhanced functionality.Read more about Financials</t>
  </si>
  <si>
    <t>Accounting, controlling &amp; strategic financial management in a few clicks - With the integrated DATEV interface, you can create automated financial reports in real time and in full detail, based on cost centres with drill-down option. For streamlined, dynamic and automated reports in minutes.Read more about Helu</t>
  </si>
  <si>
    <t>Anfix</t>
  </si>
  <si>
    <t>https://www.getapp.com/finance-accounting-software/a/anfix/</t>
  </si>
  <si>
    <t>Anfix is software designed for freelancers and companies to simplify and automate business management. It offers features like invoicing, accounting, tax filing, expense tracking, inventory management, and more to optimize processes and provide real-time business insights.Read more about Anfix</t>
  </si>
  <si>
    <t>Contabilità GB</t>
  </si>
  <si>
    <t>https://www.getapp.com/finance-accounting-software/a/contabilita-gb/</t>
  </si>
  <si>
    <t>Contabilità GB is a comprehensive accounting software designed for businesses and professionals. It offers a simple and intuitive interface, with features that include a customizable chart of accounts, numerous accounting entries and VAT codes, and automatic import of invoices and receipts in XML format. The software is regularly updated to comply with the latest regulations and provides direct technical assistance from a team of accounting experts.Read more about Contabilità GB</t>
  </si>
  <si>
    <t>Flexi Software</t>
  </si>
  <si>
    <t>https://www.getapp.com/all-software/a/flexi-software/</t>
  </si>
  <si>
    <t>Flexi combines the strength of an accounting platform with flexibility and support to meet unique business needs. The suite of accounting and workflow automation solutions have helped enable brands to simplify and automate accounting for over 30 years.Read more about Flexi Software</t>
  </si>
  <si>
    <t>Bridge Bills</t>
  </si>
  <si>
    <t>https://www.getapp.com/finance-accounting-software/a/bridge-bills/</t>
  </si>
  <si>
    <t>Bridge Bills is a billing and invoicing software that helps businesses manage accounting, payroll, payment processing, and banking operations. The platform allows managers to create, manage, and track invoices in a unified interface.Read more about Bridge Bills</t>
  </si>
  <si>
    <t>Connected</t>
  </si>
  <si>
    <t>https://www.getapp.com/all-software/a/connected/</t>
  </si>
  <si>
    <t>Connected is designed as a business accounting and ERP software to meet the needs of growing companies. Used primarily in the United States, Canada, and the United Kingdom, Connected provides a powerful accounting business solution for Mac and/or PC users or a hosted cloud.Read more about Connected</t>
  </si>
  <si>
    <t>Archipelia's a full web ERP (SaaS) that covers all the accounting features needed to any businesses from 5 to 500 users. Editor, integrator and host of its ERP, Archipelia allows you a quick change of IS. Cost and time effectiveness, traceability &amp; reliability are the core assets of Archipelia.Read more about Archipelia</t>
  </si>
  <si>
    <t>Centime</t>
  </si>
  <si>
    <t>https://www.getapp.com/finance-accounting-software/a/centime/</t>
  </si>
  <si>
    <t>Powerful cash management solutions alone, even better together. Centime's AP &amp; AR automation helps your finance team accelerate payments, streamline invoices, and achieve pinpoint forecasting accuracy — all seamlessly integrated into one platform.Read more about Centime</t>
  </si>
  <si>
    <t>eZmax</t>
  </si>
  <si>
    <t>https://www.getapp.com/finance-accounting-software/a/ezmax/</t>
  </si>
  <si>
    <t>eZmax is a back-office management and accounting solution designed for real estate brokerages. This all-in-one platform connects people, processes, and programs to streamline daily operations and improve efficiency.Read more about eZmax</t>
  </si>
  <si>
    <t>Entryless</t>
  </si>
  <si>
    <t>https://www.getapp.com/finance-accounting-software/a/entryless/</t>
  </si>
  <si>
    <t>Entryless lets users import their bills in any format into their cloud accounting. Simply sync incoming bills, then Entryless does everything else allowing users to get more done in less time by having a more efficient running office.Read more about Entryless</t>
  </si>
  <si>
    <t>Infor Construction</t>
  </si>
  <si>
    <t>https://www.getapp.com/project-management-planning-software/a/infor-construction/</t>
  </si>
  <si>
    <t>Infor Construction reshapes construction management with real-time insights, cost tracking, and precise project monitoring. Contractors gain efficiency, collaboration, and adaptability for seamless progress.Read more about Infor Construction</t>
  </si>
  <si>
    <t>All of our Accounting &amp; ERP systems come with full source code, complete database, stored procedures, triggers, and Royalty-free distribution or hosting rights. This means you can purchase our systems, customize and modify them, and offer them for resale to your own customers.Read more about Enterprise ERP API</t>
  </si>
  <si>
    <t>Street Invoice</t>
  </si>
  <si>
    <t>https://www.getapp.com/finance-accounting-software/a/street-invoice/</t>
  </si>
  <si>
    <t>Invoice your customers, manage your business and make sure you get paid. Quickly sends professional invoices to your customer from any device.Contractors, sellers and service providers from all industries use Street Invoice. We built Street Invoice with our users in mind.Read more about Street Invoice</t>
  </si>
  <si>
    <t>Sinao</t>
  </si>
  <si>
    <t>https://www.getapp.com/finance-accounting-software/a/sinao/</t>
  </si>
  <si>
    <t>Sinao is a cloud-based accounting solution for the French market, which help organizations manage bills, track inventory and monitor expenses. The quotation module allows managers to streamline sales operations via custom quotes, invoice conversion, quotation tracking and product catalog management.Read more about Sinao</t>
  </si>
  <si>
    <t>OnlineInvoices</t>
  </si>
  <si>
    <t>https://www.getapp.com/finance-accounting-software/a/onlineinvoices/</t>
  </si>
  <si>
    <t>OnlineInvoices is a cloud-based billing and invoicing software designed to help businesses in education, medical, retail, consulting, plumbing, travel, and other sectors handle sales, payments, inventory, clients, staff members, expenses, and more from within a unified platform.Read more about OnlineInvoices</t>
  </si>
  <si>
    <t>Mooncard</t>
  </si>
  <si>
    <t>https://www.getapp.com/finance-accounting-software/a/mooncard/</t>
  </si>
  <si>
    <t>Mooncard is a business expense management platform for organizations of all sizes that automates the entire process, from payment to accounting. Key features include OCR, expense management, and more.Read more about Mooncard</t>
  </si>
  <si>
    <t>e-conomic</t>
  </si>
  <si>
    <t>https://www.getapp.com/finance-accounting-software/a/e-conomic/</t>
  </si>
  <si>
    <t>e-conomic is an online accounting and bookkeeping program that provides external accountants with secure access to the books of small and medium-sized companiesRead more about e-conomic</t>
  </si>
  <si>
    <t>Accounting ASAP</t>
  </si>
  <si>
    <t>https://www.getapp.com/finance-accounting-software/a/accounting-asap/</t>
  </si>
  <si>
    <t>Accounting ASAP provides simple to use web based accounting software for small business. It is easy to use but full featured. Included is Invoicing, customer receipts, the ability to track bills and print checks, and true financial statements.Read more about Accounting ASAP</t>
  </si>
  <si>
    <t>Fluidly</t>
  </si>
  <si>
    <t>https://www.getapp.com/finance-accounting-software/a/fluidly/</t>
  </si>
  <si>
    <t>Fluidly is a cloud-based cashflow management solution which uses cloud accounting software data &amp; AI to automate credit control, and optimize &amp; protect cashflowRead more about Fluidly</t>
  </si>
  <si>
    <t>Allvue is an investment management software designed to help commercial banks, private equity firms, fund administrators and collateralized loan obligation (CLO) managers handle asset servicing, fund accounting, compliance, business intelligence, and portfolio monitoring, among other processes.Read more about Allvue</t>
  </si>
  <si>
    <t>Q6 Cloud Accounting</t>
  </si>
  <si>
    <t>https://www.getapp.com/finance-accounting-software/a/q6-cloud-accounting/</t>
  </si>
  <si>
    <t>Q6 Cloud Accounting software takes care of your finances, purchases, inventory, and payroll, so you can focus on growing your business.Read more about Q6 Cloud Accounting</t>
  </si>
  <si>
    <t>WinCap</t>
  </si>
  <si>
    <t>https://www.getapp.com/finance-accounting-software/a/wincap/</t>
  </si>
  <si>
    <t>WinCap is a financial management tool designed to help New York K-12 school districts and the Board of Cooperative Educational Services (BOCES) manage payroll, time and attendance, claims, and accounting. It offers an employee portal, which allows staff members to request leaves, receive notifications on approvals and salary notices, and submit IT-2104, W-2, and W-4 forms.Read more about WinCap</t>
  </si>
  <si>
    <t>Veita</t>
  </si>
  <si>
    <t>https://www.getapp.com/finance-accounting-software/a/veita/</t>
  </si>
  <si>
    <t>VEITA is an easy-to-implement micro service that provides a powerful update to your receivables management.VEITA saves time, money and nerves. For those who use it - and for their customers.Read more about Veita</t>
  </si>
  <si>
    <t>Vantage Investor</t>
  </si>
  <si>
    <t>https://www.getapp.com/finance-accounting-software/a/vantage-investor/</t>
  </si>
  <si>
    <t>Vantage Investor helps organizations record all of their investments, including real estate, stocks, and bonds. It allows users to easily track all activity including cash flow. Administrators can automate partnership accounting and reporting while ensuring total compliance with all tax regulations.Read more about Vantage Investor</t>
  </si>
  <si>
    <t>Chorus Pro</t>
  </si>
  <si>
    <t>https://www.getapp.com/finance-accounting-software/a/chorus-pro/</t>
  </si>
  <si>
    <t>Chorus Pro is a web application whose aim is to streamline invoicing from companies. The French government uses it for all its public contracts. It allows companies who obtain contracts to facilitate invoicing customers. Everything is computerized.Read more about Chorus Pro</t>
  </si>
  <si>
    <t>Rho</t>
  </si>
  <si>
    <t>https://www.getapp.com/finance-accounting-software/a/rho/</t>
  </si>
  <si>
    <t>Rho streamlines business finances with a suite of integrated spend and cash management solutions—from better banking and smart corporate cards to no-fee AP automation. It offers business checking and savings accounts, corporate credit cards, expense management, AP automation, and treasury management to help finance teams maximize time for strategy.Read more about Rho</t>
  </si>
  <si>
    <t>EquityList</t>
  </si>
  <si>
    <t>https://www.getapp.com/finance-accounting-software/a/equitylist/</t>
  </si>
  <si>
    <t>EquityList is a global full-stack equity management software enabling over 20,000 stakeholders across 350+ companies to manage their equity compensation and cap table.Read more about EquityList</t>
  </si>
  <si>
    <t>https://www.getapp.com/finance-accounting-software/a/infinity-finance/</t>
  </si>
  <si>
    <t>Infinity Finance is a Swiss AI-powered accounting software. It offers modern, beginner-friendly Swiss accounting tailored for startups, freelancers and small business owners. Features include live accounting, detailed financial analysis, easy booking, and more.Read more about Infinity</t>
  </si>
  <si>
    <t>Bookkeeper360</t>
  </si>
  <si>
    <t>https://www.getapp.com/all-software/a/bookkeeper360/</t>
  </si>
  <si>
    <t>Bookkeeper360 is an accounting and bookkeeping platform that helps businesses streamline processes related to financial data management, cash inflow tracking, payroll analysis, and more on a centralized platform. It allows managers to create business and financial plans, conduct cost and margin analysis, generate profit and loss reports and calculate sales taxes.Read more about Bookkeeper360</t>
  </si>
  <si>
    <t>Gotransverse</t>
  </si>
  <si>
    <t>https://www.getapp.com/finance-accounting-software/a/tract-billing/</t>
  </si>
  <si>
    <t>TRACT is a billing/subscription platform that supports any business model. Subscriptions usage, metering, rating, entitlements, machine to machine (IoT) &amp; more.Read more about Gotransverse</t>
  </si>
  <si>
    <t>Cashflow</t>
  </si>
  <si>
    <t>https://www.getapp.com/finance-accounting-software/a/cashflow/</t>
  </si>
  <si>
    <t>Cashflow is a complete accounting software in the cloud for small businesses. Cashflow works best for businesses that need more than just bookkeeping.Read more about Cashflow</t>
  </si>
  <si>
    <t>Papierkram</t>
  </si>
  <si>
    <t>https://www.getapp.com/finance-accounting-software/a/papierkram/</t>
  </si>
  <si>
    <t>Papierkram is an accounting solution, which provides features such as invoice management, accounts payable/receivable, projections, general ledger, tax management, document storage, financial reporting, quotes and estimates, time tracking, income and balance sheet, recurring and subscription billing, and invoice management.Read more about Papierkram</t>
  </si>
  <si>
    <t>e-Boekhouden.nl</t>
  </si>
  <si>
    <t>https://www.getapp.com/finance-accounting-software/a/e-boekhouden-nl/</t>
  </si>
  <si>
    <t>e-Boekhouden.nl is a platform for entrepreneurs to consolidate accounting, bookkeeping, invoicing, and inventory management. Managers can provide access to customers, employees, and accountants to manage tasks including payments, requests, quotations, invoice review, and more.Read more about e-Boekhouden.nl</t>
  </si>
  <si>
    <t>Ecuenta</t>
  </si>
  <si>
    <t>https://www.getapp.com/finance-accounting-software/a/ecuenta/</t>
  </si>
  <si>
    <t>Ecuenta has the privilege of connecting thousands of users every day with a remarkable product that, through its cutting-edge technology, makes business administration simpler.Read more about Ecuenta</t>
  </si>
  <si>
    <t>Elevate your financial management with SowaanERP's robust accounting solution. Seamlessly control cash flow, record transactions, and simplify bookkeeping using our comprehensive suite of tools. Experience streamlined efficiency and informed decision-making with SowaanERP.Read more about SowaanERP</t>
  </si>
  <si>
    <t>Gimbla</t>
  </si>
  <si>
    <t>https://www.getapp.com/finance-accounting-software/a/gimbla/</t>
  </si>
  <si>
    <t>Are you using digital accounting software yet? If not, then you’re missing out. Here are the benefits of free accounting software Ireland.Read more about Gimbla</t>
  </si>
  <si>
    <t>Mocha Accounting</t>
  </si>
  <si>
    <t>https://www.getapp.com/finance-accounting-software/a/mocha-accounting/</t>
  </si>
  <si>
    <t>Mocha Accounting is a customizable accounting software that helps businesses improve their financial management. It offers intuitive tools to easily manage invoices, expenses, banking transactions, and more. Mocha Accounting provides automation capabilities and reporting features that provide insights to support data-driven decision making.Read more about Mocha Accounting</t>
  </si>
  <si>
    <t>Je Pilote</t>
  </si>
  <si>
    <t>https://www.getapp.com/finance-accounting-software/a/jepilote/</t>
  </si>
  <si>
    <t>Je Pilote is a French-language online invoicing and accounting solution, aimed at small businesses and startups. Users don't need to have prior knowledge and can manage quotes, cashflow,and commercial activity in a collaboration manner.Read more about Je Pilote</t>
  </si>
  <si>
    <t>Nimble Property</t>
  </si>
  <si>
    <t>https://www.getapp.com/all-software/a/nimble-property/</t>
  </si>
  <si>
    <t>Scale your hotel business to the next level with Nimble Property, a software that offers a one-stop solution for all accounting and management needs.Read more about Nimble Property</t>
  </si>
  <si>
    <t>Spenmo</t>
  </si>
  <si>
    <t>https://www.getapp.com/finance-accounting-software/a/spenmo/</t>
  </si>
  <si>
    <t>Spenmo offers an all-in-one payments platform that enables startups and SMEs to automate the management of their business payments.Read more about Spenmo</t>
  </si>
  <si>
    <t>ROIT</t>
  </si>
  <si>
    <t>https://www.getapp.com/finance-accounting-software/a/roit/</t>
  </si>
  <si>
    <t>ROIT is an AI-powered tax and financial hyperautomation solution that streamlines purchasing, accounting, and finance processes for businesses. Leveraging artificial intelligence, machine learning, and robotic process automation, ROIT automates manual workflows to optimize efficiency, traceability, and cost savings. Key features include automated document classification and data extraction, seamless ERP integration, workflow automation, real-time analytics, and more.Read more about ROIT</t>
  </si>
  <si>
    <t>Clementine</t>
  </si>
  <si>
    <t>https://www.getapp.com/finance-accounting-software/a/clementine/</t>
  </si>
  <si>
    <t>Clementine is an accounting management software that allows businesses to streamline accounting tasks. Users can utilize the mobile application to handle bookkeeping activities, including capturing receipts, generating expense reports, managing invoicing, and annotating bank transactions.Read more about Clementine</t>
  </si>
  <si>
    <t>CenterPoint Fund Accounting for Nonprofits</t>
  </si>
  <si>
    <t>https://www.getapp.com/finance-accounting-software/a/centerpoint-fund-accounting-software-for-nonprofits/</t>
  </si>
  <si>
    <t>Fund accounting for nonprofits with a price tag that won't break your budget.CenterPoint Fund Accounting Software is a versatile and affordable fund accounting software and payroll software system that gives you the tools you need to take total control of your nonprofit financial management.Read more about CenterPoint Fund Accounting for Nonprofits</t>
  </si>
  <si>
    <t>GoSimple Software</t>
  </si>
  <si>
    <t>https://www.getapp.com/finance-accounting-software/a/arithmo/</t>
  </si>
  <si>
    <t>GoSimpleBooks is a simple and intuitive digital accounting software application, suitable for all small UK businesses and their accountantsRead more about GoSimple Software</t>
  </si>
  <si>
    <t>C2FO</t>
  </si>
  <si>
    <t>https://www.getapp.com/finance-accounting-software/a/c2fo/</t>
  </si>
  <si>
    <t>C2FO is anaccountingandbudgetingsoftware that gives you complete online control over your enterprises finances and accounting. From your C2FO accounting dashboard you can control and monitoring your company's entire financial flow and make snapshots of important data which in turn can be exported along with graphs and charts.All C2FO data is displayed in real-time with live analytics and reports.Read more about C2FO</t>
  </si>
  <si>
    <t>Bleez</t>
  </si>
  <si>
    <t>https://www.getapp.com/finance-accounting-software/a/compta-com/</t>
  </si>
  <si>
    <t>Bleez is a French-language accounting and invoicing solution for all types of activities or structures. It is available on all devices.Read more about Bleez</t>
  </si>
  <si>
    <t>Mergin</t>
  </si>
  <si>
    <t>https://www.getapp.com/finance-accounting-software/a/mister-compta/</t>
  </si>
  <si>
    <t>Mister Compta is a French-language online accounting tool. Users do not need to have prior knowledge. It includes tax management, expense management, bank reconciliation &amp; expert simulations.Read more about Mergin</t>
  </si>
  <si>
    <t>Rompslomp</t>
  </si>
  <si>
    <t>https://www.getapp.com/finance-accounting-software/a/rompslomp/</t>
  </si>
  <si>
    <t>Rompslomp is a Dutch accounting software designed to help freelancers manage and streamline invoicing, billing, customer data and more. The centralized platform allows self-employed professionals to utilize customizable layouts to create offers and convert quotations into invoices.Read more about Rompslomp</t>
  </si>
  <si>
    <t>Nimble Staffing</t>
  </si>
  <si>
    <t>https://www.getapp.com/finance-accounting-software/a/nimble-staffing/</t>
  </si>
  <si>
    <t>Nimble Staffing is the exclusive software designed by staffing industry experts to meet staffing accounting and bookkeping needs.Read more about Nimble Staffing</t>
  </si>
  <si>
    <t>Open Envoy</t>
  </si>
  <si>
    <t>https://www.getapp.com/finance-accounting-software/a/open-envoy/</t>
  </si>
  <si>
    <t>OpenEnvoy creates end-to-end visibility, greater operational efficiency, &amp; improved cash flow for finance leaders and teams.Read more about Open Envoy</t>
  </si>
  <si>
    <t>Osome</t>
  </si>
  <si>
    <t>https://www.getapp.com/finance-accounting-software/a/osome/</t>
  </si>
  <si>
    <t>Expert accountants + simple software = financial admin, done. Osome is an online bookkeeping and accounting firm that sorts all the boring admin for your business so you can focus on growing: We cover all industries, with specialisation in E-commerce business.Read more about Osome</t>
  </si>
  <si>
    <t>Yoursminc</t>
  </si>
  <si>
    <t>https://www.getapp.com/finance-accounting-software/a/yoursminc/</t>
  </si>
  <si>
    <t>Yoursminc is an accounting platform, especially for SMEs and associations. It provides all the functions necessary for a bookkeeping system, including links to a bank and, if required, to a webshop. Associations can conduct all their membership administration via Yoursminc.Read more about Yoursminc</t>
  </si>
  <si>
    <t>ReconArt</t>
  </si>
  <si>
    <t>https://www.getapp.com/finance-accounting-software/a/reconart/</t>
  </si>
  <si>
    <t>ReconArt is an enterprise-class, web-based total reconciliation lifecycle solution for automated transactional matching, account reconciliation, and financial close management. It includes matching capabilities to set the industry benchmark for high-volume transaction processing.Read more about ReconArt</t>
  </si>
  <si>
    <t>Fynkus</t>
  </si>
  <si>
    <t>https://www.getapp.com/finance-accounting-software/a/fynkus/</t>
  </si>
  <si>
    <t>Fynkus is a cloud-based tool for the management of urban properties. For administrators, it facilitates fluid communication with managed communities, in addition to simplifying related procedures. For owners, Fynkus provides access to information on malfunctions or outstanding fees, etc.Read more about Fynkus</t>
  </si>
  <si>
    <t>Sole</t>
  </si>
  <si>
    <t>https://www.getapp.com/finance-accounting-software/a/sole/</t>
  </si>
  <si>
    <t>Sole is a cloud-based Australian accounting and business management solution.Stay in control by lifting your financial game today. Look like an expert, make tax time a breeze and make sure you stay in control. Everything under one roof for any Australian sole trader and small business.Read more about Sole</t>
  </si>
  <si>
    <t>Quantum Economics</t>
  </si>
  <si>
    <t>https://www.getapp.com/finance-accounting-software/a/quantum-advisor/</t>
  </si>
  <si>
    <t>Quantum Advisor is a cloud ERP solution to digitize consulting processes. The tool allows the monitoring of outsourcing management in integration with clients, which facilitates decision-making. It also provides effective accounting and tax solutions.Read more about Quantum Economics</t>
  </si>
  <si>
    <t>CollBox</t>
  </si>
  <si>
    <t>https://www.getapp.com/finance-accounting-software/a/collbox/</t>
  </si>
  <si>
    <t>CollBox is a web-based debt collection solution designed to help small and midsize businesses streamline accounting, accounts receivable, and bookkeeping operations via a unified platform. It enables employees to identify past-due accounts and interact with accounts receivable specialists or collection agencies.Read more about CollBox</t>
  </si>
  <si>
    <t>EMPRO</t>
  </si>
  <si>
    <t>https://www.getapp.com/finance-accounting-software/a/empro/</t>
  </si>
  <si>
    <t>EMPRO is a cloud solution to automate a company's administrative and accounting processes. The system has several versions that adapt to the needs of the business and the volume of invoicing. It is accessible from any device, fixed or mobile, with internet access.Read more about EMPRO</t>
  </si>
  <si>
    <t>Cratoflow</t>
  </si>
  <si>
    <t>https://www.getapp.com/finance-accounting-software/a/cratoflow/</t>
  </si>
  <si>
    <t>Cratoflow is an integrated platform that performs automated data entry, advanced reconciliation algorithms, and customizable workflows, which sync directly to an accounting system for complete financials.Read more about Cratoflow</t>
  </si>
  <si>
    <t>osFinancials</t>
  </si>
  <si>
    <t>https://www.getapp.com/finance-accounting-software/a/osfinancials/</t>
  </si>
  <si>
    <t>osFinancials is an accounting software that provides businesses with features, such as the administration of journals, general ledgers, debtors, creditors, and stock. Extensions are offered through plug-ins and specific solutions are available for various branches including retail and catering POS.Read more about osFinancials</t>
  </si>
  <si>
    <t>Elexio Church Accounting</t>
  </si>
  <si>
    <t>https://www.getapp.com/nonprofit-software/a/elexio-church-accounting/</t>
  </si>
  <si>
    <t>Elexio Church Accounting helps churches, ministries, and nonprofits manage payroll, online donations, memberships, and more. The built-in digital ledger lets users update journal entries, view data using drill-down capabilities, and create and store financial records in a centralized repository.Read more about Elexio Church Accounting</t>
  </si>
  <si>
    <t>Sage Active</t>
  </si>
  <si>
    <t>https://www.getapp.com/finance-accounting-software/a/sage-active/</t>
  </si>
  <si>
    <t>Sage Active simplifies online accounting for VSEs/SMEs. Easily manage invoices, expenses and payments.The solution gets useres a real-time view of their finances with detailed dashboards and reports. It allows users to collaborate effectively with their team and secure their data in the cloud.Read more about Sage Active</t>
  </si>
  <si>
    <t>AgenterBooks</t>
  </si>
  <si>
    <t>https://www.getapp.com/finance-accounting-software/a/agenterbooks/</t>
  </si>
  <si>
    <t>AgenterBooks provides 40 plus highly effective business reports, users can customize these reports according to their specific requirements. With AgenterBooks, you can create and send invoices straight from your mobile device.Read more about AgenterBooks</t>
  </si>
  <si>
    <t>Ulegalize is an all-in-one management software for lawyers. Manage everything in one place. Manage your practice's accounting easily.Read more about Ulegalize</t>
  </si>
  <si>
    <t>Accoxi</t>
  </si>
  <si>
    <t>https://www.getapp.com/finance-accounting-software/a/accoxi/</t>
  </si>
  <si>
    <t>Accoxi is a windows-based desktop-ready business accounting solution that helps companies with all their accounting resposibitlies and queries.Read more about Accoxi</t>
  </si>
  <si>
    <t>SOFTRAX</t>
  </si>
  <si>
    <t>https://www.getapp.com/finance-accounting-software/a/softrax/</t>
  </si>
  <si>
    <t>The SOFTRAX Revenue Management System is a billing and revenue recognition software that automates complex revenue recognition processes to comply with ASC 606, IFRS 15, and more.Read more about SOFTRAX</t>
  </si>
  <si>
    <t>Genieaz</t>
  </si>
  <si>
    <t>https://www.getapp.com/emerging-technology-software/a/genieaz/</t>
  </si>
  <si>
    <t>Genieaz Acc enables users to streamline data extraction from invoices, receipts, and bank statements with high accuracy, processing them to be exported to accounting software. It is utilized by accountancy firms, bookkeepers, and businesses ranging from small to enterprise-level.Read more about Genieaz</t>
  </si>
  <si>
    <t>Cegid ISIE</t>
  </si>
  <si>
    <t>https://www.getapp.com/finance-accounting-software/a/cegid-isie/</t>
  </si>
  <si>
    <t>Cegid ISIE is a tool developed to assist in the interpretation of accounting data and generally manage the financial data of a company. It utilizes a single entry point that offers customers a secure financial area.Read more about Cegid ISIE</t>
  </si>
  <si>
    <t>Collatree Accounting System</t>
  </si>
  <si>
    <t>https://www.getapp.com/finance-accounting-software/a/collatree-accounting-system/</t>
  </si>
  <si>
    <t>Collatree Accounting System is a cloud-based software that helps automate the e-invoicing process, ensuring compliance with Saudi Arabia's regulations. Businesses of all types, including manufacturing, distribution, and services, can easily manage their accounting needs.Read more about Collatree Accounting System</t>
  </si>
  <si>
    <t>Finanshels.com</t>
  </si>
  <si>
    <t>https://www.getapp.com/all-software/a/finanshels/</t>
  </si>
  <si>
    <t>Finanshels provides advanced financial management dashboard that seamlessly integrates with your existing accounting software to provide real-time insights into your business's financial health. With an easy-to-use interface accessible across devices, Finanshels simplifies tracking, analyzing, and decision-making when it comes to your finances.Read more about Finanshels.com</t>
  </si>
  <si>
    <t>Safebooks AI</t>
  </si>
  <si>
    <t>https://www.getapp.com/finance-accounting-software/a/safebook/</t>
  </si>
  <si>
    <t>SafeBook is an AI-powered accounting software that revolutionizes bookkeeping by categorizing transactions and visualizing real-time financial data. It provides features like connecting bank accounts to process information in real-time, using AI to streamline categorization and reporting, building custom dashboards to monitor performance, and collaborating with expert accountants for accurate and up-to-date financials.Read more about Safebooks AI</t>
  </si>
  <si>
    <t>Nubooks</t>
  </si>
  <si>
    <t>https://www.getapp.com/finance-accounting-software/a/nubooks/</t>
  </si>
  <si>
    <t>Nubooks Bookkeeping is a cloud-based application for small businesses and freelancers. It streamlines financial management with features like expense tracking, invoice creation, AI receipt scanning, bank integration, tax alerts, and customer tools. Secure storage and subscriptions are available.Read more about Nubooks</t>
  </si>
  <si>
    <t>SiFactura</t>
  </si>
  <si>
    <t>https://www.getapp.com/finance-accounting-software/a/sifactura/</t>
  </si>
  <si>
    <t>Si Factura is an Electronic Invoicing and Accounting Software for companies.Read more about SiFactura</t>
  </si>
  <si>
    <t>SparcPay</t>
  </si>
  <si>
    <t>https://www.getapp.com/finance-accounting-software/a/sparcpay/</t>
  </si>
  <si>
    <t>SparcPay is a platform that makes approvals and payments easy and seamless. It integrates with various accounting software to provide end-to-end accounts payable automation, including digitally capturing and analyzing bills using AI, enabling users to review andRead more about SparcPay</t>
  </si>
  <si>
    <t>effitrac Accounting Software</t>
  </si>
  <si>
    <t>https://www.getapp.com/finance-accounting-software/a/effitrac-accounting-software/</t>
  </si>
  <si>
    <t>Effitrac Accounting software is bookkeeping and accounting software for organizations of any size. Features include cost accounting, invoice matching and bank reconciliation, projects tracking, flexible configuration based on the organization's needs and moreRead more about effitrac Accounting Software</t>
  </si>
  <si>
    <t>Simetrik</t>
  </si>
  <si>
    <t>https://www.getapp.com/finance-accounting-software/a/simetrik/</t>
  </si>
  <si>
    <t>Simetrik is a SaaS, no code platform, that offers the right balance between flexibility and robustness for the automation of the financial and operational reconciliation process.Read more about Simetrik</t>
  </si>
  <si>
    <t>bluQube</t>
  </si>
  <si>
    <t>https://www.getapp.com/all-software/a/bluqube/</t>
  </si>
  <si>
    <t>UK based accounting software solutionRead more about bluQube</t>
  </si>
  <si>
    <t>Finotor</t>
  </si>
  <si>
    <t>https://www.getapp.com/finance-accounting-software/a/finotor/</t>
  </si>
  <si>
    <t>Finotor is an all-in-one, AI-powered accounting solution designed for growing SMEs. It automates tasks like invoicing, cash management, and expense reporting while providing real-time transaction tracking and seamless integration with various tools.Read more about Finotor</t>
  </si>
  <si>
    <t>Accredo</t>
  </si>
  <si>
    <t>https://www.getapp.com/finance-accounting-software/a/accredo/</t>
  </si>
  <si>
    <t>Accredo is a comprehensive accounting and business management software designed for growing New Zealand companies. From general ledger to job costing, Accredo has tools that local businesses need and can be tailored to suit the way you operate. With importing and exporting functions, Accredo provides seamless data integration with third-party products, helping streamline your operations.Read more about Accredo</t>
  </si>
  <si>
    <t>Easy Business App</t>
  </si>
  <si>
    <t>https://www.getapp.com/finance-accounting-software/a/easy-business-app/</t>
  </si>
  <si>
    <t>Easy Business App is Australia's leading small business accounting software. Payroll, invoicing, expenses, bank feeds, reports. Available on any device, anywhere, any time. Affordable plans from just $9.95/month where you only pay for what you need and free access for your bookkeeper and accountant.Read more about Easy Business App</t>
  </si>
  <si>
    <t>fybu</t>
  </si>
  <si>
    <t>https://www.getapp.com/finance-accounting-software/a/digitastic/</t>
  </si>
  <si>
    <t>fybu is the accounting software for Ecommerce that helps businesses automate accounting processes with several interfaces.Read more about fybu</t>
  </si>
  <si>
    <t>Líder Gestión simplifica la contabilidad con automatización de ingresos y egresos, generación de balances y reportes en tiempo real. Administra cuentas por cobrar y pagar, optimiza el flujo de caja y brinda indicadores financieros clave, mejorando la toma de decisiones y el control de rentabilidadRead more about Líder Gestión</t>
  </si>
  <si>
    <t>Solo</t>
  </si>
  <si>
    <t>https://www.getapp.com/finance-accounting-software/a/solo-1/</t>
  </si>
  <si>
    <t>Solo is all-in-one accounting software for New Zealand sole traders.Read more about Solo</t>
  </si>
  <si>
    <t>advanGO</t>
  </si>
  <si>
    <t>https://www.getapp.com/finance-accounting-software/a/advango/</t>
  </si>
  <si>
    <t>advanGO is a CSE (Social and Economic Committee) accounting software aimed at all kinds of companies, especially those in the accounting profession. The tool facilitates the central and digital management of all data related to CSE accounting.Read more about advanGO</t>
  </si>
  <si>
    <t>Condobox</t>
  </si>
  <si>
    <t>https://www.getapp.com/finance-accounting-software/a/condobox/</t>
  </si>
  <si>
    <t>Condobox is a system for condominium management that makes it possible to register residents and their vehicles, schedule meetings online, create polls, send notices, manage the working hours of the condominium's employees, including vacations and leaves, and more. Available in Portuguese.Read more about Condobox</t>
  </si>
  <si>
    <t>QuickQore</t>
  </si>
  <si>
    <t>https://www.getapp.com/finance-accounting-software/a/quickqore/</t>
  </si>
  <si>
    <t>QuickQore is a cloud-based bookkeeping and accounting software designed for small and midsized businesses that helps manage daily transactions, track expenses, generate financial reports, and stay tax-ready — all from a centralized dashboard.Read more about QuickQore</t>
  </si>
  <si>
    <t>e-Accounting</t>
  </si>
  <si>
    <t>https://www.getapp.com/finance-accounting-software/a/e-accounting/</t>
  </si>
  <si>
    <t>e-Accounting is a cloud-based accounting software designed for small to large enterprises in Nepal. The platform integrates billing, inventory, and payroll management functionalities, allowing businesses to create recurring invoices, track expenses, and monitor inventory in real-time. Users can access their financial data from any device, collaborate with team members through a centralized portal, and generate dynamic financial statements.Read more about e-Accounting</t>
  </si>
  <si>
    <t>ePlus</t>
  </si>
  <si>
    <t>https://www.getapp.com/finance-accounting-software/a/eplus/</t>
  </si>
  <si>
    <t>ePlus is a comprehensive accounting and inventory management software designed to increase profitability and provide businesses with a competitive advantage. It enables systematic measurement, verification, interpretation, summation, and classification of financial data to enhance accuracyRead more about ePlus</t>
  </si>
  <si>
    <t>NewLedger</t>
  </si>
  <si>
    <t>https://www.getapp.com/finance-accounting-software/a/newledger/</t>
  </si>
  <si>
    <t>NewLedger is an online accounting software designed for small businesses, freelancers, and entrepreneurs. The platform offers automated invoicing, expense tracking, project profitability monitoring, and real-time financial reporting in a unified system. Users can manage client data, generate customized financial reports, and maintain audit-ready bookkeeping while benefiting from enterprise-grade security features.Read more about NewLedger</t>
  </si>
  <si>
    <t>Accounts Payable</t>
  </si>
  <si>
    <t>https://www.getapp.com/finance-accounting-software/accounts-payable/os/web-based</t>
  </si>
  <si>
    <t>https://www.capterra.com/ppc/clicks/collect/GA/directory/fa7373ae-7426-4370-a4ca-a6d200b5e38a/destination?country=ID&amp;language=en&amp;specificLocation=serp_oses&amp;sessionStartPage=&amp;categoryId=d5559f4c-ac31-42e8-af66-55600ba319c7&amp;listingPosition=1&amp;gaClientId=R0ExLjEuMTIzMTk0OTI3LjE3NTY2MzE0Nz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a0b8fe0-c158-4c2c-bb3d-4b1962bcddc0</t>
  </si>
  <si>
    <t>Don't just approve invoices to be paid, move beyond reactive processes. Procurify will can give your organization a proactive spend culture. Complete the three way match by comparing an item's invoice to its corresponding purchase order and packing slip.Read more about Procurify</t>
  </si>
  <si>
    <t>QuickBooks Online automatically updates the Accounts Payable accounts in your chart of accounts as soon as you enter a new bill or pay outstanding bills.Read more about QuickBooks Online</t>
  </si>
  <si>
    <t>Reduce admin, pay your bills on time and get an overview of where your business is spending money with accounts payable software. Use Xero to pay bills from suppliers by scheduling payments, receiving invoices and prioritizing bills.Read more about Xero</t>
  </si>
  <si>
    <t>See your spending clearly. Manage it proactively. Know the status of every vendor invoice immediately. Make it all easy with Concur.Read more about SAP Concur</t>
  </si>
  <si>
    <t>webexpenses</t>
  </si>
  <si>
    <t>https://www.getapp.com/finance-accounting-software/a/webexpenses/</t>
  </si>
  <si>
    <t>Webexpenses provides simple, intuitive cloud-based software for smarter expense management and invoice processing, with full support and seamless integration.Read more about webexpenses</t>
  </si>
  <si>
    <t>Streamline the processes to review, approve and pay invoices with NetSuite’s cloud accounting software. Processes such as transaction matching, journal entries, approvals and reconciliations are automated eliminating manual data entry, and the time and effort required to process bills is minimized.Read more about NetSuite</t>
  </si>
  <si>
    <t>ExpensePoint</t>
  </si>
  <si>
    <t>https://www.getapp.com/finance-accounting-software/a/expensepoint/</t>
  </si>
  <si>
    <t>ExpensePoint is a mobile expense management solution for small to large multinational enterprises that automates employee expense report processes. Features include receipt reading and imaging, approval routing, credit card uploading, and policy enforcement. The platform serves all global markets and is accessible via any web browser or Android or iOS mobile device.Read more about ExpensePoint</t>
  </si>
  <si>
    <t>Accounting Basic $20/mo - flat rate, unlimited useAccounting Premium $30/mo - flat rate, unlimited usePay unlimited bills to vendors and 1099 contractors. At the end of the year, you can e-file the 1099 and 1096 and print 1099s for your contractors.Read more about Patriot Accounting</t>
  </si>
  <si>
    <t>Payoneer</t>
  </si>
  <si>
    <t>https://www.getapp.com/finance-accounting-software/a/payoneer/</t>
  </si>
  <si>
    <t>Payoneer is a cross-border payments platform available in over 200 countries and 150 currencies, with multiple payout optionsRead more about Payoneer</t>
  </si>
  <si>
    <t>Ramp is an all-in-one corporate card &amp; spend management system, built to help you grow efficiently. Ramp Bill Pay unlocks hours of your team's time by automating the manual processes involved in Accounts Payable: invoice entry, approval requests, GL updates, syncing to your ERP, and more.Read more about Ramp</t>
  </si>
  <si>
    <t>Automate your financial operations to ensure smooth month-end-close. AI-powered OCR, approval workflows, 3-way matching, budgeting, etc.Precoro will be indispensable primarily for companies in the construction, manufacturing, wholesale, retail, and healthcare industriesRead more about Precoro</t>
  </si>
  <si>
    <t>Sage Intacct's AP software lets you create automated, configurable processes to enhance internal controls and ensure accountability.Read more about Sage Intacct</t>
  </si>
  <si>
    <t>Spendesk streamlines the AP process with invoice automation, approval workflows, and complete control over the entire invoicing lifecycle. No more manual processes. Save days every month with simple, secure accounts payable software.Read more about Spendesk</t>
  </si>
  <si>
    <t>Break free with Lightyear's automated line-by-line data extraction. Create, approve &amp; track orders effortlessly. Speed up approvals with customizable workflows. Enhance collaboration &amp; compliance with messaging, notes, audit, and communication tools. Boost efficiency now!Read more about Lightyear</t>
  </si>
  <si>
    <t>BILL Accounts Payable &amp; Receivable</t>
  </si>
  <si>
    <t>https://www.getapp.com/finance-accounting-software/a/bill/</t>
  </si>
  <si>
    <t>Bill.com's efficient Accounts Payable software &amp; automation helps save 50% of your time on business payment management with standardized, automated workflow.Read more about BILL Accounts Payable &amp; Receivable</t>
  </si>
  <si>
    <t>Automated invoice processing and purchase order matching, routing for approval and payment, full visibility into POs, bills &amp; payments.Read more about Teampay</t>
  </si>
  <si>
    <t>Condo Control</t>
  </si>
  <si>
    <t>https://www.getapp.com/real-estate-property-software/a/condo-control-central/</t>
  </si>
  <si>
    <t>Condo Control is a property management solution for Condo's, HOAs and Property managers, with tools for managing residents, payments, maintenance, events, documents, service requests, amenities bookings, and more. The cloud-based app also has a self service portal for residents and managers.Read more about Condo Control</t>
  </si>
  <si>
    <t>Moss</t>
  </si>
  <si>
    <t>https://www.getapp.com/finance-accounting-software/a/moss/</t>
  </si>
  <si>
    <t>Moss is an expense management software that enables employees to spend in a decentralized way, giving finance managers complete visibility and control in real-time. By automating and digitizing spend, Moss frees finance teams from administrative tasks.Read more about Moss</t>
  </si>
  <si>
    <t>Eleven is a cloud accounting app that helps small and medium-sized accounting firms to streamline and scale their practice. You can automate bookkeeping for every client without falling back on Excel.Read more about Eleven</t>
  </si>
  <si>
    <t>Melio is a B2B payments platform designed to improve finances and back-office operations for businesses of all sizes. Pay vendors in and out of the U.S. by bank transfers or card—even where cards aren’t accepted. Sync with QuickBooks and Xero, automate scheduling, and set up approval workflows.Read more about Melio</t>
  </si>
  <si>
    <t>Payhawks accounts payable solution enables you to control, manage and process company invoices at scale and take care of company payments, all in one place. With automated invoice processing, businesses can eliminate manual data entry and reduce errors, saving valuable time and resources.Read more about Payhawk</t>
  </si>
  <si>
    <t>Simplify and expedite accounts payable processes with Plooto's approval workflows and secure electronic payments, improving the way vendors are paid and saving you countless hours on AP and AR work.Read more about Plooto</t>
  </si>
  <si>
    <t>The only solution to automate your full payables process. Includes full accounts payable automation and invoice management, alongside outbound payments, procurement and expenses. Proven to eliminate 80% of your manual workload. Integrates with NetSuite, Sage, Quickbooks, Xero and more.Read more about Tipalti</t>
  </si>
  <si>
    <t>AvidXchange transforms how growing organizations pay bills through industry-leading automated accounts payable software. Offering services and technology that helps you streamline your AP workflows and easily pay suppliers while removing manual tasks and paper from current processes.Read more about AvidXchange</t>
  </si>
  <si>
    <t>Yooz is a cloud-based accounts payable automation solution designed to help enterprises streamline their financial workflow with artificial intelligence (AI) &amp; machine learning technologies, plus ERP integration, document management, purchase-to-pay workflow approval, &amp; moreRead more about Yooz</t>
  </si>
  <si>
    <t>New customer offer: 50% off for the first 6 months. Upload photos of your receipts with the app, set up automatic recurring payments.Read more about FreeAgent</t>
  </si>
  <si>
    <t>Mint</t>
  </si>
  <si>
    <t>https://www.getapp.com/finance-accounting-software/a/mint/</t>
  </si>
  <si>
    <t>Mint pulls all your financial accounts into one place. Already more than 7 million users who know their information is always secure. All data is protected and validated by VeriSign and TRUSTe. Mint automatically pulls all your financial information into one place.Read more about Mint</t>
  </si>
  <si>
    <t>TimberScan</t>
  </si>
  <si>
    <t>https://www.getapp.com/construction-software/a/timberscan/</t>
  </si>
  <si>
    <t>TimberScan is a workflow automation and content management software designed for the construction industry.Read more about TimberScan</t>
  </si>
  <si>
    <t>Check, ACH, credit card, virtual card payment options. Mobile access. Approval hierarchy. Built-in fraud protection. ERP integration.Read more about MineralTree TotalAP</t>
  </si>
  <si>
    <t>PayEm goes beyond the old accounts payable process by accelerating the payment cycle from beginning to end while reducing errors and workload. PayEm's platform allows seamless syncing with your ERP or accounting software, so you’ll never have to worry about manual inputs or double data entry.Read more about PayEm</t>
  </si>
  <si>
    <t>The smart way to manage billsRead more about MYOB Business</t>
  </si>
  <si>
    <t>Beanworks provides accounts payable automation that is simple and delightful.Read more about Quadient Accounts Payable Automation</t>
  </si>
  <si>
    <t>AccountsIQ is cloud-based accounting software that assists businesses in construction, retail, hospitality, and other sectors with cash flow forecasting, budgeting, and financial reporting.Read more about AccountsIQ</t>
  </si>
  <si>
    <t>Reduce manual errors, get complete transparency, and add intelligence and automation to your AP processes with Yokoy Invoice.Purpose-built to handle the complexity of multi-entity organizations, it helps mitigate the risk of non-compliance to company policies and regulatory requirements.Read more about Yokoy</t>
  </si>
  <si>
    <t>Designed for midsize organizations of 100-1,000+ employees, DocStar ECM AP Automation captures invoice data, integrates with ERP/accounting software, and automatically routes for approvals. Reduce procure-to-pay processing time. Take advantage of early payment discounts and avoid late penalties.Read more about DocStar ECM</t>
  </si>
  <si>
    <t>ZeroTouch Invoice Automation by TYASuite is India’s 1ˢᵗ AI-powered solution designed to eliminate manual invoice handling.Built for mid-sized businesses, it streamlines vendor invoice processing with 99% accuracy, cutting processing time by 90%.The system auto-captures data, validates againstRead more about TYASuite</t>
  </si>
  <si>
    <t>Moonflow</t>
  </si>
  <si>
    <t>https://www.getapp.com/finance-accounting-software/a/moonflow/</t>
  </si>
  <si>
    <t>Moonflow is a cloud-based financial management solution with debt collection software. designed for financial sectors, goods and services, and extensive customer bases.Read more about Moonflow</t>
  </si>
  <si>
    <t>Paymode-X</t>
  </si>
  <si>
    <t>https://www.getapp.com/finance-accounting-software/a/paymode-x/</t>
  </si>
  <si>
    <t>Overcome cost and time inefficiencies caused by manual AP processes by automating your supplier payment methods. Paymode-X is the largest B2B electronic payment network, processing over $300 billion per year for 500,000+ businesses, all with zero fraud and cash-back rebates on ACH and card payments.Read more about Paymode-X</t>
  </si>
  <si>
    <t>Klippa is a cloud-based invoice/receipt management solution, which helps you scan and process receipts and invoices. Key features include invoice management, payment processing, finance administration, custom branding, expense management, file sharing, and optical character recognition (OCR).Read more about Klippa DocHorizon</t>
  </si>
  <si>
    <t>Finly is a powerful AP Automation, giving AP full control &amp; visibility over the invoice lifecycle. By centering communications on top of the invoice issues are quickly resolved and approvals happen 10x faster. #AccountsPayable #InvoiceManagementRead more about Finly.io</t>
  </si>
  <si>
    <t>Zahara</t>
  </si>
  <si>
    <t>https://www.getapp.com/finance-accounting-software/a/zahara/</t>
  </si>
  <si>
    <t>Revolutionise your financial processes with Zahara’s Accounts Payable automation software. This sophisticated yet accessible solution efficiently manages supplier invoices, controlling costs and minimising the effort and energy spent on validation and processing.Read more about Zahara</t>
  </si>
  <si>
    <t>Checkrun</t>
  </si>
  <si>
    <t>https://www.getapp.com/finance-accounting-software/a/checkrun/</t>
  </si>
  <si>
    <t>The Everything-You-Need Payment Solution for Businesses that Use QuickBooks Online. Modernize the way you pay by check or ACH.Read more about Checkrun</t>
  </si>
  <si>
    <t>Weel</t>
  </si>
  <si>
    <t>https://www.getapp.com/finance-accounting-software/a/weel/</t>
  </si>
  <si>
    <t>Make accurate expense reporting a piece of cake, with smart expense reporting built into every payment.Read more about Weel</t>
  </si>
  <si>
    <t>Ottimate</t>
  </si>
  <si>
    <t>https://www.getapp.com/retail-consumer-services-software/a/plate-iq/</t>
  </si>
  <si>
    <t>Plate IQ is accounts payable automation software that saves time, increases the accuracy of business data, and provides timely insights into their spend.Read more about Ottimate</t>
  </si>
  <si>
    <t>Oracle Cloud Financials</t>
  </si>
  <si>
    <t>https://www.getapp.com/finance-accounting-software/a/oracle-fusion-financial-management/</t>
  </si>
  <si>
    <t>Oracle Financials Cloud is a complete and integrated financial management solution that sets the foundation for good governance and consistent growth while helping today's fast-growing and dynamic organizations make better decisions, increase efficiency, reduce costs, and continuously innovate.Read more about Oracle Cloud Financials</t>
  </si>
  <si>
    <t>Transform accounts payable with AIDA. Streamline invoice processing, extract critical data effortlessly from any document with a single example. Enhance data management, automatic archiving, and document relations. Start today with the free forever plan!Read more about AIDA</t>
  </si>
  <si>
    <t>Accounts payable software made easy. Centralize accounting records and automate the processes of controlling cash expenditures with an easy-to-use cloud-based platform. Connect accounts payable to Quoting, Billing &amp; Invoicing with email alerts &amp; FDA 21 CFR Part 11 compliant electronic approvals.Read more about QT9 ERP</t>
  </si>
  <si>
    <t>Serrala FS2 AccountsPayable is an SAP-embedded solution that intelligently automates invoice processing entirely within your existing SAP environment.Serrala Alevate AP is a cloud-native solution that automates AP invoice processing for a multi-ERP environment.Read more about Serrala Suite</t>
  </si>
  <si>
    <t>MakersHub</t>
  </si>
  <si>
    <t>https://www.getapp.com/finance-accounting-software/a/makershub/</t>
  </si>
  <si>
    <t>AP automation for high-volume finance teams. Integrates with your system. Eliminate manual work, boost speed, accuracy, and control.Read more about MakersHub</t>
  </si>
  <si>
    <t>SoftCo AP is a powerful cloud-based AP Automation solution that reduces the cost of processing vendor invoices by 80%. It automates vendor invoicing processes including capture, registration, coding, approval, query, reporting, &amp; ERP payment. SoftCo works with companies who process 50k+ invoices pa.Read more about SoftCo AP Automation</t>
  </si>
  <si>
    <t>Plastiq</t>
  </si>
  <si>
    <t>https://www.getapp.com/finance-accounting-software/a/plastiq/</t>
  </si>
  <si>
    <t>Plastiq is a PCI-compliant payment processing platform that helps businesses in eCommerce, accounting, construction, education, manufacturing, logistics, and other sectors track, organize and manage finances and credit card payments.Read more about Plastiq</t>
  </si>
  <si>
    <t>Robust Multi Currency feature built around a proven unified ledger model provides real time analysis for any financial period.Read more about Aqilla</t>
  </si>
  <si>
    <t>finway</t>
  </si>
  <si>
    <t>https://www.getapp.com/finance-accounting-software/a/finway/</t>
  </si>
  <si>
    <t>finway is a spend management software designed to help SMEs streamline budgeting, accounting, and invoicing operations via a unified portal. The platform enables employees to process one-time or recurring payments, track expenses, generate custom reports, and automate workflows in real-time.Read more about finway</t>
  </si>
  <si>
    <t>Save up to 90% of manual effort with AI based Accounts Payable Software in the cloud. Invoice automation without configuring rules or templates. Use the world’s most accurate and versatile Invoice OCR API.Read more about Parashift</t>
  </si>
  <si>
    <t>NXG Forensics</t>
  </si>
  <si>
    <t>https://www.getapp.com/finance-accounting-software/a/ap-forensics-enterprise-suite/</t>
  </si>
  <si>
    <t>FISCAL’s AI-powered software empowers finance teams to protect organisational spend and eliminate supplier risk.It analyses transactions and suppliers in real time, finding duplicate payments and potential fraud, automating statement reconciliation, optimising working capital and providing reports.Read more about NXG Forensics</t>
  </si>
  <si>
    <t>AccountMate simplifies the payment process by allowing you to post credit card payments for multiple credit card billing transactions and automatically posts an AP invoice for each billing transaction as well as issue checks or posthandwritten checks directly after the invoice is posted.Read more about AccountMate</t>
  </si>
  <si>
    <t>inBuild</t>
  </si>
  <si>
    <t>https://www.getapp.com/finance-accounting-software/a/inbuild/</t>
  </si>
  <si>
    <t>inBuild is an accounts payable solution designed for the construction industry, ensuring that invoices and other financial documents are captured accurately.Read more about inBuild</t>
  </si>
  <si>
    <t>ALTO Accounts Payable</t>
  </si>
  <si>
    <t>https://www.getapp.com/all-software/a/alto-accounts-payable/</t>
  </si>
  <si>
    <t>ALTO Accounts Payable solution by Innovation Centric Group is a comprehensive procurement and accounts payable automation solution. It features robotic and AI-enabled workflows to streamline processes like invoice submission, approvals, sourcing, and payments.Read more about ALTO Accounts Payable</t>
  </si>
  <si>
    <t>Throughout our 26 years we’ve systematically developed proprietary processes and technology to eliminate human interaction with complex invoice transactions. Starting out by pioneering the use of SaaS technology for a FinTech solution. A complete-end-to-end solution; no additional tech required.Read more about DataServ SaaS AP Automation</t>
  </si>
  <si>
    <t>Edenred Pay</t>
  </si>
  <si>
    <t>https://www.getapp.com/finance-accounting-software/a/edenred-pay/</t>
  </si>
  <si>
    <t>Edenred Pay is a leading provider of integrated invoice-to-pay solutions to businesses, banks, and Fintechs.Read more about Edenred Pay</t>
  </si>
  <si>
    <t>Accounts Payable for Fidesic is the best way to manage your entire Accounts Payable approval process with our web-based approval workflow system. With Fidesic's AP automation for mutli-entity businesses, you can manage invoices across multiple locations or facilities from anywhere.Read more about Fidesic</t>
  </si>
  <si>
    <t>PredictAP</t>
  </si>
  <si>
    <t>https://www.getapp.com/business-intelligence-analytics-software/a/predictap/</t>
  </si>
  <si>
    <t>PredictAP is an AI-powered invoice capture solution purpose-built for real estate accounts payable. It saves time by eliminating manual data entry from invoice ingestion and coding, and integrates with AP automation solutions focused on real estate.Read more about PredictAP</t>
  </si>
  <si>
    <t>Finexio</t>
  </si>
  <si>
    <t>https://www.getapp.com/finance-accounting-software/a/finexio/</t>
  </si>
  <si>
    <t>Finexio is a cloud-based payments-as-a-service solution that helps businesses manage accounts payable (AP) and process electronic transactions. Professionals can utilize the self-service portal to share analytical reports and reconciliation data with suppliers or colleagues.Read more about Finexio</t>
  </si>
  <si>
    <t>Documation</t>
  </si>
  <si>
    <t>https://www.getapp.com/all-software/a/documation/</t>
  </si>
  <si>
    <t>AP automation uses Ai to capture, verify, match, code, handle exceptions and post invoices, integrating with All Finance Systems.Read more about Documation</t>
  </si>
  <si>
    <t>Glean</t>
  </si>
  <si>
    <t>https://www.getapp.com/finance-accounting-software/a/glean/</t>
  </si>
  <si>
    <t>Glean is an Accounts Payable platform that is focused on automation and spend intelligence.It automates manual accounting tasks while arming finance teams with big picture context, detailed insights, and savings recommendations so they can spend smarter with vendors.Read more about Glean</t>
  </si>
  <si>
    <t>Routable</t>
  </si>
  <si>
    <t>https://www.getapp.com/finance-accounting-software/a/routable/</t>
  </si>
  <si>
    <t>Routable is an accounts payable automation software that provides time-saving tools for data entry, bill approvals, and reconciliation. It offers invoice capture with AI-powered OCR, flexible payment methods, real-time sync with accounting systems, and automated controls for compliance.Read more about Routable</t>
  </si>
  <si>
    <t>SmartTouch AP</t>
  </si>
  <si>
    <t>https://www.getapp.com/finance-accounting-software/a/smarttouch-ap/</t>
  </si>
  <si>
    <t>Scale your Accounts Payable department by unlocking more efficiencies from your Workday Financial Management system.Read more about SmartTouch AP</t>
  </si>
  <si>
    <t>Customizable rules-based approval routing, Auto import of AP Invoice emails, Accounting Data import and exportRead more about DocuVantage OnDemand</t>
  </si>
  <si>
    <t>Corcentric’s AP solution automates the entire invoice-to-pay process—cutting costs, reducing errors, ensuring compliance, and giving you full visibility into spend while freeing your team from manual tasks.Read more about Corcentric</t>
  </si>
  <si>
    <t>Paymerang</t>
  </si>
  <si>
    <t>https://www.getapp.com/finance-accounting-software/a/paymerang/</t>
  </si>
  <si>
    <t>Paymerang provides a streamlined invoice and payment automation platform that brings Accounts Payable departments into the modern age.Read more about Paymerang</t>
  </si>
  <si>
    <t>Checkeeper</t>
  </si>
  <si>
    <t>https://www.getapp.com/finance-accounting-software/a/checkeeper/</t>
  </si>
  <si>
    <t>Checkeeper is a check printing software for businesses and bookkeepers that allows them to print checks on blank paper or pre-printed stock from Mac, Windows PC, or Linux computer.Read more about Checkeeper</t>
  </si>
  <si>
    <t>Purchasing, Quotes, Estimates, Opportunities for Service and Product related industries.Read more about Saasu</t>
  </si>
  <si>
    <t>Zum</t>
  </si>
  <si>
    <t>https://www.getapp.com/finance-accounting-software/a/zum/</t>
  </si>
  <si>
    <t>Zūm Rails offers a payment gateway and ecosystem to its users, where they can process digital payments, such as Interac, EFT, ACH, Visa Direct, and credit cards, send and manage invoices and subscriptions, utilize aggregated customer data to prevent fraud, verify and collect KYC all at the same timeRead more about Zum</t>
  </si>
  <si>
    <t>The integrated Invoice Register with full authorisation workflow and with the automatic filling of Purchase Invoice documents, automates previously time-consuming tasks to leave your staff free to concentrate on more strategic activities.Read more about Dataflow Clarity</t>
  </si>
  <si>
    <t>Balance</t>
  </si>
  <si>
    <t>https://www.getapp.com/finance-accounting-software/a/balance/</t>
  </si>
  <si>
    <t>The first consumer-grade checkout experience for B2B. Offer buyers Net Terms, ACH/wire, check, CC, and installment methods - all in seconds.Read more about Balance</t>
  </si>
  <si>
    <t>PaymentSource® Accounts Payable Automation</t>
  </si>
  <si>
    <t>https://www.getapp.com/finance-accounting-software/a/paymentsource-r-accounts-payable-automation/</t>
  </si>
  <si>
    <t>PaymentSource Accounts Payable Automation is a cloud-based software that helps the businesses in the alcohol industry optimize accounts payable automation process. Organiations can access invoice history, detailed reports, and automated AP processes through a secure, SOC 1 Type 2 compliant portal.Read more about PaymentSource® Accounts Payable Automation</t>
  </si>
  <si>
    <t>Automate AP from invoice capture to payment in a connected real estate platform for finance leaders. OCR, 2 and 3 way match, role based approvals, vendor controls, and GL integration reduce errors, accelerate close, and improve cash forecasting without duplicate entry.Read more about Yardi Corom</t>
  </si>
  <si>
    <t>Peakflo</t>
  </si>
  <si>
    <t>https://www.getapp.com/finance-accounting-software/a/peakflo/</t>
  </si>
  <si>
    <t>Peakflo enables companies to automate their accounts payable process by having their customers pay online, or by using their mobile app.Read more about Peakflo</t>
  </si>
  <si>
    <t>Dice</t>
  </si>
  <si>
    <t>https://www.getapp.com/finance-accounting-software/a/dice/</t>
  </si>
  <si>
    <t>Dice automates accounts payable with smart invoice processing, real-time approvals, and seamless vendor payments—giving finance teams full control, visibility, and compliance across the entire AP workflow.Read more about Dice</t>
  </si>
  <si>
    <t>STRATOW Invoice</t>
  </si>
  <si>
    <t>https://www.getapp.com/finance-accounting-software/a/npdespro/</t>
  </si>
  <si>
    <t>STRATOW Invoice is an invoice management software designed to help businesses share invoices and purchase orders (POs) with suppliers. The platform enables organizations to invite suppliers to upload, view and track invoice validation processes via a self-service portal.Read more about STRATOW Invoice</t>
  </si>
  <si>
    <t>HedgeFlows</t>
  </si>
  <si>
    <t>https://www.getapp.com/finance-accounting-software/a/hedgeflows/</t>
  </si>
  <si>
    <t>HedgeFlows is a cloud-based analytics and transactional solution designed to assist small to midsize businesses with the management of international finances. Users can integrate the platform with Xero, Sage, Quickbooks, and various other third-party systems.Read more about HedgeFlows</t>
  </si>
  <si>
    <t>SutiAP</t>
  </si>
  <si>
    <t>https://www.getapp.com/finance-accounting-software/a/sutiap/</t>
  </si>
  <si>
    <t>SutiAP is a cloud-based accounts payable (AP) software that aims to automate &amp; streamline invoice capture, matching, approval &amp; payment processesRead more about SutiAP</t>
  </si>
  <si>
    <t>B2BE's Accounts Payable solution automates invoice processing, offers robust vendor management, and integrates seamlessly with ERPs. Users benefit from real-time data, streamlined workflows, and auditability, all while reducing manual tasks and errors.Read more about B2BE</t>
  </si>
  <si>
    <t>Aston AI</t>
  </si>
  <si>
    <t>https://www.getapp.com/finance-accounting-software/a/aston-itf/</t>
  </si>
  <si>
    <t>Votre entreprise cherche à optimiser la gestion du recouvrement de ses créances et à améliorer sa trésorerie. La solution ASTON AI Cash Collection est conçue pour répondre à ces besoins grâce à une plateforme innovante et complète couvrant tout le processus "Order to Cash".Read more about Aston AI</t>
  </si>
  <si>
    <t>Giddh</t>
  </si>
  <si>
    <t>https://www.getapp.com/finance-accounting-software/a/giddh/</t>
  </si>
  <si>
    <t>Giddh is a cloud-based accounting software designed to help businesses manage tax filing, reporting, bank reconciliation, and various other financial processes on a centralized platform. Managers can use the dashboard to gain an overview of total expenses and KPIs via actionable analytics.Read more about Giddh</t>
  </si>
  <si>
    <t>Alevate AR</t>
  </si>
  <si>
    <t>https://www.getapp.com/finance-accounting-software/a/payference/</t>
  </si>
  <si>
    <t>You can manage all of your working capital and cash flow alternatives with the help of Alevate AR, an all-in-one tool for real-time, dynamic cash forecasting.Read more about Alevate AR</t>
  </si>
  <si>
    <t>Corpay One</t>
  </si>
  <si>
    <t>https://www.getapp.com/finance-accounting-software/a/roger/</t>
  </si>
  <si>
    <t>Corpay One is a leading bill pay solution for small-and-medium-sized businesses. Picture your banks bill pay - only smarter.Read more about Corpay One</t>
  </si>
  <si>
    <t>SMART Suite</t>
  </si>
  <si>
    <t>https://www.getapp.com/finance-accounting-software/a/smart-suite/</t>
  </si>
  <si>
    <t>SMART Suite powered by Transcard offers an all-in-one payment processing solution. With SMART Suite, businesses can manage insights, process payments, and onboard all in one place.Read more about SMART Suite</t>
  </si>
  <si>
    <t>En-Space is a cloud-based solution that helps improve task management, workflow management, document management and more.Read more about ENSPACE</t>
  </si>
  <si>
    <t>billfaster</t>
  </si>
  <si>
    <t>https://www.getapp.com/finance-accounting-software/a/billfaster-com/</t>
  </si>
  <si>
    <t>billfaster is an online accounting web application that provides startups, freelancers, and small businesses the fastest way to account for their business.7 second invoicing, 3 second expense tracking and automated accounting enables its users to be up &amp; running straight away.Read more about billfaster</t>
  </si>
  <si>
    <t>Paypool</t>
  </si>
  <si>
    <t>https://www.getapp.com/finance-accounting-software/a/anybill/</t>
  </si>
  <si>
    <t>Paypool is an accounts payable automation platform for SMBs that streamlines AP workflows - from invoice receipt and data capture to approval and paymentRead more about Paypool</t>
  </si>
  <si>
    <t>Dokapi</t>
  </si>
  <si>
    <t>https://www.getapp.com/emerging-technology-software/a/ixordocs/</t>
  </si>
  <si>
    <t>IxorDocs is a cloud-based, AI-driven platform for automated financial document processing, known for its OCR technology and efficiency in handling various document types.Read more about Dokapi</t>
  </si>
  <si>
    <t>Aavenir Invoiceflow</t>
  </si>
  <si>
    <t>https://www.getapp.com/finance-accounting-software/a/aavenir-invoiceflow/</t>
  </si>
  <si>
    <t>Aavenir Invoiceflow is an AI-enabled invoice data extraction and two-way/three-way verification with customizable invoice approval workflow on ServiceNow.Read more about Aavenir Invoiceflow</t>
  </si>
  <si>
    <t>Pazy</t>
  </si>
  <si>
    <t>https://www.getapp.com/finance-accounting-software/a/continuo/</t>
  </si>
  <si>
    <t>Pazy is business spend management software that automates accounts payable workflows in real-time. The cloud platform streamlines invoice processing, approvals, accounting, and reporting.Read more about Pazy</t>
  </si>
  <si>
    <t>Easily generate and manage CFDI 4.0 receipts for expense tracking and vendor payments. Stay compliant with SAT rules and keep full control of your accounts payable process.Read more about Facturama</t>
  </si>
  <si>
    <t>Dooap</t>
  </si>
  <si>
    <t>https://www.getapp.com/finance-accounting-software/a/dooap/</t>
  </si>
  <si>
    <t>Dooap is a Microsoft Certified accounts payable automation solution designed for Microsoft Dynamics 365 Finance and AX 2012.Read more about Dooap</t>
  </si>
  <si>
    <t>Yordex</t>
  </si>
  <si>
    <t>https://www.getapp.com/finance-accounting-software/a/yordex/</t>
  </si>
  <si>
    <t>Yordex is a spend management software that helps businesses of all sizes handle expenses, suppliers, subscriptions, invoices, approvals, and more on a centralized platform. It allows supervisors to set up and track spending budgets across specific invoices, purchase orders, and recurring payments.Read more about Yordex</t>
  </si>
  <si>
    <t>Kanverse AP Invoice Automation delivers zero-touch invoice processing. Ingest, extract, validate, and post directly into ERPs with AI. Enterprises reduce cycle time, eliminate errors, cut costs, and ensure compliance with global AP standards.Read more about Kanverse AP Invoice Automation</t>
  </si>
  <si>
    <t>Joltly</t>
  </si>
  <si>
    <t>https://www.getapp.com/finance-accounting-software/a/joltly/</t>
  </si>
  <si>
    <t>Joltly is the most user-friendly accounts payable system designed specifically for the oil and gas industry. Powered by AI, Joltly allows users to set approvals and make payments all from one centralized platform, streamlining the accounts payable workflow. The platform integrates with popular ERPs like Quorum and QuickBooks, enabling seamless data transfer and efficient financial management.Read more about Joltly</t>
  </si>
  <si>
    <t>Reiterate</t>
  </si>
  <si>
    <t>https://www.getapp.com/finance-accounting-software/a/reiterate/</t>
  </si>
  <si>
    <t>Reiterate is a reconciliation platform for complex payment ecosystems, handling billions of transactions in near real-time.Read more about Reiterate</t>
  </si>
  <si>
    <t>Klippa SpendControl is an all-in-one spend management solution that streamlines expense processing, invoice management, and corporate card transactions.It automates data capture, approval workflows, and integrations with accounting software, reducing manual work and ensuring compliance.Read more about Klippa SpendControl</t>
  </si>
  <si>
    <t>Automate over 90% of your Accounts Payable processes with eye-share. A flexible, AI-powered platform that saves time, improves financial control, and connects your ERP, purchasing, and financial systems.Read more about eye-share Workflow</t>
  </si>
  <si>
    <t>Scan and Capture</t>
  </si>
  <si>
    <t>https://www.getapp.com/emerging-technology-software/a/scan-and-capture/</t>
  </si>
  <si>
    <t>AP automation solution developed In NetSuite, for NetSuite. With NetSuite Customers.Read more about Scan and Capture</t>
  </si>
  <si>
    <t>Scrypt AI</t>
  </si>
  <si>
    <t>https://www.getapp.com/finance-accounting-software/a/scrypt-ai/</t>
  </si>
  <si>
    <t>The Scrypt AI app for iPad, iPhone and Android devices is a business automation tool that allows users to create, manage and approve sales drafts from anywhere in the store. The software allows you to use your smartphone or tablet as a virtual point of sale terminal.Read more about Scrypt AI</t>
  </si>
  <si>
    <t>ZenBill</t>
  </si>
  <si>
    <t>https://www.getapp.com/finance-accounting-software/a/zenbill/</t>
  </si>
  <si>
    <t>ZenBill is a cloud-based payment automation software that helps users automate invoicing and billing, among other processes. The platform allows businesses to track and monitor vendor data according to requirements.Read more about ZenBill</t>
  </si>
  <si>
    <t>DOKKA</t>
  </si>
  <si>
    <t>https://www.getapp.com/finance-accounting-software/a/dokka/</t>
  </si>
  <si>
    <t>DOKKA accurately automates the most tedious of tasks in AP, centralizes document management, and streamlines approval flows.Read more about DOKKA</t>
  </si>
  <si>
    <t>Nomentia</t>
  </si>
  <si>
    <t>https://www.getapp.com/finance-accounting-software/a/nomentia/</t>
  </si>
  <si>
    <t>Transform your finance and treasury operations with Nomentia's innovative platform. Gain clear insights, streamline financial processes, and drive growth effortlessly!Read more about Nomentia</t>
  </si>
  <si>
    <t>https://www.getapp.com/finance-accounting-software/a/float-1/</t>
  </si>
  <si>
    <t>Float is a modern business finance platform that simplifies company spending for Canadian teams. It offers smart corporate cards, fast bill payments, and expense management software, all powered by a single platform. Float's features include high-limit corporate cards, real-time reporting and insights, accounting automations, and a high-yield interest account to help businesses save on their spending.Read more about Float</t>
  </si>
  <si>
    <t>LeapAP</t>
  </si>
  <si>
    <t>https://www.getapp.com/finance-accounting-software/a/leapap/</t>
  </si>
  <si>
    <t>LeapAP is an accounts payable automation platform designed specifically for property management companies, including condo, HOA, commercial, and residential sectors. The system enables invoices to be received, coded, approved, posted, and paid paperlessly from anywhere, integrating with existing accounting systems. LeapAP features automated invoice capture, one-click approvals, and complete audit trails.Read more about LeapAP</t>
  </si>
  <si>
    <t>Recur360</t>
  </si>
  <si>
    <t>https://www.getapp.com/website-ecommerce-software/a/recur360/</t>
  </si>
  <si>
    <t>Recur360 is a cloud-based recurring invoicing, payments and accounts receivable collections platform.Read more about Recur360</t>
  </si>
  <si>
    <t>AristaXpress</t>
  </si>
  <si>
    <t>https://www.getapp.com/finance-accounting-software/a/apxpress/</t>
  </si>
  <si>
    <t>Thinking of digital transformation of your business process! AP automation should be your first priority. Supplier Invoice management plays a major role in business continuity and growth.Read more about AristaXpress</t>
  </si>
  <si>
    <t>Comarch ECM Accounts Payable</t>
  </si>
  <si>
    <t>https://www.getapp.com/finance-accounting-software/a/comarch-ecm-accounts-payable/</t>
  </si>
  <si>
    <t>Automate Accounts Payable is a global AP automation software that automates accounts payable processes and eliminates paper-based document exchange with an AI-based AP automation software. It has a self-learning OCR engine and multi-ERP integrations.Read more about Comarch ECM Accounts Payable</t>
  </si>
  <si>
    <t>hh2 Document Flow</t>
  </si>
  <si>
    <t>https://www.getapp.com/finance-accounting-software/a/hh2-document-flow/</t>
  </si>
  <si>
    <t>hh2 Document Flow is an accounts payable platform that helps streamline expense management for construction companies. The solution enables users to automate the accounts payable process including invoicing, receipt capturing, and integration with accounting systems. With Document Flow, construction firms can eliminate manual data entry and errors by ditching spreadsheets and paper-based processes.Read more about hh2 Document Flow</t>
  </si>
  <si>
    <t>cytric Travel &amp; Expense</t>
  </si>
  <si>
    <t>https://www.getapp.com/hospitality-travel-software/a/cytric-travel-expense/</t>
  </si>
  <si>
    <t>cytric Travel &amp; Expense is a cloud-based travel management solution that helps small to large businesses manage travel expenses, mitigate fraud risks, process online payments, handle invoice reconciliation, and more. The platform offers various features such as booking management, reporting, mobile application regulatory compliance, spending management, and carbon offset calculations.Read more about cytric Travel &amp; Expense</t>
  </si>
  <si>
    <t>Checkflo</t>
  </si>
  <si>
    <t>https://www.getapp.com/finance-accounting-software/a/checkflo/</t>
  </si>
  <si>
    <t>Checkflo is a cloud-based check fulfillment service that helps businesses owners &amp; accountants automate the process of issuing, printing and mailing US or Canadian bank checks. Administrators can use the platform for including custom promotional offers and marketing banners into checks.Read more about Checkflo</t>
  </si>
  <si>
    <t>Mi Invoices</t>
  </si>
  <si>
    <t>https://www.getapp.com/emerging-technology-software/a/mi-invoices/</t>
  </si>
  <si>
    <t>Customers of the Oracle Fusion Cloud &amp; E-Business Suite that produce more than 30,000 invoices annually and need automated invoice processing for their accounts payable staff.Read more about Mi Invoices</t>
  </si>
  <si>
    <t>Berkeley Payments</t>
  </si>
  <si>
    <t>https://www.getapp.com/finance-accounting-software/a/berkeley-payment/</t>
  </si>
  <si>
    <t>Berkeley Payment is a payment processing software that helps businesses create custom branded portals to manage customer, employee, and supplier payments in real-time. Staff members can create, issue, test, and distribute virtual and physical MasterCard and Visa cards on a centralized platform.Read more about Berkeley Payments</t>
  </si>
  <si>
    <t>TBlox</t>
  </si>
  <si>
    <t>https://www.getapp.com/finance-accounting-software/a/tblox/</t>
  </si>
  <si>
    <t>TBlox is a cloud-based software designed to help businesses automate accounts payable processes. Many applications are available on the platform, making it possible to optimize the functionality of business processes. It integrates with various  third-party accounting and ERP systems.Read more about TBlox</t>
  </si>
  <si>
    <t>Tradex</t>
  </si>
  <si>
    <t>https://www.getapp.com/finance-accounting-software/a/tradex/</t>
  </si>
  <si>
    <t>Tradex is an e-invoicing solution built specifically for the construction renovation and refurbishment industries.Read more about Tradex</t>
  </si>
  <si>
    <t>Xepelin</t>
  </si>
  <si>
    <t>https://www.getapp.com/finance-accounting-software/a/xepelin/</t>
  </si>
  <si>
    <t>Xepelin is a free financing and payment platform for all companies.Read more about Xepelin</t>
  </si>
  <si>
    <t>A/P ONE</t>
  </si>
  <si>
    <t>https://www.getapp.com/all-software/a/a-p-one/</t>
  </si>
  <si>
    <t>A/P One is a cloud-based software that provides businesses with tools to streamline and automate accounts payable (AP) processes. The application leverages robotic process automation (RPA) and workflow configuration capabilities to automate invoice approval processes.Read more about A/P ONE</t>
  </si>
  <si>
    <t>EZ Cloud</t>
  </si>
  <si>
    <t>https://www.getapp.com/finance-accounting-software/a/ez-cloud/</t>
  </si>
  <si>
    <t>EZ Cloud offers a cloud-based accounts payable (AP) automation solution aimed at helping finance professionals increase efficiency, improve visibility, and streamline manual invoice processing within their accounts payable process.Read more about EZ Cloud</t>
  </si>
  <si>
    <t>PaymentKnox</t>
  </si>
  <si>
    <t>https://www.getapp.com/finance-accounting-software/a/paymentknox/</t>
  </si>
  <si>
    <t>The only B2B payments fraud solution that detects and prevents fraud before it happens.Read more about PaymentKnox</t>
  </si>
  <si>
    <t>Expenzing Accounts Payable</t>
  </si>
  <si>
    <t>https://www.getapp.com/finance-accounting-software/a/expenzing-accounts-payable/</t>
  </si>
  <si>
    <t>Expenzing Invoice Management solution is an automation software with intelligent invoice authorization processRead more about Expenzing Accounts Payable</t>
  </si>
  <si>
    <t>Autonomous AP</t>
  </si>
  <si>
    <t>https://www.getapp.com/emerging-technology-software/a/autonomous-ap/</t>
  </si>
  <si>
    <t>Autonomous AP is an AI-first invoice automation application for tech-savvy AP and Shared Services leaders and Controllers who want touchless invoice processing of up to 80% of the invoices in their AP inbox, at better-than-world-class cycle times and cost per invoice.Read more about Autonomous AP</t>
  </si>
  <si>
    <t>EasyAP365</t>
  </si>
  <si>
    <t>https://www.getapp.com/finance-accounting-software/a/easyap365/</t>
  </si>
  <si>
    <t>AP invoice automation app that resides on Microsoft Office 365Read more about EasyAP365</t>
  </si>
  <si>
    <t>https://www.getapp.com/finance-accounting-software/a/verify-1/</t>
  </si>
  <si>
    <t>Verify is a cloud-based accounts payable solution, which helps small to large businesses capture, route, extract, and manage invoices. It allows users to manage approval chains, automatically capture data, handle invoicing, and more.Read more about Verify</t>
  </si>
  <si>
    <t>Acume eInvoicing</t>
  </si>
  <si>
    <t>https://www.getapp.com/finance-accounting-software/a/acume-einvoicing/</t>
  </si>
  <si>
    <t>Acume is an accounts payable and accounts receivable platform that brings together eInvoicing, PDF data extraction, coding, and approval workflows all in one place. It provides finance compliance visibility and exception reporting for all users.Read more about Acume eInvoicing</t>
  </si>
  <si>
    <t>Streamline your Procurement function with zero-touch, error-free execution of repetitive, time-consuming tasks.Respond to approvals and payment inquiries. Capture critical vendor and supplier data. Securely reconcile them with your ERP applications. Onboard and activate contractors and vendors.Read more about Auditoria SmartFlow Skills</t>
  </si>
  <si>
    <t>Dataline Accounts Payable Automation</t>
  </si>
  <si>
    <t>https://www.getapp.com/finance-accounting-software/a/dataline-accounts-payable-automation/</t>
  </si>
  <si>
    <t>Dataline Accounts Payable Automation Solution helps businesses streamline the payables process through invoice digitisation by virtualising the entire approval process of an invoice from collection to reconciliation.Read more about Dataline Accounts Payable Automation</t>
  </si>
  <si>
    <t>Bemmbo</t>
  </si>
  <si>
    <t>https://www.getapp.com/finance-accounting-software/a/bemmbo/</t>
  </si>
  <si>
    <t>Cloud-based accounts receivable and accounts payable management software. It helps users automate online payment collection, automatic reconciliation, supplier payment and much more.Read more about Bemmbo</t>
  </si>
  <si>
    <t>Generix AP Automation</t>
  </si>
  <si>
    <t>https://www.getapp.com/finance-accounting-software/a/generix-ap-automation/</t>
  </si>
  <si>
    <t>Generrix's AP Automation solution increases the reliability and speed of your account payable processes. In addition to efficiency gains, it also provides additional financial savings by helping to eliminate payment errors, detecting fraud, and optimizing discount opportunities.Read more about Generix AP Automation</t>
  </si>
  <si>
    <t>autorecs</t>
  </si>
  <si>
    <t>https://www.getapp.com/finance-accounting-software/a/autorecs/</t>
  </si>
  <si>
    <t>autorecs is a statement reconciliation software that automates the supplier statement reconciliation process for accounts payable teams. Housed in an easy-to-use web portal, the software quickly identifies discrepancies within the reconciliation workflow to streamline operations. The user-friendly dashboard highlights overpayments, incorrect payments, or missing items so accounts payable can resolve issues promptly.Read more about autorecs</t>
  </si>
  <si>
    <t>Accelerated E-Invoice</t>
  </si>
  <si>
    <t>https://www.getapp.com/finance-accounting-software/a/accelerated-e-invoice/</t>
  </si>
  <si>
    <t>By enabling companies to effectively handle electronic invoices, Accelerated E-Invoice revolutionizes the invoicing process.Read more about Accelerated E-Invoice</t>
  </si>
  <si>
    <t>MetaViewer</t>
  </si>
  <si>
    <t>https://www.getapp.com/finance-accounting-software/a/metaviewer/</t>
  </si>
  <si>
    <t>MetaViewer offers AI-powered accounting automation solutions that empower finance teams to eliminate manual data entry, reduce costs, and enable spend management. MetaViewer automates accounts payable, payment processing, and document workflows with real-time visibility, control and ERP integration.Read more about MetaViewer</t>
  </si>
  <si>
    <t>Accounts Receivable</t>
  </si>
  <si>
    <t>https://www.getapp.com/finance-accounting-software/accounts-receivable/os/web-based</t>
  </si>
  <si>
    <t>QuickBooks Online automatically updates the Accounts Receivable accounts in your chart of accounts as soon as you write an invoice or receive a payment from a client.Read more about QuickBooks Online</t>
  </si>
  <si>
    <t>FreshBooks helps you collect payments from your customers by creating, sending and tracking invoices, sending payment reminders and accepting card payments.Read more about FreshBooks</t>
  </si>
  <si>
    <t>Use Xero to send custom invoices, track invoices, set up recurring invoices, add instant online payment links in invoices for payment via PayPal or credit card.Read more about Xero</t>
  </si>
  <si>
    <t>With Wave's comprehensive, free and unlimited invoicing tools, you can send invoices, keep track of who owes what, send reminders and more.Read more about Wave</t>
  </si>
  <si>
    <t>Automate invoice delivery, payment processing, and collections management with NetSuite’s cloud accounting software. Automatically post order transactions to general and AR ledgers, with accurate tax calculations on each invoice, for rapid, precise tax processing and billing.Read more about NetSuite</t>
  </si>
  <si>
    <t>Access multi-currency expense tracking, budgeting and billing all in one app with Avaza. Available in the cloud, from any device.Read more about Avaza</t>
  </si>
  <si>
    <t>Accounting Basic $20/month - flat rate, unlimited useAccounting Premium $30/month - flat rate, unlimited usePatriot Accounting is an online accounting solution that allows businesses to track and manage transactions, import bank transactions, reconcile accounts, send estimates &amp; invoices &amp; more.Read more about Patriot Accounting</t>
  </si>
  <si>
    <t>Gain full visibility and stop losing money. Simpler and more organized than email and spreadsheets, Pipefy will keep your due dates on track.Read more about Pipefy</t>
  </si>
  <si>
    <t>Sage Intacct accounts receivable helps companies increase cash flow by automating invoicing, collection processes and reporting.Read more about Sage Intacct</t>
  </si>
  <si>
    <t>Get paid up to 3X faster with Bill.com's magically simple accounts receivable solution. Bill.com sends automated invoices and reminders to your customers.Read more about BILL Accounts Payable &amp; Receivable</t>
  </si>
  <si>
    <t>Invoice Ninja</t>
  </si>
  <si>
    <t>https://www.getapp.com/finance-accounting-software/a/invoice-ninja/</t>
  </si>
  <si>
    <t>Create. Send. Get Paid.Invoice Ninja is the leading small-business platform to invoice, accept payments, track expenses &amp; time tasks. Designed for freelancers and small to medium size businesses, Invoice Ninja is a suite of apps to help you get paid.Read more about Invoice Ninja</t>
  </si>
  <si>
    <t>Invoicely</t>
  </si>
  <si>
    <t>https://www.getapp.com/finance-accounting-software/a/invoicely/</t>
  </si>
  <si>
    <t>invoiceky enables freelancers and small businesses to create, send and manage an unlimited number of simple and professional looking invoices.Read more about Invoicely</t>
  </si>
  <si>
    <t>Melio simplifies AP/AR for businesses of all sizes, enabling you to pay vendors both domestically and internationally via bank transfer or card—even if cards aren’t accepted. Easily sync with QuickBooks and Xero, automate scheduling, and configure approval workflows.Read more about Melio</t>
  </si>
  <si>
    <t>Go from invoice to cash faster and easier with a trusted award-winning, automated accounts receivable platform helping businesses like JumpCrew to Uber. Invoiced is easy to use, gets you paid 14 days faster on average &amp; reduces time on collections by 95%. Get started with a free demo today!Read more about Invoiced</t>
  </si>
  <si>
    <t>With features like recurring payments and pre-authorized debit agreements (PAD), Plooto simplifies the way payments are collected from customers - improving cash flow with less work and lower cost. Plus, get paid as soon as 2 business days with Plooto's credit card acceptance!Read more about Plooto</t>
  </si>
  <si>
    <t>Create estimates that convert into invoices, set up recurring invoices that send automatically, and nudge those late-paying clients with automate reminders.Read more about FreeAgent</t>
  </si>
  <si>
    <t>DealHub is a quote-to-revenue platform that streamlines critical sales and revenue operations processes. The platform's Configure Price Quote (CPQ) capabilities automate complex quoting, enabling sales teams to generate accurate quotes faster with guided selling, adaptive pricing models, and automated approval workflows. The contract lifecycle management (CLM) module simplifies contract creation, negotiation, and approvals through dynamic contract generation and pre-approved clause management.Read more about DealHub</t>
  </si>
  <si>
    <t>ChargeOver</t>
  </si>
  <si>
    <t>https://www.getapp.com/finance-accounting-software/a/chargeover-recurring-billing/</t>
  </si>
  <si>
    <t>ChargeOver automates invoicing, collecting payments, dunning, and more for recurring billing or subscription based business. Also supports one-time charges.Read more about ChargeOver</t>
  </si>
  <si>
    <t>Billing Automation Hassle Free. You can jump right from an opportunity to deliver an invoice, kick off a project, or establish a recurring billing plan. Subscription billing or recurring billing are both easy to manage. Visit: https://www.accountingseed.com/the-product/billing-customersRead more about Accounting Seed</t>
  </si>
  <si>
    <t>Chipax</t>
  </si>
  <si>
    <t>https://www.getapp.com/construction-software/a/koppla/</t>
  </si>
  <si>
    <t>Software online pensado para la gestión o administración financiera, fácil y simple de usar.Read more about Chipax</t>
  </si>
  <si>
    <t>Chaser</t>
  </si>
  <si>
    <t>https://www.getapp.com/finance-accounting-software/a/chaser/</t>
  </si>
  <si>
    <t>Chaser provides accounts receivable automation software and credit control servicesChaser users:- Get invoices paid 54+ days sooner- Reduce your DSO by 75%- Save 15+ hours per week on accounts receivable tasks- Maintain great customer relationshipsRead more about Chaser</t>
  </si>
  <si>
    <t>CasetrackerLaw</t>
  </si>
  <si>
    <t>https://www.getapp.com/finance-accounting-software/a/casetrackerlaw/</t>
  </si>
  <si>
    <t>CaseTrackerLaw is a web-based software specifically designed to streamline and automate debt collection tasks. It is designed to automate each step of a collection agency or attorney, including debt placement, debt recovery, business management and administration, sales and marketing, and more.Read more about CasetrackerLaw</t>
  </si>
  <si>
    <t>Simplicity</t>
  </si>
  <si>
    <t>https://www.getapp.com/finance-accounting-software/a/simplicity/</t>
  </si>
  <si>
    <t>Simplicity is a web-based debt collection management system for businesses of all sizes, with tools for bulk case import, document generation, reporting &amp; moreRead more about Simplicity</t>
  </si>
  <si>
    <t>Chargebee</t>
  </si>
  <si>
    <t>https://www.getapp.com/finance-accounting-software/a/chargebee/</t>
  </si>
  <si>
    <t>Chargebee is a cloud-based subscription management, billing, and monetization platform that automates revenue operations for recurring business models.Read more about Chargebee</t>
  </si>
  <si>
    <t>Paystand</t>
  </si>
  <si>
    <t>https://www.getapp.com/website-ecommerce-software/a/paystand/</t>
  </si>
  <si>
    <t>Your Accounts Receivables with zero fees and end-to-end automation. Reduce time-to-cash and transaction costs significantly, while offering multiple payment options including eCheck, ACH, and credit cards in a single portal.Read more about Paystand</t>
  </si>
  <si>
    <t>See how much cash you have, your outstanding invoices and your tax liabilities in real time, so you have a clear picture of what needs your attention.Read more about MYOB Business</t>
  </si>
  <si>
    <t>Use Fusebill to manage all types of payment collections - credit card, ACH, check or cash - supporting dunning management, grace periods, credits, &amp; refunds. Get paid faster. Eliminate accounts receivable and invoicing bottlenecks with billing automation.Read more about Stax Bill</t>
  </si>
  <si>
    <t>Billtrust</t>
  </si>
  <si>
    <t>https://www.getapp.com/finance-accounting-software/a/billtrust/</t>
  </si>
  <si>
    <t>Billtrust is an A/R automation suite that includes modules such as eCommerce, credit, invoicing, cash app, collections, and more.Read more about Billtrust</t>
  </si>
  <si>
    <t>Blinksale</t>
  </si>
  <si>
    <t>https://www.getapp.com/finance-accounting-software/a/blinksale/</t>
  </si>
  <si>
    <t>Blinksale is a cloud-based app that helps everyone who needs to invoice clients for services or products sold. Blinksale is an excellent choice for attorneys, accountants, designers, IT professionals, software developers, journalists, contractors, engineers, architects, videographers, and more.Read more about Blinksale</t>
  </si>
  <si>
    <t>ReliaBills</t>
  </si>
  <si>
    <t>https://www.getapp.com/finance-accounting-software/a/reliabills/</t>
  </si>
  <si>
    <t>Automate and electronically send invoices and track payments. Unlimited customers, invoices and email... all for Free! Upgrade to Plus to accept payments.Read more about ReliaBills</t>
  </si>
  <si>
    <t>BlueSnap</t>
  </si>
  <si>
    <t>https://www.getapp.com/finance-accounting-software/a/bluesnap/</t>
  </si>
  <si>
    <t>BlueSnap is an all-in-one payment platform that offers tools including online and mobile checkout, subscription management, invoicing, payment processing, POS management, unified commerce, and more. It allows businesses to process payments online and track past transactions.Read more about BlueSnap</t>
  </si>
  <si>
    <t>Beyond ARM</t>
  </si>
  <si>
    <t>https://www.getapp.com/finance-accounting-software/a/beyond-arm/</t>
  </si>
  <si>
    <t>We’ve been successfully helping Debt Collection Companies for almost forty years. The process is easy.-It starts with a demo-We develop a plan for you-We implement and begin the journey toward your successRead more about Beyond ARM</t>
  </si>
  <si>
    <t>Accounts receivable software made easy. Centralize accounting records and automate manual collection tasks with an easy-to-use cloud-based platform. Connect accounts receivable to Quoting, Billing &amp; Invoicing with email alerts, payment reminders &amp; FDA 21 CFR Part 11 compliant electronic approvals.Read more about QT9 ERP</t>
  </si>
  <si>
    <t>Automate up to 99% of your processes across cash application, collections, credit management, EIPP, disputes &amp; deductions. Our integrated invoice to cash solution can be provided as software-as-a-service, embedded in SAP, or as a hybrid deployment.Read more about Serrala Suite</t>
  </si>
  <si>
    <t>https://www.getapp.com/finance-accounting-software/a/resolve/</t>
  </si>
  <si>
    <t>Resolve is a B2B payments solution that helps manufacturers, wholesalers, and distributors offer net terms to their customers to scale sales volume.Read more about Resolve</t>
  </si>
  <si>
    <t>The Sales Order, Return Merchandise Authorization, Pricing Control, Upsell Management, Customer Inventory Manager,Inventory Specification, and Sales Configurator modules integrate with Accounts Receivable to create a complete order entry, customer returns, billing, and receivables.Read more about AccountMate</t>
  </si>
  <si>
    <t>ezyCollect</t>
  </si>
  <si>
    <t>https://www.getapp.com/finance-accounting-software/a/ezycollect/</t>
  </si>
  <si>
    <t>Automate, customise, personalise your accounts receivable task management to get paid faster and make customers happy.Read more about ezyCollect</t>
  </si>
  <si>
    <t>Chargezoom</t>
  </si>
  <si>
    <t>https://www.getapp.com/finance-accounting-software/a/chargezoom/</t>
  </si>
  <si>
    <t>Use your existing payment gateway with Chargezoom. Start syncing payment transactions and invoices directly into your accounting software in minutes.Read more about Chargezoom</t>
  </si>
  <si>
    <t>MY DSO MANAGER</t>
  </si>
  <si>
    <t>https://www.getapp.com/finance-accounting-software/a/my-dso-manager/</t>
  </si>
  <si>
    <t>My DSO Manager is a smart, customizable SaaS solution that helps companies optimize credit management, reduce DSO, and improve cash flow through real-time insights, automation, and seamless ERP integration.Read more about MY DSO MANAGER</t>
  </si>
  <si>
    <t>Sage Network</t>
  </si>
  <si>
    <t>https://www.getapp.com/finance-accounting-software/a/lockstep-collect/</t>
  </si>
  <si>
    <t>Lockstep automates the collections process by automatically tracking aging invoices and sending personalized emails, text and calls that guide customers to a payment portal. Our solution accelerates cash flow, lowers costs, focuses staff on high priority task, and makes customers happier.Read more about Sage Network</t>
  </si>
  <si>
    <t>Dash Billing</t>
  </si>
  <si>
    <t>https://www.getapp.com/finance-accounting-software/a/dash-billing/</t>
  </si>
  <si>
    <t>Dash is a cloud-based SaaS platform that helps small businesses manage billing and recover overdue balances with automation. Our tools simplify collections, reduce manual follow-up, and let customers self-serve, helping you keep more revenue in-house.Read more about Dash Billing</t>
  </si>
  <si>
    <t>RockSolid MAX is a cutting-edge software platform designed to revolutionize the way hardware store and home center businesses operate to get more done. Billing cycles close automatically and you can print/fax/email statements and invoices at any time.Read more about RockSolid MAX</t>
  </si>
  <si>
    <t>Blackbaud Tuition Management</t>
  </si>
  <si>
    <t>https://www.getapp.com/finance-accounting-software/a/blackbaud-tuition-management/</t>
  </si>
  <si>
    <t>Blackbaud Tuition Management is a comprehensive tuition and accounts receivables platform that allows K-12 private schools to streamline their tuition collection process and deliver an exceptional parent experience.Read more about Blackbaud Tuition Management</t>
  </si>
  <si>
    <t>IKAROS</t>
  </si>
  <si>
    <t>https://www.getapp.com/operations-management-software/a/ikaros/</t>
  </si>
  <si>
    <t>Comprehensive software solution for individual receivables management. Innovative software meets individual customizing.Read more about IKAROS</t>
  </si>
  <si>
    <t>Upflow</t>
  </si>
  <si>
    <t>https://www.getapp.com/finance-accounting-software/a/upflow-1/</t>
  </si>
  <si>
    <t>Upflow is an accounts receivables software that helps B2B companies improve their cash collection.It provides key metrics and schedules automated payment reminders. It integrates easily with accounting software (Quickbooks, Xero, Chargebee, Netsuite, etc.) and offers different payment options.Read more about Upflow</t>
  </si>
  <si>
    <t>Tesorio</t>
  </si>
  <si>
    <t>https://www.getapp.com/finance-accounting-software/a/tesorio/</t>
  </si>
  <si>
    <t>Tesorio AR Automation empowers finance teams to collect cash faster by automating key processes and providing valuable insights on when to collect and communicate with your customers. Tesorio connects with your ERP to make sure every invoice is followed up with quickly and accurately.Read more about Tesorio</t>
  </si>
  <si>
    <t>Cforia.autonomy</t>
  </si>
  <si>
    <t>https://www.getapp.com/finance-accounting-software/a/cforia-autonomy/</t>
  </si>
  <si>
    <t>Cforia.autonomy is an accounts receivable and order-to-cash software designed to help businesses consolidate data across billing, invoicing, order management, payment processing, and other operations. Administrators can create custom reports using pre-packaged templates.Read more about Cforia.autonomy</t>
  </si>
  <si>
    <t>CreditorWatch Collect</t>
  </si>
  <si>
    <t>https://www.getapp.com/finance-accounting-software/a/debtor-daddy/</t>
  </si>
  <si>
    <t>Automate your AR and get your invoices paid faster, save hours in time and say goodbye to mundane manual tasks.Debtor Daddy integrates with accounting systems and ERPs such as Xero, MYOB, Quickbooks Online. Sign-up to a no strings free trial to see how much more effective your AR process could be.Read more about CreditorWatch Collect</t>
  </si>
  <si>
    <t>PayTrace</t>
  </si>
  <si>
    <t>https://www.getapp.com/finance-accounting-software/a/paytrace/</t>
  </si>
  <si>
    <t>PayTrace is a payment gateway that enables businesses to accept payments on the platform, integrate with leading business solutions, or build a custom solution using an application programming interface (API).Read more about PayTrace</t>
  </si>
  <si>
    <t>Paidnice</t>
  </si>
  <si>
    <t>https://www.getapp.com/finance-accounting-software/a/paidnice/</t>
  </si>
  <si>
    <t>Paidnice automates accounts receivable tasks within QuickBooks and Xero including automated late fees, reminders, statements, dispute workflows, and credit reporting.Read more about Paidnice</t>
  </si>
  <si>
    <t>Exus Financial Suite</t>
  </si>
  <si>
    <t>https://www.getapp.com/finance-accounting-software/a/exus-financial-suite/</t>
  </si>
  <si>
    <t>EXUS Financial Suite is a cloud-based debt collection and recovery management solution, which helps manage external collections for retail, SMEs, and corporate customers. Key features include workflow and call center management, predefined templates, automatic notifications, and risk assessment.Read more about Exus Financial Suite</t>
  </si>
  <si>
    <t>TreviPay</t>
  </si>
  <si>
    <t>https://www.getapp.com/website-ecommerce-software/a/apruve/</t>
  </si>
  <si>
    <t>Corporate account management for B2B eCommerceRead more about TreviPay</t>
  </si>
  <si>
    <t>Kolleno</t>
  </si>
  <si>
    <t>https://www.getapp.com/legal-law-software/a/kolleno/</t>
  </si>
  <si>
    <t>Kolleno is a cutting-edge global SaaS financial operations platform that is transforming accounts receivable management, collections, payments, and reporting for B2B businesses.Read more about Kolleno</t>
  </si>
  <si>
    <t>LeanPay</t>
  </si>
  <si>
    <t>https://www.getapp.com/finance-accounting-software/a/leanpay/</t>
  </si>
  <si>
    <t>LeanPay is an automated accounts receivable software for B2B companies. With customer dunning automation, real-time performance tracking, risk management, and integrated payment options, LeanPay reduces late payments and increases cash flow by 30%.Read more about LeanPay</t>
  </si>
  <si>
    <t>Integrated Receivables by HighRadius offers intelligent solutions for credit, collections, deductions, cash application, electronic billing, and payment processing – covering the entire gamut from credit-to-cash.Read more about Integrated Receivables</t>
  </si>
  <si>
    <t>Recovr</t>
  </si>
  <si>
    <t>https://www.getapp.com/finance-accounting-software/a/recovr/</t>
  </si>
  <si>
    <t>Recovr is an innovative accounts receivable automation platform that acts as a CRM for collection teams. By centralizing data, automating follow-ups, and providing actionable insights, Recovr helps businesses optimize the Order-to-Cash cycle while maintaining strong customer relationships.Read more about Recovr</t>
  </si>
  <si>
    <t>Corcentric’s Managed AR solution accelerates cash flow, reduces DSO, and eliminates credit risk by guaranteeing customer payments—freeing your team from collections and delivering predictable, on-time revenue.Read more about Corcentric</t>
  </si>
  <si>
    <t>Paycepaid</t>
  </si>
  <si>
    <t>https://www.getapp.com/finance-accounting-software/a/paycepaid/</t>
  </si>
  <si>
    <t>Paycepaid is ideal for businesses that operate on credit terms and want to give their customers options to pay.A solution that scales with your business as you grow from medium to enterprise!Read more about Paycepaid</t>
  </si>
  <si>
    <t>Kuhlekt</t>
  </si>
  <si>
    <t>https://www.getapp.com/finance-accounting-software/a/kuhlekt-1/</t>
  </si>
  <si>
    <t>Reduce DSO simplify your processes and improve the customer experience with Kuhlekt.Kuhlekt B2B O2C ready for any company of any size and we can have you up and running in 36 hours.Read more about Kuhlekt</t>
  </si>
  <si>
    <t>Receive payments, manage customer deposits, issue statements automatically and reminders.Read more about Saasu</t>
  </si>
  <si>
    <t>Dataflow Sales Ledger delivers accurate control of credit, prompt invoicing with customer account information all at your fingertips.With real-time visibility throughout the entire sales process and comprehensive analysis of sales activities.Read more about Dataflow Clarity</t>
  </si>
  <si>
    <t>Bill360</t>
  </si>
  <si>
    <t>https://www.getapp.com/finance-accounting-software/a/bill360/</t>
  </si>
  <si>
    <t>Get paid an average of 36% faster than your current AR process with Bill360, accounting automation built exclusively for B2B companies.Read more about Bill360</t>
  </si>
  <si>
    <t>Duemint</t>
  </si>
  <si>
    <t>https://www.getapp.com/finance-accounting-software/a/duemint/</t>
  </si>
  <si>
    <t>Duemint is a cloud-based collections, reconciliation, and supplier payments platform that helps businesses streamline financial processes, automate workflows, and more.Read more about Duemint</t>
  </si>
  <si>
    <t>Growfin</t>
  </si>
  <si>
    <t>https://www.getapp.com/finance-accounting-software/a/growfin/</t>
  </si>
  <si>
    <t>World’s first Finance CRM to help B2B enterprises streamline their accounts receivable. So finance, sales, and customer success teams can collect cash faster to accelerate their cash inflows.Read more about Growfin</t>
  </si>
  <si>
    <t>PaymentSource® Accounts Receivable Automation</t>
  </si>
  <si>
    <t>https://www.getapp.com/finance-accounting-software/a/fintech/</t>
  </si>
  <si>
    <t>PaymentSource® AR Automation is a payment collection software for beverage distributors and suppliers. Our platform is SOC 1 Type II compliant and ensures regulatory alcohol payment compliance in all 50 states.Read more about PaymentSource® Accounts Receivable Automation</t>
  </si>
  <si>
    <t>Nitrobox</t>
  </si>
  <si>
    <t>https://www.getapp.com/finance-accounting-software/a/nitrobox/</t>
  </si>
  <si>
    <t>Nitrobox is a SaaS solution designed for enterprises that helps automate their complex revenue processes and handle pricing models.Read more about Nitrobox</t>
  </si>
  <si>
    <t>Votre entreprise cherche à optimiser la gestion du recouvrement, de la relance de ses créances et à améliorer sa trésorerie. ASTON AI Cash Collection est une plateforme innovante et complète couvrant tout le processus "Order to Cash" et le Credit Management.Read more about Aston AI</t>
  </si>
  <si>
    <t>Carol</t>
  </si>
  <si>
    <t>https://www.getapp.com/finance-accounting-software/a/carol/</t>
  </si>
  <si>
    <t>Carol is an automated accounts receivable platform that helps businesses follow up and collect overdue and unpaid invoices. The solution lets stakeholders automate the entire debt collection process, from sending escalating reminders to managing disputes, counter-offers, and payment plans.Read more about Carol</t>
  </si>
  <si>
    <t>Satago</t>
  </si>
  <si>
    <t>https://www.getapp.com/finance-accounting-software/a/satago/</t>
  </si>
  <si>
    <t>Satago is a credit control software which manages invoices and automates email payment reminders, with access to integrated credit risk dataRead more about Satago</t>
  </si>
  <si>
    <t>Yendo</t>
  </si>
  <si>
    <t>https://www.getapp.com/finance-accounting-software/a/yendo-accounts/</t>
  </si>
  <si>
    <t>Business Accounting for UK and Eurozone countries. Everything you need including invoicing, expenses and payments. Smartphone Compatible.Read more about Yendo</t>
  </si>
  <si>
    <t>Maxyfi</t>
  </si>
  <si>
    <t>https://www.getapp.com/finance-accounting-software/a/maxyfi/</t>
  </si>
  <si>
    <t>Maxyfi, an A/R and Collection automation software empowers businesses with industry-leading follow-up strategies, customizable workflows, automated reminders, and efficient communication templates to fine-tune accounts receivable collection for better financial performance.Read more about Maxyfi</t>
  </si>
  <si>
    <t>365 Collect</t>
  </si>
  <si>
    <t>https://www.getapp.com/finance-accounting-software/a/365-collect/</t>
  </si>
  <si>
    <t>365 Collect is an all-in-one solution designed to simplify, streamline, and automate your accounts receivable processes. Our software efficiently manages invoicing, payment tracking, and customer communications, reducing manual effort and providing valuable insights to support your AR management.Read more about 365 Collect</t>
  </si>
  <si>
    <t>CreditPoint Software</t>
  </si>
  <si>
    <t>https://www.getapp.com/finance-accounting-software/a/creditpoint-software/</t>
  </si>
  <si>
    <t>Optimize your entire credit risk management and collections processes to minimize risk and achieve new levels of productivity with CreditPoint's highly configurable software solution.Read more about CreditPoint Software</t>
  </si>
  <si>
    <t>TrulySmall Invoices</t>
  </si>
  <si>
    <t>https://www.getapp.com/finance-accounting-software/a/trulysmall-invoices/</t>
  </si>
  <si>
    <t>TrulySmall Invoices is an invoicing tool for web and mobile devices. It facilitates the creation of invoices with a range of customizations and templates for PDF, Word, and Excel. Invoices can also be sent directly from the app. Other features include invoice, estimate, and payment tracking.Read more about TrulySmall Invoices</t>
  </si>
  <si>
    <t>Emersion</t>
  </si>
  <si>
    <t>https://www.getapp.com/finance-accounting-software/a/emersion/</t>
  </si>
  <si>
    <t>Emersion is a business automation software designed to help businesses streamline billing, customer engagement, and payment processing operations via a unified platform. The application allows employees to automate recurring tasks, configure workflows, and display billing history and company logos on invoices.Read more about Emersion</t>
  </si>
  <si>
    <t>Cadency</t>
  </si>
  <si>
    <t>https://www.getapp.com/finance-accounting-software/a/cadency/</t>
  </si>
  <si>
    <t>Cadency is a cloud-based service that streamlines the AR (accounts receivable) process for small and midsize enterprises (SMEs). By automating every step of the invoicing process, from invoice display to cash collection, Cadency helps businesses give customers a better experience.Read more about Cadency</t>
  </si>
  <si>
    <t>PorCobrar</t>
  </si>
  <si>
    <t>https://www.getapp.com/finance-accounting-software/a/porcobrar/</t>
  </si>
  <si>
    <t>Automate your collection process, with automatic reminders, multiple payment methods with automatic invoicing and reconciliation, thanks to the integration with the SAT. Centralize your communication with suppliers and information in Accounts Receivable.Read more about PorCobrar</t>
  </si>
  <si>
    <t>Panax</t>
  </si>
  <si>
    <t>https://www.getapp.com/finance-accounting-software/a/panax/</t>
  </si>
  <si>
    <t>Panax is an AI-enabled solution that enhances treasury operations for better visibility, capital efficiency, and finance team control.Read more about Panax</t>
  </si>
  <si>
    <t>MaxCredible</t>
  </si>
  <si>
    <t>https://www.getapp.com/finance-accounting-software/a/maxcredible/</t>
  </si>
  <si>
    <t>MaxCredible is a cloud-based accounts receivable solution that helps businesses streamline the order-to-cash process and maximize cash flow. The software helps users communicate with clients, manage incoming cash flows, and collect outstanding receivables. It enables personalized communication with customers, ensuring the right information is shared at the right time in a tone and style that align with the brand.Read more about MaxCredible</t>
  </si>
  <si>
    <t>numberz</t>
  </si>
  <si>
    <t>https://www.getapp.com/finance-accounting-software/a/numberz/</t>
  </si>
  <si>
    <t>numberz is a cloud-based accounts receivable software designed to help businesses view and track their unpaid invoices on a centralized platform. Supervisors can use the dashboard to streamline cash forecasting processes by analyzing customers’ payment commitments and patterns.Read more about numberz</t>
  </si>
  <si>
    <t>DataServ SaaS AR Automation</t>
  </si>
  <si>
    <t>https://www.getapp.com/finance-accounting-software/a/dataserv-ar-automation/</t>
  </si>
  <si>
    <t>DataServ AR Automation is a cloud-based accounting software that helps businesses manage accounts receivables (AR) documents to streamline invoicing, customer remittance, and reconciliation processes. Administrators can store electronic proof-of-delivery (POD) documents in the database.Read more about DataServ SaaS AR Automation</t>
  </si>
  <si>
    <t>CreditManager</t>
  </si>
  <si>
    <t>https://www.getapp.com/finance-accounting-software/a/creditmanager/</t>
  </si>
  <si>
    <t>CreditManager is a data-driven, cloud-based debtor management solution. Users can segment customers, automate repetitive tasks, and track outstanding invoices through automatic workflows and processes.Read more about CreditManager</t>
  </si>
  <si>
    <t>ONE Collect</t>
  </si>
  <si>
    <t>https://www.getapp.com/finance-accounting-software/a/one-collect/</t>
  </si>
  <si>
    <t>ONE Collect is an accounts receivable automation solution which gives users control over the frequency &amp; schedule of automated invoice payment reminder emailsRead more about ONE Collect</t>
  </si>
  <si>
    <t>Rapid-Billing</t>
  </si>
  <si>
    <t>https://www.getapp.com/finance-accounting-software/a/rapid-billing/</t>
  </si>
  <si>
    <t>Rapid-Billing Billing software system is a web based billing system that has been designed especially for small &amp; midsized businesses. It is the most reliable, flexible and scalable billing software that helps streamline billing while considerably reducing operating costs.Read more about Rapid-Billing</t>
  </si>
  <si>
    <t>ezCash</t>
  </si>
  <si>
    <t>https://www.getapp.com/finance-accounting-software/a/ezcash/</t>
  </si>
  <si>
    <t>ezCash is a powerfulcredit and collection solutionthat helps businesses collect their outstanding receivable portfolio faster. Using rules-based workflow, ezCash will organize, prioritize, and drive the collection process, reducing DSO and avoiding write-offs.Read more about ezCash</t>
  </si>
  <si>
    <t>Latitude by Genesys</t>
  </si>
  <si>
    <t>https://www.getapp.com/finance-accounting-software/a/latitude-by-genesys/</t>
  </si>
  <si>
    <t>Latitude by Genesys is an accounts receivable software designed to help businesses across banking, healthcare, retail, and other industries streamline account outsourcing, debt collection, and payment recovery operations.Read more about Latitude by Genesys</t>
  </si>
  <si>
    <t>Handle</t>
  </si>
  <si>
    <t>https://www.getapp.com/finance-accounting-software/a/handle/</t>
  </si>
  <si>
    <t>Handle is used every day by the biggest names in construction to protect, secure, and collect their payments.Read more about Handle</t>
  </si>
  <si>
    <t>FreePay</t>
  </si>
  <si>
    <t>https://www.getapp.com/finance-accounting-software/a/freepay/</t>
  </si>
  <si>
    <t>Electronic Invoicing Presentment, Payment, Reconciliation and ERP posting for end to end AR automation.Read more about FreePay</t>
  </si>
  <si>
    <t>Cash Flow Forecasting</t>
  </si>
  <si>
    <t>https://www.getapp.com/finance-accounting-software/a/cash-flow-forecasting/</t>
  </si>
  <si>
    <t>Cash Flow Forecasting is a financial software tool designed to analyze data and predict cash inflows and outflows. It is used by finance teams and treasury departments in industries such as manufacturing, consumer goods, logistics, healthcare, and telecommunications to support liquidity management and short-term financial planning.Read more about Cash Flow Forecasting</t>
  </si>
  <si>
    <t>AI-Powered Accounts Receivable Automation Software</t>
  </si>
  <si>
    <t>https://www.getapp.com/finance-accounting-software/a/ai-powered-accounts-receivable-automation-software/</t>
  </si>
  <si>
    <t>AI-Powered Accounts Receivable Automation Software simplifies the accounts receivable process through automation and analytics. It is designed for finance departments in industries such as consumer packaged goods, logistics, manufacturing, healthcare, and telecommunications. The software addresses challenges related to manual processes, cash flow visibility, and working capital management.Read more about AI-Powered Accounts Receivable Automation Software</t>
  </si>
  <si>
    <t>ÉquiSettle</t>
  </si>
  <si>
    <t>https://www.getapp.com/finance-accounting-software/a/equisettle/</t>
  </si>
  <si>
    <t>ÉquiSettle is an all-in-one accounts receivables solution designed to transform the collections process and accelerate cash flow. The platform's intelligent automation streamlines the entire workflow from initial contact to final resolution.Read more about ÉquiSettle</t>
  </si>
  <si>
    <t>JustPaid</t>
  </si>
  <si>
    <t>https://www.getapp.com/finance-accounting-software/a/justpaid/</t>
  </si>
  <si>
    <t>AI Revenue Ops is an AI-powered financial automation platform for invoicing, bill pay, accounts payable, accounts receivable, and revenue collections. It provides automated billing workflows to help businesses manage their finances more efficiently. AI Revenue Ops integrates with accounting software and CRMs to offer real-time analytics through an intelligent dashboard.Read more about JustPaid</t>
  </si>
  <si>
    <t>Auto Dealer Accounting</t>
  </si>
  <si>
    <t>https://www.getapp.com/finance-accounting-software/auto-dealer-accounting/os/web-based</t>
  </si>
  <si>
    <t>Cloud based accounting software to automate payroll, cashflow tracking, tax reporting and all your accounting needs.Read more about MYOB Business</t>
  </si>
  <si>
    <t>AutoBrief</t>
  </si>
  <si>
    <t>https://www.getapp.com/retail-consumer-services-software/a/autobrief/</t>
  </si>
  <si>
    <t>AutoBrief is a cloud-based platform that helps simplify vehicle sales for vendors by optimizing the sales process.Read more about AutoBrief</t>
  </si>
  <si>
    <t>Billing and Invoicing</t>
  </si>
  <si>
    <t>https://www.getapp.com/finance-accounting-software/billing-invoicing/os/web-based</t>
  </si>
  <si>
    <t>https://www.capterra.com/ppc/clicks/collect/GA/directory/fc65f0e3-28b2-4e90-a008-a6d200b7a22f/destination?country=ID&amp;language=en&amp;specificLocation=serp_oses&amp;sessionStartPage=&amp;categoryId=7aa1b56b-4c34-4451-9a1b-b6c23e46e2d2&amp;listingPosition=1&amp;gaClientId=R0ExLjEuNDk0NTQwMTQ1LjE3NTY2MzE5Mz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0dc751d-fc9a-4dab-ae4c-fa064b8d6015</t>
  </si>
  <si>
    <t>Zoho Invoice is an online invoicing software that helps you craft beautiful invoices, automate payment reminders and receive payments faster.Read more about Zoho Invoice</t>
  </si>
  <si>
    <t>Automate bill generation, approval, and payment with Bill Pay for efficient, accurate, on-time payments with Rippling Spend.Read more about Rippling</t>
  </si>
  <si>
    <t>Use QuickBooks Online to create custom invoices with your own branding. Insert Pay Now links to your invoices and accept payment via credit card or bank paymentRead more about QuickBooks Online</t>
  </si>
  <si>
    <t>FreshBooks lets you create, send &amp; track invoices, as well as create expenses, send late payment reminders and account statements, and set up recurring billing.Read more about FreshBooks</t>
  </si>
  <si>
    <t>Housecall Pro simplifies billing with one-click digital invoicing, automatic reminders, and secure payment methods. Keep track of payments and send automated receipts. Go paperless and boost efficiency. Join over 45,000 businesses and sign up for a free trial today!Read more about Housecall Pro</t>
  </si>
  <si>
    <t>Xero is an award-winning online accounting software with billing and invoicing solutions designed for small business owners and accountants, available on any computer or mobile device with an internet connection. Easily manage your cash flow, bills, and invoices all in one place.Read more about Xero</t>
  </si>
  <si>
    <t>Legal billing software that gives you sleek, customizable invoices. Generating a bill and receiving payment with Clio is quick and easy—and can be done online.Read more about Clio</t>
  </si>
  <si>
    <t>Time Tracker + Billing keeps all of your invoices and client payments in one place. It’s a complete time and billing suite, accessible anywhere.Read more about Time Tracker</t>
  </si>
  <si>
    <t>Streamline your billing with Hubstaff: automate and track invoicing and billable hours seamlessly. Enhance your brand with customizable invoices. Easy integration with QuickBooks, PayPal, and more. No credit card needed, available for iOS and Android. Simplify billing in a few clicks.Read more about Hubstaff</t>
  </si>
  <si>
    <t>Timesheets.com tracks time and expenses to produce reports and exports to software like QuickBooks for invoicing.Read more about Timesheets.com</t>
  </si>
  <si>
    <t>Sales teams can collect payments directly inside their PandaDoc proposals, quotes and contracts as soon as the documents get eSigned. You can further integrate via Zapier with accounting and invoicing software like Freshbooks and Quickbooks online.Read more about PandaDoc</t>
  </si>
  <si>
    <t>Send invoices with easeCreate and send online invoices and estimates in minutes. Get paid in one click 24/7 from any device. Keep track of the status of all your invoices in real time from one place.Read more about Marketing 360</t>
  </si>
  <si>
    <t>Secure and easy digital payments.  Use payment schedules and reminders to never miss an a client payment. Give clients a frictionless payment experience. Small businesses have booked over $2 billion in business through HoneyBook.  Get paid quickly and on time, every time.Read more about HoneyBook</t>
  </si>
  <si>
    <t>Accurately track your work time and create estimates and invoices in 18 languages. Custom templates available.Read more about Paymo</t>
  </si>
  <si>
    <t>PayPal Invoicing</t>
  </si>
  <si>
    <t>https://www.getapp.com/finance-accounting-software/a/paypal-invoicing/</t>
  </si>
  <si>
    <t>PayPal Invoicing is a free solution for creating and sending online invoices within a PayPal Business account. The tool allows users to create custom-branded invoice templates, populate billing details, track payments, view billing histories, schedule invoices, accept partial payments, and more.Read more about PayPal Invoicing</t>
  </si>
  <si>
    <t>Optimize receivables and accelerate cash flow by automating billing and invoicing processes with NetSuite’s cloud accounting software. Transactions are posted to the GL automatically, which saves time, helps avoid error-prone manual data entry and ensures AR data is always up to date.Read more about NetSuite</t>
  </si>
  <si>
    <t>PantherPanther is the top-rated, easiest-to-use billing and invoicing software on the market. Streamline payment processes and boost collection rates from anywhere.Read more about PracticePanther Legal Software</t>
  </si>
  <si>
    <t>Easily manage recurring billing, subscribers, sales, and more with Odoo’s automated tools. Quickly provide clear contracts and flawless, automated invoices; take care of taxes without stress; and handle payments - all done automatically according to your settings.Read more about Odoo</t>
  </si>
  <si>
    <t>Everhour is a time tracker that can facilitate the billing &amp; invoicing process and integrate with the most popular accounting software such as QuickBooks, Xero, and FreshBooks. Сhoose a billing method, set a billing rate, automate your invoicing process, and keep track of your finances fully.Read more about Everhour</t>
  </si>
  <si>
    <t>Keep all financial records in one place with real-time insights and visual reports to track expenses and boost revenue. Create and send professional invoices in seconds, accept online payments, and automate billing to streamline cash flow. Stay organized, get paid faster, and impress your clients.Read more about Flowlu</t>
  </si>
  <si>
    <t>Discover a super-easy online invoicing &amp; billing software that helps you focus on making your professional mark in the business world. Start with our lifelong free plan!Read more about Elorus</t>
  </si>
  <si>
    <t>Ensure you get paid on time using Zoho Books invoicing features to send customized invoices and estimates, track payments, send automatic reminders, and more.Read more about Zoho Books</t>
  </si>
  <si>
    <t>Bitrix24 is a free CRM that comes with unlimited free quotes and invoicing. Online payments (PayPal, Braintree, AuthorizeNet, Stripe, etc) are supported as well. Join 12 million businesses that use Bitrix24 free client management, time tracking, billing and invoicing platform.Read more about Bitrix24</t>
  </si>
  <si>
    <t>CosmoLex legal timekeeping &amp; billing software catches every billable item:  meetings, tasks, even time on email &amp; research. Get bills out in just one click.Read more about CosmoLex</t>
  </si>
  <si>
    <t>In ActiveCollab, you can create and send out custom invoices, including eInvoices, link them to your QuickBooks account, and analyze for insights into your pricing, client payment behavior, and more.Read more about ActiveCollab</t>
  </si>
  <si>
    <t>Whether you're tracking time and materials, expenses, fixed rates or retainers, quoting and invoicing is quick and easy with Streamtime.Read more about Streamtime</t>
  </si>
  <si>
    <t>Ensure your purchasing team is able to place the right orders at the right time for the right price with Sage IntacctRead more about Sage Intacct</t>
  </si>
  <si>
    <t>RazorSync allows field technicians to create quotes, work orders, &amp; invoices, capture signatures, update inventory &amp; QuickBooks, all from the job site.Read more about RazorSync</t>
  </si>
  <si>
    <t>Fast and easy client billing ensures that you aren't spending your valuable time doing back office work. With flexible billing methods with hourly and flat fee.Read more about Bill4Time</t>
  </si>
  <si>
    <t>Keep track of all your bills and invoices online on any device, sync with all major accounting software. Business bill payments made easy with Bill.comRead more about BILL Accounts Payable &amp; Receivable</t>
  </si>
  <si>
    <t>Cover any billing scenario and automate invoicing with Scoro. Create recurring invoices, bill for time spent and cost incurred, or issue invoices for fixed-fee projects. Sync with your finance tools for accurate payment information and speedy cash collection.Read more about Scoro</t>
  </si>
  <si>
    <t>Billing and invoicing software for small business. Process cards online or via mobile at competitive rates. Includes electronic estimates and receipts.Read more about Thryv</t>
  </si>
  <si>
    <t>Bookipi</t>
  </si>
  <si>
    <t>https://www.getapp.com/finance-accounting-software/a/bookipi/</t>
  </si>
  <si>
    <t>Bookipi is an invoice and estimates maker app for freelancers and business owners. It is easy to get started with Bookipi, as all you need is a working email, Google or Apple account.Apple App Store: 4.9/5 ★Google Play Store: 4.8/5 ★Read more about Bookipi</t>
  </si>
  <si>
    <t>Create and email branded invoices and track your business income with a centralized dashboard. Let clients pay for your services online, accept any credit card.Read more about vcita</t>
  </si>
  <si>
    <t>Melio streamlines B2B payments for businesses of all sizes, allowing payments by bank transfer or card, even where cards are not accepted. Integrate seamlessly with QuickBooks and Xero, automate payment scheduling, and set up customizable approval workflows.Read more about Melio</t>
  </si>
  <si>
    <t>Stripe Billing</t>
  </si>
  <si>
    <t>https://www.getapp.com/website-ecommerce-software/a/stripe-billing/</t>
  </si>
  <si>
    <t>Stripe Billing is an end-to-end billing automation solution that helps businesses manage subscriptions and invoices with flexible billing components and billing logic. Stripe Billing helps businesses support new billing models, capture more revenue, and accept more payments globally.Read more about Stripe Billing</t>
  </si>
  <si>
    <t>Lendio</t>
  </si>
  <si>
    <t>https://www.getapp.com/finance-accounting-software/a/sunrise/</t>
  </si>
  <si>
    <t>Sunrise is a cloud-based accounting software which enables freelancers &amp; creative professionals to manage billing efficiently &amp; track expenses effectivelyRead more about Lendio</t>
  </si>
  <si>
    <t>Easily upload bills, invoices, and other documents to the cloud and auto-publish the data to all major accounting software like Xero, Sage and QuickBooks.Read more about AutoEntry</t>
  </si>
  <si>
    <t>Get paid faster, automate collections, &amp; improve the customer payment experience with a trusted award-winning billing and A/R solution helping businesses like JumpCrew to Sprint &amp; Uber. Invoiced is a cloud-based software making online payments easy. Get started with a free customized demo today!Read more about Invoiced</t>
  </si>
  <si>
    <t>Powered Now, easy to use Billing and Invoicing Software for small business. Manage your team and business with our simple but powerful application. Comes with 14 days free trial and low cost subscription options. UK based with telephone support and free set up &amp; training.Read more about Powered Now</t>
  </si>
  <si>
    <t>Maxio</t>
  </si>
  <si>
    <t>https://www.getapp.com/finance-accounting-software/a/maxio/</t>
  </si>
  <si>
    <t>SaaSOptics’ billing and invoicing feature allows B2B SaaS companies to manage and process sales orders quickly and accurately.Read more about Maxio</t>
  </si>
  <si>
    <t>Refrens</t>
  </si>
  <si>
    <t>https://www.getapp.com/finance-accounting-software/a/refrens/</t>
  </si>
  <si>
    <t>Refrens is a business operating system that helps you with invoicing, accounting, bookkeeping, sales, inventory, client &amp; vendor management, and other day-to-day business operations.Read more about Refrens</t>
  </si>
  <si>
    <t>Plooto automatically syncs bills and invoices from and to QuickBooks and Xero, makes and requests payments, and reconciles all transactions back into the accounting software. Save countless hours on accounting and payment processes with Plooto.Read more about Plooto</t>
  </si>
  <si>
    <t>Tipalti is the only solution to automate your invoice processing alongside end-to-end accounts payable, global payments, and procurement. Integrates seamlessly with QuickBooks, NetSuite, Xero, Sage and more.Read more about Tipalti</t>
  </si>
  <si>
    <t>AvidXchange automates billing and invoicing for mid-market businesses. AvidPay bill payment software and AvidInvoice invoice management software streamline your entire billing and invoicing process while matching your current approval workflows.Read more about AvidXchange</t>
  </si>
  <si>
    <t>Easily bill clients and create invoices directly from projects, service issues, contracts, and timesheets. Accelo features automatic time capturing to record the time you spent on projects and tasks, eliminating the need to worry about untracked time, so you know exactly how much to bill clients.Read more about Accelo</t>
  </si>
  <si>
    <t>New customer offer: 50% off for the first 6 months. Fully customisable HMRC compliant invoices, automatic late payment reminders, online payments.Read more about FreeAgent</t>
  </si>
  <si>
    <t>Square Invoices lets users send digital estimates and invoices, track which invoices are paid or unpaid, send reminders, and more.Read more about Square Invoices</t>
  </si>
  <si>
    <t>https://www.getapp.com/finance-accounting-software/a/omnifund/</t>
  </si>
  <si>
    <t>Fortis is a payment processing and invoicing solution that helps businesses receive payments, monitor transactions, capture eSignatures, send payment requests, and more on a centralized platform. It enables team members to create one-time and recurring invoices in compliance with PCI-DSS guidelines.Read more about Fortis</t>
  </si>
  <si>
    <t>Indy is an all-in-one admin solution that enables a seamless workflow from your first proposal to a client to the final invoice payment and everything in between. Indy is designed for freelancers, entrepreneurs, and business owners who want to level up their productivity and grow their businesses.Read more about Indy</t>
  </si>
  <si>
    <t>Zistemo is the smartest invoicing software designed for freelancers and small businesses. Forget excel or word templates. Join us today for free to start sending professional looking invoices. Track time and rule expenses like a pro. Our online invoice software makes billing hassle-free.Read more about zistemo</t>
  </si>
  <si>
    <t>Utility billing platform for billing and invoice creation for utilities companies across the world. we have over 200 utilities from small to very large. join usRead more about AMCS Utility Billing</t>
  </si>
  <si>
    <t>Customize Your Client's InvoiceEasily edit and control the level of detail, without assistance, of what your clients see on their legal invoices. When they understand their bills, they might just pay you faster. See unpaid bills.Add LEDES activity &amp; litigation codes to meet your clients’ needs.Read more about LeanLaw</t>
  </si>
  <si>
    <t>ChargeOver automates billing, invoicing, collecting payments, dunning, &amp; more for recurring billing based businesses. Also supports one-time charges.Read more about ChargeOver</t>
  </si>
  <si>
    <t>Set up billing rates, track worked hours and create 100% accurate PDF invoices for your clients. Control customers' performance with multiple reports.Read more about actiTIME</t>
  </si>
  <si>
    <t>Bonsai is an all-in-one business management and financial solution for self-employed, freelancers and small businesses. Automate invoicing from creating to sending to reminding. Global invoicing options and smart features gets freelancers paid faster.Read more about Bonsai</t>
  </si>
  <si>
    <t>InvoiceASAP</t>
  </si>
  <si>
    <t>https://www.getapp.com/finance-accounting-software/a/invoiceasap/</t>
  </si>
  <si>
    <t>InvoiceASAP is a mobile and web invoicing software that enables field service and field sales teams to create, pay, and send estimates, orders, and invoices on the go. Includes syncing capabilities with accounting software such as QuickBooks, QuickBooks Online and XeroRead more about InvoiceASAP</t>
  </si>
  <si>
    <t>Ditch clunky tools and automate billing operations with Zenskar. Configure any usage-based/subscription pricing models with our no-code builder and let Zenskar handle the rest. Seamlessly aggregate usage, generate/send invoices, create journal entries, and sync with ERP/GL in real-time – no coding.Read more about Zenskar</t>
  </si>
  <si>
    <t>WORKetc lets you automatically capture &amp; invoice all company-wide activities. Generate timesheets &amp; invoices, track payments, manage tax &amp; discounts, and moreRead more about WORKetc</t>
  </si>
  <si>
    <t>Accounting Seed is an accounting application built natively on Salesforce. Its customizable, enabling users to manage their accounting their way. As a full accounting solution, Accounting Seed tracks financial data through the entire business lifecycle.Read more about Accounting Seed</t>
  </si>
  <si>
    <t>Zoho Billing enables you to set up products and pricing plans, automates recurring billing and invoicing, and helps you manage customer subscriptions.Read more about Zoho Billing</t>
  </si>
  <si>
    <t>DocFlite</t>
  </si>
  <si>
    <t>https://www.getapp.com/sales-software/a/quoteonsite/</t>
  </si>
  <si>
    <t>Invoices are generated automatically on quote and proposal acceptance. Easily create payment schedules and allocate amounts for partial payments.Read more about DocFlite</t>
  </si>
  <si>
    <t>Create, customize, and send invoices with ease. Track payments, manage billing, and simplify your finances with Invoice Fly.Read more about Invoice Fly</t>
  </si>
  <si>
    <t>Gigwell</t>
  </si>
  <si>
    <t>https://www.getapp.com/customer-management-software/a/gigwell/</t>
  </si>
  <si>
    <t>Gigwell is a cloud-based booking management software, designed to help marketing, event management, media production, artist management, and other entertainment sectors, streamline reservations, payment processing, sales tracking, and more. It helps event managers track booking status, view upcoming events, access agent details, and manage artists’ profiles from a centralized platform.Read more about Gigwell</t>
  </si>
  <si>
    <t>Control every aspect of your invoice, from how it looks to what info gets displayed. With WorkflowMax, you can manage any job from leads through to invoicing.Read more about WorkflowMax</t>
  </si>
  <si>
    <t>Muni-Link</t>
  </si>
  <si>
    <t>https://www.getapp.com/finance-accounting-software/a/muni-link/</t>
  </si>
  <si>
    <t>Muni-Link is a cloud-based utility billing solution which includes a customer portal, e-billing, customer notifications, backflow management, online payment processing, built-in CASS certification, &amp; more.  No upfront hardware or software to buy!Read more about Muni-Link</t>
  </si>
  <si>
    <t>Actionstep has an exceptionally powerful billing and invoicing system which is unmatched by competitors.Read more about Actionstep</t>
  </si>
  <si>
    <t>Invoice Home</t>
  </si>
  <si>
    <t>https://www.getapp.com/finance-accounting-software/a/invoice-home/</t>
  </si>
  <si>
    <t>Invoice Home is an invoicing software for freelancers and small businesses that helps create, customize, and send invoices in PDF format using templates and options for adding a personalized logo.Read more about Invoice Home</t>
  </si>
  <si>
    <t>Invoice Crowd</t>
  </si>
  <si>
    <t>https://www.getapp.com/finance-accounting-software/a/invoice-crowd/</t>
  </si>
  <si>
    <t>Invoice Crowd is a cloud-based accounting software for small to medium enterprises and freelancers to manage invoicing and finances.Read more about Invoice Crowd</t>
  </si>
  <si>
    <t>Virtuagym offers fitness software solutions to personal trainers, independent studios and gym chains of all sizes. Reduce administration time with our simple and secure billing solution designed for fitness businesses. Accept payments anywhere, from the front desk to online.Read more about Virtuagym</t>
  </si>
  <si>
    <t>MuniBilling</t>
  </si>
  <si>
    <t>https://www.getapp.com/finance-accounting-software/a/munibilling/</t>
  </si>
  <si>
    <t>MuniBilling is a cloud-based utility billing and property management software with configurable features for municipalities, government, and private companiesRead more about MuniBilling</t>
  </si>
  <si>
    <t>Automate invoice creation with precise tax calculations—wherever you do business. Streamline recurring billing across plan purchases, renewals, and adjustments using a variety of flexible billing options. Spend time and effort on your product and leave the billing lift to Recurly.Read more about Recurly</t>
  </si>
  <si>
    <t>Chargebee automates the entire billing process of your recurring customers with invoicing, dunning, metered billing, taxation, flexible price plans, and more.Read more about Chargebee</t>
  </si>
  <si>
    <t>Cacheflow</t>
  </si>
  <si>
    <t>https://www.getapp.com/sales-software/a/cacheflow/</t>
  </si>
  <si>
    <t>Cacheflow is a cloud-based deal-closing solution that helps streamline the quote-to-close process. Users can create proposals including usage-based pricing.Read more about Cacheflow</t>
  </si>
  <si>
    <t>Payment automation solution for mid-sized businesses. Integrated with accounting systems / ERPs.Read more about MineralTree TotalAP</t>
  </si>
  <si>
    <t>WHMCS</t>
  </si>
  <si>
    <t>https://www.getapp.com/finance-accounting-software/a/whmcs/</t>
  </si>
  <si>
    <t>WHMCS is a web hosting automation platform which can manage signups, provisioning, billing and support for web hosting service providersRead more about WHMCS</t>
  </si>
  <si>
    <t>Zervant</t>
  </si>
  <si>
    <t>https://www.getapp.com/finance-accounting-software/a/zervant-uk/</t>
  </si>
  <si>
    <t>Use Zervant to create and send invoices, estimates and receipts in under 30 seconds. It's completely free to use.Read more about Zervant</t>
  </si>
  <si>
    <t>billage is an online CRM and client billing &amp; invoicing solution for freelancers, micro-enterprises and small businessesRead more about billage</t>
  </si>
  <si>
    <t>Go beyond the tired billing &amp; invoicing procedures with PayEm. PayEm's platform simplifies bill payments, whether done by credit card or ACH. The platform allows for digital uploads of vendor invoices, automatic payment scheduling &amp; customized approval flows, using streamlined NetSuite integration.Read more about PayEm</t>
  </si>
  <si>
    <t>Efficient, accurate and timely invoice processing that saves your AP department from drowning in a sea of paper.Read more about Coupa</t>
  </si>
  <si>
    <t>Optimize your Billing and Invoicing with Paystand's automated platform. Enhance efficiency with click-to-pay and collections workflows. Enjoy zero-fees on the Paystand Network or choose from payment options like eCheck, ACH, and credit cards.Read more about Paystand</t>
  </si>
  <si>
    <t>Complete platform for online sales: optimized checkout, subscription management, recurring billing, and automated invoice issuance.Read more about Digital Manager Guru</t>
  </si>
  <si>
    <t>From expense entries, in-kind services, recurring flat rates, items, travel expenses, or external services, Projektron BCS automatically adds all billable and accepted services to your invoices for accurate and efficient invoicing. E-invoice types and an email dispatch enable digital-only invoicing.Read more about Projektron BCS</t>
  </si>
  <si>
    <t>2Checkout</t>
  </si>
  <si>
    <t>https://www.getapp.com/all-software/a/verifone/</t>
  </si>
  <si>
    <t>Online businesses around the world sell more every day with 2Checkout payment processing. We're here to help you truly "go global" and offer a local buying experience to your customers.Our checkout experience maximizes conversions by adapting to local languages, currencies and payment methods. It also reflects your brand, which buyers trust.Read more about 2Checkout</t>
  </si>
  <si>
    <t>Billing and sales management made easy, including remittance, payee payment status communication, payment reconciliation and moreRead more about Priority Software</t>
  </si>
  <si>
    <t>https://www.getapp.com/finance-accounting-software/a/adaptive-2/</t>
  </si>
  <si>
    <t>Adaptive is the premier finance management product tailored for the construction industry.Read more about Adaptive</t>
  </si>
  <si>
    <t>Online accounting software that gives a more accurate view of your cash flow and make your tax obligations easier by storing your bills and supplier invoicesRead more about MYOB Business</t>
  </si>
  <si>
    <t>Streamline your financial operations with Transformify's advanced billing and invoicing solutions. Our platform facilitates seamless onboarding, compliance, and payment automation, allowing businesses to save up to 60% on workforce management costs.Read more about Transformify</t>
  </si>
  <si>
    <t>Fusebill automates customer billing with customizable invoices, a built-in payment gateway, and support for taxation, subscription management, accurate revenue recognition and more. Easily tackle your complex billing needs – from simple one-time transactions, usage-based pricing and pro-ration.Read more about Stax Bill</t>
  </si>
  <si>
    <t>Reduce manual errors, get full transparency, and add intelligence &amp; automation to your Billing and Invoicing process.Purpose-built to handle the complexity of multi-entity organizations, it’s designed to help mitigate the risk of non-compliance to company policies, processes and regulations.Read more about Yokoy</t>
  </si>
  <si>
    <t>EBizCharge Billing and Invoicing Software allows your customers to process payments online securely and remotely from anywhere.Read more about EBizCharge</t>
  </si>
  <si>
    <t>Use 1CRM to create custom quotes &amp; invoices to match your branding, set up recurring invoices, and track bills, payments &amp; expense reports.Read more about 1CRM</t>
  </si>
  <si>
    <t>https://www.tracktik.com/back-office-suite/contracts-invoicing/Read more about TrackTik</t>
  </si>
  <si>
    <t>Billbee is an intuitive order processing and inventory management solution that helps multichannel retailers, D2C-brands and Amazon FBA merchants utilize several interfaces to marketplaces, shops, payment, shipping. and fulfillment providers.Read more about billbee</t>
  </si>
  <si>
    <t>GoCardless</t>
  </si>
  <si>
    <t>https://www.getapp.com/website-ecommerce-software/a/gocardless/</t>
  </si>
  <si>
    <t>Get paid on time, every time, with GoCardless. We enable organisations to take recurring payments however and whenever they want to.Read more about GoCardless</t>
  </si>
  <si>
    <t>Recurring billing, progress &amp; milestone billing, automated invoice requests from tech's or PM's are all supported, as well as multi-currency.Read more about PROMYS</t>
  </si>
  <si>
    <t>Create invoices for products and services and track payments received. Integrate with QuickBooks. Get paid on time and manage your cash flow.Read more about ConvergeHub</t>
  </si>
  <si>
    <t>Tridens Monetization</t>
  </si>
  <si>
    <t>https://www.getapp.com/finance-accounting-software/a/tridens-monetization/</t>
  </si>
  <si>
    <t>Tridens Monetization enables service providers to quickly launch innovative digital subscription and usage-based services that differentiate against competitors, develop recurring revenues, and deepen customer relationships.Read more about Tridens Monetization</t>
  </si>
  <si>
    <t>Allow sales reps to use a custom template to create, send, or print mobile invoices. Capture digital signatures, and use live, realtime data to access price lists and sync with your ERP. Accept mobile payments on the spot through Stripe or Authorize.Net.Read more about inSitu Sales</t>
  </si>
  <si>
    <t>Client billing and reconciling with your insurance carriers.Read more about Insly</t>
  </si>
  <si>
    <t>Billing &amp; Invoicing software made easy. Automate the processes of producing &amp; sending invoices &amp; receiving payments with an easy-to-use cloud-based platform. Connect billing &amp; invoicing to Quoting &amp; Sales Management with email alerts, PO matching &amp; FDA 21 CFR Part 11 compliant electronic approvals.Read more about QT9 ERP</t>
  </si>
  <si>
    <t>Blink Payment</t>
  </si>
  <si>
    <t>https://www.getapp.com/website-ecommerce-software/a/blink-2/</t>
  </si>
  <si>
    <t>Blink is an online payments platform designed to improve the way a business can accept and manage their incoming payments. Payments, including cards, open banking, and direct debit, can all be accepted and managed from one place.Read more about Blink Payment</t>
  </si>
  <si>
    <t>Billsby</t>
  </si>
  <si>
    <t>https://www.getapp.com/finance-accounting-software/a/billsby/</t>
  </si>
  <si>
    <t>Billsby is a recurring billing solution designed to help businesses across various industries manage the entire subscription lifecycle, from plan creation to invoicing. Key features of Billsby include customizable billing, order management, a self-service portal, payment processing, and more.Read more about Billsby</t>
  </si>
  <si>
    <t>Create, send, and track professional invoices and quotes. Automate billing cycles and payment reminders to keep your cash flow healthy.Read more about Axonaut</t>
  </si>
  <si>
    <t>Zuora</t>
  </si>
  <si>
    <t>https://www.getapp.com/finance-accounting-software/a/zuora/</t>
  </si>
  <si>
    <t>Use Zuora to manage your subscription billing with customizable invoices, tax management, billing in 200+ currencies, automated billing, billing rules, and moreRead more about Zuora</t>
  </si>
  <si>
    <t>Unlock invoice-to-cash efficiency by automating invoicing and billing, facilitating payments, and streamlining cash application with AI.Read more about Versapay</t>
  </si>
  <si>
    <t>Paycove</t>
  </si>
  <si>
    <t>https://www.getapp.com/finance-accounting-software/a/paycove/</t>
  </si>
  <si>
    <t>Paycove enables business to create and send one-off &amp; recurring invoices directly from their CRM, and process payments, automating the invoicing workflowRead more about Paycove</t>
  </si>
  <si>
    <t>Simplify billing by automatically creating invoices from time entry and expense reports, and integrating with accounting software like QuickBooks®.Read more about Kaseya BMS</t>
  </si>
  <si>
    <t>Twikey</t>
  </si>
  <si>
    <t>https://www.getapp.com/finance-accounting-software/a/twikey/</t>
  </si>
  <si>
    <t>Twikey automates internal payment processes, so companies can collect invoices faster and create more customer payment convenience with Legal e-Mandates and a customizable payment follow-up system.Read more about Twikey</t>
  </si>
  <si>
    <t>Lockstep automates the billing &amp; invoicing process by automatically tracking aging invoices and sending personalized emails, text and calls that guide customers to a payment portal. Our solution accelerates cash flow, lowers costs, focuses staff on high priority task, and makes customers happier.Read more about Sage Network</t>
  </si>
  <si>
    <t>AcTouch.com is a secure cloud-based enterprise resource planning (ERP) system with which SMBs can manage sales, purchasing, payments, billing &amp; invoicesRead more about AcTouch.com</t>
  </si>
  <si>
    <t>IntegriBill</t>
  </si>
  <si>
    <t>https://www.getapp.com/finance-accounting-software/a/intelebill-and-intelecabs/</t>
  </si>
  <si>
    <t>IntegriBill is an accurate, affordable, feature-rich billing and customer care software for Telcos and MSPs.  It benefits customers with affordable conversions, low monthly minimums, exceptional customer support, and nominal setup costs.Read more about IntegriBill</t>
  </si>
  <si>
    <t>Dinvy Ascent is FREE time and billing software without limitations. Easily turn your hours into T&amp;M or Fixed Fee invoices. Keep tabs on project budget, estimated hours, profit and margin with advanced dashboards. Plus enjoy unlimited data, open API, webhooks and auditing capabilities.Read more about Dinvy</t>
  </si>
  <si>
    <t>Express Invoicing</t>
  </si>
  <si>
    <t>https://www.getapp.com/finance-accounting-software/a/express-invoicing/</t>
  </si>
  <si>
    <t>Lets you create invoices then print, email or fax them directly to your clients for faster payment. Available on PC &amp; Mac.Read more about Express Invoicing</t>
  </si>
  <si>
    <t>Rev.io Billing</t>
  </si>
  <si>
    <t>https://www.getapp.com/finance-accounting-software/a/h2o/</t>
  </si>
  <si>
    <t>Rev.io delivers agile billing and a powerful customer management system to scale with your growing business.Read more about Rev.io Billing</t>
  </si>
  <si>
    <t>Epay Manager</t>
  </si>
  <si>
    <t>https://www.getapp.com/finance-accounting-software/a/epay-manager/</t>
  </si>
  <si>
    <t>Epay Manager Powered by OTR Solutions is a web-based back-office automation and carrier payments and billing platform designed specifically for the transportation industry to help freight brokers reduce costs and increase efficiencies of their back-office operations.Read more about Epay Manager</t>
  </si>
  <si>
    <t>Tallybreeze</t>
  </si>
  <si>
    <t>https://www.getapp.com/finance-accounting-software/a/bnbtally/</t>
  </si>
  <si>
    <t>Tallybreeze (formerly Bnbtally) is an Airbnb and Guesty accounting automation software that connects Airbnb and Guesty with QuickBooks Online and Xero accounting software for automated importing of detailed bookkeeping and seamless reconciliation of reservations and payments.Read more about Tallybreeze</t>
  </si>
  <si>
    <t>Invoice Simple</t>
  </si>
  <si>
    <t>https://www.getapp.com/finance-accounting-software/a/invoice-simple/</t>
  </si>
  <si>
    <t>Invoice Simple is a cloud-based invoicing software that was designed for small-sized businesses. It is designed to help generate and send invoices quickly, improving their financial processes.Read more about Invoice Simple</t>
  </si>
  <si>
    <t>Aruba Fatturazione Elettronica</t>
  </si>
  <si>
    <t>https://www.getapp.com/finance-accounting-software/a/aruba-fatturazione-elettronica/</t>
  </si>
  <si>
    <t>Aruba Fatturazione Elettronica is a software for businesses, sole proprietors, and professionals who need to invoice private individuals and Public Administrations. It offers a modular and complete web service that can be expanded with additional services and integrated modules to meet a wide range of needs, from invoicing to a full-fledged business management system.Read more about Aruba Fatturazione Elettronica</t>
  </si>
  <si>
    <t>MoonClerk</t>
  </si>
  <si>
    <t>https://www.getapp.com/finance-accounting-software/a/moonclerk/</t>
  </si>
  <si>
    <t>MoonClerk is a cloud-based billing and online payment solution which enables users to create online payment forms for and receive one-off and recurring paymentsRead more about MoonClerk</t>
  </si>
  <si>
    <t>Solna</t>
  </si>
  <si>
    <t>https://www.getapp.com/finance-accounting-software/a/solna/</t>
  </si>
  <si>
    <t>Solna is a free online invoicing solution powered by credit score data which aims to reduce risk by analyzing a customer’s financial health before going into business with them. The cloud-based solution offers tools for creating custom invoices, sending automated reminders, and tracking payments.Read more about Solna</t>
  </si>
  <si>
    <t>Factomos</t>
  </si>
  <si>
    <t>https://www.getapp.com/finance-accounting-software/a/factomos/</t>
  </si>
  <si>
    <t>French Invoice SaaSRead more about Factomos</t>
  </si>
  <si>
    <t>Say goodbye to mundane tasks, deliver a better customer experience, get invoices paid faster and save hours.Debtor Daddy integrates with accounting systems and ERPs like Xero, MYOB, Quickbooks Online. Sign-up to a no strings free trial to see how much more effective your AR process could be.Read more about CreditorWatch Collect</t>
  </si>
  <si>
    <t>Werx simplifies billing and invoicing for contractors with tools like AIA billing, T&amp;M tracking, and QuickBooks integration. Send professional invoices, manage retainage, and offer clients secure online payments via Stripe to accelerate cash flow and keep projects running smoothly.Read more about Werx</t>
  </si>
  <si>
    <t>Frisbii</t>
  </si>
  <si>
    <t>https://www.getapp.com/website-ecommerce-software/a/billwerk/</t>
  </si>
  <si>
    <t>Billwerk+ is made to realize the full potential of your subscription business model! Aiming to reduce cost &amp; effort and maximize growth &amp; scalability, Billwerk+ automates all recurring business, financial and marketing processes in compliance with all relevant regulatory requirements.Read more about Frisbii</t>
  </si>
  <si>
    <t>AccountGroove</t>
  </si>
  <si>
    <t>https://www.getapp.com/finance-accounting-software/a/accountgroove/</t>
  </si>
  <si>
    <t>AccountGroove is a smart proposal and billing software. It helps accounting practices win clients, automate billing, and get paid faster all in one platform. AccountGroove streamlines engagement letters, invoices, and payments while integrating with popular accounting tools.Read more about AccountGroove</t>
  </si>
  <si>
    <t>Payfacile</t>
  </si>
  <si>
    <t>https://www.getapp.com/finance-accounting-software/a/payfacile/</t>
  </si>
  <si>
    <t>Payfacile is a cloud-based payment solution designed to help businesses across multiple industry verticals automate billing processes for accepting payments online. It lets users create payment links, which can be sent via email to clients in order to accept payments via IBAN or credit card.Read more about Payfacile</t>
  </si>
  <si>
    <t>Zeller Invoices is an all-in-one invoicing software that enables business owners to create and send invoices from anywhere, and accept invoice payments instantly online.Read more about Zeller</t>
  </si>
  <si>
    <t>Fulfil local e-document and tax requirements with Documation’s Einvoicing Accounts Payable and Accounts Receivable solutions worldwide.Read more about Documation</t>
  </si>
  <si>
    <t>Helcim Invoicing allows you to create and send beautiful invoices that are customized for your business. Better payments are built-in to the software and the Pay Now button makes it easy for customers to pay online.Read more about Helcim</t>
  </si>
  <si>
    <t>JeraSoft</t>
  </si>
  <si>
    <t>https://www.getapp.com/finance-accounting-software/a/jerasoft/</t>
  </si>
  <si>
    <t>JeraSoft is a multifunctional billing &amp; routing solution for telecom &amp; IoT providers to automate and streamline a variety of billing processesRead more about JeraSoft</t>
  </si>
  <si>
    <t>Henrri</t>
  </si>
  <si>
    <t>https://www.getapp.com/finance-accounting-software/a/henrri/</t>
  </si>
  <si>
    <t>Henrri is a cloud-based invoicing software designed for small businesses, self-employed professionals, and freelancers. It allows users to create professional quotes, invoices, and credit notes. It sends automatic payment reminders when invoices are overdue and enables customization with the user's logo.Read more about Henrri</t>
  </si>
  <si>
    <t>Rebillia Platform</t>
  </si>
  <si>
    <t>https://www.getapp.com/finance-accounting-software/a/rebillia-platform/</t>
  </si>
  <si>
    <t>A fully customizable, flexible, and scalable enterprise-level recurring orders and subscription billing engine suited for any business.Read more about Rebillia Platform</t>
  </si>
  <si>
    <t>https://www.getapp.com/construction-software/a/beam-2/</t>
  </si>
  <si>
    <t>Beam streamlines construction invoicing with professional progress, milestone, AIA, and cost-plus invoices. Shift from paper checks to fast, secure online payments. Automated reminders and real-time tracking speed up payments, improve cash flow, and enhance communication with clients.Read more about Beam</t>
  </si>
  <si>
    <t>Recovr is an innovative accounts receivable automation platform that acts as a CRM for collection teams. By centralizing data, automating follow-ups, and providing actionable insights, Recovr helps businesses optimize their Order-to-Cash cycle while maintaining strong customer relationships.Read more about Recovr</t>
  </si>
  <si>
    <t>Simple Invoices</t>
  </si>
  <si>
    <t>https://www.getapp.com/finance-accounting-software/a/simple-invoices/</t>
  </si>
  <si>
    <t>Simple Invoices is a billing &amp; invoicing software which enables users to create &amp; send professional invoices quickly &amp; accept &amp; store credit cards securelyRead more about Simple Invoices</t>
  </si>
  <si>
    <t>Corcentric’s billing and invoicing solutions streamline the entire process—automating invoice creation, delivery, and tracking to reduce errors, accelerate payments, and improve customer experience.Read more about Corcentric</t>
  </si>
  <si>
    <t>Datagate is a telecom billing solution for MSPs that sell UCaaS, VoIP, mobile voice &amp; data services under their own brand. Datagate integrates with popular software such as ConnectWise Manage, QuickBooks and Xero. Datagate &amp; partners handle all telecom tax &amp; compliance requirements in the US.Read more about Datagate</t>
  </si>
  <si>
    <t>Manage T&amp;M, fixed, retainer, milestone, % completion, advanced payment, not-to-exceed contracts and more using the most flexible pricing &amp; billing in the marketRead more about iBE.net</t>
  </si>
  <si>
    <t>Online invoicing, customer invoice portal, recurring billing, recurring credit card charges with your gateway.Read more about Saasu</t>
  </si>
  <si>
    <t>BLUIQ</t>
  </si>
  <si>
    <t>https://www.getapp.com/finance-accounting-software/a/blulogix/</t>
  </si>
  <si>
    <t>Subscription Billing &amp; Recurring Billing PlatformRead more about BLUIQ</t>
  </si>
  <si>
    <t>FREEBE</t>
  </si>
  <si>
    <t>https://www.getapp.com/finance-accounting-software/a/freebe/</t>
  </si>
  <si>
    <t>FREEBE is a freelance management and invoicing software that helps self-employed professionals manage micro-enterprises and payments.Read more about FREEBE</t>
  </si>
  <si>
    <t>The staffing industry's best invoicing tool, flexible enough for all your needs. Your branding. Your rates. Your sites. Your staff. Your clients.Read more about Sirenum Staff Management Platform</t>
  </si>
  <si>
    <t>FINSYNC makes invoicing easy for your team and payment easy for your clients. Get paid faster and with real-time analytics. FINSYNC helps you get in sync with your customers and get paid more quickly and efficiently.Read more about FINSYNC</t>
  </si>
  <si>
    <t>Billhighway increases visibility to chapter financial data. We understand tying dollars to member activity &amp; engagement is critical to making a case to provide best-in-class member experiences. If you have chapters, full visibility into your association’s chapter finances shouldn't be complicated.Read more about Billhighway</t>
  </si>
  <si>
    <t>PurchasePlus is an AI-powered Procure-to-Pay software platform, used by hospitality providers to manage and automate their Suppliers, Catalogs, Purchasing, Invoice Processing and Inventory Management. Supercharge your Finance Team today!Read more about PurchasePlus</t>
  </si>
  <si>
    <t>Skybill Utility Billing</t>
  </si>
  <si>
    <t>https://www.getapp.com/finance-accounting-software/a/skybill-utility/</t>
  </si>
  <si>
    <t>Set up any variation of rates and billing conditions, bespoke options. Invoices via PDF, e-mail,. SMS, client portalRead more about Skybill Utility Billing</t>
  </si>
  <si>
    <t>CheddarGetter</t>
  </si>
  <si>
    <t>https://www.getapp.com/website-ecommerce-software/a/cheddargetter/</t>
  </si>
  <si>
    <t>Cheddar provides a robust billing api that allows you to track usage and customer activity in real time.  Send customer invoices, track and manage billing.Read more about CheddarGetter</t>
  </si>
  <si>
    <t>Worldpay for Enterprise</t>
  </si>
  <si>
    <t>https://www.getapp.com/finance-accounting-software/a/worldpay/</t>
  </si>
  <si>
    <t>Worldpay is a global payment gateway and solutions provider with products and services for SMEs and large enterprises, from card payments to fraud management.Read more about Worldpay for Enterprise</t>
  </si>
  <si>
    <t>Swipe</t>
  </si>
  <si>
    <t>https://www.getapp.com/finance-accounting-software/a/swipe/</t>
  </si>
  <si>
    <t>Create invoice, purchase, quotation in less than 10 secs &amp; share them to customers. Collect payments via UPI (QR code) &amp; track status.Read more about Swipe</t>
  </si>
  <si>
    <t>RevLock</t>
  </si>
  <si>
    <t>https://www.getapp.com/finance-accounting-software/a/revlock/</t>
  </si>
  <si>
    <t>RevLock is a cloud-based revenue management and tracking solution for businesses within the SaaS (software as a service) industry. It offers automated revenue recognition and customizable SaaS revenue analytics in order to help businesses track their most important metrics and plan for the future.Read more about RevLock</t>
  </si>
  <si>
    <t>Splynx</t>
  </si>
  <si>
    <t>https://www.getapp.com/finance-accounting-software/a/splynx/</t>
  </si>
  <si>
    <t>Splynx is a billing and network management software designed to help small to midsize internet providers handle subscribers, billing, and related operations. The system can be integrated into existing internet service provider (ISP) infrastructures and allows administrators to automate various processes.Read more about Splynx</t>
  </si>
  <si>
    <t>Fakturia</t>
  </si>
  <si>
    <t>https://www.getapp.com/website-ecommerce-software/a/fakturia/</t>
  </si>
  <si>
    <t>Subscription-Managment-Software that automizes billing. Integrated SelfService-Portal, REST-API, SEPA-Direct-Debit, PSP support.Read more about Fakturia</t>
  </si>
  <si>
    <t>ecollect</t>
  </si>
  <si>
    <t>https://www.getapp.com/finance-accounting-software/a/ecollect/</t>
  </si>
  <si>
    <t>ecollect is a platform that integrates all channels and means of payment, with multiple customized rules that lighten the operational burden, reduce billing and collection errors, and facilitate the payment process of our client's customers, in 3 simple steps.Read more about ecollect</t>
  </si>
  <si>
    <t>a3factura</t>
  </si>
  <si>
    <t>https://www.getapp.com/finance-accounting-software/a/a3factura/</t>
  </si>
  <si>
    <t>a3factura is Spanish-language software designed to issue budgets and invoices for SMEs and freelancers in Spain. It also manages collections and payments and prepares statistics on customers, products, and their profitability, and enables connection with the account manager. It is based in the cloud and accessible from any device.Read more about a3factura</t>
  </si>
  <si>
    <t>Alternative Payments</t>
  </si>
  <si>
    <t>https://www.getapp.com/finance-accounting-software/a/alternative-payments/</t>
  </si>
  <si>
    <t>Alternative Payments is a cloud-based global payment management platform designed to help eCommerce enterprises expand their revenue streamsRead more about Alternative Payments</t>
  </si>
  <si>
    <t>MaxBill</t>
  </si>
  <si>
    <t>https://www.getapp.com/finance-accounting-software/a/maxbill/</t>
  </si>
  <si>
    <t>MaxBill Utility Billing Software facilitates service providers' business growth by giving the full control over the company's operations, allowing for easy introduction and control of new services, partner onboarding and customer experience management.Read more about MaxBill</t>
  </si>
  <si>
    <t>ChargeDesk</t>
  </si>
  <si>
    <t>https://www.getapp.com/finance-accounting-software/a/chargedesk/</t>
  </si>
  <si>
    <t>Payment management extension for popular third-party applications featuring automatic billing, receipts, and invoicingRead more about ChargeDesk</t>
  </si>
  <si>
    <t>BillingServ</t>
  </si>
  <si>
    <t>https://www.getapp.com/finance-accounting-software/a/billingserv/</t>
  </si>
  <si>
    <t>BillingServ is a full-featured payment solution that makes it easy for users to receive and process payments in real-time.Read more about BillingServ</t>
  </si>
  <si>
    <t>BillingBee</t>
  </si>
  <si>
    <t>https://www.getapp.com/finance-accounting-software/a/billingbee/</t>
  </si>
  <si>
    <t>Billingbee is a cloud-based billing software that helps businesses streamline the invoicing, expense tracking, and payment management process. This automated solution generates professional invoices and delivers them to clients, allowing users to customize the invoice design to reflect their brand identity.Read more about BillingBee</t>
  </si>
  <si>
    <t>Rerun</t>
  </si>
  <si>
    <t>https://www.getapp.com/finance-accounting-software/a/rerun/</t>
  </si>
  <si>
    <t>Rerun is for any business, organization or association that wants to automate their recurring, subscription or membership billing.Read more about Rerun</t>
  </si>
  <si>
    <t>Pennylane streamlines billing with professional invoice creation, automatic reminders, and multiple payment options including GoCardless and SumUp.Supporting Factur-X electronic invoicing and syncing with business tools, it provides real-time tracking of payment status.Read more about Pennylane</t>
  </si>
  <si>
    <t>Effortless Invoicing!  Create &amp; send professional invoices in seconds. Automate recurring billing &amp; integrate with accounting! Perfect for busy small businesses.Read more about Coretime</t>
  </si>
  <si>
    <t>JustOn</t>
  </si>
  <si>
    <t>https://www.getapp.com/sales-software/a/juston/</t>
  </si>
  <si>
    <t>JustOn is a cloud-based solution that helps midsize businesses manage billing and invoicing processes in the Salesforce platform.Read more about JustOn</t>
  </si>
  <si>
    <t>Send Invoice</t>
  </si>
  <si>
    <t>https://www.getapp.com/finance-accounting-software/a/send-invoice/</t>
  </si>
  <si>
    <t>The web-based solution is available 24/7 from any computer, and provides an easy-to-use way of billing your customers by e-mail, PDF, or post. Choose any currency, upload your logo, set custom fields, choose your due date and set your terms.Read more about Send Invoice</t>
  </si>
  <si>
    <t>FoodRazor</t>
  </si>
  <si>
    <t>https://www.getapp.com/finance-accounting-software/a/foodrazor/</t>
  </si>
  <si>
    <t>FoodRazor is a cloud-based solution that helps track food costs, create purchase orders, and more.Read more about FoodRazor</t>
  </si>
  <si>
    <t>ePayco</t>
  </si>
  <si>
    <t>https://www.getapp.com/finance-accounting-software/a/epayco/</t>
  </si>
  <si>
    <t>ePayco is a technology company that has developed financial solutions that contribute to the different business models and payments of companies in Colombia. Taking into account that agility, transactional security and user experience are key factors for electronic commerce.Read more about ePayco</t>
  </si>
  <si>
    <t>MyFattura</t>
  </si>
  <si>
    <t>https://www.getapp.com/finance-accounting-software/a/myfattura/</t>
  </si>
  <si>
    <t>MyFattura is a cloud-based invoicing platform. It is a complete solution for businesses that need an easy way to create, send and manage their invoices.Read more about MyFattura</t>
  </si>
  <si>
    <t>Acural</t>
  </si>
  <si>
    <t>https://www.getapp.com/finance-accounting-software/a/acural/</t>
  </si>
  <si>
    <t>ACURAL is a fully-integrated financial system for small, medium &amp; large organizations, which offers time recording, automated billing, and credit control tools. It is suitable for a range of businesses and particularly caters to architects, estate agents, and surveyors, including quantity surveyors.Read more about Acural</t>
  </si>
  <si>
    <t>Bx</t>
  </si>
  <si>
    <t>https://www.getapp.com/finance-accounting-software/a/bx/</t>
  </si>
  <si>
    <t>Bx is a cross platform tool that helps manage invoicing, expenses, projects, time tracking, inventory and reporting within growing businessesRead more about Bx</t>
  </si>
  <si>
    <t>EzPay POS makes billing and invoicing a breeze! Send electronic invoices with a "pay now" button gets you paid faster and with less work.Read more about EzPay America</t>
  </si>
  <si>
    <t>Yanomo</t>
  </si>
  <si>
    <t>https://www.getapp.com/finance-accounting-software/a/time-tracking-and-invoicing/</t>
  </si>
  <si>
    <t>Beautiful, easy invoices, straight from the #1 time tracking app!Read more about Yanomo</t>
  </si>
  <si>
    <t>InvoiceOwl</t>
  </si>
  <si>
    <t>https://www.getapp.com/finance-accounting-software/a/invoiceowl/</t>
  </si>
  <si>
    <t>InvoiceOwl is an estimate and invoice software that allows users to create professional estimates and invoices in a matter of minutesRead more about InvoiceOwl</t>
  </si>
  <si>
    <t>Utilmate</t>
  </si>
  <si>
    <t>https://www.getapp.com/finance-accounting-software/a/utilmate/</t>
  </si>
  <si>
    <t>Utilmate is a comprehensive utility billing solution that helps businesses streamline their invoicing and customer communication processes. It offers an all-in-one system for utility companies that serve multi-tenanted homes and businesses. The platform allows users to easily set up and manage billing operations, reducing time to market and improving efficiency.Read more about Utilmate</t>
  </si>
  <si>
    <t>All-in-one business solution with sales, purchase, inventory management, customer relationship management, taxation, accounting, consumer trend analysis, and demand aggregation capabilities. Just Billing provides POS billing software for every retail, restaurant from small scale business to large.Read more about JustBilling</t>
  </si>
  <si>
    <t>workflow-driven project billing solution that automates project financial reporting, invoicingRead more about Upland Timesheet</t>
  </si>
  <si>
    <t>Generate unlimited, professional invoices with ScanPay. Customize invoices, add job details, and track payments easily, all from your mobile device. Ideal for home service pros needing fast, organized billing without added costs or subscription fees.Read more about ScanPay</t>
  </si>
  <si>
    <t>Daxko Accounting</t>
  </si>
  <si>
    <t>https://www.getapp.com/all-software/a/daxko-accounting/</t>
  </si>
  <si>
    <t>Daxko Accounting is a general ledger software designed to help businesses manage budgeting, forecasting, and chart of accounts. Key features include accounts receivable, budgeting &amp; forecasting, donor management, bank reconciliation, general ledger, and accounts payable.Read more about Daxko Accounting</t>
  </si>
  <si>
    <t>Web-based recurring billing, invoicing and support software for small to medium sized businesses. Perfect for Web Hosting, SaaS and Subscription services.Read more about Z-Billing</t>
  </si>
  <si>
    <t>IPzen</t>
  </si>
  <si>
    <t>https://www.getapp.com/legal-law-software/a/ipzen-legal/</t>
  </si>
  <si>
    <t>IPzen is a legal case and trademark portfolio management tool build by lawyers, for lawyers.IPzen gives you complete access to your trademarks and related files.Read more about IPzen</t>
  </si>
  <si>
    <t>Qive</t>
  </si>
  <si>
    <t>https://www.getapp.com/finance-accounting-software/a/arquivei/</t>
  </si>
  <si>
    <t>Financial and tax management for companies. Arquivei captures and monitor tax documents, integrating to ERPs to assure tax precision and compliance. It connects supply departments to payments, taxes, data analysis and task automation, eliminating errors and reducing costs.Read more about Qive</t>
  </si>
  <si>
    <t>Invoicer.ai</t>
  </si>
  <si>
    <t>https://www.getapp.com/finance-accounting-software/a/invoicer-ai/</t>
  </si>
  <si>
    <t>Create professional invoices in seconds, manage expenses, get paid online, and streamline your workflow with Invoicer.ai.Read more about Invoicer.ai</t>
  </si>
  <si>
    <t>BrandDrive</t>
  </si>
  <si>
    <t>https://www.getapp.com/finance-accounting-software/a/branddrive/</t>
  </si>
  <si>
    <t>A cloud-based business management tool that helps businesses manage day-to-day activities with the use of artificial intelligence and data recieved from the analysis of day-to-day business activities.Read more about BrandDrive</t>
  </si>
  <si>
    <t>Due</t>
  </si>
  <si>
    <t>https://www.getapp.com/hr-employee-management-software/a/due/</t>
  </si>
  <si>
    <t>Due is an online invoicing software designed to help businesses of all sizes create invoices and manage payments. It lets teams apply discounts, collect tips, and send invoices by email or PDFs.Read more about Due</t>
  </si>
  <si>
    <t>SumUp Invoice</t>
  </si>
  <si>
    <t>https://www.getapp.com/finance-accounting-software/a/sumup-invoice/</t>
  </si>
  <si>
    <t>SumUp Invoices is a professional invoice solution that businesses can use to create, send and track invoices right away. With SumUp Invoices, professionals can easily create an invoice in under 3 minutes and get paid faster without any hidden costs.Read more about SumUp Invoice</t>
  </si>
  <si>
    <t>Payanywhere</t>
  </si>
  <si>
    <t>https://www.getapp.com/website-ecommerce-software/a/payanywhere/</t>
  </si>
  <si>
    <t>Payanywhere is a cloud-based payment platform for owners, employees, customers and businesses. The software offers users a POS that accepts credRead more about Payanywhere</t>
  </si>
  <si>
    <t>Asaas</t>
  </si>
  <si>
    <t>https://www.getapp.com/finance-accounting-software/a/asaas/</t>
  </si>
  <si>
    <t>Asaas is financial management software for businesses that offers access to a complete digital account, allowing the anticipation of receivables from installment sales, automates invoices, and provides information on customer credit scores and financial issues. Available in Portuguese for Brazil.Read more about Asaas</t>
  </si>
  <si>
    <t>Namu</t>
  </si>
  <si>
    <t>https://www.getapp.com/finance-accounting-software/a/namu/</t>
  </si>
  <si>
    <t>Namu is a cloud-based financial management software designed to help freelancers manage invoicing, retirement and tax planning, accounting, and reporting, among other processes on a centralized platform. Self-employed professionals can manage their back-office functions seamlessly in one app.Read more about Namu</t>
  </si>
  <si>
    <t>TINgr</t>
  </si>
  <si>
    <t>https://www.getapp.com/education-childcare-software/a/tingr/</t>
  </si>
  <si>
    <t>TINgr is a cloud-based childcare software specifically designed for educators and parents.Read more about TINgr</t>
  </si>
  <si>
    <t>Web Office Suite</t>
  </si>
  <si>
    <t>https://www.getapp.com/finance-accounting-software/a/web-office-suite/</t>
  </si>
  <si>
    <t>Web Office Suite is an e-commerce solution that helps users with their back-end support of their websites.Read more about Web Office Suite</t>
  </si>
  <si>
    <t>CheckYa</t>
  </si>
  <si>
    <t>https://www.getapp.com/finance-accounting-software/a/checkya/</t>
  </si>
  <si>
    <t>CheckYa is an all-in-one solution designed specifically for freelancers and creatives. With CheckYa, businesses can streamline their workflow by effortlessly handling multiple tasks in a single toolRead more about CheckYa</t>
  </si>
  <si>
    <t>Opencell</t>
  </si>
  <si>
    <t>https://www.getapp.com/finance-accounting-software/a/opencell/</t>
  </si>
  <si>
    <t>Opencel is a subscription management platform that helps businesses streamline the billing and invoicing processes on a centralized dashboard. It provides businesses with the tools they need to take control of their revenue streams, enhance customer experiences, and adapt to the ever-evolving subscription economy.Read more about Opencell</t>
  </si>
  <si>
    <t>Create and send SAT-compliant CFDI 4.0 invoices in minutes. Automate billing, manage clients, and track payments with Facturama’s easy-to-use invoicing platform.Read more about Facturama</t>
  </si>
  <si>
    <t>easybill</t>
  </si>
  <si>
    <t>https://www.getapp.com/finance-accounting-software/a/easybill/</t>
  </si>
  <si>
    <t>Easybill is software for writing invoices with product and customer management features. There are interfaces available for Amazon, eBay, Shopware, Shopify and others. Easybill can issue alerts and reminders automatically. Data is imported in CSV and XLS formats or via REST API.Read more about easybill</t>
  </si>
  <si>
    <t>-Convenient billing after completion of work orders.-Direct invoicing of material and quantity immediately after order completion.-Deposit of product prices for direct billing.Read more about ddSuite</t>
  </si>
  <si>
    <t>Upodi</t>
  </si>
  <si>
    <t>https://www.getapp.com/finance-accounting-software/a/upodi/</t>
  </si>
  <si>
    <t>Upodi provides scalable and flexible subscription management and recurring billing.Read more about Upodi</t>
  </si>
  <si>
    <t>TrueRev</t>
  </si>
  <si>
    <t>https://www.getapp.com/website-ecommerce-software/a/truerev/</t>
  </si>
  <si>
    <t>TrueRev delivers real-time, accurate revenue recognition, recurring billing, contract management and financial SaaS metrics at a fraction of the cost of enterprise-level software.Read more about TrueRev</t>
  </si>
  <si>
    <t>Contasimple</t>
  </si>
  <si>
    <t>https://www.getapp.com/finance-accounting-software/a/contasimple/</t>
  </si>
  <si>
    <t>Contasimple is a cloud-based billing and invoicing solution designed for freelancers, small businesses, and accounting firms. The platform streamlines accounting processes by enabling users to create and send professional invoices from any device while ensuring compliance with electronic invoicing regulations including Verifactu standards. The system maintains complete traceability of all transactions and automatically submits required documentation to tax authorities.Read more about Contasimple</t>
  </si>
  <si>
    <t>Easy invoicing for painless billing.Read more about Cegid PHC GO</t>
  </si>
  <si>
    <t>Flint Mobile Payments</t>
  </si>
  <si>
    <t>https://www.getapp.com/finance-accounting-software/a/flint/</t>
  </si>
  <si>
    <t>Flint enables small businesses to accept credit cards from their phone via mobile app without magnetic card readers.It uses camera to capture the credit card number. It can send an invoice via email and can denote acceptance of cash into transaction log and deliver digital receipts.Read more about Flint Mobile Payments</t>
  </si>
  <si>
    <t>Aria Platform</t>
  </si>
  <si>
    <t>https://www.getapp.com/finance-accounting-software/a/aria/</t>
  </si>
  <si>
    <t>Manage your entire subscriber lifecycle for multiple recurring revenue models, sales channels and products/services – boosting customer loyalty, ousting the competition and driving sales. Get the revenue you deserve by automating accounting, reporting and forecasting with a single capture source for revenue generation activities.Read more about Aria Platform</t>
  </si>
  <si>
    <t>Item8</t>
  </si>
  <si>
    <t>https://www.getapp.com/operations-management-software/a/item8/</t>
  </si>
  <si>
    <t>item8 is a web-based CRM &amp; Billing solution for HasOffers digital advertising networks which automates the management of customers, documents, bills &amp; invoices.Read more about Item8</t>
  </si>
  <si>
    <t>Tiime Invoice</t>
  </si>
  <si>
    <t>https://www.getapp.com/finance-accounting-software/a/tiime-invoice/</t>
  </si>
  <si>
    <t>Tiime is a free online invoicing software that provides a simple solution for creating customized invoices and estimates. Users can access templates through the app or website to streamline their billing process. The software offers features like recurring invoicing, purchase management, and expense tracking to help businesses stay organized and efficient.Read more about Tiime Invoice</t>
  </si>
  <si>
    <t>ablefy</t>
  </si>
  <si>
    <t>https://www.getapp.com/finance-accounting-software/a/elopage/</t>
  </si>
  <si>
    <t>ablefy allows anyone wishing to sell courses and other products online to do so. This offer is an SaaS sales platform for companies of any size, which also handles payments if required.Read more about ablefy</t>
  </si>
  <si>
    <t>MyUser</t>
  </si>
  <si>
    <t>https://www.getapp.com/finance-accounting-software/a/myuser/</t>
  </si>
  <si>
    <t>MyUser is a cloud-based payment processing solution, which helps small to large businesses manage online transactions, chargebacks, financial frauds, and more. The platform offers various features such as real-time status updates, APIs, and reporting. It also facilitates third-party integration with various applications such as Shopify, WordPress, and more.Read more about MyUser</t>
  </si>
  <si>
    <t>Brisk Invoicing</t>
  </si>
  <si>
    <t>https://www.getapp.com/finance-accounting-software/a/brisk-invoicing-1/</t>
  </si>
  <si>
    <t>Brisk Invoicing is an online billing software designed to help freelancers and small businesses create, email, print, and manage invoices from any device. Users can set up new accounts, add corporate information to generate invoices and track status as ‘paid,’ ‘unpaid,’ and ‘overdue.’Read more about Brisk Invoicing</t>
  </si>
  <si>
    <t>EBP Hubbix Gestion Commerciale</t>
  </si>
  <si>
    <t>https://www.getapp.com/finance-accounting-software/a/ebp-hubbix-gestion-commerciale/</t>
  </si>
  <si>
    <t>EBP Hubbix Gestion Commerciale is online invoicing software that allows businesses to simply manage the daily life of TPE in a collaborative way with the accountant. Administrators can manage estimates, invoices, deposits, and more on a unified interface.Read more about EBP Hubbix Gestion Commerciale</t>
  </si>
  <si>
    <t>With Snoots PMS conclude a visit and collect invoices takes just a few clicks. Furthermore, the software helps to reduce revenue erosion since it encourages your team to account for all patient activities simply and immediately.Read more about Snoots</t>
  </si>
  <si>
    <t>Invoice Generator</t>
  </si>
  <si>
    <t>https://www.getapp.com/finance-accounting-software/a/invoice-generator/</t>
  </si>
  <si>
    <t>Invoice Generator makes it easy to create and send invoices.Read more about Invoice Generator</t>
  </si>
  <si>
    <t>Black ICE CRM</t>
  </si>
  <si>
    <t>https://www.getapp.com/customer-management-software/a/black-ice-crm/</t>
  </si>
  <si>
    <t>Black ICE CRM is a web based CRM application covering Leads, Accounts, Quotes, Orders, Invoicing, Potential Tracking, Product Management, Stock Management, Email Marketing, SMS Marketing, Project Management and much more.Read more about Black ICE CRM</t>
  </si>
  <si>
    <t>Accumulus</t>
  </si>
  <si>
    <t>https://www.getapp.com/website-ecommerce-software/a/accumulus-subscription-and-usage-billing/</t>
  </si>
  <si>
    <t>Accumulus provides an agile back-office and subscription management solution for recurring business in the cloud. It automates the entire customer lifecycle, from signups to cancellations, evolves recurring pricing strategies for products, and monitor offers, promotions and reseller channels.Read more about Accumulus</t>
  </si>
  <si>
    <t>Paycosmos</t>
  </si>
  <si>
    <t>https://www.getapp.com/website-ecommerce-software/a/paycosmos/</t>
  </si>
  <si>
    <t>paycosmos is a payment processing software designed to help businesses manage digital transactions in compliance with payment card industry (PCI) standards. Using the instant merchant settlement (IMS) module, customers can process payments via virtual and point-of-sale (POS) terminals.Read more about Paycosmos</t>
  </si>
  <si>
    <t>RevCent</t>
  </si>
  <si>
    <t>https://www.getapp.com/website-ecommerce-software/a/revcent/</t>
  </si>
  <si>
    <t>RevCent is a cloud-based platform designed to manage products, transactions, subscription billing, usage based billing, shipping, and more. It enables professionals to filter and view the customer database and filter by specific campaigns, date range, status, products, metadata, and AdWords.Read more about RevCent</t>
  </si>
  <si>
    <t>Any business craves reduced A R cycles and increased customer loyalty. Everyware Integrated payment / SMS solutions easily deliver. Everyware lets you invoice by text, email, or both — making it easy for customers to ask for more information and for you to customize automated responses.Read more about Everyware</t>
  </si>
  <si>
    <t>NG Billing by Objective</t>
  </si>
  <si>
    <t>https://www.getapp.com/finance-accounting-software/a/ng-billing-by-objective/</t>
  </si>
  <si>
    <t>NG Billing is a Brazilian CRM &amp; Billing solution that favors the growth of the recurring billing operation, with greater process automation, governance and compliance.The multi-currency solution integrates with several ERPs, different payment gateways and financial institutions.Read more about NG Billing by Objective</t>
  </si>
  <si>
    <t>KSA E-Invoicing</t>
  </si>
  <si>
    <t>https://www.getapp.com/finance-accounting-software/a/ksa-e-invoicing/</t>
  </si>
  <si>
    <t>Cygnet KSA E-invoicing solution is a fully automated e-Invoicing compliance software that can help businesses with the e-Invoice generation, QR code, and Sequence number generation, keep compliance of local archival, and tamper-proofing.Read more about KSA E-Invoicing</t>
  </si>
  <si>
    <t>AcuSheet</t>
  </si>
  <si>
    <t>https://www.getapp.com/all-software/a/acusheet/</t>
  </si>
  <si>
    <t>AcuSheet is easy to use accounting and invoicing software to track and manage your finances so you can focus more on your business.AcuSheet helps businesses manage accounts in the background to ensure compliance and also generates financial reports.Read more about AcuSheet</t>
  </si>
  <si>
    <t>ClicFacture</t>
  </si>
  <si>
    <t>https://www.getapp.com/finance-accounting-software/a/clicfacture-1/</t>
  </si>
  <si>
    <t>ClicFacture is an online invoicing software for small businesses. With ClicFacture, save time to focus on the essentials: your job!Read more about ClicFacture</t>
  </si>
  <si>
    <t>dotsha</t>
  </si>
  <si>
    <t>https://www.getapp.com/finance-accounting-software/a/dotsha/</t>
  </si>
  <si>
    <t>Dotsha is the order-to-revenue platform that helps every subscription or usage-based business to capture, retain and maximize revenue opportunities while improving the efficiency of the revenue operations team.Read more about dotsha</t>
  </si>
  <si>
    <t>Veepan</t>
  </si>
  <si>
    <t>https://www.getapp.com/finance-accounting-software/a/veepan/</t>
  </si>
  <si>
    <t>Veepan ERP provides cloud-based ERP solutions to small and medium businesses to automate the business processes involved.Read more about Veepan</t>
  </si>
  <si>
    <t>Tellow</t>
  </si>
  <si>
    <t>https://www.getapp.com/finance-accounting-software/a/tellow/</t>
  </si>
  <si>
    <t>Tellow allows users to arrange their returns, invoices, and bookkeeping in minutes, allowing them more time to concentrate on their daily business responsibilities.Read more about Tellow</t>
  </si>
  <si>
    <t>Simple Billing</t>
  </si>
  <si>
    <t>https://www.getapp.com/finance-accounting-software/a/simple-billing/</t>
  </si>
  <si>
    <t>Simple Billing is a Subscription &amp; Usage Billing Automation platform available as in-premise and SaaS deployment options and sends and collects customizable invoices to the end users, manage reminders and notifications for optimum customer service.Read more about Simple Billing</t>
  </si>
  <si>
    <t>Exact Payments</t>
  </si>
  <si>
    <t>https://www.getapp.com/finance-accounting-software/a/exact-payments/</t>
  </si>
  <si>
    <t>Exact Payments delivers turn-key payment facilitation solutions enabling SaaS businesses to rapidly onboard clients for processing, instantly activate a variety of payment methods and accelerate revenue through payments.Read more about Exact Payments</t>
  </si>
  <si>
    <t>Sage One</t>
  </si>
  <si>
    <t>https://www.getapp.com/finance-accounting-software/a/sage-one/</t>
  </si>
  <si>
    <t>Sage One is an online invoicing program that is simple, fast and easy to use. Sage One allows you to issue invoices with QR codes and ATCUD codes. It helps you track expenses and monitor customers. The software also offers invoice templates, expense tracking, customer management, and integrations with ecommerce platforms.Read more about Sage One</t>
  </si>
  <si>
    <t>Bouwflow</t>
  </si>
  <si>
    <t>https://www.getapp.com/construction-software/a/bouwflow/</t>
  </si>
  <si>
    <t>Bouwflow is a construction software that provides project planning and management capabilities. Users can track project progress and collaborate with team members. The software includes automated invoicing processes, ensuring follow-ups and billing.Read more about Bouwflow</t>
  </si>
  <si>
    <t>Huppi</t>
  </si>
  <si>
    <t>https://www.getapp.com/finance-accounting-software/a/huppi/</t>
  </si>
  <si>
    <t>Create SARS-compliant invoices instantly: • Automated VAT calculations • Digital signature integration • Professional invoice templates • Tax compliant formatting • Instant PDF generationRead more about Huppi</t>
  </si>
  <si>
    <t>Mitratech Managed Bill Review</t>
  </si>
  <si>
    <t>https://www.getapp.com/legal-law-software/a/quovant/</t>
  </si>
  <si>
    <t>Mitratech MBR is a spend management software service built specifically for legal departments. Built by attorneys for attorneys, MBR uses deep expertise in law firm management to deliver cost savings, time savings, and value-added services that drive business performance.Read more about Mitratech Managed Bill Review</t>
  </si>
  <si>
    <t>https://www.getapp.com/finance-accounting-software/a/revx-advanced-billing-customer-care/</t>
  </si>
  <si>
    <t>Application service providers can now easily connect, manage, and bill subscribers for LTE / NB-IoT / CAT-M1 devices, apps, and services on Verizon, AT&amp;T, T-Mobile, and Vodafone networks.Read more about RevX</t>
  </si>
  <si>
    <t>cleverbridge</t>
  </si>
  <si>
    <t>https://www.getapp.com/all-software/a/cleverbridge/</t>
  </si>
  <si>
    <t>cleverbridge is a cloud-based eCommerce platform designed to help businesses of all sizes streamline billing, marketing, customer management, and payment processing operations. The application allows enterprises to convert leads into customers, enhance retention rates, and ensure compliance with industry regulations.Read more about cleverbridge</t>
  </si>
  <si>
    <t>Generate and send invoices in just a few clicks with AktiRead more about Akti</t>
  </si>
  <si>
    <t>Invoicebus</t>
  </si>
  <si>
    <t>https://www.getapp.com/finance-accounting-software/a/invoicebus/</t>
  </si>
  <si>
    <t>Invoicebus is an invoice management solution which allows users to send online invoices to clients &amp; accept credit card payments via Stripe, PayPal, or BitcoinRead more about Invoicebus</t>
  </si>
  <si>
    <t>Blackthorn Payments</t>
  </si>
  <si>
    <t>https://www.getapp.com/finance-accounting-software/a/blackthorn-payments/</t>
  </si>
  <si>
    <t>Payment platform built within Salesforce offering field service payments, subscriptions and billing, and more.Read more about Blackthorn Payments</t>
  </si>
  <si>
    <t>BillFlash</t>
  </si>
  <si>
    <t>https://www.getapp.com/finance-accounting-software/a/billflash/</t>
  </si>
  <si>
    <t>Automate your entire billing workflow.BillFlash billing software streamlines your entire billing operations, giving you full control of an automated and holistic approach to patient billing.Read more about BillFlash</t>
  </si>
  <si>
    <t>Gerencianet</t>
  </si>
  <si>
    <t>https://www.getapp.com/finance-accounting-software/a/gerencianet/</t>
  </si>
  <si>
    <t>Gerencianet is a digital account and collection management solution aimed at entrepreneurs. It's possible to access financial statements, make unlimited transfers, make payments with boleto vouchers, and more. These activities can be managed through apps for Android and iOS. Available in Portuguese only.Read more about Gerencianet</t>
  </si>
  <si>
    <t>Controlle</t>
  </si>
  <si>
    <t>https://www.getapp.com/finance-accounting-software/a/controlle/</t>
  </si>
  <si>
    <t>Controlle is Portuguese-based software that integrates and organizes financial management solutions for businesses with features that can manage accounts payable and receivable, entries by bank accounts or cost center, among other categories, and invoices with automatic delivery to clients.Read more about Controlle</t>
  </si>
  <si>
    <t>ByteScout Invoice Parser SDK</t>
  </si>
  <si>
    <t>https://www.getapp.com/finance-accounting-software/a/bytescout-invoice-parser-sdk/</t>
  </si>
  <si>
    <t>ByteScout Invoice Parser SDK is an invoice parsing tool that extracts data from invoices and documents. The solution can process multiple tables and documents, and includes improved OCR filters with page indexes added to parsing results.Read more about ByteScout Invoice Parser SDK</t>
  </si>
  <si>
    <t>BILLIVING</t>
  </si>
  <si>
    <t>https://www.getapp.com/finance-accounting-software/a/billiving/</t>
  </si>
  <si>
    <t>Billing &amp; InvoicingRead more about BILLIVING</t>
  </si>
  <si>
    <t>DealTrack</t>
  </si>
  <si>
    <t>https://www.getapp.com/finance-accounting-software/a/dealtrack/</t>
  </si>
  <si>
    <t>DealTrack is a software solution that helps organisations manage complex trading agreements involving retrospective payments, such as rebates, retrospective discounts, royalties, purchase income and back margin.Read more about DealTrack</t>
  </si>
  <si>
    <t>Alert is a business management system with which professional service organizations can manage billing and invoicing processes effectively &amp; efficientlyRead more about Alert</t>
  </si>
  <si>
    <t>ZYFRO</t>
  </si>
  <si>
    <t>https://www.getapp.com/finance-accounting-software/a/zyfro/</t>
  </si>
  <si>
    <t>Zyfro is an online invoicing software with a friendly user interface dedicated to freelancers, SMEs and bookkeepers, designed to simplify administrative tasksRead more about ZYFRO</t>
  </si>
  <si>
    <t>SnapBill</t>
  </si>
  <si>
    <t>https://www.getapp.com/finance-accounting-software/a/automated-billing-system/</t>
  </si>
  <si>
    <t>SnapBill is an automated billing system that allows you to easily sell your services online. SnapBill is perfect for businesses requiring a powerful and fully customisable subscription or recurring billing system with payment collection facilities. SnapBill is PCI DSS compliant.Read more about SnapBill</t>
  </si>
  <si>
    <t>Vindicia</t>
  </si>
  <si>
    <t>https://www.getapp.com/finance-accounting-software/a/vindicia/</t>
  </si>
  <si>
    <t>Vindicia is a SaaS Billing and Marketing Solutions for digital companies. It provides a SaaS billing solutions that help optimize customer retention and acquisition through integrated marketing best practices, customer retention, sales tax and VAT management, and more.Read more about Vindicia</t>
  </si>
  <si>
    <t>https://www.getapp.com/finance-accounting-software/a/trolley/</t>
  </si>
  <si>
    <t>Trolley is a payment management solution that helps small businesses streamline operations related to one-time and subscription based transactions. Administrators can utilize the activity dashboard to gain visibility into payments and subscription history.Read more about Trolley</t>
  </si>
  <si>
    <t>treyFACT SQL</t>
  </si>
  <si>
    <t>https://www.getapp.com/finance-accounting-software/a/treyfact/</t>
  </si>
  <si>
    <t>treyFACT SQL is a billing and invoicing tool designed for Spanish companies. Aside from financial management, it also offers a CRM (customer relationship management), POS (point of sale) tool, a mobile app, and PrestaShop integration.Read more about treyFACT SQL</t>
  </si>
  <si>
    <t>Valuein</t>
  </si>
  <si>
    <t>https://www.getapp.com/finance-accounting-software/a/valuein/</t>
  </si>
  <si>
    <t>Valuein is a billing and invoicing software that helps small to midsize businesses create subscription plans and manage recurring revenues on a unified interface. The platform enables administrators to create subscription quotes and consider the type of subscription, including pay-per-use, tactic renewals, and duration, to configure offers.Read more about Valuein</t>
  </si>
  <si>
    <t>SpryBill</t>
  </si>
  <si>
    <t>https://www.getapp.com/finance-accounting-software/a/sprybill/</t>
  </si>
  <si>
    <t>Cloud based end-to-end subscription and metered billing, customer care, business intelligence and analytics solution for communication service providers and IoT companies.Read more about SpryBill</t>
  </si>
  <si>
    <t>The Billing and Invoice option is coming as part of Basic package.  Once the invoice option is activated, it captures data from timesheet and project and thus facilitates easy billing options. Further, billing templates can be customized based on tax and client requirementsRead more about SMART ADMIN</t>
  </si>
  <si>
    <t>TYASuite E-Invoicing</t>
  </si>
  <si>
    <t>https://www.getapp.com/finance-accounting-software/a/tyasuite-e-invoicing/</t>
  </si>
  <si>
    <t>TYASuite E-Invoicing helps with the reception, transmission, and processing of transactional documents digitally between suppliers and buyers.Read more about TYASuite E-Invoicing</t>
  </si>
  <si>
    <t>Kale</t>
  </si>
  <si>
    <t>https://www.getapp.com/finance-accounting-software/a/kale/</t>
  </si>
  <si>
    <t>Kale developed by Localscope is a free tool for invoicing and expense management for freelancers and small businesses.Read more about Kale</t>
  </si>
  <si>
    <t>Transaction Cloud</t>
  </si>
  <si>
    <t>https://www.getapp.com/finance-accounting-software/a/transaction-cloud/</t>
  </si>
  <si>
    <t>Transaction Cloud is a platform for payments, sales tax / VAT /GST compliance (automated collection, filing), subscription management, recurring billing, and fraud protection for SaaS.Read more about Transaction Cloud</t>
  </si>
  <si>
    <t>Avnovo</t>
  </si>
  <si>
    <t>https://www.getapp.com/finance-accounting-software/a/avnovo/</t>
  </si>
  <si>
    <t>Avnovo is an all-in-one payment automation platform that allows you to collect more revenue with fewer administrative resources.Read more about Avnovo</t>
  </si>
  <si>
    <t>Vasoolbook</t>
  </si>
  <si>
    <t>https://www.getapp.com/finance-accounting-software/a/vasoolbook/</t>
  </si>
  <si>
    <t>Vasoolbook is an emerging Business Accounting Software for Business Owners in India.  Sale checkout, create, share, send digital invoices &amp; e-bills to customers, from your Vasoolbook account.Read more about Vasoolbook</t>
  </si>
  <si>
    <t>XRechnung</t>
  </si>
  <si>
    <t>https://www.getapp.com/finance-accounting-software/a/xrechnung/</t>
  </si>
  <si>
    <t>Faktoora is an electronic invoicing platform in compliance with the European specification EN16931 and German specifications XRechnung and ZUGFeRD.Read more about XRechnung</t>
  </si>
  <si>
    <t>Turn approved orders into invoices with the click of a button with CloudOffix. Send invoices through the platform. Receive payments through various secure, natively integrated, well-known payment gateways.Read more about CloudOffix</t>
  </si>
  <si>
    <t>Wave Solutions</t>
  </si>
  <si>
    <t>https://www.getapp.com/finance-accounting-software/a/wave-solutions/</t>
  </si>
  <si>
    <t>Wave Solutions is a billing and invoicing software designed to automate management of accounting operations. Offices can undergo digital transformation to implement online controls for managing all financial activities of across businesses.Read more about Wave Solutions</t>
  </si>
  <si>
    <t>Faktura Software Business</t>
  </si>
  <si>
    <t>https://www.getapp.com/finance-accounting-software/a/faktura-software-business/</t>
  </si>
  <si>
    <t>Faktura Software Business is designed to help businesses streamline billing and invoicing operations. This digital solution can be used on Windows platforms to manage administrative tasks across multiple locations. Its functions range from accounting to warehouse and contacts management.Read more about Faktura Software Business</t>
  </si>
  <si>
    <t>Fatura Simples</t>
  </si>
  <si>
    <t>https://www.getapp.com/finance-accounting-software/a/fatura-simples-1/</t>
  </si>
  <si>
    <t>Fatura Simples is a recurring invoice management tool that makes it possible for companies to automate operations and track invoicing stages such as issuance or bank reconciliation. Integration with ERP and CRM systems is possible via API.Read more about Fatura Simples</t>
  </si>
  <si>
    <t>InvoiceR</t>
  </si>
  <si>
    <t>https://www.getapp.com/finance-accounting-software/a/invoicer/</t>
  </si>
  <si>
    <t>InvoiceR software is a web-based solution for automating accounts payable processes, from initial allocation and accounting to approval and final check. Key features include multi-tenancy, dual control security, and legal document filing. It aims to optimize digital invoice processes for accounting.Read more about InvoiceR</t>
  </si>
  <si>
    <t>ProAbono</t>
  </si>
  <si>
    <t>https://www.getapp.com/finance-accounting-software/a/proabono/</t>
  </si>
  <si>
    <t>ProAbono automates Subscription Billing for SaaS. Build simple &amp; complex business models with ease. Automate online subscription, charging, invoicing, and customer support.Read more about ProAbono</t>
  </si>
  <si>
    <t>Recever</t>
  </si>
  <si>
    <t>https://www.getapp.com/finance-accounting-software/a/recever/</t>
  </si>
  <si>
    <t>Recever is an app that works with POS software in authorized premises. It stores receipts or purchase invoices on a mobile when they scan a QR code. Available for iOS and Android. It is useful for users who want to keep track of purchases and for companies that need to demonstrate expenses in their accounting processes.Read more about Recever</t>
  </si>
  <si>
    <t>Oracle Banking Revenue Management and Billing</t>
  </si>
  <si>
    <t>https://www.getapp.com/finance-accounting-software/a/oracle-revenue-management-and-billing-solutions/</t>
  </si>
  <si>
    <t>Oracle Revenue Management and Billing Solutions help organizations manage financial operations across custody and sub-custody services, corporate banking, asset servicing, VAT, and other functions. Its deal pricing management functionality enables businesses to conduct what-if pricing analysis, monitor customer commitments, and establish custom workflows for reviewing and approving pricing proposals.Read more about Oracle Banking Revenue Management and Billing</t>
  </si>
  <si>
    <t>KFZ-Faktura</t>
  </si>
  <si>
    <t>https://www.getapp.com/finance-accounting-software/a/kfz-faktura/</t>
  </si>
  <si>
    <t>KFZ-Faktura is software for car dealerships. The basic version includes master data management, as well as sales and finance data. There are modules available for vehicle trading, cash registers, purchasing, time-recording, client management, form designs, task planners, and shopping basket imports.Read more about KFZ-Faktura</t>
  </si>
  <si>
    <t>Comarch ERP XT</t>
  </si>
  <si>
    <t>https://www.getapp.com/finance-accounting-software/a/comarch-erp-xt/</t>
  </si>
  <si>
    <t>Comarch ERP XT is a cloud-based solution designed for small businesses that helps generate invoices and manage warehouses and accounts via a unified platform.Read more about Comarch ERP XT</t>
  </si>
  <si>
    <t>Lnvo</t>
  </si>
  <si>
    <t>https://www.getapp.com/finance-accounting-software/a/lnvo/</t>
  </si>
  <si>
    <t>Lnvo is a professional, easy, and free mobile app solution for sending invoices, estimates, photos, and more to streamline small businesses. It offers unlimited invoices and estimates, client and project management, scheduling, and integrated online payments.Read more about Lnvo</t>
  </si>
  <si>
    <t>Simplybill</t>
  </si>
  <si>
    <t>https://www.getapp.com/finance-accounting-software/a/simplybill/</t>
  </si>
  <si>
    <t>Simplybill is a cloud-based invoicing solution designed to streamline invoice creation, tracking, and management for small businesses. It offers features like email follow-ups, real-time invoice status updates, sales tax tracking, and robust yearly comparisons, all accessible from anywhere on any device.Read more about Simplybill</t>
  </si>
  <si>
    <t>MYSuite</t>
  </si>
  <si>
    <t>https://www.getapp.com/finance-accounting-software/a/mysuite/</t>
  </si>
  <si>
    <t>MYSuite offers a comprehensive suite of solutions to help businesses optimize their invoicing processes and protect their critical information. As an authorized provider certified by the Mexican tax authority (SAT), MYSuite specializes in the issuance, validation, and/or stamping of CFDIs, as well as the reception, storage, management, and delivery of invoices through web-based tools or integration with the company's platform.Read more about MYSuite</t>
  </si>
  <si>
    <t>NextBill</t>
  </si>
  <si>
    <t>https://www.getapp.com/finance-accounting-software/a/nextbill/</t>
  </si>
  <si>
    <t>NextBill is automated invoicing software with multi-currency support and built-in analytics for business finance management.Read more about NextBill</t>
  </si>
  <si>
    <t>BillFin</t>
  </si>
  <si>
    <t>https://www.getapp.com/finance-accounting-software/a/billfin/</t>
  </si>
  <si>
    <t>BillFin is a cloud-based billing software designed to simplify the billing process for financial advisors and planners. It enables users to set up their firm to bill quarterly or monthly. It allows them to establish default billing rules at both the firm and household levels. Staff members can customize billing rules such as advance vs. arrears billing and choose whether billing applies to the entire firm or specific households.Read more about BillFin</t>
  </si>
  <si>
    <t>LogiTax</t>
  </si>
  <si>
    <t>https://www.getapp.com/finance-accounting-software/a/logitax/</t>
  </si>
  <si>
    <t>LogiTax is backed by Microsoft Accelerator, a SAAS-based application with uptime commitment and data security. Customers can access accurate GST compliance, a reconciliation engine, and vendor management, which improves cash flows. It also includes an integrated ERP add-on that ensures data accuracy.Read more about LogiTax</t>
  </si>
  <si>
    <t>Ulegalize is an all-in-one comprehensive management software for legal structures. Manage your practice's accounting easily. Create and automate your billing.Read more about Ulegalize</t>
  </si>
  <si>
    <t>Project 2 Payment is a simple, all-in-one billing and invoicing solution built for home service professionals. Create and send professional invoices in seconds, get paid instantly with Quick Pay, and eliminate late payments with automatic reminders and payment tracking.Read more about Project 2 Payment</t>
  </si>
  <si>
    <t>PayDirt</t>
  </si>
  <si>
    <t>https://www.getapp.com/finance-accounting-software/a/paydirt-1/</t>
  </si>
  <si>
    <t>PayDirt is a cloud-based billing and invoicing solution, which helps small to large businesses manage online quotes, payment reports, digital receipts, and more. The platform provides various features such as time tracking, pre-made templates, document management, email notifications, budget tracking, access control, timesheet approval, task management, collaboration tools, personalization, and reporting.Read more about PayDirt</t>
  </si>
  <si>
    <t>eloficash ONE</t>
  </si>
  <si>
    <t>https://www.getapp.com/finance-accounting-software/a/eloficash-one/</t>
  </si>
  <si>
    <t>Collection software solution, including risk prevention, collection and handling of disputes and litigation. Risk management upstream of the invoice to reduce the risk of non-payment.Read more about eloficash ONE</t>
  </si>
  <si>
    <t>Kobana</t>
  </si>
  <si>
    <t>https://www.getapp.com/finance-accounting-software/a/kobana/</t>
  </si>
  <si>
    <t>Kobana is a software solution in Portuguese that automates collections and financial flows using an API connection from the company's internal systems to over 30 banking institutions.Read more about Kobana</t>
  </si>
  <si>
    <t>VoPay</t>
  </si>
  <si>
    <t>https://www.getapp.com/finance-accounting-software/a/vopay/</t>
  </si>
  <si>
    <t>Make payments a joy for your customers using a single API. Build embedded transaction flows into your platform &amp; access powerful financial tools to scale faster. Utilize over 250 endpoints on our API &amp; deploy in record timing using our dedicated SDKs, extensive developer docs &amp; integration support.Read more about VoPay</t>
  </si>
  <si>
    <t>Facturas Cloud</t>
  </si>
  <si>
    <t>https://www.getapp.com/finance-accounting-software/a/facturas-cloud/</t>
  </si>
  <si>
    <t>Facturas Cloud is a cloud solution invoice management for SMEs and freelancers. It handles budget, delivery notes, receipts, payments, and expenses. It is a free service aimed at business digitalization. It operates from any computer, tablet, or cell phone compatible with Android.Read more about Facturas Cloud</t>
  </si>
  <si>
    <t>EzzyBooks</t>
  </si>
  <si>
    <t>https://www.getapp.com/finance-accounting-software/a/ezzybooks/</t>
  </si>
  <si>
    <t>EzzyBooks is a cloud-based software designed to help small businesses and freelancers in construction, healthcare, technology, and other businesses manage billing, invoicing, accounting, payments, and other activities. The platform enables organizations to create invoices in multiple languages and currencies and send them to clients.Read more about EzzyBooks</t>
  </si>
  <si>
    <t>Nummuspay</t>
  </si>
  <si>
    <t>https://www.getapp.com/finance-accounting-software/a/nummuspay/</t>
  </si>
  <si>
    <t>Nummuspay is a recurring billing and invoicing software that helps businesses manage subscriptions, accept global payments, track billing due dates, handle tax, and more on a centralized platform. It allows staff members to set up two-factor authentication and utilize PCI-compliant payment methodologies to ensure user and data security.Read more about Nummuspay</t>
  </si>
  <si>
    <t>BillingPlatform</t>
  </si>
  <si>
    <t>https://www.getapp.com/finance-accounting-software/a/billingplatform/</t>
  </si>
  <si>
    <t>BillingPlatform is a cloud-based solution that enables enterprises to easily automate their quote-to-cash processes. It is the only solution on the market that can support any business requirement – any product, any service, any business model – all on a single platform.Read more about BillingPlatform</t>
  </si>
  <si>
    <t>EviGest</t>
  </si>
  <si>
    <t>https://www.getapp.com/finance-accounting-software/a/evigest/</t>
  </si>
  <si>
    <t>EviGest stands out as the premier cloud-based invoicing software, combining unparalleled intuitiveness and flexibility, all at no cost. Effortlessly generate estimates and invoices with EviGest, simplifying the management of multiple warehouses and stock. This includes comprehensive tracking of product entries and exits, including batches and expiration dates.Read more about EviGest</t>
  </si>
  <si>
    <t>Invoque</t>
  </si>
  <si>
    <t>https://www.getapp.com/finance-accounting-software/a/invoque/</t>
  </si>
  <si>
    <t>Invoque by Nova Technology is an invoicing and accounts receivables software that helps businesses automate receivables and manage revenue. Most intuitive and best performing.Read more about Invoque</t>
  </si>
  <si>
    <t>Prommt</t>
  </si>
  <si>
    <t>https://www.getapp.com/finance-accounting-software/a/prommt/</t>
  </si>
  <si>
    <t>Prommt is a cloud-based processing software that allows businesses to request, collect, and track remote payments from their customers.Read more about Prommt</t>
  </si>
  <si>
    <t>Finom</t>
  </si>
  <si>
    <t>https://www.getapp.com/finance-accounting-software/a/finom/</t>
  </si>
  <si>
    <t>Finom is an all-in-one solution designed for European entrepreneurs. Open business accounts in clicks, process various payments, streamline invoicing, and enjoy stress-free finance management.Read more about Finom</t>
  </si>
  <si>
    <t>Subskribe</t>
  </si>
  <si>
    <t>https://www.getapp.com/finance-accounting-software/a/subskribe/</t>
  </si>
  <si>
    <t>Subskribe is a configure price quote (CPQ), billing, and revenue recognition solution that helps B2B SaaS companies. It lets businesses streamline approvals, track revenue, and handle early renewals, cancelations, and restructures. Key features include sales analytics, cross-sell management, order-based invoicing, and multiple payment methods.Read more about Subskribe</t>
  </si>
  <si>
    <t>Cegid Quadra Enterprise</t>
  </si>
  <si>
    <t>https://www.getapp.com/finance-accounting-software/a/cegid-quadra-enterprise/</t>
  </si>
  <si>
    <t>Cegid Quadra Entreprise simplifies accounting, payroll and business management for small businesses. Its intelligent features make it easy to access financial information anywhere and anytime, and its dashboards allow users to compare key figures and visualise trends at a glance.Read more about Cegid Quadra Enterprise</t>
  </si>
  <si>
    <t>Invoice Maker</t>
  </si>
  <si>
    <t>https://www.getapp.com/finance-accounting-software/a/invoice-maker-by-saldo-apps/</t>
  </si>
  <si>
    <t>Invoice Maker makes the process of creating invoices and sending them to customers more manageable and convenient. Now you have a modern tool at your fingertips that allows you to generate payment papers on the go at any device and send them to recipients in seconds.Read more about Invoice Maker</t>
  </si>
  <si>
    <t>SASA</t>
  </si>
  <si>
    <t>https://www.getapp.com/finance-accounting-software/a/sasa/</t>
  </si>
  <si>
    <t>SASA is a cloud-based accounting software that helps freelancers, self-employed people, and solopreneurs create invoices, track expenses, and more.Read more about SASA</t>
  </si>
  <si>
    <t>B33</t>
  </si>
  <si>
    <t>https://www.getapp.com/finance-accounting-software/a/b33/</t>
  </si>
  <si>
    <t>B33 is an AI-powered accounts receivable automation platform designed for medium-sized businesses. Users can streamline their invoicing, optimize cash flow, and reduce billing time by up to 80%.Read more about B33</t>
  </si>
  <si>
    <t>Invoices Center simplifies invoicing with unlimited invoices, quotes, and receipts. Enjoy automated payment tracking, customizable templates, multi-business management, and lifetime updates—all with a user-friendly interface and secure cloud access. Perfect for businesses of all sizes!Read more about Invoices Center</t>
  </si>
  <si>
    <t>https://www.getapp.com/finance-accounting-software/a/cobalt-1/</t>
  </si>
  <si>
    <t>Cobalt is an invoicing software designed for small businesses, enabling easy online payments, customized invoices, expense tracking, and insightful reporting. Streamline your business finances effortlessly.Read more about Cobalt</t>
  </si>
  <si>
    <t>Toolcie</t>
  </si>
  <si>
    <t>https://www.getapp.com/finance-accounting-software/a/toolcie/</t>
  </si>
  <si>
    <t>Toolcie is a quoting and invoicing software. It includes everything needed to manage quotes, estimates, and invoices to boost productivity. Toolcie also provides detailed statistics for an entire company.Read more about Toolcie</t>
  </si>
  <si>
    <t>Shabakah E-invoicing</t>
  </si>
  <si>
    <t>https://www.getapp.com/finance-accounting-software/a/shabakah-e-invoicing/</t>
  </si>
  <si>
    <t>Your ZATCA-approved solution for Saudi industries, ensuring compliance. Switch between English and Arabic seamlessly. Streamline workflows with CRM, quotes, approvals, and invoices. Customize with drag-and-drop features. Shabakah Invoice: The benchmark in modern invoicing.Read more about Shabakah E-invoicing</t>
  </si>
  <si>
    <t>Nue</t>
  </si>
  <si>
    <t>https://www.getapp.com/sales-software/a/nue/</t>
  </si>
  <si>
    <t>Nue is a Quote-to-Revenue Lifecycle Platform that enables B2B firms to unify their sales, RevOps, and billing without leaving Salesforce.Read more about Nue</t>
  </si>
  <si>
    <t>KeepMyAccount</t>
  </si>
  <si>
    <t>https://www.getapp.com/finance-accounting-software/a/keepmyaccount/</t>
  </si>
  <si>
    <t>KeepMyAccount is a cloud-based application that helps users manage their business finances and inventory. Whether they run a retail store, a restaurant, a beauty salon, a freelance business, or any other type of business, they can use KeepMyAccount to create invoices, track payments, monitor stock levels, and more.Read more about KeepMyAccount</t>
  </si>
  <si>
    <t>Gustave</t>
  </si>
  <si>
    <t>https://www.getapp.com/customer-management-software/a/gustave/</t>
  </si>
  <si>
    <t>Gustave is an application for physiotherapists to handle invoicing, unpaid bill monitoring, and appointment scheduling. It allows users to access the agenda and make appointments from a mobile, a PC, or a tablet. It also makes it possible to list unpaid bills.Read more about Gustave</t>
  </si>
  <si>
    <t>Rainex</t>
  </si>
  <si>
    <t>https://www.getapp.com/finance-accounting-software/a/rainex/</t>
  </si>
  <si>
    <t>Rainex is a 30 min-to-set-up billing and subscription management platform.Read more about Rainex</t>
  </si>
  <si>
    <t>FRBilling</t>
  </si>
  <si>
    <t>https://www.getapp.com/finance-accounting-software/a/frbilling/</t>
  </si>
  <si>
    <t>FRBilling is a cloud-based courier billing software designed specifically for courier businesses, that offers a range of features that streamline operations, simplify bookings, and enhance invoicing. With FRBilling, users can efficiently manage their courier business and provide exceptional service to their customers.Read more about FRBilling</t>
  </si>
  <si>
    <t>eNotas</t>
  </si>
  <si>
    <t>https://www.getapp.com/finance-accounting-software/a/enotas/</t>
  </si>
  <si>
    <t>eNotas is a digital tool available in the Portuguese language for issuing electronic invoices that can be integrated with different payment methods. It allows companies to detect canceled invoices and choose between automatic issuance after payment, during collection, or after warranty expiration.Read more about eNotas</t>
  </si>
  <si>
    <t>Simple Invoice Manager</t>
  </si>
  <si>
    <t>https://www.getapp.com/finance-accounting-software/a/simple-invoice-manager/</t>
  </si>
  <si>
    <t>Simple Invoice Manager is a mobile-based invoicing solution that enables users to create professional invoices with minimal keyboard input. The application offers customization options including templates and color choices to match brand identity, while providing cloud-backed infrastructure for data security and team collaboration. Users can manage complex payment scenarios and access their invoicing data across multiple devices.Read more about Simple Invoice Manager</t>
  </si>
  <si>
    <t>Online Munim is an all-in-one jewellery business software that offers billing, inventory, accounting, karigar, and customer management with mobile app access, barcode tagging, and GST reports—designed to simplify and digitize jewellery store operations.Read more about Online Munim</t>
  </si>
  <si>
    <t>Bestmate</t>
  </si>
  <si>
    <t>https://www.getapp.com/finance-accounting-software/a/bestmate/</t>
  </si>
  <si>
    <t>All-in-one app to grow your business — invoice, quote, schedule, payments, messages.Read more about Bestmate</t>
  </si>
  <si>
    <t>Invoicity</t>
  </si>
  <si>
    <t>https://www.getapp.com/finance-accounting-software/a/invoicity/</t>
  </si>
  <si>
    <t>Invoicity is a mobile-first invoicing &amp; estimating app for freelancers, contractors and service-based SMBs. Create a professional invoice on iOS or Android in under 2 minutes and get paid instantly via built-in Stripe checkout links. Unlimited businesses, branded PDF templates and many more.Read more about Invoicity</t>
  </si>
  <si>
    <t>Nightingale</t>
  </si>
  <si>
    <t>https://www.getapp.com/finance-accounting-software/a/nightingale/</t>
  </si>
  <si>
    <t>Nightingale is a cloud-based care management system designed for healthcare providers specializing in aged care, NDIS, allied health, and support coordination services. The platform offers various functionalities including client management, funding management, rostering, staff management, custom forms, award interpretation, and data analytics. It features sophisticated funding management capabilities that support various programs including NDIS, HCP, CHSP, DVA, and private brokerage services.Read more about Nightingale</t>
  </si>
  <si>
    <t>Raapyd Subscription Billing</t>
  </si>
  <si>
    <t>https://www.getapp.com/finance-accounting-software/a/raapyd-subscription-billing/</t>
  </si>
  <si>
    <t>Raapyd Subscription Billing helps businesses automate the billing lifecycle to streamline payments, invoicing, and customer service for steady revenue and improved cash flow.Read more about Raapyd Subscription Billing</t>
  </si>
  <si>
    <t>Compa</t>
  </si>
  <si>
    <t>https://www.getapp.com/finance-accounting-software/a/compa/</t>
  </si>
  <si>
    <t>Compa is a cloud-based construction estimating solution that helps streamline the daily operations of modern architecture and engineering firms. The platform integrates essential functionalities across all service phases, from cost estimation and tendering to invoice verification and time tracking. Its intuitive interface and browser-based accessibility allow users to work efficiently without the need for complex installations or software updates.Read more about Compa</t>
  </si>
  <si>
    <t>Ottomatiq</t>
  </si>
  <si>
    <t>https://www.getapp.com/finance-accounting-software/a/ottomatiq/</t>
  </si>
  <si>
    <t>Ottomatiq is a simple payment tracking and management app built for Canadian businesses. It automates Interac e-Transfer payments without a per transaction fee, allowing users to remove the burden of tracking client payments for small businesses. Ottomatiq provides an action-based web platform to send invoices and receipts to clients, receive payments at a personal email address, and automatically reconcile everything for the user.Read more about Ottomatiq</t>
  </si>
  <si>
    <t>tebio</t>
  </si>
  <si>
    <t>https://www.getapp.com/website-ecommerce-software/a/tebio/</t>
  </si>
  <si>
    <t>tebio is a subscription management and billing platform with automated invoicing. It can be used from a user-friendly portal and via API.Read more about tebio</t>
  </si>
  <si>
    <t>Timesible is an all-in-one time tracking and project management tool designed to help project managers and teams stay organized, track progress, manage budgets, and streamline invoicing. With an intuitive interface and powerful features, Timesible simplifies workflows and enhances productivity.Read more about Timesible</t>
  </si>
  <si>
    <t>Alevate Bill Pay</t>
  </si>
  <si>
    <t>https://www.getapp.com/finance-accounting-software/a/alevate-bill-pay/</t>
  </si>
  <si>
    <t>Alevate Bill Pay is a cloud-based software that allows businesses to manage bill presentation and payment operations. Billers can easily collect payments from customers, whether the payment is a one-time transaction or a recurring payment.Read more about Alevate Bill Pay</t>
  </si>
  <si>
    <t>Bookkeeper</t>
  </si>
  <si>
    <t>https://www.getapp.com/finance-accounting-software/bookkeeper/os/web-based</t>
  </si>
  <si>
    <t>Xero is an online accounting and bookkeeping solution designed to simplify collaboration between bookkeepers and their clients, available on any computer or mobile device with an internet connection. Automate your admin tasks and manage clients with all-in-one accounting and bookkeeping software.Read more about Xero</t>
  </si>
  <si>
    <t>Lightyear: Intelligent automation for finance teams. Automate approvals, extract data, customize workflows, collaborate seamlessly. Boost efficiency with advanced automation and collaboration tools.Read more about Lightyear</t>
  </si>
  <si>
    <t>https://www.getapp.com/finance-accounting-software/a/bench-bookkeeping/</t>
  </si>
  <si>
    <t>Your Bench team is on hand to remove the burden of bookkeeping from your life. They’ll learn your bookkeeping needs inside and out, giving you more time to focus on your business.Read more about Bench</t>
  </si>
  <si>
    <t>BILL (NYSE: BILL) is a leader in financial automation software for small and midsize businesses. We are dedicated to automating the future of finance so businesses can flourish.Read more about BILL Accounts Payable &amp; Receivable</t>
  </si>
  <si>
    <t>Tax1099.com</t>
  </si>
  <si>
    <t>https://www.getapp.com/finance-accounting-software/a/tax1099-com/</t>
  </si>
  <si>
    <t>Tax1099 provides secure and reliable data protection through 256-bit encryption and automated error checking. Integrated with various accounting software options and an API available for integration with other software, Tax1099 offers flexibility and convenience for users.Read more about Tax1099.com</t>
  </si>
  <si>
    <t>Melio simplifies bill payments for bookkeepers. Pay vendors online via bank transfer or card—even if they don’t accept cards. Integrates with QuickBooks and Xero for automatic syncing. Get started with 90% off paid plans for the first three months.Read more about Melio</t>
  </si>
  <si>
    <t>Sunrise - formerly Billy - is a cloud-based accounting software which enables freelancers &amp; creative professionals to manage billing efficiently &amp; track expenses effectivelyRead more about Lendio</t>
  </si>
  <si>
    <t>Small Business cloud based bookkeeping software to automate payroll, client management, tax and all your bookkeeping needs.Read more about MYOB Business</t>
  </si>
  <si>
    <t>Business Importer</t>
  </si>
  <si>
    <t>https://www.getapp.com/finance-accounting-software/a/business-importer/</t>
  </si>
  <si>
    <t>Business Importer helps businesses manage processes related to transactions import, export, information update &amp; more across various accounting applications. The platform lets users create custom fields to handle credit memos, purchase and sales orders, receipts, and invoices.Read more about Business Importer</t>
  </si>
  <si>
    <t>Tallie</t>
  </si>
  <si>
    <t>https://www.getapp.com/finance-accounting-software/a/tallie/</t>
  </si>
  <si>
    <t>The people at Tallie believe small businesses deserve expense report software that is ridiculously easy to use, takes limited time out of the workday to manage, eliminates accounting mistakes, and can be implemented rapidly.Read more about Tallie</t>
  </si>
  <si>
    <t>Receipt Stash</t>
  </si>
  <si>
    <t>https://www.getapp.com/finance-accounting-software/a/receipt-stash/</t>
  </si>
  <si>
    <t>Receipt Stash is bookkeeping automation software which utilizes artificial intelligence (AI) and text recognition to process receipts in real time. Users can track and manage expenses through the platform with multiple document upload options. Automatic data extraction, custom CSV exports, and more.Read more about Receipt Stash</t>
  </si>
  <si>
    <t>Mesh Payments</t>
  </si>
  <si>
    <t>https://www.getapp.com/finance-accounting-software/a/mesh-payments/</t>
  </si>
  <si>
    <t>Manage every payment across your company with insights, controls and automation to save hours of work and get the most out of your corporate spend. The cherry on top - Mesh is completely free.Read more about Mesh Payments</t>
  </si>
  <si>
    <t>lexoffice</t>
  </si>
  <si>
    <t>https://www.getapp.com/finance-accounting-software/a/lexoffice/</t>
  </si>
  <si>
    <t>lexoffice is a bookkeeping platform aimed at German freelancers and small business owners. Its modular pricing structure allows users to choose between Invoice &amp; Finance, Accounting &amp; Reports, or Accounting &amp; Payroll, the latter being the most complete of the three pricing plans.Read more about lexoffice</t>
  </si>
  <si>
    <t>Soundboard</t>
  </si>
  <si>
    <t>https://www.getapp.com/finance-accounting-software/a/soundboard/</t>
  </si>
  <si>
    <t>Soundboard is a comprehensive tax and accounting solution designed specifically for self-employed businesses. It takes care of your tax work, including monthly bookkeeping, quarterly tax estimates, and full-service business and personal tax returns, allowing you to focus on growing your business. Soundboard's team of experts provides year-round tax assessments and one-on-one reviews to help maximize your tax deductions and ensure you stay tax-compliant.Read more about Soundboard</t>
  </si>
  <si>
    <t>Pennylane transforms bookkeeping through automation that imports transactions, categorizes them using AI, and streamlines reconciliation.With validation workflows and French accounting compliance, bookkeepers can focus on analysis rather than data entry.Read more about Pennylane</t>
  </si>
  <si>
    <t>Dext Commerce</t>
  </si>
  <si>
    <t>https://www.getapp.com/finance-accounting-software/a/greenback/</t>
  </si>
  <si>
    <t>Greenback is accounting automation, which helps organizations fetch sales &amp; expense transactions from retailers, payment platforms &amp; seller marketplaces.Read more about Dext Commerce</t>
  </si>
  <si>
    <t>bkper</t>
  </si>
  <si>
    <t>https://www.getapp.com/finance-accounting-software/a/bkper/</t>
  </si>
  <si>
    <t>Bkper is a double entry bookkeeping API that simplifies how people and businesses do their finances.A consistent and event driven Ledger that organizes the chaos behind financial processes, connecting millions of businesses running their back office on Google to financial institutions such as baRead more about bkper</t>
  </si>
  <si>
    <t>Express Accounts</t>
  </si>
  <si>
    <t>https://www.getapp.com/finance-accounting-software/a/express-accounts/</t>
  </si>
  <si>
    <t>Professional business accounting software. Report &amp; document incoming &amp; outgoing cash flow (sales, receipts, purchases, &amp; payments)Read more about Express Accounts</t>
  </si>
  <si>
    <t>AutoReview</t>
  </si>
  <si>
    <t>https://www.getapp.com/finance-accounting-software/a/autoreview/</t>
  </si>
  <si>
    <t>AutoReview is a clean-up tool created for and by accountants to streamline and structure the financial review process for QuickBooks online. AutoReview integrates with QuickBooks seamlessly creating a thrift platform that records and reviews client files. Its self-updates the alterations made to QuickBooks online and fast data retrieval of client files help you close your month end on time.Read more about AutoReview</t>
  </si>
  <si>
    <t>Seller Ledger</t>
  </si>
  <si>
    <t>https://www.getapp.com/finance-accounting-software/a/seller-ledger/</t>
  </si>
  <si>
    <t>Seller Ledger is a cloud-based financial management solution that allows eCommerce sellers to track finances, organize sales data into categories, create tax reports, and more.  The platform enables retailers to connect eBay, Etsy and Amazon accounts as well as business credit cards for automated importing of data, inventory management, and COGS tracking. It offers a variety of features such as expense tracking, reporting, multi-account support, and more.Read more about Seller Ledger</t>
  </si>
  <si>
    <t>WellyBox</t>
  </si>
  <si>
    <t>https://www.getapp.com/finance-accounting-software/a/wellybox/</t>
  </si>
  <si>
    <t>WellyBox is a cloud-based expense management software designed to help businesses collect receipts and generate expense reports. Supervisors can automatically retrieve receipts from business emails and view all invoices on the unified dashboard.Read more about WellyBox</t>
  </si>
  <si>
    <t>InformerOnline</t>
  </si>
  <si>
    <t>https://www.getapp.com/finance-accounting-software/a/informeronline/</t>
  </si>
  <si>
    <t>Informer Online is a modular accounting platform for SMEs and the self-employed. It contains all standard accounting functions, including VAT declarations and bank links. Accounting can be largely automated by using robot processing. An app is available for iOS and Android.Read more about InformerOnline</t>
  </si>
  <si>
    <t>Elixir Books</t>
  </si>
  <si>
    <t>https://www.getapp.com/finance-accounting-software/a/elixir-books/</t>
  </si>
  <si>
    <t>Elixir Books is a cloud-based integrated accounting platform that assists businesses with book-keeping, auditing, and compliance management.Read more about Elixir Books</t>
  </si>
  <si>
    <t>Okke</t>
  </si>
  <si>
    <t>https://www.getapp.com/finance-accounting-software/a/okke/</t>
  </si>
  <si>
    <t>Okke is the ultimate accounting software for Aussie sole traders, freelancers, and consultants. It helps teams simplify invoicing, connect banks, automate tax calculations, and generate reports effortlessly. Businesses can stay organized, tax-compliant, and focused on growing the business.Read more about Okke</t>
  </si>
  <si>
    <t>Receipt Bot</t>
  </si>
  <si>
    <t>https://www.getapp.com/finance-accounting-software/a/receipt-bot/</t>
  </si>
  <si>
    <t>Receipt Bot can streamline your accounting and bookkeeping practices, saving time and money.1.It extracts data with unparalleled accuracy, categorizes transactions, and creates transactions in your accounting software like Xero and QuickBooks Online.2.It converts bank statement pdf to Excel/CSV/Read more about Receipt Bot</t>
  </si>
  <si>
    <t>Pricebook</t>
  </si>
  <si>
    <t>https://www.getapp.com/finance-accounting-software/a/pricebook/</t>
  </si>
  <si>
    <t>Pricebook allows users to take a photo of invoices and instantly see price changes. Users can monitor supplier invoice prices over time to spot price increases and tighten profit margins. The application fully automates price tracking so manual data entry is not required.Read more about Pricebook</t>
  </si>
  <si>
    <t>pebe Live</t>
  </si>
  <si>
    <t>https://www.getapp.com/finance-accounting-software/a/pebe-live/</t>
  </si>
  <si>
    <t>pebe Live is a comprehensive accounting software designed for small businesses and startups. It offers features such as financial accounting, payroll management, and invoice creation, all within a user-friendly and intuitive interface.Read more about pebe Live</t>
  </si>
  <si>
    <t>AI Bookkeeper</t>
  </si>
  <si>
    <t>https://www.getapp.com/finance-accounting-software/a/ai-bookkeeper/</t>
  </si>
  <si>
    <t>AI small business bookkeeping softwareRead more about AI Bookkeeper</t>
  </si>
  <si>
    <t>Ambrook</t>
  </si>
  <si>
    <t>https://www.getapp.com/finance-accounting-software/a/ambrook/</t>
  </si>
  <si>
    <t>Ambrook is an accounting software designed to help businesses in the agriculture, construction and manufacturing industries to collect receipts, deposit checks, generate invoices, manage bills, and handle bookkeeping on a unified platform.Read more about Ambrook</t>
  </si>
  <si>
    <t>LyftOff</t>
  </si>
  <si>
    <t>https://www.getapp.com/finance-accounting-software/a/lyftoff/</t>
  </si>
  <si>
    <t>LyftOff.ai provides online bookkeeping services, blending AI precision with expert financial professionals to streamline management for businesses of all sizes. The AI-enabled bookkeeping platform offers real-time insights, automation, and tailored solutions to meet various needs of businesses.Read more about LyftOff</t>
  </si>
  <si>
    <t>Budgeting</t>
  </si>
  <si>
    <t>https://www.getapp.com/finance-accounting-software/budgeting/os/web-based</t>
  </si>
  <si>
    <t>Use Xero's Budget Manager to prepare budgets and compare against performance for selected periods. Create an overall budget as well as multiple sub-budgets.Read more about Xero</t>
  </si>
  <si>
    <t>TimeSolv Legal Billing</t>
  </si>
  <si>
    <t>https://www.getapp.com/legal-law-software/a/timesolv-legal-billing/</t>
  </si>
  <si>
    <t>TimeSolv Legal Billing helps legal firms manage payments, invoices, budgets, tasks, and more. The built-in trust accounting functionality lets users create trust accounts to automatically process payments, update replenishment amount in invoices, and transfer funds between different trust accounts.Read more about TimeSolv Legal Billing</t>
  </si>
  <si>
    <t>NetSuite Planning and Budgeting Cloud Services (PBCS) enables quick adoption of world-class financial planning and budgeting across lines of businesses with flexible and customizable deployment options. Oracle NetSuite PBCS facilitates both company-wide and departmental financial planning witRead more about NetSuite</t>
  </si>
  <si>
    <t>Precoro's all-in-one Spend Management software helps Small and Mid-size businesses to track spends against their budgets.Read more about Precoro</t>
  </si>
  <si>
    <t>Workday Adaptive Planning is an enterprise planning software that helps finance create budgets and forecasts with more speed, flexibility, collaboration, and accuracy. With unlimited scenario analysis backed by machine learning, you can quickly answer complex questions and gain real-time insights.Read more about Workday Adaptive Planning</t>
  </si>
  <si>
    <t>Yooz's budget function is an integrated value-added product offering within Yooz, which provides financial decision-makers with a solution to automate and secure their financial processes. Accessing real-time budget statuses allows management to enhance processes and make well-informed decisions.Read more about Yooz</t>
  </si>
  <si>
    <t>Upmetrics</t>
  </si>
  <si>
    <t>https://www.getapp.com/operations-management-software/a/upmetrics/</t>
  </si>
  <si>
    <t>Upmetrics is modern, AI-powered business plan software that simplifies planning for entrepreneurs and small business owners. Equipped with industry-specific templates, a drag-and-drop builder, and an automatic forecasting tool, Upmetrics helps you create a business plan in less than an hour.Read more about Upmetrics</t>
  </si>
  <si>
    <t>Manage project profitability by tracking billable and non-billable time,  bills, expenses and payments for each project.Read more about FreeAgent</t>
  </si>
  <si>
    <t>Soldo</t>
  </si>
  <si>
    <t>https://www.getapp.com/finance-accounting-software/a/soldo/</t>
  </si>
  <si>
    <t>Stop the headache of expense management with Soldo company cards tied to a powerful expense management platform.Read more about Soldo</t>
  </si>
  <si>
    <t>Integrate into one platform the management of processes such as: planning, budgeting, forecasting, monitoring, analysis and reporting.Read more about BOARD</t>
  </si>
  <si>
    <t>Shorten budget cycles, streamline financial reporting and get the insights you need to plan with confidence, all in one flexible and easy-to-use platform.Read more about Vena</t>
  </si>
  <si>
    <t>If your budgeting process is typically painful and resource intensive, maybe it is time to consider a new approach.Read more about Prophix One</t>
  </si>
  <si>
    <t>Simplify, accelerate &amp; integrate budgeting across your business with Jedox Enterprise Performance Management &amp; BI software.Read more about Jedox</t>
  </si>
  <si>
    <t>In Float you can set budgets for cash that's not yet in your accounting software and watch them 'fill up' with bills and invoices daily, you can also track your actuals against your budgets.Read more about Float Cash Flow</t>
  </si>
  <si>
    <t>Martus</t>
  </si>
  <si>
    <t>https://www.getapp.com/finance-accounting-software/a/martustools/</t>
  </si>
  <si>
    <t>MartusTools is a cloud-based budgeting &amp; accounting solution designed to help churches streamline their budgeting &amp; accounting processes with online dashboards, scorecards, statistics, &amp; financial reports like departmental account views, dimensional view summaries, forecast views, &amp; moreRead more about Martus</t>
  </si>
  <si>
    <t>Cube is the budgeting software that connects and automatically syncs data from your tech stack to your spreadsheets so you can focus on budgeting with transparency and driving strategic insights.Read more about Cube</t>
  </si>
  <si>
    <t>Manage your projects to their planned target budgets at the top level and compare it to actuals in real-time. Track labor, non labor costs, expenses and more.Read more about Project Insight</t>
  </si>
  <si>
    <t>ITM Platform is the budgeting software that can be deployed within two weeks, aligning your project portfolio to the business strategy. Teams will learn how to use the project and work management tools within a day, providing portfolio managers with access to the metrics that matter.Read more about ITM Platform</t>
  </si>
  <si>
    <t>Real-time continuous budgeting, forecasting, and planning for Oracle E-Business Suite and JD Edwards.Read more about Hubble</t>
  </si>
  <si>
    <t>Cloud-based spend management platform with AI-powered invoice processing, corporate cards, and native ERP integrations. Features mobile apps, SOC 2 compliance, RESTful API, and real-time reconciliation. Built for growing SMBs requiring technical integration depth.Read more about PayEm</t>
  </si>
  <si>
    <t>Small Business cloud based accounting software to streamline budgeting, automate payroll, tax and all your accounting needs.Read more about MYOB Business</t>
  </si>
  <si>
    <t>Budget management, offering the ability to create and compare versions, and the breakdown and automatic roll-up of actualRead more about Triskell PPM</t>
  </si>
  <si>
    <t>Bring the best of Excel and Web together into a single workspace that directly integrates with your ERP and all data sources &amp; consolidates it for analysis.Read more about Limelight</t>
  </si>
  <si>
    <t>Treasy</t>
  </si>
  <si>
    <t>https://www.getapp.com/finance-accounting-software/a/treasy/</t>
  </si>
  <si>
    <t>Treasy is a digital budget planning solution designed to help companies of different sizes and sectors that want to adopt an organized approach and plan their decisions based on graphs, management reports, and consolidated indicators of results.Read more about Treasy</t>
  </si>
  <si>
    <t>BudgetPak</t>
  </si>
  <si>
    <t>https://www.getapp.com/finance-accounting-software/a/budgetpak/</t>
  </si>
  <si>
    <t>Budgeting, forecasting &amp; reporting solution for mid-sized organizations engaging multiple participants in the budgeting process.  BudgetPak engages end users, improves ownership and accuracy, and increases alignment to the organization's strategy.Read more about BudgetPak</t>
  </si>
  <si>
    <t>Synergy is unique cloud-based software for profitable management of architecture, engineering, and construction design businesses. Optimise operations and jobs for profitability. Analyse costs and achieve efficiency, control, and profitability.Read more about Synergy</t>
  </si>
  <si>
    <t>Fathom helps businesses streamline budgeting with driver-based forecasting, scenario planning, and real-time financial insights. Create accurate three-way budgets, compare actuals vs forecasts, and adjust plans dynamically to stay on track and make informed decisions.Read more about Fathom</t>
  </si>
  <si>
    <t>Elevate budgeting efficiency with Jirav's all-in-one platform, consolidating financial planning, forecasting, and goal alignment to streamline your financial management processes.Read more about Jirav</t>
  </si>
  <si>
    <t>Centage Planning Maestro is a budgeting &amp; planning platform that transforms how SMBs budget, forecast and report.Read more about Centage</t>
  </si>
  <si>
    <t>Capital Project Management for Owners</t>
  </si>
  <si>
    <t>https://www.getapp.com/all-software/a/capital-project-management-for-owners/</t>
  </si>
  <si>
    <t>Capital Project Management for Owners by Procore is a comprehensive capital project management software designed to drive growth and minimize risk for owners in the construction industry. With this software, owners can gain complete control and visibility over every step of their project lifecycle, from planning and development to execution and delivery.Read more about Capital Project Management for Owners</t>
  </si>
  <si>
    <t>Stay in control: Pivot empowers budget owners to track budgets instantly, preventing overspending, and enhancing request lead-time.Read more about Pivot</t>
  </si>
  <si>
    <t>Multi dimensional analysis capabilities provide the facility for maintaining Budgeting and Forecasting information in the core standard product.Read more about Aqilla</t>
  </si>
  <si>
    <t>Cash Flow Frog</t>
  </si>
  <si>
    <t>https://www.getapp.com/finance-accounting-software/a/cash-flow-frog/</t>
  </si>
  <si>
    <t>Automatically generated cash flow forecasts for QuickBooks Online and Desktop.One-click integration. No set up and no data entry. Plan ahead and share beautiful, customizable cash flow reports with forecasts, scenarios, graphs and tables from Cash Flow FrogRead more about Cash Flow Frog</t>
  </si>
  <si>
    <t>Drivetrain</t>
  </si>
  <si>
    <t>https://www.getapp.com/finance-accounting-software/a/drivetrain/</t>
  </si>
  <si>
    <t>Drivetrain is a strategic finance platform that helps finance teams shrink planning cycles, track actuals in real-time, accelerate reporting, and make better decisions. It provides real-time tracking and reporting, allowing users to create reports and discover hidden insights. Drivetrain also enables continuous planning and forecasting, with the ability to build flexible, accurate models and leverage AI-powered forecasting and what-if analysis.Read more about Drivetrain</t>
  </si>
  <si>
    <t>Modeliks</t>
  </si>
  <si>
    <t>https://www.getapp.com/finance-accounting-software/a/modeliks/</t>
  </si>
  <si>
    <t>Modeliks is a business planning software for startups &amp; SMEs that allows users to create pitch decks, bankable business plans, accurate financial plans &amp; investor reports. Reports are calculated in automated dashboards.Read more about Modeliks</t>
  </si>
  <si>
    <t>FinPro empowers organizations of $30M to over $300M in revenue to report, analyze, plan, and manage their data in real timeRead more about FinPro</t>
  </si>
  <si>
    <t>SAP Business Planning and Consolidation</t>
  </si>
  <si>
    <t>https://www.getapp.com/finance-accounting-software/a/sap-bpc/</t>
  </si>
  <si>
    <t>SAP Business Planning and Consolidation helps organizations plan better and perform better with a flexible business planning process that allows you to define your financial strategy, optimize performance across the organization, and further drive revenue growth.Read more about SAP Business Planning and Consolidation</t>
  </si>
  <si>
    <t>Farseer is a cloud-based software for finance teams that want to automate their budgeting processes, eliminate spreadsheets, improve the accuracy of their data, and get quality insights for all their financial planning and analytics workflows.Read more about Farseer</t>
  </si>
  <si>
    <t>With Mercur Business Control your budgeting &amp; planning process will become both easier and faster by using our flexible input functionality which can be used for traditional financial planning and detailed planning of costs, sales, production, projects, HR etc.Read more about Mercur Business Control</t>
  </si>
  <si>
    <t>Finario</t>
  </si>
  <si>
    <t>https://www.getapp.com/all-software/a/finario/</t>
  </si>
  <si>
    <t>Finario is an enterprise Capex software that connects your people, projects and systems to provide a unified view of all capital investment activity and options to enable industrial companies to make better decisions and drive faster growth and higher profits.Read more about Finario</t>
  </si>
  <si>
    <t>Handit</t>
  </si>
  <si>
    <t>https://www.getapp.com/finance-accounting-software/a/handit/</t>
  </si>
  <si>
    <t>Handit serves as a budget planning system designed for companies based in Brazil. Its scope of applicability encompasses sales, production, expenses, HR, investments, and financial aspects.Read more about Handit</t>
  </si>
  <si>
    <t>Budgeto</t>
  </si>
  <si>
    <t>https://www.getapp.com/finance-accounting-software/a/budgeto/</t>
  </si>
  <si>
    <t>Budgeto is designed to help manufacturers, product distributors, restaurant owners and consulting agencies build and maintain any type of budget. Professionals use the application to create products, forecast sales, hire employees, plan expenses, activate lines of credit, create debts, model grants, and plan investments of new shareholders.Read more about Budgeto</t>
  </si>
  <si>
    <t>Riskturn is a risk-based cash flow planning platform which enables SMBs &amp; enterprises to accurately calculate financial &amp; timing risks for project budgetsRead more about RISKTURN</t>
  </si>
  <si>
    <t>Invest for Excel</t>
  </si>
  <si>
    <t>https://www.getapp.com/finance-accounting-software/a/invest-for-excel/</t>
  </si>
  <si>
    <t>Invest for Excel is designed to help organizations streamline capital investment analysis, financial modeling, and business valuation operations through Microsoft Excel. It enables managers to design customizable business models, set up resource requirements, and create customer acquisition goals.Read more about Invest for Excel</t>
  </si>
  <si>
    <t>Questica Budget</t>
  </si>
  <si>
    <t>https://www.getapp.com/finance-accounting-software/a/questica-budget/</t>
  </si>
  <si>
    <t>Cloud-based budgeting preparation and management, performance and transparency data visualization solutions designed specifically for the public sector (governments and agencies, higher education, K-12, healthcare) and non-profit organizations.Read more about Questica Budget</t>
  </si>
  <si>
    <t>budget4cast</t>
  </si>
  <si>
    <t>https://www.getapp.com/construction-software/a/budget4cast/</t>
  </si>
  <si>
    <t>budget4cast helps construction businesses manage projects, data, costs, and utilization of resources on a unified portal. The customizable budget structures let users create multiple items, assign codes, and define various sections and groups to handle regulatory activities, designs, and costs.Read more about budget4cast</t>
  </si>
  <si>
    <t>Forecastr</t>
  </si>
  <si>
    <t>https://www.getapp.com/finance-accounting-software/a/forecastr/</t>
  </si>
  <si>
    <t>Forecastr is an out-of-the-box finance function for businesses. Get a dedicated expert and financial modeling software.Read more about Forecastr</t>
  </si>
  <si>
    <t>Uptempo’s product suite consolidates real-time budgeting with always-on reconciliation, enabling marketing teams to plan, gain control, and rapidly shift budget to align with strategic objectives or respond to changes in the market. Our software supports multiple views and budget structures.Read more about Uptempo</t>
  </si>
  <si>
    <t>iPlanner.NET</t>
  </si>
  <si>
    <t>https://www.getapp.com/finance-accounting-software/a/iplanner-net/</t>
  </si>
  <si>
    <t>iPlanner.NET Strategy Designer - to create your Annual Strategic Business Plans with your executive teamRead more about iPlanner.NET</t>
  </si>
  <si>
    <t>eMoney Advisor</t>
  </si>
  <si>
    <t>https://www.getapp.com/finance-accounting-software/a/emoney-advisor/</t>
  </si>
  <si>
    <t>eMoney Advisor delivers a suite of financial planning solutions designed to meet varying levels of client complexity. These range from goals-based to comprehensive cash-flow-based planning tools, enhancing client engagement, efficiency, and advisor-client relationships through interactive and personalized experiences.Read more about eMoney Advisor</t>
  </si>
  <si>
    <t>IBM Planning Analytics</t>
  </si>
  <si>
    <t>https://www.getapp.com/finance-accounting-software/a/ibm-planning-analytics/</t>
  </si>
  <si>
    <t>IBM Planning Analytics is a cloud-based solution that promises to automate planning, budgeting and forecasting processes for organizations of any sizeRead more about IBM Planning Analytics</t>
  </si>
  <si>
    <t>Dryrun</t>
  </si>
  <si>
    <t>https://www.getapp.com/finance-accounting-software/a/dryrun/</t>
  </si>
  <si>
    <t>Dryrun is a sales, budget, and cash flow forecasting solution which enables users to create and compare an unlimited number of possible scenarios and outcomesRead more about Dryrun</t>
  </si>
  <si>
    <t>Gain control of your finances by creating “what if” scenarios. Project future sales, cash flow, income statements, and assets and liabilities.Read more about CenterPoint Accounting for Agriculture</t>
  </si>
  <si>
    <t>Fygr</t>
  </si>
  <si>
    <t>https://www.getapp.com/finance-accounting-software/a/fygr/</t>
  </si>
  <si>
    <t>Fygr is a treasury management software designed to help small and medium-sized businesses track and forecast cash flows to automate financial management processes. Administrators can gain insights into historical banking transactions across different accounts on a centralized dashboard.Read more about Fygr</t>
  </si>
  <si>
    <t>Cloud-based budgeting and advanced forecasting software that integrates with most accounting packages.Read more about ProForecast</t>
  </si>
  <si>
    <t>Cuttles</t>
  </si>
  <si>
    <t>https://www.getapp.com/finance-accounting-software/a/cuttles/</t>
  </si>
  <si>
    <t>Cuttles is a fully interactive and guided pitch and business plan software that helps entrepreneurs build, understand and grow their businesses.Read more about Cuttles</t>
  </si>
  <si>
    <t>Pennylane's budgeting tools combine historical data with real-time tracking to create accurate forecasts.With multi-dimensional analysis, cash flow projections, and automatic data import from integrated systems, it delivers comprehensive financial visibility for informed decisions.Read more about Pennylane</t>
  </si>
  <si>
    <t>ProjectionHub</t>
  </si>
  <si>
    <t>https://www.getapp.com/sales-software/a/projectionhub/</t>
  </si>
  <si>
    <t>ProjectionHub is a web application that helps entrepreneurs create financial projections without the need for a PhD in spreadsheet modeling.  Create monthly financial projections online and then download an Excel file with your Balance Sheet, Income Statement, and Cash Flow Projections.Read more about ProjectionHub</t>
  </si>
  <si>
    <t>Tidely</t>
  </si>
  <si>
    <t>https://www.getapp.com/finance-accounting-software/a/tidely/</t>
  </si>
  <si>
    <t>idely's liquidity management software helps SMEs improve their financial performance, increase efficiency, and make better business decisions by providing them with real-time visibility into their cash flow and financial position, accurate forecasting and budgeting tools, and a range of customizableRead more about Tidely</t>
  </si>
  <si>
    <t>Plan accurately with rolling budgets: manage your planned versus actuals, correct variances, or use new insights to take advantage of growth opportunities. Collaborative budgeting; plan accurately with rolling budgets, manage your planned versus actuals, correct variances and more.Read more about Helu</t>
  </si>
  <si>
    <t>Dynac</t>
  </si>
  <si>
    <t>https://www.getapp.com/all-software/a/dynac/</t>
  </si>
  <si>
    <t>Dynac is for all types of businesses, including pre-revenue and multi-national publicly traded firms, and it serves small to mid-sized companies. Key features include ad hoc reporting, cash flow management, data visualization, forecasting, financial analysis, general ledger, and account charts.Read more about Dynac</t>
  </si>
  <si>
    <t>Allocadia helps marketing teams manage their marketing budgets, gain visibility into their global marketing spend, and stay within 3% or less of spend targets.Read more about Allocadia</t>
  </si>
  <si>
    <t>Budgeting and Forecasting for Full Income Statement and Balance SheetRead more about ExecuReports</t>
  </si>
  <si>
    <t>RightCapital</t>
  </si>
  <si>
    <t>https://www.getapp.com/finance-accounting-software/a/rightcapital/</t>
  </si>
  <si>
    <t>RightCapital is a financial planning solution designed to help individual financial advisors and advisor networks manage budgeting, track expenditures, and strategize finances. Key features include managing and orchestrating investment, retirement, insurance, and tax plans.Read more about RightCapital</t>
  </si>
  <si>
    <t>Kardin Portal</t>
  </si>
  <si>
    <t>https://www.getapp.com/real-estate-property-software/a/kardin-portal/</t>
  </si>
  <si>
    <t>Kardin Portal is a comprehensive commercial real estate budgeting and reforecasting solution that streamlines processes and enhances efficiency. It offers dynamic and flexible tools for budgeting, including built-in workflows, automation, and the ability to roll over previous year data. Kardin Portal also simplifies reforecasting with tools that help plan for an asset's future, and it provides comprehensive portfolio-level reporting with drill-down capabilities and Excel exports.Read more about Kardin Portal</t>
  </si>
  <si>
    <t>SiS ERP Construccion</t>
  </si>
  <si>
    <t>https://www.getapp.com/operations-management-software/a/sis-erp-construccion/</t>
  </si>
  <si>
    <t>SiS ERP Construction - the true leader in comprehensive management ERP software specialized in the construction sector.Read more about SiS ERP Construccion</t>
  </si>
  <si>
    <t>flowpilot</t>
  </si>
  <si>
    <t>https://www.getapp.com/finance-accounting-software/a/flowpilot/</t>
  </si>
  <si>
    <t>flowpilot is a financial management software that helps small to midsize businesses (SMBs) within industries including hospitality, consultation, eCommerce, and others, utilize artificial intelligence (AI) technology to manage and forecast cash flowsRead more about flowpilot</t>
  </si>
  <si>
    <t>CloudBudget</t>
  </si>
  <si>
    <t>https://www.getapp.com/operations-management-software/a/cloudbudget/</t>
  </si>
  <si>
    <t>CloudBudget is a Salesforce solution that provides a secure, cloud-based budgeting alternative, eliminating spreadsheet limitations for organizations.Read more about CloudBudget</t>
  </si>
  <si>
    <t>Venture Planner</t>
  </si>
  <si>
    <t>https://www.getapp.com/operations-management-software/a/venture-planner/</t>
  </si>
  <si>
    <t>Create professional-quality business plans and forecasts without typing a word. Powered by AI.Read more about Venture Planner</t>
  </si>
  <si>
    <t>https://www.getapp.com/finance-accounting-software/a/beyond/</t>
  </si>
  <si>
    <t>Beyond involves budget holders across organisations, enabling them to plan and re-forecast throughout the year.With intelligent reconciliation with accounting systems and powerful reports, your finance team can focus on the value-add strategic planning knowing the day-to-day is in good hands.Read more about Beyond</t>
  </si>
  <si>
    <t>Cash Flow Mojo</t>
  </si>
  <si>
    <t>https://www.getapp.com/finance-accounting-software/a/cash-flow-mojo/</t>
  </si>
  <si>
    <t>Cash Flow Mojo is a budgeting software that helps small and medium-sized businesses manage income and profits for the company in real-time. Key features include budgeting, sales and income planning, income deposits, bills and credit debts, cash flow controller, and accounts receivable.Read more about Cash Flow Mojo</t>
  </si>
  <si>
    <t>Moolamore</t>
  </si>
  <si>
    <t>https://www.getapp.com/finance-accounting-software/a/moolahmore/</t>
  </si>
  <si>
    <t>Moolahmore is a cash flow forecasting software solution. It helps businesses manage their finances and allocate resources more efficiently. The software allows users to compare and consolidate multiple cash flow statements in a few clicks. It also creates budgets and cash flow scenarios to map out future plans. The tool integrates with accounting software for quick, simple, and error-free analysis.Read more about Moolamore</t>
  </si>
  <si>
    <t>Stratex Online</t>
  </si>
  <si>
    <t>https://www.getapp.com/finance-accounting-software/a/stratex-online/</t>
  </si>
  <si>
    <t>Stratex Online is a SaaS solution that streamlines capital project planning and management. Seamlessly collect, evaluate, and prioritize investment proposals based on priorities, benefits, and risks. Replace manual methods with a centralized approach.Read more about Stratex Online</t>
  </si>
  <si>
    <t>Rapidstart</t>
  </si>
  <si>
    <t>https://www.getapp.com/finance-accounting-software/a/rapidstart/</t>
  </si>
  <si>
    <t>Rapidstart is a budgeting &amp; forecasting software designed to help SMBs budget, analyze, monitor &amp; plan their business’ finances anytime, anywhere, on or offlineRead more about Rapidstart</t>
  </si>
  <si>
    <t>Neubrain Budgeting</t>
  </si>
  <si>
    <t>https://www.getapp.com/finance-accounting-software/a/neubrain-budgeting/</t>
  </si>
  <si>
    <t>Neubrain Budgeting is an all-in-one budgeting and performance management solution that helps organizations develop a more strategic budget approachRead more about Neubrain Budgeting</t>
  </si>
  <si>
    <t>CenterPoint Fund Accounting for Municipals</t>
  </si>
  <si>
    <t>https://www.getapp.com/finance-accounting-software/a/centerpoint-fund-accounting-for-municipals/</t>
  </si>
  <si>
    <t>CenterPoint Fund Accounting for Municipals is fund accounting and payroll software for municipals. It works especially well for those outgrowing basic software or those needing fund accounting capabilities.Small to medium municipal organizations can save significant money with CenterPoint Fund Accounting while still retaining the functionality needed to manage their municipal.Read more about CenterPoint Fund Accounting for Municipals</t>
  </si>
  <si>
    <t>Monitr</t>
  </si>
  <si>
    <t>https://www.getapp.com/finance-accounting-software/a/monitr/</t>
  </si>
  <si>
    <t>Monitr is a finance and cash flow software that automates your financial reporting and allows you to simulate your cash flow at any point in time.Report your figures in a cash flow statement, balance sheet and profit &amp; loss statement and customize your reporting structure in real-time.Read more about Monitr</t>
  </si>
  <si>
    <t>Quanter</t>
  </si>
  <si>
    <t>https://www.getapp.com/finance-accounting-software/a/quanter/</t>
  </si>
  <si>
    <t>Quanter is a cost estimation application that is cloud-based and Agile friendly.Read more about Quanter</t>
  </si>
  <si>
    <t>Right Revenue</t>
  </si>
  <si>
    <t>https://www.getapp.com/finance-accounting-software/a/right-revenue/</t>
  </si>
  <si>
    <t>Right Revenue is a revenue-focused solution for hotels which offers forecasting and data analysis capabilities plus KPI modules.Read more about Right Revenue</t>
  </si>
  <si>
    <t>Trialytix</t>
  </si>
  <si>
    <t>https://www.getapp.com/finance-accounting-software/a/trialytix/</t>
  </si>
  <si>
    <t>Trialytix is software that covers essential budget and cost processes of clinical trial projects. It helps users orchestrate clinical studies across their entire lifecycle, from initial budget drafting to concluding research endeavors.Read more about Trialytix</t>
  </si>
  <si>
    <t>Budgetezy</t>
  </si>
  <si>
    <t>https://www.getapp.com/finance-accounting-software/a/budgetezy/</t>
  </si>
  <si>
    <t>See your money move over time on your calendar, understand your spending habits on the dashboard and take the effort out of budgeting.Read more about Budgetezy</t>
  </si>
  <si>
    <t>Bizzmill</t>
  </si>
  <si>
    <t>https://www.getapp.com/sales-software/a/bizzmill/</t>
  </si>
  <si>
    <t>Bizzmill is an easy-to-understand, step-by-step forecasting and strategy planning tool accessible to every entrepreneur. Most entrepreneurs are not accountants but are required to have substantial financial knowledge. Bizzmill is a playful but very serious piece of software that enables entrepreneurs to become confident and more successful in running their businesses.Read more about Bizzmill</t>
  </si>
  <si>
    <t>SubFi</t>
  </si>
  <si>
    <t>https://www.getapp.com/finance-accounting-software/a/subfi/</t>
  </si>
  <si>
    <t>SubFi is a budgeting software that helps businesses track monthly withdrawals and track subscriptions. Administrators can utilize AI-enabled tools to generate optimal cost-reduction plans using a unified interface.Read more about SubFi</t>
  </si>
  <si>
    <t>Planacy</t>
  </si>
  <si>
    <t>https://www.getapp.com/finance-accounting-software/a/planacy/</t>
  </si>
  <si>
    <t>Planacy is the ultimate ally for the modern FP&amp;A. Simplifying data-driven financial planning &amp; analysis.Read more about Planacy</t>
  </si>
  <si>
    <t>PlaceCPM</t>
  </si>
  <si>
    <t>https://www.getapp.com/all-software/a/placecpm/</t>
  </si>
  <si>
    <t>Place is a strategic finance platform that combines financial forecasting with revenue management and workforce planning all in the operating system for high growth SaaS companies.With Place leadership gets greater visibility and finance teams can be more strategic.Read more about PlaceCPM</t>
  </si>
  <si>
    <t>TruePlan</t>
  </si>
  <si>
    <t>https://www.getapp.com/finance-accounting-software/a/trueplan/</t>
  </si>
  <si>
    <t>TruePlan is a hotel budgeting and forecasting solution that simplifies the financial planning process. It provides purpose-built hospitality drivers and predictive models to help hotels collaborate seamlessly and create more accurate budgets and forecasts. TruePlan automatically consumes audited actuals from accounting systems to inform the planning process, reducing manual data work and human error.Read more about TruePlan</t>
  </si>
  <si>
    <t>SMART BPF</t>
  </si>
  <si>
    <t>https://www.getapp.com/finance-accounting-software/a/smart-bpf/</t>
  </si>
  <si>
    <t>SMART BPF is an integrated system for managing the entire budgeting and forecasting process of a company. It allows users to quickly and effectively control sales and production planning in a centralized and collaborative manner, eliminating the need for Excel spreadsheets and uncontrolled document sharing.Read more about SMART BPF</t>
  </si>
  <si>
    <t>Moneytree</t>
  </si>
  <si>
    <t>https://www.getapp.com/finance-accounting-software/a/moneytree/</t>
  </si>
  <si>
    <t>Moneytree's financial planning platform a solution for advisors who value their client relationships and want to grow their business. This comprehensive software offers a range of specialized tools, including business ownership planning, education planning, estate planning, and more, to help advisors engage clients, assess finances quickly, and develop comprehensive plans.Read more about Moneytree</t>
  </si>
  <si>
    <t>Pebble</t>
  </si>
  <si>
    <t>https://www.getapp.com/finance-accounting-software/a/pebble-1/</t>
  </si>
  <si>
    <t>Pebble provides nonprofit organizations with an integrated platform for grant management, combining budgeting tools, reporting capabilities, and operational analytics. The system features AI-driven insights that help organizations monitor grant spending, create reports efficiently, and make data-driven decisions. Pebble connects with existing accounting and donor management tools, enabling nonprofits to streamline financial processes and improve team collaboration.Read more about Pebble</t>
  </si>
  <si>
    <t>CTRM</t>
  </si>
  <si>
    <t>https://www.getapp.com/finance-accounting-software/ctrm/os/web-based</t>
  </si>
  <si>
    <t>Descartes Datamyne</t>
  </si>
  <si>
    <t>https://www.getapp.com/finance-accounting-software/a/descartes-datamyne/</t>
  </si>
  <si>
    <t>Descartes Datamyne is a commodity trade risk management (CTRM) software designed to help manufacturers, wholesalers, management consultants, and logistic service providers monitor competitors and shipment volumes and explore new markets. The platform offers various trade research tools, which let users gain insights into supply chain operations and improve leads via a unified portal.Read more about Descartes Datamyne</t>
  </si>
  <si>
    <t>CommodityPro</t>
  </si>
  <si>
    <t>https://www.getapp.com/finance-accounting-software/a/commoditypro/</t>
  </si>
  <si>
    <t>CommodityPro is the CTRM of choice for many trading companies due to its ease of use, affordability and rapid implementation time.  It has helped companies mitigate risks and gain solid operational control on their entire trading lifecycle.Read more about CommodityPro</t>
  </si>
  <si>
    <t>Bilancio</t>
  </si>
  <si>
    <t>https://www.getapp.com/finance-accounting-software/a/bilancio/</t>
  </si>
  <si>
    <t>SaaS commodity trading system that brings AI and automation to the recyclables sector.Read more about Bilancio</t>
  </si>
  <si>
    <t>Allegro Horizon</t>
  </si>
  <si>
    <t>https://www.getapp.com/finance-accounting-software/a/allegro/</t>
  </si>
  <si>
    <t>Allegro is a commodity management software designed to help businesses streamline commodity trading, compliance, and risk management operations. It enables organizations to extract, process, and manage various commodities such as crude oil, natural gas, metals, agricultural products, and more.Read more about Allegro Horizon</t>
  </si>
  <si>
    <t>Agiblocks</t>
  </si>
  <si>
    <t>https://www.getapp.com/finance-accounting-software/a/agiblocks/</t>
  </si>
  <si>
    <t>Agiblocks  helps businesses manage trading, finances, risk, taxes, contracts, clients, and more on a unified portal. The logistics management functionality enables organizations to handle purchase and stock allocation, lot traceability, freight documentation, and various market operations.Read more about Agiblocks</t>
  </si>
  <si>
    <t>iRely i21</t>
  </si>
  <si>
    <t>https://www.getapp.com/finance-accounting-software/a/irely-i21/</t>
  </si>
  <si>
    <t>End-to-end ERP and CTRMsolutions to simplify complex business processes through a single point of truth.Read more about iRely i21</t>
  </si>
  <si>
    <t>Fusion CTRM</t>
  </si>
  <si>
    <t>https://www.getapp.com/finance-accounting-software/a/fusion-ctrm/</t>
  </si>
  <si>
    <t>Fusion CTRM is a risk management solution that helps businesses of all sizes in LNG, agriculture, petroleum, and other businesses manage inventory levels, logistic processes, and enterprise risks. The software allows teams to monitor trade cycles and handle complex scheduling processes.Read more about Fusion CTRM</t>
  </si>
  <si>
    <t>BaffleSol Commodity Management Solution</t>
  </si>
  <si>
    <t>https://www.getapp.com/finance-accounting-software/a/bafflesol-commodity-management-solution/</t>
  </si>
  <si>
    <t>BaffleSol’s DCMS combines all functionalities of an ERP to effortlessly communicate with the CTRM system making it a high performance, scalable and intuitive solution that will seamlessly integrate with a firm's existing processes and systems.Read more about BaffleSol Commodity Management Solution</t>
  </si>
  <si>
    <t>Aspect CTRM</t>
  </si>
  <si>
    <t>https://www.getapp.com/finance-accounting-software/a/aspectctrm/</t>
  </si>
  <si>
    <t>AspectCTRM is a cloud-based software, which helps organizations across agriculture, oil and gas, bunker trading and various other sectors monitor multiple commodities, credit, market and operational risks. Features include trade capture, VaR reporting, analytics, audit trail, and group management.Read more about Aspect CTRM</t>
  </si>
  <si>
    <t>MX.3</t>
  </si>
  <si>
    <t>https://www.getapp.com/finance-accounting-software/a/mx-3/</t>
  </si>
  <si>
    <t>MX.3 helps banks, clearing brokers, public agencies and other businesses manage trading, risk, IT costs, treasury, funding, compliance, and more. The platform lets organizations examine pre-trade operations and create and manage custom portfolios using stress analysis and risk metrics in real-time.Read more about MX.3</t>
  </si>
  <si>
    <t>PU Prime</t>
  </si>
  <si>
    <t>https://www.getapp.com/finance-accounting-software/a/pu-prime/</t>
  </si>
  <si>
    <t>PU Prime is a mobile trading application compatible with most smart devices. It provides traders with complete dealing functionality to open, close, or edit positions wherever they are. Traders can customize watchlists of instruments, apply technical tools, receive alerts and trade signals, and more. The app also allows funding accounts through multiple channels and transferring between them.Read more about PU Prime</t>
  </si>
  <si>
    <t>Commercial Loan</t>
  </si>
  <si>
    <t>https://www.getapp.com/finance-accounting-software/commercial-loan/os/web-based</t>
  </si>
  <si>
    <t>Axe Credit Portal</t>
  </si>
  <si>
    <t>https://www.capterra.com/ppc/clicks/collect/GA/directory/c4d1b4c8-8c64-4763-9ed1-a6d200b2d5bd/destination?country=ID&amp;language=en&amp;specificLocation=serp_oses&amp;sessionStartPage=&amp;categoryId=901ec048-5b38-4a4c-9ea6-f8df5c573ea0&amp;listingPosition=1&amp;gaClientId=R0ExLjEuMTk2NjQ3ODM4Mi4xNzU2NjMyN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1ff29da-4d5a-4cf8-938d-d42c4793a37b</t>
  </si>
  <si>
    <t>axefinance is a global software provider focused on SaaS lending platforms for institutions looking for an edge in productivity and customer service for any and all client segments.Read more about Axe Credit Portal</t>
  </si>
  <si>
    <t>The Mortgage Office</t>
  </si>
  <si>
    <t>https://www.getapp.com/finance-accounting-software/a/the-mortgage-office/</t>
  </si>
  <si>
    <t>The Mortgage Office is a web based loan servicing software which helps to streamline, manage and automate current loan servicing tasksRead more about The Mortgage Office</t>
  </si>
  <si>
    <t>Mortgage Automator</t>
  </si>
  <si>
    <t>https://www.getapp.com/finance-accounting-software/a/mortgage-automator/</t>
  </si>
  <si>
    <t>Mortgage Automator is a loan origination and servicing software designed to help North American private/ hard money lending businesses automate their operations, increase efficiency, and focus their efforts on growth.Read more about Mortgage Automator</t>
  </si>
  <si>
    <t>BNTouch Mortgage CRM</t>
  </si>
  <si>
    <t>https://www.getapp.com/finance-accounting-software/a/bntouch/</t>
  </si>
  <si>
    <t>Your Mortgage CRM &amp; Marketing Tools Anywhere.Automate your marketing, convert more leads, stay top of mind and recruit new partners from anywhere on any device. See why BNTouch's Mortgage CRM &amp; Mobile App have over 700+ five star reviews.Read more about BNTouch Mortgage CRM</t>
  </si>
  <si>
    <t>Margill Loan Manager</t>
  </si>
  <si>
    <t>https://www.getapp.com/finance-accounting-software/a/margill-loan-manager/</t>
  </si>
  <si>
    <t>Margill Loan Manager is an installed or cloud-based loan servicing solution, which assists lenders with servicing loans, lines of credit, receivables and leases. Key features include interest computation, custom fields, data export, multi-currency, customizable reporting and revenue tracking.Read more about Margill Loan Manager</t>
  </si>
  <si>
    <t>TurnKey Lender allows SME and retail lenders to fully automate their business processes raising efficiency and scaling business without putting a strain on the budget. Achieve a 30-second loan approval time secured by TurnKey Lender`s proprietary AI-driven technology.Read more about Turnkey Lender</t>
  </si>
  <si>
    <t>Bryt</t>
  </si>
  <si>
    <t>https://www.getapp.com/finance-accounting-software/a/bryt-loan-management-software/</t>
  </si>
  <si>
    <t>Bryt Software streamlines your commercial loan servicing process. From automated payment processing to seamless borrower communication, we simplify your operation, reduce errors, and improve efficiency.  Bryt is intuitive and easy to use. Simple but powerful. Competitively priced. Easy to implement.Read more about Bryt</t>
  </si>
  <si>
    <t>Loandisk</t>
  </si>
  <si>
    <t>https://www.getapp.com/finance-accounting-software/a/loandisk/</t>
  </si>
  <si>
    <t>LoanDisk is a cloud-based loan origination solution, which assists microfinance businesses with managing customer loans and repayments. Key features include fee management, loan processing, automated messaging, predefined templates, account management, and reporting.Read more about Loandisk</t>
  </si>
  <si>
    <t>Help With My Loan</t>
  </si>
  <si>
    <t>https://www.getapp.com/finance-accounting-software/a/help-with-my-loan/</t>
  </si>
  <si>
    <t>Help With My Loan (HWML) is software that automates the frontend underwriting and lender matching process for Commercial, Residential, Business and Personal loans.Read more about Help With My Loan</t>
  </si>
  <si>
    <t>LOAN SERVICING SOFT</t>
  </si>
  <si>
    <t>https://www.getapp.com/finance-accounting-software/a/loan-servicing-soft/</t>
  </si>
  <si>
    <t>The most advanced Loan Servicing Software on the market! Designed from the ground up to increase loan origination and loan servicing efficiencies. We serve private money/hard money lenders, auto, consumer, credit unions, banks, and non profit/city/state governments.Read more about LOAN SERVICING SOFT</t>
  </si>
  <si>
    <t>inGain SaaS Loan Management System</t>
  </si>
  <si>
    <t>https://www.getapp.com/finance-accounting-software/a/fis-system/</t>
  </si>
  <si>
    <t>No-code SaaS loan management system for traditional &amp; fintech lenders and businesses in non-finance industries.System provides full loan life-cycle management and automation including loan applicant processing, loan origination and servicing, debt collection and collateral management.Read more about inGain SaaS Loan Management System</t>
  </si>
  <si>
    <t>Encompass</t>
  </si>
  <si>
    <t>https://www.getapp.com/finance-accounting-software/a/encompass-1/</t>
  </si>
  <si>
    <t>Encompass is a cloud-based origination system designed to help lenders of all sizes manage the origination and closure of loans via a unified portal. The platform includes artificial intelligence (AI) technology, which enables lenders to automate the borrower management operations.Read more about Encompass</t>
  </si>
  <si>
    <t>CreditCore</t>
  </si>
  <si>
    <t>https://www.getapp.com/finance-accounting-software/a/creditcore/</t>
  </si>
  <si>
    <t>Small and medium sized business loan origination solution analyzing the creditworthiness of the entity’s principals including simple financial statement and tax return spreading. Designed to fill the void between commercial and consumer lending. Includes plug and play online loan application.Read more about CreditCore</t>
  </si>
  <si>
    <t>OneCore Loans App</t>
  </si>
  <si>
    <t>https://www.getapp.com/finance-accounting-software/a/loans-express/</t>
  </si>
  <si>
    <t>OneCore Loans App, built on Microsoft Dynamics 365 Business Central, is a loan servicing solution that is designed for credit institutions, loan brokers and financial lessors.Read more about OneCore Loans App</t>
  </si>
  <si>
    <t>Fintech Market Core System</t>
  </si>
  <si>
    <t>https://www.getapp.com/finance-accounting-software/a/fintech-market-core-system/</t>
  </si>
  <si>
    <t>Fintech Market's Loan Management System streamlines loan management and risk scoring operations. It includes CRM, crowdfunding, and debt management functionalities for financial services.Read more about Fintech Market Core System</t>
  </si>
  <si>
    <t>RealINSIGHT</t>
  </si>
  <si>
    <t>https://www.getapp.com/finance-accounting-software/a/realinsight/</t>
  </si>
  <si>
    <t>RealINSIGHT is an on-premise and cloud-based asset management solution that caters to debt investors, servicers, and commercial real estate lenders of all sizes. It enables businesses to analyze real estate data, streamline workflows, and manage debt investments and loan products, among other operations.Read more about RealINSIGHT</t>
  </si>
  <si>
    <t>Shaw</t>
  </si>
  <si>
    <t>https://www.getapp.com/finance-accounting-software/a/shaw-systems/</t>
  </si>
  <si>
    <t>Shaw Systems is a web-based suite of loan and lease servicing software designed to help financial institutions, banks, auto finance companies, and specialty lenders manage various aspects of the servicing life-cycle, from customer service, placement, and delinquency management to recovery.Read more about Shaw</t>
  </si>
  <si>
    <t>LendCRM</t>
  </si>
  <si>
    <t>https://www.getapp.com/finance-accounting-software/a/lendcrm/</t>
  </si>
  <si>
    <t>Using LendCRM, Lenders and brokers can manage leads, Process, Under write, Close and Service loans.Read more about LendCRM</t>
  </si>
  <si>
    <t>Linedata Capitalstream</t>
  </si>
  <si>
    <t>https://www.getapp.com/finance-accounting-software/a/linedata-capitalstream/</t>
  </si>
  <si>
    <t>Linedata Capitalstream is a credit origination &amp; risk management solution that helps commercial lenders streamline lending processes. It enables users to configure workflows based on predefined rules and automate business operations related to credit analysis or funding.Read more about Linedata Capitalstream</t>
  </si>
  <si>
    <t>AccuDraw</t>
  </si>
  <si>
    <t>https://www.getapp.com/finance-accounting-software/a/accudraw/</t>
  </si>
  <si>
    <t>AccuDraw is a web-based commercial or residential construction loan management software designed to help businesses track, disburse, and control lenders' funds. It lets lenders monitor and disburse construction funds. The web portal enables borrowers, builders, inspectors, and other stakeholders to submit inspections, draws, pictures, and documents.Read more about AccuDraw</t>
  </si>
  <si>
    <t>LendFoundry</t>
  </si>
  <si>
    <t>https://www.getapp.com/finance-accounting-software/a/lendfoundry/</t>
  </si>
  <si>
    <t>LendFoundry is an end-to-end alternative lending platform for loan origination and management. The cloud-based platform offers a modular system to support and digitize the origination and servicing of loans, and boasts tools such as an API gateway, user portals, credit bureau reporting, and more.Read more about LendFoundry</t>
  </si>
  <si>
    <t>C2 Covalent</t>
  </si>
  <si>
    <t>https://www.getapp.com/finance-accounting-software/a/c2-covalent/</t>
  </si>
  <si>
    <t>Covalent is an automated LOS provided to banks, credit unions, and other finance organizations. The platform is used for consumer and small commercial credit origination, with tools for processes from point of sale, through underwriting and document preparation.Read more about C2 Covalent</t>
  </si>
  <si>
    <t>Baker Hill NextGen</t>
  </si>
  <si>
    <t>https://www.getapp.com/finance-accounting-software/a/baker-hill-nextgen/</t>
  </si>
  <si>
    <t>Baker Hill NextGen is a single unified platform that streamlines loan origination and portfolio risk management for commercial, small business, and consumer lending for banks and credit unions.Read more about Baker Hill NextGen</t>
  </si>
  <si>
    <t>LENDperfect</t>
  </si>
  <si>
    <t>https://www.getapp.com/finance-accounting-software/a/lendperfect/</t>
  </si>
  <si>
    <t>LENDperfect is a commercial loan origination software designed to help banks and financial institutions determine the eligible amount to process loans. Managers can create customer profiles based on predefined know your customer (KYC) rules and manage loan accounts.Read more about LENDperfect</t>
  </si>
  <si>
    <t>Rabbet for Construction Lenders</t>
  </si>
  <si>
    <t>https://www.getapp.com/finance-accounting-software/a/rabbet-for-construction-lenders/</t>
  </si>
  <si>
    <t>Rabbet for Construction Loan Administration brings standardization, automation, and collaboration to construction loan administration.Read more about Rabbet for Construction Lenders</t>
  </si>
  <si>
    <t>B1 Lending</t>
  </si>
  <si>
    <t>https://www.getapp.com/finance-accounting-software/a/b1-lending/</t>
  </si>
  <si>
    <t>B1 Lending is a cloud-based and on-premise commercial loan platform that is designed to help small to large financial institutions increase control over internal processes, provide better customer service, and measure the KPIs of their organizations.Read more about B1 Lending</t>
  </si>
  <si>
    <t>Lendisoft LMS</t>
  </si>
  <si>
    <t>https://www.getapp.com/finance-accounting-software/a/lendisoft-lms/</t>
  </si>
  <si>
    <t>Lendisoft LMS is a loan management system that helps businesses manage risk assessments, delinquency processes, agent worklists, and more from within a unified platform. It allows administrators to utilize the built-in automated skill-based assignment distribution tool to assign accounts to collectors based on business requirements.Read more about Lendisoft LMS</t>
  </si>
  <si>
    <t>Biz2X</t>
  </si>
  <si>
    <t>https://www.getapp.com/finance-accounting-software/a/biz2x/</t>
  </si>
  <si>
    <t>Biz2X is a turnkey global SaaS platform that enables financial institutions to provide a configurable online lending experienceRead more about Biz2X</t>
  </si>
  <si>
    <t>Myos</t>
  </si>
  <si>
    <t>https://www.getapp.com/finance-accounting-software/a/myos-1/</t>
  </si>
  <si>
    <t>Myos is a web- and product-based financing concept that serves as an alternative to traditional loans to support merchants with funds for purchases, inventory, and cross-financing. The products serve as security. No further guarantees are required.Read more about Myos</t>
  </si>
  <si>
    <t>BusinessBANKER</t>
  </si>
  <si>
    <t>https://www.getapp.com/finance-accounting-software/a/businessbanker/</t>
  </si>
  <si>
    <t>BusinessBANKER is a cloud-based loan origination SaaS solution from Cognitive Group that makes it easy for commercial lenders to manage documents, collaterals, risk scoring, workflows and compliance, and to scale.Read more about BusinessBANKER</t>
  </si>
  <si>
    <t>ACTICO Credit Risk Platform</t>
  </si>
  <si>
    <t>https://www.getapp.com/finance-accounting-software/a/credit-risk-platform/</t>
  </si>
  <si>
    <t>ACTICO Credit Risk Platform is a financial risk analysis software designed to manage credit risk assessment and credit approvals on a cloud-based platform.Read more about ACTICO Credit Risk Platform</t>
  </si>
  <si>
    <t>Apprivo</t>
  </si>
  <si>
    <t>https://www.getapp.com/finance-accounting-software/a/apprivo2/</t>
  </si>
  <si>
    <t>Take control of your banking software with finova’s core banking platform, Apprivo, designed to improve your speed to market with faster implementation and quicker on-going change.Read more about Apprivo</t>
  </si>
  <si>
    <t>Applied LMS</t>
  </si>
  <si>
    <t>https://www.getapp.com/finance-accounting-software/a/applied-lms/</t>
  </si>
  <si>
    <t>Revolutionize lending with Applied LMS, a cloud-based lending management platform. Simplify onboarding, loan processing, and servicing. Engage customers with first-class support through embedded chat.Read more about Applied LMS</t>
  </si>
  <si>
    <t>OIXIO Leasing | Loans</t>
  </si>
  <si>
    <t>https://www.getapp.com/finance-accounting-software/a/oixio-leasing-loans/</t>
  </si>
  <si>
    <t>OIXIO Leasing | Loans is a specialized leasing, credit contract, and commercial loan management solution for companies whose main business is financing the acquisition of various assets (leasing) and/or providing consumer credit.Read more about OIXIO Leasing | Loans</t>
  </si>
  <si>
    <t>eCrédits</t>
  </si>
  <si>
    <t>https://www.getapp.com/finance-accounting-software/a/ecredits/</t>
  </si>
  <si>
    <t>eCrédits is a software program that digitizes the activities of credit brokers. It enables users to manage contractual documents and create them using dynamic data recorded by the application. It includes statistical tools and monitors the progress of applications.Read more about eCrédits</t>
  </si>
  <si>
    <t>Juris Origination</t>
  </si>
  <si>
    <t>https://www.getapp.com/finance-accounting-software/a/juris-origination/</t>
  </si>
  <si>
    <t>Juris Origination is a robust loan origination system that automates the entire loan application and approval process. The system simplifies the process from application, scoring, evaluation, underwriting, approval, acceptance, documentation, up to disbursement. Juris Origination is designed to be flexible and configurable for retail, corporate, and commercial origination, and is built on a powerful and robust approval workflow engine.Read more about Juris Origination</t>
  </si>
  <si>
    <t>Compliance</t>
  </si>
  <si>
    <t>https://www.getapp.com/finance-accounting-software/compliance/os/web-based</t>
  </si>
  <si>
    <t>https://www.capterra.com/ppc/clicks/collect/GA/directory/2ec2f4d3-1909-45a3-a35c-2a9516e6c997/destination?country=ID&amp;language=en&amp;specificLocation=serp_oses&amp;sessionStartPage=&amp;categoryId=64095bed-4e8c-4a5e-b82f-e2ac063a9d4e&amp;listingPosition=1&amp;gaClientId=R0ExLjEuMTA3MDI2MzQ0Mi4xNzU2NjMyNzQ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82dc261-a98d-4e31-a3f8-d1177a822cc4</t>
  </si>
  <si>
    <t>https://www.capterra.com/ppc/clicks/collect/GA/directory/c03b7082-ed6c-4030-a1a9-a6d200b5670b/destination?country=ID&amp;language=en&amp;specificLocation=serp_oses&amp;sessionStartPage=&amp;categoryId=64095bed-4e8c-4a5e-b82f-e2ac063a9d4e&amp;listingPosition=2&amp;gaClientId=R0ExLjEuMTA3MDI2MzQ0Mi4xNzU2NjMyNzQ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5af0da0-cc44-4a49-a686-92f452c440f5</t>
  </si>
  <si>
    <t>https://www.capterra.com/ppc/clicks/collect/GA/directory/7a9dd20b-f730-4238-9aa5-a6d200b3c1b6/destination?country=ID&amp;language=en&amp;specificLocation=serp_oses&amp;sessionStartPage=&amp;categoryId=64095bed-4e8c-4a5e-b82f-e2ac063a9d4e&amp;listingPosition=3&amp;gaClientId=R0ExLjEuMTA3MDI2MzQ0Mi4xNzU2NjMyNzQ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abd18f6-9c2d-40bd-9d2e-d2fe882c82ba</t>
  </si>
  <si>
    <t>Enterprise Process Center® is a centralized repository that stores and manages regulatory content with a unique data-driven approach.Read more about Digital Business Transformation Suite</t>
  </si>
  <si>
    <t>https://www.optial.com/solutions/grc/compliance-management?utm_source_=GetApp&amp;gdmcid=bb302abb-fbbd-4fb9-859c-ac86b3d9ae23</t>
  </si>
  <si>
    <t>https://ncssoft.in/?utm_channel=GetApp&amp;gdmcid=8ec5d864-896e-45f4-97fe-c1c3dfb2597c</t>
  </si>
  <si>
    <t>Xero helps you meet payroll compliance by managing pay runs, printing payslips, tracking payroll data, generating detailed reports, and updating general ledger.Read more about Xero</t>
  </si>
  <si>
    <t>Deputy has compliance safeguards that automate break and overtime tracking, provide real-time alerts, and ensure accurate record-keeping. It helps businesses adhere to labor laws like Fair Workweek, reducing risk and keeping your workforce compliant and protected.Read more about Deputy</t>
  </si>
  <si>
    <t>UserWay Accessibility Widget</t>
  </si>
  <si>
    <t>https://www.getapp.com/finance-accounting-software/a/userway/</t>
  </si>
  <si>
    <t>The AI-Powered Accessibility Widget automatically finds/fixes web accessibility issues 24/7 for continuous ADA and WCAG compliance.Read more about UserWay Accessibility Widget</t>
  </si>
  <si>
    <t>CrossComply by AuditBoard is a force-multiplier to help teams meet the scaling compliance needs of their business. Scaling is never easy, CrossComply allows teams to leverage automation through integrations and accelerate work, reduce redundancy, and improve visibility.Read more about AuditBoard</t>
  </si>
  <si>
    <t>Use TriNet to automate compliance activities for onboarding, benefits and time off.  Features cover EEO, 1-9, W4, ACA, COBRA, 5500, &amp; section 125 POP plans.Read more about TriNet HR Plus</t>
  </si>
  <si>
    <t>MasterControl's regulatory compliance software helps companies achieve and maintain compliance to the regulations they face. Attaining and sustaining compliance in the competitive life science industry is a challenge, but with the MasterControl software, this becomes a competitive advantage.Read more about MasterControl Quality Excellence</t>
  </si>
  <si>
    <t>PCI, GDPR, HIPAA, GLBA, &amp; moreRead more about JumpCloud Directory Platform</t>
  </si>
  <si>
    <t>Evolving regulatory requirements put your workflows at risk. Sign In Solutions' visitor management system helps you stay compliant with risk screening, dynamic compliance management, and automated error handling. Stay up to date and reduce errors effortlessly.Read more about Sign In Solutions</t>
  </si>
  <si>
    <t>Pass compliance audits with less effort and expense. Slash preparation time for audits by 50% or more with Netwrix Auditor.Read more about Netwrix Auditor</t>
  </si>
  <si>
    <t>Equally AI</t>
  </si>
  <si>
    <t>https://www.getapp.com/finance-accounting-software/a/equally-ai/</t>
  </si>
  <si>
    <t>#1 AI for WCAG and ADA compliance | Easy 2-minute installation | Automatic maintenance | Accessibility statement | Widget | Start's at $37 a month | Full customizations | Partner program | Supports all platforms, frameworks, CMSs and languages |  No credit card required | Free consultationRead more about Equally AI</t>
  </si>
  <si>
    <t>Struggling with compliance complexity? M-Files automates document tasks with intelligent metadata. Secure access controls &amp; detailed audit trails simplify compliance audits. Find information fast, work securely, and stay compliant.Read more about M-Files</t>
  </si>
  <si>
    <t>Ncomply saves you hundreds of hours of time and empowers you and your team to stay informed, organized, exam-ready, and compliant.Read more about Ncontracts</t>
  </si>
  <si>
    <t>Tipalti provides granular controls over payables and payment operations. Increasing security, ensuring ongoing compliance, and improving management of key AP processes, while automating 80% of manual payment tasks. Real time API integrations with NetSuite, Sage Intacct, Quickbooks and moreRead more about Tipalti</t>
  </si>
  <si>
    <t>Secure Privacy</t>
  </si>
  <si>
    <t>https://www.getapp.com/finance-accounting-software/a/secure-privacy/</t>
  </si>
  <si>
    <t>Secure Privacy is a flexible consent management platform that helps small businesses make their website compliant with data privacy laws. It simplifies and automates otherwise tedious work with features including cookie and SSL scanning, data request forms, privacy policy generator, and more.Read more about Secure Privacy</t>
  </si>
  <si>
    <t>Pirani centralizes regulatory requirements, assigns responsibilities, and automates evidence generation. Aligned with Sarbanes-Oxley, ISO 31000, ISO 27001, Basel III, COSO ERM, and AS/NZS 4360, it simplifies compliance monitoring.Read more about Pirani</t>
  </si>
  <si>
    <t>Ensure all of your restaurants, hotels, and/or convenience stores are staying compliant (e.g. cleanliness compliance, food prep temperatures, food storage, etc.). Real-time audit reports and inspections ensure better compliance across all your locations.Read more about MeazureUp</t>
  </si>
  <si>
    <t>Systematically manage one digital control library that relates all controls to standards, regulations, and laws, including GDPR, PCI, ISO, and NERC. Assign ownership, send auto-reminders &amp; monitor results of mitigation plans in real-time reporting and dashboards.Read more about Onspring</t>
  </si>
  <si>
    <t>MOVEit Analytics streamlines compliance reporting and audit preparation with automated reporting of tasks, workflows and file transfer activities from MOVEIt Automation and MOVEit Transfer.Read more about Progress MOVEit</t>
  </si>
  <si>
    <t>Stay on top of regulations with a single, cloud-based system. Automate compliance tracking, manage reporting in real time, and reduce admin time so your team can focus on meeting - and exceeding - industry standards.Read more about HSI Donesafe</t>
  </si>
  <si>
    <t>With LogicGate's platform, you can automate routine compliance activities throughout your organization.Read more about LogicGate Risk Cloud</t>
  </si>
  <si>
    <t>https://www.getapp.com/finance-accounting-software/a/seon-fraud-fighters/</t>
  </si>
  <si>
    <t>SEON helps businesses prevent fraud and ensure AML compliance using real-time data, digital footprinting, and device intelligence. With flexible APIs and transparent machine learning, SEON empowers fast, accurate risk decisions and seamless integration into any tech stack.Read more about SEON. Fraud Fighters</t>
  </si>
  <si>
    <t>Scrut acts as your virtual CISO, automating compliance workflows, monitoring 230+ CIS benchmarks, and delivering real-time risk insights. With a centralized, all-in-one dashboard, stay audit-ready across 50+ frameworks while reducing your compliance efforts by 70%.Read more about Scrut Automation</t>
  </si>
  <si>
    <t>A global privacy compliance platform to help businesses comply with the ever changing privacy requirements.  Generate policies, consent banners, DSAR requests, and more.Read more about Termly</t>
  </si>
  <si>
    <t>Replace time-consuming manual processes and document management with one simple cloud-based healthcare compliance management software. Access your policies, incident reports, safety plans, HR documents, contracts, and more, all in one place.Read more about MedTrainer</t>
  </si>
  <si>
    <t>Assign key compliance tasks to third parties (contractors/suppliers/vendors) in only a few clicks.  View submitted documents, approve completed tasks, and quickly identify whether third party contractors are fully compliant for work.Read more about Contractor Compliance</t>
  </si>
  <si>
    <t>Cloud Assess ensures compliance with paperless training, digital forms, and audit-ready reporting. Automate workflows, track certifications, and verify workforce skills —scalable across industries to reduce risk, meet regulations, and drive safe, compliant growth.Read more about Cloud Assess</t>
  </si>
  <si>
    <t>decareto</t>
  </si>
  <si>
    <t>https://www.getapp.com/finance-accounting-software/a/decareto/</t>
  </si>
  <si>
    <t>decareto is a cloud-based GDPR compliance solution that helps businesses conduct website privacy audits on a centralized interface. It helps administrators ensure the website's compliance with data protection regulations. This fully automated software scans websites, identifying issues related to cookies, trackers, and flawed consent banners. Designed for data protection officers, law firms, and compliance teams, decareto helps businesses comply with GDPR regulations.Read more about decareto</t>
  </si>
  <si>
    <t>Cority's Compliance Management Software aids in EHS compliance through a management systems approach. It serves as a central hub for tracking and satisfying regulatory, corporate, and permit requirements, enhancing environmental and safety management within organizations.Read more about Cority</t>
  </si>
  <si>
    <t>Axeptio</t>
  </si>
  <si>
    <t>https://www.getapp.com/finance-accounting-software/a/axeptio/</t>
  </si>
  <si>
    <t>Axeptio is a cloud-based tool that helps companies achieve privacy compliance while preserving a great UX on their website.Read more about Axeptio</t>
  </si>
  <si>
    <t>Arena QMS simplifies compliance with regulations like ISO, FDA ,FDA, AS 9100, and IATF 16949 requirements by driving closed-loop processes and enhancing traceability. Arena’s product-centric quality management system connects quality processes to the product record in a single cloud-native system.Read more about Arena QMS</t>
  </si>
  <si>
    <t>BIS Safety Software is a leading Compliance Software platform for high-risk industries, combining forms, corrective actions, reporting, policies, assets, drivers, training, alerts, and more into one system for unmatched compliance with SOC, KYC, OSHA, and beyond.Read more about BIS Safety Software</t>
  </si>
  <si>
    <t>Wildnote is a robust cloud-based compliance platform designed for environmental consultants. It streamlines data capture with mobile/offline forms, enforces QA/QC workflows, and delivers agency-ready exports for wetland, cultural, and construction compliance.Read more about Wildnote</t>
  </si>
  <si>
    <t>Resolver's cloud-based software allows businesses to easily organize, manage and keep up with regulatory compliance. Automate regulatory change management, prioritize your highest risk regulations, gain organization wide oversight, reduce fatigue, prove compliance to regulators and more.Read more about Resolver</t>
  </si>
  <si>
    <t>Enable a robust framework for managing business risk with Benchmark Gensuite's Compliance Management Software.Read more about Benchmark Gensuite EHS</t>
  </si>
  <si>
    <t>Descartes Denied Party Screening</t>
  </si>
  <si>
    <t>https://www.getapp.com/finance-accounting-software/a/descartes-denied-party-screening/</t>
  </si>
  <si>
    <t>Descartes Denied Party Screening is a cloud and mobile-based compliance software that helps SMEs conduct dynamic screenings of vendors, clients, and business partners to identify and ensure status across violation lists.Read more about Descartes Denied Party Screening</t>
  </si>
  <si>
    <t>Certainty: Enterprise-Level Audit and Inspection Software for Streamlined Risk Management and Compliance Reporting. Effortlessly capture and manage data from paper, browser, Excel, or the Certainty mobile app. Maximize business performance metrics with ease.Read more about Certainty Software</t>
  </si>
  <si>
    <t>Health and safety legislation is complex and constantly changing. EcoOnline provides a medium for communication of all EHS documentation throughout your organisation and encourages participation of all employees. Achieve Health and safety compliance the smart, digital way with EcoOnline Platform.Read more about EcoOnline Platform</t>
  </si>
  <si>
    <t>ISOPro</t>
  </si>
  <si>
    <t>https://www.getapp.com/finance-accounting-software/a/isopro/</t>
  </si>
  <si>
    <t>ISOPro is a compliance software designed to help businesses manage governance, risks, field inspections, auditing, and more. The platform enables administrators to create and manage inspections, write reports, assign tasks to inspectors and other team members, track the status of each inspection, and share data with third parties.Read more about ISOPro</t>
  </si>
  <si>
    <t>Conga maintains a SOC 2 compliance for security and availability. For more details on our security, please go here: https://conga.com/conga-software/security-complianceRead more about Conga Contracts</t>
  </si>
  <si>
    <t>Verifying workforce fine-grain user access has never been this easy with push notification in Teams &amp; iOS.  Avatier ensures access governance is continuously being met by empowering managers to approve, deny, allow an exception, return to campaign owner, or re-assign certifications to a co-worker.Read more about Avatier Identity Anywhere</t>
  </si>
  <si>
    <t>Ensure regulatory and standards body compliance easily and efficiently. Always be audit-ready with ETQ Reliance. The world’s most comprehensive, flexible and proven QMS software for large manufacturing organizations in dozens of industries.Read more about ETQ Reliance</t>
  </si>
  <si>
    <t>Secureframe allows companies to get compliant within weeks, rather than months, by making the compliance process simple and seamless.Read more about Secureframe</t>
  </si>
  <si>
    <t>Qooling’s QHSE compliance software offers a comprehensive solution for managing your QHSE processes. It centralizes key functionalities such as document control, risk assessments, incident tracking, audits, CAPA management, and regulatory reporting into a single platform.Read more about Qooling</t>
  </si>
  <si>
    <t>See which employees are compliant and up-to-date, or those with past due training. Managers can also enroll team members and send an automated or manual reminder message all within the iTacit platform and employee app.Read more about iTacit</t>
  </si>
  <si>
    <t>Stay compliant with local labor laws, tax rules, employment contracts and more—globally.Read more about Skuad</t>
  </si>
  <si>
    <t>StandardFusion helps you transform compliance into a strategic asset beyond checking boxes. Integrate frameworks, gain real-time insights, and automate evidence collection to streamline your processes. Build trust and integrity, engage your team, and foster growth through proactive compliance.Read more about StandardFusion</t>
  </si>
  <si>
    <t>A calibration management system like ProCalV5 delivers everything you need to ensure regulatory compliance for FDA, ISO, and other quality-regulated facilities. Our internal development practices follow strict GAMP guidelines, making ProCalV5 the industry standard for many life sciences companies.Read more about ProCalV5</t>
  </si>
  <si>
    <t>The Compliance Management Software (CMS) is complete governance, risk, and compliance management software to guarantee industriousness and productivity in following the bunch resolutions, guidelines, and compliance prerequisites vital for a business to survive in the cutting-edge world.Read more about TYASuite</t>
  </si>
  <si>
    <t>RLDatix Life Sciences</t>
  </si>
  <si>
    <t>https://www.getapp.com/operations-management-software/a/universal-contract-manager/</t>
  </si>
  <si>
    <t>Universal Contract Manager is cloud-based contract lifecycle management solution designed to helps organizations ensure compliance, improve collaboration, expand visibility, and optimize performance with end-to-end contract management tools.Read more about RLDatix Life Sciences</t>
  </si>
  <si>
    <t>HIPAA compliance Software - Accountable guides organizations step-by-step through the process of achieving and managing HIPAA compliance.Read more about Accountable</t>
  </si>
  <si>
    <t>Comprehensive toolset for compliance testing &amp; enforcement for the Google Workspace. Data leakage can occur not only via email &amp; document sharing, but also via cut &amp; paste in the browser. Detecting this dynamic flow of sensitive information is critical to ensuring proper compliance.Read more about GAT Labs</t>
  </si>
  <si>
    <t>Allows compliance to be documented and monitored easily. It centrally maps a collection of all standards, internal and external guidelines and requirements. With features such as audit management, risk assessment, action tracking and an ICS, your company's compliance is secured in the long term.Read more about HITGuard</t>
  </si>
  <si>
    <t>Increase policy participation, easily obtain employee attestation to key policies, and embed a culture of compliance, with our compliance solution.Read more about MetaCompliance</t>
  </si>
  <si>
    <t>Supplier Compliance and Sustainability MonitoringRead more about IntegrityNext</t>
  </si>
  <si>
    <t>Our eQMS offers an extensive set of quality and compliance processes with full product validation packages. Our solutions are trusted by life sciences companies worldwide and thousands of users. We are fully compliant with 21 CFR Part 11, EU Annex 11 support ISO 9001, 13485, 14971 and 27001.Read more about Dot Compliance</t>
  </si>
  <si>
    <t>Corpowid</t>
  </si>
  <si>
    <t>https://www.getapp.com/all-software/a/corpowid/</t>
  </si>
  <si>
    <t>Corpowid is an accessibility widget for websites, offering tailored features to support users with disabilities, including epilepsy, dyslexia, low vision, cognitive impairments, and other health conditions.Read more about Corpowid</t>
  </si>
  <si>
    <t>Certent CDM is a secure, collaborative, enterprise report production platform for regulatory, reports &amp; presentations. Collect data from different sources to dynamically integrate numbers and narrative in an auditable environment with high-volume XBRL tagging that comply with iXBRL &amp; SEC mandates.Read more about Certent Disclosure Management</t>
  </si>
  <si>
    <t>ISO 14971, IEC 62304, ISO 13485Read more about Orcanos</t>
  </si>
  <si>
    <t>Streamline Your Compliance Process. Experience for yourself why SmartCompliance is the most trusted provider for certificate of insurance or proof of insurance tracking, issuance, and compliance management.Read more about SmartCompliance</t>
  </si>
  <si>
    <t>The new VelocityEHS Accelerate® Platform makes it easy for you to record, analyze, and report data with speed &amp; simplicity to ensure you meet your regulatory compliance and EHS &amp; Sustainability goals much faster.Read more about VelocityEHS</t>
  </si>
  <si>
    <t>Inspectorio’s Responsible Sourcing and Compliance solutions enable brands to assess their supplier ecosystem for brand risks, measure and improve sustainability performance against strategic goals, and meet global compliance requirements.Read more about Inspectorio</t>
  </si>
  <si>
    <t>Staying audit-ready is critical for compliance. Alchemy documents training records in real time, and securely stores your files in the cloud for instant, paperless reporting — keeping you audit-ready, all the time.Read more about Intertek Alchemy</t>
  </si>
  <si>
    <t>heyData</t>
  </si>
  <si>
    <t>https://www.getapp.com/security-software/a/heydata/</t>
  </si>
  <si>
    <t>All-in-one compliance platform for GDPR, NIS2, ISO 27001 &amp; more - designed for SMEs to simplify audits, training &amp; risk management with legal expertise built in.Read more about heyData</t>
  </si>
  <si>
    <t>ZenGRC is a cloud-based solution that simplifies compliance audits and risk management, covering frameworks like PCI, SOC1/2, and more.Read more about ZenGRC</t>
  </si>
  <si>
    <t>ClickCompliance is a Software-as-a-Service (SaaS) that automates companies' Compliance processes, reaching all of the companies' stakeholders (employees, suppliers, representatives, resellers, etc.).Read more about ClickCompliance</t>
  </si>
  <si>
    <t>Sierra Lab’s QMS will seamlessly integrate with your operations to ensure that regulatory compliance needs are automated and a by product of your operations. Our system is highly customizable and can be as light or robust as needed for your organization’s current processes.Read more about Sierra QMS</t>
  </si>
  <si>
    <t>SignOnSite is a mobile site management platform which enables construction businesses to manage on-site communication, attendance &amp; compliance processesRead more about SignOnSite</t>
  </si>
  <si>
    <t>Our Compliance Training Solution helps you mitigate risk by being prepared in the event of an audit and ensuring the health and safety of your patients.Read more about MedBridge</t>
  </si>
  <si>
    <t>FastBound</t>
  </si>
  <si>
    <t>https://www.getapp.com/finance-accounting-software/a/fastbound/</t>
  </si>
  <si>
    <t>FastBound is a piece of software used to apply for a license for a firearm. Commonly referred to as FFL (Federal Firearms License) software, this program helps people apply for licenses, add records to their bound book, and complete their 4473 paperwork. It’s an annual subscription service.Read more about FastBound</t>
  </si>
  <si>
    <t>Complinity Compliance Management Software helps organizations navigate and manage regulatory compliance by using cutting-edge technology to ensure that there is absolute visibility, accountability, transparency, and swift action on all organizational compliances.Read more about Complinity Compliance Software</t>
  </si>
  <si>
    <t>Automate your compliance process: from monitoring compliance results against business units, suppliers, IT applications, and other parameters, performing self-assessments and onsite compliance assessments to generating reports on incidents and risks that impact a company's compliance status.Read more about AdaptiveGRC</t>
  </si>
  <si>
    <t>Ensure ISO 9001 compliance with integrated modules for audits, CAPAs, risk management, training, and process tracking—all in one centralized and secure platform.Read more about QUALITYWEB 360</t>
  </si>
  <si>
    <t>Cloud-based social media archive solution that helps organizations ensure compliance with FOIA and state public records laws.Read more about CivicPlus Social Media Archiving</t>
  </si>
  <si>
    <t>Rivial automates compliance across all industry and regulatory compliance frameworks (SOC2, FFIEC, NIST CRF, HIPAA, CIS, and more)Read more about Rivial Data Security</t>
  </si>
  <si>
    <t>PrivIQ</t>
  </si>
  <si>
    <t>https://www.getapp.com/security-software/a/gdpr365/</t>
  </si>
  <si>
    <t>GDPR365 is a cloud-based compliance management software that enables businesses to assess, meet &amp; document GDPR data processing compliance requirements. The platform includes readiness &amp; impact assessments, data breach management tools, notice &amp; policy templates, compliance questionnaires, and more.Read more about PrivIQ</t>
  </si>
  <si>
    <t>Corporater provides continuous insight into the status of an organization's compliance framework and controls including banking, product management, academic accreditation, finance, and others. It offers workflow and automation to alert users to compliance activities in need of attention.Read more about Corporater Business Management Platform</t>
  </si>
  <si>
    <t>Trace One Compliance enables companies to raise awareness of Quality and Social and Environmental Responsibility issues within their network, while encouraging supplier collaboration through document and data exchange.Read more about Trace One PLM</t>
  </si>
  <si>
    <t>ZDiscovery</t>
  </si>
  <si>
    <t>https://www.getapp.com/finance-accounting-software/a/z-discovery/</t>
  </si>
  <si>
    <t>Zapproved's easy-to-use ZDiscovery platform is designed to help corporate legal departments to save time, reduce risk, and lowers costs during litigation response from legal holds through processing and review.Read more about ZDiscovery</t>
  </si>
  <si>
    <t>Consent Management Platform</t>
  </si>
  <si>
    <t>https://www.getapp.com/finance-accounting-software/a/consent-management-platform/</t>
  </si>
  <si>
    <t>Consent Management Platform (CMP) by Didomi is a cloud-based software, which helps organizations collect, store, and synchronize users’ consent across various channels. Features include multiple formats support, customizable design and text, designated workflows, history tracking, and compliance management.Read more about Consent Management Platform</t>
  </si>
  <si>
    <t>Training Management Software with Employee Training Tracker and Skills Matrix.Be audit-ready, enjoy the benefits of a live Training Matrix that is ISO compliantJoin Employee Training Manager, the ultimate competency management softwareWe guarantee you’ll save hours on daily administration tasks.Read more about Employee Training Manager</t>
  </si>
  <si>
    <t>KidKare for Sponsors</t>
  </si>
  <si>
    <t>https://www.getapp.com/finance-accounting-software/a/kidkare-for-sponsors/</t>
  </si>
  <si>
    <t>KidKare for Sponsors includes tools to automate CACFP operations for CACFP participants from claim processing, eliminating paperwork to save time for your sponsoring organization and providers and eliminating errors that may occur by doing claiming on paper.Read more about KidKare for Sponsors</t>
  </si>
  <si>
    <t>Thunderbolt Pipeline</t>
  </si>
  <si>
    <t>https://www.getapp.com/construction-software/a/thunderbolt-pipeline/</t>
  </si>
  <si>
    <t>Thunderbolt Pipeline is a cloud-based construction management solution designed to help businesses with bid management, workforce planning, and customer relationship management (CRM). Team members can share job notes, documents, and photos, streamlining communications across the organization.Read more about Thunderbolt Pipeline</t>
  </si>
  <si>
    <t>Sabentis automates compliance by tracking regulations like OSHA and ISO 45001, offering real-time updates and audit-ready reports. With customizable workflows and integration with existing systems, it ensures businesses stay compliant across multiple locations, minimizing risks and penalties.Read more about Sabentis</t>
  </si>
  <si>
    <t>CompliCheck</t>
  </si>
  <si>
    <t>https://www.getapp.com/operations-management-software/a/complicheck/</t>
  </si>
  <si>
    <t>CompliCheck is a compliance management and tracking solution designed to simplify corporate compliances by tracking, maintaining and recording relevant compliances. The platform is scalable according to the needs of various business sizes, but works well for small to medium sized businesses.Read more about CompliCheck</t>
  </si>
  <si>
    <t>https://www.getapp.com/finance-accounting-software/a/adept-1/</t>
  </si>
  <si>
    <t>Adept is a compliance management software that helps users get complete control over all requirements companies must comply to.Read more about Adept</t>
  </si>
  <si>
    <t>Simplify Your Compliance with the All-in-One Compliance SystemRead more about Sentrient</t>
  </si>
  <si>
    <t>Ensure compliance of all H&amp;S requirements in one system with effortless distribution of revision-controlled information including robust sign off, records of training and qualifications with renewal notifications, custom reports and inspections for any processes or equipment, and activity tracking.Read more about Compliance Genie</t>
  </si>
  <si>
    <t>SYMPAQ SQL is a DCAA / A-133 compliant cost accounting package for small to mid-sized government contractors and non-profit organizationsRead more about SYMPAQ SQL</t>
  </si>
  <si>
    <t>Firecloud365 streamlines your hotel fire safety routine checks with real-time tracking, alerts, and customizable checklists.Read more about FireCloud365</t>
  </si>
  <si>
    <t>Diligent Compliance &amp; Ethics Training</t>
  </si>
  <si>
    <t>https://www.getapp.com/all-software/a/diligent-compliance-ethics-training/</t>
  </si>
  <si>
    <t>A vast digital library of Compliance &amp; Ethics training on regulatory standards in specific industries.Read more about Diligent Compliance &amp; Ethics Training</t>
  </si>
  <si>
    <t>The SBS Quality Database is a simple, inexpensive, ISO 9001 compliant software program that allows small businesses to efficiency manage the Quality System. Tracks corrective actions, preventive actions (CAPA), internal audits, safety improvement, supplier corrective actions, audits, risk analysis.Read more about SBS Quality Database</t>
  </si>
  <si>
    <t>Manage your compliance with an integrated mobile app and desktop solution. Empower your on-the-ground employees with easy access to all the health &amp; safety information they need on their phones. Give head office staff simple access to data they need to make better business decisions. Book a demo.Read more about Ideagen Lucidity</t>
  </si>
  <si>
    <t>AML KYC Background Checks, Risk Scoring and Profiling, Electronic document verification.Read more about Moebius Software</t>
  </si>
  <si>
    <t>Komrisk</t>
  </si>
  <si>
    <t>https://www.getapp.com/finance-accounting-software/a/komrisk/</t>
  </si>
  <si>
    <t>Komrisk is a regulatory compliance management software that helps organizations in India and worldwide manage, monitor and mitigate legal compliance risks. It streamlines compliance processes by automating tasks and workflows. Komrisk provides a centralized compliance repository, real-time dashboard, alerts and reporting.Read more about Komrisk</t>
  </si>
  <si>
    <t>CaseTrac</t>
  </si>
  <si>
    <t>https://www.getapp.com/finance-accounting-software/a/casetrac/</t>
  </si>
  <si>
    <t>CaseTrac is a risk management solution that provides comprehensive intake methods for reporting a company's concerns and assists in collecting, handling, and resolving any situations that arise. The platform offers various features including ad hoc reports, case summaries, and data export.Read more about CaseTrac</t>
  </si>
  <si>
    <t>Matrix Requirements is a Quality, Requirements, Application Lifecycle, Risk &amp; Test Management Systems for Medical Devices, plus an ISO13485 and ISO2700 certified company.Manage all quality records and other controlled documents with one solution, Matrix Requirements.Read more about Matrix Requirements</t>
  </si>
  <si>
    <t>From health and safety to quality control, live data means your records are always up to date – and with supporting evidence. Examples include toolbox talks, fire riskassessments, employee induction procedures and handover.Read more about BORIS</t>
  </si>
  <si>
    <t>File your permits, assign them to specific contacts, and avoid violations. Also, track file violations that have been received.Read more about SMS360</t>
  </si>
  <si>
    <t>Tracker I-9 Compliance</t>
  </si>
  <si>
    <t>https://www.getapp.com/finance-accounting-software/a/tracker-i-9-compliance/</t>
  </si>
  <si>
    <t>Tracker I-9 Compliance helps businesses maintain compliance with I-9 obligations. The software allows teams to send employees into the field immediately. An automated audit trail enables compliance officers to quickly locate incomplete or invalid documents.Read more about Tracker I-9 Compliance</t>
  </si>
  <si>
    <t>JupiterOne can help companies drastically shorten the time frame to compliance across any security framework, including: NIST, SOC2, ISO, PCI DSS, CIS Controls, HIPAA, HITRUST, etc.Read more about JupiterOne</t>
  </si>
  <si>
    <t>Automate and manage end-to-end compliance across SOC 2, ISO 27001, GDPR, HIPAA, and more, all from one smart platform.Read more about Scytale</t>
  </si>
  <si>
    <t>consentmanager’s cookie banner tool delivers a GDPR-compliant consent solution that aligns with the latest legal standards. Designed for ease of use, the tool offers customizable banner designs and can be seamlessly integrated into websites. Cookie banners can be displayed in over 30 languages.Read more about consentmanager</t>
  </si>
  <si>
    <t>First Healthcare Compliance</t>
  </si>
  <si>
    <t>https://www.getapp.com/finance-accounting-software/a/first-healthcare-compliance/</t>
  </si>
  <si>
    <t>First Healthcare Compliance is compliance management software that helps hospitals, physician practices, outpatient surgery centers, clinics, and other healthcare providers maintain compliance with state regulations requiring standards for health information management.Read more about First Healthcare Compliance</t>
  </si>
  <si>
    <t>Aikido helps you by automating code and cloud security controls for ISO 27001, SOC 2 Type 2, PCI, DORA, NIS2, HIPAA &amp; more.Read more about Aikido Security</t>
  </si>
  <si>
    <t>Meridian LMS compliance software LMS features include:Highly detailed &amp; Legally defensible training recordsCertification-related dashboardsTraining data updated in real timexAPI support and LRS to track learningAuditing, version control, eSignatures and meet 21 CFR Part 11 &amp; EU GMP Annex 11Read more about Meridian LMS</t>
  </si>
  <si>
    <t>Privacy Tools</t>
  </si>
  <si>
    <t>https://www.getapp.com/security-software/a/privacy-tools/</t>
  </si>
  <si>
    <t>Privacy Tools is an intelligent LGPD-compliant privacy management tool that businesses can use to create and organize the flow of corporate data, identify and manage incidents, establish legal bases and technical measures for handling sensitive data, and more.Read more about Privacy Tools</t>
  </si>
  <si>
    <t>DocRead helps ensure compliance by assigning and tracking document acknowledgments in SharePoint, making it easy to prove who read what and when.Read more about DocRead for SharePoint</t>
  </si>
  <si>
    <t>Intersect</t>
  </si>
  <si>
    <t>https://www.getapp.com/finance-accounting-software/a/intersect/</t>
  </si>
  <si>
    <t>Intersect is a compliance management software that streamlines your compliance processes. The ground-breaking new software integrates with all major regulatory bodies, bringing all your compliance data into one digital dashboard.Read more about Intersect</t>
  </si>
  <si>
    <t>HITRUST MyCSF</t>
  </si>
  <si>
    <t>https://www.getapp.com/finance-accounting-software/a/hitrust-mycsf/</t>
  </si>
  <si>
    <t>MyCSF is a SaaS platform from HITRUST Alliance that enables organizations to manage information risk and meet regulations concerning privacy and security. MyCSF provides risk assessments, corrective action plans, enhanced benchmarking and dashboards, as well as integration with major GRC platforms.Read more about HITRUST MyCSF</t>
  </si>
  <si>
    <t>Create and assign compliance attestations based on internal or external policies to relevant stakeholders within the business.Read more about Protecht ERM</t>
  </si>
  <si>
    <t>Predict360 Compliance Management Intelligence system helps businesses at every stage of the compliance management process. It automates and streamlines compliance monitoring, activity management, tracking, regulatory change management, document management, and much more.Read more about Predict360</t>
  </si>
  <si>
    <t>AMLcheck is a compliance software for organizations to protect themselves from money laundering activitiesRead more about AMLcheck</t>
  </si>
  <si>
    <t>UpCodes</t>
  </si>
  <si>
    <t>https://www.getapp.com/it-management-software/a/upcodes/</t>
  </si>
  <si>
    <t>UpCodes is a compliance management software designed to keep all codes in one library and provide research and project based coordination for the AEC industryRead more about UpCodes</t>
  </si>
  <si>
    <t>My Insider</t>
  </si>
  <si>
    <t>https://www.getapp.com/finance-accounting-software/a/my-insider/</t>
  </si>
  <si>
    <t>My Insider is a web-based compliance management software that helps businesses manage, track, and follow up on insider trading compliance requirements based on Securities &amp; Exchange Board of India (SEBI) guidelines.Read more about My Insider</t>
  </si>
  <si>
    <t>SanctionCheck</t>
  </si>
  <si>
    <t>https://www.getapp.com/operations-management-software/a/complianceline/</t>
  </si>
  <si>
    <t>A platform for organizations to conduct ongoing sanction &amp; exclusion screening and license/credential monitoring.Read more about SanctionCheck</t>
  </si>
  <si>
    <t>MyStaff app, is a state-of-the-art policy management and staff governance solution developed to the highest standards of the UK National Health Service (NHS).Read more about MyStaff app</t>
  </si>
  <si>
    <t>I9 Intelligence</t>
  </si>
  <si>
    <t>https://www.getapp.com/finance-accounting-software/a/i-9-intelligence/</t>
  </si>
  <si>
    <t>I-9 Intelligence is a cloud-based software that allows businesses to manage compliance with employment eligibility forms, handle the verification process, and submit documents to government agencies. The platform allows HR teams to track deadlines and compliance activities via a unified portal.Read more about I9 Intelligence</t>
  </si>
  <si>
    <t>A simple HR, Safety &amp; Worker Compliance management tool for regulated industriesRead more about Comply Flow</t>
  </si>
  <si>
    <t>With international standards like IATF 16949, ISO 14001, BS OSHAS 18001, ENMS 50001, etc., you've officially seen less than half of what Pro-Inspector can help you comply with. Quality, safety, or brand compliance, Pro-Inspector has you covered with its benchmark tools that help master compliance.Read more about Pro-Inspector</t>
  </si>
  <si>
    <t>Intelligent Intake App</t>
  </si>
  <si>
    <t>https://www.getapp.com/operations-management-software/a/intelligent-intake-app/</t>
  </si>
  <si>
    <t>More timely, actionable intake reports from an app that combines A.I. and subject matter expertise in elicitation interviews, investigations and intelligence gathering to guide users through a digitized expert interview that uncovers more precise, actionable report details.Read more about Intelligent Intake App</t>
  </si>
  <si>
    <t>Vision Pro is a cloud-based compliance management software solution that allows businesses to manage all their statutory risk compliance, assets, fire risk, audit, building condition and legionella compliance responsibilities - all from one secure, online location.Read more about Vision</t>
  </si>
  <si>
    <t>LMS for Enterprise</t>
  </si>
  <si>
    <t>https://www.getapp.com/finance-accounting-software/a/lms-for-enterprise/</t>
  </si>
  <si>
    <t>Pinpoint creates award-winning training and compliance solutions for regulated industries, such as healthcare and financial services.Read more about LMS for Enterprise</t>
  </si>
  <si>
    <t>Compilance Management | Nonconformity ControlRead more about Panotica Hydra 4.0</t>
  </si>
  <si>
    <t>RequirementOne</t>
  </si>
  <si>
    <t>https://www.getapp.com/finance-accounting-software/a/requirementone-1/</t>
  </si>
  <si>
    <t>RequirementONE is an all-in-one compliance management solution for organizations that offers users the tools to organize, unify &amp; manage their compliance, regulation and governance. Utilize features such as searching for, capturing &amp; centralizing regulatory data, managing risk &amp; exposure, and more.Read more about RequirementOne</t>
  </si>
  <si>
    <t>Know Your Customer</t>
  </si>
  <si>
    <t>https://www.getapp.com/finance-accounting-software/a/know-your-customer/</t>
  </si>
  <si>
    <t>End-to-end AML &amp; KYC compliance platform for seamless client onboarding.Read more about Know Your Customer</t>
  </si>
  <si>
    <t>Optimizes compliance practices with the search for relevant information from people and companies.Read more about upMiner</t>
  </si>
  <si>
    <t>WeAccess</t>
  </si>
  <si>
    <t>https://www.getapp.com/operations-management-software/a/weaccess/</t>
  </si>
  <si>
    <t>WeAccess.AI is a cutting-edge digital accessibility solution dedicated to achieving WCAG compliance and fostering inclusion across the digital landscape. Powered by Artificial Intelligence, WeAccess.AI offers a range of solutions tailored to enhance web accessibility and cater to diverse user needs.Read more about WeAccess</t>
  </si>
  <si>
    <t>MoreFromFood</t>
  </si>
  <si>
    <t>https://www.getapp.com/finance-accounting-software/a/morefromfood/</t>
  </si>
  <si>
    <t>MoreFromFood is a digital HACCP system that simplifies compliance management for the food industry. The app converts paper HACCP plans into digital ones, facilitates correct application of HACCP protocols compatible with ISO and GFSI standards, and offers features like automated temperature monitoring, digital checklists, risk analysis, traceability, and more.Read more about MoreFromFood</t>
  </si>
  <si>
    <t>GetGenAI</t>
  </si>
  <si>
    <t>https://www.getapp.com/finance-accounting-software/a/getgenai/</t>
  </si>
  <si>
    <t>GetGenAI is a cloud-based and AI-enabled software that helps marketing teams streamline compliance, approval, and review to meet regulatory and brand standards.Read more about GetGenAI</t>
  </si>
  <si>
    <t>preeco | datenschutz</t>
  </si>
  <si>
    <t>https://www.getapp.com/finance-accounting-software/a/preeco/</t>
  </si>
  <si>
    <t>preeco | datenschutz is the smart data protection management and documentation software for internal and external data protection officers, both in SMEs and in corporations and public authorities. As Software as a Service, it runs in any modern browser and can be set up in minutes without deploymentRead more about preeco | datenschutz</t>
  </si>
  <si>
    <t>Ideagen Disclose</t>
  </si>
  <si>
    <t>https://www.getapp.com/finance-accounting-software/a/pentana-disclose/</t>
  </si>
  <si>
    <t>Ideagen Pentana is an all-in-one accounts disclosure checklist tool that certifies you have met the requirements needed for entities in financial statements. The cloud-based software automates processes, centralizes your information, and helps ensure effective compliance with various regulations for more accurate statements.Read more about Ideagen Disclose</t>
  </si>
  <si>
    <t>Trace One Regulatory Compliance</t>
  </si>
  <si>
    <t>https://www.getapp.com/finance-accounting-software/a/trace-one-regulatory-compliance/</t>
  </si>
  <si>
    <t>Trace One Regulatory Compliance is an on-demand food manufacturing compliance automation system that simplifies regulatory efforts across product portfolios. It provides a global food regulatory compliance database containing information on additives, flavoring substances, pesticides, and more to support compliance checks.Read more about Trace One Regulatory Compliance</t>
  </si>
  <si>
    <t>Equalweb</t>
  </si>
  <si>
    <t>https://www.getapp.com/all-software/a/equalweb/</t>
  </si>
  <si>
    <t>Equalweb is a digital accessibility platform for websites of all sizes. It can help organizations meet compliance requirements as set by ADA, WCAG, and other laws and regulations. Equalweb provides AI-enabled remediation for accessibility issues. It can integrate with a wide range of CMS tools and supports many languages.Read more about Equalweb</t>
  </si>
  <si>
    <t>ReadyCert</t>
  </si>
  <si>
    <t>https://www.getapp.com/finance-accounting-software/a/readycert/</t>
  </si>
  <si>
    <t>ReadyCert helps companies manage cybersecurity compliance programs within a secure platform hosted on the GCC High Cloud.Read more about ReadyCert</t>
  </si>
  <si>
    <t>Clausematch</t>
  </si>
  <si>
    <t>https://www.getapp.com/finance-accounting-software/a/clausematch/</t>
  </si>
  <si>
    <t>ClauseMatch is a cloud-based collaboration platform designed to help banks and other regulated industries automate processes related to policy authoring in order to ensure compliance with federal and state regulations.Read more about Clausematch</t>
  </si>
  <si>
    <t>Automate over 90% of your AP and P2P processes with eye-share. A flexible, AI-powered platform that saves time, improves financial compliance and control, and connects your ERP, purchasing, and financial systems.Read more about eye-share Workflow</t>
  </si>
  <si>
    <t>Meet federal, state and other standards.  Perform tailored compliance audits with corrective actions, using integrated audit system.Read more about Everest</t>
  </si>
  <si>
    <t>Third-Party Manager</t>
  </si>
  <si>
    <t>https://www.getapp.com/finance-accounting-software/a/steele/</t>
  </si>
  <si>
    <t>Third-Party Manager is a third-party management solution that helps businesses screen, onboard, train, and analyze external personnel to ensure compliance with industry regulations. It allows supervisors to manage approvals, generate red flag notifications, and maintain system-wide activity logs to optimize auditing operations.Read more about Third-Party Manager</t>
  </si>
  <si>
    <t>QualiBooth</t>
  </si>
  <si>
    <t>https://www.getapp.com/all-software/a/qualibooth/</t>
  </si>
  <si>
    <t>Qualibooth is a web accessibility solution that performs continuous daily scans to identify accessibility issues on websites. It provides real-time dashboards, reports, and tools to help developers analyze and resolve accessibility problems.Read more about QualiBooth</t>
  </si>
  <si>
    <t>Entuitive Compliance Tracker</t>
  </si>
  <si>
    <t>https://www.getapp.com/finance-accounting-software/a/entuitive-compliance-tracker/</t>
  </si>
  <si>
    <t>Entuitive Compliance Tracker is a compliance management system that validates contractor credentials and simplifies compliance tracking.Read more about Entuitive Compliance Tracker</t>
  </si>
  <si>
    <t>OneHypernet KYC Screening</t>
  </si>
  <si>
    <t>https://www.getapp.com/finance-accounting-software/a/onehypernet-kyc-screening/</t>
  </si>
  <si>
    <t>Automate your AML screening and KYC compliance processes by customizing risk thresholds, approval settings, and ongoing monitoring.Read more about OneHypernet KYC Screening</t>
  </si>
  <si>
    <t>CRS/FATCA One</t>
  </si>
  <si>
    <t>https://www.getapp.com/finance-accounting-software/a/crs-fatca-one/</t>
  </si>
  <si>
    <t>This integrated, rule-based solution for CRS/FATCA classification, case management, and reporting helps FIs and CSPs of any jurisdiction to have a 360-degree knowledge of their clients, remediate and provide support of due diligence, keep track of changes, and report in a streamlined process.Read more about CRS/FATCA One</t>
  </si>
  <si>
    <t>Immidart Enterprise</t>
  </si>
  <si>
    <t>https://www.getapp.com/all-software/a/immidart-enterprise/</t>
  </si>
  <si>
    <t>Immidart is an Enterprise SaaS product for global mobility. Our secure on-cloud platform serves a global employee base of 350K mapping 90+ countries, seamlessly connecting companies, employees and vendor partners. Our digital platform helps your manage your talent deployments better and comply.Read more about Immidart Enterprise</t>
  </si>
  <si>
    <t>DOTDriverFiles</t>
  </si>
  <si>
    <t>https://www.getapp.com/finance-accounting-software/a/dotdriverfiles/</t>
  </si>
  <si>
    <t>DOTDriverFiles is a comprehensive FMCSA DQF compliance software that helps businesses manage driver qualification files efficiently and securely. It streamlines driver recruitment with an online employment application, provides access to 50-state motor vehicle reports, and automates compliance notifications to keep businesses up-to-date with regulations. DOTDriverFiles offers a user-friendly interface and granular access controls to simplify fleet management for any organization.Read more about DOTDriverFiles</t>
  </si>
  <si>
    <t>NOTICENINJA</t>
  </si>
  <si>
    <t>https://www.getapp.com/finance-accounting-software/a/noticeninja/</t>
  </si>
  <si>
    <t>NOTICENINJA is a specialized CRM for tax notice compliance, designed to streamline and automate workflows across federal, state, and local levels. With features like real-time tracking, secure document storage, audit trails, and seamless integrations, NOTICENINJA ensures accurate, efficient, and relRead more about NOTICENINJA</t>
  </si>
  <si>
    <t>AuditG is a cloud-based product audit solution designed to enhance the visibility and compliance of your product names. The platform specializes in providing thorough audits of product names to ensure they are optimized for maximum impact in the marketplace. It offers a suite of tools and services to transform the product management experience. Through an analysis of product performance and market fit, the product provides insights to help users effectively enhance product offerings.Read more about AuditG</t>
  </si>
  <si>
    <t>Admeet</t>
  </si>
  <si>
    <t>https://www.getapp.com/security-software/a/admeet/</t>
  </si>
  <si>
    <t>Admeet is a cloud-based solution that helps websites comply with the GDPR by providing a privacy policy, cookie policy, and cookie banner.Read more about Admeet</t>
  </si>
  <si>
    <t>Keyed</t>
  </si>
  <si>
    <t>https://www.getapp.com/all-software/a/keyed/</t>
  </si>
  <si>
    <t>Keyed is a cloud-based data protection management system that helps organizations maintain compliance with data protection regulations.Read more about Keyed</t>
  </si>
  <si>
    <t>GSTZen</t>
  </si>
  <si>
    <t>https://www.getapp.com/finance-accounting-software/a/gstzen/</t>
  </si>
  <si>
    <t>GSTZen is a cloud-based platform designed to streamline Goods and Services Tax (GST) compliance processes for businesses across India.Read more about GSTZen</t>
  </si>
  <si>
    <t>Prodle</t>
  </si>
  <si>
    <t>https://www.getapp.com/finance-accounting-software/a/prodle/</t>
  </si>
  <si>
    <t>Prodle is an AI-powered compliance platform for manufacturing that streamlines audit processes and automates regulatory management. The system leverages artificial intelligence to identify non-conformances, reduce audit turnaround times, and proactively manage risks across quality, health, safety, and environmental standards. Prodle's content intelligence capabilities help organizations extract insights from compliance documents while supporting multiple industry frameworks.Read more about Prodle</t>
  </si>
  <si>
    <t>MetricStream Cyber GRC helps organizations manage cybersecurity risk, compliance, and IT governance. With AI-driven dashboards, automated workflows, incident tracking, and regulatory reporting, teams can identify vulnerabilities, enforce controls, and strengthen enterprise security efficiently.Read more about MetricStream CyberGRC</t>
  </si>
  <si>
    <t>SAP Agent Performance Management</t>
  </si>
  <si>
    <t>https://www.getapp.com/industries-software/a/calliduscloud-producer-pro/</t>
  </si>
  <si>
    <t>SAP Agent Performance Management helps businesses manage agent performance. It is deployed as a cloud-based solution and can be used by businesses of all sizes. It caters to businesses that need to deliver high-quality service to their customers while maintaining the costs associated with maintaining those services.Read more about SAP Agent Performance Management</t>
  </si>
  <si>
    <t>Ennov Regulatory Suite</t>
  </si>
  <si>
    <t>https://www.getapp.com/finance-accounting-software/a/ennov-regulatory-suite/</t>
  </si>
  <si>
    <t>Ennov Regulatory Suite is a web-based platform that helps organizations streamline the regulatory information workflow and product lifecycle from planning to retirement. It assists with activity planning, product registration management, dossier creation, and more.Read more about Ennov Regulatory Suite</t>
  </si>
  <si>
    <t>HRLaws.com</t>
  </si>
  <si>
    <t>https://www.getapp.com/finance-accounting-software/a/hrlaws-com/</t>
  </si>
  <si>
    <t>HRLaws.com offers employers a full suite of resources to help them comply with HR laws and reduce legal risk.Read more about HRLaws.com</t>
  </si>
  <si>
    <t>Freyr SUBMIT PRO is cloud-based eCTD submission software that streamlines the regulatory submission process for life sciences companies. The software's intelligent validator tool automatically checks submission compliance.Read more about Freyr SUBMIT PRO</t>
  </si>
  <si>
    <t>MyComplianceOffice</t>
  </si>
  <si>
    <t>https://www.getapp.com/finance-accounting-software/a/mycomplianceoffice/</t>
  </si>
  <si>
    <t>MyComplianceOffice is a cloud-based compliance management platform that helps financial services firms unify their activities across conduct and regulatory compliance. The platform provides a centralized system with one login, allowing users full access to all their compliance work in one place. It offers various solution including know your employee, know your transactions, know your obligations, and know your third party, each with features to automate and streamline critical compliance.Read more about MyComplianceOffice</t>
  </si>
  <si>
    <t>CONTROL</t>
  </si>
  <si>
    <t>https://www.getapp.com/finance-accounting-software/a/control-powered-by-otrs/</t>
  </si>
  <si>
    <t>Hey Carter,I’m looking forward to tomorrow’s call! I wanted to forward an agenda ahead of time to ensure we get the most out of our time together. Please let me know if there is anything else you are looking to get out of this meeting or if there are any other items you want to discuss.Read more about CONTROL</t>
  </si>
  <si>
    <t>Orbitax Global Minimum Tax</t>
  </si>
  <si>
    <t>https://www.getapp.com/all-software/a/orbitax-global-minimum-tax/</t>
  </si>
  <si>
    <t>Orbitax Global Minimum Tax is a cloud-based solution that automates calculations, compliance, and forecasting for the OECD's Pillar 2 global minimum tax rules across 190+ countries. It features streamlined data collection, simplified country-specific tax calculations, and faster global tax compliance.Read more about Orbitax Global Minimum Tax</t>
  </si>
  <si>
    <t>Zoot Origination</t>
  </si>
  <si>
    <t>https://www.getapp.com/finance-accounting-software/a/zoot-origination/</t>
  </si>
  <si>
    <t>Zoot's advanced loan origination solution helps streamline processes with tools and integrations that help reduce data entry and accelerate processing timesRead more about Zoot Origination</t>
  </si>
  <si>
    <t>Fastpath Assure is a risk and compliance software suite to assist in access security, audit, and compliance across business applications. Fastpath helps manage segregation of duties risks and facilitates access reviews and certifications to meet regulatory compliance, including SOX 404.Read more about Fastpath Assure</t>
  </si>
  <si>
    <t>AudioEye</t>
  </si>
  <si>
    <t>https://www.getapp.com/it-management-software/a/audioeye/</t>
  </si>
  <si>
    <t>A comprehensive digital accessibility solution with continuous website monitoring and automated fixes paired with accessibility experts and users with disabilities.Read more about AudioEye</t>
  </si>
  <si>
    <t>InsiderLog</t>
  </si>
  <si>
    <t>https://www.getapp.com/finance-accounting-software/a/insiderlog/</t>
  </si>
  <si>
    <t>InsiderLog is an automated, online insider list management tool used by 800 issuers, law firms, banks and auditors across Europe.Read more about InsiderLog</t>
  </si>
  <si>
    <t>Regulatory Compliance</t>
  </si>
  <si>
    <t>https://www.getapp.com/finance-accounting-software/a/regulatory-compliance/</t>
  </si>
  <si>
    <t>Enablon is a cloud-based environment, health and safety (EHS) management solution that helps organizations track the use of natural resources. Using this solution, managers can set and track organization- and team-wide objectives related to health and safety.Read more about Regulatory Compliance</t>
  </si>
  <si>
    <t>Adzapier</t>
  </si>
  <si>
    <t>https://www.getapp.com/finance-accounting-software/a/adzapier/</t>
  </si>
  <si>
    <t>Adzapier seamlessly collects visitor consents and manages their preferences securely and efficiently.Read more about Adzapier</t>
  </si>
  <si>
    <t>Assent’s SaaS platform offers compliance solutions to manage: REACH, RoHS, TSCA, USMCA, export classification and more. Our compliance software allows you to monitor supplier data to ensure compliance standards and regulations are met, while streamlining your reporting.Read more about Assent</t>
  </si>
  <si>
    <t>MICA</t>
  </si>
  <si>
    <t>https://www.getapp.com/healthcare-pharmaceuticals-software/a/mica/</t>
  </si>
  <si>
    <t>MICA is a claims management software that helps businesses perform real-time audit trails to manage mitigation in compliance with IICRC S500 standards. The platform enables administrators to view job data and generate reports after job completion.Read more about MICA</t>
  </si>
  <si>
    <t>ISO 13485 Quality Management</t>
  </si>
  <si>
    <t>https://www.getapp.com/finance-accounting-software/a/iso-13485-quality-management/</t>
  </si>
  <si>
    <t>IMSXpress is a cloud-based regulatory compliance and document control system for managing ISO 13485 and  21 CFR part 820, or equivalent quality systems.Read more about ISO 13485 Quality Management</t>
  </si>
  <si>
    <t>symplr Compliance</t>
  </si>
  <si>
    <t>https://www.getapp.com/finance-accounting-software/a/symplr-compliance/</t>
  </si>
  <si>
    <t>symplr Compliance helps healthcare navigate the complexities of regulatory risk and compliance. Scalable, automated, cloud-based workflows ensure your staff can stay ahead of risk that jeopardizes patient harm, noncompliance, reputational damage, and monetary penalties.Read more about symplr Compliance</t>
  </si>
  <si>
    <t>Only pay contracted terms. Discovery flags mis-billings before the vendor is paid, saving time and frustration.Read more about Discovery</t>
  </si>
  <si>
    <t>TRAKSafety helps you mitigate environmental, health and safety risks and increase workforce efficiency.The intuitive Administrator interface makes it easy to assign training and manage events, and track progress in real time.Centralized license &amp; certification management keeps you audit ready.Read more about TRAKSafety</t>
  </si>
  <si>
    <t>TAINA</t>
  </si>
  <si>
    <t>https://www.getapp.com/finance-accounting-software/a/taina/</t>
  </si>
  <si>
    <t>TAINA is a compliance software that automates FACTA and CRS regulations in order to save costs and reduce risks.Read more about TAINA</t>
  </si>
  <si>
    <t>Finreg-E</t>
  </si>
  <si>
    <t>https://www.getapp.com/finance-accounting-software/a/finreg-e/</t>
  </si>
  <si>
    <t>FinregE is a compliance tracker solution to streamline compliance workflows and reduce the time and resources required to meet compliance demands by 90%.Read more about Finreg-E</t>
  </si>
  <si>
    <t>MCS COMPLIANCE PLATFORM</t>
  </si>
  <si>
    <t>https://www.getapp.com/finance-accounting-software/a/modular-compliance-solution-1/</t>
  </si>
  <si>
    <t>The MCS Compliance Platform makes it possible to combine and network various compliance tasks in a central, integrated platform by combining several systems.Depending on the requirements, the desired systems can be flexibly combined into an individually tailored compliance platform.Read more about MCS COMPLIANCE PLATFORM</t>
  </si>
  <si>
    <t>Smartek</t>
  </si>
  <si>
    <t>https://www.getapp.com/finance-accounting-software/a/smartek/</t>
  </si>
  <si>
    <t>Smartek is a full-service cloud-based compliance and workforce management system designed to take the headache out of operational control.Read more about Smartek</t>
  </si>
  <si>
    <t>https://www.getapp.com/finance-accounting-software/a/hummingbird-1/</t>
  </si>
  <si>
    <t>Hummingbird helps prevent money laundering, provides detailed reporting, and enables collaboration for AML compliance professionals. Advisory services are also available.Read more about Hummingbird</t>
  </si>
  <si>
    <t>RegScale</t>
  </si>
  <si>
    <t>https://www.getapp.com/website-ecommerce-software/a/regscale/</t>
  </si>
  <si>
    <t>RegScale frees organizations from paper via its continuous compliance automation software. Our API-centric approach integrates with your existing security and compliance platforms to dynamically manage security control state, shifting compliance left to deliver audit-ready documentation on demand.Read more about RegScale</t>
  </si>
  <si>
    <t>https://www.getapp.com/finance-accounting-software/a/cookie-consent-management-1/</t>
  </si>
  <si>
    <t>The Cookie Consent Management platform allows users to gain permission from visitors to track individual and specific cookies you want to track that can be customized to fit the customers' needs. The system comes with a customizable cookie banner, which comes with a multi-language manager to manage consent with clear language and transparency that detects browser language preferences.Read more about Cookie Consent Management</t>
  </si>
  <si>
    <t>Passport 360</t>
  </si>
  <si>
    <t>https://www.getapp.com/finance-accounting-software/a/passport-360/</t>
  </si>
  <si>
    <t>Passport 360 is a cloud-based compliance platform, which helps small to large businesses in energy, construction, real estate, transportation, and other sectors manage workforce, documentation, equipment, legal processes, and more. The solution offers various features such as incident management, real-time reporting, hazard identification, vendor databases, project compliance, and visitor management. Passport 360 also facilitates third-party integration with various applications.Read more about Passport 360</t>
  </si>
  <si>
    <t>3E Monitor</t>
  </si>
  <si>
    <t>https://www.getapp.com/finance-accounting-software/a/3e-monitor/</t>
  </si>
  <si>
    <t>3E Monitor delivers news on emerging regulations and trends that affect products, suppliers, and markets. It offers in-depth analysis from its team of regulatory experts who track legal developments around the globe.Read more about 3E Monitor</t>
  </si>
  <si>
    <t>Protenus</t>
  </si>
  <si>
    <t>https://www.getapp.com/healthcare-pharmaceuticals-software/a/protenus/</t>
  </si>
  <si>
    <t>Protenus, which enables hospitals and health systems to negotiate the complex landscape of healthcare compliance and risk reduction, will be of the utmost assistance in preserving the good name and trust of your organization.Read more about Protenus</t>
  </si>
  <si>
    <t>Unifikas is a Quality Management Software designed on the ISO 9001 standard that allows you to streamline and optimize the processes of your organization, regardless of the sector in which you operate.Read more about Unifikas Compliance</t>
  </si>
  <si>
    <t>BanQu</t>
  </si>
  <si>
    <t>https://www.getapp.com/finance-accounting-software/a/banqu/</t>
  </si>
  <si>
    <t>BanQu is a traceability solution that helps companies drive smarter business through sourcing compliance insights, end-to-end supply chain effectiveness data, and auditable procurement &amp; ESG reporting on a single blockchain-based platform.Read more about BanQu</t>
  </si>
  <si>
    <t>Apiax</t>
  </si>
  <si>
    <t>https://www.getapp.com/finance-accounting-software/a/apiax/</t>
  </si>
  <si>
    <t>Apiax is a suite of regulatory technology products that helps financial institutions to manage business opportunities and minimize risks through embedding compliance requirements.Read more about Apiax</t>
  </si>
  <si>
    <t>Compliance Tracker</t>
  </si>
  <si>
    <t>https://www.getapp.com/finance-accounting-software/a/compliance-tracker/</t>
  </si>
  <si>
    <t>Track global compliances and enhance coordination between internal teams and external advisors with the compliance tracking solution.Read more about Compliance Tracker</t>
  </si>
  <si>
    <t>Mosey</t>
  </si>
  <si>
    <t>https://www.getapp.com/finance-accounting-software/a/mosey/</t>
  </si>
  <si>
    <t>Mosey is a web-based solution that enables organizations to manage corporate compliance, employment, and tax requirements in multiple states.Read more about Mosey</t>
  </si>
  <si>
    <t>GateKeeper Proximity</t>
  </si>
  <si>
    <t>https://www.getapp.com/finance-accounting-software/a/gatekeeper-proximity/</t>
  </si>
  <si>
    <t>GateKeeper Proximity streamlines processes, reduces help desk tickets, and ensures compliance with standards such as CMMC, HIPAA, CJIS, DFARS, through wireless automation. GateKeeper Proximity offers continuous authentication for computer and web access.Read more about GateKeeper Proximity</t>
  </si>
  <si>
    <t>Inovaare</t>
  </si>
  <si>
    <t>https://www.getapp.com/finance-accounting-software/a/inovaare/</t>
  </si>
  <si>
    <t>Inovaare’s suite of comprehensive solutions is crafted to streamline the intricate operations and compliance processes within healthcare management. The solutions are designed to ensure regulatory compliance, elevate patient and member experiences, and enhance overall operational efficiency.Read more about Inovaare</t>
  </si>
  <si>
    <t>Mitratech</t>
  </si>
  <si>
    <t>https://www.getapp.com/finance-accounting-software/a/mitratech/</t>
  </si>
  <si>
    <t>Mitratech is an enterprise automation software that empowers people and automates processes with innovative compliance, risk, enterprise HR and legal solutions and services. It helps manage risks, increase efficiency, control costs, and scale for the future.Read more about Mitratech</t>
  </si>
  <si>
    <t>Accelerated GST Solution</t>
  </si>
  <si>
    <t>https://www.getapp.com/finance-accounting-software/a/accelerated-gst-solution/</t>
  </si>
  <si>
    <t>A cloud-based program called Accelerated GST Solution aids companies in managing their Goods and Services Tax compliance.Read more about Accelerated GST Solution</t>
  </si>
  <si>
    <t>Smart HACCP</t>
  </si>
  <si>
    <t>https://www.getapp.com/finance-accounting-software/a/smart-haccp/</t>
  </si>
  <si>
    <t>Smart HACCP helps automate food safety hazards, identify CCPs and PCPs with built-in risk assessment models in a digital safety plan.Read more about Smart HACCP</t>
  </si>
  <si>
    <t>Sesame</t>
  </si>
  <si>
    <t>https://www.getapp.com/finance-accounting-software/a/sesame-1/</t>
  </si>
  <si>
    <t>Sesame allows asset managers, family offices and trustees to streamline processes and make informed investment decisions through its investment management platform. Key features include data management, analytics, risk management, reporting, monitoring, collaboration and security tools to navigate complex and multi-asset portfolios.Read more about Sesame</t>
  </si>
  <si>
    <t>Streamline Verify</t>
  </si>
  <si>
    <t>https://www.getapp.com/finance-accounting-software/a/streamline-verify/</t>
  </si>
  <si>
    <t>Streamline Verify is a one-stop portal that helps screen and resolve potential exclusion matches across various federal and state sanction lists. Key features include automated screening, real-time data, and robust reporting.Read more about Streamline Verify</t>
  </si>
  <si>
    <t>FinCense</t>
  </si>
  <si>
    <t>https://www.getapp.com/finance-accounting-software/a/aml-software/</t>
  </si>
  <si>
    <t>Tookitaki AML Software is an anti-money laundering and fraud prevention solution that caters to financial institutions such as traditional banks, enterprise fintechs, and MSME fintechs. The solution enables businesses to streamline the detection and prevention of financial crime. By adopting a proactive approach, the company offers risk coverage and technology performance to its clients.Read more about FinCense</t>
  </si>
  <si>
    <t>UserWay Accessibility Monitor</t>
  </si>
  <si>
    <t>https://www.getapp.com/all-software/a/userway-accessibility-scanner/</t>
  </si>
  <si>
    <t>UserWay Accessibility Monitor is a cloud-based solution designed to assist website owners in detecting and resolving web accessibility and ADA compliance issues. The tool conducts thorough scans of websites to determine compliance with Web Content Accessibility Guidelines (WCAG).Read more about UserWay Accessibility Monitor</t>
  </si>
  <si>
    <t>TTS trax</t>
  </si>
  <si>
    <t>https://www.getapp.com/finance-accounting-software/a/tts-trax/</t>
  </si>
  <si>
    <t>TTS trax is a smart &amp; efficient tool for setting up and operating an ISMS in according to ISO27001Read more about TTS trax</t>
  </si>
  <si>
    <t>Socurely offers a comprehensive compliance automation solution, aligning your business operations with industry standards to mitigate risks. Socurely's commitment goes beyond checkboxes, ensuring steadfast adherence and building trust with stakeholders.Read more about Socurely</t>
  </si>
  <si>
    <t>ONESOURCE Statutory Reporting</t>
  </si>
  <si>
    <t>https://www.getapp.com/finance-accounting-software/a/onesource-statutory-reporting/</t>
  </si>
  <si>
    <t>ONESOURCE Statutory Reporting is leading cloud-based disclosure management software helping organizations remain compliant in over 45 jurisdictions. A global platform that supports you locally, ONESOURCE Statutory Reporting software includes local language country-specific reporting templates and timely best-practice content updates from Big Four accounting firms and in-house content experts.Read more about ONESOURCE Statutory Reporting</t>
  </si>
  <si>
    <t>INFOMAN SERV - RTO File Tracking</t>
  </si>
  <si>
    <t>https://www.getapp.com/collaboration-software/a/infoman-serv-rto-file-tracking/</t>
  </si>
  <si>
    <t>INFOMAN SERV - RTO File Tracking enables automobile dealerships effortlessly manage RTO files with an advanced tracking system. Users can monitor status and location in real-time for efficient processing and streamline other operations to save time.Read more about INFOMAN SERV - RTO File Tracking</t>
  </si>
  <si>
    <t>iPoint Compliance</t>
  </si>
  <si>
    <t>https://www.getapp.com/finance-accounting-software/a/ipoint-compliance/</t>
  </si>
  <si>
    <t>iPoint Compliance is a cloud-based solution that helps businesses automate compliance processes and improves supply chain integration and risk management. The software validates and verifies information provided by suppliers, and visualizes the compliance status of entire supply chains.Read more about iPoint Compliance</t>
  </si>
  <si>
    <t>Tango AML</t>
  </si>
  <si>
    <t>https://www.getapp.com/finance-accounting-software/a/tango-aml/</t>
  </si>
  <si>
    <t>Tango AML is a customizable and secure white-label platform that provides scalability due to integration capabilities, compliance features and partnership network to support your business. With continuous maintenance and technical support, clients feel confident and safe using the software for all their money transfer needs.Read more about Tango AML</t>
  </si>
  <si>
    <t>Streamline compliance with Sofy’s automated workflows. Save time, reduce costs, and achieve effortless adherence to multiple regulations with consistent updates and insightsRead more about KPMG Sofy Suite</t>
  </si>
  <si>
    <t>AML Watcher</t>
  </si>
  <si>
    <t>https://www.getapp.com/finance-accounting-software/a/aml-watcher/</t>
  </si>
  <si>
    <t>AML Watcher is your compliance partner for AML solutions, empowering MLROs and Compliance Officers with AML excellence. It offers features like watchlist screening, PEP screenings, corruption monitoring, and more to help businesses effectively reduce risk and false positives in their AML compliance program.We are a force to be reckoned with! We are AML Watchers!Read more about AML Watcher</t>
  </si>
  <si>
    <t>Source Intelligence</t>
  </si>
  <si>
    <t>https://www.getapp.com/finance-accounting-software/a/source-intelligence/</t>
  </si>
  <si>
    <t>Source Intelligence software streamlines supply chain compliance and due diligence through automated data collection, risk analysis, and reporting. It offers comprehensive visibility of compliance data, integrates seamlessly with major systems, and is designed to reduce risks and resource burdens efficiently.Read more about Source Intelligence</t>
  </si>
  <si>
    <t>NeXafe</t>
  </si>
  <si>
    <t>https://www.getapp.com/finance-accounting-software/a/nexafe/</t>
  </si>
  <si>
    <t>NeXafe is a cloud-based compliance and occupational health and safety (OHS) solution designed to streamline and automate workplace compliance for businesses. The platform offers a range of features to manage workers, contractors, and equipment, including all necessary documents, forms, and competencies, accessible through a desktop and mobile application.Read more about NeXafe</t>
  </si>
  <si>
    <t>HealthStream Leadership Development</t>
  </si>
  <si>
    <t>https://www.getapp.com/finance-accounting-software/a/healthstream-leadership-development/</t>
  </si>
  <si>
    <t>HealthStream's Leadership Development program offers a healthcare-specific approach to assess and identify strengths within an organization's staff. By generating personalized development pathways aligned with organizational initiatives, the program establishes a pipeline of leaders.Read more about HealthStream Leadership Development</t>
  </si>
  <si>
    <t>Workforce Validate</t>
  </si>
  <si>
    <t>https://www.getapp.com/all-software/a/workforce-validate/</t>
  </si>
  <si>
    <t>Workforce Validate is an automated solution for healthcare license verifications, SAM and OIG exclusion and sanction monitoring. It ensures a culture of compliance and patient safety by simplifying and streamlining the verification and monitoring processes.Read more about Workforce Validate</t>
  </si>
  <si>
    <t>CreditorWatch</t>
  </si>
  <si>
    <t>https://www.getapp.com/finance-accounting-software/a/creditorwatch/</t>
  </si>
  <si>
    <t>CreditWatch provides tools and insights for businesses to identify risky customers, minimise risk, and protect their business to ensure they get paid.From business credit reports, online application forms, automated credit decisioning, all the way through to automated collection software.Read more about CreditorWatch</t>
  </si>
  <si>
    <t>FireArrest</t>
  </si>
  <si>
    <t>https://www.getapp.com/finance-accounting-software/a/firearrest-1/</t>
  </si>
  <si>
    <t>FireArrest is a passive fire protection app designed to map the location of any firestopping work onto a pre-uploaded floor plan. A full-time and date-stamped record of any work done, along with photographic evidence is kept, allowing you to show complete traceability.Read more about FireArrest</t>
  </si>
  <si>
    <t>manageforwork</t>
  </si>
  <si>
    <t>https://www.getapp.com/finance-accounting-software/a/manageforwork/</t>
  </si>
  <si>
    <t>manageforwork is a cloud-based compliance software that helps businesses manage data protection, occupational safety risk assessment, and more.Read more about manageforwork</t>
  </si>
  <si>
    <t>Centralize compliance tasks, audits, and reporting with an EHS solution built natively on your Microsoft 365 platform.Read more about SP Safety</t>
  </si>
  <si>
    <t>AEB Export Controls</t>
  </si>
  <si>
    <t>https://www.getapp.com/finance-accounting-software/a/aeb-export-controls/</t>
  </si>
  <si>
    <t>Trade compliance software that checks embargoes, control lists, and end-use to help businesses manage export restrictions.Read more about AEB Export Controls</t>
  </si>
  <si>
    <t>Multi-Tenant GRC Platform</t>
  </si>
  <si>
    <t>https://www.getapp.com/finance-accounting-software/a/multi-tenant-grc-platform/</t>
  </si>
  <si>
    <t>Risk Cognizance Multi-Tenant GRC Platform offers MSSPs a comprehensive solution for delivering white-label governance, risk, and compliance services. The platform's multitenant architecture allows management of multiple clients with data isolation, and includes tools for compliance management, attack surface monitoring, dark web surveillance, and vendor risk assessment. It integrates six solutions in one system designed for security professionals and managed service providers.Read more about Multi-Tenant GRC Platform</t>
  </si>
  <si>
    <t>4Comply</t>
  </si>
  <si>
    <t>https://www.getapp.com/finance-accounting-software/a/4comply/</t>
  </si>
  <si>
    <t>Turn customer consent into a competitive advantage. With 4Comply, you can build trust, enhance engagement, and stay compliant—all while safeguarding privacy.Read more about 4Comply</t>
  </si>
  <si>
    <t>sterloCare</t>
  </si>
  <si>
    <t>https://www.getapp.com/finance-accounting-software/a/sterlocare/</t>
  </si>
  <si>
    <t>Sterlo Care helps conduct audits to find deviations from the procedure and take corrective actions then and there. It also sends alerts when the licenses and insurance documents are about to expire to ensure compliance with NABH and other audit requirements.Read more about sterloCare</t>
  </si>
  <si>
    <t>FloQast Compliance Management</t>
  </si>
  <si>
    <t>https://www.getapp.com/finance-accounting-software/a/floqast-compliance-management/</t>
  </si>
  <si>
    <t>FloQast Compliance Management is a tool that unifies GRC (governance, risk, and compliance) by centralizing risks, controls, and audits. It automates evidence collection, streamlines workflows, and ensures real-time transparency for handling compliance programs.Read more about FloQast Compliance Management</t>
  </si>
  <si>
    <t>DORA (Digital Operational Resilience Act)</t>
  </si>
  <si>
    <t>https://www.getapp.com/finance-accounting-software/a/dora-digital-operational-resilience-act/</t>
  </si>
  <si>
    <t>DORA (Digital Operational Resilience Act) offers a solution for managing third-party ICT risk in compliance with the EU's Digital Operational Resilience Act. It enables organizations to register and assess ICT suppliers, visualize supply chains, and generate regulatory reports per European Banking Authority standards. ISO 27001 certified and developed with financial industry expertise, the software ensures financial entities maintain structured oversight of digital supply chains.Read more about DORA (Digital Operational Resilience Act)</t>
  </si>
  <si>
    <t>SBP Open Banking</t>
  </si>
  <si>
    <t>https://www.getapp.com/finance-accounting-software/a/sbp-open-banking/</t>
  </si>
  <si>
    <t>SBP Open Banking is a cloud-based solution designed to integrate legacy banking systems with emerging technologies. The platform enables banks to expand their service offerings and unlock new revenue streams while ensuring full compliance with evolving open banking regulations like PSD3. The platform ensures secure and efficient access to global banking data, connecting financial institutions seamlessly across the world.Read more about SBP Open Banking</t>
  </si>
  <si>
    <t>AEB Risk Assessment</t>
  </si>
  <si>
    <t>https://www.getapp.com/finance-accounting-software/a/aeb-risk-assessment/</t>
  </si>
  <si>
    <t>AEB's Risk Assessment software provides digitization and transparency for trade compliance. It offers a straightforward way for everyone in the organization to contribute to identifying and managing global trade risks, delivering the required transparency for the compliance team.Read more about AEB Risk Assessment</t>
  </si>
  <si>
    <t>Track and anticipate HSE obligations with personalized regulatory monitoring in 85+ countries.Read more about Red-On-Line</t>
  </si>
  <si>
    <t>Freya.Intelligence streamlines compliance by providing real-time, expert-curated regulatory insights, automated alerts, and cross-market comparisons. With tools like Dashboards and RTQ, it enables faster, informed decisions across 200+ markets and 95K+ global regulations.Read more about Freya.Intelligence</t>
  </si>
  <si>
    <t>Yellow Canary</t>
  </si>
  <si>
    <t>https://www.getapp.com/finance-accounting-software/a/yellow-canary/</t>
  </si>
  <si>
    <t>Yellow Canary is a payroll compliance platform for large Australian businesses. It automates and AI-powers audits and provides insights across Modern Awards, Enterprise Agreements, Superannuation, and Long Service Leave to help reduce risk and improve payroll accuracy.Read more about Yellow Canary</t>
  </si>
  <si>
    <t>CertCrowd</t>
  </si>
  <si>
    <t>https://www.getapp.com/finance-accounting-software/a/certcrowd/</t>
  </si>
  <si>
    <t>CertCrowd is a comprehensive compliance management platform that helps organizations implement and maintain various frameworks such as ISO 9001, ISO 27001, NIST, and ISO 14001. It offers features to manage assets, competence, legal risk, employees, and suppliers through customizable registers. CertCrowd also provides tools to create and schedule actions for inspections, audits, reviews, and assessments, as well as manage incidents, corrective actions, and risk assessments.Read more about CertCrowd</t>
  </si>
  <si>
    <t>Connected Risk - Compliance Management streamlines regulatory tracking, policy management, and compliance assessments. It automates workflows, monitors regulatory changes, and ensures adherence to evolving standards. With real-time reporting and risk assessments, organizations can proactively manageRead more about Connected Risk</t>
  </si>
  <si>
    <t>Exactera Tax Provision</t>
  </si>
  <si>
    <t>https://www.getapp.com/all-software/a/exactera-tax-provision/</t>
  </si>
  <si>
    <t>Exactera Tax Provision is a streamlined and user-friendly software solution that automates tax provision process. It offers flexible data imports, exposed formula exports for visibility into calculations, analytical insights, audit-ready reports, and robust dashboards. Exactera Tax Provision transforms the ASC 740 tax provision process, helping users save time, eliminate errors, and close early.Read more about Exactera Tax Provision</t>
  </si>
  <si>
    <t>ScalePad ControlMap</t>
  </si>
  <si>
    <t>https://www.getapp.com/operations-management-software/a/scalepad-controlmap/</t>
  </si>
  <si>
    <t>ControlMap is a compliance solution that helps managed service providers meet security standards.Read more about ScalePad ControlMap</t>
  </si>
  <si>
    <t>Enzuzo</t>
  </si>
  <si>
    <t>https://www.getapp.com/operations-management-software/a/enzuzo/</t>
  </si>
  <si>
    <t>Enzuzo is a data privacy compliance software for mobile app developers, agencies, eCommerce stores, and SaaS businesses. Features include privacy policy, cookie banner, and terms of service generators, aiding compliance with GDPR, CCPA, and Quebec Law 25. Enzuzo also provides consent management, data request handling, and compliance dashboards to simplify privacy adherence.Read more about Enzuzo</t>
  </si>
  <si>
    <t>Refined Data</t>
  </si>
  <si>
    <t>https://www.getapp.com/operations-management-software/a/refined-data/</t>
  </si>
  <si>
    <t>Refined Data is an EHS information management software that helps real estate businesses manage compliance, incidents, insurance, environmental risk, audits and inspections, sustainability, and partner performance. The software helps connect distributed teams, increase visibility, and simplify portfolio management through a completely paperless, intuitively organized system with dashboard intelligence.Read more about Refined Data</t>
  </si>
  <si>
    <t>https://www.getapp.com/finance-accounting-software/a/compliance-tracker-1/</t>
  </si>
  <si>
    <t>Effortlessly manage legal compliance with our cloud-based software. Stay compliant with labor, safety, environmental, and tax laws—anytime, anywhere. No setup needed, easy to use, and fully supported!Read more about Compliance Tracker</t>
  </si>
  <si>
    <t>Facilitize streamlines compliance by centralizing tracking, reporting, and automation. Automate workflows, manage documentation, and ensure timely submissions. With integrations and robust security, Facilitize makes compliance management simple for businesses of all sizes.Read more about Facilitize</t>
  </si>
  <si>
    <t>Fully in Control is a Compliance Management tool that offers an integrated collection that will enable your organization to further professionalize compliance management. With FullyInControl you replace unstructured information (such as unstructured Excel sheets) with a single source of truth.Read more about FullyInControl</t>
  </si>
  <si>
    <t>Corporate Tax</t>
  </si>
  <si>
    <t>https://www.getapp.com/finance-accounting-software/corporate-tax/os/web-based</t>
  </si>
  <si>
    <t>MyTAXPrepOffice</t>
  </si>
  <si>
    <t>https://www.getapp.com/finance-accounting-software/a/mytaxprepoffice/</t>
  </si>
  <si>
    <t>MyTAXPrepOffice is a professional tax preparation software that helps businesses prepare and file tax returns on a unified platform. Enjoy mobility, accuracy, ease of use, and affordability.Read more about MyTAXPrepOffice</t>
  </si>
  <si>
    <t>hellotax</t>
  </si>
  <si>
    <t>https://www.getapp.com/finance-accounting-software/a/hellotax/</t>
  </si>
  <si>
    <t>hellotax is a cloud-based VAT management software, which offers tools for both registering VAT numbers and automating VAT filings and returns. The all-in-one VAT management platform is designed specifically for online retailers within Europe and offers VAT registration for various EU countries.Read more about hellotax</t>
  </si>
  <si>
    <t>TaxAct Business</t>
  </si>
  <si>
    <t>https://www.getapp.com/finance-accounting-software/a/taxact/</t>
  </si>
  <si>
    <t>TaxACT specializes in tax preparation software and Web-based services. The flagship product, TaxACT, provides its users the highest degree of accuracy and completeness and is designed by in-house programmers, CPAs (Certified Public Accountants), and tax accountants.Read more about TaxAct Business</t>
  </si>
  <si>
    <t>TaxCloud</t>
  </si>
  <si>
    <t>https://www.getapp.com/finance-accounting-software/a/taxcloud/</t>
  </si>
  <si>
    <t>Calculate, collect, and file your sales tax with ease using TaxCloud. Ensure 100% accuracy across all 13,000+ US jurisdictions. Delegate tax reporting to us and save hours each month. Say goodbye to manual filing and let TaxCloud automate it for you.Read more about TaxCloud</t>
  </si>
  <si>
    <t>Gofile</t>
  </si>
  <si>
    <t>https://www.getapp.com/finance-accounting-software/a/gofile/</t>
  </si>
  <si>
    <t>Gofile is a tax return software for Canadian small businesses that streamlines tax filing. It offers step-by-step guidance, automatic calculations, and simple data entry for mapping to tax returns, enabling owners to file confidently without an accountant. Gofile monitors deadlines, pinpoints deductions and credits, and ensures precise calculations to prevent penalties and optimize tax savings.Read more about Gofile</t>
  </si>
  <si>
    <t>UltraTax CS</t>
  </si>
  <si>
    <t>https://www.getapp.com/finance-accounting-software/a/ediscovery-point/</t>
  </si>
  <si>
    <t>UltraTax CS is a cloud-based professional tax software designed to help tax preparers automate corporate tax workflows and streamline document management. It offers multi-monitor flexibility, allowing businesses to view forms, input, diagnostics, prior year input, and more on up to 4 separate monitors at the same time.Read more about UltraTax CS</t>
  </si>
  <si>
    <t>made.simplr</t>
  </si>
  <si>
    <t>https://www.getapp.com/all-software/a/made-simplr/</t>
  </si>
  <si>
    <t>made.simplr is a cloud-based R&amp;D tax credit software that simplifies the R&amp;D claim process, removes the burden of preparing a claim. The software is fully integrated with Xero.Read more about made.simplr</t>
  </si>
  <si>
    <t>IRIS Elements</t>
  </si>
  <si>
    <t>https://www.getapp.com/finance-accounting-software/a/taxfiler/</t>
  </si>
  <si>
    <t>IRIS Elements is a cloud-based accounting solution that simplifies day-to-day operations, automates complex tasks, and provides enterprise-level security for start-ups, small/medium practices, and bookkeepers.Offers a no-obligation 30-day free trial.Read more about IRIS Elements</t>
  </si>
  <si>
    <t>WIM</t>
  </si>
  <si>
    <t>https://www.getapp.com/finance-accounting-software/a/wim/</t>
  </si>
  <si>
    <t>Property tax management solution: control between tax notices and the assets under management to be sure you pay the right amount.Read more about WIM</t>
  </si>
  <si>
    <t>neo.tax</t>
  </si>
  <si>
    <t>https://www.getapp.com/finance-accounting-software/a/neo-tax/</t>
  </si>
  <si>
    <t>Neo.Tax has automated the R&amp;D Tax Credit for startups. In 30 minutes, you can prepare your R&amp;D claim on your own or with the support of our team and get up to $250k back from your eligible R&amp;D expenses. Not profitable?  No problem, apply the credit to your payroll taxes.Read more about neo.tax</t>
  </si>
  <si>
    <t>CSC Corptax</t>
  </si>
  <si>
    <t>https://www.getapp.com/finance-accounting-software/a/csc-corptax/</t>
  </si>
  <si>
    <t>CSC Corptax is a corporate tax management software designed to help businesses handle tax provisions, compliance, corporate entities, and more on a centralized platform. Administrators can view audit trails and gain insights into trends, analytics &amp; anomalies on an interactive dashboard.Read more about CSC Corptax</t>
  </si>
  <si>
    <t>FreeTaxUSA</t>
  </si>
  <si>
    <t>https://www.getapp.com/all-software/a/freetaxusa/</t>
  </si>
  <si>
    <t>Business owners know more about their businesses than anyone else. That’s why FreeTaxUSA integrates the tools to help you manage your business taxes with all the information you have on hand. From filing returns and extension requests to calculating profits and losses, we’re here to support you from start to finish.Read more about FreeTaxUSA</t>
  </si>
  <si>
    <t>UFileT2</t>
  </si>
  <si>
    <t>https://www.getapp.com/finance-accounting-software/a/ufilet2/</t>
  </si>
  <si>
    <t>UFileT2 is a cloud-based corporate tax solution designed for Canadian organizations to prepare as well as file tax returns from a unified platform. It lets users electronically transfer information and tax carry forwards each tax year directly from the platform. Users can securely store information and prepare taxes without compromising their crucial business as well as financial data.Read more about UFileT2</t>
  </si>
  <si>
    <t>Koinly</t>
  </si>
  <si>
    <t>https://www.getapp.com/finance-accounting-software/a/koinly/</t>
  </si>
  <si>
    <t>Koinly is a corporate tax solution designed to help businesses calculate taxes on several cryptocurrencies. The platform uses artificial intelligence (AI) technology to track transfers across wallets.Read more about Koinly</t>
  </si>
  <si>
    <t>Class Super</t>
  </si>
  <si>
    <t>https://www.getapp.com/finance-accounting-software/a/class-super/</t>
  </si>
  <si>
    <t>Automate your SMSF administration through direct-connect data feeds, tax statements, and bulk-processing corporate actions.Read more about Class Super</t>
  </si>
  <si>
    <t>Taxjoy</t>
  </si>
  <si>
    <t>https://www.getapp.com/finance-accounting-software/a/taxjoy/</t>
  </si>
  <si>
    <t>Taxjoy facilitates seamless and secure communication between tax professionals - including accountants, enrolled agents, tax attorneys and tax advisors - and their clients, enabling them to share and collaborate on any tax documentsRead more about Taxjoy</t>
  </si>
  <si>
    <t>W2/1099/ACA eFile Service</t>
  </si>
  <si>
    <t>https://www.getapp.com/finance-accounting-software/a/w2-1099-aca-efile-service/</t>
  </si>
  <si>
    <t>eFiling W2s/1099s/ACA(1095s) is as simple as 1-2-3. Upload your data, review and edit onscreen, and click eFile.Read more about W2/1099/ACA eFile Service</t>
  </si>
  <si>
    <t>PUBLIQ Software Property Tax Management</t>
  </si>
  <si>
    <t>https://www.getapp.com/finance-accounting-software/a/publiq-software-property-tax-management/</t>
  </si>
  <si>
    <t>PUBLIQ's property tax management software allows businesses to handle real estate and personal property tax calculations in-house, maintain information from previous years, and track year-to-date account balances with flexible reporting.Read more about PUBLIQ Software Property Tax Management</t>
  </si>
  <si>
    <t>KoinX</t>
  </si>
  <si>
    <t>https://www.getapp.com/finance-accounting-software/a/koinx/</t>
  </si>
  <si>
    <t>KoinX is a cloud-based tax practice management solution, which helps small to large businesses calculate and handle crypto taxes. The platform provides various features such as portfolio management, reporting, data import/export, APIs, and investment tracking. It also facilitates third-party integration with various cryptocurrency applications such as Alpaca, BitForex, Coinbase, Fantom, and more.Read more about KoinX</t>
  </si>
  <si>
    <t>Mekari Klikpajak</t>
  </si>
  <si>
    <t>https://www.getapp.com/finance-accounting-software/a/klikpajak/</t>
  </si>
  <si>
    <t>Klikpajak is a cloud-based solution for emerging and established enterprises across Indonesia. Mekari Klikpajak is an official online tax payment and reports solution from the Indonesian Directorate General of Taxes.Read more about Mekari Klikpajak</t>
  </si>
  <si>
    <t>VATBox</t>
  </si>
  <si>
    <t>https://www.getapp.com/finance-accounting-software/a/blue-dot/</t>
  </si>
  <si>
    <t>Blue Dot VATBox automates VAT compliance and reclaim by identifying and calculating eligible and qualified VAT spending along with countries' tax laws and regulations and company policy. VATBox enables businesses to reclaim VAT while ensuring full compliance with tax and financial authorities.Read more about VATBox</t>
  </si>
  <si>
    <t>Ask Blue J</t>
  </si>
  <si>
    <t>https://www.getapp.com/all-software/a/ask-blue-j/</t>
  </si>
  <si>
    <t>Ask Blue J is a generative AI platform tailored for tax professionals, offering a US tax content database powered by advanced large language models. The platform's capabilities extend to delivering verifiable tax answers, appending primary sources, and presenting comprehensive content, including cases.Read more about Ask Blue J</t>
  </si>
  <si>
    <t>itamlink</t>
  </si>
  <si>
    <t>https://www.getapp.com/real-estate-property-software/a/itamlink/</t>
  </si>
  <si>
    <t>itamlink manages every aspect of the property tax lifecycle, from property tax assessments, appeals, payments, and forecasts. The software saves all your property tax data and records in a secure, web-based solution, trusted by the world’s most respected companies.Read more about itamlink</t>
  </si>
  <si>
    <t>Taxable Employee Benefits</t>
  </si>
  <si>
    <t>https://www.getapp.com/finance-accounting-software/a/taxable-employee-benefits/</t>
  </si>
  <si>
    <t>Taxable Employee Benefits enables companies to stay in compliance with the latest taxable benefits regulations by delivering the required level of checks, controls, and calculations of consumer-style spending subject to taxable employee/fringe benefits.Read more about Taxable Employee Benefits</t>
  </si>
  <si>
    <t>VAT4U</t>
  </si>
  <si>
    <t>https://www.getapp.com/finance-accounting-software/a/vat4u/</t>
  </si>
  <si>
    <t>VAT4U is an innovative VAT management technology driven by AI. It offers solutions to streamline and automate the VAT management process, helping businesses maximize VAT recovery, reduce processing time and cost, and improve compliance.Read more about VAT4U</t>
  </si>
  <si>
    <t>Currency Exchange</t>
  </si>
  <si>
    <t>https://www.getapp.com/finance-accounting-software/currency-exchange/os/web-based</t>
  </si>
  <si>
    <t>Stripe</t>
  </si>
  <si>
    <t>https://www.getapp.com/website-ecommerce-software/a/stripe/</t>
  </si>
  <si>
    <t>Stripe is an online payment processing tool for internet businesses. Stripe handles everything, including storing cards, subscriptions, and direct payouts to your bank account. Meticulously designed APIs and functionality help users create the best possible product for their users.Read more about Stripe</t>
  </si>
  <si>
    <t>CEBS</t>
  </si>
  <si>
    <t>https://www.getapp.com/finance-accounting-software/a/cebs/</t>
  </si>
  <si>
    <t>CEBS is multi-currency accounting software that is designed to help foreign currency exchange bureaus manage the entire cycle of exchange transactions. It enables organizations to streamline operations related to the management of currency exchanging and cashing/selling travelers' cheques.Read more about CEBS</t>
  </si>
  <si>
    <t>iBanFirst</t>
  </si>
  <si>
    <t>https://www.getapp.com/finance-accounting-software/a/ibanfirst/</t>
  </si>
  <si>
    <t>iBanFirst is a bank account management and mobile banking application that allows individuals and small businesses to pay bills and manage finances from mobile devices. It lets users set up reminders for bill payment dates and automatically receive alerts when users are near an ATM or bank branch. It lets individuals add multiple bank accounts and lets users pay bills, move money between accounts, transfer funds, set up alerts, and more.Read more about iBanFirst</t>
  </si>
  <si>
    <t>Planet Payments</t>
  </si>
  <si>
    <t>https://www.getapp.com/finance-accounting-software/a/planet-payments/</t>
  </si>
  <si>
    <t>Planet Payments is a company that specializes in payment processing services. They provide solutions for both retailers and hospitality companies who need to accept payments from customers both online and through brick-and-mortar locations. Planet Payments helps clients create the best possible customers.Read more about Planet Payments</t>
  </si>
  <si>
    <t>PingPong Payments</t>
  </si>
  <si>
    <t>https://www.getapp.com/website-ecommerce-software/a/pingpong/</t>
  </si>
  <si>
    <t>PingPong is a fintech eCommerce and payment processing platform. This platform empowers customers to sell anywhere in the world by using the multi-dimensional payments platform.Read more about PingPong Payments</t>
  </si>
  <si>
    <t>Remitr</t>
  </si>
  <si>
    <t>https://www.getapp.com/finance-accounting-software/a/remitr/</t>
  </si>
  <si>
    <t>Remitr is a a digital solution for making business transfers and payments.Read more about Remitr</t>
  </si>
  <si>
    <t>PayDo</t>
  </si>
  <si>
    <t>https://www.getapp.com/finance-accounting-software/a/paydo/</t>
  </si>
  <si>
    <t>PayDo is cloud-based payment management solution that helps individuals and businesses across legal, eCommerce and marketing industries send and receive funds globally using multiple currencies, issue virtual and physical cards, and manage international and local account details.Read more about PayDo</t>
  </si>
  <si>
    <t>Bitstamp</t>
  </si>
  <si>
    <t>https://www.getapp.com/finance-accounting-software/a/bitstamp/</t>
  </si>
  <si>
    <t>Bitstamp is a web-based cryptocurrency exchange platform designed to help traders and financial institutions buy and sell cryptocurrencies. The Crypto-as-a-Service (CaaS) allows banks to offer crypto exchange services on their existing platforms and applications.Read more about Bitstamp</t>
  </si>
  <si>
    <t>LocalBitcoins</t>
  </si>
  <si>
    <t>https://www.getapp.com/finance-accounting-software/a/localbitcoins/</t>
  </si>
  <si>
    <t>LocalBitcoins is a web-based cryptocurrency trading platform designed to help individuals buy and sell bitcoins. It lets traders create advertisements with the price they want to offer along with the method of payment.Read more about LocalBitcoins</t>
  </si>
  <si>
    <t>Kantox</t>
  </si>
  <si>
    <t>https://www.getapp.com/finance-accounting-software/a/kantox/</t>
  </si>
  <si>
    <t>Kantox is a global leader in Currency Management Automation technology that helps corporates automate the entirety of their foreign exchange processes.Read more about Kantox</t>
  </si>
  <si>
    <t>currencyapi.com</t>
  </si>
  <si>
    <t>https://www.getapp.com/finance-accounting-software/a/currencyapi-com/</t>
  </si>
  <si>
    <t>Our API helps you with current and historical foreign exchanges rates. Stop worrying about uptime &amp; outdated data.Read more about currencyapi.com</t>
  </si>
  <si>
    <t>Remitbee</t>
  </si>
  <si>
    <t>https://www.getapp.com/finance-accounting-software/a/remitbee/</t>
  </si>
  <si>
    <t>Remitbee is an online money transfer and currency exchange solution based in Canada and provides a platform for business owners in Canada to Convert USD/CAD online.Read more about Remitbee</t>
  </si>
  <si>
    <t>Kyrrex</t>
  </si>
  <si>
    <t>https://www.getapp.com/all-software/a/kyrrex/</t>
  </si>
  <si>
    <t>Kyrrex is a regulated crypto trading platform that provides a one-stop-shop digital finance experience. It offers comprehensive services and advanced trading, storage, and payment technologies for individuals and institutional clients. Kyrrex allows retail clients to have one multi-currency account for crypto, send, convert and receive payments, and trade on the go.Read more about Kyrrex</t>
  </si>
  <si>
    <t>Xe</t>
  </si>
  <si>
    <t>https://www.getapp.com/finance-accounting-software/a/xe-currency-data-api/</t>
  </si>
  <si>
    <t>Xe's Currency Data API provides real-time, accurate, and reliable currency exchange data for hundreds of worldwide currencies.Read more about Xe</t>
  </si>
  <si>
    <t>FXLoader</t>
  </si>
  <si>
    <t>https://www.getapp.com/finance-accounting-software/a/fxloader/</t>
  </si>
  <si>
    <t>FXLoader is a comprehensive solution that helps optimize foreign exchange rate management through automation. By integrating effortlessly with major ERP systems, including SAP, Oracle, Workday, and more, the platform enables real-time data synchronization. This ensures that all departments have access to the most up-to-date foreign exchange rates, enhancing decision-making and improving financial forecasting.Read more about FXLoader</t>
  </si>
  <si>
    <t>Debt Collection</t>
  </si>
  <si>
    <t>https://www.getapp.com/finance-accounting-software/debt-collection/os/web-based</t>
  </si>
  <si>
    <t>Calling debt leads? Debt collectors LOVE dialing with PhoneBurner. Our Power Dialer software helps agents have up to 4x more live conversations. Easy to use. No special equipment needed. No contracts! Try it FREE without a credit card.Read more about PhoneBurner</t>
  </si>
  <si>
    <t>Optimized for Debt Collection, Financial Management and Banking, Creatio CRM offers an award-winning feature set and no-code apps.Read more about Creatio CRM</t>
  </si>
  <si>
    <t>ACE</t>
  </si>
  <si>
    <t>https://www.getapp.com/finance-accounting-software/a/webar1/</t>
  </si>
  <si>
    <t>Web based, modern, open API, debt recovery software platform. AWS infrastructure, an intuitive user experience, and many integrated technologies combine to provide the best debt collection software available today.Read more about ACE</t>
  </si>
  <si>
    <t>Debt Collection Software to track and follow-up with defaulters efficiently, predict debt recovery and enable faster collections.Read more about LeadSquared</t>
  </si>
  <si>
    <t>Collect!</t>
  </si>
  <si>
    <t>https://www.getapp.com/finance-accounting-software/a/collect-debt-collection/</t>
  </si>
  <si>
    <t>Collect! is a hybrid debt collection solution designed to streamline and automate standard collection processes . It offers features including debt collection, accounts receivable collection, A/R collection, credit bureau reporting, contact management, debt management, credit management, and more.Read more about Collect!</t>
  </si>
  <si>
    <t>Increase revenue and recovery rates with an intelligent, predictive dialer solution. Boost agent productivity by eliminating wasted time on manual calls.Read more about TCN</t>
  </si>
  <si>
    <t>AI-driven platform for easy Debt Collection that eliminates all manual collections work, enables API integrations, simplifies collections and reporting, and includes an AI-driven customer rating and collectability scoring.Read more about Turnkey Lender</t>
  </si>
  <si>
    <t>Case Master Pro</t>
  </si>
  <si>
    <t>https://www.getapp.com/legal-law-software/a/case-master-pro/</t>
  </si>
  <si>
    <t>Case Master Pro is a legal case management solution that helps law firms and debt collectors manage case files and accounting operations. It enables lawyers to store critical documents in a centralized database, assign task lists to specific employees, and track case files.Read more about Case Master Pro</t>
  </si>
  <si>
    <t>Automatic reminders for overdue paymentsRead more about Insly</t>
  </si>
  <si>
    <t>FS2 Collections is the most comprehensive end-to-end offering for collections and disputes – with market proven and best-practice receivables management strategies and fully centralized, automated workflows that provide full visibility across all active and historical collections cases.Read more about Serrala Suite</t>
  </si>
  <si>
    <t>Rocket Collector</t>
  </si>
  <si>
    <t>https://www.getapp.com/finance-accounting-software/a/rocket-collector/</t>
  </si>
  <si>
    <t>Rocket Collector delivers dramatically increased collections efficiencies, an immediate reduction in collections costs and debtor days, plus superior functionality and reporting. Our brand promise is reducing costs, collecting more, and saving your collections team precious time.Read more about Rocket Collector</t>
  </si>
  <si>
    <t>Visual Queue Network (VQN)</t>
  </si>
  <si>
    <t>https://www.getapp.com/finance-accounting-software/a/visual-queue-network-vqn/</t>
  </si>
  <si>
    <t>Visual Queue Network is a cloud-based debt collection software which enables financial institutions to manage collection, recovery &amp; special asset operationsRead more about Visual Queue Network (VQN)</t>
  </si>
  <si>
    <t>Connect to demand letters, debt collection and legal servicesRead more about ezyCollect</t>
  </si>
  <si>
    <t>DebtView</t>
  </si>
  <si>
    <t>https://www.getapp.com/finance-accounting-software/a/debtview/</t>
  </si>
  <si>
    <t>DebtView was designed by debt collection professionals, to run natively in the cloud from the ground up, providing unrivalled availability and almost infinite scalability.Read more about DebtView</t>
  </si>
  <si>
    <t>FrontSpin is an inside sales power dialer and sales communication software which helps businesses to engage with more prospects in less time.Read more about FrontSpin</t>
  </si>
  <si>
    <t>Paydoff</t>
  </si>
  <si>
    <t>https://www.getapp.com/finance-accounting-software/a/paydit/</t>
  </si>
  <si>
    <t>Paydit is an automated collections engagement platform that harnesses artificial intelligence to automate past due consumer re-payments. It provides a unified collections ecosystem that takes the busy work out of collection operations with automated behavioral segmentation and personalized campaigns to drive recoveries. The platform offers an omnichannel communication suite to meet consumers with the right messages and flexible repayment options.Read more about Paydoff</t>
  </si>
  <si>
    <t>Lexop</t>
  </si>
  <si>
    <t>https://www.getapp.com/legal-law-software/a/lexop/</t>
  </si>
  <si>
    <t>Removing friction from collections by offering the most customer-centric software-as-a-service to world-class companies.Read more about Lexop</t>
  </si>
  <si>
    <t>Upflow is an accounts receivables software that helps B2B companies improve their debt collection.It provides key metrics and schedules automated payment reminders. It integrates easily with accounting software (Quickbooks, Xero, Chargebee, Netsuite, etc.) and offers different payment options.Read more about Upflow</t>
  </si>
  <si>
    <t>Say goodbye to the debtor headache and let Debtor Daddy help get your invoices paid faster with less hassle.Debtor Daddy integrates with accounting systems and ERPs like Xero, MYOB, Quickbooks Online. Sign-up to a no strings free trial to see how much more effective your AR process could be.Read more about CreditorWatch Collect</t>
  </si>
  <si>
    <t>HES LoanBox</t>
  </si>
  <si>
    <t>https://www.getapp.com/finance-accounting-software/a/hes-loanbox/</t>
  </si>
  <si>
    <t>AI-powered solution designed to optimize debt recovery for banks, lenders, and financial institutions.Read more about HES LoanBox</t>
  </si>
  <si>
    <t>LeanPay is an automated debt collection software for B2B companies. With customer dunning automation, real-time performance tracking, risk management, and integrated payment options, LeanPay reduces late payments and increases cash flow by 30%.Read more about LeanPay</t>
  </si>
  <si>
    <t>Treli</t>
  </si>
  <si>
    <t>https://www.getapp.com/finance-accounting-software/a/treli/</t>
  </si>
  <si>
    <t>Treli is a software that helps companies accept payments and make their collection procedures simpler. Businesses can easily receive payments from their clients using automated collection systems. This helps them improve their financial operations and focus on their main activities, which leads to growth and increased profitability.Read more about Treli</t>
  </si>
  <si>
    <t>https://www.getapp.com/finance-accounting-software/a/quantum/</t>
  </si>
  <si>
    <t>Quantum is a cloud-based debt collection solution which helps small to midsize firms automate collection processes with multi-device support, online payment processing and scheduling. Its customizable search engine allows users to find consumer credit attributes, accounts and more.Read more about Quantum</t>
  </si>
  <si>
    <t>COLLECTIONS AND RECOVERY</t>
  </si>
  <si>
    <t>https://www.getapp.com/finance-accounting-software/a/collections-and-recovery-1/</t>
  </si>
  <si>
    <t>COLLECTIONS AND RECOVERY is a loan servicing and debt recovery tool for auto finance companies, FinTech lenders, banks, credit unions, and specialty lenders. It comes with customizable screens, shadow accounting, mortgage management, role-based access, and lender-specific modules.Read more about COLLECTIONS AND RECOVERY</t>
  </si>
  <si>
    <t>Artiva RM</t>
  </si>
  <si>
    <t>https://www.getapp.com/finance-accounting-software/a/artiva-agency-1/</t>
  </si>
  <si>
    <t>Finvi's end-to-end collection solution produces better results, much faster, and keeps your agents productive and prosperous. Manage your outreach through digital &amp; traditional channels. Automate repetitive task and free up more time for what matters. Maintain compliance with CFPB guardrails.Read more about Artiva RM</t>
  </si>
  <si>
    <t>SplashCollect</t>
  </si>
  <si>
    <t>https://www.getapp.com/finance-accounting-software/a/splashcollect/</t>
  </si>
  <si>
    <t>SplashCollect is a debt collection solution that eliminates manual work needed for managing invoices and communicating with debtors. Built on Microsoft Dynamics 365, it is perfectly suited for debt collection companies, credit companies and other organizational departments.Read more about SplashCollect</t>
  </si>
  <si>
    <t>Capone</t>
  </si>
  <si>
    <t>https://www.getapp.com/finance-accounting-software/a/capone/</t>
  </si>
  <si>
    <t>Capone Banking is an enterprise debt collection system that enables collection departments to control, manage and automate all debt collection processes of the bank. It helps banks to reduce bad debt and improve the cash flow while optimizing collection costs.Read more about Capone</t>
  </si>
  <si>
    <t>itsettled</t>
  </si>
  <si>
    <t>https://www.getapp.com/finance-accounting-software/a/itsettled/</t>
  </si>
  <si>
    <t>itsettled is an award-winning and fully-automated credit control and debt recovery software that collects invoices, reduces risk, and improves your cashflow.Read more about itsettled</t>
  </si>
  <si>
    <t>Probate Finder OnDemand</t>
  </si>
  <si>
    <t>https://www.getapp.com/finance-accounting-software/a/probate-finder-ondemand/</t>
  </si>
  <si>
    <t>Probate Finder OnDemand helps organizations identify decedent information, locate probate estates, file probate claims, and manage recoveries.Read more about Probate Finder OnDemand</t>
  </si>
  <si>
    <t>FX Collection</t>
  </si>
  <si>
    <t>https://www.getapp.com/finance-accounting-software/a/fx-collection/</t>
  </si>
  <si>
    <t>FX Collection is an integrated solution that helps businesses manage the debt collection process as well as collections activities, including account delinquencies, payment plans, and collections calls. The platform enables managers to track delinquent accounts, send automated reminders, schedule payments and arrangements, and generate reports.Read more about FX Collection</t>
  </si>
  <si>
    <t>Reccupera</t>
  </si>
  <si>
    <t>https://www.getapp.com/finance-accounting-software/a/reccupera/</t>
  </si>
  <si>
    <t>Solution for debt collection that assists companies in dispatching customized reminder notifications and streamlining the collection process via multiple payment options.Read more about Reccupera</t>
  </si>
  <si>
    <t>Fair Capital</t>
  </si>
  <si>
    <t>https://www.getapp.com/finance-accounting-software/a/fair-capital/</t>
  </si>
  <si>
    <t>Make debt collection easier and increase recovery results.Read more about Fair Capital</t>
  </si>
  <si>
    <t>receeve</t>
  </si>
  <si>
    <t>https://www.getapp.com/finance-accounting-software/a/receeve/</t>
  </si>
  <si>
    <t>receeve’s fully customizable All-in-One Collections &amp; Recovery Platform helps users simplify the complexity of data and systems, optimize their in-house collections teams’s efficiency, and apply 360° insights to maximize recovery and minimize risk across every stage of credit management.Read more about receeve</t>
  </si>
  <si>
    <t>Totality</t>
  </si>
  <si>
    <t>https://www.getapp.com/finance-accounting-software/a/totality/</t>
  </si>
  <si>
    <t>Totality is a debt collection software that helps small to mid-sized law firms, collection agencies, medical practices, and real estate agencies manage contacts, documents, payment agreements, and more from within a unified platform. It allows staff members to calculate post-judgements interest rates, store court details, track judgment amounts, and maintain a database of lawsuit details.Read more about Totality</t>
  </si>
  <si>
    <t>https://www.getapp.com/finance-accounting-software/a/agency-manager/</t>
  </si>
  <si>
    <t>Adtec creates debt collection systems for small businessesRead more about Orca</t>
  </si>
  <si>
    <t>Collections mangement software that automated reminders, dunnings and workflow for credit managers.  Design chase paths combining calls and letters and let the scheduler create letters for delivery automatically or on approval , prompt you to make calls, and highlight issues.Read more about Corrivo</t>
  </si>
  <si>
    <t>Flexys</t>
  </si>
  <si>
    <t>https://www.getapp.com/finance-accounting-software/a/flexys/</t>
  </si>
  <si>
    <t>Flexys is trusted by major household names across the banking, financial services and utility sectors. Our clients’ results show a considerable improvement in both the number and quality of collections engagements and a corresponding increase in customer testimonials and NPS scores.Read more about Flexys</t>
  </si>
  <si>
    <t>VSoft Collection</t>
  </si>
  <si>
    <t>https://www.getapp.com/finance-accounting-software/a/vsoft-collection/</t>
  </si>
  <si>
    <t>VSoft Collection is an end-to-end solution for early and late collection processes management that helps to accelerate your receivables recovery. It is a fully-featured collection system deployed, configured, and running in your organization in just a few weeks.Read more about VSoft Collection</t>
  </si>
  <si>
    <t>Loxon Collection</t>
  </si>
  <si>
    <t>https://www.getapp.com/finance-accounting-software/a/loxon-collection/</t>
  </si>
  <si>
    <t>Loxon Collection is a cloud-based system designed to help banks manage delinquencies and maximise recoveries through enhanced CX. With AI-powered capabilities, it provides real-time insights into customer payment behaviour, enabling proactive identification and prevention of delinquency risks.Read more about Loxon Collection</t>
  </si>
  <si>
    <t>Debt Management Accelerator</t>
  </si>
  <si>
    <t>https://www.getapp.com/finance-accounting-software/a/debt-management-accelerator/</t>
  </si>
  <si>
    <t>Debt Management Accelerator is a debt collection software designed to help businesses with loan management, collateral loan creation, loan installment tracking, and loan installments check bounce management.Read more about Debt Management Accelerator</t>
  </si>
  <si>
    <t>Credgenics</t>
  </si>
  <si>
    <t>https://www.getapp.com/finance-accounting-software/a/credgenics/</t>
  </si>
  <si>
    <t>Credgenics, a SaaS-based platform offers AI/ML data-driven capabilities including digital collections, multi-channel communications, calling, predictive dialers, litigation management, digital payments, mobile-based field collections, dashboard, and analytics.Read more about Credgenics</t>
  </si>
  <si>
    <t>TrueAccord</t>
  </si>
  <si>
    <t>https://www.getapp.com/finance-accounting-software/a/trueaccord/</t>
  </si>
  <si>
    <t>TrueAccord is a cloud-based recovery and collections platform that helps businesses streamline the debt collection process.Read more about TrueAccord</t>
  </si>
  <si>
    <t>FinFloh</t>
  </si>
  <si>
    <t>https://www.getapp.com/finance-accounting-software/a/finfloh/</t>
  </si>
  <si>
    <t>FinFloh Collect AI uses intelligent automation to prioritize accounts, trigger multi-channel reminders, track promises-to-pay, and improve overdue recoveries—without straining customer relationships.Read more about FinFloh</t>
  </si>
  <si>
    <t>App Cobranza Móvil</t>
  </si>
  <si>
    <t>https://www.getapp.com/finance-accounting-software/a/app-cobranza-movil/</t>
  </si>
  <si>
    <t>Offering credits to obtain goods or services is precisely there to support collection activities by collection managers.Read more about App Cobranza Móvil</t>
  </si>
  <si>
    <t>Billabex</t>
  </si>
  <si>
    <t>https://www.getapp.com/finance-accounting-software/a/billabex/</t>
  </si>
  <si>
    <t>Billabex is an AI-enabled SaaS solution that automates payment reminders and invoice collections. Its virtual agent personalizes follow-ups across multiple channels—email, SMS, phone, and mail—and responds intelligently to customer inquiries.Read more about Billabex</t>
  </si>
  <si>
    <t>FinView</t>
  </si>
  <si>
    <t>https://www.getapp.com/finance-accounting-software/a/finview/</t>
  </si>
  <si>
    <t>FinView is a specialised platform designed specifically for debt collection agencies.Read more about FinView</t>
  </si>
  <si>
    <t>Debtor Management</t>
  </si>
  <si>
    <t>https://www.getapp.com/finance-accounting-software/a/debtor-management/</t>
  </si>
  <si>
    <t>Debtor Management is an efficiency tool that reduces manual work in the collections process.It automatically generates collection letters using the customer's accounting data, recommends the type of letter to be used, and provides payment risk insights on each overdue account.Read more about Debtor Management</t>
  </si>
  <si>
    <t>Bectran</t>
  </si>
  <si>
    <t>https://www.getapp.com/finance-accounting-software/a/bectran/</t>
  </si>
  <si>
    <t>Bectran is an all-in-one SaaS platform that specializes in credit, collections, and accounts receivable management for B2B finance departments. Bectran helps organizations transform their credit departments, streamline operations, and improve efficiency.Read more about Bectran</t>
  </si>
  <si>
    <t>Property &amp; Rating</t>
  </si>
  <si>
    <t>https://www.getapp.com/finance-accounting-software/a/property-rating/</t>
  </si>
  <si>
    <t>Connecting customers, property and community with TechnologyOne’s Property &amp; Rating. Capture, retrieve and report on all your property information with a single integrated solution. Manage your property, land, people, and addresses while delivering a service that exceeds expectations.Read more about Property &amp; Rating</t>
  </si>
  <si>
    <t>FinanceOps</t>
  </si>
  <si>
    <t>https://www.getapp.com/finance-accounting-software/a/financeops/</t>
  </si>
  <si>
    <t>FinanceOps is an AI-led automated collections management software that streamlines workflows, eliminates manual follow-ups, and accelerates cash flow through intelligent automation. The software features payment intelligence, omnichannel outreach, and a customer insights engine to help businesses predict intent, personalize outreach, and recover at a higher volume than a human team could match.Read more about FinanceOps</t>
  </si>
  <si>
    <t>Equity Management</t>
  </si>
  <si>
    <t>https://www.getapp.com/finance-accounting-software/equity-management/os/web-based</t>
  </si>
  <si>
    <t>HRSoft Long-Term Incentive Management</t>
  </si>
  <si>
    <t>https://www.capterra.com/ppc/clicks/collect/GA/directory/6b5e2a61-190d-4063-991e-56fd10dcbb8e/destination?country=ID&amp;language=en&amp;specificLocation=serp_oses&amp;sessionStartPage=&amp;categoryId=06467640-5df9-429e-9871-5c28193e07f1&amp;listingPosition=1&amp;gaClientId=R0ExLjEuMTQ1OTEzMjI1OC4xNzU2NjMyNDk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28d37aa-4d27-443c-a264-3ba9c5dc769f</t>
  </si>
  <si>
    <t>CompTrak Long Term Incentive Management is a cloud-based platform that helps businesses handle deferrals across multiple years, instruments, and vesting schedules.Read more about HRSoft Long-Term Incentive Management</t>
  </si>
  <si>
    <t>Vestd, the easiest way to issue shares to team members and investors.From motivating employees with shares to communicating with your investors, Vestd’s powerful tools ensure that sharing has never been so effortless.Vestd is fully synced with Companies House and FCA regulated for peace of mindRead more about Vestd</t>
  </si>
  <si>
    <t>AppFolio Investment Manager</t>
  </si>
  <si>
    <t>https://www.getapp.com/real-estate-property-software/a/appfolio-investment-management/</t>
  </si>
  <si>
    <t>AppFolio Investment Manager is a commercial real estate ecosystem that enhances your investor experiences and simplifies your investment operations.Read more about AppFolio Investment Manager</t>
  </si>
  <si>
    <t>WOWS Equity</t>
  </si>
  <si>
    <t>https://www.getapp.com/finance-accounting-software/a/wows-cap-table/</t>
  </si>
  <si>
    <t>WOWS Cap Table is a digital cap table management tool designed to help startups manage their equityRead more about WOWS Equity</t>
  </si>
  <si>
    <t>Juniper Square</t>
  </si>
  <si>
    <t>https://www.getapp.com/real-estate-property-software/a/juniper-square/</t>
  </si>
  <si>
    <t>Juniper Square offers a unified solution across fundraising, investor operations, and fund administration that empowers GPs and LPs to unlock the full potential of their investment partnerships.Read more about Juniper Square</t>
  </si>
  <si>
    <t>EQUITY MANAGEMENT &amp; REPORTINGStreamline equity management, tighten compliance, minimize risk, improve your productivity. It’s life beyond the spreadsheet.Read more about Certent Equity Management</t>
  </si>
  <si>
    <t>Ledgy simplifies equity management for growing companies. Manage employee participation plans, shareholdings, prepare cap tables, and more on a unified and scalable platform. Invite investors into your dashboard. Automate document signing, shareholder agreements, convertible loans and more.Read more about Ledgy</t>
  </si>
  <si>
    <t>Eqvista</t>
  </si>
  <si>
    <t>https://www.getapp.com/finance-accounting-software/a/eqvista/</t>
  </si>
  <si>
    <t>Eqvista is a cloud-based equity management software designed to help investors and shareholders manage capitalization tables, equity shares, valuations, and more. With an integrated share management platform, stakeholders can electronically issue and transfer existing shares to investors.Read more about Eqvista</t>
  </si>
  <si>
    <t>PackHedge</t>
  </si>
  <si>
    <t>https://www.getapp.com/finance-accounting-software/a/packhedge/</t>
  </si>
  <si>
    <t>Investment management solution to streamline portfolio construction and accounting, risk management, workflows, and custom reporting.Read more about PackHedge</t>
  </si>
  <si>
    <t>Orchestra</t>
  </si>
  <si>
    <t>https://www.getapp.com/finance-accounting-software/a/orchestra/</t>
  </si>
  <si>
    <t>Orchestra is the smart way to track equity and streamline investor relations in one intuitive platform.Read more about Orchestra</t>
  </si>
  <si>
    <t>Agora</t>
  </si>
  <si>
    <t>https://www.getapp.com/finance-accounting-software/a/agora/</t>
  </si>
  <si>
    <t>Agora is a comprehensive, intuitive, and easy-to-use real estate investment management platform, enabling firms to raise capital faster, streamline operations, foster investor relationships and ultimately drive profits for themselves and their investors.Read more about Agora</t>
  </si>
  <si>
    <t>J.P. Morgan Workplace Solutions is a holistic tech and service-based offering created to empower your team to navigate their workplace incentives with confidence.Read more about J.P. Morgan Workplace Solutions</t>
  </si>
  <si>
    <t>Rundit</t>
  </si>
  <si>
    <t>https://www.getapp.com/finance-accounting-software/a/rundit/</t>
  </si>
  <si>
    <t>One single tool to stay on top of your investments and portfolio performance. With Rundit, investors can get holistic insights, make decisions from a unified data source, thus focus on investment returns and portfolio performance analysis.Read more about Rundit</t>
  </si>
  <si>
    <t>Cake</t>
  </si>
  <si>
    <t>https://www.getapp.com/finance-accounting-software/a/cake-1/</t>
  </si>
  <si>
    <t>Cake Equity simplifies cap table management, ESOPs &amp; early-stage capital raising. It offers a beautiful, intuitive app with built-in doc templates &amp; automated vesting. The single source of truth makes equity management easy &amp; accurate for founders, investors &amp; employees.Read more about Cake</t>
  </si>
  <si>
    <t>OptionTrax</t>
  </si>
  <si>
    <t>https://www.getapp.com/finance-accounting-software/a/optiontrax/</t>
  </si>
  <si>
    <t>OptionTrax is an equity management software designed to help businesses manage capitalization tables, equity shares, valuations, and employee stock plans.Read more about OptionTrax</t>
  </si>
  <si>
    <t>FounderCatalyst</t>
  </si>
  <si>
    <t>https://www.getapp.com/finance-accounting-software/a/foundercatalyst/</t>
  </si>
  <si>
    <t>Founders seeking fixed-fee support for EMI and unapproved share options, SEIS/EIS advance assurance &amp; compliance, and fundraising legalRead more about FounderCatalyst</t>
  </si>
  <si>
    <t>Covercy</t>
  </si>
  <si>
    <t>https://www.getapp.com/finance-accounting-software/a/covercy/</t>
  </si>
  <si>
    <t>Commercial real estate (CRE) investment firms grow AUM with Covercy Banking and investor management, the first platform with AI (artificial intelligence) .Read more about Covercy</t>
  </si>
  <si>
    <t>Diligent Equity</t>
  </si>
  <si>
    <t>https://www.getapp.com/finance-accounting-software/a/equityeffect/</t>
  </si>
  <si>
    <t>Diligent Equity is a cloud-based equity management solution for financial institutions, investors, law firms, and private businesses of all sizes. The platform enables users to monitor, manage, and structure shares with up-to-date and accurate cap tables, what-if analysis and digital documents.Read more about Diligent Equity</t>
  </si>
  <si>
    <t>Shareworks</t>
  </si>
  <si>
    <t>https://www.getapp.com/hr-employee-management-software/a/shareworks/</t>
  </si>
  <si>
    <t>Utilized by thousands of businesses, Shareworks is a cloud-based equity plan management solution for startups, private and public companies to simplify equity administration, engage their employees, manage regulatory compliance and prepare for audits, with integrated 409A valuations and cap tables.Read more about Shareworks</t>
  </si>
  <si>
    <t>DealPotential Entrepreneur Platform</t>
  </si>
  <si>
    <t>https://www.getapp.com/nonprofit-software/a/entrepreneur-platform/</t>
  </si>
  <si>
    <t>All-in-one platform that speeds up and facilitates your fundraising journey.Read more about DealPotential Entrepreneur Platform</t>
  </si>
  <si>
    <t>Xumane Equity</t>
  </si>
  <si>
    <t>https://www.getapp.com/finance-accounting-software/a/vega-equity/</t>
  </si>
  <si>
    <t>Vega Equity is a cloud-based equity management solution that helps businesses handle ESOP and cap table processes. The platform helps streamline equity management processes such as granting options and tracking vesting schedules on a centralized interface. Key features include drag-and-drop design, scenario modeling, data import/export, key performance indicators (KPIs), granular permissions, secure data storage, and data reconciliation.Read more about Xumane Equity</t>
  </si>
  <si>
    <t>From the back office to investor relations to deal tracking, Allvue’s fully integrated suite of private equity solutions has everything a GP needs to run their operations and businesses successfully – regardless of size or strategy.Read more about Allvue</t>
  </si>
  <si>
    <t>Eldison</t>
  </si>
  <si>
    <t>https://www.getapp.com/finance-accounting-software/a/eldison/</t>
  </si>
  <si>
    <t>Eldison is an ESOP platform that allows businesses to implement and manage employee equity in one place. The true differentiators of this platform are its in-app standard legal documents, pool allocation feature, digital signing, employee portfolio and more.Read more about Eldison</t>
  </si>
  <si>
    <t>Upstock</t>
  </si>
  <si>
    <t>https://www.getapp.com/hr-employee-management-software/a/upstock/</t>
  </si>
  <si>
    <t>Elevate your equity with the most affordable RSU management available.Upstock makes RSUs accessible for all companies at any stage.Read more about Upstock</t>
  </si>
  <si>
    <t>EquatePlus</t>
  </si>
  <si>
    <t>https://www.getapp.com/finance-accounting-software/a/equateplus/</t>
  </si>
  <si>
    <t>EquatePlus is a cloud-based solution that helps businesses manage equity and non-equity-based employee share plans. The platform is linked with brokerage and banking networks globally, allowing participants to manage their share plans in real-time. It also provides various features such as offer enrollment, real-time trading, and purchase plan elections. EquatePlus enables businesses to simplify share scheme management and provides valuable insights into employee engagement and plan performance.Read more about EquatePlus</t>
  </si>
  <si>
    <t>TheBizPlanner</t>
  </si>
  <si>
    <t>https://www.getapp.com/collaboration-software/a/thebizplanner/</t>
  </si>
  <si>
    <t>TheBizPlanner is a comprehensive business planning software that helps you manage your finances, team, marketing strategy, sales channels and much more.Read more about TheBizPlanner</t>
  </si>
  <si>
    <t>Nth Round</t>
  </si>
  <si>
    <t>https://www.getapp.com/finance-accounting-software/a/nth-round/</t>
  </si>
  <si>
    <t>Nth Round helps streamline investor workflows – distribute reports, manage equity, and engage investors, all from one platform.Read more about Nth Round</t>
  </si>
  <si>
    <t>TradeSmart</t>
  </si>
  <si>
    <t>https://www.getapp.com/finance-accounting-software/a/tradesmart/</t>
  </si>
  <si>
    <t>TradeSmart is a SaaS order execution management system (OEMS) that helps businesses handle asset class trading operations across multiple categories, including equities, derivatives, FX, and futures. Supervisors can track order quantities, total traded values and high performing brokers or traders.Read more about TradeSmart</t>
  </si>
  <si>
    <t>Allocations</t>
  </si>
  <si>
    <t>https://www.getapp.com/finance-accounting-software/a/allocations/</t>
  </si>
  <si>
    <t>Join the 10,000+ investors and fund managers who would have launched their SPVs and Funds on the fastest, most advanced Fund platform in the world.Read more about Allocations</t>
  </si>
  <si>
    <t>daappa</t>
  </si>
  <si>
    <t>https://www.getapp.com/finance-accounting-software/a/daappa/</t>
  </si>
  <si>
    <t>The daappa platform is a combination of software, cloud technology, data management, and proactive client servicing.Read more about daappa</t>
  </si>
  <si>
    <t>Capiche</t>
  </si>
  <si>
    <t>https://www.getapp.com/finance-accounting-software/a/capiche/</t>
  </si>
  <si>
    <t>Capiche is a web-based equity management platform designed to help businesses streamline the capital-raising and investing process through electronic signatures, subscription tracking, and more in compliance with stock exchange policies, securities laws, and other regulations.Read more about Capiche</t>
  </si>
  <si>
    <t>InstaVal</t>
  </si>
  <si>
    <t>https://www.getapp.com/finance-accounting-software/a/instaval/</t>
  </si>
  <si>
    <t>InstaVal is a data-driven platform helping founders organize recurring cap table events while helping investors access investment-ready opportunities.Read more about InstaVal</t>
  </si>
  <si>
    <t>Vantage Portfolio Accounting</t>
  </si>
  <si>
    <t>https://www.getapp.com/finance-accounting-software/a/vantage-portfolio-accounting/</t>
  </si>
  <si>
    <t>Designed for investment managers, brokers and advisory firms, Vantage Portfolio Accounting is a cloud-based software that helps manage multiple client portfolios including both registered and non-registered accounts and provides tools to analyze cash flows from client funds.Read more about Vantage Portfolio Accounting</t>
  </si>
  <si>
    <t>Walter</t>
  </si>
  <si>
    <t>https://www.getapp.com/finance-accounting-software/a/walter/</t>
  </si>
  <si>
    <t>Walter is a modern and secure equity management platform designed as a single source of truth for company builders and their lawyers to collaborate on. Walter strengthens controls and streamlines the workflows for equity management, stock option programs, and raising capital.Read more about Walter</t>
  </si>
  <si>
    <t>Mantle</t>
  </si>
  <si>
    <t>https://www.getapp.com/finance-accounting-software/a/mantle/</t>
  </si>
  <si>
    <t>Mantle is an AI-powered cap table and equity management platform that provides modern founders with next generation solutions to transform essential tasks like issuing equity into automated workflows. Mantle allows users to visualize company ownership, model hiring plans, assess term sheets, and handle fundraising rounds all in one place.Read more about Mantle</t>
  </si>
  <si>
    <t>QUODD</t>
  </si>
  <si>
    <t>https://www.getapp.com/finance-accounting-software/a/quodd/</t>
  </si>
  <si>
    <t>QUODD is a global financial market data provider that delivers exchange pricing and reference data via API and digital platforms.Read more about QUODD</t>
  </si>
  <si>
    <t>Expense Report</t>
  </si>
  <si>
    <t>https://www.getapp.com/finance-accounting-software/expenses-management/os/web-based</t>
  </si>
  <si>
    <t>https://www.capterra.com/ppc/clicks/collect/GA/directory/e0047a88-c9ca-46c6-8277-a6d200b7a22f/destination?country=ID&amp;language=en&amp;specificLocation=serp_oses&amp;sessionStartPage=&amp;categoryId=25a68cd2-9442-424b-acba-0486cc603abe&amp;listingPosition=1&amp;gaClientId=R0ExLjEuMzQ1ODAzMTcxLjE3NTY2MzI1NT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a00d748-36c0-42d4-93ea-145e1d6db35a</t>
  </si>
  <si>
    <t>Zoho Expense is a cloud-based software, designed to make your expense reporting effortless. Automate your expense recording and approval processes with ease.Read more about Zoho Expense</t>
  </si>
  <si>
    <t>Automate and streamline expense reporting with real-time policy checks and seamless approvals.Read more about Rippling</t>
  </si>
  <si>
    <t>Use QuickBooks Online to track expenses by capturing photos of receipts on your mobile device and attaching them to expenses records in QuickBooks Online.Read more about QuickBooks Online</t>
  </si>
  <si>
    <t>Automatically import expenses from your credit cards and bank accounts to FreshBooks. Capture photos of receipts on the go and generate custom expense reports.Read more about FreshBooks</t>
  </si>
  <si>
    <t>Xero is an award-winning online accounting software with expense management solutions designed for small businesses and accountants, available on any computer or mobile device with an internet connection. Make your expenses fast and paperless and monitor business expenses with real time reporting.Read more about Xero</t>
  </si>
  <si>
    <t>Concur takes you beyond automation to a completely connected spend management solution that grows along with your business.Read more about SAP Concur</t>
  </si>
  <si>
    <t>Connect a bank account to automatically download all your expense transactions. Use Wave's receipt scanning app to eliminate even more work!Read more about Wave</t>
  </si>
  <si>
    <t>Happay</t>
  </si>
  <si>
    <t>https://www.getapp.com/finance-accounting-software/a/happay/</t>
  </si>
  <si>
    <t>Happay is an all-in-one Expense Management system for businesses of all sizes. Our Platform makes Employee Expense Management a breeze with AI-powered features and technology.Read more about Happay</t>
  </si>
  <si>
    <t>Core's intuitive, mobile time and expense tracking makes it fast and easy for staff to enter their information.Read more about BQE CORE Suite</t>
  </si>
  <si>
    <t>With Everhour, you can not only track time but also various project expenses that go along. Reimburse your employees and clients to ensure transparency and accuracy, and turn those expenses into invoices easily.  Log your expenses, oversee the project budget, and optimize your finances.Read more about Everhour</t>
  </si>
  <si>
    <t>Create billable and non-billable multi-currency expenses. Setup per unit pricing for expenses such as mileage and enable expense approvals.Read more about Avaza</t>
  </si>
  <si>
    <t>Awarded Best in Value and Best in User Experience, ExpensePoint provides automated employee expense report software to over 45000 clients in over 87 countries.Read more about ExpensePoint</t>
  </si>
  <si>
    <t>Discover a super-easy expense tracking software that helps you focus on making your professional mark in the business world. Start with our lifelong free plan!Read more about Elorus</t>
  </si>
  <si>
    <t>Ramp is a modern corporate card with intuitive software, built to help you grow efficiently. Block out-of-policy transactions before they happen, automate busywork, and manage payments from one place. Get real-time spend reporting &amp; in-depth savings insights to plan strategically for tomorrow.Read more about Ramp</t>
  </si>
  <si>
    <t>Capture all of your business expenses in a matter of seconds. Streamlined approvals, expense tracking and reporting, automated PR and PO — all in one procurement software. Enjoy a broad range of features, including integrations with NetSuite and Quickbooks. Get a free 14-day trial.Read more about Precoro</t>
  </si>
  <si>
    <t>Pleo</t>
  </si>
  <si>
    <t>https://www.getapp.com/finance-accounting-software/a/pleo/</t>
  </si>
  <si>
    <t>Pleo is a cloud-based expense management solution which provides simplified expense reporting, virtual and plastic company cards, automatic expense categorization, receipt capture, and moreRead more about Pleo</t>
  </si>
  <si>
    <t>Let Sage Intacct make expense management simple and error-free as possible, so you can maximize revenue and keep your people focused on client goalsRead more about Sage Intacct</t>
  </si>
  <si>
    <t>Improve visibility with easy expense capture, seamless reports, an automated approval flow, and timely insights. "My co-worker sent a TravelBank expense report to me, and I’m thinking 'Why are we not using this?' It sped things up so much that I’m able to reconcile in less than a day now."Read more about TravelBank</t>
  </si>
  <si>
    <t>Spendesk is the all-in-one spend management solution that automates manual expense reports &amp; offers real-time visibility over expenses.Read more about Spendesk</t>
  </si>
  <si>
    <t>Stay organized without the clutter of receipts.Read more about Bill4Time</t>
  </si>
  <si>
    <t>Expensya</t>
  </si>
  <si>
    <t>https://www.getapp.com/finance-accounting-software/a/expensya/</t>
  </si>
  <si>
    <t>Expensya is a cloud-based, multi-platform expense management solution with smart scanning, archiving, accountant integration, smart stats, and email processingRead more about Expensya</t>
  </si>
  <si>
    <t>Psngr</t>
  </si>
  <si>
    <t>https://www.getapp.com/finance-accounting-software/a/psngr/</t>
  </si>
  <si>
    <t>Automatic mileage tracker for individuals and enterprises.Read more about Psngr</t>
  </si>
  <si>
    <t>Gorilla Expense</t>
  </si>
  <si>
    <t>https://www.getapp.com/finance-accounting-software/a/gorilla-expense/</t>
  </si>
  <si>
    <t>Expense Reporting For Microsoft Dynamics &amp; SageRead more about Gorilla Expense</t>
  </si>
  <si>
    <t>Simplify your expense tracking and reporting. ELMO’s integrated Expenses solution can automate how you manage business expenses. Submitting, approving, and reporting expenses is simplified through our intuitive digital platform.Read more about ELMO Software</t>
  </si>
  <si>
    <t>Budgetly</t>
  </si>
  <si>
    <t>https://www.getapp.com/marketing-software/a/budgetly/</t>
  </si>
  <si>
    <t>Budget, spend, capture, pay bills and sync in real-time. Budgetly is an AI-driven, flexible, automated, and hassle-free expense accounting platform. It helps businesses go paperless and capture expenses as they happen.Read more about Budgetly</t>
  </si>
  <si>
    <t>Payhawk's expense management solution enables you to control employee spend, reimburse mileage and per diem claims and out-of-pocket spend from a single tool.Read more about Payhawk</t>
  </si>
  <si>
    <t>Navan</t>
  </si>
  <si>
    <t>https://www.getapp.com/hospitality-travel-software/a/tripactions/</t>
  </si>
  <si>
    <t>Navan, formerly TripActions, is the all-in-one travel, corporate card, and expense management solution that helps companies save time and money.Read more about Navan</t>
  </si>
  <si>
    <t>Wallester</t>
  </si>
  <si>
    <t>https://www.getapp.com/finance-accounting-software/a/wallester/</t>
  </si>
  <si>
    <t>Wallester helps other businesses to issue corporate VISA cards and streamline their corporate expenses.Read more about Wallester</t>
  </si>
  <si>
    <t>Go beyond reactive expense reports. If you're tired of just reacting and approving the expenses your team has already purchased, there's a better way. Learn how you can set internal controls, ensure purchasing compliance and capture all your organization's spending data before it happens.Read more about Procurify</t>
  </si>
  <si>
    <t>Fast receipt scanning and easy expense reporting on the go or in the office. Don't settle for standard. Itemize.Read more about Itemize</t>
  </si>
  <si>
    <t>Streamline expense management with Tipalti. Create and submit expenses easily with mobile and web apps. Quickly reimburse employees in 196 countries and 120+ currencies via 6 methods. Our automated ERP reconciliation and expense policy enforcement reduces finance workload and ensures compliance.Read more about Tipalti</t>
  </si>
  <si>
    <t>SutiExpense</t>
  </si>
  <si>
    <t>https://www.getapp.com/finance-accounting-software/a/sutiexpense/</t>
  </si>
  <si>
    <t>Automate business expense reporting with SutiExpense. Leveraging mobile receipt capture, flexible approval workflows, and integrated financial data exportsRead more about SutiExpense</t>
  </si>
  <si>
    <t>Rydoo is a leading corporate business expense solution that automates and streamlines processes for high-growth companies and enterprises.Read more about Rydoo</t>
  </si>
  <si>
    <t>Fyle</t>
  </si>
  <si>
    <t>https://www.getapp.com/finance-accounting-software/a/fyle/</t>
  </si>
  <si>
    <t>Fyle's credit card spend management solution enables finance teams to automate tasks like real-time card reconciliation with the Visa integration, approvals, etc. with features like project-based budgets, integrations with accounting, and 1-click reporting from Gmail, Outlook, Teams &amp; Slack.Read more about Fyle</t>
  </si>
  <si>
    <t>Chrome River EXPENSE is a fast, fluid, mobile web solution that offers global organizations the latest in travel and expense management.Read more about Emburse Expense Enterprise</t>
  </si>
  <si>
    <t>Native Teams streamlines expense management by automating payroll and payments for global teams, reducing administrative effort and ensuring compliance.Read more about Native Teams</t>
  </si>
  <si>
    <t>Brex</t>
  </si>
  <si>
    <t>https://www.getapp.com/finance-accounting-software/a/brex/</t>
  </si>
  <si>
    <t>Brex is a finance platform that helps businesses control and manage spend. From corporate cards and banking to expense management and bill pay, it provides a comprehensive suite of tools to automate financial processes and improve the strategic impact of finance teams.Read more about Brex</t>
  </si>
  <si>
    <t>SiGA</t>
  </si>
  <si>
    <t>https://www.getapp.com/finance-accounting-software/a/siga/</t>
  </si>
  <si>
    <t>SiGA is an expense report platform that helps businesses in Mexico gain insights into expense information through different levels and user roles that prevent fraudulent alteration throughout the process, as well as access to the log of each folio to consult its history of movements on the platform. The system generates personalized reports, either by type of expense, area, RFC, user, or line of business, among others.Read more about SiGA</t>
  </si>
  <si>
    <t>RoadFlex is a Visa Business Card and expense management platform built for growing fleets. It grants full visibility and control over fuel, fleet and other work-related expenses.[1] Save an average of 11% in fuel costs the first year you switch to RoadFlex. Enjoy competitive discounts at all fuelRead more about RoadFlex</t>
  </si>
  <si>
    <t>Zoho Billing offers effortless expense management. You can convert billable expenses into invoices and bill your clients in no time. Track your team's mileage and convert billable miles into money, making reimbursements a breeze.Read more about Zoho Billing</t>
  </si>
  <si>
    <t>CloudLex</t>
  </si>
  <si>
    <t>https://www.getapp.com/legal-law-software/a/cloudlex/</t>
  </si>
  <si>
    <t>CloudLex is a case management software designed specifically for personal injury law firms. The platform offers comprehensive tools including matter management, client intake, document automation, and settlement calculators. Built on Microsoft Azure with HIPAA compliance, CloudLex integrates with Microsoft Office, Gmail, and e-signature services while providing mobile access through iOS and Android apps.Read more about CloudLex</t>
  </si>
  <si>
    <t>XPENDOR</t>
  </si>
  <si>
    <t>https://www.getapp.com/finance-accounting-software/a/xpendor/</t>
  </si>
  <si>
    <t>SaaS solution for digitization and management of tickets, invoices, and expense reports. A  solution easily integrable with other software thanks to public APIs available and with a wide range of functionalities, all of them at one price.Read more about XPENDOR</t>
  </si>
  <si>
    <t>Itilite</t>
  </si>
  <si>
    <t>https://www.getapp.com/hospitality-travel-software/a/itilite/</t>
  </si>
  <si>
    <t>ITILITE is SaaS-based travel &amp; expense management platform that enables 30%+ travel cost savings through greater policy compliance and AI-powered insights, a 40% financial productivity increase by faster filing and repayment, automatic fraud detection, and 24/7/365 support via calls, chats and emailRead more about Itilite</t>
  </si>
  <si>
    <t>Okticket</t>
  </si>
  <si>
    <t>https://www.getapp.com/finance-accounting-software/a/okticket/</t>
  </si>
  <si>
    <t>Management of expense notesRead more about Okticket</t>
  </si>
  <si>
    <t>Pliant</t>
  </si>
  <si>
    <t>https://www.getapp.com/finance-accounting-software/a/pliant/</t>
  </si>
  <si>
    <t>Pliant is a payment platform that offers a comprehensive business credit card solution. Designed for companies of all sizes, Pliant provides both physical and virtual credit cards with high spending limits, attractive cashback terms, and premium perks such as comprehensive insurance packages and worldwide airport lounge access.Read more about Pliant</t>
  </si>
  <si>
    <t>ExpenseIn</t>
  </si>
  <si>
    <t>https://www.getapp.com/finance-accounting-software/a/expensein/</t>
  </si>
  <si>
    <t>Online employee expense management. Streamline your expense process by using ExpenseIn's online and mobile expense platform.Read more about ExpenseIn</t>
  </si>
  <si>
    <t>Bento for Business</t>
  </si>
  <si>
    <t>https://www.getapp.com/finance-accounting-software/a/bento-for-business/</t>
  </si>
  <si>
    <t>Bento is reinventing how businesses manage B2B payments in the digital worldRead more about Bento for Business</t>
  </si>
  <si>
    <t>With BizAway you can set up travel policies, approval flows, full control approve costs and invoicing everything directly to your accounting department. You will also get instant invoices or you can choose to receive them periodically; weekly, bi-weekly or monthly.Read more about BizAway</t>
  </si>
  <si>
    <t>Reimbi</t>
  </si>
  <si>
    <t>https://www.getapp.com/finance-accounting-software/a/reimbi/</t>
  </si>
  <si>
    <t>Reimbi is an expense management platform that simplifies expense reporting. Say no to over-built, over-priced, and complicated expense report software.Read more about Reimbi</t>
  </si>
  <si>
    <t>Zego</t>
  </si>
  <si>
    <t>https://www.getapp.com/real-estate-property-software/a/zego/</t>
  </si>
  <si>
    <t>Zego helps operators modernize the resident experience to boost retention and improve efficiency. With our industry-leading mobile resident experience management platform, residents enhance their day-to-day living and on-site staff manages their daily tasks within a single, user-friendly app.Read more about Zego</t>
  </si>
  <si>
    <t>PEX</t>
  </si>
  <si>
    <t>https://www.getapp.com/finance-accounting-software/a/pex/</t>
  </si>
  <si>
    <t>PEX is an expense management solution for business that integrates your accounting software with prepaid debit cards to control and analyze employee spendingRead more about PEX</t>
  </si>
  <si>
    <t>Advataxes</t>
  </si>
  <si>
    <t>https://www.getapp.com/finance-accounting-software/a/advataxes/</t>
  </si>
  <si>
    <t>A mobile employee expense software with a strength for recovering Canadian Value Added Taxes (i.e. GST/HST &amp; QST) and lowering the processing time with functionalities such as an distance calculator, automatic foreign currency conversion, OCR using A.I. tools, etc...Read more about Advataxes</t>
  </si>
  <si>
    <t>GastosdeViaje.mx</t>
  </si>
  <si>
    <t>https://www.getapp.com/finance-accounting-software/a/gastosdeviaje-mx/</t>
  </si>
  <si>
    <t>Effectively control and verify business travel expenses, reducing the time and errors of traditional manual administrative processesRead more about GastosdeViaje.mx</t>
  </si>
  <si>
    <t>#1 Rated Expense Management Software. Automatically track mileage &amp; expenses for reimbursement.Read more about Everlance</t>
  </si>
  <si>
    <t>With Zervant it's quick and easy to export all your sales and invoice data to your accountant. Both Excel and PDF format available.Read more about Zervant</t>
  </si>
  <si>
    <t>Go beyond the typical expense reporting process with PayEm. There is no need to hunt down missing receipts anymore. PayEm revolutionizes expense submissions by streamlining the entire payment process - simply attach expense receipts via an automated email, our mobile application, or desktop portal.Read more about PayEm</t>
  </si>
  <si>
    <t>Get meaningful visibility and control from a powerful expense management software application that works across the organization.Read more about Coupa</t>
  </si>
  <si>
    <t>The integrated expense management of BCS allows your employees to record travel costs, expenses and receipts easily during the trip via the WebApp. BCS automatically calculates the reimbursement and agreed per diems, accommodations and mileage allowances according to the location.Read more about Projektron BCS</t>
  </si>
  <si>
    <t>No matter where your employees travel or what they buy, DATABASICS expense management software gives your organization the best of both worlds: a powerful solution that’s easy to use. Get the tools you need to manage compliance, corporate policies and reporting with more flexibility and less hassle.Read more about DATABASICS Expense</t>
  </si>
  <si>
    <t>Simplify expense reporting with Yokoy. Automate every step, from capturing receipts all the way to the booking system.Our intelligent technology automatically captures every detail of every employee expense,  ensuring end-to-end automation, increased accuracy, and compliance to company policies.Read more about Yokoy</t>
  </si>
  <si>
    <t>Capture Expense is an AI-driven time and expense management platform for UK &amp; Ireland. Automate receipts, invoices, and corporate card spend while tracking mileage and reimbursements. Includes built-in timesheets for project tracking. Quick to deploy, easy to use, and built for finance teams.Read more about Capture Expense</t>
  </si>
  <si>
    <t>Prevent errors, increase efficiency and get a clear overview of your expense process. Klippa provides you with an easy to use expense app. Submitting expenses becomes as easy as making a photo with your smartphone. Approve or reject business expenses with a few simple clicks.Read more about Klippa DocHorizon</t>
  </si>
  <si>
    <t>ExpensePath</t>
  </si>
  <si>
    <t>https://www.getapp.com/finance-accounting-software/a/expensepath/</t>
  </si>
  <si>
    <t>ExpensePath helps users manage expense reports and company cards. Free trials are offered with full support to setup for any accounting and process needs.Read more about ExpensePath</t>
  </si>
  <si>
    <t>Cflow is a cloud-based business process management (BPM) and workflow automation solution designed to help streamline everyday processes. The software includes pre-built workflow templates, customization tools, a rules engine, configurable reports and dashboards, and more.Read more about Cflow</t>
  </si>
  <si>
    <t>Put Your Expense Reports on Autopilot!- Get control and visibility into every company payment- Automate approval flows, expense reports, and receipt collection- Save hours closing your books every month.And the cherry on top - Mesh is completely free!Read more about Mesh Payments</t>
  </si>
  <si>
    <t>Crunchr</t>
  </si>
  <si>
    <t>https://www.getapp.com/finance-accounting-software/a/crunchr/</t>
  </si>
  <si>
    <t>Crunchr - The worlds simplest receipt iOS-based App.  Store your receipts, track your expenses, organise your financial life. Premium tech. Bargain Price. Free 30 Day Trial. No Credit Card Required. Android launching soon!Read more about Crunchr</t>
  </si>
  <si>
    <t>Simplify expense reporting without sacrificing control. No matter where employees travel or what they buy, DATABASICS expense management software gives your organization the best of both worlds: a powerful solution that’s easy to use. Get tools to manage compliance, corporate policies and reporting.Read more about DATABASICS Time &amp; Expense</t>
  </si>
  <si>
    <t>Mobilexpense</t>
  </si>
  <si>
    <t>https://www.getapp.com/finance-accounting-software/a/mobilexpense/</t>
  </si>
  <si>
    <t>Mobilexpense Declaree is a mobile &amp; online web app that digitalises &amp; streamlines the expense management process with receipt capture, credit card integration, daily allowance configuration, mileage expense tracking, dynamic workflows, data provisioning, custom fields, accounting &amp; ERP integration.Read more about Mobilexpense</t>
  </si>
  <si>
    <t>Valicom can manage expenses and pay any invoice (including utilities, freight, etc.) with our bill payment service to lighten your staff's workloads.Read more about Clearview</t>
  </si>
  <si>
    <t>Billdu</t>
  </si>
  <si>
    <t>https://www.getapp.com/finance-accounting-software/a/billdu/</t>
  </si>
  <si>
    <t>Billdu is an invoice maker for small businesses and freelancers which enables users to create and send invoices, track expenses, manage online stores, and more.Read more about Billdu</t>
  </si>
  <si>
    <t>NetSuite OpenAir PSA automates and streamlines the entire expense management and reimbursement cycle. It enhances employees’ productivity by enabling them to submit expenses via web or mobile device, and it also ties seamlessly to project accounting, eliminating effort around expense allocation.Read more about NetSuite SuiteProjects Pro</t>
  </si>
  <si>
    <t>SalesTrip</t>
  </si>
  <si>
    <t>https://www.getapp.com/finance-accounting-software/a/salestrip/</t>
  </si>
  <si>
    <t>Submit and process expense claims on Salesforce against specific sales opportunities, customers, projects, campaigns and more. Employees submit receipts on the go via dedicated mobile app. Expense reports not necessary.Read more about SalesTrip</t>
  </si>
  <si>
    <t>Manage expenses effortlessly with ZEP. Log costs in real-time, allocate them directly to projects, and ensure accurate reimbursements. Gain full control over budgets and spending while reducing administrative effort.Read more about ZEP</t>
  </si>
  <si>
    <t>Clarcity</t>
  </si>
  <si>
    <t>https://www.getapp.com/hospitality-travel-software/a/clarcity/</t>
  </si>
  <si>
    <t>Clarcity is a travel and expense management software designed to help businesses view and track expenses incurred on travel, hotels, and more by employees. The platform enables budget managers to control travel costs through dynamic policies and negotiated rates.Read more about Clarcity</t>
  </si>
  <si>
    <t>An easy-to-use interface with a process tailored to fit your workflow. Use data and transactions you already have and incorporate your current auditing rules, with full ERP integration. Only flagged transactions are presented to AP for audit review, decreasing the review queue exponentially.Read more about DataServ SaaS AP Automation</t>
  </si>
  <si>
    <t>Fuell</t>
  </si>
  <si>
    <t>https://www.getapp.com/finance-accounting-software/a/fuell/</t>
  </si>
  <si>
    <t>Fuell is a corporate spend management system that includes expense management solutions and corporate cards to record and track all expenses.Read more about Fuell</t>
  </si>
  <si>
    <t>WegoPro</t>
  </si>
  <si>
    <t>https://www.getapp.com/finance-accounting-software/a/wegopro/</t>
  </si>
  <si>
    <t>WegoPro is a cloud-based business travel and expense software that helps companies save time and money.Read more about WegoPro</t>
  </si>
  <si>
    <t>ExpenseVisor</t>
  </si>
  <si>
    <t>https://www.getapp.com/finance-accounting-software/a/expensevisor/</t>
  </si>
  <si>
    <t>ExpenseVisor is an expense reporting solution designed to help businesses streamline auditing processes to eliminate excessive spending. With the DocScan mobile app, teams can scan and capture multiple receipts using mobile devices, which are automatically sent to the expense reporting queue.Read more about ExpenseVisor</t>
  </si>
  <si>
    <t>Clyr</t>
  </si>
  <si>
    <t>https://www.getapp.com/finance-accounting-software/a/clyr-1/</t>
  </si>
  <si>
    <t>Clyr simplifies the process of storing receipts, matching transactions, reviewing statements, and reconciling credit cards. It helps users access receipts and other documents from within an organized and centralized user interface. It assists with managing expenses.Read more about Clyr</t>
  </si>
  <si>
    <t>Emburse Captio</t>
  </si>
  <si>
    <t>https://www.getapp.com/finance-accounting-software/a/captio-expenses/</t>
  </si>
  <si>
    <t>Business travel and expense managementRead more about Emburse Captio</t>
  </si>
  <si>
    <t>ExpenseBot</t>
  </si>
  <si>
    <t>https://www.getapp.com/finance-accounting-software/a/expensebot/</t>
  </si>
  <si>
    <t>ExpenseBot is an automated end-to-end solution for expense report creation, approval, &amp; reimbursement which integrates with staff credit cards, calendar, email &amp; mobile devices to learn staff habits as they spend &amp; track, categorize &amp; add expenses to reportsRead more about ExpenseBot</t>
  </si>
  <si>
    <t>Expend</t>
  </si>
  <si>
    <t>https://www.getapp.com/finance-accounting-software/a/expend/</t>
  </si>
  <si>
    <t>Expend is an all-in-one expense management platform that supports modern businesses. Enabling real-time business expenses automation and visibility on all business spending. Expend much more than another expense card, it allows employees to submit out-of-pocket expense claims and mileage claims.Read more about Expend</t>
  </si>
  <si>
    <t>DCAA / A-133 compliant cost accounting package for small to mid-sized government contractors and non-profitsRead more about SYMPAQ SQL</t>
  </si>
  <si>
    <t>Track expenses on the go using our native iOS or Android apps, take photos of receipts, track mileage in our GPS or import transactions from your bank cardRead more about iBE.net</t>
  </si>
  <si>
    <t>WorkPlace Expense</t>
  </si>
  <si>
    <t>https://www.getapp.com/finance-accounting-software/a/workplace-expense/</t>
  </si>
  <si>
    <t>Web-based &amp; mobile expense management solution that help you achieve just about any spend management goal. Create, submit, approve to pay, report, and analyze easily, with full tracking and control during the entire expense lifecycle. Features include OCR, Google Maps, in-line attachments and moreRead more about WorkPlace Expense</t>
  </si>
  <si>
    <t>The leaning up and automation of back-office processes - purchases, expenses, travel- allows the workplace to function seamlessly.Read more about Sapenta- Operations Management</t>
  </si>
  <si>
    <t>Anthem</t>
  </si>
  <si>
    <t>https://www.getapp.com/finance-accounting-software/a/anthem/</t>
  </si>
  <si>
    <t>Anthem is an expense reporting and financial management software that helps educational institutes handle student communication, admissions, fee processing, and more from within a unified platform. It allows educators to create timetables, add notes, share exam results, manage assignments, and automatically grade assignments, among other operations.Read more about Anthem</t>
  </si>
  <si>
    <t>SparkReceipt</t>
  </si>
  <si>
    <t>https://www.getapp.com/finance-accounting-software/a/sparkreceipt/</t>
  </si>
  <si>
    <t>SparkReceipt is a receipt scanner, document manager, and expense tracker all in one with modern UI, multiple platforms and AI technology.Read more about SparkReceipt</t>
  </si>
  <si>
    <t>Dice makes expense reporting effortless with real-time tracking, automated policy checks, and seamless approvals—empowering employees while giving finance full control and visibility across all business expenses.Read more about Dice</t>
  </si>
  <si>
    <t>Pennylane simplifies expense management with mobile receipt capture, AI-powered data extraction, and customizable approval workflows.The integrated business account with payment cards eliminates many reimbursements, while Silae integration automates expense allocation.Read more about Pennylane</t>
  </si>
  <si>
    <t>Expenzing</t>
  </si>
  <si>
    <t>https://www.getapp.com/finance-accounting-software/a/expenzing/</t>
  </si>
  <si>
    <t>Expenzing is an expense management and procurement software that manages vendor spend and helps businesses of all sizes - small, medium, and large - manage their purchases. The Expenzing solution also allows users to keep track of employee and travel expensesRead more about Expenzing</t>
  </si>
  <si>
    <t>Expense Approval Process setup possible.Read more about Chronos Workflow</t>
  </si>
  <si>
    <t>Receipt Catcher EVO</t>
  </si>
  <si>
    <t>https://www.getapp.com/finance-accounting-software/a/receipt-catcher/</t>
  </si>
  <si>
    <t>Do you log expenses at work? Whether you are a contract worker or a permanent member of staff, Receipt Catcher will make the expenses process painless and easy to track. Unique features of Receipt Catcher are the world wide, real time, currency converter: use the app anywhere in the world.Read more about Receipt Catcher EVO</t>
  </si>
  <si>
    <t>Altamira Expense</t>
  </si>
  <si>
    <t>https://www.getapp.com/finance-accounting-software/a/altamira-expense/</t>
  </si>
  <si>
    <t>Altamira Expense is a cloud-based solution designed to help users simplify and expedite the expense reporting process.Read more about Altamira Expense</t>
  </si>
  <si>
    <t>Complete control of your business expensesRead more about Upland Timesheet</t>
  </si>
  <si>
    <t>Visa IntelliLink</t>
  </si>
  <si>
    <t>https://www.getapp.com/finance-accounting-software/a/visa-intellilink/</t>
  </si>
  <si>
    <t>Visa IntelliLink is a spend management solution that allows businesses to manage reporting and expense management for multiple cards. It provides companies with visibility into their card spending and information to control and manage expenses through standardized reports, email notifications, role-based permissions, and consolidated global reports.Read more about Visa IntelliLink</t>
  </si>
  <si>
    <t>myhotelCRM</t>
  </si>
  <si>
    <t>https://www.getapp.com/customer-management-software/a/myhotelcrm/</t>
  </si>
  <si>
    <t>Bingoforge is a technology provider for the hospitality industry, serving hotels, resorts, and global chains. Whether its independent properties seeking a sales and marketing partner or large hotel groups looking for automation solutions.Partner with Bingoforge—where technology meets hospitality excellence.Read more about myhotelCRM</t>
  </si>
  <si>
    <t>Neo</t>
  </si>
  <si>
    <t>https://www.getapp.com/hospitality-travel-software/a/kds-neo/</t>
  </si>
  <si>
    <t>KDS Neo is a cloud-based travel management tool that helps small to large businesses manage travel expenses via fraud detection, approval workflows, regulatory compliance, mobile access, employee travel calendar, and traveler's locations. The platform offers various functions such as third-party integration, reporting, expense claims, and more.Read more about Neo</t>
  </si>
  <si>
    <t>SRXP</t>
  </si>
  <si>
    <t>https://www.getapp.com/finance-accounting-software/a/srxp/</t>
  </si>
  <si>
    <t>SRXP is a mobile app and web application that simplifies the expense management process by allowing employees to snap and manage expenses anywhere in real timeRead more about SRXP</t>
  </si>
  <si>
    <t>Costipro</t>
  </si>
  <si>
    <t>https://www.getapp.com/finance-accounting-software/a/costipro/</t>
  </si>
  <si>
    <t>Costipro expense and spend management system helps businesses save on expenses and spending to improve profits by simplifying the management of the organizational expenses &amp; spendings. The platform enables organizations to submit, record, process, and track bills for hotel, travel, phone, food, fuel, or other type of expenses using mobile devices.Read more about Costipro</t>
  </si>
  <si>
    <t>Seamless expense reporting for you and your team!Use Klippa Expense Management, the most easy to use expense app. Prevent errors, increase efficiency and get a clear overview of the expense processes. Simply take a photo and submit a business expense within seconds.Book a free online demo today!Read more about Klippa SpendControl</t>
  </si>
  <si>
    <t>ExpenseAnywhere</t>
  </si>
  <si>
    <t>https://www.getapp.com/finance-accounting-software/a/expenseanywhere/</t>
  </si>
  <si>
    <t>ExpenseAnywhere is a cloud-based &amp; mobile expense management solution designed to help streamline the entire travel &amp; expense management process with tools such as one-click expense reporting, ERP integration, receipt matching &amp; validation technology, multi-currency support, &amp; moreRead more about ExpenseAnywhere</t>
  </si>
  <si>
    <t>Automate over 90% of your AP and P2P processes with eye-share. A flexible, AI-powered platform that saves time, improves financial control, and connects your ERP, purchasing, and financial systems. Includes Expense management and Travel expenses.Read more about eye-share Workflow</t>
  </si>
  <si>
    <t>sabbatic</t>
  </si>
  <si>
    <t>https://www.getapp.com/finance-accounting-software/a/sabbatic/</t>
  </si>
  <si>
    <t>Sabbatic is cloud-based software that controls and accounts for expenses. It streamlines the capture of information using photos of tickets or invoices using a cell phone, classifies the expense, reports it for approval, stores the data for reports, and facilitates a financial statement.Read more about sabbatic</t>
  </si>
  <si>
    <t>Vergo</t>
  </si>
  <si>
    <t>https://www.getapp.com/finance-accounting-software/a/vergo/</t>
  </si>
  <si>
    <t>Vergo is automation software specifically designed for construction accounting and finance teams. The software offers a wide range of tools to streamline and enhance financial processes in the construction industry.Read more about Vergo</t>
  </si>
  <si>
    <t>ProSpend</t>
  </si>
  <si>
    <t>https://www.getapp.com/finance-accounting-software/a/prospend/</t>
  </si>
  <si>
    <t>ProSpend (formerly expensemanager) is Australia’s leading spend management platform that offers smart automation for finance teams.Read more about ProSpend</t>
  </si>
  <si>
    <t>Belegmeister</t>
  </si>
  <si>
    <t>https://www.getapp.com/finance-accounting-software/a/belegmeister/</t>
  </si>
  <si>
    <t>Quick and easy reporting of worldwide travel and other expenses for German companies. Leading AI-powered automated receipt processing. Automatic account assignment. Automatic calculation of per-diem rates. DATEV, CSV and PDF export. Processing of ALL receipt types - electronic and paper.Read more about Belegmeister</t>
  </si>
  <si>
    <t>Huppi is a comprehensive cash flow management platform designed to simplify financial operations for freelancers and small-to-medium businesses. The platform offers a suite of integrated tools to streamline various aspects of financial management, empowering users to take control of their cash flow and focus on growing their business.Read more about Huppi</t>
  </si>
  <si>
    <t>Cegid Notilus</t>
  </si>
  <si>
    <t>https://www.getapp.com/finance-accounting-software/a/cegid-notilus/</t>
  </si>
  <si>
    <t>Cegid Notilus is a mobility management solution designed to help businesses limit and manage employee travel expenses and vehicle fleets.Digitize the creation, processing, and storage of your expense reports.Read more about Cegid Notilus</t>
  </si>
  <si>
    <t>AmTrav's expense management platform provides flexible payment and expense reporting options, seamlessly integrated into a single, connected travel and expense management solution for your company and your travelers.Read more about AmTrav</t>
  </si>
  <si>
    <t>Zycus Spend Analysis</t>
  </si>
  <si>
    <t>https://www.getapp.com/finance-accounting-software/a/zycus-spend-analysis/</t>
  </si>
  <si>
    <t>Zycus Spend Analysis is a cloud-based spend management solution designed to help businesses analyze, track, and classify spend data. The centralized platform allows users to identify and calculate market trends, cost drivers, and commodity prices.Read more about Zycus Spend Analysis</t>
  </si>
  <si>
    <t>XpenseCo</t>
  </si>
  <si>
    <t>https://www.getapp.com/hospitality-travel-software/a/xpenseco-1/</t>
  </si>
  <si>
    <t>XpenseCo is a travel management software designed to help businesses of all sizes manage expenses related to official trips including flight bookings and hotel reservations. It provides a request module, allowing teams to block budgets and request cash in advance.Read more about XpenseCo</t>
  </si>
  <si>
    <t>Access Expense</t>
  </si>
  <si>
    <t>https://www.getapp.com/finance-accounting-software/a/access-expense/</t>
  </si>
  <si>
    <t>Manage expenses online and automate tasks for increased efficiency, saving your finance team time and gain a better employee.Read more about Access Expense</t>
  </si>
  <si>
    <t>ONexpense</t>
  </si>
  <si>
    <t>https://www.getapp.com/finance-accounting-software/a/onexpenses/</t>
  </si>
  <si>
    <t>ONexpense is a cloud-based expense reporting software designed to help businesses track and manage employees’ expense claims including accommodation costs, restaurant bills, vehicle mileage charges, and more. It enables employees to securely store payment receipts on a unified platform.Read more about ONexpense</t>
  </si>
  <si>
    <t>Extend</t>
  </si>
  <si>
    <t>https://www.getapp.com/finance-accounting-software/a/extend-1/</t>
  </si>
  <si>
    <t>Extend is a spend management software designed to help businesses create and manage virtual cards to process payments. Administrators can receive real-time notifications regarding transactions and automatically refill various virtual cards.Read more about Extend</t>
  </si>
  <si>
    <t>Receipt Cat</t>
  </si>
  <si>
    <t>https://www.getapp.com/finance-accounting-software/a/receipt-cat/</t>
  </si>
  <si>
    <t>Receipt Cat is an expense tracker made for people with side hustles, freelancers, entrepreneurs, sole proprietors, and small businesses. Essentially, anyone who runs a part-time or full-time business who doesn’t need the overhead and hassle of managing a complex accounting system.Read more about Receipt Cat</t>
  </si>
  <si>
    <t>Viatos</t>
  </si>
  <si>
    <t>https://www.getapp.com/finance-accounting-software/a/viatos/</t>
  </si>
  <si>
    <t>Viatos is a browser-based software package that supports private companies and public institutions in managing travel expenses. It provides functions for settling travel claims, planning, and checking journeys.Read more about Viatos</t>
  </si>
  <si>
    <t>Zetadocs Expenses</t>
  </si>
  <si>
    <t>https://www.getapp.com/finance-accounting-software/a/zetadocs-expenses/</t>
  </si>
  <si>
    <t>Zetadocs Expenses releases small and mid-sized businesses from inefficient processes. It provides smart expense capture, tighter control over expenses and seamless integration with existing finance systems.Read more about Zetadocs Expenses</t>
  </si>
  <si>
    <t>Espresso</t>
  </si>
  <si>
    <t>https://www.getapp.com/finance-accounting-software/a/espresso/</t>
  </si>
  <si>
    <t>Espresso is a web-based system designed to help manage corporate expense reimbursements via applications on Android and iOS devices. The tool automates accountability processes, performs audits, and supports integration with ERP systems.Read more about Espresso</t>
  </si>
  <si>
    <t>transcendEX</t>
  </si>
  <si>
    <t>https://www.getapp.com/finance-accounting-software/a/transcendex/</t>
  </si>
  <si>
    <t>Optima Global transcendEX is an expense reporting application that allows users to capture, extract, and assign GL distribution codes and verify, approve and post codes to the ERP.Read more about transcendEX</t>
  </si>
  <si>
    <t>EasyEXP365</t>
  </si>
  <si>
    <t>https://www.getapp.com/finance-accounting-software/a/easyexp365/</t>
  </si>
  <si>
    <t>EasyEXP365 is a Microsoft Office 365-based employee expense management solution that is geared toward existing Office 365 subscribers who are looking to leverage the infrastructure they already own.Read more about EasyEXP365</t>
  </si>
  <si>
    <t>SynkBooks</t>
  </si>
  <si>
    <t>https://www.getapp.com/finance-accounting-software/a/synkbooks/</t>
  </si>
  <si>
    <t>SynkBooks is a cloud-based bookkeeping tool that helps startups automatically import transaction data and file tax returns on a centralized dashboard. With SynkBooks, you can verify finances and preview tax returns, all while staying in the know with real-time updates.Read more about SynkBooks</t>
  </si>
  <si>
    <t>Destinux</t>
  </si>
  <si>
    <t>https://www.getapp.com/finance-accounting-software/a/destinux/</t>
  </si>
  <si>
    <t>Destinux is a SaaS-based expense report platform that helps small to large businesses manage travel bookings, generate receipts, analyze budgets, and more. It helps users digitalize business travel arrangements and eliminate management fees.Read more about Destinux</t>
  </si>
  <si>
    <t>Vyay</t>
  </si>
  <si>
    <t>https://www.getapp.com/finance-accounting-software/a/vyay/</t>
  </si>
  <si>
    <t>VYAY is an expense management system for mid-scale and large organizations that helps simplify, standardize and automate the entire expenses management process seamlessly by reimagining accounting, tax, and compliance.Read more about Vyay</t>
  </si>
  <si>
    <t>Venturis</t>
  </si>
  <si>
    <t>https://www.getapp.com/finance-accounting-software/a/venturis/</t>
  </si>
  <si>
    <t>Venturis is a cloud application for tracking and controlling personnel expenses. The program generates dynamic reports, and the information can be exported to the company's ERP systems for accounting statements. It is accessible from any device with internet access.Read more about Venturis</t>
  </si>
  <si>
    <t>Silae Expense Pro</t>
  </si>
  <si>
    <t>https://www.getapp.com/finance-accounting-software/a/silae-expense-pro/</t>
  </si>
  <si>
    <t>Silae Expense Pro is an expense management solution for small and medium-sized companies. Much more than just an expense management solution, Silae Expense Pro uses Cloud &amp; AI technologies to deliver a unique user experience accessible anywhere, anytime and on any device, via Jenji applications.Read more about Silae Expense Pro</t>
  </si>
  <si>
    <t>Kliks</t>
  </si>
  <si>
    <t>https://www.getapp.com/finance-accounting-software/a/kliks/</t>
  </si>
  <si>
    <t>Kliks is an enterprise-grade mileage reimbursement solution that offers flexibility to suit the unique needs of businesses. Their platform is designed to solve mileage reimbursement needs in the US and globally. Kliks offers a broader range of integration options with CRMs and expense management systems, and even has a public API.Read more about Kliks</t>
  </si>
  <si>
    <t>Devote</t>
  </si>
  <si>
    <t>https://www.getapp.com/finance-accounting-software/a/devote/</t>
  </si>
  <si>
    <t>Devote, a specialized expense management software crafted exclusively for nonprofit organizations, revolutionizes operations through its proactive spending controls and cutting-edge software functionalities. By automating manual data entry tasks well in advance of purchases, Devote streamlines processes, enabling organizations to dedicate more time and focus to their program services. This heightened efficiency empowers nonprofits to prioritize their core mission with exceptional efficacy.Read more about Devote</t>
  </si>
  <si>
    <t>https://www.getapp.com/finance-accounting-software/a/anytime-1/</t>
  </si>
  <si>
    <t>Anytime support creators, self-employed, companies and associations in managing their expensesRead more about Anytime</t>
  </si>
  <si>
    <t>ExpenseOnDemand</t>
  </si>
  <si>
    <t>https://www.getapp.com/finance-accounting-software/a/expense-on-demand/</t>
  </si>
  <si>
    <t>ExpenseOnDemand is a user-friendly expense management software that helps businesses streamline their expense reporting and approval process. It offers features like mobile receipt capture, mileage tracking, customizable reporting, accounting integrations, and intelligent duplicate detection to eliminate expense fraud. The software provides an intuitive interface to simplify employee expense submissions and manager approvals.Read more about ExpenseOnDemand</t>
  </si>
  <si>
    <t>Smart Expense</t>
  </si>
  <si>
    <t>https://www.getapp.com/finance-accounting-software/a/smart-expense/</t>
  </si>
  <si>
    <t>Smart Expense is an expense management software that helps small and medium businesses manage expense notes, tax classification, approval workflows, and mileage reimbursements. The platform enables managers to generate new expense reports, consolidate individual expenses, and group trip events.Read more about Smart Expense</t>
  </si>
  <si>
    <t>Skwad</t>
  </si>
  <si>
    <t>https://www.getapp.com/finance-accounting-software/a/skwad/</t>
  </si>
  <si>
    <t>Skwad helps you manage your finances without sharing your bank passwords. Skwad uses spend and deposit alerts from your bank to automatically log and categorize your transactions.Read more about Skwad</t>
  </si>
  <si>
    <t>Con Exaccta Xpens podrás gestionar los gastos de tu empresa automáticamente con visibilidad en tiempo real. Integración disponible con todos los ERP`S del mercado y homologada por la Agencia Tributaria Española.Read more about Exaccta</t>
  </si>
  <si>
    <t>RIPA Expenses</t>
  </si>
  <si>
    <t>https://www.getapp.com/finance-accounting-software/a/ripa-expenses/</t>
  </si>
  <si>
    <t>Automate your expense management process with our powerful, cloud-based solution. Streamline expense tracking, submission, and approval with customisable workflows, a user-friendly mobile app, and real-time analytics. Seamlessly integrate with popular accounting and travel management tools.Read more about RIPA Expenses</t>
  </si>
  <si>
    <t>e-Expense</t>
  </si>
  <si>
    <t>https://www.getapp.com/it-communications-software/a/e-expense/</t>
  </si>
  <si>
    <t>EcosAgile Expense offers a constantly updated expense overview for both employees and administration via app and web. Detailed reports and pivot tables provide a complete analysis of all expense types recorded in the past, ensuring transparency and efficient budget management.Read more about e-Expense</t>
  </si>
  <si>
    <t>ProXpense</t>
  </si>
  <si>
    <t>https://www.getapp.com/finance-accounting-software/a/proxpense/</t>
  </si>
  <si>
    <t>ProXpense is an AI travel and expense management platform designed to help businesses automate workflows, simplify bookings, and ensure policy compliance, saving time for employees, managers, and finance teams alike.Read more about ProXpense</t>
  </si>
  <si>
    <t>EXPENSIA</t>
  </si>
  <si>
    <t>https://www.getapp.com/finance-accounting-software/a/expensia/</t>
  </si>
  <si>
    <t>Expensia is an Expense Request System that empowers employees to easily request work-related expenses and enables employers to effectively and efficiently track those expenses. The system features a user-friendly interface that can be accessed from any computer device, including smartphones and tablets.Read more about EXPENSIA</t>
  </si>
  <si>
    <t>Mekari Expense</t>
  </si>
  <si>
    <t>https://www.getapp.com/emerging-technology-software/a/mekari-expense/</t>
  </si>
  <si>
    <t>Mekari Expense is a business expense management solution that streamlines the entire expense tracking and reimbursement process, enabling organizations to standardize expense policies, simplify approval workflows, and disburse reimbursements.Read more about Mekari Expense</t>
  </si>
  <si>
    <t>Financial Fraud Detection</t>
  </si>
  <si>
    <t>https://www.getapp.com/finance-accounting-software/financial-fraud-detection/os/web-based</t>
  </si>
  <si>
    <t>https://www.capterra.com/ppc/clicks/collect/GA/directory/d8832a16-7a30-415b-b6af-aa5c00b0c361/destination?country=ID&amp;language=en&amp;specificLocation=serp_oses&amp;sessionStartPage=&amp;categoryId=9becc76b-b0b8-4632-b7ff-cc228b74c0b9&amp;listingPosition=1&amp;gaClientId=R0ExLjEuMTg1MTI4MDM0My4xNzU2NjMyODA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8d0c2c3-3a32-485a-a47f-686b53d05c10</t>
  </si>
  <si>
    <t>Our modular API-s can help you stop fraudsters of any complexity. Block carders, account takeovers and sophisticated fraud rings with ease, relying on defences that you can be sure they cannot scale.Read more about SEON. Fraud Fighters</t>
  </si>
  <si>
    <t>Configure data access flows, establish signatory rights, protect with ongoing OFAC screening, and help prevent fraud with Tipalti's accounts payable, procurement and payment controls.Read more about Tipalti</t>
  </si>
  <si>
    <t>Kount</t>
  </si>
  <si>
    <t>https://www.getapp.com/finance-accounting-software/a/kount/</t>
  </si>
  <si>
    <t>Kount's online platform provides a simple and comprehensive tool to reduce fraud and manual reviews for online and CNP merchantsRead more about Kount</t>
  </si>
  <si>
    <t>Signifyd</t>
  </si>
  <si>
    <t>https://www.getapp.com/finance-accounting-software/a/signifyd/</t>
  </si>
  <si>
    <t>Backed by the world's largest merchant network, Signifyd's Guaranteed Fraud Protection solution evaluates orders at checkout &amp; delivers instant decisions backed by a 100% financial guarantee against fraud on all approved orders - allowing you to shift liability, trust customers, and grow fearlessly.Read more about Signifyd</t>
  </si>
  <si>
    <t>PayPal Enterprise Payments</t>
  </si>
  <si>
    <t>https://www.getapp.com/website-ecommerce-software/a/braintree/</t>
  </si>
  <si>
    <t>PayPal Braintree is a cloud-based payment solutions that allows businesses to process eCommerce transactions on mobile platforms and desktop. It provides multi-lingual sales and live support with fraud protection assessments. It also enables users to customize design of the checkout to match application or website interface.Read more about PayPal Enterprise Payments</t>
  </si>
  <si>
    <t>Riskified</t>
  </si>
  <si>
    <t>https://www.getapp.com/website-ecommerce-software/a/riskified/</t>
  </si>
  <si>
    <t>Riskified is an eCommerce revenue protection and fraud prevention platform which helps businesses increase conversions and block fraud from login to checkout with account protection, payment authorization, dynamic checkout tools, and moreRead more about Riskified</t>
  </si>
  <si>
    <t>FraudLabs Pro</t>
  </si>
  <si>
    <t>https://www.getapp.com/finance-accounting-software/a/fraudlabs-pro/</t>
  </si>
  <si>
    <t>Fraud prevention solution to protect the online businesses from payment frauds.Read more about FraudLabs Pro</t>
  </si>
  <si>
    <t>https://www.getapp.com/website-ecommerce-software/a/bolt1/</t>
  </si>
  <si>
    <t>Bolt is a mobile optimized checkout, payments and fraud detection solution for eCommerce sites that promises to reduce cart abandonment and boost sales conversions, analyze transactions with an AI-powered fraud engine for identifying risk &amp; approving orders, while providing dashboard-based analyticsRead more about Bolt</t>
  </si>
  <si>
    <t>Our SAP-embedded Fraud Monitor provides rule-based checks for up to 100% of payment transactions. It checks -payments against criteria such as payment frequency, beneficiary details, amounts, and data changes. You can flexibly configure the screening rules to address your individual fraud scenarios.Read more about Serrala Suite</t>
  </si>
  <si>
    <t>Alessa is a fraud detection and prevention solution that allows organizations to analyze all their financial transactions, screen vendors and customers, identify suspicious operations, track investigations and ensure compliance to policies and procedures.Read more about Alessa</t>
  </si>
  <si>
    <t>TruLookup</t>
  </si>
  <si>
    <t>https://www.getapp.com/finance-accounting-software/a/tloxp/</t>
  </si>
  <si>
    <t>TruLookup by TransUnion provides identity data and other actionable insights for organizations. It can be used to conduct advanced searches and is suitable for financial services, insurance, law enforcement, government, and other industries. TLOxp supports TCPA-compliant phone &amp; contact data verification, fraud management, vehicle sightings, contact tracing, and more.Read more about TruLookup</t>
  </si>
  <si>
    <t>Forter</t>
  </si>
  <si>
    <t>https://www.getapp.com/finance-accounting-software/a/forter/</t>
  </si>
  <si>
    <t>Forter is the Trust Platform for digital commerce. With Forter, enterprises generate more revenue and reduce losses to fraud and abuse by making accurate and real-time decisions about every digital interaction.Read more about Forter</t>
  </si>
  <si>
    <t>Ondato helps businesses detect and prevent financial fraud with real-time identity verification, liveness detection, document validation, and AML screening. Strengthen compliance, reduce losses, and protect customer trust with scalable automation.Read more about Ondato</t>
  </si>
  <si>
    <t>Ocrolus leverages file tampering detection and arithmetic checks to identify suspicious documents, missing pages, and invalid dates &amp; amounts. Leverage pattern recognition to stop bad actors and get ahead of the latest methods used by fraudsters.Read more about Ocrolus</t>
  </si>
  <si>
    <t>FUGU</t>
  </si>
  <si>
    <t>https://www.getapp.com/finance-accounting-software/a/fugu-1/</t>
  </si>
  <si>
    <t>Working month-to-month - 0 risk, no commitments.FUGU offers a 360° self-learning fraud prevention strategy fighting fraud at various points along the transaction life cycle. Now online sellers can be sure that maximum transactions are approved with minimal exposure to future chargebacks.Read more about FUGU</t>
  </si>
  <si>
    <t>Emailage</t>
  </si>
  <si>
    <t>https://www.getapp.com/finance-accounting-software/a/emailage-1/</t>
  </si>
  <si>
    <t>Emailage is a cloud-based financial fraud detection &amp; email risk scoring platform for eCommerce, financial, technology, travel &amp; hospitality, gaming, event ticketing and lending sectors, which enables organizations to assess risks across transactions through email intelligence analysisRead more about Emailage</t>
  </si>
  <si>
    <t>Deepvue.tech</t>
  </si>
  <si>
    <t>https://www.getapp.com/all-software/a/deepvue-tech/</t>
  </si>
  <si>
    <t>Platform that helps in creating seamless customer journeys, performing Enhanced Due Diligence Checks, and doing Risk-Based Underwriting.Read more about Deepvue.tech</t>
  </si>
  <si>
    <t>CertifID</t>
  </si>
  <si>
    <t>https://www.getapp.com/real-estate-property-software/a/certifid/</t>
  </si>
  <si>
    <t>CertifID is a digital identity and device verification solution used by title companies, law firms, lenders, realtors, and home buyers and sellers to prevent wire fraud.Read more about CertifID</t>
  </si>
  <si>
    <t>Fraudnetic</t>
  </si>
  <si>
    <t>https://www.getapp.com/finance-accounting-software/a/fraudnetic/</t>
  </si>
  <si>
    <t>Fraudnetic is an anti-fraud solution tailored specifically for the gambling industry. It offers advanced technology and data intelligence to proactively combat emerging fraud threats, ensuring a secure and seamless online experience for both businesses and customers. Their suite of anti-fraud services supports various aspects of the gambling sector, including identity verification, transaction monitoring, risk management, compliance solutions, and fraud detection.Read more about Fraudnetic</t>
  </si>
  <si>
    <t>https://www.getapp.com/website-ecommerce-software/a/sift-science/</t>
  </si>
  <si>
    <t>Sift is the Digital Trust &amp; Safety Suite of products and services that leverages machine learning with custom models and real-time scoring based on 16,000+ signals. Leading brands trust Sift to protect 34,000 global sites from payment fraud, account takeover, chargebacks and fraudulent activities.Read more about Sift</t>
  </si>
  <si>
    <t>ChargebackHelp</t>
  </si>
  <si>
    <t>https://www.getapp.com/all-software/a/chargebackhelp/</t>
  </si>
  <si>
    <t>ChargebackHelp provides merchants with a dispute management solution to protect their processing and revenue. The platform offers full-spectrum coverage against transaction disputes, stopping first-party fraud, eliminating chargebacks, and recovering revenue from unwarranted disputes.Read more about ChargebackHelp</t>
  </si>
  <si>
    <t>Ekata Pro Insight</t>
  </si>
  <si>
    <t>https://www.getapp.com/finance-accounting-software/a/pro-insight/</t>
  </si>
  <si>
    <t>Powered by rich, granular, sophisticated data &amp; real-time machine learning, Pro Insight is the only identity review solution that empowers manual review teams to assess identity risk, approve good transactions and investigate fraud faster and with greater confidence and accuracy, on a global scale.Read more about Ekata Pro Insight</t>
  </si>
  <si>
    <t>Property &amp; Casualty InsuranceAll lines of businessRead more about FRISS</t>
  </si>
  <si>
    <t>greip</t>
  </si>
  <si>
    <t>https://www.getapp.com/finance-accounting-software/a/greip/</t>
  </si>
  <si>
    <t>Greip is an AI-powered fraud prevention service that deploys modules to prevent payment fraud. It safeguards financial security with cutting-edge AI-based technology to detect fraudulent activities in payments and sign-ups. Greip provides features like BIN/IIN lookup, IBAN validation, profanity detection, VPN/proxy detection, IP geolocation, ASN lookup, country lookup, and data validation.Read more about greip</t>
  </si>
  <si>
    <t>Kyriba</t>
  </si>
  <si>
    <t>https://www.getapp.com/finance-accounting-software/a/kyriba/</t>
  </si>
  <si>
    <t>Kyriba is a treasury management platform that assists finance professionals with risk management, payment processing, cash flow, and liquidity management. Key features include forecasting, transaction monitoring, investment accounting, bank relationship management, netting, and fee analysis.Read more about Kyriba</t>
  </si>
  <si>
    <t>ChargebackStop</t>
  </si>
  <si>
    <t>https://www.getapp.com/finance-accounting-software/a/chargebackstop/</t>
  </si>
  <si>
    <t>ChargebackStop is designed to prevent and win chargebacks. It offers pre-chargeback alerts, comprehensive dispute management, and tailored responses to chargebacks, significantly reducing dispute rates and recovering revenue while ensuring operational savings.Read more about ChargebackStop</t>
  </si>
  <si>
    <t>Revelock</t>
  </si>
  <si>
    <t>https://www.getapp.com/finance-accounting-software/a/revelock/</t>
  </si>
  <si>
    <t>buguroo is a fraud detection tool that helps banks and financial service providers protect accounts from data manipulation attacks. It allows businesses to implement Strong Customer Authentication (SCA) compliance to detect malware by analyzing risk values across payment transactions in real-time.Read more about Revelock</t>
  </si>
  <si>
    <t>Ensure compliance with regulatory standards and verify your customers quickly and easily in the financial industry. IDMERIT's KYC and AML solutions for banking use advanced technology to provide a seamless and secure onboarding experience while ensuring compliance with regulatory requirements.Read more about IDMERIT Identity Verification</t>
  </si>
  <si>
    <t>CLEAR</t>
  </si>
  <si>
    <t>https://www.getapp.com/finance-accounting-software/a/clear/</t>
  </si>
  <si>
    <t>CLEAR is a cloud-based investigation software that provides an integrated dashboard of all relevant public record data, allowing users to search across thousands of data sets with just a few clicks.Read more about CLEAR</t>
  </si>
  <si>
    <t>cybersource</t>
  </si>
  <si>
    <t>https://www.getapp.com/finance-accounting-software/a/cybersource/</t>
  </si>
  <si>
    <t>cybersource is a cloud-based payment management platform designed to help businesses automate payment operations, track fraud transactions, and enforce payment security.Read more about cybersource</t>
  </si>
  <si>
    <t>With our platform you can embed Financial Products into your business. Along with that we manage the security, compliance and fraud management aspects including-Artificial Intelligence &amp; Machine Learning-KYC &amp; Identity Verification-AML Monitoring-Operational SupportRead more about Alviere Hive</t>
  </si>
  <si>
    <t>Shift Claims Fraud Detection</t>
  </si>
  <si>
    <t>https://www.getapp.com/finance-accounting-software/a/shift-claims-fraud-detection/</t>
  </si>
  <si>
    <t>Shift Claims Fraud Detection is a powerful, AI-powered solution that effectively identifies individual and network-perpetrated claims fraud. This automated, SaaS-based solution flags potentially fraudulent insurance claims across all lines of business with a 75% hit rate.Read more about Shift Claims Fraud Detection</t>
  </si>
  <si>
    <t>FraudGUARD</t>
  </si>
  <si>
    <t>https://www.getapp.com/finance-accounting-software/a/fraudguard/</t>
  </si>
  <si>
    <t>FraudGuard is a financial fraud detection software that helps businesses identify risks across mortgage transactions. It uses data from multiple sources including private, public, and propriety to ensure compliance across loan application and review processes.Read more about FraudGUARD</t>
  </si>
  <si>
    <t>Total ClearSale</t>
  </si>
  <si>
    <t>https://www.getapp.com/finance-accounting-software/a/total-clearsale/</t>
  </si>
  <si>
    <t>Total ClearSale is an intelligent e-commerce anti-fraud management software that prevents fraudulent purchases with cloned or third-party credit cards, for example, enhancing the security and reputation of an online store.Read more about Total ClearSale</t>
  </si>
  <si>
    <t>Jocata GRID</t>
  </si>
  <si>
    <t>https://www.getapp.com/finance-accounting-software/a/jocata-grid/</t>
  </si>
  <si>
    <t>Jocata Grid is an enterprise ecosystem technology platform designed to address the specific challenges of a financial services company, providing an end-to-end digital transformation platform that integrates business applications, data, and analytics.Read more about Jocata GRID</t>
  </si>
  <si>
    <t>Celebrus Fraud Data Platform</t>
  </si>
  <si>
    <t>https://www.getapp.com/finance-accounting-software/a/celebrus-fraud-data-platform/</t>
  </si>
  <si>
    <t>Celebrus delivers comprehensive, real-time identity and behavioral data across all digital touchpoints, contained directly within your own environment for full visibility and compliance. Empower your existing fraud management systems with insights to prevent fraud in real-time.Read more about Celebrus Fraud Data Platform</t>
  </si>
  <si>
    <t>Closinglock</t>
  </si>
  <si>
    <t>https://www.getapp.com/real-estate-property-software/a/closinglock/</t>
  </si>
  <si>
    <t>Closinglock is an identity verification and wire transfer security platform for the real estate industry. It offers features such as identity verification, secure payments, wire instructions, payoff verification, eSigning, and document exchange. Closinglock aims to help title companies, law firms, and financial service providers prevent wire fraud and other issues.Read more about Closinglock</t>
  </si>
  <si>
    <t>Perfios</t>
  </si>
  <si>
    <t>https://www.getapp.com/finance-accounting-software/a/perfios/</t>
  </si>
  <si>
    <t>Perfios Software Solutions is India’s largest SaaS-based B2B fintech software company enabling 900+ FIs to make informed decisions in real-time. It is a leading financial data aggregation and analytics platform that offers a wide range of benefits to individuals, businesses, and financial institutions.Read more about Perfios</t>
  </si>
  <si>
    <t>Fraud Prevention</t>
  </si>
  <si>
    <t>https://www.getapp.com/finance-accounting-software/a/fraud-prevention/</t>
  </si>
  <si>
    <t>Bankingly's Fraud Prevention solution is an integrated security platform designed to mitigate and defend against existing and emerging threats.Read more about Fraud Prevention</t>
  </si>
  <si>
    <t>ActiveFence</t>
  </si>
  <si>
    <t>https://www.getapp.com/all-software/a/activefence/</t>
  </si>
  <si>
    <t>ActiveFence is an end-to-end, threat intelligence tool stack designed for trust and safety teams in various industries, such as gaming, social media, marketplaces, and others. It uses AI to monitor the web and proactively identify harmful activity and offers automated moderation to protect teams from unnecessary content exposure. ActiveFence provides coverage in multiple global regions and supports over 95 languages. It can detect malicious behavior across various content formats.Read more about ActiveFence</t>
  </si>
  <si>
    <t>Chargeflow</t>
  </si>
  <si>
    <t>https://www.getapp.com/finance-accounting-software/a/chargeflow/</t>
  </si>
  <si>
    <t>Chargeflow is a fully automated chargeback management and financial fraud prevention platform that enables users to manage disputes for various eCommerce brands.Read more about Chargeflow</t>
  </si>
  <si>
    <t>Sayari Graph</t>
  </si>
  <si>
    <t>https://www.getapp.com/finance-accounting-software/a/sayari-graph/</t>
  </si>
  <si>
    <t>Sayari provides instant access to public records, financial intelligence, and structured business information on over 455 million companies worldwide. The comprehensive data illuminates commercial and supplier networks, exposes hidden risks, and ensures confidence in mission-critical decisions. Features harness the world's data for analysis and investigations. All information surfaces insights that protect global business.Read more about Sayari Graph</t>
  </si>
  <si>
    <t>FraudFindr</t>
  </si>
  <si>
    <t>https://www.getapp.com/finance-accounting-software/a/fraudfindr/</t>
  </si>
  <si>
    <t>FraudFindr is a cloud-based financial fraud detection tool that helps streamline forensic accounting through case management, transaction analysis, reporting, and more.Read more about FraudFindr</t>
  </si>
  <si>
    <t>Chargeblast</t>
  </si>
  <si>
    <t>https://www.getapp.com/all-software/a/chargeblast/</t>
  </si>
  <si>
    <t>Chargeblast helps businesses prevent chargebacks through pre-chargeback alerts. By receiving a pre-chargeback alert, decision makers can take action on the transaction, and keep their dispute rate near 0%.Read more about Chargeblast</t>
  </si>
  <si>
    <t>UpGate</t>
  </si>
  <si>
    <t>https://www.getapp.com/finance-accounting-software/a/upgate/</t>
  </si>
  <si>
    <t>UpGate is a cloud-based payment orchestration platform that streamlines global payments. With a single integration, it supports multiple methods, currencies, and countries. Key features include a customizable checkout, smart routing, fraud prevention, and PCI DSS/GDPR compliance.Read more about UpGate</t>
  </si>
  <si>
    <t>Verifi</t>
  </si>
  <si>
    <t>https://www.getapp.com/all-software/a/verifi/</t>
  </si>
  <si>
    <t>Verifi is a chargeback solution that helps merchants globally with dispute and fraud prevention. It helps streamline the dispute process, prevents chargebacks, and protects against unnecessary fraud. Verifi provides access to detailed purchase information to prevent disputes, resolve fraud and non-fraud disputes, and recover disputed sales revenue through dispute representment with human touch.Read more about Verifi</t>
  </si>
  <si>
    <t>fcase</t>
  </si>
  <si>
    <t>https://www.getapp.com/finance-accounting-software/a/fcase/</t>
  </si>
  <si>
    <t>fcase is a financial fraud detection software designed to help businesses of all sizes detect counterfeiting, embezzlement, and other malpractices. It allows financial and investment organizations to streamline legal, compliance, customer experience, and fraud investigation processes.Read more about fcase</t>
  </si>
  <si>
    <t>aiReflex</t>
  </si>
  <si>
    <t>https://www.getapp.com/finance-accounting-software/a/aireflex/</t>
  </si>
  <si>
    <t>Transactional fraud detection and prevention built for flexibility, accuracy and speed.Read more about aiReflex</t>
  </si>
  <si>
    <t>Financial Management</t>
  </si>
  <si>
    <t>https://www.getapp.com/finance-accounting-software/financial-management/os/web-based</t>
  </si>
  <si>
    <t>Wrike is a team collaboration platform trusted by more than two million people worldwide. Use features such as custom budget settings, time tracking tools, automated reports, and analytics dashboards to help improve your financial management. Track costs and ensure project profitability with Wrike.Read more about Wrike</t>
  </si>
  <si>
    <t>Happay is a first-of-its-kind all-in-one Integrated Solution for Corporate Travel, Expense, and Payments Management. With over 7000+ customers globally, and across industries, Happay solves complex finance use cases with precision.Read more about Happay</t>
  </si>
  <si>
    <t>With NetSuite Financial Management, plan, budget, forecast and analyze with tools that help manage your business’s finances. Automate core financial processes and give users clear views of past performance, current financial state, and projected position for better, data driven, decision-making.Read more about NetSuite</t>
  </si>
  <si>
    <t>The #1 Accounting Software and Financial Management Solution. Built for Finance by Finance.Read more about Sage Intacct</t>
  </si>
  <si>
    <t>At Workday, we are delivering a unified system to support transaction processing, multidimensional reporting, consolidation, and compliance. Workday Adaptive Planning was recognized as a 2023 Gartner® Peer Insights™ Customers’ Choice for financial planning software.Read more about Workday Adaptive Planning</t>
  </si>
  <si>
    <t>Transform the way your finance team works. Automate your full AP, international payments, and procurement workflows.Includes real-time integrations with your ERP or accounting software, including NetSuite, Xero, Sage, Quickbooks and more.Read more about Tipalti</t>
  </si>
  <si>
    <t>IDU-Concept is a web-based corporate performance management solution for budgeting, forecasting, financial reporting, and asset management in midsize and large enterprises. The software supports a range of budget types, multiple budget versions, revenue &amp; financial reporting, and more.Read more about IDU-Concept</t>
  </si>
  <si>
    <t>Xente</t>
  </si>
  <si>
    <t>https://www.getapp.com/finance-accounting-software/a/xente/</t>
  </si>
  <si>
    <t>Xente is a spend management software that helps companies manage employee spending by allowing them to create an account that they can use to create virtual accounts for employees. Spend with customers and employees, send them airtime, and get to know all transactions from one place with no need for manual verifications. With Xente, managers can now have an account for the company and manage employee spending with much ease.Read more about Xente</t>
  </si>
  <si>
    <t>Caflou is business management software with strong focus on financial management that gives you 100% control over your business and cash flow. Plan, track and analyse finances by customers, suppliers, financial categories or projects and identify where to save money or earn more. Start Free!Read more about CAFLOU</t>
  </si>
  <si>
    <t>Orama</t>
  </si>
  <si>
    <t>https://www.getapp.com/finance-accounting-software/a/orama/</t>
  </si>
  <si>
    <t>Automated cash flow control and forecasting software. Real-time banking synchronization. Helping CEOs and CFOs.Read more about Orama</t>
  </si>
  <si>
    <t>Snap Projections</t>
  </si>
  <si>
    <t>https://www.getapp.com/finance-accounting-software/a/snap-projections/</t>
  </si>
  <si>
    <t>Snap Projections is a cloud-based financial management as well as planning solution for Canadian Financial Advisors, Planners, and Investment/Wealth Managers.Read more about Snap Projections</t>
  </si>
  <si>
    <t>Buxfer</t>
  </si>
  <si>
    <t>https://www.getapp.com/finance-accounting-software/a/buxfer/</t>
  </si>
  <si>
    <t>Buxfer is a powerful budgeting application with easy-to-use features along with support for multiple currencies and automated syncing with various banks.Read more about Buxfer</t>
  </si>
  <si>
    <t>Pry</t>
  </si>
  <si>
    <t>https://www.getapp.com/finance-accounting-software/a/pry/</t>
  </si>
  <si>
    <t>Pry is a financial planning software for startups &amp; SMBs.Read more about Pry</t>
  </si>
  <si>
    <t>Neontra</t>
  </si>
  <si>
    <t>https://www.getapp.com/finance-accounting-software/a/neontra/</t>
  </si>
  <si>
    <t>Neontra is an all-in-one personal finance application for budgeting, financial planning, and net worth tracking.Read more about Neontra</t>
  </si>
  <si>
    <t>Serrala SAP-embedded and cloud-native software and services integrate finance and treasury processes and related data and documents in any IT landscape. Our offering digitizes and automates processes from end-to-end to provide visibility for the Digital Office of the CFO.Read more about Serrala Suite</t>
  </si>
  <si>
    <t>Trovata</t>
  </si>
  <si>
    <t>https://www.getapp.com/finance-accounting-software/a/trovata/</t>
  </si>
  <si>
    <t>Trovata's bank APIs empowers your organization with global cash visibility across all your multi-bank accounts with a comprehensive suite of cash reporting and forecasting. Eliminate manually aggregating your cash and transaction data by automating your data management with Trovata.Read more about Trovata</t>
  </si>
  <si>
    <t>Viably</t>
  </si>
  <si>
    <t>https://www.getapp.com/finance-accounting-software/a/viably/</t>
  </si>
  <si>
    <t>Viably helps growing ecommerce businesses simplify their finances with an all-in-one banking, insights, and financial management app. Viably currently integrates with Plaid to give only sellers complete visibility into their cash flow, using data from their business bank accounts. It allows online sellers to connect to accounting, banking, and commerce data in one place, providing improved visibility into business finances.Read more about Viably</t>
  </si>
  <si>
    <t>Mercur Business Control is a business performance management solution designed to help enterprises streamline financial &amp; operational performance by providing insight into budgeting, work processes, and more. It lets users integrate the platform with ERP systems &amp; centralize data.Read more about Mercur Business Control</t>
  </si>
  <si>
    <t>Treasury Intelligence Solutions</t>
  </si>
  <si>
    <t>https://www.getapp.com/finance-accounting-software/a/treasury-intelligence-solutions/</t>
  </si>
  <si>
    <t>With over 11,000 banking options, $80 billion in daily cash managed, and $2.5 trillion in annual transaction volume, TIS has a proven track record of combining our unparalleled market expertise with tailored client and community feedback to drive digital transformation for companies of all sizes.Read more about Treasury Intelligence Solutions</t>
  </si>
  <si>
    <t>Ellucian Student</t>
  </si>
  <si>
    <t>https://www.getapp.com/finance-accounting-software/a/ellucian-banner-finance/</t>
  </si>
  <si>
    <t>Ellucian Banner Finance is a cloud-based financial management software designed to help accounting teams in higher education manage procurement, fixed assets, accounts receivables, general ledgers, and more from a unified platform. With the finance query module, staff members can utilize a visual dashboard to view spend analysis, and save or share specific queries, facilitating collaboration.Read more about Ellucian Student</t>
  </si>
  <si>
    <t>SmartFusion</t>
  </si>
  <si>
    <t>https://www.getapp.com/finance-accounting-software/a/smartfusion/</t>
  </si>
  <si>
    <t>SmartFusion is a cloud-based financial management software that helps streamline the accounting, billing, and reporting needs of K-12 and district schools. It lets finance professionals manage procurements, prepare budgets, and determine project costs.Read more about SmartFusion</t>
  </si>
  <si>
    <t>Simplify operations with Zeller’s all-in-one platform—manage banking, invoices, and integrations in one placeRead more about Zeller</t>
  </si>
  <si>
    <t>finban</t>
  </si>
  <si>
    <t>https://www.getapp.com/finance-accounting-software/a/finban/</t>
  </si>
  <si>
    <t>finban is a cloud-based financial management solution that helps businesses streamline cash flow forecasting and liquidity planning through real-time data and dynamic modeling of different scenarios. This results in greater forecasting accuracy and a reduced risk of overspending or underfunding. finban also offers insight into cash flow and financial position, with real-time data visualization and a consolidated view of financial data from multiple sources.Read more about finban</t>
  </si>
  <si>
    <t>Oracle Hyperion Planning</t>
  </si>
  <si>
    <t>https://www.getapp.com/finance-accounting-software/a/oracle-hyperion-planning/</t>
  </si>
  <si>
    <t>Planning solution that enables businesses manage budgeting, forecasting and other financial operations via a unified portal.Read more about Oracle Hyperion Planning</t>
  </si>
  <si>
    <t>FinTrade</t>
  </si>
  <si>
    <t>https://www.getapp.com/finance-accounting-software/a/fintrade-1/</t>
  </si>
  <si>
    <t>FinTrade is a SaaS, web-based financial management software. It keeps track of your commercial finance operations such as factoring, asset-based lending, PO finance, inventory finance, supply chain finance, leasing, and others. It has a total of 8 modules that can be implemented separately: Accounting, Banks, Operations, Administrative, Financial Planning, Prospecting, Document Control, and Underwriting and Analytics. Multi-company/currency with a mobile app for customers and investors.Read more about FinTrade</t>
  </si>
  <si>
    <t>ROH</t>
  </si>
  <si>
    <t>https://www.getapp.com/finance-accounting-software/a/roh/</t>
  </si>
  <si>
    <t>ROH is a revenue optimization platform that drives revenue, conversions, and collaboration for the hospitality industry’s top asset owners, property operators, and hotel brands. ROH’s cloud-based, mobile-friendly software integrates with the systems you already use, making ROH even easier to use.Read more about ROH</t>
  </si>
  <si>
    <t>Build a stronger future for your company, integrate existing software systems for more streamlined data processing - such as DATEVconnect! Avoid errors and align teams. Use consolidation feature to compare accounts, monitor liquidity and create case-specific scenarios.Read more about Helu</t>
  </si>
  <si>
    <t>FACTS Tuition Management</t>
  </si>
  <si>
    <t>https://www.getapp.com/finance-accounting-software/a/facts-tuition-management/</t>
  </si>
  <si>
    <t>FACTS Tuition Management is a cloud-based school payment software designed to streamline tuition billing, invoicing, and payment processing for schools of all sizes. By automating fee collection and financial reporting, FACTS reduces administrative workload, improves cash flow forecasting, and enhances the overall payment experience for schools and families.Read more about FACTS Tuition Management</t>
  </si>
  <si>
    <t>It's important that you have financial reporting abilities that lets you know where your business stands at any given time. With EzPay POS the financial reporting that you need is available at the click of a button.Read more about EzPay America</t>
  </si>
  <si>
    <t>Embat</t>
  </si>
  <si>
    <t>https://www.getapp.com/finance-accounting-software/a/embat/</t>
  </si>
  <si>
    <t>Embat is an automated, efficient, and secure treasury for financial teams that generate business impact. Businesses can save time spent on manual tasks. Users can access all functionalities required to optimize their business liquidity from within a unified platform in real-time.Read more about Embat</t>
  </si>
  <si>
    <t>Cashtrack</t>
  </si>
  <si>
    <t>https://www.getapp.com/finance-accounting-software/a/cashtrack/</t>
  </si>
  <si>
    <t>Cashtrack help freelancers and SMEs in the French market manage cash flow, forecasting, and other financial operations. The platform automatically synchronizes bank accounts to capture transaction information and evaluate input data, enabling users to view and analyze turnover forecasts.Read more about Cashtrack</t>
  </si>
  <si>
    <t>Your Money Line</t>
  </si>
  <si>
    <t>https://www.getapp.com/hr-employee-management-software/a/your-money-line/</t>
  </si>
  <si>
    <t>Your Money Line is the employee wellness benefit that pairs human financial guides &amp; AI-powered insights for financially healthy employees.Read more about Your Money Line</t>
  </si>
  <si>
    <t>Clear Path to Cash App</t>
  </si>
  <si>
    <t>https://www.getapp.com/finance-accounting-software/a/clear-path-to-cash-app/</t>
  </si>
  <si>
    <t>Clear Path to Cash App is a cloud-based financial software that helps businesses manage cash flow, uncover hidden cash, and optimize profitability. Business owners and advisors can forecast, analyze financial statements, and make smarter decisions for sustainable growth.Read more about Clear Path to Cash App</t>
  </si>
  <si>
    <t>FinFit</t>
  </si>
  <si>
    <t>https://www.getapp.com/finance-accounting-software/a/finfit/</t>
  </si>
  <si>
    <t>FinFit is a financial management software that helps benefits administrators and human resource professionals manage employees’ expenditures, savings, loans, and budgets on a unified interface. The platform enables administrators to refinance student loans, consolidate debts, and process payments via payroll.Read more about FinFit</t>
  </si>
  <si>
    <t>Forwardly</t>
  </si>
  <si>
    <t>https://www.getapp.com/finance-accounting-software/a/forwardly/</t>
  </si>
  <si>
    <t>ForwardlyI is a small business cash flow management that can connect with Quickbooks Online and other accounting systems to handle all small business financial needs.Read more about Forwardly</t>
  </si>
  <si>
    <t>Automate over 90% of your AP and P2P processes with eye-share. A flexible, AI-powered platform that saves time, improves financial management, and connects your ERP, purchasing, and financial systems.Read more about eye-share Workflow</t>
  </si>
  <si>
    <t>OneCore for Microsoft Dynamics is a financial management software certified by Microsoft. It allows businesses to streamline financial services operations across loans, fleet, leases, and more on a centralized platform.Read more about OneCore</t>
  </si>
  <si>
    <t>IDL Konsis</t>
  </si>
  <si>
    <t>https://www.getapp.com/finance-accounting-software/a/idl-konsis/</t>
  </si>
  <si>
    <t>IDL Konsis is a cloud-based account management tool. It enables firms to streamline financial consolidation, disclosure, reporting, and analysis. Key attributes include automated currency conversions, goodwill amortization, deferred taxes calculations, matrix consolidations, and deconsolidation.Read more about IDL Konsis</t>
  </si>
  <si>
    <t>nibo</t>
  </si>
  <si>
    <t>https://www.getapp.com/finance-accounting-software/a/nibo/</t>
  </si>
  <si>
    <t>Nibo is a financial management platform for companies and accountants that simplifies access to cash flow, automates the billing process, organizes accounts payable and receivable, issues bills and invoices, calculates discounts, interest, fines, and more. Available in Portuguese for Brazil.Read more about nibo</t>
  </si>
  <si>
    <t>Masttro</t>
  </si>
  <si>
    <t>https://www.getapp.com/finance-accounting-software/a/masttro/</t>
  </si>
  <si>
    <t>Masttro is an all-in-one SaaS solution for single- and multi-family offices, wealth managers serving and larger institutions.Read more about Masttro</t>
  </si>
  <si>
    <t>Features include:- Real-Time Cash Flow Tracking- Financial Analytics- Early Warning System- Trend AnalysisRead more about Huppi</t>
  </si>
  <si>
    <t>Alpha ERP is an enterprise resource planning system that includes key functionalities for accounting, finance, and administration.Read more about ALPHA ERP</t>
  </si>
  <si>
    <t>Pagar.me</t>
  </si>
  <si>
    <t>https://www.getapp.com/finance-accounting-software/a/pagar-me/</t>
  </si>
  <si>
    <t>Pagar.me is a Portuguese-language online payments solution for businesses in Brazil to manage sales and receive payments online. The platform includes customizable invoices, checkout, custom reports, anti-fraud tools, complete sales management, transaction reconciliation, and more.Read more about Pagar.me</t>
  </si>
  <si>
    <t>RealPage Commercial</t>
  </si>
  <si>
    <t>https://www.getapp.com/real-estate-property-software/a/realpage-commercial/</t>
  </si>
  <si>
    <t>The RealPage Commercial Platform is designed to help owner/operators, developers, and fee managers drive information transparency and operational efficiency throughout all activities related to the lifecycle of their portfolio and asset. For office, retail, or industrial properties, this solution will help you capture all your revenue opportunities, control expenses and increase NOI.Read more about RealPage Commercial</t>
  </si>
  <si>
    <t>Bizcuit</t>
  </si>
  <si>
    <t>https://www.getapp.com/finance-accounting-software/a/bizcuit/</t>
  </si>
  <si>
    <t>Bizcuit is a Dutch-language online financial toolkit for small entrepreneurs. It provides automation of recurring daily administrative tasks and can be linked to business accounting, payroll, and banking solutions. The platform allows businesses to manage payments, sales, purchases, payroll &amp; more.Read more about Bizcuit</t>
  </si>
  <si>
    <t>FINERGIA</t>
  </si>
  <si>
    <t>https://www.getapp.com/finance-accounting-software/a/finergia/</t>
  </si>
  <si>
    <t>It is an ERP system augmentation SaaS product created by financiers for managers and CFOs. A cutting-edge web programme with all the features experts need to optimize and automate financial management and control of businesses.Read more about FINERGIA</t>
  </si>
  <si>
    <t>Zenfirst</t>
  </si>
  <si>
    <t>https://www.getapp.com/finance-accounting-software/a/zenfirst/</t>
  </si>
  <si>
    <t>Zenfirst tréso is a cash management software designed for freelancers, VSEs and SMEs. It allows managers and financial directors to obtain reliable information on their cash flow in order to make decisions for the future of the company.Read more about Zenfirst</t>
  </si>
  <si>
    <t>Totem</t>
  </si>
  <si>
    <t>https://www.getapp.com/finance-accounting-software/a/totem/</t>
  </si>
  <si>
    <t>TOTEM is a management system for automating commercial and business operations. POS resources include order control, opening and closing commands, plus delivery management, and it is also possible to integrate these tools with scales and barcode readers, among other things. Available in Portuguese.Read more about Totem</t>
  </si>
  <si>
    <t>Windel</t>
  </si>
  <si>
    <t>https://www.getapp.com/finance-accounting-software/a/windel/</t>
  </si>
  <si>
    <t>Windel is a Portuguese-language software system for high-performance business management, which automates routines and applies data analysis mechanisms to assist in decision-making. It can be used to issue NFC-e, NF-e, and MDF-e, as well as generate budgets, work orders, control finances, and more.Read more about Windel</t>
  </si>
  <si>
    <t>eMada</t>
  </si>
  <si>
    <t>https://www.getapp.com/education-childcare-software/a/emada/</t>
  </si>
  <si>
    <t>eMada is a cloud-based SIS by Human Logic for seamless and comprehensive higher education lifecycle management. It helps universities and colleges manage their academic and administration needs with complete ease, from admission, registration, and academic advising to graduation.Read more about eMada</t>
  </si>
  <si>
    <t>Finsights</t>
  </si>
  <si>
    <t>https://www.getapp.com/finance-accounting-software/a/finsights/</t>
  </si>
  <si>
    <t>Access, Analyse, Audit from Anywhere. Tally on Mobile | Tally Anywhere | Tally ERP 9 | Tally PrimeRead more about Finsights</t>
  </si>
  <si>
    <t>Gemini</t>
  </si>
  <si>
    <t>https://www.getapp.com/project-management-planning-software/a/gemini/</t>
  </si>
  <si>
    <t>Gemini unlocks the power of your people data to create the best version of your organization.Read more about Gemini</t>
  </si>
  <si>
    <t>Abbove</t>
  </si>
  <si>
    <t>https://www.getapp.com/all-software/a/paxfamilia/</t>
  </si>
  <si>
    <t>Wealth Planning Platform for Professional Advisors.Read more about Abbove</t>
  </si>
  <si>
    <t>ComSci</t>
  </si>
  <si>
    <t>https://www.getapp.com/finance-accounting-software/a/comsci/</t>
  </si>
  <si>
    <t>Upland ComSci helps enterprise IT, finance, procurement, application and solution engineers manage the total cost of IT so budgets and priorities focus on the right investments for business growth.Read more about ComSci</t>
  </si>
  <si>
    <t>Open Credit</t>
  </si>
  <si>
    <t>https://www.getapp.com/finance-accounting-software/a/open-credit/</t>
  </si>
  <si>
    <t>Open Credit is an online platform for credit management and debtor management in which processes are automated via smart AI-based workflows. A customer portal is provided so that customers can also access insights via the application.Read more about Open Credit</t>
  </si>
  <si>
    <t>Trezy</t>
  </si>
  <si>
    <t>https://www.getapp.com/finance-accounting-software/a/trezy/</t>
  </si>
  <si>
    <t>Trezy is a cash management platform offering real-time insights, automated forecasting, and seamless bank integration to streamline financial processes for businesses.Read more about Trezy</t>
  </si>
  <si>
    <t>Financial Data Aggregation API</t>
  </si>
  <si>
    <t>https://www.getapp.com/finance-accounting-software/a/financial-data-aggregation-api/</t>
  </si>
  <si>
    <t>Brick's Financial Data Aggregation API consolidates diverse financial data, including transactions, investments, income, employment into a single, accessible solution for enhanced financial management and decision-making.Read more about Financial Data Aggregation API</t>
  </si>
  <si>
    <t>Febi</t>
  </si>
  <si>
    <t>https://www.getapp.com/all-software/a/febi/</t>
  </si>
  <si>
    <t>Febi.ai is an AI powered cloud-based software that helps you to automate bookkeeping and tax compliance for businesses.Read more about Febi</t>
  </si>
  <si>
    <t>Sorbet</t>
  </si>
  <si>
    <t>https://www.getapp.com/finance-accounting-software/a/sorbet/</t>
  </si>
  <si>
    <t>PTO Cash Out Solution. A new type of benefits platform for your employees.Read more about Sorbet</t>
  </si>
  <si>
    <t>B1Money</t>
  </si>
  <si>
    <t>https://www.getapp.com/finance-accounting-software/a/b1money/</t>
  </si>
  <si>
    <t>Credit management system that enables you to track and manage your business credit from a single system.Read more about B1Money</t>
  </si>
  <si>
    <t>ValQ</t>
  </si>
  <si>
    <t>https://www.getapp.com/finance-accounting-software/a/valq/</t>
  </si>
  <si>
    <t>ValQ is Visual BI’s solution for business modeling.Read more about ValQ</t>
  </si>
  <si>
    <t>Magni Markets</t>
  </si>
  <si>
    <t>https://www.getapp.com/finance-accounting-software/a/magni-markets/</t>
  </si>
  <si>
    <t>Magni Markets is an online trading platform offering clients the opportunity to trade various asset classes under the best possible market conditions.Read more about Magni Markets</t>
  </si>
  <si>
    <t>Aurum Solutions</t>
  </si>
  <si>
    <t>https://www.getapp.com/all-software/a/aurum-solutions/</t>
  </si>
  <si>
    <t>Aurum is a cloud-based reconciliation platform that helps create online transactions and manage compliance processesRead more about Aurum Solutions</t>
  </si>
  <si>
    <t>Spreadym</t>
  </si>
  <si>
    <t>https://www.getapp.com/operations-management-software/a/spreadym/</t>
  </si>
  <si>
    <t>Spreadym is a solution for Financial Planning and Analysis that will suit such analytical tasks as planning, budgeting, forecasting, scenario modeling, financial consolidation, and report building.Read more about Spreadym</t>
  </si>
  <si>
    <t>My Budget App</t>
  </si>
  <si>
    <t>https://www.getapp.com/finance-accounting-software/a/my-budget-app/</t>
  </si>
  <si>
    <t>My Budget App (mybudgetapp.com) is a powerful and user-friendly web-based budgeting application designed to help individuals and businesses effectively manage their finances.Read more about My Budget App</t>
  </si>
  <si>
    <t>1Token</t>
  </si>
  <si>
    <t>https://www.getapp.com/finance-accounting-software/a/1token/</t>
  </si>
  <si>
    <t>1Token provides front- to back-office operating system (cloud &amp; on-premise) to help crypto financial institutions /  DAOs better manage sales &amp; trading, order, portfolio, risk, collateral, accounting, treasury, liquidity etc.Read more about 1Token</t>
  </si>
  <si>
    <t>Rabbet for Real Estate Developers</t>
  </si>
  <si>
    <t>https://www.getapp.com/real-estate-property-software/a/rabbet-for-real-estate-developers/</t>
  </si>
  <si>
    <t>Rabbet for Real Estate Developers is like your budget spreadsheet on steroids. Centralize all project information, processes, and documentation for improved collaboration, more efficient processes, and stronger reporting to stakeholders.Read more about Rabbet for Real Estate Developers</t>
  </si>
  <si>
    <t>Nilus</t>
  </si>
  <si>
    <t>https://www.getapp.com/finance-accounting-software/a/nilus/</t>
  </si>
  <si>
    <t>Giving finance teams a real-time view of their cash flow, Nilus is used to monitor, optimize, reconcile, and forecast cash.Read more about Nilus</t>
  </si>
  <si>
    <t>Softcash magnet</t>
  </si>
  <si>
    <t>https://www.getapp.com/finance-accounting-software/a/softcash-magnet/</t>
  </si>
  <si>
    <t>This comprehensive treasury management system aids businesses in effectively overseeing cash management, liquidity planning, netting, treasury operations, financial accounting, and various other crucial aspects.Read more about Softcash magnet</t>
  </si>
  <si>
    <t>Brixx</t>
  </si>
  <si>
    <t>https://www.getapp.com/finance-accounting-software/a/brixx/</t>
  </si>
  <si>
    <t>Brixx is a financial forecasting SaaS that can help any business create financial projections. No need for expert financial knowledge. If users know their business, they can quickly create accurate projections, with reports and charts generated automatically.Read more about Brixx</t>
  </si>
  <si>
    <t>Lyfeguard</t>
  </si>
  <si>
    <t>https://www.getapp.com/finance-accounting-software/a/lyfeguard/</t>
  </si>
  <si>
    <t>Your digital co-pilot for exceptional financial advisory services.Read more about Lyfeguard</t>
  </si>
  <si>
    <t>Series Enterprise Operating System (EOS)</t>
  </si>
  <si>
    <t>https://www.getapp.com/finance-accounting-software/a/series-enterprise-operating-system-eos/</t>
  </si>
  <si>
    <t>Series is the modern finance and operations stack that grows with you, no matter where you are in your organization's journey.Read more about Series Enterprise Operating System (EOS)</t>
  </si>
  <si>
    <t>Kapcharge</t>
  </si>
  <si>
    <t>https://www.getapp.com/finance-accounting-software/a/kapcharge/</t>
  </si>
  <si>
    <t>Kapcharge is a payment tool designed to streamline businesses' handling of incoming and outgoing payments, offering automation for processing needs.Read more about Kapcharge</t>
  </si>
  <si>
    <t>Sequence</t>
  </si>
  <si>
    <t>https://www.getapp.com/finance-accounting-software/a/sequence/</t>
  </si>
  <si>
    <t>Sequence is a cloud-based financial router and automation software designed for small and midsize businesses (SMBs) that helps visualize money flow, set smart routing rules, and more.Read more about Sequence</t>
  </si>
  <si>
    <t>Finac</t>
  </si>
  <si>
    <t>https://www.getapp.com/finance-accounting-software/a/finac/</t>
  </si>
  <si>
    <t>All-in-One platform with a combined services delivery model of Online + Offline by a dedicated team.Accounting, bookkeeping, regular filings, and compliance provide expert advisory services on tax, finance, audit, HR, Payroll, Information Technology, Cloud, and more...Read more about Finac</t>
  </si>
  <si>
    <t>Planier</t>
  </si>
  <si>
    <t>https://www.getapp.com/finance-accounting-software/a/planier/</t>
  </si>
  <si>
    <t>Planier is a cloud-based financial planning and analysis platform that helps businesses of all sizes track planned budget, customize financial models and templates, generate reports, and more.Read more about Planier</t>
  </si>
  <si>
    <t>Scaleup Finance</t>
  </si>
  <si>
    <t>https://www.getapp.com/finance-accounting-software/a/scaleup-finance/</t>
  </si>
  <si>
    <t>Scaleup Finance is a financial management platform that simplifies the management and administration of financial operations for founders, CFOs, and finance teams. It combines technology and financial expertise in one subscription-based software solution, providing users with accurate financial data, strategic insight, and expert advice to help drive their businesses forward.Read more about Scaleup Finance</t>
  </si>
  <si>
    <t>SellAnalytix</t>
  </si>
  <si>
    <t>https://www.getapp.com/finance-accounting-software/a/sellanalytix/</t>
  </si>
  <si>
    <t>SellAnalytix is a financial management software designed to help eCommerce businesses manage inventory, accounting, and sales. The platform allows teams to gain insights into individual SKU profitability metrics and analyze conversion rates using a unified interface. The system lets stakeholders import transactions related to journal entries, purchase orders, bills, and more.Read more about SellAnalytix</t>
  </si>
  <si>
    <t>vaultbox not only gives you the ability to store all your assets, but allows you to download charts and graphs that will give you an overview of all your assets and liabilities. You are then able to generate reports that present your net worth and historical data!Read more about vaultbox</t>
  </si>
  <si>
    <t>PowerSchool BusinessPlus</t>
  </si>
  <si>
    <t>https://www.getapp.com/finance-accounting-software/a/powerschool-unified-administration-businessplus/</t>
  </si>
  <si>
    <t>Manage the complexity of your Finance and HR operations with an integrated enterprise resource planning (K-12 ERP) solution. Make your district run smoother with accurate real-time data and automated cross-functional workflows.Read more about PowerSchool BusinessPlus</t>
  </si>
  <si>
    <t>E-Finances</t>
  </si>
  <si>
    <t>https://www.getapp.com/finance-accounting-software/a/e-finances/</t>
  </si>
  <si>
    <t>E-Finances Solutions is a suite of financial management software apps, including bank communication software, cash-flow software, bank reconciliation software, debt management software, account reconciliation software, and receivables management software.Read more about E-Finances</t>
  </si>
  <si>
    <t>Puzzle</t>
  </si>
  <si>
    <t>https://www.getapp.com/finance-accounting-software/a/puzzle/</t>
  </si>
  <si>
    <t>Puzzle is an accounting software designed specifically for startups and small businesses. It offers a comprehensive suite of features to streamline financial management and provide real-time insights for better decision-making.Read more about Puzzle</t>
  </si>
  <si>
    <t>Ascend</t>
  </si>
  <si>
    <t>https://www.getapp.com/finance-accounting-software/a/ascend-2/</t>
  </si>
  <si>
    <t>Ascend is a cloud-based financial management solution that helps insurance businesses streamline critical financial operations including billing, payments, accounting, and disbursements. The platform allows users to accelerate growth through simplified financial operations, increase revenue without growing expenses, and enhance security measures to protect sensitive payment information.Read more about Ascend</t>
  </si>
  <si>
    <t>Endowment Manager</t>
  </si>
  <si>
    <t>https://www.getapp.com/finance-accounting-software/a/endowment-manager-1/</t>
  </si>
  <si>
    <t>Simplify endowment management while maintaining or advancing your organizations unique policies &amp; proceduresRead more about Endowment Manager</t>
  </si>
  <si>
    <t>Financial Reporting</t>
  </si>
  <si>
    <t>https://www.getapp.com/finance-accounting-software/reporting/os/web-based</t>
  </si>
  <si>
    <t>Generate a series of 1-click reports through QuickBooks Online such as Profit &amp; Loss, Balance Sheet and more. Share &amp; collaborate on these with your accountant.Read more about QuickBooks Online</t>
  </si>
  <si>
    <t>FreshBooks makes it quick and easy to generate popular reports like: profit &amp; loss, payments collected, tax summary, expense reports, and many more.Read more about FreshBooks</t>
  </si>
  <si>
    <t>Xero facilitates the viewing and sharing of over 40 interactive financial reports in real time, such as profit and loss, balance sheet, tax returns, and more.Read more about Xero</t>
  </si>
  <si>
    <t>Wave is true double-entry accounting, not just a "lite" expense/income tracker. Get Balance Sheet, Income Statement, Aged Receivables/Payables, and more.Read more about Wave</t>
  </si>
  <si>
    <t>With NetSuite financial reports, gain a more complete picture of your business and generate accurate financial statements and reports that comply with US GAAP, IFRS and other accounting standards. Multi-entity and multi-book accounting capabilities make financial consolidation and reporting easy.Read more about NetSuite</t>
  </si>
  <si>
    <t>Zoho Books generates a comprehensive list of financial reports such as profit &amp; loss reports, cash flow statements, tax statements, balance sheet, and more.Read more about Zoho Books</t>
  </si>
  <si>
    <t>Save over 40+ hours per month on financial reporting and achieve real-time visibility into business performance.Read more about Sage Intacct</t>
  </si>
  <si>
    <t>Let Bench take bookkeeping off your hands—so you can focus on what matters most. Each month Bench gives you a clear, accurate financials. You can monitor your business's financial health, download your financial statements, and chat with your bookkeeping team any time.Read more about Bench</t>
  </si>
  <si>
    <t>Syft Analytics is the award-winning financial reporting and data analytics software that helps growing businesses understand their financial data.Read more about Syft Analytics</t>
  </si>
  <si>
    <t>Payhawk empowers you with full visibility and control over your company's entire spend, enhancing cash flow management and facilitating month-end close across multiple entities.Read more about Payhawk</t>
  </si>
  <si>
    <t>Sunrise is a cloud-based accounting software which enables freelancers &amp; creative professionals to manage billing, track expenses &amp; generate financial reportsRead more about Lendio</t>
  </si>
  <si>
    <t>Maxio is a financial operations platform for B2B SaaS companies.Read more about Maxio</t>
  </si>
  <si>
    <t>Tipalti accelerates the financial close by reconciling supplier payments in real-time while providing AP and 1099 / 1042-S tax preparation reports. Includes real-time integrations with your ERP or accounting software, including NetSuite, Xero, Sage, Quickbooks and more.Read more about Tipalti</t>
  </si>
  <si>
    <t>Clear reporting and financial statements are how you remain accountable to your donors, board, and of course, your organization. In Aplos, transform complex nonprofit financials into clear, actionable insights.Read more about Aplos</t>
  </si>
  <si>
    <t>Datarails is a financial planning and analysis platform for Excel users. It automates data consolidation, reporting and planning, while enabling finance teams to continue using their own Excel spreadsheets and financial models.Automating these manual processes paves the way for finance teams to speRead more about Datarails</t>
  </si>
  <si>
    <t>Use FreeAgent to create a number of financial reports such as Profit &amp; Loss, Balance Sheet, Trial Balance, Aged Debtor &amp; Creditor Reports and Dividend Reports.Read more about FreeAgent</t>
  </si>
  <si>
    <t>Board helps you drive growth, manage risk, ensure profitability, and lead transformation with game-changing FP&amp;A.Read more about BOARD</t>
  </si>
  <si>
    <t>Create financial reports 95% faster with Vena. Analyze variances, consolidate data and build board-ready presentations in minutes.Read more about Vena</t>
  </si>
  <si>
    <t>Real-time plug-and-play inquiry and reporting for Oracle and JD Edwards, specifically design to help business users to get the answers they need.Read more about Hubble</t>
  </si>
  <si>
    <t>Process and report multi-company/multi-currency financial data; may be customized to comply with any tax jurisdiction or set of accounting rulesRead more about Priority Software</t>
  </si>
  <si>
    <t>Drag-and-drop report writing and automated publishingRead more about Planful</t>
  </si>
  <si>
    <t>Limelight's self-service reporting lets users create their own reports &amp; dashboards, leading to profitable decision-making based on key figures and trends.Read more about Limelight</t>
  </si>
  <si>
    <t>We believe your time is better spent on analysis (not the process) and delivering strategic guidance instead of consolidating spreadsheets or fixing formulas. The budget needs to be a numerical expression of the strategic plan, requiring engagement, communication, and collaboration.Read more about BudgetPak</t>
  </si>
  <si>
    <t>Fathom simplifies financial reporting by transforming accounting data into clear, insightful reports. Users can customise reports with charts, tables, and commentary, track key financial metrics, and automate report generation. It integrates with Xero, QuickBooks, and MYOB for seamless data syncing.Read more about Fathom</t>
  </si>
  <si>
    <t>Optimize financial reporting with Jirav's unified platform, combining rapid implementation, seamless integrations, and intuitive data visualization for an unparalleled reporting experience.Read more about Jirav</t>
  </si>
  <si>
    <t>First Rate Vantage</t>
  </si>
  <si>
    <t>https://www.getapp.com/finance-accounting-software/a/vantage-software/</t>
  </si>
  <si>
    <t>Vantage is a private equity accounting solution that helps private equity and venture capital firms manage their funds and investments. The platform of integrated software solutions helps investors manage the entire private equity, real estate, and venture capital life-cycle.Read more about First Rate Vantage</t>
  </si>
  <si>
    <t>Centage Planning Maestro is a planning &amp; analytics platform that provides a direct line-of-sight into the health of your business.Read more about Centage</t>
  </si>
  <si>
    <t>Najar: Your Financial Control Center for SaaS. Gain deep visibility into your SaaS spending, identify cost-saving opportunities, and ensure compliance. Our platform streamlines contract management, tracks usage, and provides actionable insights to optimize your SaaS investments.Read more about Najar</t>
  </si>
  <si>
    <t>RecWise</t>
  </si>
  <si>
    <t>https://www.getapp.com/finance-accounting-software/a/recwise/</t>
  </si>
  <si>
    <t>RecWise is an application that is cloud based and web enabled. We excel at customer service and work with clients with differing in needs across the gloabe. We don't hide behind excuses but look to work with our customers to improve and be a reliable, trustworthy partner.Read more about RecWise</t>
  </si>
  <si>
    <t>Reports may be viewed directly in a web browser (or output to Excel) and can contain both summary and detail views.Read more about Aqilla</t>
  </si>
  <si>
    <t>Finalyzer, a web-based Financial Reporting software, helps Consolidate financial and management reports.It is a Financial Dash-boarding, MIS automation &amp; consolidation tool. It allows multi-level consolidation, handling currency translation, period differences, inter-company eliminations and more.Read more about FinAlyzer</t>
  </si>
  <si>
    <t>FinPro is a highly customizable software platform spanning Reporting, Planning, Analysis and Visualizer apps serving Excel-based reporting and dashboardingRead more about FinPro</t>
  </si>
  <si>
    <t>aumico</t>
  </si>
  <si>
    <t>https://www.getapp.com/all-software/a/aumico/</t>
  </si>
  <si>
    <t>aumico has rethought auditing and financial reporting processes from the ground up - to help you achieve your goals faster. As a Swiss software company, aumico offers scalable and cloud-based applications for auditing and financial reporting.Read more about aumico</t>
  </si>
  <si>
    <t>Have confidence in your data reporting from a consolidated data solution with the functionality to drill to transnational data and answer burning questions and clear anomalies immediately. Save time within both finance and operational functions and base your plans on single version of the truthRead more about Mercur Business Control</t>
  </si>
  <si>
    <t>FundCount</t>
  </si>
  <si>
    <t>https://www.getapp.com/finance-accounting-software/a/fundcount/</t>
  </si>
  <si>
    <t>FundCount is a Investment management software for family offices, hedge funds, private equity, fund administrators with integrated partnership and G/LRead more about FundCount</t>
  </si>
  <si>
    <t>Corporater is a revolutionary platform which supports the visualization, evaluation and reporting of strategic, tactical and operational performance in real time throughout an organization. Users clearly understand the risks, financial impact, and other consequences of their decisions.Read more about Corporater Business Management Platform</t>
  </si>
  <si>
    <t>Automatically generate Mastercard QMR and Visa GOC card scheme reports. integrate with your existing transaction reporting software to automatically generate bespoke reports.Read more about Kani</t>
  </si>
  <si>
    <t>Uncover strengths and weaknesses and make adjustments to improve your position. Choose from a wide variety of standard reports, or customize and save them.Read more about CenterPoint Accounting for Agriculture</t>
  </si>
  <si>
    <t>Bloomberg Terminal</t>
  </si>
  <si>
    <t>https://www.getapp.com/finance-accounting-software/a/bloomberg-terminal/</t>
  </si>
  <si>
    <t>Bloomberg Terminal is a financial reporting software that helps businesses in the financial sector collect data and news related to different asset classes including foreign exchange, fixed income, and equities. The platform enables administrators to manage trading operations across multi-asset classes on a unified interface.Read more about Bloomberg Terminal</t>
  </si>
  <si>
    <t>Pennylane delivers powerful financial reporting with one-click generation of statements, customizable dashboards, and AI-powered analysis.By incorporating data from integrated business tools, it gives leaders immediate visibility into company performance.Read more about Pennylane</t>
  </si>
  <si>
    <t>ProfitSee</t>
  </si>
  <si>
    <t>https://www.getapp.com/finance-accounting-software/a/profitsee/</t>
  </si>
  <si>
    <t>ProfitSee is an automated financial forecasting, analytics &amp; reporting tool aimed at accountants, bookkeepers &amp; consultants providing advisory services to SMBsRead more about ProfitSee</t>
  </si>
  <si>
    <t>Strategic financial management with automated DATEV integration. Save 50% of your reporting time, create visualisation in seconds with help of widgets, including your most important KPIs. Custom reports and calculations, buld-edit, period comparison &amp; pivot mode.Read more about Helu</t>
  </si>
  <si>
    <t>ORYX</t>
  </si>
  <si>
    <t>https://www.getapp.com/finance-accounting-software/a/oryx/</t>
  </si>
  <si>
    <t>ORYX Plan is a financial planning &amp; forecasting system designed to capture business data, automate &amp; streamline planning activities, and provide information on demand within a single planning environment. The software allows users to collaboratively generate &amp; compare unlimited scenarios.Read more about ORYX</t>
  </si>
  <si>
    <t>Banktrack</t>
  </si>
  <si>
    <t>https://www.getapp.com/finance-accounting-software/a/banktrack/</t>
  </si>
  <si>
    <t>Banktrack is a treasury software that aims to provide an easy to use interface to visualize expenses and income in real-time, categorized and from a single platform. It allows users to track their financial data across multiple banks through customizable dashboards, automated transaction tagging, real-time alerts, and financial reports.Read more about Banktrack</t>
  </si>
  <si>
    <t>Pegasus Insights</t>
  </si>
  <si>
    <t>https://www.getapp.com/finance-accounting-software/a/pegasus-insights/</t>
  </si>
  <si>
    <t>Pegasus Insights is a cash flow management software designed for middle market businesses that helps optimize cash flow and liquidity with real-time insights and automated forecasting.Read more about Pegasus Insights</t>
  </si>
  <si>
    <t>Consolidate financial &amp; operational data for multiple entities, departments, project. ReportBuilder with CalculationBuilder &amp; Click-through to lowest level dataRead more about ExecuReports</t>
  </si>
  <si>
    <t>Qvinci</t>
  </si>
  <si>
    <t>https://www.getapp.com/finance-accounting-software/a/qvinci/</t>
  </si>
  <si>
    <t>Qvinci is a web-based financial reporting, consolidation &amp; benchmarking solution that provides businesses with insights &amp; analysis on financial their activitiesRead more about Qvinci</t>
  </si>
  <si>
    <t>DaMap</t>
  </si>
  <si>
    <t>https://www.getapp.com/finance-accounting-software/a/damap/</t>
  </si>
  <si>
    <t>DaMap is a SaaS platform that performs automatic financial reconciliation in seconds using Artificial Intelligence, covering various sources of income such as banks, cards, payment gateways, e-invoices, and any data set that has a relationship concept and needs to be linked.  This solution allows companies to access accurate financial information in real-time, avoiding errors that could translate into financial losses.Read more about DaMap</t>
  </si>
  <si>
    <t>SOFT4Lessee</t>
  </si>
  <si>
    <t>https://www.getapp.com/finance-accounting-software/a/soft4lessee/</t>
  </si>
  <si>
    <t>SOFT4Lessee is a lease accounting platform designed to help businesses manage their lease contracts and accounting whilst also transitioning and adhering to the accounting standards ASC 842/ IFRS 16/ AASB 16. It helps businesses to remain compliant and ensure requirements are met.Read more about SOFT4Lessee</t>
  </si>
  <si>
    <t>Automate over 90% of your AP and P2P processes with eye-share. A flexible, AI-powered platform that saves time, improves financial control and reporting, and connects your ERP, purchasing, and financial systems.Read more about eye-share Workflow</t>
  </si>
  <si>
    <t>Allvue’s Business Intelligence solution gives key decision makers access to advanced, easy-to-use data visualization tools and reports. Identify red flags across the firm with easy-to-set-up, easy-to-use reports and easily spot trends across your portfolio companies, deal pipeline and entire firm.Read more about Allvue</t>
  </si>
  <si>
    <t>CapEx</t>
  </si>
  <si>
    <t>https://www.getapp.com/finance-accounting-software/a/capex/</t>
  </si>
  <si>
    <t>Streamlining your CapEx processes can reduce errors and delays resulting in high efficiency.Take your next step towards better time and resource management with the CapEx 360 software and get 360 degrees of control over your Capital Expenditures.Read more about CapEx</t>
  </si>
  <si>
    <t>Accountail</t>
  </si>
  <si>
    <t>https://www.getapp.com/emerging-technology-software/a/accountail/</t>
  </si>
  <si>
    <t>Accountail is an AI tool for accountants to generate reports with easy file uploads. It automates financial analyses, tax audits, and much more. With customization options, it ensures data security and offers strategic insights, making it valuable for accounting and auditing reports.Read more about Accountail</t>
  </si>
  <si>
    <t>Datalog TMS</t>
  </si>
  <si>
    <t>https://www.getapp.com/finance-accounting-software/a/datalog-tms/</t>
  </si>
  <si>
    <t>Datalog TMS is a treasury management system enabling corporate treasury departments to automate and manage activities. It centralizes automation, tracking, and control of payments and cash flow across global accounts. The SaaS platform helps users configure and manage intra-group transfers, loans, and financial compensation, simplifying bank reconciliations, internal invoice payments, and money transfers while ensuring security, compliance, and scalability.Read more about Datalog TMS</t>
  </si>
  <si>
    <t>ByAllAccounts</t>
  </si>
  <si>
    <t>https://www.getapp.com/finance-accounting-software/a/morningstar-byallaccounts/</t>
  </si>
  <si>
    <t>Morningstar ByAllAccounts is the only financial data aggregation and enrichment solution that specializes in the unique demands and challenges of investors and financial advisors.Read more about ByAllAccounts</t>
  </si>
  <si>
    <t>Profit Isle</t>
  </si>
  <si>
    <t>https://www.getapp.com/finance-accounting-software/a/profit-isle/</t>
  </si>
  <si>
    <t>Profit Isle is an enterprise profit management platform that handles datasets from disparate systems such as ERP systems, spreadsheets, and more, manages, evaluates, and transforms big data into quantified actions and profitable growth.Read more about Profit Isle</t>
  </si>
  <si>
    <t>HelloZero</t>
  </si>
  <si>
    <t>https://www.getapp.com/finance-accounting-software/a/hellozero/</t>
  </si>
  <si>
    <t>Automated reconciliation platform for Exchange Traded Derivatives, ensures that, reconciliations will be 'all square by 9am'.Read more about HelloZero</t>
  </si>
  <si>
    <t>FlowCog</t>
  </si>
  <si>
    <t>https://www.getapp.com/finance-accounting-software/a/flowcog/</t>
  </si>
  <si>
    <t>FlowCog's pre-built financial models will help you understand your business better. Never get caught off-guard in a board meeting or investor call again.Read more about FlowCog</t>
  </si>
  <si>
    <t>CashAnalytics</t>
  </si>
  <si>
    <t>https://www.getapp.com/finance-accounting-software/a/cashanalytics/</t>
  </si>
  <si>
    <t>CashAnalytics is a cash flow forecasting software tool that automates manual forecasting tasks and provides clear visibility over future cash flows.Read more about CashAnalytics</t>
  </si>
  <si>
    <t>InvestorPortaLPro</t>
  </si>
  <si>
    <t>https://www.getapp.com/finance-accounting-software/a/investorportalpro/</t>
  </si>
  <si>
    <t>InvestorPortaLPro is an  investment management software designed to help private and public firms collaborate, share, and publish information from a secure and unified portal. It lets venture capital investors manage fund raising, deal marketing, investor relations, and reporting.Read more about InvestorPortaLPro</t>
  </si>
  <si>
    <t>Iziago</t>
  </si>
  <si>
    <t>https://www.getapp.com/finance-accounting-software/a/iziago/</t>
  </si>
  <si>
    <t>Iziago helps businesses manage their treasury and payments, make domestic, SEPA, and international transfers worldwide using the ISO 20022 standard, and debit customers worldwide using SEPA and ISO 20022 formats.Read more about Iziago</t>
  </si>
  <si>
    <t>ProfitKeeper</t>
  </si>
  <si>
    <t>https://www.getapp.com/hr-employee-management-software/a/profitkeeper/</t>
  </si>
  <si>
    <t>ProfitKeeper is a SaaS financial solution for business owners, which provides features such as automated financial statement, KPI, and royalties data collection.Read more about ProfitKeeper</t>
  </si>
  <si>
    <t>uCondo</t>
  </si>
  <si>
    <t>https://www.getapp.com/finance-accounting-software/a/ucondo/</t>
  </si>
  <si>
    <t>uCondo is intelligent management software for condominiums, which centralizes data and information, automates financial tasks, including the negotiation of defaults, and also establishes a flexible communication channel between condominium managers and residents.Read more about uCondo</t>
  </si>
  <si>
    <t>xpna</t>
  </si>
  <si>
    <t>https://www.getapp.com/finance-accounting-software/a/xpna/</t>
  </si>
  <si>
    <t>xpna is a 3rd generation financial planning and analysis tool that provides consolidated reporting and planning for Microsoft Excel and Xero.Read more about xpna</t>
  </si>
  <si>
    <t>ActiveDisclosure</t>
  </si>
  <si>
    <t>https://www.getapp.com/finance-accounting-software/a/activedisclosure/</t>
  </si>
  <si>
    <t>ActiveDisclosure enables real-time collaboration and accurate XBRL SEC reporting. Secure financial reporting and SEC filing. Affordable SEC reporting software from the leading SEC filing agent.Read more about ActiveDisclosure</t>
  </si>
  <si>
    <t>Equali</t>
  </si>
  <si>
    <t>https://www.getapp.com/finance-accounting-software/a/equali/</t>
  </si>
  <si>
    <t>Equali provides automated reconciliations and end to end visibility over payments. Equali's no-code solution offers transaction-level insights, automated matching, and data pipelines to optimize financial operations and infrastructure.Read more about Equali</t>
  </si>
  <si>
    <t>Sterling Trader Pro</t>
  </si>
  <si>
    <t>https://www.getapp.com/finance-accounting-software/a/sterling-trader-pro/</t>
  </si>
  <si>
    <t>Sterling Trader® Pro gives traders the performance and functionality they need to compete in today’s marketsRead more about Sterling Trader Pro</t>
  </si>
  <si>
    <t>BrizoSystem</t>
  </si>
  <si>
    <t>https://www.getapp.com/finance-accounting-software/a/brizosystem/</t>
  </si>
  <si>
    <t>BrizoSystem integrates with Xero, QuickBooks, and MYOB, providingreal-time reporting and customizable dashboards. Gain clear financial insightsand make informed decisions with seamless data consolidationand powerful analysis tools.Read more about BrizoSystem</t>
  </si>
  <si>
    <t>GL Connect</t>
  </si>
  <si>
    <t>https://www.getapp.com/finance-accounting-software/a/gl-connect/</t>
  </si>
  <si>
    <t>GL Connect is financial reporting software that generates Excel reports for Oracle Fusion Cloud and E-Business Suite users. It offers features like cloud and EBS reporting, a financial statement builder, bursting and distribution capabilities, and in-depth drill-down functionality to uncover precise and accurate financial details. GL Connect empowers finance teams to create customized reports independently, without relying on IT, enabling strategic decision-making.Read more about GL Connect</t>
  </si>
  <si>
    <t>ModelTree</t>
  </si>
  <si>
    <t>https://www.getapp.com/finance-accounting-software/a/modeltree/</t>
  </si>
  <si>
    <t>ModelTree is a platform for cash flow modeling, valuation, and reporting tailored to real estate and private equity professionals. It offers customizable valuation models, seamless portfolio management, real-time market insights, and data integration for informed decision-making.Read more about ModelTree</t>
  </si>
  <si>
    <t>Amsflow</t>
  </si>
  <si>
    <t>https://www.getapp.com/finance-accounting-software/a/amsflow/</t>
  </si>
  <si>
    <t>Amsflow is a cloud-based financial intelligence platform combining data visualization, market alerts, charting, reporting, intelligent AI analysis, and collaboration to help users make smarter, faster investment decisions.Read more about Amsflow</t>
  </si>
  <si>
    <t>Financial Risk Management</t>
  </si>
  <si>
    <t>https://www.getapp.com/finance-accounting-software/financial-risk-management/os/web-based</t>
  </si>
  <si>
    <t>https://www.capterra.com/ppc/clicks/collect/GA/directory/dbd394e7-5dc0-41fd-ac47-a9a00037718e/destination?country=ID&amp;language=en&amp;specificLocation=serp_oses&amp;sessionStartPage=&amp;categoryId=a08cf764-c8d5-42f2-9f28-12fb4eb5f59a&amp;listingPosition=1&amp;gaClientId=R0ExLjEuMTcxNDQ1Mzk4NS4xNzU2NjMzNDI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ed23f1c-5332-4815-838b-3a11cb092051</t>
  </si>
  <si>
    <t>Ncontracts solutions encompass the lifecycle of risk: ERM, vendor, business continuity, compliance, audit, findings, and cybersecurity.Read more about Ncontracts</t>
  </si>
  <si>
    <t>Safeguard against fraud loss and strengthen internal processes with enterprise-grade financial controls. Tipalti provides granular controls over payables and payment operations to increase security of sensitive financial data, ensure ongoing OFAC and FATCA compliance, and improve oversight.Read more about Tipalti</t>
  </si>
  <si>
    <t>Entering new markets and risky areas? Rely on our anti-fraud platform to manage risk easily. Block fraudsters automatically, discover fraud rings &amp; optimize your marketing strategy by quickly flagging bad faith users.Read more about SEON. Fraud Fighters</t>
  </si>
  <si>
    <t>Streamline cap table &amp; equity management, tighten compliance, minimize risk, improve productivity. It's life beyond the spreadsheet.Read more about Certent Equity Management</t>
  </si>
  <si>
    <t>Resolver Risk Management software is used by some of the world’s largest financial organizations. Designed for financial institutions, Resolver effectively manages compliance and regulatory change and reduces risk.Read more about Resolver</t>
  </si>
  <si>
    <t>HiddenLevers</t>
  </si>
  <si>
    <t>https://www.getapp.com/finance-accounting-software/a/hiddenlevers/</t>
  </si>
  <si>
    <t>HiddenLevers is a portfolio stress testing platform that helps businesses generate investment proposals, monitor risks, and conduct stress tests, among other processes. Advisors can assess the impact of blending several strategies related to risk, asset allocation, overall yield, and total returns.Read more about HiddenLevers</t>
  </si>
  <si>
    <t>Automate processes across your entire credit management lifecycle (including credit scoring, reviews, approvals, monitoring, and trends) for faster, more accurate, and fully transparent credit decisions with radically reduced manual workloads.Read more about Serrala Suite</t>
  </si>
  <si>
    <t>Ondato helps businesses manage financial risk by automating KYC, AML compliance, identity verification, and ongoing customer monitoring. Reduce exposure to fraud, meet regulatory requirements, and streamline risk processes with AI-powered tools.Read more about Ondato</t>
  </si>
  <si>
    <t>Northstar Risk/Performance Software</t>
  </si>
  <si>
    <t>https://www.getapp.com/finance-accounting-software/a/northstar-risk-and-performance-analysis-platform/</t>
  </si>
  <si>
    <t>The Northstar Risk and Performance Analysis platform provides risk management software solutions for hedge funds.Read more about Northstar Risk/Performance Software</t>
  </si>
  <si>
    <t>Payscore</t>
  </si>
  <si>
    <t>https://www.getapp.com/real-estate-property-software/a/the-closing-docs-1/</t>
  </si>
  <si>
    <t>The Closing Docs income verification tool provides a quick and simple way for property managers and lenders to make applicant approval decisions. It provides key financial information about applicants, including employment history and verifiable income.Read more about Payscore</t>
  </si>
  <si>
    <t>AlternativeSoft</t>
  </si>
  <si>
    <t>https://www.getapp.com/finance-accounting-software/a/alternativesoft/</t>
  </si>
  <si>
    <t>Best in class fund selection, portfolio construction tool used by 100s of institutional investors. Fast, user-friendly, 24/7 support.Read more about AlternativeSoft</t>
  </si>
  <si>
    <t>SAS Risk Management</t>
  </si>
  <si>
    <t>https://www.getapp.com/finance-accounting-software/a/sas-enterprise-risk-management/</t>
  </si>
  <si>
    <t>SAS Risk Management Solutions equips financial institutions with advanced risk analytics tools to foster a risk-aware culture and optimize capital and liquidity. It includes modules for asset and liability management, credit risk, stress testing, and compliance with IFRS 9 and CECL. The platform helps organizations balance strategies and navigate the complexities of financial risk.Read more about SAS Risk Management</t>
  </si>
  <si>
    <t>TOGGLE</t>
  </si>
  <si>
    <t>https://www.getapp.com/finance-accounting-software/a/toggle/</t>
  </si>
  <si>
    <t>TOGGLE is an AI-powered financial analytics software designed to help businesses monitor market data in real-time and gain insight into investments and opportunities. Features include data visualization, natural language processing, portfolio creation, email alerts, and asset due diligence.Read more about TOGGLE</t>
  </si>
  <si>
    <t>Optimize your enterprise risk management with BIC Enterprise Risk, which lays the foundation for your successful governance, risk and compliance strategy. The professional, digital solution gives you an overview of the entire risk situation in your company.Read more about BIC GRC</t>
  </si>
  <si>
    <t>Nectarine Credit</t>
  </si>
  <si>
    <t>https://www.getapp.com/finance-accounting-software/a/nectarine-credit/</t>
  </si>
  <si>
    <t>Nectarine Credit is a credit risk management solution for small businesses. The software facilitates the management of commercial credit applications and credit decisions. Users can create custom credit applications, send them to their customers, and approve or deny credit.Read more about Nectarine Credit</t>
  </si>
  <si>
    <t>https://www.getapp.com/finance-accounting-software/a/riskalyze/</t>
  </si>
  <si>
    <t>Financial technology that helps small to large advisory businesses through risk assessments, portfolio analysis, retirement maps, remote meetings, lead generation questionnaires, and more.Read more about Nitrogen</t>
  </si>
  <si>
    <t>Cloud-based financial management system designed for managing international finances and risks by small and medium-sized businesses and startups.Read more about HedgeFlows</t>
  </si>
  <si>
    <t>Strategic financial risk management in a few clicks!You can create automated financial reports and build multi scenarios in real time. Intelligent reporting, rapid consolidation, strategic planning and risk management has never been easier.Read more about Helu</t>
  </si>
  <si>
    <t>Effectiv</t>
  </si>
  <si>
    <t>https://www.getapp.com/finance-accounting-software/a/effectiv/</t>
  </si>
  <si>
    <t>Effectiv is a cloud-based financial risk management solution that helps businesses fight financial crime and help stay compliant with an omnichannel approach to account opening, loan application processing, transaction monitoring, case management, and data vendor management.Read more about Effectiv</t>
  </si>
  <si>
    <t>Pono Platform</t>
  </si>
  <si>
    <t>https://www.getapp.com/finance-accounting-software/a/pono-platform/</t>
  </si>
  <si>
    <t>Pono Technologies is the first technology-driven solution for managing professional financing guarantees. By simplifying and democratizing the implementation and tracking of all types of guarantees, Pono provides a reassuring framework for lenders and facilitates access to credit for businesses.Read more about Pono Platform</t>
  </si>
  <si>
    <t>Solidgate</t>
  </si>
  <si>
    <t>https://www.getapp.com/website-ecommerce-software/a/solidgate/</t>
  </si>
  <si>
    <t>Solidgate is vertically integrated across every step of complex payment flow, enabling merchants to focus on their core business and leave payments in good hands.Read more about Solidgate</t>
  </si>
  <si>
    <t>Calypso</t>
  </si>
  <si>
    <t>https://www.getapp.com/finance-accounting-software/a/calypso/</t>
  </si>
  <si>
    <t>Calypso is a cloud-based risk management platform for the financial industry, which provides features such as front and back office integration, analytics for regulatory calculations, and portfolio management.Read more about Calypso</t>
  </si>
  <si>
    <t>https://www.getapp.com/finance-accounting-software/a/northstar/</t>
  </si>
  <si>
    <t>With over 45 years of experience in the utility billing industry, NorthStar has a customer service experience solution tailored to support the community your serve. NorthStar is a robust, configurable solution that solves even the most complex billing challenges.Read more about NorthStar</t>
  </si>
  <si>
    <t>Allvue’s compliance management software integrates current exposure and market data to deliver compliance at all stages of the trade life cycle, including hypothetical testing, pre-trade, trade allocation, post-trade, and ongoing portfolio monitoring across all portfolios in real-time.Read more about Allvue</t>
  </si>
  <si>
    <t>NARIS GRC</t>
  </si>
  <si>
    <t>https://www.getapp.com/finance-accounting-software/a/naris-grc/</t>
  </si>
  <si>
    <t>NARIS GRC is a complete Governance Risk and Compliance (GRC) management solution that helps the organization across the Three Lines (of Defence) Model collaborate and improve operations.Read more about NARIS GRC</t>
  </si>
  <si>
    <t>MaxMind minFraud</t>
  </si>
  <si>
    <t>https://www.getapp.com/finance-accounting-software/a/maxmind-minfraud-r/</t>
  </si>
  <si>
    <t>Since 2002, MaxMind has been the industry-leading provider of online fraud detection tools and IP intelligence. Known as the creator of GeoIP® and the first company to offer both IP data and fraud detection services, MaxMind is on a mission to make the internet safer and smarter.Read more about MaxMind minFraud</t>
  </si>
  <si>
    <t>Vesta</t>
  </si>
  <si>
    <t>https://www.getapp.com/finance-accounting-software/a/vesta/</t>
  </si>
  <si>
    <t>Vesta Corporation is a SaaS platform that offers payment fraud detection and prevention to eCommerce and online retailers across a variety of industries.Read more about Vesta</t>
  </si>
  <si>
    <t>CorpHedge</t>
  </si>
  <si>
    <t>https://www.getapp.com/finance-accounting-software/a/corphedge/</t>
  </si>
  <si>
    <t>CorpHedge solution empowers businesses to comprehend their exposure to foreign exchange volatility by leveraging cash flow data. It enables the creation of effective hedging policies, stress testing various strategies, and real-time tracking of exposure across portfolios with  multiple currenciesRead more about CorpHedge</t>
  </si>
  <si>
    <t>RiskSeal</t>
  </si>
  <si>
    <t>https://www.getapp.com/security-software/a/riskseal/</t>
  </si>
  <si>
    <t>RiskSeal is an API-based SaaS platform for the online lending industry. The solution assists with data enrichment and offers a user scoring and decision-making system. The digital scoring system enables lenders to identify defaulters and customers using digital footprint analysis.Read more about RiskSeal</t>
  </si>
  <si>
    <t>DMS</t>
  </si>
  <si>
    <t>https://www.getapp.com/finance-accounting-software/a/dms/</t>
  </si>
  <si>
    <t>DMS is a financial risk management solution that helps banks, microfinance, fintech, and insurance businesses streamline decision making processes.Read more about DMS</t>
  </si>
  <si>
    <t>avoided.io</t>
  </si>
  <si>
    <t>https://www.getapp.com/finance-accounting-software/a/avoided-io/</t>
  </si>
  <si>
    <t>Effectively prevent, fight, and analyze chargebacks with Avoided.io's intelligent management software. Tailored for startups and financial institutions alike, our technology simplifies payment dispute management.Read more about avoided.io</t>
  </si>
  <si>
    <t>https://www.getapp.com/finance-accounting-software/a/octopus/</t>
  </si>
  <si>
    <t>Octopus has won the Editor‘s Pick at Fundmanagertools by Opalesque:https://www.fundmanager.tools/portfoliomanagementsoftwareSupports Crypto Portfolio/FundOCTOPUS covers workflow from trade entering to reporting and risk management. For Funds, Hedge Funds, Banks, Asset Managers and Family Offices.Read more about Octopus</t>
  </si>
  <si>
    <t>https://www.getapp.com/finance-accounting-software/a/efront1/</t>
  </si>
  <si>
    <t>Purpose built, integrated data and tech enabling LPs, GPs, and Asset Servicers to manage the private markets' investment process.Read more about eFront</t>
  </si>
  <si>
    <t>Vidrio Financial</t>
  </si>
  <si>
    <t>https://www.getapp.com/finance-accounting-software/a/vidrio-financial/</t>
  </si>
  <si>
    <t>To enable institutional investors with complete control of their complex alternative investments and external manager relationships. ​- $100+ Billion in Alternatives Managed on the Platform- $5 Trillion in AUM among Vidrio Clients- 1000+ Fund Managers monitored by Vidrio on behalf of allocatorsRead more about Vidrio Financial</t>
  </si>
  <si>
    <t>GTreasury</t>
  </si>
  <si>
    <t>https://www.getapp.com/finance-accounting-software/a/gtreasury/</t>
  </si>
  <si>
    <t>GTreasury is an integrated cash and risk management solution for treasury departments within large and medium-sized companies which helps to streamline processes while providing visibility into cash, liquidity, payments &amp; financial risk. Key tools help with accounting, banking, financial, and more.Read more about GTreasury</t>
  </si>
  <si>
    <t>ETNA Back Office Solutions</t>
  </si>
  <si>
    <t>https://www.getapp.com/finance-accounting-software/a/etna-broker-back-office/</t>
  </si>
  <si>
    <t>Broker Back Office is an online financial risk management platform designed to help broker-dealers, digital advisers, and trading firms manage back-office operations. The white-label solution allows users to create custom trading rules, trigger alerts, and margin rates to enhance security.Read more about ETNA Back Office Solutions</t>
  </si>
  <si>
    <t>VestServe</t>
  </si>
  <si>
    <t>https://www.getapp.com/finance-accounting-software/a/vestserve/</t>
  </si>
  <si>
    <t>VestServe is an investment management solution, which helps financial institutions, insurance agencies, &amp; businesses manage assets, mutual funds, finances, pension plans, &amp; credit risks. The notification system enables organizations to send &amp; receive data updates from clients, custodians or brokers.Read more about VestServe</t>
  </si>
  <si>
    <t>Piteco Evo 5</t>
  </si>
  <si>
    <t>https://www.getapp.com/finance-accounting-software/a/piteco-evo-5/</t>
  </si>
  <si>
    <t>Piteco is a modular product, used in 5 continents in the areas of Liquidity Management, Digital Payments, Financial Planning, Payment &amp; Collection Factory, Global Treasury Management.Read more about Piteco Evo 5</t>
  </si>
  <si>
    <t>CMFX</t>
  </si>
  <si>
    <t>https://www.getapp.com/finance-accounting-software/a/cmfx/</t>
  </si>
  <si>
    <t>CMFX Shield is a position sizing, risk managing, real-time performance tracking forex trading mobile app.Read more about CMFX</t>
  </si>
  <si>
    <t>GrabDefence</t>
  </si>
  <si>
    <t>https://www.getapp.com/finance-accounting-software/a/grabdefence/</t>
  </si>
  <si>
    <t>GrabDefence helps businesses minimize fraud using the 4-step framework to detect, decide, prevent and manage risks.Read more about GrabDefence</t>
  </si>
  <si>
    <t>Allocator</t>
  </si>
  <si>
    <t>https://www.getapp.com/finance-accounting-software/a/allocator/</t>
  </si>
  <si>
    <t>Allocator allows investors to see across private and public fund investments so that they can analyze the fund portfolio in a standardized and unified format. It collects the most granular data reported by funds so that investors can make informed and timely investment decisions.Read more about Allocator</t>
  </si>
  <si>
    <t>Everysk</t>
  </si>
  <si>
    <t>https://www.getapp.com/finance-accounting-software/a/everysk/</t>
  </si>
  <si>
    <t>Everysk is the portfolio and risk analytics solution for the financial industry, offering an intuitive interface, unified data visualization and multi-asset functionality. Powered by advanced algorithms, the application delivers actionable information to help you make better business decisions.Read more about Everysk</t>
  </si>
  <si>
    <t>Athena Systems</t>
  </si>
  <si>
    <t>https://www.getapp.com/operations-management-software/a/athena-systems/</t>
  </si>
  <si>
    <t>A Financial Risk Management system that extracts data from any technology, normalizes source data, checks for exposure rules, and presents the results in real-time - with embedded alerts too.Monitor exposures, P&amp;L, risk, margin, analytics, netting, and other metrics across the entire enterprise.Read more about Athena Systems</t>
  </si>
  <si>
    <t>Credit Risk Management</t>
  </si>
  <si>
    <t>https://www.getapp.com/finance-accounting-software/a/credit-risk-management/</t>
  </si>
  <si>
    <t>RNDpoint's Credit Risk Management Software offers various features designed to improve cash flow and reduce bad debt risk for businesses. The AI-based platform helps businesses attract low-risk customers and upsell their services through tailored offers, while minimizing risk through customized pre-collection and collection rules. The software also aids users in individualizing pricing adjustments to optimize revenue generation from customers with the best financial standing.Read more about Credit Risk Management</t>
  </si>
  <si>
    <t>KYCScoring</t>
  </si>
  <si>
    <t>https://www.getapp.com/finance-accounting-software/a/kycscoring/</t>
  </si>
  <si>
    <t>Our pre-scoring solution will deliver actionable insights to improve decision-making and provide your business with better efficiency and productivity.Read more about KYCScoring</t>
  </si>
  <si>
    <t>The Novus Platform</t>
  </si>
  <si>
    <t>https://www.getapp.com/finance-accounting-software/a/the-novus-platform/</t>
  </si>
  <si>
    <t>The Novus Platform is a cloud-based investment management solution designed for asset owners and asset managers. The platform provides multi-asset class coverage across equities, fixed income, derivatives, private markets, and real assets. The Novus Platform enables investors to ingest and validate data from custodians, fund administrators, and portfolio management systems.Read more about The Novus Platform</t>
  </si>
  <si>
    <t>Trustpair</t>
  </si>
  <si>
    <t>https://www.getapp.com/finance-accounting-software/a/trustpair/</t>
  </si>
  <si>
    <t>Trustpair is a third-party risk management and fraud prevention platform that helps finance departments prevent wire transfer and payment fraud.Read more about Trustpair</t>
  </si>
  <si>
    <t>Credit Management Software</t>
  </si>
  <si>
    <t>https://www.getapp.com/finance-accounting-software/a/credit-automation/</t>
  </si>
  <si>
    <t>Empower your business with smarter data that automates B2B credit decisions, increases healthy revenues, and minimizes the credit risk.Read more about Credit Management Software</t>
  </si>
  <si>
    <t>https://www.getapp.com/finance-accounting-software/a/aladdin-1/</t>
  </si>
  <si>
    <t>Aladdin is a cloud-based tech platform that unifies the investment management process across public and private markets to enable better decision making.Read more about Aladdin</t>
  </si>
  <si>
    <t>Worth</t>
  </si>
  <si>
    <t>https://www.getapp.com/finance-accounting-software/a/worth/</t>
  </si>
  <si>
    <t>Worth automates onboarding and underwriting for financial institutions, providing advanced tools for risk management, fraud prevention, and compliance. With streamlined workflows and deep data insights, Worth empowers organizations to mitigate risk and accelerate revenue with confidence.Read more about Worth</t>
  </si>
  <si>
    <t>Lumbermens Credit Risk Online</t>
  </si>
  <si>
    <t>https://www.getapp.com/finance-accounting-software/a/lumbermens-credit-risk-online/</t>
  </si>
  <si>
    <t>Lumbermens Credit Risk Online is a cloud-based financial risk management solution that provides a customized portal for submitting online credit and cash sale applications.Read more about Lumbermens Credit Risk Online</t>
  </si>
  <si>
    <t>PayGate KYC</t>
  </si>
  <si>
    <t>https://www.getapp.com/finance-accounting-software/a/paygate-kyc/</t>
  </si>
  <si>
    <t>PayGate KYC is a customer risk-rating application designed to support financial institutions in identifying and verifying customers during client onboarding and account management.Read more about PayGate KYC</t>
  </si>
  <si>
    <t>Basefund</t>
  </si>
  <si>
    <t>https://www.getapp.com/finance-accounting-software/a/basefund/</t>
  </si>
  <si>
    <t>Basefund: Secure risk management platform that protects high-value transfers with end-to-end monitoring and stakeholder alignment.Read more about Basefund</t>
  </si>
  <si>
    <t>Access Monitor</t>
  </si>
  <si>
    <t>https://www.getapp.com/finance-accounting-software/a/access-monitor/</t>
  </si>
  <si>
    <t>Access Monitor enables B2B businesses that provide trade credit to continuously monitor the credit risk of their customers. Users can see where their risk lies and why, along with all the information and alerts needed to proactively make decisions and manage credit in one place.Read more about Access Monitor</t>
  </si>
  <si>
    <t>Access PPSR</t>
  </si>
  <si>
    <t>https://www.getapp.com/finance-accounting-software/a/access-ppsr/</t>
  </si>
  <si>
    <t>Access PPSR simplifies the complexity of PPSR registrations through automation. It ensures that businesses protect their security interests against insolvent customers with accurate registrations. Expert support, accurate and efficient, with simple and centralised management.Read more about Access PPSR</t>
  </si>
  <si>
    <t>myDiapason Treasury</t>
  </si>
  <si>
    <t>https://www.getapp.com/finance-accounting-software/a/mydiapason-treasury/</t>
  </si>
  <si>
    <t>myDiapason Risk supports treasurers in the managementand monitoring of financial, counterparty, liquidity andoperational risks.Integrated with your information system, myDiapason Riskallows to anticipate and protect against foreign exchange,interest rate and commodity risks.Read more about myDiapason Treasury</t>
  </si>
  <si>
    <t>SeeEverything</t>
  </si>
  <si>
    <t>https://www.getapp.com/finance-accounting-software/a/seeeverything/</t>
  </si>
  <si>
    <t>SeeEverything is an AI-powered assurance platform for banks and credit unions. It replaces manual QA and compliance processes with a 360° solution that improves efficiency, reduces risk behaviors, and embeds coaching to prevent repeated issues.Read more about SeeEverything</t>
  </si>
  <si>
    <t>Financial Services</t>
  </si>
  <si>
    <t>https://www.getapp.com/finance-accounting-software/financial-services/os/web-based</t>
  </si>
  <si>
    <t>Financial services accounting software—the 1st and only preferred provider of the AICPA.Read more about Sage Intacct</t>
  </si>
  <si>
    <t>Payhawk enables businesses to run their global operations by opening dedicated bank accounts, issuing corporate cards and making bank payments in local currencies.Read more about Payhawk</t>
  </si>
  <si>
    <t>Tax Clarity</t>
  </si>
  <si>
    <t>https://www.getapp.com/finance-accounting-software/a/tax-clarity/</t>
  </si>
  <si>
    <t>The tax implications of a client’s retirement strategy can be complex and confusing. But with Tax Clarity, advisors can help their clients make more informed decisions about their financial future.Read more about Tax Clarity</t>
  </si>
  <si>
    <t>MetaTrader 5</t>
  </si>
  <si>
    <t>https://www.getapp.com/finance-accounting-software/a/metatrader-5/</t>
  </si>
  <si>
    <t>MetaTrader 5 is a cloud-based trading platform designed to help stock and Forex traders automatically manage trading activities using various advanced financial trading functions and fundamental analysis. It lets users open multiple positions of a single financial instrument in the same or opposite direction.Read more about MetaTrader 5</t>
  </si>
  <si>
    <t>Serrala financial services combine cloud-native software and our expert staff who operate and monitor technical services for information capture, payment formatting, bank connectivity and more. These services support our customers’ urgent, specialized, and quickly evolving financial processing needsRead more about Serrala Suite</t>
  </si>
  <si>
    <t>Najar: Empower Your Finance Team. Streamline your financial processes, reduce manual tasks, and make data-driven decisions with Najar. Our platform provides real-time insights into SaaS spending, enabling you to optimize costs and improve financial performance.Read more about Najar</t>
  </si>
  <si>
    <t>Equifax Ignite for Financial Services</t>
  </si>
  <si>
    <t>https://www.getapp.com/finance-accounting-software/a/equifax-ignite-for-financial-services/</t>
  </si>
  <si>
    <t>Equifax Ignite for Financial Services is a data and analytics platform that enables financial institutions to gain insights, enhance customer experiences and reduce risk. It provides access to rich data sources and powerful analytical tools that help financial institutions to understand their customers better.Read more about Equifax Ignite for Financial Services</t>
  </si>
  <si>
    <t>DecisionLender</t>
  </si>
  <si>
    <t>https://www.getapp.com/finance-accounting-software/a/decisionlender/</t>
  </si>
  <si>
    <t>DecisionLender is a highly configurable loan origination solution for automotive, powersport, solar energy, home services and merchant and lifestyle financing companies.Read more about DecisionLender</t>
  </si>
  <si>
    <t>Xmonies</t>
  </si>
  <si>
    <t>https://www.getapp.com/finance-accounting-software/a/xmonies/</t>
  </si>
  <si>
    <t>Xmonies makes cross-border fund transfers cost-effective, transparent, and hassle-free without any hidden charges.Read more about Xmonies</t>
  </si>
  <si>
    <t>A flexible banking platform uniting origination, servicing, and analytics to help banks customize and scale with ease.Read more about timveroOS</t>
  </si>
  <si>
    <t>Justt</t>
  </si>
  <si>
    <t>https://www.getapp.com/finance-accounting-software/a/justt/</t>
  </si>
  <si>
    <t>Justt is the world's first smart chargeback solution that tailors each response and improves over time.Read more about Justt</t>
  </si>
  <si>
    <t>At the end of the day, month and year its important that your point of sale system allows you to have the ability to reconcile your accounts for tax filings. EzPay POS provides that ability by seamlessly integrating with Quickbooks. The number one accounting software in America.Read more about EzPay America</t>
  </si>
  <si>
    <t>Payabli</t>
  </si>
  <si>
    <t>https://www.getapp.com/finance-accounting-software/a/payabli/</t>
  </si>
  <si>
    <t>Payabli is a comprehensive payment platform designed to help IT companies manage and monetize payment operations. The platform's pay in capabilities enable businesses to accept payments from customers, whether one-time, recurring, or scheduled. Businesses can leverage Payabli's API-first approach to build payment offerings that are fully integrated into product experience.Read more about Payabli</t>
  </si>
  <si>
    <t>iMX</t>
  </si>
  <si>
    <t>https://www.getapp.com/real-estate-property-software/a/imx/</t>
  </si>
  <si>
    <t>iMX boosts financial services tools for banks, debt collectors, and finance officers to improve efficiency by managing business processes on a single platform. Key features include accounting integration, alerts, billing &amp; invoicing, reporting, client &amp; collection management, statistics, and more.Read more about iMX</t>
  </si>
  <si>
    <t>e Wallet</t>
  </si>
  <si>
    <t>https://www.getapp.com/finance-accounting-software/a/e-wallet/</t>
  </si>
  <si>
    <t>Wallie – E Wallet is a mobile wallet system that can be assessed through various mobile devices. Thanks to this convenient system, you can process various payment services such as merchandising, money transfer, settlement of bills and prepaid top-ups through your mobile phone.Read more about e Wallet</t>
  </si>
  <si>
    <t>Merkeleon Crypto Trading Software</t>
  </si>
  <si>
    <t>https://www.getapp.com/finance-accounting-software/a/merkeleon-crypto-trading-software/</t>
  </si>
  <si>
    <t>Merkeleon's cryptocurrency exchange software is a turnkey solution that allows building a cryptocurrency market where users can buy, sell and trade digital assets. The software helps launch a custom crypto exchange with features like hot and cold wallets, multiple payment options, liquidity management tools, a seamless trading script, professional marketing tools, and complex security.Read more about Merkeleon Crypto Trading Software</t>
  </si>
  <si>
    <t>Obsidian Suite</t>
  </si>
  <si>
    <t>https://www.getapp.com/finance-accounting-software/a/obsidian-suite/</t>
  </si>
  <si>
    <t>Obsidian Suite is an investor management platform for financial firms and service providers with tools for CRM, data management, business intelligence, and moreRead more about Obsidian Suite</t>
  </si>
  <si>
    <t>Blackwave Trading Platform</t>
  </si>
  <si>
    <t>https://www.getapp.com/finance-accounting-software/a/blackwave-trading-platform/</t>
  </si>
  <si>
    <t>Blackwave Provides innovative, modern, and aesthetic solutions for trading, quantitative analysis, portfolio optimization, pre-build strategies, and more on a centralized platform.We Integrate and create our solutions for Hedge Funds, Brokers, and Quantitative expertsRead more about Blackwave Trading Platform</t>
  </si>
  <si>
    <t>Tickertrace</t>
  </si>
  <si>
    <t>https://www.getapp.com/finance-accounting-software/a/tickertrace/</t>
  </si>
  <si>
    <t>Tickertrace is a Platform that gives you all the tools you need to trace trading opportunities in realtime.Read more about Tickertrace</t>
  </si>
  <si>
    <t>FINTRX Platform</t>
  </si>
  <si>
    <t>https://www.getapp.com/finance-accounting-software/a/fintrx-platform/</t>
  </si>
  <si>
    <t>A better way to map, access and sell into the global family office &amp; registered investment advisor landscape.Read more about FINTRX Platform</t>
  </si>
  <si>
    <t>ETNA Stock Trading API</t>
  </si>
  <si>
    <t>https://www.getapp.com/finance-accounting-software/a/etna-stock-trading-api/</t>
  </si>
  <si>
    <t>ETNA Stock Trading API quickly connects applications and customers to the markets. The software is designed to help FinTech firms build digital wealth management apps that require live trading, fractional shares, real-time market data and more. Online brokers, FinTechs, portfolio managers, digital advisors and robo advisers take advantage of leveraging this API to automatically execute trades and ensure that trades are processed correctly with minimal manual involvement.Read more about ETNA Stock Trading API</t>
  </si>
  <si>
    <t>Traxpay</t>
  </si>
  <si>
    <t>https://www.getapp.com/finance-accounting-software/a/traxpay-1/</t>
  </si>
  <si>
    <t>Traxpay provides a platform for companies to network with suppliers and uncover optimization potential in supply chain financing. It provides companies with greater financial leeway, resulting in the promotion of growth options.Read more about Traxpay</t>
  </si>
  <si>
    <t>Silae Expense</t>
  </si>
  <si>
    <t>https://www.getapp.com/finance-accounting-software/a/jenji/</t>
  </si>
  <si>
    <t>Silae Expense is an expense management solution for small and medium-sized companies. Much more than a simple expense management solution, Silae Expense uses Cloud &amp; AI technologies to offer a unique user experience accessible anywhere, anytime and on any device, via Jenji applications.Read more about Silae Expense</t>
  </si>
  <si>
    <t>Torobase</t>
  </si>
  <si>
    <t>https://www.getapp.com/finance-accounting-software/a/torobase/</t>
  </si>
  <si>
    <t>Torobase is an online trading platform catering to traders interested in forex and cryptocurrency. With a modern and secure trading platform, access to high leverage, low spreads, instant execution, and no commission fees, Torobase provides the necessary tools for both novice and experienced tradersRead more about Torobase</t>
  </si>
  <si>
    <t>Higlobe</t>
  </si>
  <si>
    <t>https://www.getapp.com/finance-accounting-software/a/higlobe/</t>
  </si>
  <si>
    <t>Higlobe is company that provides global payments without transaction fees.Read more about Higlobe</t>
  </si>
  <si>
    <t>Argyle—the leading payroll connectivity platform—connects businesses to consumer payroll records to power efficiency, automation, and innovation in financial services. Argyle connects businesses to 85% of consumer payroll records to power automation and innovation in financial services.Read more about Argyle</t>
  </si>
  <si>
    <t>Younited Credit</t>
  </si>
  <si>
    <t>https://www.getapp.com/finance-accounting-software/a/younited-credit/</t>
  </si>
  <si>
    <t>At Younited, we know our customers don't want to wait, so we deliver your credit instantly, with no hidden costs and 100% flexibility. We look at your whole financial picture and use the best options available. Our unique approach to credit means it can be delivered in as little as 15 minutes – all online, through our mobile app or over the phone.Read more about Younited Credit</t>
  </si>
  <si>
    <t>Worth automates onboarding and underwriting for financial services, offering tools for risk management, fraud prevention, and compliance. With streamlined workflows and deep insights, Worth empowers institutions to mitigate risk, enhance efficiency, and accelerate revenue confidently.Read more about Worth</t>
  </si>
  <si>
    <t>Solifi Open Finance Platform</t>
  </si>
  <si>
    <t>https://www.getapp.com/finance-accounting-software/a/solifi-open-finance-platform/</t>
  </si>
  <si>
    <t>Solifi Open Finance Platform is a cloud-based platform for equipment, working capital, wholesale, and automotive finance firms of all sizes. It helps businesses automate workflows, manage tasks, generate data insights, and more.Read more about Solifi Open Finance Platform</t>
  </si>
  <si>
    <t>Velexa</t>
  </si>
  <si>
    <t>https://www.getapp.com/finance-accounting-software/a/velexa/</t>
  </si>
  <si>
    <t>Velexa is an investing technology platform offering global market access across all major asset classes and currencies through its fully customisable API-based platform. It aims to enable financial institutions and disruptive players to capitalise on the demand for modern and ubiquitous investing solutions.Read more about Velexa</t>
  </si>
  <si>
    <t>OIXIO Leasing | Loans is a specialized financial services solution for leasing and credit contract management, designed for companies whose main business is financing the acquisition of various assets (leasing) and/or providing consumer credit.Read more about OIXIO Leasing | Loans</t>
  </si>
  <si>
    <t>Fund Accounting</t>
  </si>
  <si>
    <t>https://www.getapp.com/finance-accounting-software/fund-accounting/os/web-based</t>
  </si>
  <si>
    <t>Sage Intacct’s cloud-based solution automates fund accounting and activity-based budgeting, while delivering real-time visibility.Read more about Sage Intacct</t>
  </si>
  <si>
    <t>Realm</t>
  </si>
  <si>
    <t>https://www.getapp.com/nonprofit-software/a/realm/</t>
  </si>
  <si>
    <t>Realm by ACS Technologies is a church management system with an emphasis on online communityRead more about Realm</t>
  </si>
  <si>
    <t>The strain of donation management and fund accounting is over. Choose an accounting solution that is integrated to Salesforce for your nonprofit organization. Visit: https://www.accountingseed.com/solutions/business-need/salesforce-accounting-software/Read more about Accounting Seed</t>
  </si>
  <si>
    <t>IconCMO Fund Accounting</t>
  </si>
  <si>
    <t>https://www.getapp.com/finance-accounting-software/a/iconcmo-fund-accounting/</t>
  </si>
  <si>
    <t>IconCMO Fund Accounting is a software that is used to manage funds. It is specifically tailored toward non-profit organizations, and it offers a wide range of functionalities.Read more about IconCMO Fund Accounting</t>
  </si>
  <si>
    <t>ShelbyNext Financials</t>
  </si>
  <si>
    <t>https://www.getapp.com/nonprofit-software/a/shelbynext-financials/</t>
  </si>
  <si>
    <t>ShelbyNext Financials is a cloud-based accounting and financial management software designed for churches, non-profits, ministries, and other religious organizations. Key features include general ledger, payroll, accounts receivable, accounts payable and more.Read more about ShelbyNext Financials</t>
  </si>
  <si>
    <t>CommunitySuite</t>
  </si>
  <si>
    <t>https://www.getapp.com/finance-accounting-software/a/communitysuite/</t>
  </si>
  <si>
    <t>CommunitySuite is a cloud-based grant management software, which helps nonprofits and community foundations manage donations and fund disbursement. Features include bank reconciliation, donation history tracking, tax receipt creation, budget planning, cash management, and reporting.Read more about CommunitySuite</t>
  </si>
  <si>
    <t>Cloud based accounting software to streamline financial reporting, automate payroll, client management and all your accounting needs.Read more about MYOB Business</t>
  </si>
  <si>
    <t>Dynamo’s Fund Accounting is a general ledger-based cloud platform tightly integrated with Excel, to capture data, streamline reporting, and automate partnership allocations. It has configurable, out-of-box financial reporting and accounting controls, delivering scalable, audit ready reports.Read more about Dynamo Software</t>
  </si>
  <si>
    <t>MIP Fund Accounting is a comprehensive, configurable fund accounting solution designed to meet and handle the complex financial management and fund accounting needs of nonprofit and government organizations.Read more about MIP Accounting</t>
  </si>
  <si>
    <t>CommunityForce is an all-in-one, AI enabled, cloud-based grant management software which enables organizations of any size to manage grant applications, funding and awards.Read more about Grants Management</t>
  </si>
  <si>
    <t>ParishSOFT Accounting</t>
  </si>
  <si>
    <t>https://www.getapp.com/finance-accounting-software/a/parishsoft-accounting/</t>
  </si>
  <si>
    <t>ParishSOFT Accounting is a web-based platform that integrates financial management, fund accounting, and ledger functions. It allows businesses to create accounting reports such as general ledgers, purchase orders, bills, budgets, projects and restricted funds. In addition to these features, ParishSOFT Accounting also helps track deposits and journal entries.Read more about ParishSOFT Accounting</t>
  </si>
  <si>
    <t>SylogistMission ERP</t>
  </si>
  <si>
    <t>https://www.getapp.com/all-software/a/serenic-navigator-for-npo/</t>
  </si>
  <si>
    <t>Serenic Navigator for NPO is a cloud-based and on-premise fund accounting solution which helps non-profits manage resources, programs, and finances on a unified platform. It allows users to have complete visibility into the budgets and expenditures required to manage funding sources and programs. The software delivers several functions including donor management, payroll processing, human resources, budget tracking, grant management, encumbrance, and more.Read more about SylogistMission ERP</t>
  </si>
  <si>
    <t>Bloqhouse Technologies</t>
  </si>
  <si>
    <t>https://www.getapp.com/nonprofit-software/a/bloqhouse-technologies/</t>
  </si>
  <si>
    <t>Bloqhouse Technologies offers a suite of solutions catering to the investment industry. The cloud-based solution is designed to support fund managers, funding platforms, and companies raising capital.Read more about Bloqhouse Technologies</t>
  </si>
  <si>
    <t>Sparkrock 365 is a SaaS based enterprise level software that has proven Workforce Management and Finance modules that streamline the operations for Not-for-profits, Health and Human Services, and K-12 &amp; Educational Organizations.Read more about Sparkrock</t>
  </si>
  <si>
    <t>Communities to Success</t>
  </si>
  <si>
    <t>https://www.getapp.com/finance-accounting-software/a/communities-to-success/</t>
  </si>
  <si>
    <t>Communities to Success is a platform for non-profits to blend case/fund management and run reports.Read more about Communities to Success</t>
  </si>
  <si>
    <t>qashqade</t>
  </si>
  <si>
    <t>https://www.getapp.com/finance-accounting-software/a/q-fund/</t>
  </si>
  <si>
    <t>qashqade is an enterprise product suite designed to streamline the calculation, allocation, tracking and reporting processes for private markets.Read more about qashqade</t>
  </si>
  <si>
    <t>Tangicloud</t>
  </si>
  <si>
    <t>https://www.getapp.com/nonprofit-software/a/tangicloud/</t>
  </si>
  <si>
    <t>Tangicloud is a nonprofit accounting software that helps businesses manage accounts, invoices, and expenses. The platform enables managers to monitor and manage the financial health of businesses by providing real-time insights into account balances and transactions, as well as reporting tools.Read more about Tangicloud</t>
  </si>
  <si>
    <t>Eze Investor Accounting</t>
  </si>
  <si>
    <t>https://www.getapp.com/all-software/a/eze-investor-accounting/</t>
  </si>
  <si>
    <t>Eze Investor Accounting is a fixed asset accounting software designed to help finance and accounting professionals manage back-office fund accounting. The platform enables managers to automate allocation scenarios, manage multi-tier fee structures, and generate reports.Read more about Eze Investor Accounting</t>
  </si>
  <si>
    <t>Fundica</t>
  </si>
  <si>
    <t>https://www.getapp.com/finance-accounting-software/a/fundica/</t>
  </si>
  <si>
    <t>Fundica offers a novel client acquisition and retention approach for financial institutions and other entrepreneur supporting organizations.Read more about Fundica</t>
  </si>
  <si>
    <t>Built to handle the complex fund structures and requirements of private equity fund accounting, our Fund Accounting system serves as the cornerstone of your back-office operations.Read more about Allvue</t>
  </si>
  <si>
    <t>akoyaGO</t>
  </si>
  <si>
    <t>https://www.getapp.com/nonprofit-software/a/akoyago/</t>
  </si>
  <si>
    <t>Built on the power and security of Microsoft Dynamics, our comprehensive solution is designed to optimize and manage every aspect of your operations. Easily administer grants and scholarships, enhance relationships, and improve productivity with fund management.Read more about akoyaGO</t>
  </si>
  <si>
    <t>PowerSchool ERP</t>
  </si>
  <si>
    <t>https://www.getapp.com/finance-accounting-software/a/powerschool-unified-administration-efinanceplus/</t>
  </si>
  <si>
    <t>Improve efficiency and accuracy with integrated online Finance and HR operations—built specifically for K-12 school management, making it easier to process departmental requests across functional silos and track financial data from anywhere and in real-time.Read more about PowerSchool ERP</t>
  </si>
  <si>
    <t>TRUSTprocessor BackOffice</t>
  </si>
  <si>
    <t>https://www.getapp.com/finance-accounting-software/a/trustprocessor-backoffice/</t>
  </si>
  <si>
    <t>TRUSTprocessor BackOffice is an accounting solution tailored for professionals in the non-profit trust sector. Constructed on a general ledger base, the platform offers foundation and pooled fund accounting capabilities. It accommodates real-time as well as batch processing methods to deliver reports.Read more about TRUSTprocessor BackOffice</t>
  </si>
  <si>
    <t>Entrilia</t>
  </si>
  <si>
    <t>https://www.getapp.com/finance-accounting-software/a/entrilia/</t>
  </si>
  <si>
    <t>Entrilla is a core solution within a front-to-back suite for fund administration teams that enables tech-driven automation for the accounting and reporting of your fund financials, investments, and investor capital accounts. With fully integrated treasury automated with AI to create incredibly efficient back office operations completely in sync with cash management.Read more about Entrilia</t>
  </si>
  <si>
    <t>Account Tree</t>
  </si>
  <si>
    <t>https://www.getapp.com/finance-accounting-software/a/account-tree/</t>
  </si>
  <si>
    <t>Account Tree is a cloud-based fund accounting software that helps district-level users have real-time oversight of all activities in each school's Student Activity Funds. This feature allows for proactive monitoring and helps prevent any potential discrepancies. It allows users to lock transactions from being edited, ensuring reconciled line items cannot be changed. This feature adds an extra layer of protection and accuracy to the fund management.Read more about Account Tree</t>
  </si>
  <si>
    <t>YourCause GrantsConnect</t>
  </si>
  <si>
    <t>https://www.getapp.com/nonprofit-software/a/yourcause-grantsconnect/</t>
  </si>
  <si>
    <t>YourCause GrantsConnect is a grants management platform designed to streamline and simplify the entire grants workflow.Read more about YourCause GrantsConnect</t>
  </si>
  <si>
    <t>Seamless</t>
  </si>
  <si>
    <t>https://www.getapp.com/finance-accounting-software/a/seamless-1/</t>
  </si>
  <si>
    <t>Seamless is a fund accounting software compatible with various asset classes, fund structures, and currencies. The cloud-based interface enables users to extract accounting, portfolio, and investor-level reports. With its data-capturing capabilities, administrators can generate financial statements with footnotes and data for filing tax returns.Read more about Seamless</t>
  </si>
  <si>
    <t>NAVSphere</t>
  </si>
  <si>
    <t>https://www.getapp.com/finance-accounting-software/a/navsphere/</t>
  </si>
  <si>
    <t>NAVSphere is a cloud-based fund administration software designed for small and start-up funds that integrates with GL360 and Assets360 for NAV calculations. The platform offers features such as scheduled fees and reporting to streamline mutual fund management.Read more about NAVSphere</t>
  </si>
  <si>
    <t>Yardi Investment Accounting</t>
  </si>
  <si>
    <t>https://www.getapp.com/finance-accounting-software/a/yardi-investment-accounting/</t>
  </si>
  <si>
    <t>Yardi Investment Accounting is a real estate investment accounting solution designed to automate complex financial processes, streamline distributions and reporting. The platform supports all ownership structures and integrates with other Yardi solutions for full transparency from investor to asset.Read more about Yardi Investment Accounting</t>
  </si>
  <si>
    <t>Hedge Fund</t>
  </si>
  <si>
    <t>https://www.getapp.com/finance-accounting-software/hedge-fund/os/web-based</t>
  </si>
  <si>
    <t>Dynamo equips hedge funds with AI-powered tools for portfolio tracking, fund accounting, investor reporting, and research management—automating workflows and delivering real-time insights across complex investment strategies.Read more about Dynamo Software</t>
  </si>
  <si>
    <t>HedgeGuard</t>
  </si>
  <si>
    <t>https://www.getapp.com/finance-accounting-software/a/hedgeguard/</t>
  </si>
  <si>
    <t>HedgeGuard is an investment portfolio management software with order, risk &amp; compliance management tools, and position keeping &amp; reporting capabilitiesRead more about HedgeGuard</t>
  </si>
  <si>
    <t>Pinnakl</t>
  </si>
  <si>
    <t>https://www.getapp.com/finance-accounting-software/a/pinnakl/</t>
  </si>
  <si>
    <t>Pinnakl is a cloud-based trading and portfolio management solution, which assists hedge funds with managing front and back office operations. Key features include process automation, order management, reporting, risk management, data filtering, and analytics.Read more about Pinnakl</t>
  </si>
  <si>
    <t>Satuit Technologies offers top-tier CRM software solutions for hedge funds.Read more about SatuitCRM</t>
  </si>
  <si>
    <t>Limina IMS</t>
  </si>
  <si>
    <t>https://www.getapp.com/finance-accounting-software/a/limina-ims/</t>
  </si>
  <si>
    <t>Limina allow asset &amp; investment managers Front office and operations teams to focus on what matters – producing returns with minimal operational riskRead more about Limina IMS</t>
  </si>
  <si>
    <t>QUO</t>
  </si>
  <si>
    <t>https://www.getapp.com/finance-accounting-software/a/quo/</t>
  </si>
  <si>
    <t>Hedge Funds Setup can be complicated and long winding. There are multiple systems to consider - EMS, OMS &amp; PMS.* QUO is designed for small to medium hedge fund.*Focus on ease of use, full integration &amp; multi market / broker access.* SaaS based &amp; Modular - Browser based EMS and OMSRead more about QUO</t>
  </si>
  <si>
    <t>Eze Investment Suite</t>
  </si>
  <si>
    <t>https://www.getapp.com/finance-accounting-software/a/eze-investment-suite/</t>
  </si>
  <si>
    <t>Eze Investment Suite is a cloud-based investment management platform which offers an integrated suite of tools for order management, execution management, portfolio management and accounting, investor accounting, commission management, and complianceRead more about Eze Investment Suite</t>
  </si>
  <si>
    <t>Perfona</t>
  </si>
  <si>
    <t>https://www.getapp.com/finance-accounting-software/a/perfona/</t>
  </si>
  <si>
    <t>Perfona is a cloud-based portfolio management system intended for deployment by hedge funds, RIAs, asset managers, and private equity firms, comprising key modules including portfolio accounting, investor management, order management, data warehousing, workflow automation and customizable reportingRead more about Perfona</t>
  </si>
  <si>
    <t>Enfusion</t>
  </si>
  <si>
    <t>https://www.getapp.com/finance-accounting-software/a/enfusion/</t>
  </si>
  <si>
    <t>Enfusion's investment management software-as-a-service platform removes traditional information boundaries, uniting front-, middle- and back-office teams on one cloud-native system.Read more about Enfusion</t>
  </si>
  <si>
    <t>Insurance Policy</t>
  </si>
  <si>
    <t>https://www.getapp.com/finance-accounting-software/insurance-policy/os/web-based</t>
  </si>
  <si>
    <t>Quick and efficient policy management controls for emailing policy documents, invoicing, renewals, cancellations etc.Read more about Insly</t>
  </si>
  <si>
    <t>i2go is a comprehensive policy management solution, which automates the entire policy lifecycle from Issuance to Cancellation. With an CRM Core system users can keep track of all activities related to a policy and policy holder by also enabling users to assign tasks automatically or manually.Read more about tigerlab</t>
  </si>
  <si>
    <t>Partner XE</t>
  </si>
  <si>
    <t>https://www.getapp.com/all-software/a/partner-xe/</t>
  </si>
  <si>
    <t>Partner XE is a web-based insurance and claims management software that helps businesses manage documents, proposals, client information, accounting, and more from within a unified platform. It allows staff members to automatically send text messages to clients regarding policy renewal, late payments, and other relevant information.Read more about Partner XE</t>
  </si>
  <si>
    <t>Quoteplicity</t>
  </si>
  <si>
    <t>https://www.getapp.com/finance-accounting-software/a/quoteplicity/</t>
  </si>
  <si>
    <t>Quoteplicity is a white-labeled quoting software designed to help insurance agents manage daily operations on a centralized interface. The platform offers an insurance quoter that allows agents to quote top-rated carriers or select their preferred providers. It empowers agents to curate a diverse portfolio of insurance products tailored to meet the unique needs of their clients.Read more about Quoteplicity</t>
  </si>
  <si>
    <t>SIBRO</t>
  </si>
  <si>
    <t>https://www.getapp.com/industries-software/a/sibro/</t>
  </si>
  <si>
    <t>SIBRO is an end-to-end software for insurance brokers, insurance agents, and insurance broking companies, with complete policy cycle, prospect, and claims management. The software is responsive, and is compatible with tablet, mobile and desktop.Read more about SIBRO</t>
  </si>
  <si>
    <t>i-Underwrite</t>
  </si>
  <si>
    <t>https://www.getapp.com/finance-accounting-software/a/i-underwrite/</t>
  </si>
  <si>
    <t>i-Underwrite is a cloud-based underwriting software that helps insurance companies streamline sales processes with e-applications, quote generation, digital signatures, and more. It lets staff members add or remove application steps, access reports, and visualize data from a centralized platform.Read more about i-Underwrite</t>
  </si>
  <si>
    <t>La Segura Mexico Insurance</t>
  </si>
  <si>
    <t>https://www.getapp.com/finance-accounting-software/a/la-segura-mexico-insurance/</t>
  </si>
  <si>
    <t>Did you know your American Insurance doesn’t cover you on Mexican territory? Sadly, not everyone does. La Segura Mexico Insurance is an easy-to-use APP to quote and buy car insurance through all of your trip in Mexico. Avoid all the hassle and get La Segura Mexico Insurance App quick and easy.Read more about La Segura Mexico Insurance</t>
  </si>
  <si>
    <t>Proformex</t>
  </si>
  <si>
    <t>https://www.getapp.com/finance-accounting-software/a/proformex/</t>
  </si>
  <si>
    <t>Proformex is the leading inforce management platform offering data aggregation, analytics and portfolio monitoring for life insurance.Read more about Proformex</t>
  </si>
  <si>
    <t>Resonant</t>
  </si>
  <si>
    <t>https://www.getapp.com/operations-management-software/a/resonant/</t>
  </si>
  <si>
    <t>iPipeline’s Resonant is a new business underwriting solution that leverages the latest technology in advanced predictive analytics, rule engine, and workflow automation to reduce the time it takes to process an application.Read more about Resonant</t>
  </si>
  <si>
    <t>TopSail</t>
  </si>
  <si>
    <t>https://www.getapp.com/finance-accounting-software/a/topsail/</t>
  </si>
  <si>
    <t>TopSail is an insurance rating software designed to help businesses issue policies, manage forms, and automate renewals. Managers can view policy effective and expiration dates, insured name, status, policy number, and agent code using a summary tab.Read more about TopSail</t>
  </si>
  <si>
    <t>ANVA Hub</t>
  </si>
  <si>
    <t>https://www.getapp.com/finance-accounting-software/a/anva-hub/</t>
  </si>
  <si>
    <t>ANVA Hub is a cloud-based policy administration platform for the insurance industry. It offers a solution to streamline all insurance processes with a high level of connectivity. The platform is based on an architecture of microservices, facilitating the implementation of new functionalities.Read more about ANVA Hub</t>
  </si>
  <si>
    <t>equisoft/manage</t>
  </si>
  <si>
    <t>https://www.getapp.com/finance-accounting-software/a/equisoft-manage/</t>
  </si>
  <si>
    <t>Equisoft/manage is a policy administration software that allows users to define, manage and control their IT policies and guides an organization through the entire legislative process. Teams can track bills, interests, and constituents, manage campaigns and create public policies.Read more about equisoft/manage</t>
  </si>
  <si>
    <t>Smart Agent</t>
  </si>
  <si>
    <t>https://www.getapp.com/finance-accounting-software/a/smart-agent/</t>
  </si>
  <si>
    <t>An online software and mobile application for insurance agents which helps them to manage their insurance sales data digitally and grow their businesses.Read more about Smart Agent</t>
  </si>
  <si>
    <t>Bridge Specialty Suite</t>
  </si>
  <si>
    <t>https://www.getapp.com/finance-accounting-software/a/bridge-specialty-suite/</t>
  </si>
  <si>
    <t>Bridge Specialty Suite enables insurers to configure and develop their products, no matter how small a niche or complex a risk, with true speed to market.Read more about Bridge Specialty Suite</t>
  </si>
  <si>
    <t>Faktor-IPM</t>
  </si>
  <si>
    <t>https://www.getapp.com/finance-accounting-software/a/faktor-ipm/</t>
  </si>
  <si>
    <t>Faktor-IPM - our powerful policy system based on Java EE architecture.Read more about Faktor-IPM</t>
  </si>
  <si>
    <t>Segfy</t>
  </si>
  <si>
    <t>https://www.getapp.com/finance-accounting-software/a/segfy-1/</t>
  </si>
  <si>
    <t>Segfy is a complete software package for insurance broker management that offers responsive access on computers, tablets, and smartphones. It makes it possible to manage tasks, maintain activity schedules for each user or team, and automate calculations.Read more about Segfy</t>
  </si>
  <si>
    <t>Certigo Platform</t>
  </si>
  <si>
    <t>https://www.getapp.com/finance-accounting-software/a/certigo-platform/</t>
  </si>
  <si>
    <t>Certigo Platform is designed to help businesses set up processes to handle insurance, claims, payments, and more. It helps intermediaries and insurers optimally serve policyholders. It also offers possibilities of all kinds of for further insurance product development.Read more about Certigo Platform</t>
  </si>
  <si>
    <t>GO-INSUR brings digital transformation to the policy admin system to deliver an innovative, cloud-based insurance policy solution that's agile, robust and rapidly scalable.  Built by digital insurance specialists, GO-INSUR enables you to rapidly distribute new products and drive policy sales.Read more about GO-INSUR</t>
  </si>
  <si>
    <t>Figuro</t>
  </si>
  <si>
    <t>https://www.getapp.com/finance-accounting-software/a/figuro/</t>
  </si>
  <si>
    <t>Streamline workflows, automate tasks, and gain insights with a centralized platform.  The client portal offers a seamless digital experience, empowering customers with self-service options. With Figuro, users willSell more policiesDeliver superior customer serviceGain a competitive edge with dataRead more about Figuro</t>
  </si>
  <si>
    <t>PerfectQuote</t>
  </si>
  <si>
    <t>https://www.getapp.com/sales-software/a/perfectquote/</t>
  </si>
  <si>
    <t>PerfectQuote is a cloud-based configure, price and quote (CPQ) platform that allows businesses to access upcoming carrier proposals. It accurately scans, extracts, and parses plan details from any medical or ancillary carrier proposal.Read more about PerfectQuote</t>
  </si>
  <si>
    <t>OIPA</t>
  </si>
  <si>
    <t>https://www.getapp.com/finance-accounting-software/a/oipa/</t>
  </si>
  <si>
    <t>OIPA is a cloud-based insurance solution that assists businesses with process automation, customer service and sales management, and more.Read more about OIPA</t>
  </si>
  <si>
    <t>Insurance Rating</t>
  </si>
  <si>
    <t>https://www.getapp.com/finance-accounting-software/insurance-rating/os/web-based</t>
  </si>
  <si>
    <t>TurboRater</t>
  </si>
  <si>
    <t>https://www.getapp.com/finance-accounting-software/a/turborater/</t>
  </si>
  <si>
    <t>TurboRater is a quoting solution for insurance brokers that allows users to quote multiple carriers through a comparative rater. The software analyzes carriers based on the coverage required, and automatically applies underwriting rules to provide instant accurate quotes.Read more about TurboRater</t>
  </si>
  <si>
    <t>i2go has a configurable and sophisticated insurance rating engine, which enables insurers to create new insurance products ratings in no time. It is built on a no-code concept that allows clients to define rules, risks, and formulas through an easy-to-use interface without the need for IT-Support.Read more about tigerlab</t>
  </si>
  <si>
    <t>With Macaw, one can easily configure products, its attributes, underwriting rules and rating. Supported by an externalized rules engine to address the complexity and performance, it has been implemented from Professional Liability to Excess and Surplus Disability Insurance Solutions.Read more about Macaw</t>
  </si>
  <si>
    <t>Imagine AUTOMATED insurance software as passive, embedded and totally secure. Imagine insurance that adapts automatically to your client's needs and constantly works to find them the best coverage.Read more about InsureCert</t>
  </si>
  <si>
    <t>Benelinx</t>
  </si>
  <si>
    <t>https://www.getapp.com/sales-software/a/benelinx/</t>
  </si>
  <si>
    <t>Benelinx is a cloud-based agency management software for employee benefits insurance that helps automate data entry, analyze data-driven insights, and access a centralized database. It lets staff members create proposals, generate quotes, and track commissions from a unified platform.Read more about Benelinx</t>
  </si>
  <si>
    <t>BriteCore empowers insurers to define their own products and build coverages, endorsements, underwriting rules, rates, and forms from the ground up. Bulk editing tools increase the efficiency of updating rates and expanding lines to new states, saving you countless hours of configuration time.Read more about BriteCore</t>
  </si>
  <si>
    <t>Agency Suites</t>
  </si>
  <si>
    <t>https://www.getapp.com/all-software/a/agency-suites/</t>
  </si>
  <si>
    <t>EZLynx delivers cutting-edge insurance software designed to transform your agency's workflow and seamlessly manage the entire policy lifecycle.Read more about Agency Suites</t>
  </si>
  <si>
    <t>Zywave Analytics Cloud</t>
  </si>
  <si>
    <t>https://www.getapp.com/finance-accounting-software/a/zywave-analytics-cloud/</t>
  </si>
  <si>
    <t>Zywave Analytics Cloud is a powerful mod analysis tool available to insurance agencies, brokers and their clients. The software is built for use by insurance agents and brokers to help them identify areas where an insured party can reduce the probability of claims occurring by improving the structures design. The tool has been designed with ease of use in mind, so it can be used by agents – even those without modelling expertise or specialist software.Read more about Zywave Analytics Cloud</t>
  </si>
  <si>
    <t>Quantee</t>
  </si>
  <si>
    <t>https://www.getapp.com/finance-accounting-software/a/quantee/</t>
  </si>
  <si>
    <t>Quantee is an AI-based dynamic pricing software that helps insurance companies make smarter pricing.Read more about Quantee</t>
  </si>
  <si>
    <t>MGA underwriting workbench</t>
  </si>
  <si>
    <t>https://www.getapp.com/finance-accounting-software/a/mga-underwriting-workbench/</t>
  </si>
  <si>
    <t>Kitsune is revolutionizing the underwriting process with a powerful, data-driven workbench built for speed, precision, and scalability.Read more about MGA underwriting workbench</t>
  </si>
  <si>
    <t>Zywave PlanAdvisor</t>
  </si>
  <si>
    <t>https://www.getapp.com/finance-accounting-software/a/zywave-planadvisor/</t>
  </si>
  <si>
    <t>Zywave PlanAdvisor is a complete online software program that automates the entire enrollment process from start to finish from providing employees with eligibility verification notifications, enrollments and credentialing through calculating contributions (tax withholding), filing quarterly reports with the IRS, and much more.Read more about Zywave PlanAdvisor</t>
  </si>
  <si>
    <t>Investment Management</t>
  </si>
  <si>
    <t>https://www.getapp.com/finance-accounting-software/investment-portfolio-management/os/web-based</t>
  </si>
  <si>
    <t>Are you a VC or investor who wants to see the value of your ventures all in one place? Vestd gives you full control.See real-time data, pulled directly from Companies House, check your shareholdings for accuracy and simulate future scenarios to estimate potential payouts - Vestd does it all.Read more about Vestd</t>
  </si>
  <si>
    <t>WOWS Investment Portal</t>
  </si>
  <si>
    <t>https://www.getapp.com/finance-accounting-software/a/wows/</t>
  </si>
  <si>
    <t>The WOWS Investment Portal connects startups, SMEs, and investors for capital raises, investor matching, and equity management.Read more about WOWS Investment Portal</t>
  </si>
  <si>
    <t>Juniper Square provides a way for GPs and their LPs to seamlessly connect and communicate across every stage of their partnership.Read more about Juniper Square</t>
  </si>
  <si>
    <t>RealPage IMS</t>
  </si>
  <si>
    <t>https://www.getapp.com/real-estate-property-software/a/ims-platform/</t>
  </si>
  <si>
    <t>IMS Platform is a cloud-based, fully integrated investor management solution for commercial real estate investment firms, with tools including distribution waterfalls, investor dashboards, document management, an in-built CRM, investor mobile apps for Android and iOS, advanced analytics, and more.Read more about RealPage IMS</t>
  </si>
  <si>
    <t>Social Security Timing</t>
  </si>
  <si>
    <t>https://www.getapp.com/finance-accounting-software/a/social-security-timing/</t>
  </si>
  <si>
    <t>Social Security Timing provides businesses with tools to optimize their clients' social security claiming strategies. The program offers the generation of reports in PDF format and analyses data to help maximize benefits.Read more about Social Security Timing</t>
  </si>
  <si>
    <t>DealCheck</t>
  </si>
  <si>
    <t>https://www.getapp.com/real-estate-property-software/a/dealcheck/</t>
  </si>
  <si>
    <t>Our software makes it easy to analyze rental properties, BRRRR’s, flips &amp; multi-family buildings, estimate profits and cash flow, and find the best real estate deals.Read more about DealCheck</t>
  </si>
  <si>
    <t>Morningstar Direct</t>
  </si>
  <si>
    <t>https://www.getapp.com/finance-accounting-software/a/morningstar-direct/</t>
  </si>
  <si>
    <t>Morningstar Direct integrates top-tier data, research, ratings, and analytics into one platform. It streamlines investment research, portfolio management, product development, and reporting, boosting efficiency, enhancing storytelling, and driving innovation for asset and wealth management firms.Read more about Morningstar Direct</t>
  </si>
  <si>
    <t>Ledgy is used by Analysts and Managers at leading VC funds to keep track of their investments. Scalable dashboard monitors liquidity rate, comparison models, waterfall analysis and more with custom reports, analytics. Swiss made: always accurate, private, secure and legally compliant.Read more about Ledgy</t>
  </si>
  <si>
    <t>Exirio</t>
  </si>
  <si>
    <t>https://www.getapp.com/finance-accounting-software/a/exirio/</t>
  </si>
  <si>
    <t>Exirio is a wealth and portfolio tracker that provides API connectivity to thousands of banks, brokers and crypto platforms. Any kind of asset can be tracked, in any currency: Exirio calculates performance metrics per investment and in aggregate, as well as full performance history.Read more about Exirio</t>
  </si>
  <si>
    <t>Dynamo is an AI-powered investment management platform that automates workflows across CRM, portfolio tracking, fund accounting, and with built-in best practice out of the box reporting to help teams scale operations and make data-driven decisions with speed and precision.Read more about Dynamo Software</t>
  </si>
  <si>
    <t>ICONOMI</t>
  </si>
  <si>
    <t>https://www.getapp.com/finance-accounting-software/a/iconomi/</t>
  </si>
  <si>
    <t>ICONOMI is a crypto portfolio management platform that offers cryptocurrency trading and investment through multiple portfolios.Read more about ICONOMI</t>
  </si>
  <si>
    <t>Tyke</t>
  </si>
  <si>
    <t>https://www.getapp.com/finance-accounting-software/a/tyke/</t>
  </si>
  <si>
    <t>Tyke is a cloud-based platform that lets investors and startup founders invest in private startups and track the performance of funds, KPIs &amp; portfolios via a dashboard. Teams can easily track funds and manage deal flows.Read more about Tyke</t>
  </si>
  <si>
    <t>SyndicationPro</t>
  </si>
  <si>
    <t>https://www.getapp.com/finance-accounting-software/a/syndicationpro/</t>
  </si>
  <si>
    <t>SyndicationPro helps organizations raise capital faster for any real estate syndication deal in less time.Read more about SyndicationPro</t>
  </si>
  <si>
    <t>WealthBlock</t>
  </si>
  <si>
    <t>https://www.getapp.com/finance-accounting-software/a/wealthblock/</t>
  </si>
  <si>
    <t>WealthBlock's white label platform supports Private Fund Managers across Venture Capital, Private Equity, and Real Estate Investment Firms to raise capital 5x faster and manage investors with 95% less effort.Read more about WealthBlock</t>
  </si>
  <si>
    <t>Avestor</t>
  </si>
  <si>
    <t>https://www.getapp.com/finance-accounting-software/a/avestor/</t>
  </si>
  <si>
    <t>Avestor is a cloud-based investment management platform that helps streamline the entire investment process, including fund formation and strategy, investor management, accounting, compliance, and administration.Read more about Avestor</t>
  </si>
  <si>
    <t>U-Rite</t>
  </si>
  <si>
    <t>https://www.getapp.com/real-estate-property-software/a/u-rite/</t>
  </si>
  <si>
    <t>U-Rite is an Excel-based valuation management software that helps commercial real estate businesses manage property cash flow and tenant underwriting operations within a proprietary model. Professionals can screen profiles, bid on deals, and perform sensitivity analysis to finalize investments.Read more about U-Rite</t>
  </si>
  <si>
    <t>Cash Flow Portal</t>
  </si>
  <si>
    <t>https://www.getapp.com/finance-accounting-software/a/cash-flow-portal/</t>
  </si>
  <si>
    <t>Cash Flow Portal helps syndicators present new deals, share documents, administer property information, and manage fundraising.Read more about Cash Flow Portal</t>
  </si>
  <si>
    <t>Lendstream</t>
  </si>
  <si>
    <t>https://www.getapp.com/finance-accounting-software/a/lendstream/</t>
  </si>
  <si>
    <t>Lendstream is a cloud-based loan origination and servicing platform which helps small to medium lending and brokerage companies with customer relationship management and debt collection. Key features include lead generation, interest rate matching, document management, loan servicing, and analysis.Read more about Lendstream</t>
  </si>
  <si>
    <t>Yardi Investment Manager</t>
  </si>
  <si>
    <t>https://www.getapp.com/real-estate-property-software/a/yardi-investment-manager/</t>
  </si>
  <si>
    <t>Yardi Investment Manager is an all-in-one real estate solution for managing investor relations, automating the subscription agreement process and increasing visibility into investment and property metrics through a branded portal.Read more about Yardi Investment Manager</t>
  </si>
  <si>
    <t>ARGUS Enterprise</t>
  </si>
  <si>
    <t>https://www.getapp.com/all-software/a/argus-enterprise/</t>
  </si>
  <si>
    <t>ARGUS Enterprise is a cloud-based commercial property valuation and management tool for realtors and portfolio managers. It produces cash flow forecasts, stress tests, valuations, debt overviews, market-rate comparisons, and metric reports that users can export to Excel, including NOI and IRR.Read more about ARGUS Enterprise</t>
  </si>
  <si>
    <t>Invelo</t>
  </si>
  <si>
    <t>https://www.getapp.com/real-estate-property-software/a/invelo/</t>
  </si>
  <si>
    <t>Invelo offers real estate investors a range of features to manage, find, and close off-market properties.Read more about Invelo</t>
  </si>
  <si>
    <t>Investor Deal Room</t>
  </si>
  <si>
    <t>https://www.getapp.com/real-estate-property-software/a/investor-deal-room/</t>
  </si>
  <si>
    <t>Investor Deal Room is a cloud-based investor management software designed to help financial businesses manage clients, capital raisers, reports, documents, and more via a unified portal. The platform enables investors to update contact and legal entity details, view subscription documents, verify accreditation status, and subscribe to offerings via a self-service portal.Read more about Investor Deal Room</t>
  </si>
  <si>
    <t>thinkorswim</t>
  </si>
  <si>
    <t>https://www.getapp.com/finance-accounting-software/a/thinkorswim/</t>
  </si>
  <si>
    <t>thinkorswim is a cloud-based and on-premise investment management suite of tools designed to help traders manage portfolios, analyze metrics, trade equities, and more. It allows professionals to compare historical earnings per share, view their effect on options prices, and track original estimates simultaneously to identify trends.Read more about thinkorswim</t>
  </si>
  <si>
    <t>Macroaxis</t>
  </si>
  <si>
    <t>https://www.getapp.com/finance-accounting-software/a/wealth-management-collaboration-platform/</t>
  </si>
  <si>
    <t>Macroaxis uses power of Mathematics to analyze investments and offer various tweaks to increase the returns, help to diversify portfolios and reduce risk. Our suggestion module synthetically manufactures efficient portfolios out of your existing portfolios based on market risk reduction through examining of asset correlation and utilizing mean-variance portfolio optimization. The bottom line is: we provide few alternatives for investors of all levels to find optimal portfolios that work for themRead more about Macroaxis</t>
  </si>
  <si>
    <t>Active Trader Pro</t>
  </si>
  <si>
    <t>https://www.getapp.com/finance-accounting-software/a/active-trader-pro/</t>
  </si>
  <si>
    <t>Active Trader Pro is a trading platform that lets active investors accomplish financial targets and formulate trading strategies. It provides in-depth market analysis, trading ideas and real-time analytics capability to monitor unprecedented highs or lows of the stock prices in the intraday volume.Read more about Active Trader Pro</t>
  </si>
  <si>
    <t>The CRE Suite</t>
  </si>
  <si>
    <t>https://www.getapp.com/real-estate-property-software/a/the-cre-suite/</t>
  </si>
  <si>
    <t>The CRE Suite is a cloud-based real estate investment analysis platform which provides commercial real estate acquisitions and development teams with the tools to analyze and underwrite complex properties and portfoliosRead more about The CRE Suite</t>
  </si>
  <si>
    <t>Morningstar Advisor Workstation</t>
  </si>
  <si>
    <t>https://www.getapp.com/finance-accounting-software/a/morningstar-advisor-workstation/</t>
  </si>
  <si>
    <t>Morningstar Advisor Workstation is a web-based investment management platform designed to help businesses create portfolios, generate hypothetical illustrations &amp; streamline communication with clients. It allows specialists to analyze the costs and benefits of investments in the client’s portfolio.Read more about Morningstar Advisor Workstation</t>
  </si>
  <si>
    <t>TIKR</t>
  </si>
  <si>
    <t>https://www.getapp.com/finance-accounting-software/a/tikr/</t>
  </si>
  <si>
    <t>TIKR is an advanced analytics platform for tracking stocks. It enables users to be on top of their investment information with a global view of holdings, including stocks trading in Europe, Asia, and Australia.TIKR offers 15+ years of detailed financial data, valuation metrics, consensus estimates, transcripts, filings, ownership data, news, and more.Read more about TIKR</t>
  </si>
  <si>
    <t>https://www.getapp.com/finance-accounting-software/a/minerva-1/</t>
  </si>
  <si>
    <t>The only comprehensive, multi-asset investment management software designed for alternative investors to harness their data and achieve outperformance, enhancing returns, reporting, and impact assessmentRead more about Minerva</t>
  </si>
  <si>
    <t>Crowdsofts</t>
  </si>
  <si>
    <t>https://www.getapp.com/nonprofit-software/a/crowdsofts/</t>
  </si>
  <si>
    <t>Crowdsofts is a cloud-based crowdfunding platform that helps businesses to manage and track crowdfunding efforts. The solution offers features including investment analytics, crowdfunding performance tracking, portfolio management, transaction monitoring, payout management, and more.Read more about Crowdsofts</t>
  </si>
  <si>
    <t>External Asset Managers and Independent Wealth Advisors often strggle with managing multiple private client account. As they dont have a centralized method of sending orders electronically to their banks and brokers. QUO makes this easy with a centralized order management &amp; execution systemRead more about QUO</t>
  </si>
  <si>
    <t>BetterCapital.US</t>
  </si>
  <si>
    <t>https://www.getapp.com/finance-accounting-software/a/bettercapital-us/</t>
  </si>
  <si>
    <t>BetterCapital.us is a real estate investment portfolio that enables businesses to manage and track investment performance in real-time. The built-in dashboard allows staff members to monitor key performance metrics, such as cash ROIs, equity, expenses, and income.Read more about BetterCapital.US</t>
  </si>
  <si>
    <t>Forbury</t>
  </si>
  <si>
    <t>https://www.getapp.com/real-estate-property-software/a/forbury/</t>
  </si>
  <si>
    <t>Forbury is a web-based commercial real estate valuation software designed for valuing institutional-grade commercial and industrial real estate. A tool built for the needs of the industry is paramount. Forbury was developed specifically for commercial valuers.Read more about Forbury</t>
  </si>
  <si>
    <t>Wealthsimple Invest</t>
  </si>
  <si>
    <t>https://www.getapp.com/finance-accounting-software/a/wealthsimple-invest/</t>
  </si>
  <si>
    <t>Wealthsimple Invest is a tool for making investments via a fully automated process. Behind this tool hides an artificial intelligence facility and experts whose tasks are to optimize investments. The program aims to reduce the loss of money to an absolute minimum.Read more about Wealthsimple Invest</t>
  </si>
  <si>
    <t>In one fully-integrated system, Allvue’s Portfolio Management solution enables users to get summary information, drill into underlying data and self-service their reporting needs.Read more about Allvue</t>
  </si>
  <si>
    <t>DXtrade</t>
  </si>
  <si>
    <t>https://www.getapp.com/finance-accounting-software/a/dxtrade/</t>
  </si>
  <si>
    <t>DXtrade SaaS, the industry-leading trading platform for brokers renowned for its flexibility, exceptional service, and agile white-label fintech software.Read more about DXtrade</t>
  </si>
  <si>
    <t>Sharesight</t>
  </si>
  <si>
    <t>https://www.getapp.com/finance-accounting-software/a/sharesight/</t>
  </si>
  <si>
    <t>Online investment portfolio tracker that syncs with brokers and automatically track stocks, ETFs, dividends, corporate actions, currency changes &amp; more all in one place.Read more about Sharesight</t>
  </si>
  <si>
    <t>Fi360 Toolkit</t>
  </si>
  <si>
    <t>https://www.getapp.com/finance-accounting-software/a/fi360-toolkit/</t>
  </si>
  <si>
    <t>Fi360 Toolkit is a cloud-based investment management software designed for fiduciary and non-fiduciary professionals, including investment brokers, consultants, and financial advisors. Supervisors can analyze investment portfolios and generate IPS using predefined templates whilst ensuring compliance with industry regulations.Read more about Fi360 Toolkit</t>
  </si>
  <si>
    <t>https://www.getapp.com/finance-accounting-software/a/origin-1/</t>
  </si>
  <si>
    <t>Origin by Altrio Real estate investment software designed to help you invest faster, smarter, and more confidently: from screening to closing.Read more about Origin</t>
  </si>
  <si>
    <t>RiskValue</t>
  </si>
  <si>
    <t>https://www.getapp.com/finance-accounting-software/a/riskvalue/</t>
  </si>
  <si>
    <t>RiskValue is a platform for fund managers designed to cover various investment strategies, trading portfolios, geographical mandates &amp; compliance requirementsRead more about RiskValue</t>
  </si>
  <si>
    <t>ETNA White Label Trading Platform</t>
  </si>
  <si>
    <t>https://www.getapp.com/finance-accounting-software/a/etna-trader/</t>
  </si>
  <si>
    <t>ETNA Web Trader is an online trading platform designed to assist investment banks, trading organizations, and online brokerage houses with wealth management and stock trading. Key features include white labeling, real-time quote streaming, order flow configuration, and risk management.Read more about ETNA White Label Trading Platform</t>
  </si>
  <si>
    <t>DD360</t>
  </si>
  <si>
    <t>https://www.getapp.com/finance-accounting-software/a/odd360/</t>
  </si>
  <si>
    <t>ODD360 is an operational due diligence software that helps businesses manage processes related to workflow automation, report publishing, question level benchmarking, and collaboration. Staff members can pre-populate answers, manage issues, and track clients’ report usage.Read more about DD360</t>
  </si>
  <si>
    <t>https://www.getapp.com/finance-accounting-software/a/prospero/</t>
  </si>
  <si>
    <t>Prospero is a cloud-based investment portfolio management solution that helps private banks and financial institutions manage digital assets, funds, accounting operations and more. It allows organizations to create multi-channel campaigns and send targeted messages or emails to specific prospects.Read more about Prospero</t>
  </si>
  <si>
    <t>FlipOS</t>
  </si>
  <si>
    <t>https://www.getapp.com/finance-accounting-software/a/flipos/</t>
  </si>
  <si>
    <t>Whether you’re new or experienced with flipping homes, FlipOS gives you all the tools you need for your next fix &amp; flip investment. Take advantage of our free platform and start making money fast.Read more about FlipOS</t>
  </si>
  <si>
    <t>Diversiview</t>
  </si>
  <si>
    <t>https://www.getapp.com/finance-accounting-software/a/diversiview/</t>
  </si>
  <si>
    <t>Diversiview is portfolio analysis and optimization software that helps investors and investment professionals run a comprehensive analysis of their mixed investment portfolios, identify areas of potential improvement and take steps to optimize the asset allocation to suit their risk-return goals.Read more about Diversiview</t>
  </si>
  <si>
    <t>Monexo</t>
  </si>
  <si>
    <t>https://www.getapp.com/finance-accounting-software/a/monexo/</t>
  </si>
  <si>
    <t>Monexo platform helps you to get a personal loan at an attractive interest rate and flexible terms. The platform is an alternative financing model which is 100% online, simple, and fast. Borrowers get personal loans at attractive interest rates and flexible terms. Investors get to diversify their investment portfolio in a new asset class and earn monthly passive income.Read more about Monexo</t>
  </si>
  <si>
    <t>Bipsync</t>
  </si>
  <si>
    <t>https://www.getapp.com/finance-accounting-software/a/bipsync/</t>
  </si>
  <si>
    <t>Say goodbye to research silos, non-compliant consumer tools and restrictive Research Management Systems. Get the user experience analysts crave, with the visibility, compliance and control your fund needs.Read more about Bipsync</t>
  </si>
  <si>
    <t>RentCast</t>
  </si>
  <si>
    <t>https://www.getapp.com/real-estate-property-software/a/rentcast/</t>
  </si>
  <si>
    <t>View rent prices and comps for any property in the US, and track your rental portfolio with real-time alerts and market updates.Read more about RentCast</t>
  </si>
  <si>
    <t>GroundBreaker</t>
  </si>
  <si>
    <t>https://www.getapp.com/finance-accounting-software/a/groundbreaker/</t>
  </si>
  <si>
    <t>GroundBreaker is an investment management software solution for small to medium commercial real estate investment firms that raise outside capital.Read more about GroundBreaker</t>
  </si>
  <si>
    <t>LienApp</t>
  </si>
  <si>
    <t>https://www.getapp.com/finance-accounting-software/a/lienapp/</t>
  </si>
  <si>
    <t>LienApp is a cloud-based digital tax lien solution that helps investors and alternative asset portfolio managers automate transactions, maintain certification portfolios, and manage collateral. The platform allows enterprises to store confidential documents in a unified repository and access them from multiple locations.Read more about LienApp</t>
  </si>
  <si>
    <t>The only system on the market to provide real-time portfolio and trade monitoring, including holdings, trade status, P&amp;L, risk and stress-tests, Flash-NAV, and cash monitoring, all while providing transparency into control over various compliance requirements.Read more about Athena Systems</t>
  </si>
  <si>
    <t>EQS IR COCKPIT</t>
  </si>
  <si>
    <t>https://www.getapp.com/finance-accounting-software/a/eqs-ir-cockpit/</t>
  </si>
  <si>
    <t>EQS IR COCKPIT is a cloud-based investor relations (IR) platform designed to combine investor data, disclosure obligations, contact management, and news distribution in a single system. The software includes tools for publication and disclosure, investor targeting, roadshow management, communications, and more.Read more about EQS IR COCKPIT</t>
  </si>
  <si>
    <t>Vestberry</t>
  </si>
  <si>
    <t>https://www.getapp.com/finance-accounting-software/a/vestberry/</t>
  </si>
  <si>
    <t>VESTBERRY is portfolio management and reporting software for venture capital and private equity. A trusted source of insight for successful data-driven investment strategies.Read more about Vestberry</t>
  </si>
  <si>
    <t>Beanvest</t>
  </si>
  <si>
    <t>https://www.getapp.com/finance-accounting-software/a/beanvest/</t>
  </si>
  <si>
    <t>Beanvest is a stock portfolio performance tracker that helps users in becoming better investors.Read more about Beanvest</t>
  </si>
  <si>
    <t>Irwin</t>
  </si>
  <si>
    <t>https://www.getapp.com/customer-management-software/a/irwin/</t>
  </si>
  <si>
    <t>Investor relations software made for modern IR teams.Read more about Irwin</t>
  </si>
  <si>
    <t>YCharts</t>
  </si>
  <si>
    <t>https://www.getapp.com/finance-accounting-software/a/ycharts/</t>
  </si>
  <si>
    <t>YCharts is an investment management software designed to help businesses create investment strategies and communicate with prospects and clients. It enables organizations to gain insights into financial activities, monitor market trends, analyze investment risks, and compare multiple strategies.Read more about YCharts</t>
  </si>
  <si>
    <t>Ventury Analytics</t>
  </si>
  <si>
    <t>https://www.getapp.com/finance-accounting-software/a/ventury-analytics/</t>
  </si>
  <si>
    <t>Ventury Analytics enables investors and start-ups to streamline financial projections. The software facilitates the design and calculation of capitalization tables. Thus, predicted performance serves as a basis for assessing company shares and future capital gains.Read more about Ventury Analytics</t>
  </si>
  <si>
    <t>Family Wealth Guru</t>
  </si>
  <si>
    <t>https://www.getapp.com/finance-accounting-software/a/family-wealth-guru/</t>
  </si>
  <si>
    <t>Family Wealth Guru software is a wealth management solution tailored for the Asian market. It primarily targets private investors, wealth managers, and CFOs. It helps users make data-driven investment decisions based on real-time market reports, asset comparisons, and member performance analysis.Read more about Family Wealth Guru</t>
  </si>
  <si>
    <t>Navexa</t>
  </si>
  <si>
    <t>https://www.getapp.com/finance-accounting-software/a/navexa/</t>
  </si>
  <si>
    <t>Navexa is a powerful portfolio tracking &amp; reporting tool that allows investors to track stocks, crypto, currency and more in a single analytics account.Read more about Navexa</t>
  </si>
  <si>
    <t>CircleBlack</t>
  </si>
  <si>
    <t>https://www.getapp.com/finance-accounting-software/a/circleblack/</t>
  </si>
  <si>
    <t>Elevate client-facing activities with CircleBlack's all-in-one wealth management platform. Quickly see and assess allocations, balances, performance, exposures, and more over multiple time periods.Read more about CircleBlack</t>
  </si>
  <si>
    <t>Risk Shell</t>
  </si>
  <si>
    <t>https://www.getapp.com/finance-accounting-software/a/risk-shell/</t>
  </si>
  <si>
    <t>Risk Shell is a SaaS application hosted on a private dedicated server network that includes all components of an investment process such as asset screening, portfolio construction and optimization, factor analysis, stress testing, peer group analysis, accounting, CRM, and moreRead more about Risk Shell</t>
  </si>
  <si>
    <t>optionDash</t>
  </si>
  <si>
    <t>https://www.getapp.com/finance-accounting-software/a/optiondash/</t>
  </si>
  <si>
    <t>optionDash is a call screening software that helps businesses screen stock and options data to find income-producing covered call trades.  The main screens are stocks, options, money puts and calls, earnings, volatility point, and option codes.Read more about optionDash</t>
  </si>
  <si>
    <t>Delio</t>
  </si>
  <si>
    <t>https://www.getapp.com/finance-accounting-software/a/delio/</t>
  </si>
  <si>
    <t>Delio offers tools for investment managers, banks, family offices, angel investment networks, venture capital agents, and other financial institutions. Key features include client and risk management, compliance and investments tracking, client portal, import/export data, and performance metrics.Read more about Delio</t>
  </si>
  <si>
    <t>Broadridge Investment Accounting</t>
  </si>
  <si>
    <t>https://www.getapp.com/finance-accounting-software/a/broadridge-investment-accounting/</t>
  </si>
  <si>
    <t>Broadridge Investment Accounting is a suite of applications, which enable banks, mutual fund advisors, corporate issuers, and brokers to streamline the processing of securities, customer communications, and data analytics operations. The platform is designed to facilitate different client groups, including asset management, capital markets, corporations, and wealth management.Read more about Broadridge Investment Accounting</t>
  </si>
  <si>
    <t>NetX360</t>
  </si>
  <si>
    <t>https://www.getapp.com/finance-accounting-software/a/netx360/</t>
  </si>
  <si>
    <t>NetX360 is a cloud-based platform designed to help finance and investment organizations manage client onboarding, portfolios, accounts, engagement, and servicing. Features include financial planning, remote access, multi-currency trading, workflow creation, document management, and real-time alerts.Read more about NetX360</t>
  </si>
  <si>
    <t>Capitally</t>
  </si>
  <si>
    <t>https://www.getapp.com/finance-accounting-software/a/capitally/</t>
  </si>
  <si>
    <t>Capitally is an investment tracker that helps users aggregate all accounts for a consolidated portfolio view. It provides powerful analytics and custom benchmarks to help DIY investors optimize strategy across stocks, funds, crypto, real estate, and other assets.Read more about Capitally</t>
  </si>
  <si>
    <t>Hyip</t>
  </si>
  <si>
    <t>https://www.getapp.com/finance-accounting-software/a/hyip/</t>
  </si>
  <si>
    <t>By offering trustworthy investments to your clients, the best HYIP software makes running your business simple.Read more about Hyip</t>
  </si>
  <si>
    <t>Stropro</t>
  </si>
  <si>
    <t>https://www.getapp.com/finance-accounting-software/a/stropro/</t>
  </si>
  <si>
    <t>Stropro is an investment management software that helps businesses handle alternative income-generating or wealth-preservation investments. It enables teams to enhance the portfolio with products from top-tier global banks and fund managers via a seamless digital platform.Read more about Stropro</t>
  </si>
  <si>
    <t>diabolo.io</t>
  </si>
  <si>
    <t>https://www.getapp.com/finance-accounting-software/a/diabolo-io/</t>
  </si>
  <si>
    <t>Diabolo aims to make it easier for clients to implement the best trading tactics in the crypto-currency market. The tool offers access to a community of crypto enthusiasts made up of some of the best traders in the world to do this.Read more about diabolo.io</t>
  </si>
  <si>
    <t>AllInvestView</t>
  </si>
  <si>
    <t>https://www.getapp.com/finance-accounting-software/a/allinvestview/</t>
  </si>
  <si>
    <t>AllInvestView is a cloud-based stock portfolio and investment management software that allows users to track, analyze, and take control of their investments. With AllInvestView, users can seamlessly manage stocks, bonds, dividends, and more, all from one consolidated dashboard. It provides a unified view of all assets, giving users a comprehensive understanding of their portfolio's composition.Read more about AllInvestView</t>
  </si>
  <si>
    <t>DXmatch</t>
  </si>
  <si>
    <t>https://www.getapp.com/finance-accounting-software/a/dxmatch/</t>
  </si>
  <si>
    <t>DXmatch is a modular system built for launching exchanges and dark pools that operate in the markets of equities, derivatives, forex, crypto, and commodities.Read more about DXmatch</t>
  </si>
  <si>
    <t>Fundy</t>
  </si>
  <si>
    <t>https://www.getapp.com/finance-accounting-software/a/fundy/</t>
  </si>
  <si>
    <t>Fundy is a comprehensive real estate and private equity fund management platform designed to simplify and enhance fund operations. The platform offers a robust set of features to streamline critical fund management tasks, including calculating and tracking capital calls, distributions, fees, and more. Fundy's industry-standard calculation techniques ensure accurate results, eliminating the risk of errors often present in manual spreadsheet-based processes.Read more about Fundy</t>
  </si>
  <si>
    <t>Investipal</t>
  </si>
  <si>
    <t>https://www.getapp.com/finance-accounting-software/a/investipal/</t>
  </si>
  <si>
    <t>Investipal is an investment management software that helps businesses build and automate personalized portfolios for clients. The software enables advisors to automate client risk assessment, IPS generation, portfolio building, and client portals.Read more about Investipal</t>
  </si>
  <si>
    <t>PE Front Office</t>
  </si>
  <si>
    <t>https://www.getapp.com/finance-accounting-software/a/pe-front-office/</t>
  </si>
  <si>
    <t>PE Front Office is a comprehensive software for alternative investment management, encompassing deal flow, investment tracking, portfolio oversight, investor relations, fund administration, risk and compliance, CRM, document handling, and reporting. It serves private equity, venture capital, fund of funds, real estate, limited partners, and fund admins. The platform ensures smooth operations, data-driven insights, heightened efficiency, cost reduction, and supports strategic decisions.Read more about PE Front Office</t>
  </si>
  <si>
    <t>Lease Accounting</t>
  </si>
  <si>
    <t>https://www.getapp.com/finance-accounting-software/lease-accounting/os/web-based</t>
  </si>
  <si>
    <t>Entrata is the property management software that saves lease accounting teams time with lease tracking, financial reporting, and more.Read more about Entrata</t>
  </si>
  <si>
    <t>Re-Leased</t>
  </si>
  <si>
    <t>https://www.getapp.com/real-estate-property-software/a/re-leased/</t>
  </si>
  <si>
    <t>Re-Leased is a comprehensive commercial property management software designed to empower property professionals and help them run their real estate businesses more efficiently. The platform offers a robust set of features tailored to the unique needs of property owners, investors, and management companies.Read more about Re-Leased</t>
  </si>
  <si>
    <t>STRATAFOLIO</t>
  </si>
  <si>
    <t>https://www.getapp.com/real-estate-property-software/a/stratafolio/</t>
  </si>
  <si>
    <t>STRATAFOLIO helps commercial real estate owners manage key areas of their business including assets, finances, operations, and investors. Our seamless QuickBooks integration gives you powerful analytics through our interactive dashboards that pull historical and real-time data.Read more about STRATAFOLIO</t>
  </si>
  <si>
    <t>Spacebase</t>
  </si>
  <si>
    <t>https://www.getapp.com/real-estate-property-software/a/spacebase/</t>
  </si>
  <si>
    <t>User-friendly lease accounting and lease management software. Manage your lease portfolio and comply with the ASC 842, IFRS 16, and GASB 87 lease accounting standards, export journal entries, disclosures, and more,  all through a trusted 100% cloud hosted platform.Read more about Spacebase</t>
  </si>
  <si>
    <t>Leasecake</t>
  </si>
  <si>
    <t>https://www.getapp.com/real-estate-property-software/a/leasecake/</t>
  </si>
  <si>
    <t>Leasecake simplifies lease management for retailers and restaurants. Our platform provides instant access to all key information and documents, streamlines communication, and manages your lease accounting in one.Read more about Leasecake</t>
  </si>
  <si>
    <t>CoStar Real Estate Manager</t>
  </si>
  <si>
    <t>https://www.getapp.com/real-estate-property-software/a/costar-real-estate-manager/</t>
  </si>
  <si>
    <t>CoStar Real Estate Manager is a lease management software that helps businesses in the real estate, eCommerce, hospitality and other sectors manage brokerage applications and marketing functions. The platform enables managers to track insurance requirements, critical dates, security deposits, and other details regarding leased assets.Read more about CoStar Real Estate Manager</t>
  </si>
  <si>
    <t>Accruent’s lease accounting software helps businesses streamline and manage lease agreements while maintaining compliance with ASC 842, IFRS, GASB, and other standards. It helps organize lease data, calculate financial obligations, generate reports, and ensure adherence to regulatory requirements.Read more about Accruent</t>
  </si>
  <si>
    <t>Occupier</t>
  </si>
  <si>
    <t>https://www.getapp.com/real-estate-property-software/a/occupier/</t>
  </si>
  <si>
    <t>Occupier is a lease management software built with the tenant in mind. Unlock, manage, and automate the lease administration and lease management tasks across your portfolio.Read more about Occupier</t>
  </si>
  <si>
    <t>Trullion is the world's first and only AI-powered lease accounting software. CFOs, Accounting Teams, and Auditors can leverage AI to minimize risk, enhance compliance, and increase efficiency.Read more about Trullion</t>
  </si>
  <si>
    <t>Nomos One</t>
  </si>
  <si>
    <t>https://www.getapp.com/all-software/a/nomos-one/</t>
  </si>
  <si>
    <t>Nomos One is your effortless lease accounting and lease management software solution to help you achieve IFRS 16 compliance.Read more about Nomos One</t>
  </si>
  <si>
    <t>EZLease</t>
  </si>
  <si>
    <t>https://www.getapp.com/finance-accounting-software/a/ezlease/</t>
  </si>
  <si>
    <t>Cloud lease accounting for ASC 842, IFRS 16 &amp; GASB compliance. 85% reduction in manual due diligence &amp; faster close.Read more about EZLease</t>
  </si>
  <si>
    <t>Lucernex lease accounting software integrates with critical tools and centralizes documentation and data for streamlined lease administration and accounting. It also has a 100% success rate at helping teams become compliant with FASB ASC 842, IASB IFRS 16, GASB 87, and more.Read more about Lucernex</t>
  </si>
  <si>
    <t>Enterprise-grade lease accounting software for 300+ leased or sub-leased assets. Native bidirectional ERP integrations, multi-currency, irregular calendars, automated operations, and calculations, parallel compliance with IFRS 16, ASC 842, and local GAAP.Read more about Nakisa IWMS</t>
  </si>
  <si>
    <t>Crunchafi Lease Accounting</t>
  </si>
  <si>
    <t>https://www.getapp.com/all-software/a/leasecrunch/</t>
  </si>
  <si>
    <t>LeaseCrunch is an easy-to-use solution that addresses the biggest challenges of the new lease standard while automating the required deliverables. The software is compliant with ASC 842, IFRS 16, GASB 87 and GASB 96 and cost-effective even for a single lease.Read more about Crunchafi Lease Accounting</t>
  </si>
  <si>
    <t>Nakisa Lease Accounting (NLA) is cloud-native software for complex portfolios with 300+ leases. NLA offers built-in parallel compliance with ASC 842, IFRS 16, and GAAP. Disclosure reporting, 10K/10Q reports, true asset accounting, indexation, non-standard calendar, native bilateral ERP integrations.Read more about Nakisa Lease Accounting</t>
  </si>
  <si>
    <t>UGAAP</t>
  </si>
  <si>
    <t>https://www.getapp.com/finance-accounting-software/a/ugaap/</t>
  </si>
  <si>
    <t>UGAAP is a lease accounting software for lessees and/or lessors that helps businesses streamline processes related to disclosure reports, journal entries, amortization schedules, cash flow forecasting, classification tests, auditing, and more. It can be either cloud-based (SaaS) or on-premises.Read more about UGAAP</t>
  </si>
  <si>
    <t>Automate ASC 842 and IFRS 16 in a single platform for CFOs and controllers that connects lease administration and AP. Generate accurate schedules, ROU asset and liability calculations, remeasurements, and journal entries, maintain audit trails, and accelerate close with confidence.Read more about Yardi Corom</t>
  </si>
  <si>
    <t>Lease Insight</t>
  </si>
  <si>
    <t>https://www.getapp.com/finance-accounting-software/a/k-lease/</t>
  </si>
  <si>
    <t>Lease Insight is designed to allow CFOs to integrate the impact of ASC 842 into their financial strategy; and to allow CPAs to deal efficiently with the production of financial statements for their clients. It's a simple and powerful solution adopted by companies of all sizes across all industries.Read more about Lease Insight</t>
  </si>
  <si>
    <t>IRIS Lease Accounting</t>
  </si>
  <si>
    <t>https://www.getapp.com/finance-accounting-software/a/iris-lease-accounting/</t>
  </si>
  <si>
    <t>IRIS Lease Accounting makes it easier and faster to achieve ASC 842 compliance. It is designed to transform leasing processes, centralize lease data across a whole organization, and automate compliance with the latest lease accounting standards.Read more about IRIS Lease Accounting</t>
  </si>
  <si>
    <t>ZenTreasury Lease accounting</t>
  </si>
  <si>
    <t>https://www.getapp.com/finance-accounting-software/a/zentreasury-lease-accounting-software/</t>
  </si>
  <si>
    <t>ZenTreasury Lease Accounting Software helps businesses automate IFRS 16 lease operations, manage multi-currency payments, and track foreign exchange transactions. With features like accounting entries, automated notifications, and advanced reporting, ZenTreasury ensures compliance.Read more about ZenTreasury Lease accounting</t>
  </si>
  <si>
    <t>Black Owl</t>
  </si>
  <si>
    <t>https://www.getapp.com/finance-accounting-software/a/black-owl/</t>
  </si>
  <si>
    <t>Black Owl is a lease accounting software that helps businesses in the financial sector record, reconcile, and manage leases. The platform enables managers to ensure compliance in accordance with ASC 842 and IFRS 16 standards.Read more about Black Owl</t>
  </si>
  <si>
    <t>iLeasePro</t>
  </si>
  <si>
    <t>https://www.getapp.com/finance-accounting-software/a/ileasepro/</t>
  </si>
  <si>
    <t>iLeasePro is a cloud based lease management and lease accounting software that helps mid-market companies comply with the FASB ASC 842 lease accounting changes and manage the lease lifecycle of both real estate and equipment leases.Read more about iLeasePro</t>
  </si>
  <si>
    <t>Lease Harbor</t>
  </si>
  <si>
    <t>https://www.getapp.com/real-estate-property-software/a/harbor-flex/</t>
  </si>
  <si>
    <t>Three robust, fully integrated areas of functionality — lease accounting, data management &amp; lease administration, and task management &amp; workflow. 100% web-based, easy to use, flexible, and secure, our system provides an intuitive interface offering simplicity, without sacrificing advanced features.Read more about Lease Harbor</t>
  </si>
  <si>
    <t>https://www.getapp.com/finance-accounting-software/a/cradle-accounting/</t>
  </si>
  <si>
    <t>Cradle is a cloud-based SaaS lease accounting solution. Cradle automates your financial reporting requirements.Read more about Cradle</t>
  </si>
  <si>
    <t>LeaseAccelerator</t>
  </si>
  <si>
    <t>https://www.getapp.com/all-software/a/leaseaccelerator/</t>
  </si>
  <si>
    <t>Centralized lease management automating compliance, eliminating manual work overload for equipment-heavy industries.Read more about LeaseAccelerator</t>
  </si>
  <si>
    <t>Debt &amp; Lease management (GASB) software serving Local Government, K-12, Utilities, and Higher Education.Read more about Intelligent Portfolio</t>
  </si>
  <si>
    <t>LeaseGuru</t>
  </si>
  <si>
    <t>https://www.getapp.com/real-estate-property-software/a/leaseguru/</t>
  </si>
  <si>
    <t>LeaseGuru is an easy-to-use lease accounting software offering features such as lease portfolio, cost and expense management.Read more about LeaseGuru</t>
  </si>
  <si>
    <t>MyTreasur-e Lease Accounting</t>
  </si>
  <si>
    <t>https://www.getapp.com/finance-accounting-software/a/mytreasur-e-lease-accounting/</t>
  </si>
  <si>
    <t>MyTreasur-e Leasing Accounting is a SaaS designed to help businesses simplify lease management and streamline accounting processes. It offers customizable portfolio screens, user-defined dashboards, and automated notifications that help organizations optimize accounting operations.Read more about MyTreasur-e Lease Accounting</t>
  </si>
  <si>
    <t>ShareControl IFRS 16</t>
  </si>
  <si>
    <t>https://www.getapp.com/finance-accounting-software/a/sharecontrol-ifrs-16/</t>
  </si>
  <si>
    <t>ShareControl IFRS 16 is a lease accounting software integrated with Microsoft 365, enabling management of IFRS 16 accounting processes within a unified system. Users can Review and monitor lease changes and renewals.Read more about ShareControl IFRS 16</t>
  </si>
  <si>
    <t>Flex Engine</t>
  </si>
  <si>
    <t>https://www.getapp.com/finance-accounting-software/a/flex-engine/</t>
  </si>
  <si>
    <t>No more spreadsheets and clunky old calculators. Introducing Flex – a web based flexible, reliable, accurate and easy to use leasing calculator in one ready-made tool. Flex ensures consistent, accurate and compliant pricing and quotations for lenders, brokers and dealers.Read more about Flex Engine</t>
  </si>
  <si>
    <t>IFRS 16 Lease Accounting</t>
  </si>
  <si>
    <t>https://www.getapp.com/finance-accounting-software/a/ifrs-16-lease-accounting/</t>
  </si>
  <si>
    <t>IFRS 16 Lease Accounting is a cloud-based lease accounting software solution that ensures compliance with the latest IFRS 16 lease accounting standard. The solution is designed to help businesses eliminate the uncertainty that comes with version control and isolated spreadsheets by managing all leases in one central place. It also offers built-in segregation of duties to enable conformance to auditing standards.Read more about IFRS 16 Lease Accounting</t>
  </si>
  <si>
    <t>LOIS</t>
  </si>
  <si>
    <t>https://www.getapp.com/finance-accounting-software/a/lois/</t>
  </si>
  <si>
    <t>LOIS is an advanced lease accounting software solution that allows you to make significant time savings at business-critical periods with a more streamlined IFRS 16 compliance process, freeing up your staff to focus on other projects.Read more about LOIS</t>
  </si>
  <si>
    <t>Rubli</t>
  </si>
  <si>
    <t>https://www.getapp.com/finance-accounting-software/a/rubli/</t>
  </si>
  <si>
    <t>Cloud-based lease accounting software that helps businesses with financial data management, calculations, and reporting.Read more about Rubli</t>
  </si>
  <si>
    <t>Trinety</t>
  </si>
  <si>
    <t>https://www.getapp.com/finance-accounting-software/a/trinety/</t>
  </si>
  <si>
    <t>Trinety is an online platform offering comprehensive solutions and services for net lease investment real estate. The platform provides net lease owners and investors with real-time access to proprietary tools and features designed to streamline the management and optimization of their net lease investments.Read more about Trinety</t>
  </si>
  <si>
    <t>Loan Origination</t>
  </si>
  <si>
    <t>https://www.getapp.com/finance-accounting-software/loan-origination/os/web-based</t>
  </si>
  <si>
    <t>https://www.capterra.com/ppc/clicks/collect/GA/directory/c4d1b4c8-8c64-4763-9ed1-a6d200b2d5bd/destination?country=ID&amp;language=en&amp;specificLocation=serp_oses&amp;sessionStartPage=&amp;categoryId=a9b8bc15-909f-4ff8-8f58-417bd8d0bb8c&amp;listingPosition=1&amp;gaClientId=R0ExLjEuMTE3NjU0OTQyNy4xNzU2NjMyODQ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b3dce40-a524-4977-93f7-8afdda25629b</t>
  </si>
  <si>
    <t>nCino’s Mortgage Suite</t>
  </si>
  <si>
    <t>https://www.getapp.com/finance-accounting-software/a/the-nexus/</t>
  </si>
  <si>
    <t>Award-winning developer of mobile-first technology for modern mortgage lenders. As a leading homeownership platform, SimpleNexus unites the people, systems, and stages of the mortgage process into an end-to-end solution that spans engagement, origination, closing, and business intelligence.Read more about nCino’s Mortgage Suite</t>
  </si>
  <si>
    <t>Automate the process of collecting loan information and documents from your clients with our simple and secure interface.Read more about FileInvite</t>
  </si>
  <si>
    <t>Floify</t>
  </si>
  <si>
    <t>https://www.getapp.com/finance-accounting-software/a/floify/</t>
  </si>
  <si>
    <t>Floify is a cloud-based loan origination solution and mortgage point of sale which helps mortgage professionals automate lending processes and improve communication between stakeholders. An online portal enables efficient collection and verification of documents, progress tracking, and more.Read more about Floify</t>
  </si>
  <si>
    <t>LendingPad</t>
  </si>
  <si>
    <t>https://www.getapp.com/finance-accounting-software/a/lendingpad/</t>
  </si>
  <si>
    <t>Allows mortgage originators to work from anywhere with an internet connection.  Responsive UI, mobile friendly.  Work on loan file as well as viewing documents.  Put in tasks, business rules, control users permission levels - all from an intuitive user interface.Read more about LendingPad</t>
  </si>
  <si>
    <t>LendingWise</t>
  </si>
  <si>
    <t>https://www.getapp.com/finance-accounting-software/a/lendingwise/</t>
  </si>
  <si>
    <t>LendingWise is an end-to-end digital lending platform that streamlines the loan origination process from application through closing, providing a modern, private-labeled experience for borrowers, brokers &amp; the entire user base for many Private &amp; Commercial Lending products including Bridge, Fix &amp; FlRead more about LendingWise</t>
  </si>
  <si>
    <t>The Loan Office</t>
  </si>
  <si>
    <t>https://www.getapp.com/finance-accounting-software/a/the-loan-office/</t>
  </si>
  <si>
    <t>The Loan Office is a loan servicing system designed for small lenders, including mortgage lenders, consumer finance lenders, hard-money lenders &amp; note servicersRead more about The Loan Office</t>
  </si>
  <si>
    <t>Allegro Lending Suite</t>
  </si>
  <si>
    <t>https://www.getapp.com/finance-accounting-software/a/allegro-lending-suite/</t>
  </si>
  <si>
    <t>Allegro Lending Suite is a loan origination software designed to help businesses manage direct and indirect lending processes. Dealers can configure access permissions and use built-in tools to maintain compliance with government regulations.lRead more about Allegro Lending Suite</t>
  </si>
  <si>
    <t>Land Gorilla</t>
  </si>
  <si>
    <t>https://www.getapp.com/finance-accounting-software/a/construction-loan-manager/</t>
  </si>
  <si>
    <t>Construction Loan Manager by Land Gorilla is a cloud-based loan servicing solution designed to help construction and renovation businesses of all sizes manage their lending processes. The platform enables users to handle the entire loan procedure and streamline pipelines.Read more about Land Gorilla</t>
  </si>
  <si>
    <t>TurnKey Lender offers loan origination software powered by proprietary AI-driven technology, machine learning algorithms, and deep neural networks. Loan decisions can be made in under 30 seconds. The TurnKey Lender decisioning engine allows for in-depth scorecard adjustment and decision rules.Read more about Turnkey Lender</t>
  </si>
  <si>
    <t>MBS Highway</t>
  </si>
  <si>
    <t>https://www.getapp.com/finance-accounting-software/a/mbs-highway/</t>
  </si>
  <si>
    <t>MBS Highway is a web-based mortgage software designed to help businesses increase conversion with referral partners and customers. It lets mortgage advisors build market knowledge with access to the latest insights and trends.Read more about MBS Highway</t>
  </si>
  <si>
    <t>defi SOLUTIONS</t>
  </si>
  <si>
    <t>https://www.getapp.com/finance-accounting-software/a/defi-solutions/</t>
  </si>
  <si>
    <t>defi SOLUTIONS is a cloud-based loan origination system, which assists banks, credit unions and lending institutions with application processing and data management. Its key features include customer management, scorecard maintenance, document management and analytics.Read more about defi SOLUTIONS</t>
  </si>
  <si>
    <t>Bryt Software is ideal for Lending professionals who are looking for a feature rich loan origination system that is intuitive and easy to use. We are 100% cloud-based. Our monthly fees are based on your number of users with minimal implementation charges.Read more about Bryt</t>
  </si>
  <si>
    <t>Finflux</t>
  </si>
  <si>
    <t>https://www.getapp.com/finance-accounting-software/a/finflux-1/</t>
  </si>
  <si>
    <t>Finflux is a cloud-native lending solution trusted by 60+ global lending institutions to support 4 million+ borrowers with an active loan portfolio of $9 billion+.Read more about Finflux</t>
  </si>
  <si>
    <t>MeridianLink Consumer</t>
  </si>
  <si>
    <t>https://www.getapp.com/finance-accounting-software/a/loanspq/</t>
  </si>
  <si>
    <t>MeridianLink Consumer, formerly known as LoansPQ, is a loan origination solution designed to help banks and credit unions manage lending processes for various loan types including both unsecured, secured, and small business loans.Read more about MeridianLink Consumer</t>
  </si>
  <si>
    <t>Consumer loan origination suite including plug and play online loan application, to support compliant and consistent underwriting of consumer, indirect and real estate loans. Fully configurable to support automated, manual or blended underwriting.Read more about CreditCore</t>
  </si>
  <si>
    <t>LoanBoss</t>
  </si>
  <si>
    <t>https://www.getapp.com/real-estate-property-software/a/loanboss/</t>
  </si>
  <si>
    <t>LoanBoss is a commercial real estate debt management software. The software helps firms reinvent the way they manage their debt portfolios by centralizing data, automating complex calculations, and organizing data in an understandable and actionable way.Read more about LoanBoss</t>
  </si>
  <si>
    <t>LoanMAPS</t>
  </si>
  <si>
    <t>https://www.getapp.com/finance-accounting-software/a/loanmaps/</t>
  </si>
  <si>
    <t>LoanMAPs POS/LOS integrates agency tools like D1C/LPA and CU into the lender's workflow. Consolidating POS/LOS/CRM into a unified system enhances data security and results in accurate reporting.Read more about LoanMAPS</t>
  </si>
  <si>
    <t>MeridianLink Mortgage</t>
  </si>
  <si>
    <t>https://www.getapp.com/finance-accounting-software/a/lendingqb/</t>
  </si>
  <si>
    <t>MeridianLink Mortgage, formerly known as LendingQB, is a loan origination solution designed to help organizations streamline processes for mortgage lending. The platform includes a rules-based engine, which enables users to automate various operations including underwriting, product pricing &amp; more.Read more about MeridianLink Mortgage</t>
  </si>
  <si>
    <t>Calyx Point</t>
  </si>
  <si>
    <t>https://www.getapp.com/finance-accounting-software/a/calyx-point-1/</t>
  </si>
  <si>
    <t>Calyx Point is a cloud-based loan servicing software designed to help businesses streamline the entire loan origination process, from managing mortgage underwriting to preparing documentation. It allows professionals to create templates for standardizing loan programs, borrower files, closing costs, and more.Read more about Calyx Point</t>
  </si>
  <si>
    <t>PerfectLO</t>
  </si>
  <si>
    <t>https://www.getapp.com/finance-accounting-software/a/perfectlo/</t>
  </si>
  <si>
    <t>PerfectLO is a mobile mortgage and loan platform for mortgage brokers, mortgage bankers and banks to help accelerate the digital loan application processRead more about PerfectLO</t>
  </si>
  <si>
    <t>Baseline</t>
  </si>
  <si>
    <t>https://www.getapp.com/finance-accounting-software/a/baseline/</t>
  </si>
  <si>
    <t>Loan servicing and origination software that streamlines the inefficiencies associated with real estate private lending.Read more about Baseline</t>
  </si>
  <si>
    <t>CreditOnline allows you to use all the newest services and technologies in your origination process, to safe time and create a frictionless user experience.Read more about CreditOnline</t>
  </si>
  <si>
    <t>HES Loan Origination Software automates lending from application to approval, streamlining risk assessment, compliance, and decision-making.Read more about HES LoanBox</t>
  </si>
  <si>
    <t>Maxwell</t>
  </si>
  <si>
    <t>https://www.getapp.com/finance-accounting-software/a/maxwell/</t>
  </si>
  <si>
    <t>Maxwell is a digital mortgage platform designed to help loan officers &amp; lending teams streamline the loan process from application to closing, as well as enhance borrower satisfaction, using a range of features including notifications &amp; reminders, secure messaging, custom reporting, and moreRead more about Maxwell</t>
  </si>
  <si>
    <t>LoanCirrus</t>
  </si>
  <si>
    <t>https://www.getapp.com/finance-accounting-software/a/loancirrus/</t>
  </si>
  <si>
    <t>LoanCirrus is a loan management platform that helps lenders manage loan operations from anywhere, offering a range of configurable features for any businessRead more about LoanCirrus</t>
  </si>
  <si>
    <t>LendAPI</t>
  </si>
  <si>
    <t>https://www.getapp.com/finance-accounting-software/a/lendapi/</t>
  </si>
  <si>
    <t>LendAPI is a digital onboarding software for banks and financial technology (fintech) organizations. It provides a product builder and and credit decision engine and streamlines account opening and loan origination for lenders.Read more about LendAPI</t>
  </si>
  <si>
    <t>Loan origination software from Lendstream has 2 customer identification options (connecting through internet banking or ID scanning), rich pre-screening and scoring capabilities (12 mo categorized bank statements, integrated credit reports, data import from State Revenue Service).Read more about Lendstream</t>
  </si>
  <si>
    <t>timveroOS is a loan origination platform designed to automate approvals and customize credit workflows. This loan origination system gives banks and fintechs tools to build, manage, and scale lending processes tailored to their market.Read more about timveroOS</t>
  </si>
  <si>
    <t>Cloud-based CRM/Agency Management designed for Loan Origination professionals. No complex setup—purpose-built for your expertise. $25/user/month, scalable, with discounts for large teams. Start with a 14-day free trial—no credit card required!Read more about Captafi</t>
  </si>
  <si>
    <t>FNI Blueprint</t>
  </si>
  <si>
    <t>https://www.getapp.com/finance-accounting-software/a/fni-blueprint-los/</t>
  </si>
  <si>
    <t>FNI Blueprint LOS is credit decisioning solution for small to large businesses, which helps manage loan lending, origination and analytical processes. The platform provides specific solutions for the automotive, solar, retail and finance industries, helping firms to maximize existing investment.Read more about FNI Blueprint</t>
  </si>
  <si>
    <t>Mortgage+Care</t>
  </si>
  <si>
    <t>https://www.getapp.com/finance-accounting-software/a/mortgage-care/</t>
  </si>
  <si>
    <t>Mortgage+Care is a cloud-based solution, which assists credit unions, banks, and alternative lenders with loan origination and loan servicing. Key features include application management, data import, payment processing, document storage, and cash reporting.Read more about Mortgage+Care</t>
  </si>
  <si>
    <t>AllCloud Enterprise</t>
  </si>
  <si>
    <t>https://www.getapp.com/finance-accounting-software/a/autocloud/</t>
  </si>
  <si>
    <t>AllCloud is a SaaS-based lending platform that digitizes the entire loan lifecycle—Origination, Management, &amp; Collections. Built for NBFCs, banks, and fintechs, it offers modular, API-first technology with compliance, scalability, and real-time integrations at its core.Read more about AllCloud Enterprise</t>
  </si>
  <si>
    <t>Digital Onboarding &amp; Loan Origination</t>
  </si>
  <si>
    <t>https://www.getapp.com/all-software/a/digital-onboarding-loan-origination/</t>
  </si>
  <si>
    <t>Bankingly’s Digital Onboarding &amp; Loan Origination is a solution designed for SME financial institutions to streamline their loan origination process and enhance customer experience. It helps increase efficiency and returns while providing a great customer experience and minimizing potential risks.Read more about Digital Onboarding &amp; Loan Origination</t>
  </si>
  <si>
    <t>TaskSuite</t>
  </si>
  <si>
    <t>https://www.getapp.com/finance-accounting-software/a/tasksuite/</t>
  </si>
  <si>
    <t>TaskSuite revolutionizes lending with a comprehensive platform that simplifies origination, servicing, and loan management. Enhance efficiency, decision-making, and customer satisfaction with our all-in-one solution.Read more about TaskSuite</t>
  </si>
  <si>
    <t>Mortgage Cadence Platform</t>
  </si>
  <si>
    <t>https://www.getapp.com/finance-accounting-software/a/mortgage-cadence/</t>
  </si>
  <si>
    <t>MCP is a modern, end-to-end mortgage LOS designed to redefine your digital mortgage strategy. Built on advanced technology with a modern, user-friendly interface, MCP offers unparalleled flexibility and openness, allowing you to scale as the market and your business evolve.Read more about Mortgage Cadence Platform</t>
  </si>
  <si>
    <t>Stavvy</t>
  </si>
  <si>
    <t>https://www.getapp.com/finance-accounting-software/a/stavvy/</t>
  </si>
  <si>
    <t>Stavvy is a digital transaction platform built for real estate professionals. By connecting people, systems, and processes together, Stavvy modernizes real estate transactions through collaboration, reliability, and choice.Read more about Stavvy</t>
  </si>
  <si>
    <t>BluMortgage</t>
  </si>
  <si>
    <t>https://www.getapp.com/finance-accounting-software/a/blumortgage/</t>
  </si>
  <si>
    <t>BluMortgage is a CRM for mortgage professionals. The CRM pipeline has pre-built automations for your team, clients and partners. BluMortgage's email campaigns include lead nurturing and post-close check-ins. BluMortgage integrates with industry platforms such as Velocity, Finmo and Filogix.Read more about BluMortgage</t>
  </si>
  <si>
    <t>Lendflow</t>
  </si>
  <si>
    <t>https://www.getapp.com/finance-accounting-software/a/lendflow/</t>
  </si>
  <si>
    <t>Lendflow's embedded lending infrastructure allows SaaS companies serving SMBs to build completely custom workflows and utilize pre-built widgets to create a seamless experience for SMBs to access capital within their product.Read more about Lendflow</t>
  </si>
  <si>
    <t>Lenvi</t>
  </si>
  <si>
    <t>https://www.getapp.com/finance-accounting-software/a/lenvi/</t>
  </si>
  <si>
    <t>Lenvi is a cloud-based loan collections software that assists businesses with collections cycle management, arrears monitoring, payment collection, repossession, and litigation.Read more about Lenvi</t>
  </si>
  <si>
    <t>FUNDINGO</t>
  </si>
  <si>
    <t>https://www.getapp.com/finance-accounting-software/a/fundingo/</t>
  </si>
  <si>
    <t>FUNDINGO, revolutionizes loan management in the alternative lending industry. It streamlines loan origination, underwriting, and servicing, enhancing efficiency and deal closure.Read more about FUNDINGO</t>
  </si>
  <si>
    <t>Biz Core’s Complete Loan Management Software</t>
  </si>
  <si>
    <t>https://www.getapp.com/finance-accounting-software/a/advanced-loan-origination-software/</t>
  </si>
  <si>
    <t>Biz Core's Complete Loan Management Software is a cloud-based platform designed to streamline the entire loan process. This software caters to small and midsize lenders in the Australian lending industry.Read more about Biz Core’s Complete Loan Management Software</t>
  </si>
  <si>
    <t>GOLDPoint Systems</t>
  </si>
  <si>
    <t>https://www.getapp.com/finance-accounting-software/a/goldpoint-systems/</t>
  </si>
  <si>
    <t>GOLDPoint Systems is a cloud-based loan servicing solution designed to help medium to large financial institutions manage payments &amp; provide a streamlined process to borrowers. The platform enables organizations to send notifications, create queues for collections/remarketing &amp; track applications.Read more about GOLDPoint Systems</t>
  </si>
  <si>
    <t>Blend</t>
  </si>
  <si>
    <t>https://www.getapp.com/finance-accounting-software/a/blend/</t>
  </si>
  <si>
    <t>Blend is a cloud-based digital lending platform that allows banks, credit unions &amp; mortgage companies manage leads and streamline lending services. Customers can upload documents to the system and managers can access submitted applications from the built-in storage portal.Read more about Blend</t>
  </si>
  <si>
    <t>https://www.getapp.com/finance-accounting-software/a/vision/</t>
  </si>
  <si>
    <t>Vision is a web-based lease &amp; loan origination solution designed to streamline workflow with credit analysis, data collection, reporting functionality, and moreRead more about Vision</t>
  </si>
  <si>
    <t>Quinn Pay</t>
  </si>
  <si>
    <t>https://www.getapp.com/finance-accounting-software/a/quinn-pay/</t>
  </si>
  <si>
    <t>Quinn Pay is a cloud-based loan management software designed to manage loan administration of lending organizations of all sizes.Read more about Quinn Pay</t>
  </si>
  <si>
    <t>Bridge Loan Network</t>
  </si>
  <si>
    <t>https://www.getapp.com/finance-accounting-software/a/bridge-loan-network/</t>
  </si>
  <si>
    <t>Cloud-based software that provides clients with a white-labeled tool to streamline private money lending process.Read more about Bridge Loan Network</t>
  </si>
  <si>
    <t>Advance Loan Manager</t>
  </si>
  <si>
    <t>https://www.getapp.com/finance-accounting-software/a/advance-loan-manager/</t>
  </si>
  <si>
    <t>Advance Loan Manager is a cloud-based loan management software that provides a user interface for various business use cases with various analytical reporting and customer notifications.Read more about Advance Loan Manager</t>
  </si>
  <si>
    <t>LendingFront</t>
  </si>
  <si>
    <t>https://www.getapp.com/finance-accounting-software/a/lendingfront/</t>
  </si>
  <si>
    <t>LendingFront is a complete lending platform. Our solution offers a set of integrated or standalone modules covering all aspects of the lending process including application intake and workflow, underwriting, decisioning, offer presentation, monitoring, and servicing.Read more about LendingFront</t>
  </si>
  <si>
    <t>Neofin</t>
  </si>
  <si>
    <t>https://www.getapp.com/finance-accounting-software/a/neofin/</t>
  </si>
  <si>
    <t>Neofin is a low-code Loan Origination SaaS that automates all the borrower's journey, including loan origination, servicing, decisioning, underwriting, and collection. SaaS allows launching any lending business in 15 minutes.Read more about Neofin</t>
  </si>
  <si>
    <t>Finanta</t>
  </si>
  <si>
    <t>https://www.getapp.com/finance-accounting-software/a/finanta/</t>
  </si>
  <si>
    <t>Finanta is a cloud-based lending solution that helps streamline commercial lending operations. The platform enables users to manage loan origination, loan servicing, security collaterals, online documents, and performance reporting.Read more about Finanta</t>
  </si>
  <si>
    <t>SPARK</t>
  </si>
  <si>
    <t>https://www.getapp.com/finance-accounting-software/a/spark-1/</t>
  </si>
  <si>
    <t>SPARK is a small business lending platform designed to make it easier for banks and other lenders to originate SBA and other small business loan products.Read more about SPARK</t>
  </si>
  <si>
    <t>C2 Covalent is cloud-based, automated loan origination technology for banks, credit unions and finance companies.  Used for consumer and small business loans.Read more about C2 Covalent</t>
  </si>
  <si>
    <t>NestReady</t>
  </si>
  <si>
    <t>https://www.getapp.com/finance-accounting-software/a/nestready/</t>
  </si>
  <si>
    <t>NestReady is a plug-and-play home buying platform designed to help lenders and loan officers manage and simplify processes related to home discovery and financing for their clients. It lets lenders use machine learning to gain actionable insights into clients &amp; increase conversion possibilities.Read more about NestReady</t>
  </si>
  <si>
    <t>ComplianceOne</t>
  </si>
  <si>
    <t>https://www.getapp.com/finance-accounting-software/a/complianceone/</t>
  </si>
  <si>
    <t>ComplianceOne is a cloud-based loan origination and loan processing system for lenders which allows users to manage compliance, memberships, applications, loan data, and more for commercial lending, mortgages, assumption lending, and deposits.Read more about ComplianceOne</t>
  </si>
  <si>
    <t>Hypercore</t>
  </si>
  <si>
    <t>https://www.getapp.com/finance-accounting-software/a/hypercore/</t>
  </si>
  <si>
    <t>Hypercore is a loan management platform for SMEs, which helps manage risks, client portfolios, compliance, financial statements, and more.Read more about Hypercore</t>
  </si>
  <si>
    <t>MortgageFlexOne</t>
  </si>
  <si>
    <t>https://www.getapp.com/finance-accounting-software/a/mortgageflexone/</t>
  </si>
  <si>
    <t>MortgageFlex's sole focus is the lending industry. We offer one Loan Origination/POS system that can support all mortgage, consumer finance, and manufactured home chattel lending. we support consumer detect and B2B models.Read more about MortgageFlexOne</t>
  </si>
  <si>
    <t>Blue File</t>
  </si>
  <si>
    <t>https://www.getapp.com/finance-accounting-software/a/blue-file/</t>
  </si>
  <si>
    <t>Blue File is a system for the automatic collection of pending documents that is suitable for insurers and financial institutions to manage loans, leases, and mortgages. The tool makes it possible to store files safely and access them via a computer or a cell phone.Read more about Blue File</t>
  </si>
  <si>
    <t>Loan Processor</t>
  </si>
  <si>
    <t>https://www.getapp.com/finance-accounting-software/a/loan-processor/</t>
  </si>
  <si>
    <t>Loan Processor offers financial institutions a digital platform to help automate every stage of the loan lifecycle process, optimizing workflow systems. Key features include expense management, EMI collection, audit control, debt collection, reporting tools, and account statement analysis.Read more about Loan Processor</t>
  </si>
  <si>
    <t>NetOxygen</t>
  </si>
  <si>
    <t>https://www.getapp.com/finance-accounting-software/a/netoxygen/</t>
  </si>
  <si>
    <t>NetOxygen is a loan origination software that helps businesses manage lending processes and automate compliance. Key features include quality management, customer database, loan processing, document management, and client engagement.Read more about NetOxygen</t>
  </si>
  <si>
    <t>https://www.getapp.com/finance-accounting-software/a/reach-website-connector/</t>
  </si>
  <si>
    <t>REACH is a loan origination software designed to help businesses process online loan applications and manage disbursal of funds. It enables customers to share documents with lenders, receive automated reminders for missing documents via SMS or email, review transactions, and process payments.Read more about REACH</t>
  </si>
  <si>
    <t>FRONTeO Loans</t>
  </si>
  <si>
    <t>https://www.getapp.com/finance-accounting-software/a/fronteo-loans/</t>
  </si>
  <si>
    <t>FRONTeO Loans is a loan origination software designed to help banks and financial institutions manage consumer and mortgage loan acquisition processes with omnichannel capabilities. It lets clients and prospects initiate the customer journey using various channels according to requirements.Read more about FRONTeO Loans</t>
  </si>
  <si>
    <t>Cloudsquare Broker</t>
  </si>
  <si>
    <t>https://www.getapp.com/finance-accounting-software/a/brokersuite/</t>
  </si>
  <si>
    <t>Cloudsquare Broker provides an MCA Broker with everything they need to track their pipeline, close more deals, and grow their business. Built with input from hundreds of industry veterans, this is the quick and cost effective way to get started on Salesforce for anyone in MCA.Read more about Cloudsquare Broker</t>
  </si>
  <si>
    <t>BusinessBANKER is a cloud-based loan origination SaaS solution from Cognitive Group that makes it easy for lenders to manage documents, collaterals, risk scoring, workflows and compliance, and to scale.Read more about BusinessBANKER</t>
  </si>
  <si>
    <t>Cloudbankin</t>
  </si>
  <si>
    <t>https://www.getapp.com/finance-accounting-software/a/finabile/</t>
  </si>
  <si>
    <t>CloudBankin is a comprehensive lending platform that empowers you to drive innovation and efficiency in your lending operations. With CloudBankIN, you can streamline loan disbursements, providing borrowers with access to funds in just 10 minutes.Read more about Cloudbankin</t>
  </si>
  <si>
    <t>OrangeGrid</t>
  </si>
  <si>
    <t>https://www.getapp.com/operations-management-software/a/orangegrid/</t>
  </si>
  <si>
    <t>OrangeGrid's low-code technology builds workflows and automates business processes to solve for operational fragmentation and simplify exception management. This leads to many benefits, such as reporting consistency, FTE efficiency, operating cost reductions, and less exposure to risk.Read more about OrangeGrid</t>
  </si>
  <si>
    <t>Digital Pipeline</t>
  </si>
  <si>
    <t>https://www.getapp.com/finance-accounting-software/a/digital-pipeline/</t>
  </si>
  <si>
    <t>Digital Pipeline CRM streamlines the entire lending process, from application to fund disbursement, with advanced features like instant approvals, automated risk assessment, and electronic fund transfers. Ensures rapid loan processing and seamless management.Read more about Digital Pipeline</t>
  </si>
  <si>
    <t>OIXIO Leasing | Loans is a specialized loan origination, leasing, and credit contract management solution for companies whose main business is financing the acquisition of various assets (leasing) and/or providing consumer credit.Read more about OIXIO Leasing | Loans</t>
  </si>
  <si>
    <t>ConnectFi</t>
  </si>
  <si>
    <t>https://www.getapp.com/finance-accounting-software/a/digital-lending-platform/</t>
  </si>
  <si>
    <t>ConnectFi is a web-based solution among US banks for managing online applications, document collection, and management as well as borrower and lender portals.Read more about ConnectFi</t>
  </si>
  <si>
    <t>CreditSnap</t>
  </si>
  <si>
    <t>https://www.getapp.com/finance-accounting-software/a/creditsnap/</t>
  </si>
  <si>
    <t>CreditSnap is an omni-channel lending and deposit account opening platform that streamlines the journey from application to close. The platform's innovative features enable true digital transformation for banks and credit unions.Read more about CreditSnap</t>
  </si>
  <si>
    <t>Capital Prestamos</t>
  </si>
  <si>
    <t>https://www.getapp.com/finance-accounting-software/a/capital-prestamos/</t>
  </si>
  <si>
    <t>Capital Préstamos is a lending management system designed for lenders and financial institutions. It offers a simple and efficient way to manage loans and clients, with features like automated calculations, real-time payment tracking, and client history management. The system provides clean interfaces, quick response times, and mobile capabilities for on-the-go loan collections.Read more about Capital Prestamos</t>
  </si>
  <si>
    <t>Worth automates onboarding and underwriting for loan origination, providing tools for risk management, fraud prevention, and compliance. With streamlined workflows and deep insights, Worth empowers lenders to reduce risk, process loans efficiently, and accelerate revenue confidently.Read more about Worth</t>
  </si>
  <si>
    <t>Blue Sage Solutions</t>
  </si>
  <si>
    <t>https://www.getapp.com/finance-accounting-software/a/blue-sage-solutions/</t>
  </si>
  <si>
    <t>Blue Sage Solutions is a comprehensive cloud-based platform that leverages technology and lending experience to create solutions that help lenders streamline their operations. The platform offers a range of products, including a loan origination system, broker portal, and digital servicing platform, all designed to boost productivity, lower costs, and enable lenders to close more loans.Read more about Blue Sage Solutions</t>
  </si>
  <si>
    <t>Maxwell Point of Sale</t>
  </si>
  <si>
    <t>https://www.getapp.com/finance-accounting-software/a/maxwell-point-of-sale/</t>
  </si>
  <si>
    <t>Maxwell Point of Sale streamlines the mortgage application process and helps automate document collection, engage borrowers with a personalized experience and integrate with existing systems to enhance efficiency and borrower satisfaction.Read more about Maxwell Point of Sale</t>
  </si>
  <si>
    <t>VeriLoan</t>
  </si>
  <si>
    <t>https://www.getapp.com/finance-accounting-software/a/veriloan/</t>
  </si>
  <si>
    <t>Digital loan origination, servicing and collection solution built on top of Dynamics 365 for Retail, Corporate and SME banking domains.Read more about VeriLoan</t>
  </si>
  <si>
    <t>Elphi</t>
  </si>
  <si>
    <t>https://www.getapp.com/finance-accounting-software/a/elphi/</t>
  </si>
  <si>
    <t>Elphi is a mortgage loan origination platform that streamlines the entire lending process from application to closing. The platform features automated checklists, configurable workflows without coding requirements, and open APIs for third-party integrations. Elphi centralizes information and reduces processing cycle times through its comprehensive all-in-one system that handles applications, processing, underwriting, and closing functions.Read more about Elphi</t>
  </si>
  <si>
    <t>Smart Capital Center</t>
  </si>
  <si>
    <t>https://www.getapp.com/finance-accounting-software/a/smart-capital-center/</t>
  </si>
  <si>
    <t>Smart Capital Center is the AI-powered commercial real estate platform built to accelerate CRE origination. Speed up CRE deal flow with fast deal screening, automated underwriting, and dynamic deal pipeline management. Faster —faster decisions, lower costs, and higher ROI.Read more about Smart Capital Center</t>
  </si>
  <si>
    <t>Loancrate</t>
  </si>
  <si>
    <t>https://www.getapp.com/finance-accounting-software/a/loancrate/</t>
  </si>
  <si>
    <t>Loancrate is an AI-native loan origination system that automates tasks, enhances quality, and boosts efficiency for mortgage teams.Read more about Loancrate</t>
  </si>
  <si>
    <t>Loan Servicing</t>
  </si>
  <si>
    <t>https://www.getapp.com/finance-accounting-software/loan-servicing/os/web-based</t>
  </si>
  <si>
    <t>https://www.capterra.com/ppc/clicks/collect/GA/directory/c4d1b4c8-8c64-4763-9ed1-a6d200b2d5bd/destination?country=ID&amp;language=en&amp;specificLocation=serp_oses&amp;sessionStartPage=&amp;categoryId=67796466-d7e3-49dd-bd7b-a2b4e35c8d22&amp;listingPosition=1&amp;gaClientId=R0ExLjEuMTg3OTMzMTM0NS4xNzU2NjMyNDk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45d3abc-659b-4609-997d-580622b68b29</t>
  </si>
  <si>
    <t>Creatio CRM for Loan Servicing enables companies to оrganize the lending process to ensure top-notch customer service, automate customer reminders, deliver loan self-service capabilities, and ensure consistent data updates at every stage.Read more about Creatio CRM</t>
  </si>
  <si>
    <t>LoanPro Software was designed by lenders for lenders. Now you can create, manage, service, &amp; collect with ease with LoanPro Software.Read more about LoanPro</t>
  </si>
  <si>
    <t>Ability to export into excel file for uploading to a servicing platform of your choice.Read more about LendingPad</t>
  </si>
  <si>
    <t>Lendsqr</t>
  </si>
  <si>
    <t>https://www.getapp.com/finance-accounting-software/a/lendsqr/</t>
  </si>
  <si>
    <t>Loan SaaS helps small to large lenders launch their lending business and reach millions of customers at scale, and at the lowest cost.Chockfull of advanced features configured and ready to use out of the box.With Lendsqr, a lender can set up and start lending within 5 minutes.Read more about Lendsqr</t>
  </si>
  <si>
    <t>TurnKey Lender`s intelligent automation of the entire loan management process allows for flexible loan disbursal &amp; servicing. The system comes as part of an end-to-end tools suite that can be easily integrated with your core lending solution or be used within our lending automation platform.Read more about Turnkey Lender</t>
  </si>
  <si>
    <t>https://www.getapp.com/construction-software/a/built/</t>
  </si>
  <si>
    <t>Streamline construction building by using the Built Financial Tool. Built connects directly to popular construction finance software, customize your integration through open APIs.Read more about Built</t>
  </si>
  <si>
    <t>Bryt Software streamlines your loan servicing process. From automated payment processing to seamless borrower communication, we simplify your operation, reduce errors, and improve efficiency.  Bryt is intuitive and easy to use. Simple, but powerful. Competitively priced. Easy to implement.Read more about Bryt</t>
  </si>
  <si>
    <t>CreditOnline covers all your loan management processes in one system since 2007Read more about CreditOnline</t>
  </si>
  <si>
    <t>HES Loan Servicing Software automates loan management, streamlining payments, adjustments, and compliance while enhancing borrower experience.Read more about HES LoanBox</t>
  </si>
  <si>
    <t>Loan servicing software with built-in direct sms or email messaging to customer option. Lendstream offers batch sms preparation, automated payment schedule recalculation and customer notification, watch-on loans management. Integrations with bank and non-bank payment service providers available.Read more about Lendstream</t>
  </si>
  <si>
    <t>timveroOS is loan servicing software that automates billing, collections, and communications. Built as loan management software with a proprietary framework, it lets lenders customize workflows and deliver reliable, scalable loan service software.Read more about timveroOS</t>
  </si>
  <si>
    <t>Cloud-based CRM/Agency Management designed for Loan Servicing professionals. No complex setup—purpose-built for your expertise. $25/user/month, scalable, with discounts for large teams. Start with a 14-day free trial—no credit card required!Read more about Captafi</t>
  </si>
  <si>
    <t>LendFusion</t>
  </si>
  <si>
    <t>https://www.getapp.com/finance-accounting-software/a/lendfusion/</t>
  </si>
  <si>
    <t>LendFusion is a loan management system designed for lenders seeking growth opportunities. It allows users to manage day-to-day operations, allowing lenders to focus on sales and customers. The platform offers an interface, eliminating the need for an IT team as loan applications can be configured, processed, and managed directly within the system. LendFusion also provides customization options for functionality and supports the end-to-end lending processes.Read more about LendFusion</t>
  </si>
  <si>
    <t>Loansifter PPE</t>
  </si>
  <si>
    <t>https://www.getapp.com/finance-accounting-software/a/loansifter-ppe/</t>
  </si>
  <si>
    <t>Loansifter PPE is a loan servicing platform designed to help businesses execute profitable lending strategies and calculate pricing for multiple financing scenarios across products. Administrators can create built-in pricing adjustment rules according to requirements and set up parameters for specific investors.Read more about Loansifter PPE</t>
  </si>
  <si>
    <t>Peach Finance</t>
  </si>
  <si>
    <t>https://www.getapp.com/finance-accounting-software/a/peach-finance/</t>
  </si>
  <si>
    <t>Peach Finance is a loan management and servicing platform. The API-first, fully configurable lending tech solution empowers lenders to quickly launch and confidently scale lending programs in the asset class.Read more about Peach Finance</t>
  </si>
  <si>
    <t>LOANS! for .Net</t>
  </si>
  <si>
    <t>https://www.getapp.com/finance-accounting-software/a/loans-for-net/</t>
  </si>
  <si>
    <t>LOANS! for .Net is a cloud-based loan servicing &amp; loan accounting solution for commercial loan servicing professionals which offers tools for loan application tracking, borrower management, asset management, ACH payment processing, due date tracking, client history tracking &amp; investor reportingRead more about LOANS! for .Net</t>
  </si>
  <si>
    <t>OneCore for Microsoft Dynamics is a loan servicing software certified by Microsoft. It allows businesses to streamline financial services operations across loans, fleet, leases, and more on a centralized platform.Read more about OneCore</t>
  </si>
  <si>
    <t>Lending &amp; Leasing as a Service (LLaaS)</t>
  </si>
  <si>
    <t>https://www.getapp.com/finance-accounting-software/a/lending-leasing-as-a-service-llaas/</t>
  </si>
  <si>
    <t>End-to-end loan management software solution with modules for originations, servicing and collections, powered by Oracle.Read more about Lending &amp; Leasing as a Service (LLaaS)</t>
  </si>
  <si>
    <t>LoanDynamix</t>
  </si>
  <si>
    <t>https://www.getapp.com/finance-accounting-software/a/loandynamix/</t>
  </si>
  <si>
    <t>LoanDynamix is an online loan servicing solution that allows lenders to manage data, gain insight into finances, control the customer experience &amp; more. The cloud-based platform is suitable for a range of loan types including mortgages, revolving lines of credit, home equity, consumer &amp; timeshares.Read more about LoanDynamix</t>
  </si>
  <si>
    <t>Finturf</t>
  </si>
  <si>
    <t>https://www.getapp.com/finance-accounting-software/a/finturf/</t>
  </si>
  <si>
    <t>Finturf is a point-of-sale (POS) financing solution for merchants seeking to offer consumers alternative purchasing options. It helps merchants compete by connecting them to an extensive multi-lender network. By integrating Finturf’s platform, merchants can start generating more revenue.Read more about Finturf</t>
  </si>
  <si>
    <t>Intro XL</t>
  </si>
  <si>
    <t>https://www.getapp.com/finance-accounting-software/a/intro-xl/</t>
  </si>
  <si>
    <t>Intro XL is a web-based lending software designed to help businesses in the online lending industry manage underwriting, lead acquisition, customer retention, and more. It lets teams track day-to-day operations across multiple locations.Read more about Intro XL</t>
  </si>
  <si>
    <t>QUALCO Loan Manager</t>
  </si>
  <si>
    <t>https://www.getapp.com/finance-accounting-software/a/qualco-loan-manager/</t>
  </si>
  <si>
    <t>Qualco Loan Manager (QLM) is a comprehensive, web-based, loan administration platform that empowers lending operations within a robust, flexible, and secure system.Read more about QUALCO Loan Manager</t>
  </si>
  <si>
    <t>F2B Loans</t>
  </si>
  <si>
    <t>https://www.getapp.com/finance-accounting-software/a/f2b-loans/</t>
  </si>
  <si>
    <t>F2B Loans is a web-based software designed to help businesses streamline the entire front-to-back loan acquisition and management processes. It offers a loan servicing platform, which enables banks and financial institutions to handle loan servicing operations via a single integrated platform.Read more about F2B Loans</t>
  </si>
  <si>
    <t>LoansNeo</t>
  </si>
  <si>
    <t>https://www.getapp.com/finance-accounting-software/a/loansneo/</t>
  </si>
  <si>
    <t>LoansNeo is a hi-tech loan management software developed by Salesforce. It allows NBFCs to manage various aspects of loan servicing operations ranging from lead capture to customer acquisition. The loan software automates multiple loan lifecycle processes such as loan application and approval, EMI sRead more about LoansNeo</t>
  </si>
  <si>
    <t>Lendbox</t>
  </si>
  <si>
    <t>https://www.getapp.com/finance-accounting-software/a/lendbox/</t>
  </si>
  <si>
    <t>Loans management system that can get you your own free codeless website as well as all the tracking and management you need.Read more about Lendbox</t>
  </si>
  <si>
    <t>Finora</t>
  </si>
  <si>
    <t>https://www.getapp.com/finance-accounting-software/a/finora/</t>
  </si>
  <si>
    <t>Software for management of Trade Finance and Investment Instruments.Read more about Finora</t>
  </si>
  <si>
    <t>CovenantPulse</t>
  </si>
  <si>
    <t>https://www.getapp.com/finance-accounting-software/a/covenantpulse/</t>
  </si>
  <si>
    <t>Fast and scalable covenant monitoring solution with short implementation cycleIntegrate CovenantPulse with your loan management system to validate covenants independently and to get timely alerts and notificationsRead more about CovenantPulse</t>
  </si>
  <si>
    <t>REALSynergy</t>
  </si>
  <si>
    <t>https://www.getapp.com/finance-accounting-software/a/realsynergy/</t>
  </si>
  <si>
    <t>REALSynergy is a cloud-based loan servicing software that helps businesses in the real estate industry administer loans, initiate payments, and streamline bank account reconciliation processes. It lets staff members track properties based on loans, manage general ledgers, and export loan data in CSV and Excel formats.Read more about REALSynergy</t>
  </si>
  <si>
    <t>virgil</t>
  </si>
  <si>
    <t>https://www.getapp.com/finance-accounting-software/a/virgil/</t>
  </si>
  <si>
    <t>Financial platform for property owners that allows you to invest in the stock markets without needing a large down payment or even a mortgage. Virgil will manage all aspects of the deal and only make investments where they are safe and profitable.Read more about virgil</t>
  </si>
  <si>
    <t>FinFrog</t>
  </si>
  <si>
    <t>https://www.getapp.com/finance-accounting-software/a/finfrog/</t>
  </si>
  <si>
    <t>The FinFrog platform offers easy-to-apply online loans. 1% interest rate and quick approval can get you your money as soon as the next day!Read more about FinFrog</t>
  </si>
  <si>
    <t>OIXIO Leasing | Loans is a specialized loan servicing, leasing, and credit contract management solution for companies whose main business is financing the acquisition of various assets (leasing) and/or providing consumer credit.Read more about OIXIO Leasing | Loans</t>
  </si>
  <si>
    <t>https://www.getapp.com/finance-accounting-software/a/canopy-4/</t>
  </si>
  <si>
    <t>Canopy is a loan management system designed to empower B2B lending programs. Built as a comprehensive platform, Canopy provides everything businesses need for better loan management and servicing. The platform offers the ability to operate and scale multiple lending products through a single, adaptable system.Read more about Canopy</t>
  </si>
  <si>
    <t>YAVICA Loan Management</t>
  </si>
  <si>
    <t>https://www.getapp.com/finance-accounting-software/a/yavica-loan-management/</t>
  </si>
  <si>
    <t>YAVICA Loan Management automates loan processes in Microsoft D365 Finance &amp; Operations. It integrates with financial ledgers, simplifies loan modifications, and provides real-time forecasting. This scalable solution ensures compliance and offers dual-perspective management.Read more about YAVICA Loan Management</t>
  </si>
  <si>
    <t>Smart Capital Center is the AI-powered commercial real estate platform for end-to-end automation across the transaction lifecycle, from intake to servicing. AI analysts monitor loan timelines and risk with real-time data, covenant tracking, and smart alerts for seamless, 24/7 debt management.Read more about Smart Capital Center</t>
  </si>
  <si>
    <t>Mortgage</t>
  </si>
  <si>
    <t>https://www.getapp.com/finance-accounting-software/mortgage-loans/os/web-based</t>
  </si>
  <si>
    <t>Qualia</t>
  </si>
  <si>
    <t>https://www.getapp.com/finance-accounting-software/a/qualia/</t>
  </si>
  <si>
    <t>Qualia Connect streamlines your partnership with title during closing. Automate order placement, exchange information &amp; documents, and gain the title vendor management tools you need without ever leaving your LOS.Read more about Qualia</t>
  </si>
  <si>
    <t>The LOS platform was designed by mortgage professionals to maximize operating efficiency, reduce human errors and increase volume.  LendingPad is a proud MBA member, endorsed by both NAMB and AIME.  It offers the ability to work with TPO's, wholesalers, investors and various vendors in real-time.Read more about LendingPad</t>
  </si>
  <si>
    <t>mortgage crmRead more about BNTouch Mortgage CRM</t>
  </si>
  <si>
    <t>TurnKey Lender allows you to run your mortgage &amp; lending business on a single platform. This means your risk &amp; decision management, loan origination, collateral management, loan servicing, collections, reporting are all in the same place with easy integrations from intuitive API functionality.Read more about Turnkey Lender</t>
  </si>
  <si>
    <t>The CRM keeps track of clients’ mortgage needs and sends notifications to LOs whenever their client needs a new mortgage or has a referral. Client satisfaction surveys with Net Promoter Score are built in, along with executive reporting.Read more about MortgageHalo</t>
  </si>
  <si>
    <t>RamQuest One</t>
  </si>
  <si>
    <t>https://www.getapp.com/real-estate-property-software/a/ramquest-one/</t>
  </si>
  <si>
    <t>RamQuest One is a real estate transaction management software that helps businesses manage audits, documents, emails, settlements, workflows, and more from within a unified platform. It allows staff members to create receipts, manage disbursements, handle check writing, generate close disclosure forms, and collaborate with lenders.Read more about RamQuest One</t>
  </si>
  <si>
    <t>Bryt Software streamlines your mortgage servicing process. From automated payment processing to seamless borrower communication, we simplify your operation, reduce errors, and improve efficiency.  Bryt is intuitive and easy to use. Simple, but powerful. Competitively priced. Easy to implement.Read more about Bryt</t>
  </si>
  <si>
    <t>The challenge with CRM for mortgage is that lead come from everywhere and need fast action. LeadMaster’s all-in-one solution takes in all your leads onto one easy-to-use platform that you and your sales team can access from anywhere. The Smart Queue tells you which lead to call next.Read more about LeadMaster</t>
  </si>
  <si>
    <t>HES LoanBox is a ready-made lending platform with customization options. It offers full loan management process automation.Read more about HES LoanBox</t>
  </si>
  <si>
    <t>Aidium</t>
  </si>
  <si>
    <t>https://www.getapp.com/all-software/a/aidium/</t>
  </si>
  <si>
    <t>Aidium is a customer relationship management (CRM) software designed to help mortgage professionals manage marketing campaigns, sales automation, and compliance regulation. Key features include automated partner tracking, file storage, branch and team management, security review, voice calling, bulk email, and ringless voicemail.Read more about Aidium</t>
  </si>
  <si>
    <t>Mortgage loan software for small-mid size non-bank lenders covering full lending cycle, with broker channel management and investor servicing capabilities. Lendstream is powerful in risk-based pricing, loan servicing, default management, compliance and reporting.Read more about Lendstream</t>
  </si>
  <si>
    <t>Pre-Approve Me</t>
  </si>
  <si>
    <t>https://www.getapp.com/finance-accounting-software/a/pre-approve-me/</t>
  </si>
  <si>
    <t>Pre-Approve Me is a mobile mortgage automation &amp; point of sale (POS) solution designed to help loan officers &amp; mortgage companies manage loan processing &amp; client communication with a custom DTI calculator, data reporting, in-app messaging, instant pre-approval letters, real-time milestones, and moreRead more about Pre-Approve Me</t>
  </si>
  <si>
    <t>Cloud-based CRM/Agency Management designed for Mortgage professionals. No complex setup—purpose-built for your expertise. $25/user/month, scalable, with discounts for large teams. Start with a 14-day free trial—no credit card required!Read more about Captafi</t>
  </si>
  <si>
    <t>Snapdocs</t>
  </si>
  <si>
    <t>https://www.getapp.com/finance-accounting-software/a/snapdocs/</t>
  </si>
  <si>
    <t>Snapdocs is an eClosing provider, automating the mortgage closing process by offering eClosing, eVault, and Notary Scheduling solutions.Read more about Snapdocs</t>
  </si>
  <si>
    <t>https://www.getapp.com/finance-accounting-software/a/tempo1/</t>
  </si>
  <si>
    <t>Tempo is a cloud-based default management solution, which helps loan businesses create customized workflows and track defaults and attorney/vendor communications. The platform enables clients to access account information and view details of defaulted loans via a centralized dashboard.Read more about Tempo</t>
  </si>
  <si>
    <t>REALTrans</t>
  </si>
  <si>
    <t>https://www.getapp.com/finance-accounting-software/a/realtrans/</t>
  </si>
  <si>
    <t>REALTrans is a cloud-based mortgage solution that helps businesses to manage assets, loans and commercial properties.Read more about REALTrans</t>
  </si>
  <si>
    <t>Figlo</t>
  </si>
  <si>
    <t>https://www.getapp.com/finance-accounting-software/a/figlo/</t>
  </si>
  <si>
    <t>Figlo is a SaaS solution for financial services. Client data can be entered manually or via apps, such as Ockto. The software integrates with MoneyView. Various planning scenarios can be compared together with the client. Figlo displays data on clear, graphical dashboards.Read more about Figlo</t>
  </si>
  <si>
    <t>inflooens</t>
  </si>
  <si>
    <t>https://www.getapp.com/finance-accounting-software/a/inflooens/</t>
  </si>
  <si>
    <t>inflooens Mortgage CRM is the first step towards a larger goal of delivering end-2-end solutions spanning across front office, middle office and back office functions of the mortgage industry.Read more about inflooens</t>
  </si>
  <si>
    <t>Touchless Lending</t>
  </si>
  <si>
    <t>https://www.getapp.com/finance-accounting-software/a/tavant-velox/</t>
  </si>
  <si>
    <t>Touchless Lending  is digitally disrupting the lending industry with an immersive omnichannel experience and high-velocity execution: from home discovery to loan funding.Read more about Touchless Lending</t>
  </si>
  <si>
    <t>Acre</t>
  </si>
  <si>
    <t>https://www.getapp.com/finance-accounting-software/a/acre/</t>
  </si>
  <si>
    <t>Acre offers an all-in-one mortgage and protection software with automation tools, analytics, and real-time collaboration for thriving businesses. Empowering advisors with intuitive mortgage sourcing and efficient financial management, it helps users streamline operations and deliver better customer outcomes.Read more about Acre</t>
  </si>
  <si>
    <t>https://www.getapp.com/finance-accounting-software/purchasing/os/web-based</t>
  </si>
  <si>
    <t>https://www.capterra.com/ppc/clicks/collect/GA/directory/fa7373ae-7426-4370-a4ca-a6d200b5e38a/destination?country=ID&amp;language=en&amp;specificLocation=serp_oses&amp;sessionStartPage=&amp;categoryId=75d09573-558c-47eb-a665-6478cf131192&amp;listingPosition=1&amp;gaClientId=R0ExLjEuMTk5NDc4NDIxMi4xNzU2NjMyNjU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efab9e4-5b5e-4c0f-8c44-e14544153e5e</t>
  </si>
  <si>
    <t>Simplify your purchase order process and maintain control. Whether you’re creating a purchase order or need to convert one to an invoice, Xero makes the process simple and easy.Read more about Xero</t>
  </si>
  <si>
    <t>Stadium</t>
  </si>
  <si>
    <t>https://www.getapp.com/finance-accounting-software/a/snackmagic/</t>
  </si>
  <si>
    <t>SnackMagic is a gifting platform that helps businesses send gifts to staff members without shipping addresses, dietary restrictions, or preferences.Read more about Stadium</t>
  </si>
  <si>
    <t>Use the purchasing and vendor management capabilities of NetSuite ERP's Supply Chain &amp; Inventory Management feature to manage the entire procure-to-pay process.Read more about NetSuite</t>
  </si>
  <si>
    <t>Simple purchase order management that puts you in control. Customizable PO forms, flexible reporting and mobile, just like you.Read more about ProcurementExpress.com</t>
  </si>
  <si>
    <t>Use Zoho Books to create and send detailed and customized purchase orders with your own branding. Track opened purchase orders and convert POs to bills.Read more about Zoho Books</t>
  </si>
  <si>
    <t>Put email and spreadsheets in the past where they belong and centralize your requests in a single place. Pipefy enables you to visualize your entire process so that no information is lost in the shuffle.Read more about Pipefy</t>
  </si>
  <si>
    <t>Cut invoice-to-payment time 50% and eliminate hundreds of hours of tedious transactional data entry.Read more about Sage Intacct</t>
  </si>
  <si>
    <t>Lightyear: Intelligent purchasing automation solution. Automate approvals, streamline workflows and collaborate seamlessly. Enhance efficiency and control in your purchasing process. Experience the power of Lightyear today.Read more about Lightyear</t>
  </si>
  <si>
    <t>Use Unleashed Software to create customizable purchase orders. With support for additional costs such as freight and duty during the receipting process.Read more about Unleashed</t>
  </si>
  <si>
    <t>Use Stitch Labs to create purchase orders, analyze supplier costs, track backorders, record purchase history, and automatically update inventory data.Read more about Stitch Labs</t>
  </si>
  <si>
    <t>Our unique suite of Procurement, AP Automation and Global Payments provides a frictionless, closed-loop of procure to pay, while powerful automation eliminates 80% of manual tasks.Read more about Tipalti</t>
  </si>
  <si>
    <t>Supercharge &amp; Automate Your Purchase Order ProcessRead more about Extensiv Order Management</t>
  </si>
  <si>
    <t>Megaventory is a purchases' management web app with the ability to prepare vendor purchase orders and track their progress. Boost efficiency with pricing rules, discounts, stock alerts, customizable reports and more. User-friendly interface, comprehensive support and value for money.Read more about Megaventory</t>
  </si>
  <si>
    <t>A cloud/SaaS purchasing solution that is simple, transparent  &amp; audited includes Requisitions - Online Approvals - Orders - Receiving - Invoices - Assets - Inventory - Employee Expenses - multi-site, multi-currency, multi-lingualRead more about eBuyerAssist Platform</t>
  </si>
  <si>
    <t>Simple &amp; Quick to Implement Purchase-to-Pay Solution That Your Team Will Love!Get your FREE Account now.Read more about Tradogram</t>
  </si>
  <si>
    <t>Rated #1 since 1985 for businesses creating 50-1000 POs/mo, tracking inventory &amp; assets. Evolved to fully automated cloud-based ecosystem for purchasing needs. Purchasing software trusted by 1000+ customers including Coca-Cola, HP, &amp; US Army. Basic &amp; Enterprise software with Money Back Guarantee!Read more about Bellwether Purchasing Software</t>
  </si>
  <si>
    <t>SKULabs' purchasing system simplifies restocking and vendor management. Create and manage purchase orders, track incoming stock, and set low-stock alerts to maintain inventory levels. With detailed reporting and seamless integration, SKULabs ensures efficient and streamlined purchasing workflows.Read more about SKULabs</t>
  </si>
  <si>
    <t>Expeni.com is a low-priced, simple and easy to use purchase order system. Best fit for companies that need to track their purchases within a small budget!Read more about Expeni</t>
  </si>
  <si>
    <t>A better way to purchase the right amount of inventory for the least investment and watch profits rise. Best in class inventory software for QuickBooks.Read more about Acctivate Inventory Management</t>
  </si>
  <si>
    <t>Organise, forecast, purchase and track orders, book in stock and sync everything into your accounting software – all in one easy-to-use platform.Read more about Veeqo</t>
  </si>
  <si>
    <t>PayEm is a global spend management &amp; procurement platform that automates the entire Request to Reconciliation process for finance &amp; procurement teams. PayEm's platform captures requests &amp; invoices, creates bills and can also schedule and send payments to anywhere in the world, in any currency.Read more about PayEm</t>
  </si>
  <si>
    <t>Spendflo simplifies the purchasing of SaaS software by providing a centralized platform for procurement, management, and optimization. With Spendflo, businesses can streamline the entire purchasing process, from vendor selection to contract negotiation and renewal management.Read more about Spendflo</t>
  </si>
  <si>
    <t>A easy-to-use complete workflow system for growing import and export business to manage quotation to billings &amp; everything in betweenRead more about EMERGE App</t>
  </si>
  <si>
    <t>Fraxion simplifies the purchase-to-pay process and takes the risk out of approvals, ensuring that all spend is authorized, tracked and within budget, delivering proactive spend management.Read more about Fraxion</t>
  </si>
  <si>
    <t>Stay ahead of demand with automated low-stock alerts and smart purchasing tools. Datapel streamlines supplier orders, tracks costs, and ensures stock availability — so you can avoid delays, reduce overordering, and maintain optimal inventory levels.Read more about Datapel</t>
  </si>
  <si>
    <t>LeanDNA's intelligent supply chain execution revolutionizes purchasing for discrete manufacturers. From vendor management to real-time collaboration, LeanDNA equips purchasing teams with actionable insights for optimal outcomes.Read more about LeanDNA</t>
  </si>
  <si>
    <t>By Promena e-procurement module, our customers manage requisitions and purchase orders based on their customizable approval workflows.  Promena helps centralizing procurement and managing spend under control offering modern UI/UX interface alike B2C e-commerce screens.Read more about Promena</t>
  </si>
  <si>
    <t>TYASuite E-Procurement software streamlines the purchasing process with features like automated purchase requisitions, vendor management, and real-time tracking of orders. Its user-friendly interface enhances efficiency, reduces costs, and ensures compliance, making procurement seamless.Read more about TYASuite</t>
  </si>
  <si>
    <t>Procurement is complex. Your procurement software doesn't need to be.Make business purchasing as easy as online shopping with Proqura's intuitive procurement management tools. Manage your team's purchase requests, create and float RFQs, and issue purchase orders with just a few clicks.Read more about Proqura</t>
  </si>
  <si>
    <t>Eliminate manual work, coordinate purchasing processes, and collaborate with suppliers in a modern, interactive way. Prokuria's cloud-based solution eliminates the need for time-consuming paperwork by allowing you to digitize the Purchase Orders process with one easy-to-use platform.Read more about Prokuria</t>
  </si>
  <si>
    <t>Easy to use, cloud based accounts payable platform. Zahara streamlines purchase requisitions, orders and invoice approvals. Zahara integrates with Xero &amp; Sage.Read more about Zahara</t>
  </si>
  <si>
    <t>Purchasing software made easy. Centralize and automate your procurement cycle with an easy-to-use cloud-based ERP Purchasing system. Connect purchasing to Inventory Control, Accounting, Sales &amp; Quality Management with email alerts, reminders &amp; FDA 21 CFR Part 11 compliant electronic approvals.Read more about QT9 ERP</t>
  </si>
  <si>
    <t>All-in-one payment management solution to completely digitize the payment process. Create payment batches and execute payments across rails including but not limited to ACH, wire transfer, Global ACH (eCheck), and live paper checks to reduce manual work, errors, and fraud.Read more about DataServ SaaS AP Automation</t>
  </si>
  <si>
    <t>Vetcove</t>
  </si>
  <si>
    <t>https://www.getapp.com/finance-accounting-software/a/vetcove/</t>
  </si>
  <si>
    <t>Vetcove is the single source for veterinarians to research and buy supplies, pharmaceuticals, equipment, diagnostics, biologics for dogs, cats, equine &amp; more. It combines every animal health vendor into one catalog, accounting for 99% of all products veterinarians use. Search to see suppliers' pricing, stock details, rich media, and alternative options to help you decide.Read more about Vetcove</t>
  </si>
  <si>
    <t>Bonfire has you covered with an easy-to-use yet powerful solution, tailored to your needs. Manage everything from simple bids to complex RFPs with our end-to-end sourcing software.Read more about Bonfire</t>
  </si>
  <si>
    <t>PurchasePlus is an AI-powered Procure-to-Pay software platform, used by hospitality providers to manage and automate their Suppliers, Catalogs, Purchasing, Invoice Processing and Inventory Management. Turn purchasing from a cost centre into your secret weapon today.Read more about PurchasePlus</t>
  </si>
  <si>
    <t>Vendorful’s robust, yet easy-to-use tools make it easy to maximize value while delivering savings. Turn purchasing from a cost center into a profit center!Read more about Vendorful</t>
  </si>
  <si>
    <t>Procurelist</t>
  </si>
  <si>
    <t>https://www.getapp.com/finance-accounting-software/a/procurelist/</t>
  </si>
  <si>
    <t>Procurelist is a cloud-based purchasing solution designed to streamline and control procurement processes for businesses. The platform enables users to manage purchase requests, quotations, orders, invoices, and more. It enables businesses to streamline the onboarding processes for vendors through supplier questionnaires and requests for quotes. Procurelist also offers a variety of features such as multi-level approvals, rate contracts, inventory management, budget tracking, and automated emailRead more about Procurelist</t>
  </si>
  <si>
    <t>Purchase Orders &amp; Purchase Requests</t>
  </si>
  <si>
    <t>https://www.getapp.com/finance-accounting-software/a/purchase-orders-purchase-requests/</t>
  </si>
  <si>
    <t>Introducing our cutting-edge Purchase Order Management Business App, exclusively designed to revolutionize the way you handle purchase requests and orders. Seamlessly integrated within Office 365, Teams, and SharePoint, this ready-to-use app empowers you to effortlessly submit, monitor, and approve purchase requests while maintaining complete control over the process.Read more about Purchase Orders &amp; Purchase Requests</t>
  </si>
  <si>
    <t>ViTWO.ai</t>
  </si>
  <si>
    <t>https://www.getapp.com/finance-accounting-software/a/vitwo-ai/</t>
  </si>
  <si>
    <t>vitwo.ai Cloud ERP &amp; AI Powered ERP Business Solution offers a unified system. With comprehensive features for sales management, POS, material master control, and vendor management automation capabilities with the Business WhatsApp Information integration - it empowers businesses holistically.Read more about ViTWO.ai</t>
  </si>
  <si>
    <t>Matrix Purchasing</t>
  </si>
  <si>
    <t>https://www.getapp.com/finance-accounting-software/a/matrix-purchasing/</t>
  </si>
  <si>
    <t>Matrix Purchasing is a cloud-based software that helps businesses in retail, healthcare, hospitality, and other industries streamline processes related to order management, purchase requisitions, invoice control, and more from a centralized platform. It lets staff members create orders, group products, and access receipt backlogs.Read more about Matrix Purchasing</t>
  </si>
  <si>
    <t>Recurring Billing</t>
  </si>
  <si>
    <t>https://www.getapp.com/finance-accounting-software/recurring-billing/os/web-based</t>
  </si>
  <si>
    <t>Use FreshBooks' auto-billing feature to automatically invoice your customers and charge their credit cards on a regular basis by setting up recurring profiles.Read more about FreshBooks</t>
  </si>
  <si>
    <t>Eliminate the hassle of sending reminders for late or outstanding payments with Odoo’s recurring billing tools. Automate invoice processes by integrating the quotes, delivery orders and contracts.Read more about Odoo</t>
  </si>
  <si>
    <t>The Subscription Lifecycle Made Easy - Automate billing, subscription changes, and revenue recognition to instantly boost efficiency.Read more about Sage Intacct</t>
  </si>
  <si>
    <t>Automate and streamline your onboarding, billing, and client management tasks with Regpack. Our billing tools provide automated recurring billing plans, payment plans for one-time payments, all on your website or integrated into your product. Track revenue with our full suite of dynamic reporting.Read more about Regpack</t>
  </si>
  <si>
    <t>Melio’s B2B payments platform supports businesses of all sizes by enabling payments through bank transfers or cards, even when cards are not accepted. Sync smoothly with QuickBooks and Xero, automate scheduling tasks, and set up approval workflows for better control.Read more about Melio</t>
  </si>
  <si>
    <t>Get paid faster and save time on collections by 95% with a trusted award-winning recurring billing platform helping companies like JumpCrew to Uber. Invoiced comes with built-in billing features like metering/overage, proration, AutoPay, subscription signup pages &amp; more. Start your free demo today!Read more about Invoiced</t>
  </si>
  <si>
    <t>Worry about one less thing with Plooto's recurring payment/billing - making your accounting receivable processes efficient and easier.Read more about Plooto</t>
  </si>
  <si>
    <t>Amazon Pay</t>
  </si>
  <si>
    <t>https://www.getapp.com/finance-accounting-software/a/amazon-pay/</t>
  </si>
  <si>
    <t>Amazon Pay is a frictionless checkout experience that lets Amazon customers make a purchase with fewer clicks. By implementing a fast, secure payment method, you can transform your user journey and increase conversions. Sign Up for Amazon Pay.Read more about Amazon Pay</t>
  </si>
  <si>
    <t>Easily configure subscription/usage-based pricing models with our visual builder. Automatically create and send invoices, manage entitlements, and recognize revenue as earned. Zenskar integrates with your tech stack and automates recurring billing and revenue recognition – no coding needed.Read more about Zenskar</t>
  </si>
  <si>
    <t>Zoho Billing streamlines recurring billing with flexible options, supporting billing configurations for plan purchases, and renewals yearly, monthly, or any custom period.Read more about Zoho Billing</t>
  </si>
  <si>
    <t>Translate complexities into simplicities with customization capabilities that allow you to flex, adapt, and evolve. Explore and enter new markets and customers with multiple currencies and payment methods, customizable invoice and receipt formats, myriad billing terms, and variable contract details.Read more about Recurly</t>
  </si>
  <si>
    <t>Keep Subscription Management Uncomplicated as You Scale. Chargebee automates the entire subscription management process from defining pricing models, to invoicing, payment pages, customer portal, and reporting.Read more about Chargebee</t>
  </si>
  <si>
    <t>Create and manage subscriptions, track sales, and access data in real time. Optimized checkout, total control, and simplified payments.Read more about Digital Manager Guru</t>
  </si>
  <si>
    <t>Fusebill automates recurring billing with subscription management features, a hosted registration page, catalog &amp; pricing tools, invoices &amp; more. Improve the customer experience and reduce churn with automation.Read more about Stax Bill</t>
  </si>
  <si>
    <t>Biller Genie connects to your accounting software so your customers can pay invoices online via credit card, ACH or Apple Pay. Payments are automatically closed in your accounting software eliminating all the busy work from your billing process.Read more about Biller Genie</t>
  </si>
  <si>
    <t>IntelliPay</t>
  </si>
  <si>
    <t>https://www.getapp.com/finance-accounting-software/a/intellipay/</t>
  </si>
  <si>
    <t>Your tenants will appreciate the ease of making rent payments, service payments, or automated installments and you will accelerate your cash flow!Read more about IntelliPay</t>
  </si>
  <si>
    <t>Automate and electronically send invoices and track payments.  Unlimited customers, invoices and email... all for Free!  Upgrade to Plus to accept payments.Read more about ReliaBills</t>
  </si>
  <si>
    <t>Pabbly Subscriptions</t>
  </si>
  <si>
    <t>https://www.getapp.com/website-ecommerce-software/a/pabbly-subscriptions/</t>
  </si>
  <si>
    <t>Pabbly Subscriptions is a recurring billing management software that helps businesses streamline operations related to affiliate creation, dunning management, coupon generation, and more. Staff members can configure several products and pricing plans according to specific business requirements.Read more about Pabbly Subscriptions</t>
  </si>
  <si>
    <t>FastSpring</t>
  </si>
  <si>
    <t>https://www.getapp.com/website-ecommerce-software/a/fastspring/</t>
  </si>
  <si>
    <t>FastSpring is a SaaS eCommerce software designed to help businesses manage payments, subscriptions, risks, compliance, checkout processes, billing, tax collection, and more on a centralized platform. Sales professionals can accept payments via multiple channels.Read more about FastSpring</t>
  </si>
  <si>
    <t>Radom</t>
  </si>
  <si>
    <t>https://www.getapp.com/finance-accounting-software/a/radom/</t>
  </si>
  <si>
    <t>Radom is a crypto payment processor offering a comprehensive billing solution for subscriptions, invoices, and payments, including APIs and Webhooks. Features encompass white-labeled payments, pre-built crypto checkout pages, no-code payment links, subscription management, online crypto invoices, and donation options.Read more about Radom</t>
  </si>
  <si>
    <t>BoomFi</t>
  </si>
  <si>
    <t>https://www.getapp.com/finance-accounting-software/a/boomfi/</t>
  </si>
  <si>
    <t>BoomFi is a crypto payment gateway that allows businesses to accept, send, and convert crypto payments to fiat across multiple networks and currencies. The platform offers features like one-time and recurring payments, crypto and fiat settlement, and real-time AML transaction monitoring to ensure compliance with local regulations.Read more about BoomFi</t>
  </si>
  <si>
    <t>Expedite Commerce Recurring Billing &amp; Subscription Management software has been exclusively designed for B2B companies to automate, simplify, and streamline their finance and accounting for real-time revenue recognition, reporting, and forecasting.Read more about Expedite Commerce</t>
  </si>
  <si>
    <t>PayPal Recurring Payments</t>
  </si>
  <si>
    <t>https://www.getapp.com/finance-accounting-software/a/paypal-recurring-payments/</t>
  </si>
  <si>
    <t>PayPal Recurring Payments is a cloud-based platform that helps businesses manage subscription plans as per customer's needs. It helps acquire new subscribers, offer promotions and renew subscriptions.Read more about PayPal Recurring Payments</t>
  </si>
  <si>
    <t>Automate recurring invoices, manage subscriptions, and track payments. Axonaut makes recurring billing easy and error-free.Read more about Axonaut</t>
  </si>
  <si>
    <t>Recharge</t>
  </si>
  <si>
    <t>https://www.getapp.com/finance-accounting-software/a/recharge/</t>
  </si>
  <si>
    <t>Recharge is a cloud-based subscription management solution that assists eCommerce businesses with performance monitoring and optimization, insight generation, cancellation prevention, and win-back campaigns management.Read more about Recharge</t>
  </si>
  <si>
    <t>Manage all your subscription business activities, including multichannel ecommerce selling, multi-currency billing and invoicing, accounting and reporting.Read more about Zuora</t>
  </si>
  <si>
    <t>Kill Bill</t>
  </si>
  <si>
    <t>https://www.getapp.com/website-ecommerce-software/a/kill-bill/</t>
  </si>
  <si>
    <t>Manage your recurring customer subscriptions without SaaS vendor lock-in. The Kill Bill billing system and payments platform is feature-rich out-of-the-box and highly customizable. It supports complex billing schemes, including one-offs, recurring, and usage-based plans.Read more about Kill Bill</t>
  </si>
  <si>
    <t>Zoho Checkout</t>
  </si>
  <si>
    <t>https://www.getapp.com/website-ecommerce-software/a/zoho-checkout/</t>
  </si>
  <si>
    <t>Zoho Checkout allows users to accept one-off &amp; recurring online payments with custom checkout pages, real-time analytics &amp; multiple payment gateway integrationsRead more about Zoho Checkout</t>
  </si>
  <si>
    <t>CambioCheckout</t>
  </si>
  <si>
    <t>https://www.getapp.com/website-ecommerce-software/a/cambiocheckout/</t>
  </si>
  <si>
    <t>With Cambiocheckout you can accept payments from Brazil in local currency. It’s the perfect solution for companies that want to reach their Brazilian customers and make more sales. And it’s free!Read more about CambioCheckout</t>
  </si>
  <si>
    <t>MYMOID</t>
  </si>
  <si>
    <t>https://www.getapp.com/finance-accounting-software/a/mymoid/</t>
  </si>
  <si>
    <t>MYMOID is an omnichannel payment gateway, which includes security and scalability within a unified interface for businesses to optimize their payment experience. Users can accept recurring payments, offer instant payouts, or generate individual payment links using the pay per link solution.Read more about MYMOID</t>
  </si>
  <si>
    <t>Helcim lets you set up automatic payments and billing with ease. Use the card vault to save customer information and automatically process payments when they’re due.Read more about Helcim</t>
  </si>
  <si>
    <t>ChargeKeep</t>
  </si>
  <si>
    <t>https://www.getapp.com/finance-accounting-software/a/chargekeep/</t>
  </si>
  <si>
    <t>ChargeKeep is a payment processing software designed to help users manage one-time payments or recurring subscriptions. The platform offers a seamless solution for businesses, coaches, consultants, influencers, podcasters, artists, and entrepreneurs to accept payments via a unified portal.Read more about ChargeKeep</t>
  </si>
  <si>
    <t>PayXpert</t>
  </si>
  <si>
    <t>https://www.getapp.com/finance-accounting-software/a/payxpert/</t>
  </si>
  <si>
    <t>PayXpert is a payment processing software that provides retailers and online merchants with a payment gateway to streamline POS payment operations. Users can track and monitor daily transactions using heatmaps and access information related to error codes, credit card providers, and more.Read more about PayXpert</t>
  </si>
  <si>
    <t>PayWhirl</t>
  </si>
  <si>
    <t>https://www.getapp.com/finance-accounting-software/a/paywhirl/</t>
  </si>
  <si>
    <t>PayWhirl is a cloud-based software designed to help businesses manage recurring payments and subscription billing operations via a unified portal. The platform enables organizations to embed a personalized self-service portal into their websites, allowing customers to log in, view, and manage their subscriptions.Read more about PayWhirl</t>
  </si>
  <si>
    <t>The Ultimate in Flexibility and Scalability for Subscription Management and BillingBluLogix delivers the ultimate subscription, usage-based, and consumption billing platformto accelerate revenue growth, enable digital transformation, and empower channels.Read more about BLUIQ</t>
  </si>
  <si>
    <t>PayPro Global</t>
  </si>
  <si>
    <t>https://www.getapp.com/website-ecommerce-software/a/paypro-global/</t>
  </si>
  <si>
    <t>PayPro Global helps businesses create, launch, and manage online stores for software, services, and digital goods. Users can implement a payment processing system with fraud detection and prevention capabilities to handle recurring payments, subscriptions, in-app purchasing, billing, and more.Read more about PayPro Global</t>
  </si>
  <si>
    <t>Nexway</t>
  </si>
  <si>
    <t>https://www.getapp.com/website-ecommerce-software/a/nexway-monetize/</t>
  </si>
  <si>
    <t>Nexway's powerful subscription engine and AI-powered churn prevention program empower you to sell and manage subscriptions, increase customer lifetime value (CLTV), build long-term customer loyalty, and exceed customer expectations like never before.Read more about Nexway</t>
  </si>
  <si>
    <t>Uelz</t>
  </si>
  <si>
    <t>https://www.getapp.com/finance-accounting-software/a/uelz/</t>
  </si>
  <si>
    <t>Uelz is a cloud-based billing platform that assists with recurring charges automation and subscription management for businesses of all sizes.Read more about Uelz</t>
  </si>
  <si>
    <t>Dynamics Billing</t>
  </si>
  <si>
    <t>https://www.getapp.com/finance-accounting-software/a/dynamics-billing/</t>
  </si>
  <si>
    <t>Advanced usage billing and situational pricing software.  Product / Service catalog optimized to reduce costs; Advanced invoicing; Collections; Connect to payment provider of choice; AR sub-ledger and integration to accounting software of choice; Built on Microsoft Dynamics.Read more about Dynamics Billing</t>
  </si>
  <si>
    <t>Sure</t>
  </si>
  <si>
    <t>https://www.getapp.com/finance-accounting-software/a/sure-cloud/</t>
  </si>
  <si>
    <t>Magnaquest is a world leader in Subscription management, billing and CRM  with a cloud-based product that handles all stages of subscriber life cycle managementRead more about Sure</t>
  </si>
  <si>
    <t>Bold Subscriptions</t>
  </si>
  <si>
    <t>https://www.getapp.com/finance-accounting-software/a/bold-subscriptions/</t>
  </si>
  <si>
    <t>Bold Subscriptions is an app for Shopify that makes it easy to build, launch, and scale recurring subscriptions. It offers customizable subscription offerings, a fully customizable customer portal where subscribers can manage their subscriptions, and seamless integrations with other tools to guarantee uninterrupted workflows.Read more about Bold Subscriptions</t>
  </si>
  <si>
    <t>Trexle</t>
  </si>
  <si>
    <t>https://www.getapp.com/finance-accounting-software/a/trexle/</t>
  </si>
  <si>
    <t>Trexle payments platform integrates any payment gateway with popular e-commerce platforms and adds features for subscription billing, PCI compliance, API &amp; moreRead more about Trexle</t>
  </si>
  <si>
    <t>OrderGroove</t>
  </si>
  <si>
    <t>https://www.getapp.com/website-ecommerce-software/a/ordergroove/</t>
  </si>
  <si>
    <t>Ordergroove helps innovative brands enable Relationship Commerce – shifting consumer interactions from one-and-done transactions to ongoing, highly profitable relationships – with a frictionless subscription program and a superior subscriber experience.Read more about OrderGroove</t>
  </si>
  <si>
    <t>Cerillion Skyline</t>
  </si>
  <si>
    <t>https://www.getapp.com/website-ecommerce-software/a/cerillion-skyline/</t>
  </si>
  <si>
    <t>Cerillion Skyline is a billing management solution that helps businesses of all sizes with subscription management, usage charging, metering, automated payments, product catalog maintenance and more. The application comes with security standards and integrates with existing systems.Read more about Cerillion Skyline</t>
  </si>
  <si>
    <t>PagBrasil</t>
  </si>
  <si>
    <t>https://www.getapp.com/website-ecommerce-software/a/pagbrasil/</t>
  </si>
  <si>
    <t>Increase your sales and conversions with PagStream®, our flexible ready-to-go solution for subscription management. Offer your subscribers multiple plans and bill them weekly, monthly, quarterly, or yearly, with entirely customizable rules, enabling them to pay with their favorite payment methods.Read more about PagBrasil</t>
  </si>
  <si>
    <t>O2B is a native Force.com billing &amp; invoicing software for subscription management  that supports complex offerings, pricing, &amp; payment options.Read more about O2B</t>
  </si>
  <si>
    <t>DaisyBill</t>
  </si>
  <si>
    <t>https://www.getapp.com/hr-employee-management-software/a/daisybill/</t>
  </si>
  <si>
    <t>DaisyBill is an eBilling tool for the healthcare industry, which provides features such as automated medical invoice submission, workers’ compensation tracking, and more. Using the digital invoicing module, businesses can utilize the real-time task dashboard to gain insights into billing statistics.Read more about DaisyBill</t>
  </si>
  <si>
    <t>Serious flexibility for managing subscriptions and preventing cancellations.  Set next billing date, modify subscription cycle, offer discounts ongoing or on a limited number of renewals.  Modify the product and quantity on a subscription too.Read more about RevCent</t>
  </si>
  <si>
    <t>Square Subscriptions</t>
  </si>
  <si>
    <t>https://www.getapp.com/finance-accounting-software/a/square-subscriptions/</t>
  </si>
  <si>
    <t>Square Subscriptions is a subscription management software that allows businesses to create predictable revenue streams. It offers customizable billing models, optional free trials, flexible plan durations, and automated recurring transactions. Businesses can generate checkout links, QR codes, and embeddable buttons to easily manage and share subscription plans with customers.Read more about Square Subscriptions</t>
  </si>
  <si>
    <t>TRACT is a billing software to manage the entire subscription lifecycle - supporting any revenue model from simple subscriptions to complex, usage-based models.Read more about Gotransverse</t>
  </si>
  <si>
    <t>Vindicia helps subscription businesses to test price plans, analyze performance, create up-sell &amp; cross-sell opportunities, and manage signups &amp; renewals.Read more about Vindicia</t>
  </si>
  <si>
    <t>VetBilling</t>
  </si>
  <si>
    <t>https://www.getapp.com/finance-accounting-software/a/vetbilling/</t>
  </si>
  <si>
    <t>VetBilling is a cloud-based recurring payment software designed to help veterinary clinics verify clients' personal and bank information and set up pre-payment, wellness plan, pet savings account (PSA), and more.Read more about VetBilling</t>
  </si>
  <si>
    <t>keylight</t>
  </si>
  <si>
    <t>https://www.getapp.com/website-ecommerce-software/a/keylight/</t>
  </si>
  <si>
    <t>keylight offers businesses the opportunity to provide customers with subscription models. keylight software provides its users with a platform that allows distribution and management of subscriptions. The modular software can be accessed and used with minimal effort.Read more about keylight</t>
  </si>
  <si>
    <t>Younium</t>
  </si>
  <si>
    <t>https://www.getapp.com/finance-accounting-software/a/younium/</t>
  </si>
  <si>
    <t>Younium is a recurring billing software designed to help businesses manage the entire B2B subscription lifecycle with milestone capabilities, change tracking, credit notes, segmented journals, and more.Read more about Younium</t>
  </si>
  <si>
    <t>LISA</t>
  </si>
  <si>
    <t>https://www.getapp.com/finance-accounting-software/a/lisa-2/</t>
  </si>
  <si>
    <t>LISA is the solution for subscription business models that automates functions throughout organizations dealing with high volumes of subscriptions. It is designed to run within Microsoft Dynamics 365 and provides subscription-based capabilities that extend the standard subscription billing in Microsoft Dynamics 365.Read more about LISA</t>
  </si>
  <si>
    <t>Flowrev</t>
  </si>
  <si>
    <t>https://www.getapp.com/finance-accounting-software/a/flowrev/</t>
  </si>
  <si>
    <t>Flowrev is a revenue recognition software designed to help businesses track, accrue and report revenue on a real-time basis. The software is ideal for companies with complex revenue streams or those that use multiple currencies, such as eCommerce sellers.Read more about Flowrev</t>
  </si>
  <si>
    <t>Galax Pay</t>
  </si>
  <si>
    <t>https://www.getapp.com/finance-accounting-software/a/galax-pay/</t>
  </si>
  <si>
    <t>Galax Pay is an intelligent platform for receiving payments for companies and freelance professionals, managing one-off and recurring collections, and automating them, whether customers make them via credit card, PIX, direct debit, or bank payment slip.Read more about Galax Pay</t>
  </si>
  <si>
    <t>Vindi</t>
  </si>
  <si>
    <t>https://www.getapp.com/finance-accounting-software/a/vindi/</t>
  </si>
  <si>
    <t>Vindi is Portuguese-language management software for managing in-person or online recurring payments, making it possible to conduct sales by subscription, plans, and monthly fees to centralize the business's collection process and even integrate it with ERP systems, eCommerce platforms, and more.Read more about Vindi</t>
  </si>
  <si>
    <t>AppDirect</t>
  </si>
  <si>
    <t>https://www.getapp.com/website-ecommerce-software/a/appdirect/</t>
  </si>
  <si>
    <t>AppDirect is a platform that helps companies launch marketplaces, manage partner ecosystems, automate subscription billing, and more. It offers various digital monetization and procurement capabilities to drive revenue, streamline operations, and gain insights. Key features include a B2B marketplace, partner relationship management tools, robust subscription billing, cloud distribution, and workforce identity management.Read more about AppDirect</t>
  </si>
  <si>
    <t>AUTHVIA</t>
  </si>
  <si>
    <t>https://www.getapp.com/finance-accounting-software/a/authvia-txt2pay/</t>
  </si>
  <si>
    <t>The most critical touchpoint in your customer's journey is the payment experience. As the complete conversational commerce engine, Authvia makes it simple through our patented TXT2PAY® solution.Read more about AUTHVIA</t>
  </si>
  <si>
    <t>Automate recurring tuition or membership billing with flexible cycles, bulk invoicing, debit orders via Three Peaks, online payments, and smart dunning. Includes VAT handling, payment plans, and finance reports to reduce arrears and improve cash flow.Read more about Swool.io</t>
  </si>
  <si>
    <t>Revenue Cycle Management</t>
  </si>
  <si>
    <t>https://www.getapp.com/finance-accounting-software/revenue-cycle-management/os/web-based</t>
  </si>
  <si>
    <t>Use Sage Intacct for revenue management &amp; revenue recognition, which can quickly become challenging, especially when accounting for multiple revenue typesRead more about Sage Intacct</t>
  </si>
  <si>
    <t>Integrated payment solutions help to streamline billing, improve your collections &amp; enhance your patients' experience.Read more about Curve Dental</t>
  </si>
  <si>
    <t>Specialty-Centric AI-Powered RCM: Elevating Financial Transparency, Efficiency, and Data-Driven Insights for Seamless Billing.Read more about MDnet EHR</t>
  </si>
  <si>
    <t>Euclid RCM is a cloud-based medical practice management software designed to help healthcare organizations and clinical laboratories streamline revenue cycles by processing claims and billing operations. Features include eligibility testing, EOB, claims filing, reporting, and scheduling.Read more about Euclid</t>
  </si>
  <si>
    <t>eClinicalWorks Revenue Cycle Management has a 98% or higher first-pass acceptance rate, streamlining medical billing and maximizing reimbursements.Read more about eClinicalWorks</t>
  </si>
  <si>
    <t>Integrated with practice management software, ModMed® gBOOST™ revenue cycle management services help streamline billing processes.Read more about gGastro</t>
  </si>
  <si>
    <t>With Aptatto's RevCycle Engine, you can see results in your first billing cycle. We help you make right easy by preventing denials, protecting revenue, and automating corrections. Our smart, customizable rules ensure accuracy at the source, so your team spends less time fixing mistakes.Read more about RevCycle Engine</t>
  </si>
  <si>
    <t>Waseel RCM</t>
  </si>
  <si>
    <t>https://www.getapp.com/finance-accounting-software/a/waseel-rcm/</t>
  </si>
  <si>
    <t>Waseel RCM is a revenue cycle management solution designed to help healthcare organizations optimize financial operations, manage billing and expedite claim collections. The platform enables managers to access patient information and financial data in real-time and train staff members to ensure resource utilization.Read more about Waseel RCM</t>
  </si>
  <si>
    <t>Risk Management</t>
  </si>
  <si>
    <t>https://www.getapp.com/finance-accounting-software/risk-management/os/web-based</t>
  </si>
  <si>
    <t>https://www.capterra.com/ppc/clicks/collect/GA/directory/2ec2f4d3-1909-45a3-a35c-2a9516e6c997/destination?country=ID&amp;language=en&amp;specificLocation=serp_oses&amp;sessionStartPage=&amp;categoryId=39db0842-6cea-4ae7-a2be-de8f4ab1d84b&amp;listingPosition=1&amp;gaClientId=R0ExLjEuNjgzMjA4Nzk5LjE3NTY2MzI5NT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9e01be0-3135-4897-839e-fafecdff4c38</t>
  </si>
  <si>
    <t>https://www.nlyte.com/microsite/request-demo-2/?utm_source=capterra&amp;utm_medium=paid&amp;gdmcid=06a1a0d1-2818-4d65-ae57-cf1fd7b81486</t>
  </si>
  <si>
    <t>https://ncssoft.in/?utm_channel=GetApp&amp;gdmcid=f65e4f5c-6685-4584-a2fa-20b01cb63bc6</t>
  </si>
  <si>
    <t>https://www.optial.com/solutions/grc/risk-management?utm_source_=GetApp&amp;gdmcid=8a162172-7ffe-4ffd-bb64-5cfb0afac8db</t>
  </si>
  <si>
    <t>Wrike is a risk management platform trusted by more than two million users in 140 countries. Features include robust authentication, time tracking tools, and automated reports. Use Wrike's reporting software to monitor finances, spot potential risk areas, and increase profitability.Read more about Wrike</t>
  </si>
  <si>
    <t>MasterControl's risk management software system is an integrated solution. It helps companies identify risk and mitigate long term systemic risks by tracking and analyzing recurring issues.Read more about MasterControl Quality Excellence</t>
  </si>
  <si>
    <t>Weak visitor and contractor screening is increasing the risk of insider threats in your organization.Sign In Solutions' visitor management system enhances risk management by automating visitor screening, enforcing compliance with audit-ready logs, and providing real-time incident alerts to improveRead more about Sign In Solutions</t>
  </si>
  <si>
    <t>Continuously assess and proactively mitigate data security risks.Read more about Netwrix Auditor</t>
  </si>
  <si>
    <t>Pirani simplifies risk identification, assessment, and monitoring. With controls, incident capture, dashboards, and Copilot automation, it aligns with COSO ERM, ISO 31000, Basel III, Sarbanes-Oxley, ISO 27001, and AS/NZS 4360.Read more about Pirani</t>
  </si>
  <si>
    <t>Risk management software made easy. Manage risks by assigning actions, risk scores, tasks, priorities and employees to minimize potential issues. Track any ISO 9001, ISO 13485, ISO 14001, ISO 17025, AS9100, HACCP, SQF, cGMP &amp; FDA Part 820/211 risks. Connect your locations, departments &amp; employees.Read more about QT9 QMS</t>
  </si>
  <si>
    <t>A centralized risk register helps normalize your risk assessments &amp; organize responses. No more guessing in analyses: use real-time data to calculate potential risk. Keep tabs on financial impacts &amp; probabilities based on risk tolerance. And integrate reports with other business units.Read more about Onspring</t>
  </si>
  <si>
    <t>New generation risk management software designed to meet complex risk reporting, metrics, &amp; notifications to streamline management.Read more about A1 Tracker</t>
  </si>
  <si>
    <t>Identify, assess, and control risks in real time. Standardize processes, automate reporting, and give leaders the data they need to make confident, informed decisions.Read more about HSI Donesafe</t>
  </si>
  <si>
    <t>Complete risk management on signups, logins and transactions. Default and customizable rules to fit your industry and use cases, allowing you to tackle risk with confidence.Read more about SEON. Fraud Fighters</t>
  </si>
  <si>
    <t>Identify and manage third parties (contractors/suppliers/vendors) based on risk scores.Read more about Contractor Compliance</t>
  </si>
  <si>
    <t>SoftExpert Suite enables organizations to manage corporate risks in a cohesive manner, covering all aspects of risk identification, analysis, assessment, monitoring, and mitigation. The solution adheres to global risk management standards, such as ISO 31000.Read more about SoftExpert Suite</t>
  </si>
  <si>
    <t>Signifyd’s Commerce Protection Platform instantly recognizes the ‘who’ behind every transaction, enabling merchants to streamline customer experiences and grow fearlessly.Read more about Signifyd</t>
  </si>
  <si>
    <t>With CorityOne, we help you streamline and simplify the identification, evaluation and control of operational risk, providing leaders at all levels with enhanced real-time visibility of where risk exists in the business, enabling faster, more intelligent decisions to protect your workforce .Read more about Cority</t>
  </si>
  <si>
    <t>Resolver's cloud-based risk management software connects risks to incidents, so that assessments of what could happen are linked to what did happen. Quantify the impact of your risk mitigation plans. Identify risk register gaps. Improve remote collaboration. Automate data collection and reporting.Read more about Resolver</t>
  </si>
  <si>
    <t>Gain clear visibility over your equipment management and security programs. With Benchmark Gensuite, you'll have access to comprehensive risk management solutions in an all-inclusive cloud-based platform that allows your operations to run smoothly and safely.Read more about Benchmark Gensuite EHS</t>
  </si>
  <si>
    <t>You can record any risks and their potential occurrence in all phases with risk management from Projektron BCS. Find out how the risks affect time, effort and costs and whether you can mitigate the risks with suitable measures. See the reduction effects and the efficiency of your measures.Read more about Projektron BCS</t>
  </si>
  <si>
    <t>ETQ Reliance Risk Management enables a proactive approach to risk with the agility to meet quality challenges before they occur. Reliance is the world’s most comprehensive, flexible and proven QMS software for large manufacturing organizations in dozens of industries.Read more about ETQ Reliance</t>
  </si>
  <si>
    <t>Quentic software strengthens your EHSQ and risk management, in compliance to ISO 9001, ISO 14001, ISO 27001, ISO 45001 and ISO 50001. The platform comprises nine modules that can be selected and combined as required. Request a guided demo today!Read more about Quentic</t>
  </si>
  <si>
    <t>HIPAA-compliant risk management software to streamline the process of identifying, assessing, and mitigating potential security risks.Read more about Healthcare Compliance Software</t>
  </si>
  <si>
    <t>With today's regulatory compliance requirements, iGrafx provides organizations seeking a holistic approach to quality risk management, compliance and governance the means to meet the requirements of Sarbanes-Oxley, GDPR, HIPAA, ISO, and more in a structured, controlled and secure way.Read more about Process360 Live</t>
  </si>
  <si>
    <t>Unitrends risk management solutions address inevitable threats by identifying, assessing, prioritizing, tracking and monitoring risks. Features include pattern recognition, predictive analytics, email alerts, and data replication and deduplication.Read more about Unitrends Backup</t>
  </si>
  <si>
    <t>audits.io is a fully customisable risk management management tool that works on all devices - both on and offline. Conduct risk assessments on the go, give additional info with pictures and attachments, and assign CAPAs to the correct people. Get the FREE trial today to try it out yourself!Read more about Falcony</t>
  </si>
  <si>
    <t>StandardFusion's ERM platform integrates all phases of the risk lifecycle into a cohesive system, offering adaptive workflows and comprehensive solutions that help you build trust and a risk-aware culture. In addition, you can centralize visibility and reporting, fostering collaboration and growth.Read more about StandardFusion</t>
  </si>
  <si>
    <t>Our servicing software system includes predictive triggers that alert you about potential bad debt, allowing you to control losses by fine tuning pricingRead more about Turnkey Lender</t>
  </si>
  <si>
    <t>FORM OpX improves risk management and operational compliance by digitizing audits and inspections on mobile to reduce risk and improve safety and quality.Read more about FORM OpX</t>
  </si>
  <si>
    <t>Mitigate Compliance Risk in your Supply ChainRead more about IntegrityNext</t>
  </si>
  <si>
    <t>QIMAone is a risk management software specialized in consumer goods for brands and manufacturers. Helping buyers connect with their suppliers to monitor and improve product quality, increase supply chain visibility, and reduce operational inefficiencies.Read more about QIMAone</t>
  </si>
  <si>
    <t>ZenGRC is a cloud-based risk management solution that enables centralized visibility into an organization¿s complete risk posture.Read more about ZenGRC</t>
  </si>
  <si>
    <t>Automatically assess the risks of any new vendor you onboard, with custom risk scoring and real-time third-party integrations.Read more about Pivot</t>
  </si>
  <si>
    <t>modONE is an AI-driven Risk Management platform that automates compliance, tracks incidents, and mitigates workplace risks in real time. With predictive analytics, secure integrations, and customizable dashboards, modONE helps businesses reduce liability and enhance safety.Read more about modONE</t>
  </si>
  <si>
    <t>Sierra QMS is robust and flexible enough to manage all types of risk that can affect the safety and reliability of products your organization is developing. It is more important than ever for organizations to have a complete and accurate picture of their entire risk landscape.Read more about Sierra QMS</t>
  </si>
  <si>
    <t>JCAD CORE</t>
  </si>
  <si>
    <t>https://www.getapp.com/finance-accounting-software/a/jcad-core/</t>
  </si>
  <si>
    <t>JCAD CORE is a web-based enterprise risk and compliance management solution with auditing, analytical, and data management capabilitiesRead more about JCAD CORE</t>
  </si>
  <si>
    <t>SpiraPlan’s risk management helps you to identify, analyze, and monitor risks with Probability, Impact, and Exposure metrics. GenAI automates RPN calculations, tracks mitigations, and links tasks for resolution. Convert risks to incidents with traceability and visualize risks with dynamic Risk CubesRead more about SpiraPlan</t>
  </si>
  <si>
    <t>Ondato helps businesses manage risk with automated identity verification, AML screening, fraud prevention tools, and continuous customer monitoring. Ensure compliance, lower operational risk, and maintain trust with scalable, AI-driven solutions.Read more about Ondato</t>
  </si>
  <si>
    <t>Build up company-wide risk inventoryu000band control environment. Define risk tolerance and risk appetite statements along with key risk and performance indicators. Generate automatic heat maps.Risk &amp; Opportunity ManagementRisk Inventory &amp; HeatmapControl EnvironmentInternal Control ActivitiesRead more about Auditrunner</t>
  </si>
  <si>
    <t>AdaptiveGRC Risk Management Suite transparently applies established principles (e.g. ISO 31000) to governing, managing, analyzing, visualizing, and reporting your exposures to risk according to your directives. Define and track risk treatment strategies based on controls and corrective action plans.Read more about AdaptiveGRC</t>
  </si>
  <si>
    <t>With caralegal, you can centralize and assess risks, detect potential issues early, and respond proactively. Clear workflows and direct task assignment to departments allow you to minimize risks efficiently. Develop proactive strategies and fortify your organization’s resilience.Read more about caralegal</t>
  </si>
  <si>
    <t>Sedex</t>
  </si>
  <si>
    <t>https://www.getapp.com/finance-accounting-software/a/sedex/</t>
  </si>
  <si>
    <t>Store, analyse, share, and report on sustainability practices with the world’s largest data platform for supply chain assessment.Read more about Sedex</t>
  </si>
  <si>
    <t>flowdit’s risk management solution helps identify, assess, and mitigate risks. With customizable assessments, automated workflows, and real-time tracking, it ensures compliance and helps businesses proactively manage risks to reduce liabilities.Read more about flowdit</t>
  </si>
  <si>
    <t>Corporater Risk is a software solution that organizations use to assess risks and monitor the effectiveness of risk reduction activities. Risks are visualized within their business context and can be linked to business units, projects, goals, or processes.Read more about Corporater Business Management Platform</t>
  </si>
  <si>
    <t>IBSFINtech</t>
  </si>
  <si>
    <t>https://www.getapp.com/finance-accounting-software/a/ibsfintech/</t>
  </si>
  <si>
    <t>IBSFINtech is a globaly renowned Enterprise Treasury, Risk, Trade Finance Management &amp; Supply Chain Finance for corporations &amp; family offices.Read more about IBSFINtech</t>
  </si>
  <si>
    <t>The EHS Risk Management Software on Microsoft 365, starting at US$37,500/year. Bring EHS into the everyday with Teams, SharePoint &amp; Power BI integration to Boost Employee Engagement. Made for Enterprises with 1,000+ Employees. Configured To You. View A Demo Today.Read more about Pro-Sapien EHS Software</t>
  </si>
  <si>
    <t>MVR Monitoring</t>
  </si>
  <si>
    <t>https://www.getapp.com/finance-accounting-software/a/mvr-monitoring/</t>
  </si>
  <si>
    <t>MVR Monitoring is a comprehensive driver record monitoring system that helps businesses track and manage their employees' driving records. It provides near real-time alerts on new violations, suspensions, DUIs, and CDL disqualifications, enabling companies to take immediate action and ensure their drivers meet compliance requirements. The intuitive dashboard and automated notifications make it easy for businesses to stay on top of their driver management needs.Read more about MVR Monitoring</t>
  </si>
  <si>
    <t>Sabentis automates safety management with tools for incident reporting, compliance tracking, and audit management. It offers real-time data, predictive analytics, and seamless integration with enterprise systems, helping businesses proactively manage risks, and ensure workplace safety.Read more about Sabentis</t>
  </si>
  <si>
    <t>Deploy and instantly access risk assessments at any point of work, effortlessly perform dynamic risk assessments, and digitally sign off on all documentation to show proof of receipt with robust revision control. Identify and record Hazards with custom reporting forms.Read more about Compliance Genie</t>
  </si>
  <si>
    <t>Document, review, and take actions to mitigate all your Risks with EHSwise. EHSwise is a leading Environmental, Health &amp; Safety software that empowers EHS leaders to capture and manage Health &amp; Safety records in one easy-to-use system, creating a safer workplace while ensuring compliance.Read more about Kianda</t>
  </si>
  <si>
    <t>Easily manage your risk with an integrated mobile app and desktop solution. Empower your on-the-ground employees with easy access to all the health &amp; safety information they need on their phones. Give head office staff simple access to data they need to make better business decisions. Book a demo.Read more about Ideagen Lucidity</t>
  </si>
  <si>
    <t>Matrix Requirements' Risk Module allows you to design forms to enter the risks you need to document according to ISO14971. You can customize the forms and formulas according to your procedures and hazard analysis. Risk controls directly act as design input.Read more about Matrix Requirements</t>
  </si>
  <si>
    <t>With SMS360 you can streamline compliance and risk management, reduce accidents and incidents, and send employees home safely each day.Read more about SMS360</t>
  </si>
  <si>
    <t>Identify, assess, and manage risks with automated tracking, built-in templates, and continuous monitoring.Read more about Scytale</t>
  </si>
  <si>
    <t>Make the right investment decisions by identifying potential ESG risks and opportunities for potential investments and for the existing portfolio. Access a common method for data metrics and assessment aligned with regulatory requirements and reporting initiatives.Read more about Position Green</t>
  </si>
  <si>
    <t>Businesses and government agencies trust their risk management with The OnSolve Platform. Leverage AI-powered risk intelligence vetted by human analysts to send targeted two-way mass notifications across any platform to ensure the safety of your team and community.Read more about OnSolve Platform</t>
  </si>
  <si>
    <t>Project Risk Manager</t>
  </si>
  <si>
    <t>https://www.getapp.com/finance-accounting-software/a/project-risk-manager/</t>
  </si>
  <si>
    <t>Project Risk Manager is a comprehensive software application designed to help users identify, quantify, and mitigate project risks. The intuitive interface guides users through the risk management process, offering automatic risk ranking and closure. With features like multiple user support, offline capabilities, and detailed reporting, Project Risk Manager enables project teams to plan, manage, and execute projects efficiently while minimizing exposure to risks.Read more about Project Risk Manager</t>
  </si>
  <si>
    <t>Kinective ALM</t>
  </si>
  <si>
    <t>https://www.getapp.com/finance-accounting-software/a/omnilytics-risk-analytics-alm/</t>
  </si>
  <si>
    <t>NXTSofts OmniLytics ALM is an integrated system enabling institutions to meet regulatory obligations by using instrument-level data. The data capture process is designed for efficiency and accuracy. With a robust data conversion and validation process, most modeling data can be imported and then validated in a matter of minutes. Features include interest rate risk analytics, stress testing, liquidity risk management, and multifaceted risk analytics with static and dynamic hedging functionality.Read more about Kinective ALM</t>
  </si>
  <si>
    <t>Protecht.ERM accommodates your risk assessment methodology and enables you to link back to the central risk event and control libraries.Read more about Protecht ERM</t>
  </si>
  <si>
    <t>Riskonnect Active Risk Manager</t>
  </si>
  <si>
    <t>https://www.getapp.com/operations-management-software/a/active-risk-manager/</t>
  </si>
  <si>
    <t>Active Risk Manager from Riskonnect is a secure risk management solution allowing users to identify and manage risk at program, project, operational, and corporate levels. Key features include bow tie, quant and qual analyses, reports, and alerts.Read more about Riskonnect Active Risk Manager</t>
  </si>
  <si>
    <t>Predict360 Enterprise Risk Management system enables risk managers to have visibility of enterprise risk on a dashboard. New risks can be displayed in all risk metrics and visible to all team. Predict360 risk management solution ensures that the latest regulatory risks are closely monitored.Read more about Predict360</t>
  </si>
  <si>
    <t>Empower and protect your organization with the trusted and experienced leading mobile platform for emergency notifications, risk management, and two-way safety and security communications.Read more about Vector LiveSafe</t>
  </si>
  <si>
    <t>Pro-Inspector is a digital audit and inspections platform that helps you minimize business and workplace risks. All businesses have risks but Pro-Inspector will be your best assistant in shielding against all the risks. Analyze important trends, set automated escalations and keep observations at bayRead more about Pro-Inspector</t>
  </si>
  <si>
    <t>Vision Pro is a cloud-based risk management software solution that allows businesses to manage all their statutory risk compliance, assets, fire risk, audit, building condition and legionella compliance responsibilities - all from one secure, online location.Read more about Vision</t>
  </si>
  <si>
    <t>PLANTA Project is an integrated system for project and portfolio management which enables the use of agile, traditional, or hybrid pm methods. You can set objectives, allocate budgets, and create project workflows using templates. Agile project teams use the collaboration module, 2 editions.Read more about PLANTA Project</t>
  </si>
  <si>
    <t>Riskonnect RMIS</t>
  </si>
  <si>
    <t>https://www.getapp.com/finance-accounting-software/a/riskonnect-risk-management-information-system/</t>
  </si>
  <si>
    <t>Risk Management Information System is a cloud-based software that helps businesses gain insights into insurance programs, monitor claims processes, and more on a unified platform.Read more about Riskonnect RMIS</t>
  </si>
  <si>
    <t>Risk Radar</t>
  </si>
  <si>
    <t>https://www.getapp.com/finance-accounting-software/a/risk-radar/</t>
  </si>
  <si>
    <t>Risk Radar Enterprise (RRE) is a web-based software that helps enterprises across government, education, healthcare, manufacturing and several other industries identify, evaluate, control, mitigate, and report on risks.Read more about Risk Radar</t>
  </si>
  <si>
    <t>Opture Risk Management</t>
  </si>
  <si>
    <t>https://www.getapp.com/finance-accounting-software/a/opture-risk-management/</t>
  </si>
  <si>
    <t>Opture Risk Management is a risk management software that helps businesses streamline processes related to risk mapping, business continuity management, compliance tracking, and more. The ISMS module enables staff members to assess security risks, identify asset protection requirements, handle security incidents, maintain protected assets inventory, and manage other operations.Read more about Opture Risk Management</t>
  </si>
  <si>
    <t>https://www.getapp.com/finance-accounting-software/a/ats/</t>
  </si>
  <si>
    <t>ATS is a cloud-based and on-premise risk management platform for small to large businesses. It helps businesses improve their performance in risk management, make better policy decisions, and control risk-financing costs.Read more about ATS</t>
  </si>
  <si>
    <t>Fatigue360</t>
  </si>
  <si>
    <t>https://www.getapp.com/hr-employee-management-software/a/fatigue360/</t>
  </si>
  <si>
    <t>Fatigue360 is an end-to-end fatigue risk management and scheduling tool using the HSE fatigue and risk scoringWe have chosen a very visual, drag and drop interface which sets us apart from our few competitors.Read more about Fatigue360</t>
  </si>
  <si>
    <t>Two levels of risk analysis ensure you develop a preventive mindset, mitigate risks and continually improve. BPAQuality365 is a modern app for integrated quality, risk and compliance management to run in your Office 365 tenant, with Teams or SharePoint.Read more about BPAQuality365</t>
  </si>
  <si>
    <t>Zenya RISK is a scalable and accessible solution that helps you create a reliable and purposeful organisation, regardless of risk maturity. With Zenya RISK, you are maximally in control and ensure that your organisation is and remains future-proof.Read more about Zenya</t>
  </si>
  <si>
    <t>MetricStream Enterprise Risk Management</t>
  </si>
  <si>
    <t>https://www.getapp.com/finance-accounting-software/a/metricstream-enterprise-risk-management/</t>
  </si>
  <si>
    <t>MetricStream Enterprise Risk Management helps organizations identify, assess, and mitigate operational, financial, IT, and third-party risks. With AI-driven dashboards, automated workflows, KRI monitoring, and integrated reporting, teams gain visibility, prioritize threats, and strengthen enterpriseRead more about MetricStream Enterprise Risk Management</t>
  </si>
  <si>
    <t>roXtra Risk Management</t>
  </si>
  <si>
    <t>https://www.getapp.com/finance-accounting-software/a/roxtra-risk-management/</t>
  </si>
  <si>
    <t>Identify and analyze risks at an early stage, monitor risks in accordance with standards, and optimize your action management.Read more about roXtra Risk Management</t>
  </si>
  <si>
    <t>vsRisk</t>
  </si>
  <si>
    <t>https://www.getapp.com/finance-accounting-software/a/vsrisk/</t>
  </si>
  <si>
    <t>vsRisk is an information security tool that helps businesses conduct error-free risk assessments and ensure compliance with ISO 27001. The software helps generate audit-ready reports and manage privacy compliance.Read more about vsRisk</t>
  </si>
  <si>
    <t>RISK Tool For Safety</t>
  </si>
  <si>
    <t>https://www.getapp.com/finance-accounting-software/a/risk-tool-for-safety/</t>
  </si>
  <si>
    <t>Risk analysis management software tool for Quality, Food (HACCP, HARPC), Environmental, Health safety, Fraud and IT security.Read more about RISK Tool For Safety</t>
  </si>
  <si>
    <t>antares RiMIS</t>
  </si>
  <si>
    <t>https://www.getapp.com/finance-accounting-software/a/antares-rimis/</t>
  </si>
  <si>
    <t>antares RiMIS software is used for risk management in companies of all sizes. The program can be used to create databases that provide information about risk factors within corporate structures. There are also tools for evaluating and eliminating such risk factors.Read more about antares RiMIS</t>
  </si>
  <si>
    <t>SurePact</t>
  </si>
  <si>
    <t>https://www.getapp.com/finance-accounting-software/a/surepact/</t>
  </si>
  <si>
    <t>Whether you receive grant funding or give funding, SurePact eliminates the manual juggle between spreadsheets, stakeholders, contractors, and project managers when it comes to managing your grant money.Read more about SurePact</t>
  </si>
  <si>
    <t>Sharken</t>
  </si>
  <si>
    <t>https://www.getapp.com/finance-accounting-software/a/sharken/</t>
  </si>
  <si>
    <t>Sharken is a risk assessment platform designed specifically for Managed Service Providers (MSPs). It offers a straightforward and guided approach to conducting comprehensive risk assessments for clients, with features like a modern user interface, guided questions, action items, and one-click reporting. Sharken aligns with industry standards and frameworks to ensure thorough and compliant assessments.Read more about Sharken</t>
  </si>
  <si>
    <t>cysmo</t>
  </si>
  <si>
    <t>https://www.getapp.com/all-software/a/cysmo/</t>
  </si>
  <si>
    <t>cysmo is a cloud-based platform that offers automated, real-time cyber risk assessments and assists with threat detection.Read more about cysmo</t>
  </si>
  <si>
    <t>Cyber Risk Posture Management Platform</t>
  </si>
  <si>
    <t>https://www.getapp.com/finance-accounting-software/a/cyber-risk-posture-management-platform/</t>
  </si>
  <si>
    <t>Cyber Risk Posture Management (CRPM) is an AI-powered platform designed to help organizations evaluate and understand their cyber risk exposure across sectors. It enables informed decision-making by providing insights into an organization's cyber risk value.Read more about Cyber Risk Posture Management Platform</t>
  </si>
  <si>
    <t>D&amp;B Risk Analytics</t>
  </si>
  <si>
    <t>https://www.getapp.com/finance-accounting-software/a/d-b-risk-analytics/</t>
  </si>
  <si>
    <t>D&amp;B Risk Analytics provides supply and compliance teams with a revolutionary solution that leverages AI-powered data to achieve a new level of visibility for managing risks. It allows users to screen suppliers, actively monitor risk changes, radically streamline their reporting process, and drive operational efficiency through automation.Read more about D&amp;B Risk Analytics</t>
  </si>
  <si>
    <t>MetricStream Cyber GRC helps organizations identify, assess, and mitigate cybersecurity risks. With AI-driven dashboards, automated workflows, incident tracking, and regulatory reporting, teams gain visibility, prioritize threats, and strengthen enterprise-wide risk management.Read more about MetricStream CyberGRC</t>
  </si>
  <si>
    <t>CAPIX</t>
  </si>
  <si>
    <t>https://www.getapp.com/finance-accounting-software/a/capix/</t>
  </si>
  <si>
    <t>CAPIX is a cloud-based treasury &amp; investment software solution which enables SMBs to manage corporate treasury &amp; investment operations effectively &amp; efficientlyRead more about CAPIX</t>
  </si>
  <si>
    <t>T100 Risk Manager</t>
  </si>
  <si>
    <t>https://www.getapp.com/operations-management-software/a/t100-risk-manager/</t>
  </si>
  <si>
    <t>T100 Risk Manager is a Health &amp; Safety management system that helps companies improve compliance &amp; reduce risk, including options for e-learning &amp; moreRead more about T100 Risk Manager</t>
  </si>
  <si>
    <t>Xactium</t>
  </si>
  <si>
    <t>https://www.getapp.com/finance-accounting-software/a/xactium/</t>
  </si>
  <si>
    <t>Xactium is a cloud-based risk management software solution targeting organizations within financial services, providing tools for identification and assessmentRead more about Xactium</t>
  </si>
  <si>
    <t>WatchKeeper</t>
  </si>
  <si>
    <t>https://www.getapp.com/operations-management-software/a/watchkeeper/</t>
  </si>
  <si>
    <t>A critical event management platform to track, monitor and respond to security threats to protect people and assets.Read more about WatchKeeper</t>
  </si>
  <si>
    <t>Hurdle</t>
  </si>
  <si>
    <t>https://www.getapp.com/finance-accounting-software/a/hurdle/</t>
  </si>
  <si>
    <t>Hurdle is a cloud-based software designed to help businesses manage risks across enterprises, projects, and health, safety and environment (HSE) security protocols. The platform enables organizations to review risk factors using graphs, charts, and analytics on an interactive dashboard.Read more about Hurdle</t>
  </si>
  <si>
    <t>ThreatConnect Risk Quantifier (RQ)</t>
  </si>
  <si>
    <t>https://www.getapp.com/finance-accounting-software/a/threatconnect-risk-quantifier-rq/</t>
  </si>
  <si>
    <t>ThreatConnect's cyber risk quantification platform allows businesses to identify and communicate cybersecurity risks in terms of financial impact.Read more about ThreatConnect Risk Quantifier (RQ)</t>
  </si>
  <si>
    <t>Namcook Analytics</t>
  </si>
  <si>
    <t>https://www.getapp.com/finance-accounting-software/a/namcook-analytics-1/</t>
  </si>
  <si>
    <t>Software Risk Master is an online tool that easily and rapidly predicts software project risks, costs, and quality metrics. Using pattern-matching algorithms and a database that includes nearly 30,000 projects, the tool is a must-have for organizations that develop or maintain software applications.Read more about Namcook Analytics</t>
  </si>
  <si>
    <t>eSecurity Dashboard</t>
  </si>
  <si>
    <t>https://www.getapp.com/finance-accounting-software/a/esecurity-dashboard/</t>
  </si>
  <si>
    <t>eSecurity Dashboard is an incident management solution that provides features such as monitoring, compliance management, customizable fields, risk alerts, incident management, interaction tracking, and records management.Read more about eSecurity Dashboard</t>
  </si>
  <si>
    <t>BitSight</t>
  </si>
  <si>
    <t>https://www.getapp.com/finance-accounting-software/a/bitsight/</t>
  </si>
  <si>
    <t>Identify, Quantify, and Reduce Cyber Risk: Make better, faster decisions about cyber risk with BitSight, the only Security Rating with proven correlation to business outcomes.Read more about BitSight</t>
  </si>
  <si>
    <t>PYX4 Risk</t>
  </si>
  <si>
    <t>https://www.getapp.com/finance-accounting-software/a/pyx4-risk/</t>
  </si>
  <si>
    <t>PYX4 Risk is a cloud-based system designed to help organizations identify and manage business risks and opportunities on a unified platform. It enables finance teams to create and link a list of incidents to risks, collect accident-related data for analysis, and assess financial risks in real-time.Read more about PYX4 Risk</t>
  </si>
  <si>
    <t>Risk Assessment</t>
  </si>
  <si>
    <t>https://www.getapp.com/finance-accounting-software/a/risk-assessment/</t>
  </si>
  <si>
    <t>Ditch spreadsheets for our COI software. Manage assessments, responses, &amp; reporting with ease. Features include real-time analysis, secure disclosures, and customizable forms. Affordable annual subscription. Streamline your conflict risk management and safeguard your organization's reputation.Read more about Risk Assessment</t>
  </si>
  <si>
    <t>kShuttle</t>
  </si>
  <si>
    <t>https://www.getapp.com/finance-accounting-software/a/kshuttle/</t>
  </si>
  <si>
    <t>kShuttle is a solution designed to provide modules according to the real needs of businesses. In addition to its adapted tools, kShuttle provides customer service and support to its customers.Read more about kShuttle</t>
  </si>
  <si>
    <t>Omega</t>
  </si>
  <si>
    <t>https://www.getapp.com/finance-accounting-software/a/omega/</t>
  </si>
  <si>
    <t>Omega is a cloud-based risk management solution that helps Crypto managers access their risk metrics. The platform offers various functions such as portfolio risk assessment, market data, lifecycle management, portfolio hierarchy, and user management.Read more about Omega</t>
  </si>
  <si>
    <t>Glocalist</t>
  </si>
  <si>
    <t>https://www.getapp.com/finance-accounting-software/a/glocalist/</t>
  </si>
  <si>
    <t>Glocalist is a global risk management solution that helps businesses detect, handle and share business risks across international ventures. Users can organize and tag collected information and share it on the dashboard according to requirements.Read more about Glocalist</t>
  </si>
  <si>
    <t>Nuvo</t>
  </si>
  <si>
    <t>https://www.getapp.com/finance-accounting-software/a/nuvo-1/</t>
  </si>
  <si>
    <t>Nuvo provides a branded onboarding experience and risk assessment platform that accelerates time to order, enhances customers’ purchasing, and protects margins.Read more about Nuvo</t>
  </si>
  <si>
    <t>RiskPartner RMIS</t>
  </si>
  <si>
    <t>https://www.getapp.com/finance-accounting-software/a/riskpartner-rmis/</t>
  </si>
  <si>
    <t>RiskPartner is a comprehensive platform designed to simplify and enhance the management of certificates of insurance. The solution empowers businesses to easily navigate the complexities of insurance documentation, streamlining the entire process. From issuance to tracking and compliance, RiskPartner ensures efficient and organized management of certificates, providing a reliable and secure gateway to certificate-related information.Read more about RiskPartner RMIS</t>
  </si>
  <si>
    <t>Cenari</t>
  </si>
  <si>
    <t>https://www.getapp.com/finance-accounting-software/a/cenari/</t>
  </si>
  <si>
    <t>Cenari is a cloud-based enterprise resilience solution that helps streamline crisis management, business continuity, and disaster recovery. With its fully integrated and intelligent platform, Cenari synchronizes incident planning, threat intelligence, and enterprise-wide responses. The platform offers real-time tracking of threats, fast and informed responses, and coordination across teams.Read more about Cenari</t>
  </si>
  <si>
    <t>OpenText Automation Center</t>
  </si>
  <si>
    <t>https://www.getapp.com/security-software/a/data-center-automation/</t>
  </si>
  <si>
    <t>Micro Focus Data Center Automation is a vulnerability management solution that enables businesses to automate the identification, prioritization, and remediation of noncompliant configurations and exposures. The software is designed to work both on-premises and in the cloud, providing businesses with the flexibility they need to manage their IT infrastructure.Read more about OpenText Automation Center</t>
  </si>
  <si>
    <t>Document, Review, and Take Actions to Mitigate all your Risks with EHSwise Risk Assessment Software.Read more about EHSwise</t>
  </si>
  <si>
    <t>Bluejay</t>
  </si>
  <si>
    <t>https://www.getapp.com/operations-management-software/a/bluejay/</t>
  </si>
  <si>
    <t>Bluejay is a cloud-based incident management platform designed to streamline and optimize the alert management process for engineering teams. With its advanced features and AI-powered capabilities, Bluejay helps businesses reduce downtimes and reduce Mean Time to Resolution (MTTR). It offers ALCOM, a unique feature that monitors an organization's alerting effectiveness.Read more about Bluejay</t>
  </si>
  <si>
    <t>ResilientX</t>
  </si>
  <si>
    <t>https://www.getapp.com/finance-accounting-software/a/resilientx/</t>
  </si>
  <si>
    <t>ResilientX is a cloud-based exposure management software that unifies attack surface, web, network security testing, and cloud posture management operations. The platform offers automated discovery and inventory of external assets with passive scanning, providing organizations insights into their digital footprint.Read more about ResilientX</t>
  </si>
  <si>
    <t>Ailance</t>
  </si>
  <si>
    <t>https://www.getapp.com/finance-accounting-software/a/ailance/</t>
  </si>
  <si>
    <t>With the cloud-based and no-code Ailance™ platform, users can flexibly combine solutions in privacy, compliance and risk management to achieve new quality standards with smart AI features. Thanks to the transparent pay-per-use pricing model, organizations even lower their costs.Read more about Ailance</t>
  </si>
  <si>
    <t>Worth automates onboarding and underwriting with advanced risk management tools, including fraud prevention and compliance. With streamlined workflows and real-time insights, Worth helps financial institutions mitigate risks, enhance efficiency, and drive confident decision-making.Read more about Worth</t>
  </si>
  <si>
    <t>Acuredge</t>
  </si>
  <si>
    <t>https://www.getapp.com/operations-management-software/a/acuredge/</t>
  </si>
  <si>
    <t>Acuredge is a risk management software that enables organizations to continuously monitor and manage governance, risk, and compliance. It provides a 360-degree view on risks, integrating the three lines of defense, and is available on both SaaS and on-premise deployment models.Read more about Acuredge</t>
  </si>
  <si>
    <t>MazikCare Back to Work</t>
  </si>
  <si>
    <t>https://www.getapp.com/finance-accounting-software/a/mazikcare-back-to-work/</t>
  </si>
  <si>
    <t>The COVID-19 Back-to-Work App by Mazik Global is an intelligent Microsoft PowerApp that allows employees to easily track symptoms, report COVID-19 exposure, and express concerns. It provides employers with employee case management, workflow automation, and simple data dashboards to monitor virus risks and lower spread.Read more about MazikCare Back to Work</t>
  </si>
  <si>
    <t>Mazik Global Back-to-School</t>
  </si>
  <si>
    <t>https://www.getapp.com/finance-accounting-software/a/mazik-global-back-to-school/</t>
  </si>
  <si>
    <t>The COVID-19 Back-to-School solution from Mazik Global offers a secure and well-managed return to campus. This easy-to-use app tracks user symptoms, concerns, contacts, and COVID-19 exposure, providing administrators with real-time visibility to make informed decisions and keep staff and students safer. The solution's workflow automation, data dashboards, and rapid deployment capabilities help facilitate a smoother transition back to campus.Read more about Mazik Global Back-to-School</t>
  </si>
  <si>
    <t>Sofy provides customized risk management tools that streamline operations and optimize processes. Achieve resilience and reduce costs with sustainable, risk-aligned solutionsRead more about KPMG Sofy Suite</t>
  </si>
  <si>
    <t>Cloud security solution that allows businesses to monitor, track, and manage risk across multiple cloud applications &amp; environments.Read more about Wiz</t>
  </si>
  <si>
    <t>Our approach empowers businesses to identify, assess, and manage risks effectively. Socurely's Risk Management goes beyond the conventional, ensuring resilience and sustainable growth for organizations in an ever-evolving business landscape.Read more about Socurely</t>
  </si>
  <si>
    <t>CyberRank</t>
  </si>
  <si>
    <t>https://www.getapp.com/finance-accounting-software/a/cyberrank/</t>
  </si>
  <si>
    <t>CyberRank is a vendor risk management system that provides comprehensive security ratings and cyber rankings for organizations worldwide. The platform performs thorough analyses of DNS records and autonomous system numbers to identify digital footprints, detect subdomains using advanced scanning techniques, and map IP ranges through reverse DNS lookups. Its capabilities enable organizations to gain insights into potential vulnerabilities, data breaches, and security recommendations.Read more about CyberRank</t>
  </si>
  <si>
    <t>SBS FMEA Database</t>
  </si>
  <si>
    <t>https://www.getapp.com/finance-accounting-software/a/sbs-fmea-database/</t>
  </si>
  <si>
    <t>The FMEA Database is simple, inexpensive, ISO 9001 compliant software that uses Failure Mode and Effects Analysis (FMEA) and SWOT (Strengths, Weaknesses, Opportunities, and Threats) as a risk management techniques.  It is ideal for the requirements of ISO 9001.Read more about SBS FMEA Database</t>
  </si>
  <si>
    <t>Risk management is the process of identifying, assessing, and addressing potential threats to an organization’s operations, assets, and objectives. It’s essential for minimizing losses, improving decision-making, and ensuring long-term stability.Read more about SiON</t>
  </si>
  <si>
    <t>Avantguard</t>
  </si>
  <si>
    <t>https://www.getapp.com/finance-accounting-software/a/avantguard/</t>
  </si>
  <si>
    <t>Revolutionize manufacturing with Avantguard, ensuring efficiency and top-notch product quality across industries.Read more about Avantguard</t>
  </si>
  <si>
    <t>Assess and manage workplace risks with a tailored, ISO 45001-compliant solution and multi-site support.Read more about Red-On-Line</t>
  </si>
  <si>
    <t>Connected Risk – Risk Management helps organizations identify, assess, and mitigate risks with real-time insights, workflows, and reporting.Read more about Connected Risk</t>
  </si>
  <si>
    <t>Work From Anywhere</t>
  </si>
  <si>
    <t>https://www.getapp.com/finance-accounting-software/a/work-from-anywhere/</t>
  </si>
  <si>
    <t>Seamless workation compliance made simple. Instantly approve international remote work with confidence using our automated compliance platform.Read more about Work From Anywhere</t>
  </si>
  <si>
    <t>Risk.Net</t>
  </si>
  <si>
    <t>https://www.getapp.com/finance-accounting-software/a/risk-net/</t>
  </si>
  <si>
    <t>Create and manage any type of standard-compliant risk analysis such as FMEA or HACCP with our risk management software Risk.Net.Read more about Risk.Net</t>
  </si>
  <si>
    <t>Compliance &amp; Risk Management - Client Cloud</t>
  </si>
  <si>
    <t>https://www.getapp.com/finance-accounting-software/a/compliance-risk-management-client-cloud/</t>
  </si>
  <si>
    <t>Compliance &amp; Risk Management is a cloud-based software that lets businesses track incidents, store data, and generate compliance reports from a unified platform.Read more about Compliance &amp; Risk Management - Client Cloud</t>
  </si>
  <si>
    <t>Perium</t>
  </si>
  <si>
    <t>https://www.getapp.com/finance-accounting-software/a/perium/</t>
  </si>
  <si>
    <t>Perium offers a comprehensive solution for both risk and compliance management. Quickly and effortlessly, you'll be set up with a system that's both easy to navigate and adaptable, designed for efficient risk management and reporting.Read more about Perium</t>
  </si>
  <si>
    <t>Ketch automates risk management by providing real-time data mapping, policy enforcement, and risk assessments. It helps businesses identify, mitigate &amp; manage data security and compliance risks while ensuring regulatory adherence. It streamlines workflows, reduces risk exposure for data protection.Read more about Ketch</t>
  </si>
  <si>
    <t>Sales Tax</t>
  </si>
  <si>
    <t>https://www.getapp.com/finance-accounting-software/sales-tax/os/web-based</t>
  </si>
  <si>
    <t>123 Sheets</t>
  </si>
  <si>
    <t>https://www.getapp.com/finance-accounting-software/a/123-sheets/</t>
  </si>
  <si>
    <t>123 Sheets is designed to help accountants and bookkeepers offer sales tax management solutions to their tax agents. It provides VAT compliance and exports cell content to ADO and CSV file formats. Businesses can manage sales taxes, transfer invoices, and automate VAT returns.Read more about 123 Sheets</t>
  </si>
  <si>
    <t>Xvoucher</t>
  </si>
  <si>
    <t>https://www.getapp.com/finance-accounting-software/a/xvoucher/</t>
  </si>
  <si>
    <t>Xvoucher is a SaaS platform that enables businesses to manage the sales and distribution of digital products.Read more about Xvoucher</t>
  </si>
  <si>
    <t>TaxJar</t>
  </si>
  <si>
    <t>https://www.getapp.com/finance-accounting-software/a/taxjar/</t>
  </si>
  <si>
    <t>TaxJar is a cloud-based sales tax calculation, reporting and filing automation solution which integrates with a range of eCommerce marketplaces &amp; shopping cartsRead more about TaxJar</t>
  </si>
  <si>
    <t>Streamline, automate, and standardize taxability and calculation on every sales and purchase transaction.Read more about Vertex</t>
  </si>
  <si>
    <t>Kintsugi</t>
  </si>
  <si>
    <t>https://www.getapp.com/finance-accounting-software/a/kintsugi/</t>
  </si>
  <si>
    <t>AI-driven sales-tax compliance: nexus monitoring, instant rate calculation and one-click filing across all U.S. and select global jurisdictions.Read more about Kintsugi</t>
  </si>
  <si>
    <t>LOVAT</t>
  </si>
  <si>
    <t>https://www.getapp.com/finance-accounting-software/a/lovat/</t>
  </si>
  <si>
    <t>For business owners keeping up with all the taxes and the latest regulations can be exhausting and time-consuming. With software’s ease of use any person can manage their company VAT and sales tax reporting liabilities as everything is intuitive and can be solved online within minutes.Read more about LOVAT</t>
  </si>
  <si>
    <t>EXEMPTAX</t>
  </si>
  <si>
    <t>https://www.getapp.com/finance-accounting-software/a/exemptax/</t>
  </si>
  <si>
    <t>EXEMPTAX provides a secure and easy-to-use platform for businesses to collect, verify and manage resale and tax exemption certificates.Read more about EXEMPTAX</t>
  </si>
  <si>
    <t>Quaderno</t>
  </si>
  <si>
    <t>https://www.getapp.com/finance-accounting-software/a/quaderno/</t>
  </si>
  <si>
    <t>Thousands of SaaS companies, eCommerce entrepreneurs, and digital content creators trust Quaderno to eliminate hours of confusing tax management and scale their business online. Quaderno manages US Sales Tax, VAT and GST.Read more about Quaderno</t>
  </si>
  <si>
    <t>Sovos</t>
  </si>
  <si>
    <t>https://www.getapp.com/finance-accounting-software/a/sovos-intelligent-compliance-cloud/</t>
  </si>
  <si>
    <t>Sovos offers cloud solutions and services for regulatorycompliance to 100+ countries in support of more than 19,000 separate taxjurisdictions. Specializing in solutions for Value Added Tax (VAT), Tax and RegulatoryInformation (TIR), Sales and Use Tax (SUT) and Beverage Alcohol compliance.Read more about Sovos</t>
  </si>
  <si>
    <t>TaxTools</t>
  </si>
  <si>
    <t>https://www.getapp.com/finance-accounting-software/a/taxtools/</t>
  </si>
  <si>
    <t>TaxTools by AccurateTax helps you charge each shopper the correct amount of sales tax regardless of what products you sell, where the customer is located, and what tax rates are applicable.Read more about TaxTools</t>
  </si>
  <si>
    <t>Fonoa</t>
  </si>
  <si>
    <t>https://www.getapp.com/finance-accounting-software/a/fonoa/</t>
  </si>
  <si>
    <t>Fonoa helps marketplace and digital first organizations automate and manage their sales tax, VAT and GST obligations and processes worldwide.Read more about Fonoa</t>
  </si>
  <si>
    <t>Field Service Tax</t>
  </si>
  <si>
    <t>https://www.getapp.com/finance-accounting-software/a/field-service-tax/</t>
  </si>
  <si>
    <t>Field Service Tax is an Automated sales tax solution that simplifies sales tax for oilfield services.Read more about Field Service Tax</t>
  </si>
  <si>
    <t>Taxdoo</t>
  </si>
  <si>
    <t>https://www.getapp.com/finance-accounting-software/a/taxdoo/</t>
  </si>
  <si>
    <t>Taxdoo is a complete solution for financial accounting. It offers interfaces for ERP systems and online shops to automatically calculate VAT from the available data. The program fully automates data collection, bookings, and VAT reports.Read more about Taxdoo</t>
  </si>
  <si>
    <t>Complyt</t>
  </si>
  <si>
    <t>https://www.getapp.com/finance-accounting-software/a/complyt/</t>
  </si>
  <si>
    <t>Complyt is a US sales tax automation platform designed to simplify compliance for global businesses. It integrates seamlessly with leading ERP and billing systems like QuickBooks, Sage Intacct, Salesforce, and Stripe, automating the entire sales tax processes.Read more about Complyt</t>
  </si>
  <si>
    <t>Zamp</t>
  </si>
  <si>
    <t>https://www.getapp.com/finance-accounting-software/a/zamp/</t>
  </si>
  <si>
    <t>Zamp is a modern sales tax solution for e-commerce and SaaS companies. It is the first to combine a real-time technology platform with sales tax experts to deliver an end-to-end experience.Read more about Zamp</t>
  </si>
  <si>
    <t>Spend Management</t>
  </si>
  <si>
    <t>https://www.getapp.com/finance-accounting-software/spend-management/os/web-based</t>
  </si>
  <si>
    <t>https://www.capterra.com/ppc/clicks/collect/GA/directory/fa7373ae-7426-4370-a4ca-a6d200b5e38a/destination?country=ID&amp;language=en&amp;specificLocation=serp_oses&amp;sessionStartPage=&amp;categoryId=79074461-0350-4c23-bb24-8646dbf36844&amp;listingPosition=1&amp;gaClientId=R0ExLjEuOTEyNTI0MDc4LjE3NTY2MzM0Mz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77dedaa-ba48-4be6-ae77-9a642cf164ac</t>
  </si>
  <si>
    <t>Rippling Spend consolidates all company spend including corporate cards, expenses, bill pay, and travel, all in one platform.Read more about Rippling</t>
  </si>
  <si>
    <t>Wrike is a work management platform trusted by more than two million users across 140 countries. Features include expense reports, time tracking tools, and custom analytics dashboards. Take control of your spending and monitor your resources to increase your organization’s profits.Read more about Wrike</t>
  </si>
  <si>
    <t>Happay is an all-in-one Spend Management system for businesses of all sizes. Our Platform makes Employee Spend Management a breeze with AI-powered features and technology.Read more about Happay</t>
  </si>
  <si>
    <t>Stampli Cards give finance teams control over AP and expense transactions — integrated into Stampli's AP automation platform.Read more about Stampli</t>
  </si>
  <si>
    <t>Take control of your business budgets and say goodbye to the “spend now, ask forgiveness later” mentality. With Divvy, never go over budget again. Period.Read more about BILL Spend &amp; Expense</t>
  </si>
  <si>
    <t>Are you worried about employees spending company money without full transparency? Turn your worries into peace of mind, with full control over every cent spent in your company. Simple and effective purchase order management for the entire team.Read more about ProcurementExpress.com</t>
  </si>
  <si>
    <t>Ramp is an all-in-one corporate card &amp; spend management system, built to help you grow efficiently. Issue Ramp cards with customizable limits &amp; auto-enforced policies that block unwanted spend before it happens. Get real-time reporting &amp; detailed savings insights to plan strategically for tomorrow.Read more about Ramp</t>
  </si>
  <si>
    <t>Easily manage all of your business expenses in a matter of seconds. Automated spend management, streamlined approvals, smart budgeting and expense tracking, automated PR and PO processing — all in one cloud-based app.Read more about Precoro</t>
  </si>
  <si>
    <t>Pleo is a cloud-based spend management solution which provides virtual and plastic company cards, automatic expense categorization, receipt capture, and moreRead more about Pleo</t>
  </si>
  <si>
    <t>Streamline your purchasing and payables processes and ensure company spending complies with corporate budgets.Read more about Sage Intacct</t>
  </si>
  <si>
    <t>Spendesk is the all-in-one spend management solution that gives finance teams full control and visibility over company spending.Read more about Spendesk</t>
  </si>
  <si>
    <t>ELMO’s integrated Expenses solution can automate how you manage business expenses. Submitting, approving, and reporting expenses is simplified through our intuitive digital platform.Read more about ELMO Software</t>
  </si>
  <si>
    <t>AI-driven spend management software with prepaid corporate cards and spending rules. Budget, spend, capture, pay bills and sync in real-time. Budgetly is an AI-driven, flexible, automated, and hassle-free expense accounting platform. Helping businesses go paperless and automate financial workflows.Read more about Budgetly</t>
  </si>
  <si>
    <t>Streamline purchasing with Tipalti's spend management software.Streamline purchasing with Tipalti's spend management software. Full accounts payable, procurement, outbound payments and employee expense automation gives you full visibility of all business spend from a single system. While extensiveRead more about Tipalti</t>
  </si>
  <si>
    <t>Fyle is an expense tracking solution that offers AI-powered expense reporting, credit card reconciliation, and receipt management capabilities. The software's receipt management capabilities allow small to midsize businesses to easily capture and organize receipts through text messages, ensuring all expenses are properly documented. The real-time spend tracking feature provides businesses with visibility into their spending, empowering them to make informed financial decisions.Read more about Fyle</t>
  </si>
  <si>
    <t>Gain 100% visibility into your business spending.Read more about Tradogram</t>
  </si>
  <si>
    <t>Rated #1 since 1985 for businesses creating 50-1000 POs/mo, tracking spend, inventory &amp; assets. Evolved to fully automated cloud-based ecosystem. Match invoices &amp; streamline costs. Trusted by 1000+ customers including Coca-Cola, HP, &amp; US Army. Basic &amp; Enterprise software with Money Back Guarantee!Read more about Bellwether Purchasing Software</t>
  </si>
  <si>
    <t>Boost your bottom line by controlling every purchase, eliminating unapproved spend, and increasing spend visibility with automated approval workflows, and customizable budgets.Read more about Order.co</t>
  </si>
  <si>
    <t>PayEm's spend management platform simplifies the entire payment process, boosting efficiency and gaining control over corporate spending, all with complete transparency. You can control company spend by issuing unique virtual credit cards &amp; locking them per vendor. Say goodbye to overspending!Read more about PayEm</t>
  </si>
  <si>
    <t>Spendflo's Spend Optimization solution helps organizations manage and reduce their SaaS expenses through data-driven insights, custom cost allocation, and centralized visibility. It identifies inefficiencies such as redundant subscriptions, uncontrolled spending, and decentralized procurements.Read more about Spendflo</t>
  </si>
  <si>
    <t>Complete spend management for purchasing and approvals, procurement, expense management and spend analysis.Read more about Fraxion</t>
  </si>
  <si>
    <t>Finance loves cashflow visibility but employees hate to create manual purchase orders!That is why we designed ProcureDesk to give your employees an awesome purchasing experience, No more spreadsheets!  It integrates with QuickBooks (Online/Desktop), so no double data entry.Read more about ProcureDesk</t>
  </si>
  <si>
    <t>TYASuite Procurement Management Software streamlines procurement processes by providing tools for supplier management, purchase order tracking, and expense monitoring. It enhances visibility, optimizes spending, and improves decision-making, making procurement efficient and cost-effective.Read more about TYASuite</t>
  </si>
  <si>
    <t>Proqura gives you clear visibility on all your business spend.Benefit from detailed reports, analytics, and insights on all your purchasing. See where you can improve sourcing competitiveness. Identify opportunities for reducing costs or saving time. Enjoy end to end spend management with ProquraRead more about Proqura</t>
  </si>
  <si>
    <t>Capture Expense is an AI-powered spend management platform for UK &amp; Ireland. Automate receipts, invoices, and corporate card spend while tracking reimbursements and policy compliance. Gain real-time insights, reduce admin work, and modernize finance operations with fast deployment and easy adoption.Read more about Capture Expense</t>
  </si>
  <si>
    <t>Zahara is spend management software that controls business costs from purchase to payment. Approve spend upfront, match invoices with orders, and pay suppliers in-platform. Speed up approvals, prevent overspending, and gain full visibility across all departments.Read more about Zahara</t>
  </si>
  <si>
    <t>Qvalia is a platform for finance teams and procurement to automate processes and enable effortless line-item level spend analytics.Read more about Qvalia</t>
  </si>
  <si>
    <t>Accurately capture and track direct or indirect spend in Salesforce. Get instant control and visibility of all spend against business purpose such as customer, sales opportunity or marketing campaign and benefit from real-time analysis of how spend aids company growth.Read more about SalesTrip</t>
  </si>
  <si>
    <t>Captio is an expense management software that integrates expense processes into a single, paperless workflow, eliminating manual tasks &amp; preventing fraudRead more about Emburse Captio</t>
  </si>
  <si>
    <t>Gainfront Procure2Pay solution empowers you in meeting your procurement objectives by providing accurate, consistent, timely, and detailed visibility into your organization’s spend, direct purchasing, budgeting &amp; material management process.Read more about Gainfront</t>
  </si>
  <si>
    <t>Dice is a unified spend management platform that helps businesses control expenses, automate payments, and streamline procurement with real-time visibility, no-code workflows, and built-in compliance.Read more about Dice</t>
  </si>
  <si>
    <t>Stripe Issuing</t>
  </si>
  <si>
    <t>https://www.getapp.com/finance-accounting-software/a/stripe-issuing/</t>
  </si>
  <si>
    <t>Stripe Issuing is the most flexible way to manage a company’s spend and expense reporting. It uses Stripe to issue Virtual Cards, create custom invoices for reimbursements, block and unblock cards, report on usage and more.Read more about Stripe Issuing</t>
  </si>
  <si>
    <t>ControlHub</t>
  </si>
  <si>
    <t>https://www.getapp.com/finance-accounting-software/a/controlhub/</t>
  </si>
  <si>
    <t>Purchasing Software for procurement process excellenceRead more about ControlHub</t>
  </si>
  <si>
    <t>Easily set corporate travel policy and approval flows to guide your travelers and control company travel budgets.Read more about AmTrav</t>
  </si>
  <si>
    <t>Expense8</t>
  </si>
  <si>
    <t>https://www.getapp.com/finance-accounting-software/a/expense8/</t>
  </si>
  <si>
    <t>Expense8's customisable expense module manages the reconciliation, approval &amp; integration of business transactions. Core features:-Expenses From Anywhere-Simplify GST &amp; FBT Processing-Simple Reconciliation-Receipt Scanning with OCR-Dynamic Approval-Automated Data SynchronisationRead more about Expense8</t>
  </si>
  <si>
    <t>Carlabella</t>
  </si>
  <si>
    <t>https://www.getapp.com/finance-accounting-software/a/carlabella/</t>
  </si>
  <si>
    <t>Carlabella is an application developed with the aim of streamlining the management of travel expenses for all company employees. This software package can anticipate the costs of a trip by performing simulations or using calculations that are based on the data from similar journeys in the past.Read more about Carlabella</t>
  </si>
  <si>
    <t>Expenzing Recurring Expenses and Rent Manager</t>
  </si>
  <si>
    <t>https://www.getapp.com/finance-accounting-software/a/expenzing-recurring-expenses-and-rent-manager/</t>
  </si>
  <si>
    <t>Manage all cyclical bill payments including office, factory, warehouse and retail outlets rents, internet charges, bills, etc.Read more about Expenzing Recurring Expenses and Rent Manager</t>
  </si>
  <si>
    <t>Conta Simples</t>
  </si>
  <si>
    <t>https://www.getapp.com/finance-accounting-software/a/conta-simples/</t>
  </si>
  <si>
    <t>Conta Simples is a tool for managing expenses, performing online financial services, and managing physical and virtual corporate cards. Companies can use it to maintain a digital account and control payments, transfers, PIX, and more in an organized way.Read more about Conta Simples</t>
  </si>
  <si>
    <t>Saldo Finance</t>
  </si>
  <si>
    <t>https://www.getapp.com/finance-accounting-software/a/saldo-finance/</t>
  </si>
  <si>
    <t>Saldo Finance helps businesses keep personal finances under control. All bank accounts, cash, subscriptions, bills, and other funds are in one place. This highly customizable service integrates with various financial institutions in the US and Canada and allows businesses to set purchase limits.Read more about Saldo Finance</t>
  </si>
  <si>
    <t>Spend Shrink</t>
  </si>
  <si>
    <t>https://www.getapp.com/finance-accounting-software/a/spend-shrink/</t>
  </si>
  <si>
    <t>Spend Shrink is an AWS cost optimization tool that helps businesses maximize their cloud budget efficiency. It provides a comprehensive spend overview, detailed opportunity insights, and automated anomaly detection to identify and prioritize high-value savings opportunities. Spend Shrink's intuitive dashboard and actionable strategies empower users to reduce wasted AWS spend and boost their return on investment.Read more about Spend Shrink</t>
  </si>
  <si>
    <t>Poppy Legal</t>
  </si>
  <si>
    <t>https://www.getapp.com/finance-accounting-software/a/poppy-legal/</t>
  </si>
  <si>
    <t>Poppy analyzes and organizes all of your legal spending data to help you get smarter about spend, more strategic about planning and more effective in managing outside counsel.Read more about Poppy Legal</t>
  </si>
  <si>
    <t>Stock Portfolio Management</t>
  </si>
  <si>
    <t>https://www.getapp.com/finance-accounting-software/stock-portfolio-management/os/web-based</t>
  </si>
  <si>
    <t>https://www.capterra.com/ppc/clicks/collect/GA/directory/9343e946-b513-4e61-9bcb-ffa7f4395683/destination?country=ID&amp;language=en&amp;specificLocation=serp_oses&amp;sessionStartPage=&amp;categoryId=98111a01-5092-47c8-87ae-7d6a83ec9bbb&amp;listingPosition=1&amp;gaClientId=R0ExLjEuMjIzOTY1NTc3LjE3NTY2MzM1OD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949b49c-e4f6-481b-b275-b08f99007b8a</t>
  </si>
  <si>
    <t>Seeking Alpha</t>
  </si>
  <si>
    <t>https://www.getapp.com/finance-accounting-software/a/seeking-alpha/</t>
  </si>
  <si>
    <t>Seeking Alpha offers stock market analysis tools to assist with stock portfolio management. With this solution, users can access stock prices and charts, in-depth news and analysis, real-time updates, investing newsletters, data visualizations, peer comparisons, and more. Seeking Alpha can provide email alerts for stock news as well as upgrades and downgrades to portfolios.Read more about Seeking Alpha</t>
  </si>
  <si>
    <t>Tykr</t>
  </si>
  <si>
    <t>https://www.getapp.com/finance-accounting-software/a/tykr/</t>
  </si>
  <si>
    <t>Tykr is a stock screener and education platform all-in-one. It guides you throughout your entire investing journey and helps you reduce risk and manage your own investments.Read more about Tykr</t>
  </si>
  <si>
    <t>xtb</t>
  </si>
  <si>
    <t>https://www.getapp.com/finance-accounting-software/a/xtb/</t>
  </si>
  <si>
    <t>xtb is a platform that focuses on trading and offers its users a choice of many global markets. xtb also provides customer support – available on weekdays – for its users, which can be accessed via various channels. xtb's trading academy aims to streamline trading basics for those getting started.Read more about xtb</t>
  </si>
  <si>
    <t>Wealthsimple Trade</t>
  </si>
  <si>
    <t>https://www.getapp.com/finance-accounting-software/a/wealthsimple-trade/</t>
  </si>
  <si>
    <t>Wealthsimple Trade is a trading application that aims to make stock trading streamlined and secure. This app is fully mobile is part of its user appeal. No transaction fees are charged, and no minimum account balance is required.Read more about Wealthsimple Trade</t>
  </si>
  <si>
    <t>ETNA Financial Advisor Software</t>
  </si>
  <si>
    <t>https://www.getapp.com/finance-accounting-software/a/etna-digital-advisor/</t>
  </si>
  <si>
    <t>ETNA Digital Advisor helps fund managers, registered investment advisors (RIA), and financial institutions of all sizes manage investments. The platform is a white-label solution, which enables organizations to personalize the interface with a custom logo, colors, themes, and languages.Read more about ETNA Financial Advisor Software</t>
  </si>
  <si>
    <t>Morningstar Office Cloud</t>
  </si>
  <si>
    <t>https://www.getapp.com/finance-accounting-software/a/morningstar-office-cloud/</t>
  </si>
  <si>
    <t>Office Cloud is a web-based portfolio management platform designed for registered investors, advisors, wealth managers, and asset managers, which provides in-depth research analysis to educate clients about multiple investment opportunities.Read more about Morningstar Office Cloud</t>
  </si>
  <si>
    <t>Nuant Portfolio Management System</t>
  </si>
  <si>
    <t>https://www.getapp.com/finance-accounting-software/a/nuant-portfolio-management-system/</t>
  </si>
  <si>
    <t>Nuant Portfolio Management System stands as a specialized Portfolio and Risk Management platform meticulously designed for professionals to effectively oversee and evaluate risks associated with their digital asset portfolios.Read more about Nuant Portfolio Management System</t>
  </si>
  <si>
    <t>Strike</t>
  </si>
  <si>
    <t>https://www.getapp.com/finance-accounting-software/a/strike-1/</t>
  </si>
  <si>
    <t>Strike offers free trial along with subscription to help traders, inverstors make better decisions in the stock market.Read more about Strike</t>
  </si>
  <si>
    <t>Aladdin® is a tech platform that unifies the investment management process - designed to speak the language of portfolios.Read more about Aladdin</t>
  </si>
  <si>
    <t>HRstaq's Stock Option/ESOP module simplifies employee stock ownership. Manage stock grants, track employee ownership, and ensure regulatory compliance. This module facilitates employee ownership, aligns employee interests with company growthRead more about HRSTAQ</t>
  </si>
  <si>
    <t>Smarttbot</t>
  </si>
  <si>
    <t>https://www.getapp.com/finance-accounting-software/a/smarttbot/</t>
  </si>
  <si>
    <t>SmarttBot is an intelligent solution that automates day trading and swing trading operations for beginner, intermediate and advanced traders. The tool uses parameterizable robots, which are responsible for trading assets and derivatives on the Stock Exchange. Available in Portuguese for Brazil.Read more about Smarttbot</t>
  </si>
  <si>
    <t>FantasyFunds lets you manage multiple stock portfolios across friend groups or leagues using real-time market data. Buy, sell, track performance, and compare strategies — all in a risk-free, game-based environment built for competition and learning.Read more about FantasyFunds</t>
  </si>
  <si>
    <t>ATrad</t>
  </si>
  <si>
    <t>https://www.getapp.com/finance-accounting-software/a/atrad/</t>
  </si>
  <si>
    <t>ATrad Stock Trading platform which provides watchlist of the market, order placement, order management, Charting and research of the market and it's historic analysis.The AI led ATrad benefits offer Robo Trading and other features.Read more about ATrad</t>
  </si>
  <si>
    <t>Tax Management</t>
  </si>
  <si>
    <t>https://www.getapp.com/finance-accounting-software/tax-management/os/web-based</t>
  </si>
  <si>
    <t>Patriot Software offers Full-Service? Payroll for all employer federal, state, and local tax liabilities.Read more about Patriot Payroll</t>
  </si>
  <si>
    <t>The payroll feature in Quickbooks Online automatically calculates tax and generates tax forms, while financial reporting tools help to meet tax standards.Read more about QuickBooks Online</t>
  </si>
  <si>
    <t>Gusto smoothly integrates HR, payroll, health benefits, employee onboarding, workers' compensation insurance and automated tax processing, accessible from any web-enabled device. Gusto automates payroll filings and tax payments, so you don't have to worry about them.Read more about Gusto</t>
  </si>
  <si>
    <t>Use Zenefits to manage your employees' and contractors' payroll with automatic employee tax management and benefits deductions.Read more about TriNet HR Plus</t>
  </si>
  <si>
    <t>Come tax time, we deliver a Year End Financial Package with all of the financial info you need to file your taxes. Your bookkeeping team can work directly with your CPA, or set you up with one we trust, to make sure your taxes are filed painlessly and on time.Read more about Bench</t>
  </si>
  <si>
    <t>Tipalti strengthens AP tax compliance with W-9/W-8 tax form collection, validation, withholding calculations, 1099/1042-S prep reporting, &amp; e-Filing by Sovos.Read more about Tipalti</t>
  </si>
  <si>
    <t>Use FreeAgent to automatically apply country-specific tax rates to all sales and purchases and to generate sales tax reports.Read more about FreeAgent</t>
  </si>
  <si>
    <t>Sage HandiTax Cloud provides fast and powerful tax preparation and lodgement in the cloud. Designed with the needs of small and medium firms in mind, Sage HandiTax Cloud is intuitive, easy to learn and comes with a simple user interface that is easy to navigate.Read more about HandiSoft</t>
  </si>
  <si>
    <t>GoSimpleTax</t>
  </si>
  <si>
    <t>https://www.getapp.com/finance-accounting-software/a/simpletax/</t>
  </si>
  <si>
    <t>GoSimpleTax is a simple tax software designed to help freelancers calculate &amp; submit their self-assessment tax returns online via any internet-enabled device, including desktops, laptops, mobiles, &amp; tablets. GoSimpleTax also supports native Android &amp; iOS mobile apps.Read more about GoSimpleTax</t>
  </si>
  <si>
    <t>Vertex's tax software and services help simplify and automate tax processes for companies of every size.Read more about Vertex</t>
  </si>
  <si>
    <t>Sales tax calculation, sales tax filing &amp; remittanceRead more about TaxCloud</t>
  </si>
  <si>
    <t>InsCipher Connect</t>
  </si>
  <si>
    <t>https://www.getapp.com/finance-accounting-software/a/inscipher-connect/</t>
  </si>
  <si>
    <t>Connect by InsCipher is an intuitive management software combining the best of technology and compliance to ensure your surplus lines filings are completed faster, on time, and with more accuracy.Read more about InsCipher Connect</t>
  </si>
  <si>
    <t>CryptoTrader.Tax</t>
  </si>
  <si>
    <t>https://www.getapp.com/finance-accounting-software/a/cryptotrader-tax/</t>
  </si>
  <si>
    <t>CryptoTrader is a tax management solution that enables users to calculate income taxes for cryptocurrency, generate income reports, and prepare tax forms for filings.Read more about CryptoTrader.Tax</t>
  </si>
  <si>
    <t>Tax Practice Management</t>
  </si>
  <si>
    <t>https://www.getapp.com/finance-accounting-software/tax-practice-management/os/web-based</t>
  </si>
  <si>
    <t>CCH ProSystem fx</t>
  </si>
  <si>
    <t>https://www.getapp.com/finance-accounting-software/a/cch-prosystem-fx/</t>
  </si>
  <si>
    <t>CCH ProSystem fx is a practice management software that provides businesses with dashboards to manage firm, project, employee, and client-related tasks. It includes billing and accounts receivable modules, which let administrators create and edit invoices, billing worksheets, enter payments, analyze finance charges, and manage cash flows.Read more about CCH ProSystem fx</t>
  </si>
  <si>
    <t>Exactera Transfer Pricing</t>
  </si>
  <si>
    <t>https://www.getapp.com/finance-accounting-software/a/exactera-transfer-pricing/</t>
  </si>
  <si>
    <t>Exactera Transfer Pricing is a cloud-based tax practice management solution that helps businesses streamline global transfer pricing compliance. The software produces reports that automatically comply with current tax legislation in jurisdictions around the world. It offers localized documentation features that ensure master and local files adhere to country-specific regulations, including mandated information and formats.Read more about Exactera Transfer Pricing</t>
  </si>
  <si>
    <t>TaxSlayer Pro</t>
  </si>
  <si>
    <t>https://www.getapp.com/all-software/a/taxslayer-pro/</t>
  </si>
  <si>
    <t>TaxSlayer Pro is the professional tax package for tax preparers across the United States. From individual and business filings to payroll and HR, it includes everything you need to help your clients succeed. With anytime access and the most accurate calculations, TaxSlayer Pro tax software delivers the best experience in tax preparation.Read more about TaxSlayer Pro</t>
  </si>
  <si>
    <t>Taxx Savage</t>
  </si>
  <si>
    <t>https://www.getapp.com/finance-accounting-software/a/taxx-savage/</t>
  </si>
  <si>
    <t>Professional tax preparation software with EFIN sharing and powerful features including mobile app and cloud-based platform.Read more about Taxx Savage</t>
  </si>
  <si>
    <t>SafeSend Returns</t>
  </si>
  <si>
    <t>https://www.getapp.com/finance-accounting-software/a/safesend-returns/</t>
  </si>
  <si>
    <t>SafeSend Returns has redefined the way accounting firms digitally assemble, securely deliver, and quickly capture e-signatures from clients for completed tax return packages.Read more about SafeSend Returns</t>
  </si>
  <si>
    <t>DueDeck</t>
  </si>
  <si>
    <t>https://www.getapp.com/finance-accounting-software/a/duedeck/</t>
  </si>
  <si>
    <t>Say goodbye to the old inefficient way of working and embrace the future of compliance practice with DueDeck.Read more about DueDeck</t>
  </si>
  <si>
    <t>Exactera R&amp;D Tax Credit</t>
  </si>
  <si>
    <t>https://www.getapp.com/all-software/a/exactera-r-d-tax-credit/</t>
  </si>
  <si>
    <t>Exactera R&amp;D Tax Credits is a technology-driven service that helps businesses maximize their R&amp;D tax credit returns. The service combines specialized software with a team of knowledgeable experts to streamline the application process and calculate federal and state credits. Exactera offers robust reporting, organized data storage, transparent pricing, and customized services to ensure businesses can confidently claim the R&amp;D tax credit they've earned.Read more about Exactera R&amp;D Tax Credit</t>
  </si>
  <si>
    <t>TaxGo</t>
  </si>
  <si>
    <t>https://www.getapp.com/finance-accounting-software/a/taxgo/</t>
  </si>
  <si>
    <t>taxGO is an electronic document management system for companies and accountants, which makes it possible to extract, store, and control invoices, as well as track the real-time flow of NFe, NFCe, SAT-CFe, XML, and more in accordance with the current tax rules. It is available in Portuguese.Read more about TaxGo</t>
  </si>
  <si>
    <t>Treasury</t>
  </si>
  <si>
    <t>https://www.getapp.com/finance-accounting-software/treasury/os/web-based</t>
  </si>
  <si>
    <t>Monitor cash flow, reconcile accounts, and manage payments. Axonaut’s treasury tools give you real-time financial control.Read more about Axonaut</t>
  </si>
  <si>
    <t>Achieve truly holistic cash visibility and enhance your working capital processes and allocation with our uniquely comprehensive approach to treasury management in SAP.Read more about Serrala Suite</t>
  </si>
  <si>
    <t>Automate the aggregation of bank data with Trovata. Get the most up-to-date view of your cash across all your multi-banks &amp; accounts in one single dashboard.Read more about Trovata</t>
  </si>
  <si>
    <t>HighRadius Treasury leverages the proven RivanaTM Artificial Intelligence (AI) platform to provide the most accurate cash flow forecasts – right from a ledger account level and rolling up to the organizational level.Read more about Integrated Receivables</t>
  </si>
  <si>
    <t>TreasuryView provides treasury teams access to an easy-to-use, cloud-based Treasury Risk Management Platform. We help corporate treasury managers in overseeing bank loans and future debt issuances, forecasting currency risk exposure, and managing currency and interest rate hedging programs.Read more about TreasuryView</t>
  </si>
  <si>
    <t>MyTreasur-e</t>
  </si>
  <si>
    <t>https://www.getapp.com/finance-accounting-software/a/mytreasur-e/</t>
  </si>
  <si>
    <t>MyTreasur-e is a cloud-based treasury management solution designed to meet the needs of treasury professionals from integrated cash and risk management to lease accounting and other business processes.Read more about MyTreasur-e</t>
  </si>
  <si>
    <t>Cegid Treasury</t>
  </si>
  <si>
    <t>https://www.getapp.com/finance-accounting-software/a/cegid-treasury/</t>
  </si>
  <si>
    <t>Cegid Treasury is an advanced solution for optimal cash flow and risk management. With real-time visibility, it simplifies the tracking of accounts, investments, and forecasts. It integrates seamlessly with banking systems, automates processes, and offers advanced analysis and reporting tools.Read more about Cegid Treasury</t>
  </si>
  <si>
    <t>myDiapason Treasury is a SaaS treasury management solution for mid-caps and large corporates to centrally manage all financial flows end-to-end. It interfaces with information systems to automate banking and payment flows, enabling treasurers to secure flows, fight fraud, and hedge risks.Read more about myDiapason Treasury</t>
  </si>
  <si>
    <t>ALTICASH</t>
  </si>
  <si>
    <t>https://www.getapp.com/finance-accounting-software/a/alticash/</t>
  </si>
  <si>
    <t>ALTICASH is a SaaS software that enables users to access their accounts from a web browser. The program can manage the cash flow of one or more companies by integrating the appropriate accounts. The tool is designed to facilitate the construction and control of a cash flow plan.Read more about ALTICASH</t>
  </si>
  <si>
    <t>FinFloh provides real-time visibility into incoming cash, automates reconciliation, and enhances liquidity forecasting—empowering treasury teams to manage working capital more strategically.Read more about FinFloh</t>
  </si>
  <si>
    <t>Utility Billing</t>
  </si>
  <si>
    <t>https://www.getapp.com/finance-accounting-software/utility-billing/os/web-based</t>
  </si>
  <si>
    <t>CIS Utility Billing</t>
  </si>
  <si>
    <t>https://www.getapp.com/emerging-technology-software/a/cis-utility-billing/</t>
  </si>
  <si>
    <t>CUSI’s software streamlines utility billing, service orders, and meter data management, enhancing efficiency and customer service. SOC compliant, our secure platform offers configurable, robust analytics, and seamless integration. Partner with CUSI for operational excellence and innovation.Read more about CIS Utility Billing</t>
  </si>
  <si>
    <t>Metered billing, Consumption, Peak/off peak/shoulder billing, we do tiered, flat rate, time of use and even ratio for the older generation customers.Read more about AMCS Utility Billing</t>
  </si>
  <si>
    <t>Submeter Billing</t>
  </si>
  <si>
    <t>https://www.getapp.com/finance-accounting-software/a/submeter-billing/</t>
  </si>
  <si>
    <t>Submeter Billing lets building owners and property management teams streamline processes related to submeter reading and billing. It can be used with various existing utility meters for measuring water, electricity &amp; gas to automate invoice generation &amp; capture consumption details.Read more about Submeter Billing</t>
  </si>
  <si>
    <t>El Dorado Utility Billing</t>
  </si>
  <si>
    <t>https://www.getapp.com/finance-accounting-software/a/el-dorado-utility-billing/</t>
  </si>
  <si>
    <t>El Dorado Utility Billing is a cloud-based utility billing solution designed to assist municipalities, property managers &amp; metered service providers with automated bill calculation &amp; invoice creation. Key features include usage consumption tracking, customer account management &amp; financial reporting.Read more about El Dorado Utility Billing</t>
  </si>
  <si>
    <t>Utility Invoice Management and Bill Pay can be completed with one software platform. The invoice information is then entered with kWh, terms, and gallons for future reporting. The full lifecycle ends with vendor payment and cloud-based imaging of invoices for future recall and review.Read more about ExpenseLogic</t>
  </si>
  <si>
    <t>We help electric, gas, water, waste, heating, and services utilities adapt to continued industry transformation with flexible, modular solutions that support every aspect of the customer lifecycle.Read more about Tridens Monetization</t>
  </si>
  <si>
    <t>Diversified Billing</t>
  </si>
  <si>
    <t>https://www.getapp.com/finance-accounting-software/a/diversified-billing/</t>
  </si>
  <si>
    <t>Diversified Billing helps utilities and authorities providing water, sewer, trash, gas or electric services manage their billing, payment processing, customer service and field service.  Available for your LAN or as a Cloud app.Read more about Diversified Billing</t>
  </si>
  <si>
    <t>QuikWater</t>
  </si>
  <si>
    <t>https://www.getapp.com/finance-accounting-software/a/quikwater/</t>
  </si>
  <si>
    <t>QuikWater is a utility billing software system designed for small to medium sized rural and municipal utilities. In addition to water charges, the system handles sewer, refuse, electrical and various user defined charges.Read more about QuikWater</t>
  </si>
  <si>
    <t>Banyon Utility Billing</t>
  </si>
  <si>
    <t>https://www.getapp.com/all-software/a/banyon-utility-billing/</t>
  </si>
  <si>
    <t>Banyon Utility Billing is a comprehensive software solution designed for local governments and organizations in need of efficient and accurate billing and meter reading transfer systems.Read more about Banyon Utility Billing</t>
  </si>
  <si>
    <t>Starnik</t>
  </si>
  <si>
    <t>https://www.getapp.com/finance-accounting-software/a/utilitytrakr/</t>
  </si>
  <si>
    <t>UtilityTrakR is a cloud-based utility billing solution for energy providers, offering customizable management features, field support, portal access &amp; analyticsRead more about Starnik</t>
  </si>
  <si>
    <t>MyUsage</t>
  </si>
  <si>
    <t>https://www.getapp.com/finance-accounting-software/a/myusage/</t>
  </si>
  <si>
    <t>Integrated utility customer engagement portal that includes a web/mobile app, prepay, and online payments.Read more about MyUsage</t>
  </si>
  <si>
    <t>Ampstun</t>
  </si>
  <si>
    <t>https://www.getapp.com/finance-accounting-software/a/ampstun/</t>
  </si>
  <si>
    <t>Ampstun is a cloud-based billing and customer care system that allows users to switch to a complete paperless billing system, receive email &amp; text alerts, create work orders and more.Read more about Ampstun</t>
  </si>
  <si>
    <t>Smartflex</t>
  </si>
  <si>
    <t>https://www.getapp.com/hr-employee-management-software/a/open-smartflex/</t>
  </si>
  <si>
    <t>Open Smartflex supports utility customer operations to meet emerging business requirements and challenging customer expectations.Read more about Smartflex</t>
  </si>
  <si>
    <t>Enterprise level utility billing solutionRead more about Skybill Utility Billing</t>
  </si>
  <si>
    <t>MaxBill Utility Billing Solution facilitates service providers' business growth by giving the full control over the company's operations, allowing for easy introduction and control of new services, partner onboarding and customer experience management.Read more about MaxBill</t>
  </si>
  <si>
    <t>ioTORQ UBM</t>
  </si>
  <si>
    <t>https://www.getapp.com/finance-accounting-software/a/iotorq-ubm/</t>
  </si>
  <si>
    <t>Automate the processing of bills from hundreds of utility suppliers to track utility usage and spend and identify savings.Advanced analytics are used to validate data, identify errors and optimize expenditure.Engage stakeholders with fully customizable dashboards.Read more about ioTORQ UBM</t>
  </si>
  <si>
    <t>VertexOne</t>
  </si>
  <si>
    <t>https://www.getapp.com/finance-accounting-software/a/vertexone/</t>
  </si>
  <si>
    <t>VertexOne is the leading provider of cloud-based SaaS software solutions powering the next generation of customer experience for utilities, energy retailers, and energy transition providers.Read more about VertexOne</t>
  </si>
  <si>
    <t>SMART360</t>
  </si>
  <si>
    <t>https://www.getapp.com/finance-accounting-software/a/bynry/</t>
  </si>
  <si>
    <t>SMART360 is an Al-enabled Smart Utility Platform designed to meet the needs of small and mid-sized utilities. It is a unified platform for managing customer experience, meter data management, work order management, billing and payments, and asset management.Read more about SMART360</t>
  </si>
  <si>
    <t>Smart Building Platform</t>
  </si>
  <si>
    <t>https://www.getapp.com/finance-accounting-software/a/smart-building-platform/</t>
  </si>
  <si>
    <t>Smart Building Platform is a SaaS solution to optimize energy efficiency and the comfort of buildings. The SBP platform can control and manage HVAC systems in buildings directly or via a BMS. Advanced data analytics provide detailed reporting.Read more about Smart Building Platform</t>
  </si>
  <si>
    <t>Education &amp; eLearning</t>
  </si>
  <si>
    <t>Admissions</t>
  </si>
  <si>
    <t>https://www.getapp.com/education-childcare-software/admissions/os/web-based</t>
  </si>
  <si>
    <t>Let your students book appointments, classes, or packages, fill out intake forms, add appointments to their calendar, receive confirmation and reminder notifications, and reschedule, cancel, and pay for appointments automatically—zero hula dancing, email ping-pong, or phone tag required.Read more about Acuity Scheduling</t>
  </si>
  <si>
    <t>Purplepass streamlines admissions for campuses, theatres and festivals with branded checkout, seat-map ticket sales, mobile scanning, offline mode and real-time capacity dashboards. Integrates with SSO and TouchNet, ships free scanners on volume, and offers 24/7 US support.Read more about Purplepass</t>
  </si>
  <si>
    <t>Alma SIS</t>
  </si>
  <si>
    <t>https://www.getapp.com/education-childcare-software/a/alma/</t>
  </si>
  <si>
    <t>AlmaStart simplifies PreK-12 admissions with mobile-friendly tools for parents to complete forms, track tasks, and manage applications. Integrated with Alma SIS, it eliminates manual data entry, streamlines enrollment workflows, and enhances the admissions experience for families and administrators.Read more about Alma SIS</t>
  </si>
  <si>
    <t>Admission officers can reduce admin &amp; gain confidence in managing admissions processes using all-in-one software that includes an easy website builder with built-in forms &amp; payments, a connected database with activity tracking and reporting, and email, postal, events and content management.Read more about ToucanTech</t>
  </si>
  <si>
    <t>Classe365</t>
  </si>
  <si>
    <t>https://www.getapp.com/education-childcare-software/a/classe365/</t>
  </si>
  <si>
    <t>Classe365 is a student management system for education institutions, combining student information system (SIS), CRM &amp; learning management system (LMS) featuresRead more about Classe365</t>
  </si>
  <si>
    <t>TUIO</t>
  </si>
  <si>
    <t>https://www.getapp.com/education-childcare-software/a/tuio/</t>
  </si>
  <si>
    <t>Manage applications, waitlists, and acceptances with ease using TUIO’s Admissions module. Save time and ensure a smooth process for both administrators and families. Automate admissions and save time with TUIO’s powerful, easy-to-use module. Simplify the entire application process today!Read more about TUIO</t>
  </si>
  <si>
    <t>Holistic admissions solution for higher education.Read more about Kira Talent</t>
  </si>
  <si>
    <t>MyStudentsProgress.com</t>
  </si>
  <si>
    <t>https://www.getapp.com/education-childcare-software/a/msp/</t>
  </si>
  <si>
    <t>MSP is a K-12 private school management solution providingRead more about MyStudentsProgress.com</t>
  </si>
  <si>
    <t>Classter</t>
  </si>
  <si>
    <t>https://www.getapp.com/education-childcare-software/a/classter/</t>
  </si>
  <si>
    <t>Classter's Admissions module streamlines enrollment process. It's customizable to fit any institution and easily integrates with SIS.Read more about Classter</t>
  </si>
  <si>
    <t>Automate the admissions process and easily collect information and documents from applicants with our simple and secure interface.Read more about FileInvite</t>
  </si>
  <si>
    <t>ExtraaEdge</t>
  </si>
  <si>
    <t>https://www.getapp.com/all-software/a/extraaedge/</t>
  </si>
  <si>
    <t>Education CRM and marketing automation software designed to help admission teams integrate, manage, track and convert leads with zero leakage.Read more about ExtraaEdge</t>
  </si>
  <si>
    <t>CollegeOne Suite</t>
  </si>
  <si>
    <t>https://www.getapp.com/education-childcare-software/a/collegeone/</t>
  </si>
  <si>
    <t>CollegeOne Suite unifies and automates academic, administrative, teaching, finance, accounting, billing, online payments, online learning, and much more, thereby eliminating unnecessary duplication of work. Our platform offers a wide array of popular features.Read more about CollegeOne Suite</t>
  </si>
  <si>
    <t>SchoolCues</t>
  </si>
  <si>
    <t>https://www.getapp.com/education-childcare-software/a/schoolcues/</t>
  </si>
  <si>
    <t>SchoolCues is a low-cost all-in-one school management system for small schools with limited budgets and resources. We offer several modules to help you manage your small school including admissions, payments, student information system, gradebook, communications, parent engagement and more.Read more about SchoolCues</t>
  </si>
  <si>
    <t>LeadSquared Admissions Software that automates the admission process + communication, with third-party integration and detailed reports.Read more about LeadSquared</t>
  </si>
  <si>
    <t>DreamApply</t>
  </si>
  <si>
    <t>https://www.getapp.com/education-childcare-software/a/dreamapply/</t>
  </si>
  <si>
    <t>DreamApply has proven to improve the efficiency of your processes and increase conversion rates, allowing you to meet your strategic targets. We are powering over 300 education institutions in 40 countries worldwide that are processing over 500,000 student applications annually.Read more about DreamApply</t>
  </si>
  <si>
    <t>https://www.getapp.com/education-childcare-software/a/cadence/</t>
  </si>
  <si>
    <t>Students want information to help them choose a college, but with their preferred medium - texting. Cadence, higher ed’s premier texting platform, allows Admissions teams to efficiently reach students and guide them through the enrollment process while building engagement.Read more about Mongoose</t>
  </si>
  <si>
    <t>SCL</t>
  </si>
  <si>
    <t>https://www.getapp.com/education-childcare-software/a/scl/</t>
  </si>
  <si>
    <t>SCL is a cloud-based school administration solution designed to help educational institutions manage and streamline academic processes with learning modules. Teachers can record student details, attendance, and grades in a centralized database and communicate with parents via secure messaging.Read more about SCL</t>
  </si>
  <si>
    <t>Our School Hangout</t>
  </si>
  <si>
    <t>https://www.getapp.com/education-childcare-software/a/our-school-hangout/</t>
  </si>
  <si>
    <t>Our School Hangout streamlines operations with cloud-based tuition management and class administration. Tailored for various settings, it offers operational efficiency, community engagement, and strong security, which is ideal for modern educational needs.Read more about Our School Hangout</t>
  </si>
  <si>
    <t>Vidyalaya School Software</t>
  </si>
  <si>
    <t>https://www.getapp.com/education-childcare-software/a/vidyalaya-school-software/</t>
  </si>
  <si>
    <t>Vidyalaya School Management Software is a leading school management system provider in India having huge experience in providing great school ERP services.Read more about Vidyalaya School Software</t>
  </si>
  <si>
    <t>MySchoolWorx</t>
  </si>
  <si>
    <t>https://www.getapp.com/education-childcare-software/a/myschoolworx/</t>
  </si>
  <si>
    <t>MySchoolWorx is a school management app for private K-12 school staff and students which supports all the tools needed to manage classroom activities, student information &amp; parent communications, including online enrollment, lesson plans, grades &amp; assignments, plus custom reporting, &amp; moreRead more about MySchoolWorx</t>
  </si>
  <si>
    <t>Sycamore School</t>
  </si>
  <si>
    <t>https://www.getapp.com/education-childcare-software/a/sycamore-education/</t>
  </si>
  <si>
    <t>Sycamore School is a feature-rich, affordable school management system with top-rated customer support that gives small to mid-sized private schools the power to streamline day-to-day operations, enhance reporting, and transform communication between educators, parents, and students.Read more about Sycamore School</t>
  </si>
  <si>
    <t>MySchool</t>
  </si>
  <si>
    <t>https://www.getapp.com/education-childcare-software/a/myschool/</t>
  </si>
  <si>
    <t>MySchool is built as a fully featured secure web based school administration platform for K12 schools. Used in over 16 countries, MySchool has a customer satisfaction rating of +98% for support.Read more about MySchool</t>
  </si>
  <si>
    <t>An efficient admission management system, Creatrix caters to both the needs of students, admission teams, and staff; it accelerates the entire admissions process with a zero-lead leakage inquiry management, complete workflow automation with real-time reporting for a greater picture.Read more about Creatrix Campus</t>
  </si>
  <si>
    <t>PeopleGrove</t>
  </si>
  <si>
    <t>https://www.getapp.com/education-childcare-software/a/peoplegrove/</t>
  </si>
  <si>
    <t>PeopleGrove is a mentoring software designed to help non-profit and faith-based organizations, universities, and law schools connect students, alumni, and mentors on a unified interface. Administrators can build communities to share job opportunities, manage referrals, and communicate with learners to help them achieve career goals.Read more about PeopleGrove</t>
  </si>
  <si>
    <t>SchoolMint</t>
  </si>
  <si>
    <t>https://www.getapp.com/education-childcare-software/a/schoolmint/</t>
  </si>
  <si>
    <t>SchoolMint is a student enrollment solution for K-12 schools &amp; districts and charter &amp; independent schools to streamline their choice and applications processesRead more about SchoolMint</t>
  </si>
  <si>
    <t>Embark Campus</t>
  </si>
  <si>
    <t>https://www.getapp.com/education-childcare-software/a/embark-campus/</t>
  </si>
  <si>
    <t>Embark is a web-based, integrated admissions management and applicant tracking system that helps schools, universities, music organizations and fellowship programs run effectively.Read more about Embark Campus</t>
  </si>
  <si>
    <t>Digistorm Funnel</t>
  </si>
  <si>
    <t>https://www.getapp.com/education-childcare-software/a/digistorm-funnel/</t>
  </si>
  <si>
    <t>Nurture prospective families from awareness to admission with our leading all-in-one school admissions solution, Funnel.Funnel is purpose-built to support K-12 school admissions, marketing, and leadership teams reach their admissions goals.Read more about Digistorm Funnel</t>
  </si>
  <si>
    <t>Our higher education SMS  module is built to increase enrollment yield by allowing reps to seamlessly communicate with prospective students through personalized text messaging at scale with full administrative controls.Read more about TrueDialog</t>
  </si>
  <si>
    <t>QuickSchools.com</t>
  </si>
  <si>
    <t>https://www.getapp.com/education-childcare-software/a/quickschools-com/</t>
  </si>
  <si>
    <t>QuickSchools.com is an easy-to-use school management software for small to large K-12 schools. It provides intelligent features designed to simplify tasks, such as an automated student scheduler that distributes classes into available time slots. The QuickSchools.com student information system (SIS) is fully integrated with all the platform's features. With customizable access controls, school administrators and teachers can quickly search through the student database to find information.Read more about QuickSchools.com</t>
  </si>
  <si>
    <t>SchoolAdmin</t>
  </si>
  <si>
    <t>https://www.getapp.com/education-childcare-software/a/schooladmin/</t>
  </si>
  <si>
    <t>SchoolAdmin is a cloud-based school administration solution, which assists independent and private K-12 schools with managing admissions, enrollment, and tuition. Key features include prospect management, event scheduling, custom forms, fund disbursement, reminders, and customizable reporting.Read more about SchoolAdmin</t>
  </si>
  <si>
    <t>Edisapp School ERP</t>
  </si>
  <si>
    <t>https://www.getapp.com/education-childcare-software/a/edisapp-school-erp/</t>
  </si>
  <si>
    <t>Edisapp School ERP by Eloit, with 80+ modules &amp; award-winning Customer Support, is a, highly secure, powerful, and adaptable school management system or school ERP created exclusively for progressive schools.Read more about Edisapp School ERP</t>
  </si>
  <si>
    <t>Campus Cafe</t>
  </si>
  <si>
    <t>https://www.getapp.com/education-childcare-software/a/campus-cafe/</t>
  </si>
  <si>
    <t>Campus Cafe is a web based campus management solution that manages admissions, registration, student services and finance management features in a single platform.Read more about Campus Cafe</t>
  </si>
  <si>
    <t>K-12 Online</t>
  </si>
  <si>
    <t>https://www.getapp.com/website-ecommerce-software/a/k-12-online/</t>
  </si>
  <si>
    <t>K-12 Online is a school registration management software designed to help public, charter, and private schools manage accounting, customizable forms creation, ad-hoc reporting, and financial payment administration processes. It includes a webstore, which allows parents to purchase school items, contribute donations, pay tuition fees or other fines, and more.Read more about K-12 Online</t>
  </si>
  <si>
    <t>MAESTRO SIS</t>
  </si>
  <si>
    <t>https://www.getapp.com/education-childcare-software/a/maestro-sis/</t>
  </si>
  <si>
    <t>Maestro SIS is a cloud-based school management solution, which helps small to large educational institutions manage administration, teachers, students, and more. The platform allows organizations to streamline the entire student lifecycle, from tracking leads to enrollment management.Read more about MAESTRO SIS</t>
  </si>
  <si>
    <t>Modern Campus Lifelong Learning</t>
  </si>
  <si>
    <t>https://www.getapp.com/education-childcare-software/a/destiny-one/</t>
  </si>
  <si>
    <t>Destiny One streamlines admissions and helps higher education institutions manage the entire non-traditional student lifecycle.Read more about Modern Campus Lifelong Learning</t>
  </si>
  <si>
    <t>STARS</t>
  </si>
  <si>
    <t>https://www.getapp.com/education-childcare-software/a/stars/</t>
  </si>
  <si>
    <t>STARS is a cloud based campus management solution which allows schools and colleges to maintain records and operational data for students and staffRead more about STARS</t>
  </si>
  <si>
    <t>Student Application Portal</t>
  </si>
  <si>
    <t>https://www.getapp.com/education-childcare-software/a/student-application-portal/</t>
  </si>
  <si>
    <t>The Student Application Portal is an online admissions management solution that is designed to help meet education institutions manage applications, documents, forms, payments, and other operations on a centralized platform.Read more about Student Application Portal</t>
  </si>
  <si>
    <t>QuickApply</t>
  </si>
  <si>
    <t>https://www.getapp.com/education-childcare-software/a/quickapply/</t>
  </si>
  <si>
    <t>Soodesk CRM is a cloud-based admissions solution that helps streamline application management, empower students, and enhance internal collaboration on a centralized interface.Read more about QuickApply</t>
  </si>
  <si>
    <t>Eduwego</t>
  </si>
  <si>
    <t>https://www.getapp.com/education-childcare-software/a/eduwego/</t>
  </si>
  <si>
    <t>Eduwego is a cloud-based admissions management software designed to streamline and automate managing admissions in educational institutions, such as schools, colleges, universities, and training centers. The software aims to simplify and enhance the entire admission process, from initial inquiry and application submission to enrollment and registration.Read more about Eduwego</t>
  </si>
  <si>
    <t>Applane For Education</t>
  </si>
  <si>
    <t>https://www.getapp.com/education-childcare-software/a/applane-for-education-school-management-software/</t>
  </si>
  <si>
    <t>Applane Education is a web-based application suite for educational institutions which provide end-to-end solution to manage institutions right from admissions to alumni. AFE includes various features like  education delivery, student management, human resources, general administration, and more.Read more about Applane For Education</t>
  </si>
  <si>
    <t>Mautic</t>
  </si>
  <si>
    <t>https://www.getapp.com/customer-management-software/a/mautic-1/</t>
  </si>
  <si>
    <t>Mautic is a complete all-in-one CRM and marketing automation software that helps you manage your follow-up with prospective students, scale and automate your digital marketing efforts, and track your results with customized reporting.Read more about Mautic</t>
  </si>
  <si>
    <t>3sysACADEMIC</t>
  </si>
  <si>
    <t>https://www.getapp.com/education-childcare-software/a/3sysacademic/</t>
  </si>
  <si>
    <t>The Admissions module in HUBmis allows you torealise the power of your admissions data.You’ll be able to understand how applicants find yourschool and from where enquiries come, then makeinformed decisions about where to focus futureefforts.Read more about 3sysACADEMIC</t>
  </si>
  <si>
    <t>Ciudad Educativa</t>
  </si>
  <si>
    <t>https://www.getapp.com/education-childcare-software/a/ciudad-educativa/</t>
  </si>
  <si>
    <t>Ciudad Educativa transformará tu institución, optimizando recursos y reuniendo a toda tu comunidad en un lugar lleno de posibilidades digitales y con posibilidad de realizar prematrícula y matrícula on-line.Read more about Ciudad Educativa</t>
  </si>
  <si>
    <t>Unibuddy</t>
  </si>
  <si>
    <t>https://www.getapp.com/education-childcare-software/a/unibuddy/</t>
  </si>
  <si>
    <t>Unibuddy is a student-to-student marketing solution that helps recruiters build authentic connections and empowers prospective students to feel confident in their school choice.Read more about Unibuddy</t>
  </si>
  <si>
    <t>TASS</t>
  </si>
  <si>
    <t>https://www.getapp.com/education-childcare-software/a/tass/</t>
  </si>
  <si>
    <t>Streamline schools' processes with a powerful web-based school management system connecting all areas of your school community, including finance, administration, teachers, parents, students and staff.Read more about TASS</t>
  </si>
  <si>
    <t>AdmissionsPlus</t>
  </si>
  <si>
    <t>https://www.getapp.com/education-childcare-software/a/admissions-plus-pro/</t>
  </si>
  <si>
    <t>AdmissionsPlus is a web-based school enrollment and admissions solution for PK-12 charter, independent, and public schoolsRead more about AdmissionsPlus</t>
  </si>
  <si>
    <t>Enrollment Rx</t>
  </si>
  <si>
    <t>https://www.getapp.com/education-childcare-software/a/enrollment-rx/</t>
  </si>
  <si>
    <t>Enrollment Rx is a cloud based CRM solution that improves relationship management by automating processes and providing transparency across the student lifecycle for a 360 degree view into constituent activity. Its helps in tracking lifelong bonds between students and their alma maters.Read more about Enrollment Rx</t>
  </si>
  <si>
    <t>EduAgent CRM</t>
  </si>
  <si>
    <t>https://www.getapp.com/education-childcare-software/a/eduagent-crm/</t>
  </si>
  <si>
    <t>The EduAgent CRM streamlines the applicant experience, helps you manage your partners better, and gives your team the tools they need.Read more about EduAgent CRM</t>
  </si>
  <si>
    <t>Collegix</t>
  </si>
  <si>
    <t>https://www.getapp.com/education-childcare-software/a/collegix/</t>
  </si>
  <si>
    <t>Collegix is an administration and management software for colleges and universities to manage admissions, student life cycle, HR and financial operationsRead more about Collegix</t>
  </si>
  <si>
    <t>Smart School ERP</t>
  </si>
  <si>
    <t>https://www.getapp.com/education-childcare-software/a/smart-school-erp/</t>
  </si>
  <si>
    <t>Regular updates for parents and students regarding admission test, interview results, admission fee payments etc via email/SMS. They can enquire about the admission process by registering online. No more waiting for queues for admission forms.Read more about Smart School ERP</t>
  </si>
  <si>
    <t>SHAMS</t>
  </si>
  <si>
    <t>https://www.getapp.com/education-childcare-software/a/shams/</t>
  </si>
  <si>
    <t>SHAMS is the ultimate student information  for schools which includes features such as fully customized, simple integration with data backup and third-party software with powerful support.Read more about SHAMS</t>
  </si>
  <si>
    <t>Ecole Futée</t>
  </si>
  <si>
    <t>https://www.getapp.com/education-childcare-software/a/ecole-futee/</t>
  </si>
  <si>
    <t>French online school management software covering administration, school life, communication, billing and accounting for schools.Read more about Ecole Futée</t>
  </si>
  <si>
    <t>e-School ERP</t>
  </si>
  <si>
    <t>https://www.getapp.com/education-childcare-software/a/e-school-erp/</t>
  </si>
  <si>
    <t>e-School ERP helps your school to transform your manual school into a complete digital school by providing the ultimate school automation ERP software application...Read more about e-School ERP</t>
  </si>
  <si>
    <t>Ravenna</t>
  </si>
  <si>
    <t>https://www.getapp.com/education-childcare-software/a/ravenna/</t>
  </si>
  <si>
    <t>Ravenna is a cloud-based software that helps private, independent and K-12 public schools manage the entire admission process. Organizations can track applicants throughout their educational journey with an applicant management system that features an applicant database and reporting tools.Read more about Ravenna</t>
  </si>
  <si>
    <t>FreeEntry</t>
  </si>
  <si>
    <t>https://www.getapp.com/education-childcare-software/a/freeentry/</t>
  </si>
  <si>
    <t>FreeEntry from Timed Entry Solutions is a white label admission and occupancy management solution designed in response to Covid-19 pandemic protocols affecting public venues. The software allows retail stores, offices, events, clubs, and other venues to manage employee and visitor traffic and maintain compliance with regulations.Read more about FreeEntry</t>
  </si>
  <si>
    <t>MasterSoft Online Admission System</t>
  </si>
  <si>
    <t>https://www.getapp.com/education-childcare-software/a/online-admission-system/</t>
  </si>
  <si>
    <t>End-to-end student admission management system that enables educational institutions to conduct online admission and enrollment procedures.Read more about MasterSoft Online Admission System</t>
  </si>
  <si>
    <t>AIMAIRA is a solution designed to help French higher education institutions manage the entire student lifecycle, from application to graduation. It offers modules for admissions, registration, finance, enterprise relations, academics, and more.Read more about Aimaira</t>
  </si>
  <si>
    <t>Aryval simplifies admissions events like open houses, tours, and interviews with seamless registration, check-ins, and real-time insights. Track inquiries, monitor engagement, and optimize enrollment efforts—all in one platform. Reach out to tailor the perfect plan for your school!Read more about Aryval</t>
  </si>
  <si>
    <t>ePravesh</t>
  </si>
  <si>
    <t>https://www.getapp.com/education-childcare-software/a/epravesh/</t>
  </si>
  <si>
    <t>ePravesh is an online admission and fee payment management solution that is customized for various educational institutions such as universities, training institutes and organizations. The system comes with custom application forms, advanced analytics, financial reports, multi-language support, and entrance exam management.  Additionally, the system accepts digital photos, signatures, and admission documents.Read more about ePravesh</t>
  </si>
  <si>
    <t>PeerPal</t>
  </si>
  <si>
    <t>https://www.getapp.com/education-childcare-software/a/peerpal/</t>
  </si>
  <si>
    <t>The PeerPal ambassador software streamlines recruitment and simplifies the onboarding process, allowing users to manage their ambassadors efficiently.Read more about PeerPal</t>
  </si>
  <si>
    <t>Studybase</t>
  </si>
  <si>
    <t>https://www.getapp.com/education-childcare-software/a/studybase/</t>
  </si>
  <si>
    <t>Studybase is a cloud-based platform that helps digitize every aspect of institutions. The solution streamlines admissions, manages fees through online or offline mode, and connects with parentsRead more about Studybase</t>
  </si>
  <si>
    <t>eMundus</t>
  </si>
  <si>
    <t>https://www.getapp.com/education-childcare-software/a/emundus/</t>
  </si>
  <si>
    <t>Dématérialisez vos processus de collecte de données et simplifiez le traitement de vos dossiers.EMUNDUS, notre solution en ligne sécurisée sur-mesure pour gérer efficacement vos appels à projets et vos candidatures.Read more about eMundus</t>
  </si>
  <si>
    <t>Reach Best</t>
  </si>
  <si>
    <t>https://www.getapp.com/education-childcare-software/a/reach-best/</t>
  </si>
  <si>
    <t>Reach Best is a research app designed to help high school students apply to universities using AI. Students use Reach Best to choose universities, predict chances of admission, and write their application essays.Read more about Reach Best</t>
  </si>
  <si>
    <t>edu.help</t>
  </si>
  <si>
    <t>https://www.getapp.com/education-childcare-software/a/edu-help/</t>
  </si>
  <si>
    <t>edu.help is a cloud-based student management system that collects student data, streamlines class management, and manages scheduling on a unified platform.Read more about edu.help</t>
  </si>
  <si>
    <t>HEIApply-lite</t>
  </si>
  <si>
    <t>https://www.getapp.com/education-childcare-software/a/heiapply-lite/</t>
  </si>
  <si>
    <t>HEIapply: Elevate admissions with Sales &amp; Marketing, CRM, Automation, Real-time Reports, AI, and more. Simplify, streamline, succeed.Read more about HEIApply-lite</t>
  </si>
  <si>
    <t>Camp Management</t>
  </si>
  <si>
    <t>https://www.getapp.com/education-childcare-software/camp-management/os/web-based</t>
  </si>
  <si>
    <t>Lodgify simplifies the process of managing a vacation rental by enabling anyone to create a bookable website, sync your listings data across channels, and manage tasks in one place. We're here for you every step of the way with a Free trial, onboarding, and account management to ensure your success.Read more about Lodgify</t>
  </si>
  <si>
    <t>Campminder</t>
  </si>
  <si>
    <t>https://www.getapp.com/education-childcare-software/a/campminder/</t>
  </si>
  <si>
    <t>CampMinder is a web-based camp management software which helps camp organizations by simplifying the management of operational processes such as online registration and forms, smart staffing, cabin and group assignments, transportation, healthcare, community management, fundraising, and moreRead more about Campminder</t>
  </si>
  <si>
    <t>Our camp management software system is specifically designed to meet the needs of the campground and RV market. RMS integrates with your website to create a total booking and property management solution. The software is accessible from any device so you can manage your business from any location.Read more about RMS</t>
  </si>
  <si>
    <t>https://www.getapp.com/education-childcare-software/a/sawyer/</t>
  </si>
  <si>
    <t>Sawyer is powerful camp management software built by and for providers of children's camps. Our elegant, all-in-one interface includes custom camp management, online registration and payment processing, instant communication with parents, and scheduling tools for campers and employees.Read more about Sawyer</t>
  </si>
  <si>
    <t>CampDoc is the leading electronic health record system for camps! Designed by camp doctors, nurses and directors, our secure, easy-to-use web-based solution provides camp health staff instant access to vital information to keep health and safety in the forefront of operations.Read more about CampDoc</t>
  </si>
  <si>
    <t>Automate camp registration expertly with a full suite of online registration and payment tools to make camp management easy!Read more about Regpack</t>
  </si>
  <si>
    <t>RegFox is a highly flexible online registration system offering totally customizable page and form builders, payment processing, social media &amp; ecommerce toolsRead more about RegFox</t>
  </si>
  <si>
    <t>More than camp registration software. Amilia combines online registration and e-commerce, to create a seamless user experience that allows you to do more while managing less. It's the camp management solution you've been waiting for.Read more about SmartRec</t>
  </si>
  <si>
    <t>Jumbula</t>
  </si>
  <si>
    <t>https://www.getapp.com/customer-management-software/a/jumbula/</t>
  </si>
  <si>
    <t>Jumbula simplifies registration, payment processing, and class management for programs of all sizes. With customizable forms, automated workflows, and secure payments, Jumbula enhances efficiency and boosts registrations, making it the perfect solution for your business.Read more about Jumbula</t>
  </si>
  <si>
    <t>Camp &amp; Class Manager</t>
  </si>
  <si>
    <t>https://www.getapp.com/education-childcare-software/a/active-camp-manager/</t>
  </si>
  <si>
    <t>ACTIVE’s Camp &amp; Class Manager streamlines program management with tools for participant registration, attendance, marketing, and mobile access. Designed to simplify management, it enhances efficiency and elevates participant experiences for organizers of all program types.Read more about Camp &amp; Class Manager</t>
  </si>
  <si>
    <t>Activity Messenger is an All-in-One Toolkit for Class &amp; Camp management.Activity Messenger offers Digital Waivers, SMS, Payments, Surveys, Email Marketing and Staff onboarding bundled in one place.Read more about Activity Messenger</t>
  </si>
  <si>
    <t>Omnify is the all-in-one camp management software for kids’ programs. Manage seasonal camps, bookings, tiered pricing, payments, and more with a unified Calendar, sleek Storefront, smart CRM, and automation tools—built to simplify operations and grow your business with ease.Read more about Omnify</t>
  </si>
  <si>
    <t>Uplifter's camp software helps grow your business and saves up to 24-hours per week with industry-leading automations. Enjoy automated camp registration, waitlists, waivers, healthy and safety tools, discounts, invoicing, reporting and more. Try our Free Uplifter LITE software today.Read more about Uplifter</t>
  </si>
  <si>
    <t>RoverPass is the all-in-one software solution for camp management. It offers real-time booking management, dynamic pricing, integrated POS, advanced guest management, customizable site maps, and comprehensive reporting. It is also accessible via a mobile-friendly platform.Read more about RoverPass</t>
  </si>
  <si>
    <t>Enrollsy</t>
  </si>
  <si>
    <t>https://www.getapp.com/education-childcare-software/a/enrollsy/</t>
  </si>
  <si>
    <t>Enrollsy is a cloud-based classroom &amp; enrollment management solution which helps art centers, preschools, &amp; before &amp; after-school camps manage enrollment for paid programs, classes, events, and plans with accounting tools, ePayment support, a customer portal, and more.Read more about Enrollsy</t>
  </si>
  <si>
    <t>Newbook is the all in one place platform for camp management and RV park management. Make use of Newbook's range of features including an integrated online booking engine, in-built channel manager, central reservation system, self-service technologies and much more.Read more about Newbook</t>
  </si>
  <si>
    <t>Studio Pro</t>
  </si>
  <si>
    <t>https://www.getapp.com/recreation-wellness-software/a/dancestudio-pro/</t>
  </si>
  <si>
    <t>DanceStudio-Pro is a cloud-based solution that enables dance studios to streamline operations related to student registration, sales, scheduling, and more. Professionals can utilize the platform to sell tickets for events such as dance recitals, workshops, or summer camps and accept online payments.Read more about Studio Pro</t>
  </si>
  <si>
    <t>Camp and youth activity registration and management built by experienced camp directors. Setup customized registration flows in minute for any type of camp. Integrates deeply with over 50 free marketing features, advanced security and liability management,Read more about Playbook</t>
  </si>
  <si>
    <t>Campium</t>
  </si>
  <si>
    <t>https://www.getapp.com/education-childcare-software/a/campium/</t>
  </si>
  <si>
    <t>Campium is camp software for day camps, sleep away and summer camps with features for online registration, parent portal, photo hosting, mass email, news &amp; moreRead more about Campium</t>
  </si>
  <si>
    <t>CourseStorm</t>
  </si>
  <si>
    <t>https://www.getapp.com/education-childcare-software/a/coursestorm/</t>
  </si>
  <si>
    <t>CourseStorm is a powerful registration and marketing platform built exclusively for summer camps and camp management. CourseStorm's turn-key system includes payment processing, rosters, waitlists, customizable forms, camp communication, and automated marketing tools designed to increase efficiency.Read more about CourseStorm</t>
  </si>
  <si>
    <t>EZChildTrack</t>
  </si>
  <si>
    <t>https://www.getapp.com/education-childcare-software/a/ezchildtrack/</t>
  </si>
  <si>
    <t>EZChildTrack is a cloud-based fully automated and customizable childcare management software that helps streamline and centralize operations for childcare centers, daycares, and preschools.Read more about EZChildTrack</t>
  </si>
  <si>
    <t>CampBrain</t>
  </si>
  <si>
    <t>https://www.getapp.com/education-childcare-software/a/campbrain/</t>
  </si>
  <si>
    <t>Campbrain is a cloud-based software that helps organizations manage camp registrations and accommodation booking on a centralized platform. The platform provides an accommodations calendar, allowing administrators to update monthly, weekly, or daily resource allocation based on registration numbers.Read more about CampBrain</t>
  </si>
  <si>
    <t>Camp management starts with finding the right programs using Cogran's program listings, which  make shopping for the right camp easy. Cloud-based and device friendly, Cogran handles registration, cabin formation, rosters, signin sheets or online attendance, great reports, and financial tools.Read more about Cogran</t>
  </si>
  <si>
    <t>Moment</t>
  </si>
  <si>
    <t>https://www.getapp.com/education-childcare-software/a/moment/</t>
  </si>
  <si>
    <t>Moment is a cloud-based classroom management tool that helps kindergartens, summer camps and schools with parent communication and registrations. Administrators can use its online signup feature for discounts, invoicing, installments, refunds and financial reporting.Read more about Moment</t>
  </si>
  <si>
    <t>UltraCamp</t>
  </si>
  <si>
    <t>https://www.getapp.com/education-childcare-software/a/ultracamp/</t>
  </si>
  <si>
    <t>UltraCamp management software is a cloud-based solution, enabling all of your camp employees to access and work on registration, waivers and payment plans online.Read more about UltraCamp</t>
  </si>
  <si>
    <t>CampWise</t>
  </si>
  <si>
    <t>https://www.getapp.com/education-childcare-software/a/campwise/</t>
  </si>
  <si>
    <t>CampWise is a camp management software that helps businesses with camper registration, conferences, retreats and guest groups registration, online staff applications, and donor management. It offers a conference and retreat management component that allows teams to manage reservations for facilities, food services, and other resources for different organizations and events.Read more about CampWise</t>
  </si>
  <si>
    <t>Popsicle</t>
  </si>
  <si>
    <t>https://www.getapp.com/education-childcare-software/a/simplyafterschool/</t>
  </si>
  <si>
    <t>SimplyAfterschool is an online registration software designed for afterschool classes, clubs, &amp; summer camps, with parent communication, fee collection, &amp; moreRead more about Popsicle</t>
  </si>
  <si>
    <t>Clickto</t>
  </si>
  <si>
    <t>https://www.getapp.com/education-childcare-software/a/clickto/</t>
  </si>
  <si>
    <t>clickto is a Virtual Program Management and Operation Platform with a fully integrated Virtual Classroom. It was created to help you easily manage your online program. Featuring our unique Personal Access Link (PAL) feature, one link takes participants throughout their entire daily activities.Read more about Clickto</t>
  </si>
  <si>
    <t>Citrus</t>
  </si>
  <si>
    <t>https://www.getapp.com/education-childcare-software/a/citrus/</t>
  </si>
  <si>
    <t>Citrus is a youth camp management solution designed to help youth programs unlock their full potential.Read more about Citrus</t>
  </si>
  <si>
    <t>Art Center Canvas</t>
  </si>
  <si>
    <t>https://www.getapp.com/education-childcare-software/a/art-center-canvas/</t>
  </si>
  <si>
    <t>Art Center Canvas is a cloud-based solution that assists art and music education centers with registration and membership management. Key features include lesson scheduling, payment processing, event ticketing, customer relationship management, and a point of sale.Read more about Art Center Canvas</t>
  </si>
  <si>
    <t>BeAKid</t>
  </si>
  <si>
    <t>https://www.getapp.com/education-childcare-software/a/beakid/</t>
  </si>
  <si>
    <t>BeAKid is designed to help community centers, childcare organizations, and other educational institutions manage online registrations, staff, communications, payments, and more. The platform lets educators schedule learning sessions and design and organize custom forms to capture student details.Read more about BeAKid</t>
  </si>
  <si>
    <t>CircuiTree</t>
  </si>
  <si>
    <t>https://www.getapp.com/education-childcare-software/a/circuitree/</t>
  </si>
  <si>
    <t>Now you can focus on growing your camp intelligently and efficiently.Read more about CircuiTree</t>
  </si>
  <si>
    <t>ActivityHub</t>
  </si>
  <si>
    <t>https://www.getapp.com/education-childcare-software/a/activityhub/</t>
  </si>
  <si>
    <t>ActivityHub offers an activity management software designed to provide businesses with an all-in-one solution for enhanced customer experience and streamlined operations. Some features include customizable website widgets, integrated communication, &amp; registration with refund management.Read more about ActivityHub</t>
  </si>
  <si>
    <t>BlobFish Activity Hub</t>
  </si>
  <si>
    <t>https://www.getapp.com/education-childcare-software/a/blobfish-activity-hub/</t>
  </si>
  <si>
    <t>BlobFish has intuitive session, event, and ticketing set up. Features include: single-day registration; 1-click customer transfer; year-end reporting with analysis and recommendations.Read more about BlobFish Activity Hub</t>
  </si>
  <si>
    <t>iCampPro</t>
  </si>
  <si>
    <t>https://www.getapp.com/education-childcare-software/a/icamppro/</t>
  </si>
  <si>
    <t>Camp management software to assist your team from sign-up to sundown! iCampPro offers intuitive features and workflows for camps, helping you grow and streamline operations while preserving traditions so you can spend more time delivering the experiences your campers know and love.Read more about iCampPro</t>
  </si>
  <si>
    <t>iSportz</t>
  </si>
  <si>
    <t>https://www.getapp.com/recreation-wellness-software/a/isportz/</t>
  </si>
  <si>
    <t>iSportz is an all-in-one sports management platform for leagues, clubs, teams, associations, and tournaments. Streamline operations, engage members, and grow your organization with iSportz.Read more about iSportz</t>
  </si>
  <si>
    <t>Campsite PMS that helps businesses manage online bookings, arrival tracking, guest check-in, payment collection, and more.Read more about Modular Visit</t>
  </si>
  <si>
    <t>Class Registration</t>
  </si>
  <si>
    <t>https://www.getapp.com/education-childcare-software/class-registration/os/web-based</t>
  </si>
  <si>
    <t>brightwheel</t>
  </si>
  <si>
    <t>https://www.getapp.com/education-childcare-software/a/brightwheel/</t>
  </si>
  <si>
    <t>Brightwheel is both a mobile app (Android + iOS) and cloud-based software built for childcare, daycare, and preschool programs. Brightwheel childcare management software offers digital check-in/-out, digital daily reports, paperless billing, robust parent comms, and free training and support.Read more about brightwheel</t>
  </si>
  <si>
    <t>Streamline end-to-end class registration processes with Jotform Enterprise and make registering for classes a breeze.Read more about Jotform</t>
  </si>
  <si>
    <t>Alma makes class registration effortless with flexible scheduling, automated workflows, and real-time student data. Schools can customize course requests, manage prerequisites, and ensure smooth student placement, all while reducing administrative workload and improving efficiency.Read more about Alma SIS</t>
  </si>
  <si>
    <t>Corsizio</t>
  </si>
  <si>
    <t>https://www.getapp.com/customer-management-software/a/corsizio/</t>
  </si>
  <si>
    <t>Facilitate and manage attendee online registrations, payments, and feedback collection for classes, courses, workshops, training, and similar educational events. Free for low volume usage, and $0.10 per registration for higher volumes. Only $1 flat fee for online payments processed.Read more about Corsizio</t>
  </si>
  <si>
    <t>Sawyer is powerful activity and registration software built by and for providers of children's activities. Our elegant, all-in-one interface includes custom activities, online registration, payment processing, &amp; instant communication with parents. Easy for you, even easier for your customers!Read more about Sawyer</t>
  </si>
  <si>
    <t>Regpack helps organizations onboard, charge and manage registrants and families for online or in-person classes and activities.Read more about Regpack</t>
  </si>
  <si>
    <t>Effortlessly manage class registrations, track enrollments, and accept payments using TUIO's user-friendly system. Simplify the registration process!TUIO makes it easy for schools to stay organized!Read more about TUIO</t>
  </si>
  <si>
    <t>Let students schedule a free consultation, book and pay for services, and register for events online - 24/7 from any device.Read more about vcita</t>
  </si>
  <si>
    <t>Classter streamlines class registration with its modular, all-in-one solution for educational institutions. Simplify the process for administrators and students.Read more about Classter</t>
  </si>
  <si>
    <t>Parent</t>
  </si>
  <si>
    <t>https://www.getapp.com/education-childcare-software/a/parent/</t>
  </si>
  <si>
    <t>Simplify childcare with Parent: in-app payments, messaging, planning &amp; more. All in one easy app that saves time and boosts family engagement.Read more about Parent</t>
  </si>
  <si>
    <t>Learning Stream is an enterprise class registration management solution supporting education or training programs with custom forms, online payment and reportingRead more about Learning Stream</t>
  </si>
  <si>
    <t>We make it easy for your community to find, register and pay for activities online. You’ll save time and get to do more of what you love – it's eCommerce.Read more about SmartRec</t>
  </si>
  <si>
    <t>The Studio Director</t>
  </si>
  <si>
    <t>https://www.getapp.com/industries-software/a/the-studio-director/</t>
  </si>
  <si>
    <t>The Studio Director is a web-based dance studio and gymnastics software that helps organize and streamline administration and management tasksRead more about The Studio Director</t>
  </si>
  <si>
    <t>ACTIVE’s Camp &amp; Class Manager simplifies program management with features like participant registration, marketing automation, and mobile access. It streamlines operations, enhances efficiency, and improves participant experiences for organizations of all sizes.Read more about Camp &amp; Class Manager</t>
  </si>
  <si>
    <t>Jackrabbit Music</t>
  </si>
  <si>
    <t>https://www.getapp.com/education-childcare-software/a/jackrabbit-music-online-music-school-management-software/</t>
  </si>
  <si>
    <t>Jackrabbit Music is a cloud-based music school management tool with scheduling, accounts receivable, POS, student portal, enrollment, reporting, and moreRead more about Jackrabbit Music</t>
  </si>
  <si>
    <t>Omnify is the leading class registration software for kids’ activity businesses. Simplify scheduling, boost bookings, and manage everything—classes, payments, products, and more—with a smart CRM, unified Calendar, and sleek Service Store—all in one easy-to-use platform.Read more about Omnify</t>
  </si>
  <si>
    <t>USA Scheduler</t>
  </si>
  <si>
    <t>https://www.getapp.com/operations-management-software/a/usa-scheduler/</t>
  </si>
  <si>
    <t>USA Scheduler is a cloud-based software designed to help educational institutions manage and schedule courses for teachers or students according to requirements. Supervisors can merge multiple courses and utilize the drag-and-drop interface to assign teachers’ names to specific courses.Read more about USA Scheduler</t>
  </si>
  <si>
    <t>Enrollsy® lets you effortlessly solve enrollment problems. No more paper, spreadsheets, silos, or manual billing and payments.Read more about Enrollsy</t>
  </si>
  <si>
    <t>Enrolmy</t>
  </si>
  <si>
    <t>https://www.getapp.com/education-childcare-software/a/enrolmy/</t>
  </si>
  <si>
    <t>Educational organizations can use Enrolmy to gather enrollment data from parents. This is a cloud-based tool that simplifies program planning, booking, invoicing, as well as customer communication. Features include data management, online payments, and customizable online registration forms.Read more about Enrolmy</t>
  </si>
  <si>
    <t>Enrollware</t>
  </si>
  <si>
    <t>https://www.getapp.com/education-childcare-software/a/enrollware/</t>
  </si>
  <si>
    <t>Enrollware is a cloud-based class management software designed to help American Heart Association training centers and healthcare, corporate, and workforce training organizations streamline class registration, scheduling, payment processing, and other operations. The platform enables training institutions to create registration forms with custom questions to capture learners' details.Read more about Enrollware</t>
  </si>
  <si>
    <t>Get the online tools you need to manage your classes and courses – by doing less work and increasing your income.No contract or tie-ins. And our personal, five-star support team will even help you get set up.Read more about LoveAdmin</t>
  </si>
  <si>
    <t>CourseStorm is a powerful class registration and marketing solution perfect for online and in-person nonformal Arts, Community Ed, Corporate &amp; Workforce Training, Health Education, and Kids programs.Read more about CourseStorm</t>
  </si>
  <si>
    <t>Cogran is a cloud-based registration and reservation system including: signups, user accounts, a website, online bookings, game schedules, rosters, team formation, memberships, member features, reports, &amp; payment management for community centers, recreation departments, museums, camps, and sports.Read more about Cogran</t>
  </si>
  <si>
    <t>ClassBiz</t>
  </si>
  <si>
    <t>https://www.getapp.com/education-childcare-software/a/classbiz/</t>
  </si>
  <si>
    <t>ClassBiz helps educational institutions manage classes, payments, billing, skills tracking, communication, point of sale (POS), and more. Users can enrol new students, modify schedules, plan daily or weekly classes, and track progress by linking them to terms, semester, or staff members.Read more about ClassBiz</t>
  </si>
  <si>
    <t>Pembee</t>
  </si>
  <si>
    <t>https://www.getapp.com/website-ecommerce-software/a/pembee/</t>
  </si>
  <si>
    <t>Class registration tool that allows businesses such as kids clubs, workshop organisers or fitness instructors, to list classes, manage bookings/ attendee records, and process credit card payment or offline payments (such as childcare vouchers). All on a fully customisable platform.Read more about Pembee</t>
  </si>
  <si>
    <t>GoSignMeUp</t>
  </si>
  <si>
    <t>https://www.getapp.com/education-childcare-software/a/gosignmeup/</t>
  </si>
  <si>
    <t>GoSignMeUp is a cloud-based system designed to help businesses of all sizes streamline registration processes related to professional development courses. It allows administrators to manage courses using a class catalog with multiple list or search options, customizable branding and calendar views.Read more about GoSignMeUp</t>
  </si>
  <si>
    <t>Captyn</t>
  </si>
  <si>
    <t>https://www.getapp.com/education-childcare-software/a/captyn-1/</t>
  </si>
  <si>
    <t>Captyn handles all aspects of program management. Whether it's registration, communication, billing, rosters, attendance, financial reporting--or so much more--Captyn can handle it. Built for the phone, optimized for every device, cloud-based--all with NO out-of-pocket costs.Read more about Captyn</t>
  </si>
  <si>
    <t>Destiny One allows colleges and universities to provide a personalized and smooth registration experience to non-traditional learners.Read more about Modern Campus Lifelong Learning</t>
  </si>
  <si>
    <t>ACTIVE Educate</t>
  </si>
  <si>
    <t>https://www.getapp.com/recreation-wellness-software/a/active-educate/</t>
  </si>
  <si>
    <t>designed for studios of all sizes. It offers online registration, marketing and online membership management functionalities within the suite.Read more about ACTIVE Educate</t>
  </si>
  <si>
    <t>ChildCareFORMS</t>
  </si>
  <si>
    <t>https://www.getapp.com/education-childcare-software/a/just-fill-out/</t>
  </si>
  <si>
    <t>Use ChildCareForms’ full service customer support &amp; form setup to drive enrollment efficiency at your center.Read more about ChildCareFORMS</t>
  </si>
  <si>
    <t>Powerful class registration with no limitation on overlapping semesters, drop-in registrations, variable days for workshops and now virtual classes and pay per view virtual classes.  Each class allows studio fees, supplies and membership for discount pricing in one shopping cart.Read more about Art Center Canvas</t>
  </si>
  <si>
    <t>Edusign</t>
  </si>
  <si>
    <t>https://www.getapp.com/education-childcare-software/a/edusign/</t>
  </si>
  <si>
    <t>Edusign helps educational institutions manage student attendance via QR code, student card, link, email, and beacon. Whether at a distance, face-to-face or in blended learning, students can sign in on their personal devices.Read more about Edusign</t>
  </si>
  <si>
    <t>Enrole</t>
  </si>
  <si>
    <t>https://www.getapp.com/education-childcare-software/a/enrole/</t>
  </si>
  <si>
    <t>Enrole is a course and student registration management software designed to help businesses maintain student enrollments, clients, online payments, eCommerce processes, and more. Administrators can track enrollments and financial data to make instant data-driven decisions.Read more about Enrole</t>
  </si>
  <si>
    <t>SwimBiz</t>
  </si>
  <si>
    <t>https://www.getapp.com/education-childcare-software/a/swimbiz/</t>
  </si>
  <si>
    <t>SwimBiz helps swim schools automate various operations, from generating timetables to managing online registrations, creating invoices, and accepting payments. The visual scheduler lets users view daily or weekly classes, categorize them according to venues, and use color codes to track status.Read more about SwimBiz</t>
  </si>
  <si>
    <t>AEC Academia</t>
  </si>
  <si>
    <t>https://www.getapp.com/education-childcare-software/a/aec-academia/</t>
  </si>
  <si>
    <t>AEC Academia is a cloud-based learning center management software designed to help educational institutes manage faculty, students, and courses. Features include class scheduling, grants administration, scholarship and payroll management, data import/export, and financial reporting.Read more about AEC Academia</t>
  </si>
  <si>
    <t>ASAP</t>
  </si>
  <si>
    <t>https://www.getapp.com/industries-software/a/asap/</t>
  </si>
  <si>
    <t>ASAP is full-featured and affordable software for online registration and management, popular with schools, universities, communities, and more. Choose your own set of features, reporting tools and level of customization with no long-term contracts. Trust the company that has been in the industry for 30 years.Read more about ASAP</t>
  </si>
  <si>
    <t>MusicBiz</t>
  </si>
  <si>
    <t>https://www.getapp.com/education-childcare-software/a/musicbiz-1/</t>
  </si>
  <si>
    <t>MusicBiz is designed to help music studios of all sizes handle student registration, class scheduling, payment processing, and administrative operations via a unified platform. It offers an event planning module, which allows businesses to manage concerts and musical events and capture and store participants’ details in a centralized repository.Read more about MusicBiz</t>
  </si>
  <si>
    <t>ChildFriendly</t>
  </si>
  <si>
    <t>https://www.getapp.com/education-childcare-software/a/childfriendly/</t>
  </si>
  <si>
    <t>ChildFriendly is a cloud-based childcare management software which is designed to streamline operations and manage the quality of care for childcare providers. The platform caters to a range of childcare centers, from single-site preschools to multi-site daycare operations.Read more about ChildFriendly</t>
  </si>
  <si>
    <t>RezClick</t>
  </si>
  <si>
    <t>https://www.getapp.com/education-childcare-software/a/rezclick/</t>
  </si>
  <si>
    <t>Rezclick is a cloud-based booking system, which assists businesses with managing online registrations for classes and events. Key features include reservation management, payment processing, calendar management, attendee list management, data backup, and predefined templates.Read more about RezClick</t>
  </si>
  <si>
    <t>https://www.getapp.com/education-childcare-software/a/orchestra-1/</t>
  </si>
  <si>
    <t>Orchestra offers a user-friendly interface that makes it easy for users to create their school master schedule. A stand-alone product that can be integrated with your current SIS.Read more about Orchestra</t>
  </si>
  <si>
    <t>ClassApp</t>
  </si>
  <si>
    <t>https://www.getapp.com/education-childcare-software/a/classapp/</t>
  </si>
  <si>
    <t>ClassApp is a cloud-based software designed to help schools improve communication with parents through private channels. With this digital application, educators can share interactions, request permissions through the platform, and exchange information about each student's school routine.Read more about ClassApp</t>
  </si>
  <si>
    <t>Ski Anywhere</t>
  </si>
  <si>
    <t>https://www.getapp.com/recreation-wellness-software/a/ski-anywhere/</t>
  </si>
  <si>
    <t>Ski Anywhere is a comprehensive ski area management software that empowers ski areas to manage their operations and programs more efficiently. The software combines a suite of out-of-the-box tools with the ability to customize the application to meet each ski area's unique needs. Ski Anywhere helps ski areas evolve their operations, becoming more efficient and customer-focused by providing real-time information for decision-making.Read more about Ski Anywhere</t>
  </si>
  <si>
    <t>Eduframe</t>
  </si>
  <si>
    <t>https://www.getapp.com/education-childcare-software/a/eduframe/</t>
  </si>
  <si>
    <t>Eduframe is a SIS and eCommerce solution for continuing education in Canvas. It uniquely integrates with Canvas and offers an open API to connect with the likes of Salesforce, Wordpress, payment service providers, reporting software (PowerBI), and accounting software.Read more about Eduframe</t>
  </si>
  <si>
    <t>Scholex</t>
  </si>
  <si>
    <t>https://www.getapp.com/education-childcare-software/a/scholex/</t>
  </si>
  <si>
    <t>With this online solution, teachers can maintain student records, attendance, payments, schedules, and generate a variety of reports.Read more about Scholex</t>
  </si>
  <si>
    <t>Flup</t>
  </si>
  <si>
    <t>https://www.getapp.com/education-childcare-software/a/flup/</t>
  </si>
  <si>
    <t>Flup integrates communication, educational processes, online classes, and school accounting in one place. It uses the Flup app to facilitate contact between teachers, students, and parents. At the same time, it serves as a platform for information exchange via access to the cloud.Read more about Flup</t>
  </si>
  <si>
    <t>EngagED</t>
  </si>
  <si>
    <t>https://www.getapp.com/education-childcare-software/a/engaged-1/</t>
  </si>
  <si>
    <t>EngagED is a digital tool for managing and creating enrollment processes for educational institutions, which allows the addition of a personalized URL, as well as integration with various educational tools, including EadBox, Analytics, and Quero Educação.Read more about EngagED</t>
  </si>
  <si>
    <t>Classly</t>
  </si>
  <si>
    <t>https://www.getapp.com/education-childcare-software/a/classly/</t>
  </si>
  <si>
    <t>Classly is a pottery studio management software that automates class registration, waitlist management, and reminders. Its tools include roster management, staff collaboration, and gift cards.Read more about Classly</t>
  </si>
  <si>
    <t>Cardonex</t>
  </si>
  <si>
    <t>https://www.getapp.com/education-childcare-software/a/cardonex/</t>
  </si>
  <si>
    <t>Cardonex, from Education Advanced, is an innovative web-based school master schedule builder and staffing tool, featuring patented technology for seamless optimization.Read more about Cardonex</t>
  </si>
  <si>
    <t>Qest</t>
  </si>
  <si>
    <t>https://www.getapp.com/education-childcare-software/a/qest/</t>
  </si>
  <si>
    <t>### **Qest Class Registration: Simplify Signups &amp; Management**Qest makes **class registration effortless**, allowing businesses to manage enrollments, payments, and attendance in one place. Clients can **register online** via your website, WhatsApp, or a booking link—reducing manual work.Read more about Qest</t>
  </si>
  <si>
    <t>https://www.getapp.com/education-childcare-software/classroom-management/os/web-based</t>
  </si>
  <si>
    <t>ClassDojo</t>
  </si>
  <si>
    <t>https://www.getapp.com/education-childcare-software/a/classdojo/</t>
  </si>
  <si>
    <t>ClassDojo helps educational institutions engage with students and parents via images, videos, and personalized messages. Teachers can create and share digital portfolios, allowing parents or students to login by scanning a QR code and record videos, write journal entries or submit work using images.Read more about ClassDojo</t>
  </si>
  <si>
    <t>Gradelink</t>
  </si>
  <si>
    <t>https://www.getapp.com/education-childcare-software/a/gradelink-sis/</t>
  </si>
  <si>
    <t>Gradelink is an easy-to-use student information system to help your school save time, improve enrollment, and fulfill its mission. Empower your private school to perform at its best with integrated management, teaching, and learning tools.Read more about Gradelink</t>
  </si>
  <si>
    <t>iGradePlus</t>
  </si>
  <si>
    <t>https://www.getapp.com/education-childcare-software/a/igradeplus/</t>
  </si>
  <si>
    <t>Cloud-based School Management System for schools and districts and a free Online Gradebook for individual teachers.Read more about iGradePlus</t>
  </si>
  <si>
    <t>Alma SIS supports educators with powerful tools for grading, attendance, communication, and student tracking. Seamlessly integrates with Google Classroom and other key apps, streamlining workflows so teachers can focus more on instruction and student engagement rather than administrative tasks.Read more about Alma SIS</t>
  </si>
  <si>
    <t>Schoology</t>
  </si>
  <si>
    <t>https://www.getapp.com/hr-employee-management-software/a/schoology/</t>
  </si>
  <si>
    <t>Schoology connects all the people, content, and systems to advance what’s possible in education.Read more about Schoology</t>
  </si>
  <si>
    <t>Sawyer is powerful class management software built by and for providers of children's classes. Our elegant, all-in-one interface includes custom class management, online registration, payment processing, &amp; instant communication with parents. Scheduling is made easy for students and employees!Read more about Sawyer</t>
  </si>
  <si>
    <t>KINDERPEDIA</t>
  </si>
  <si>
    <t>https://www.getapp.com/education-childcare-software/a/kinderpedia/</t>
  </si>
  <si>
    <t>Kinderpedia is a software that empowers teachers and managers with the tools to create a fully functional virtual school. They can mark attendance, host online classes, grade the students, and more.Read more about KINDERPEDIA</t>
  </si>
  <si>
    <t>ParentLocker</t>
  </si>
  <si>
    <t>https://www.getapp.com/education-childcare-software/a/parentlocker/</t>
  </si>
  <si>
    <t>Cloud-based and fully integrated, ParentLocker's PK-12 school management and communications software streamlines all aspects of school administration.Read more about ParentLocker</t>
  </si>
  <si>
    <t>Hero</t>
  </si>
  <si>
    <t>https://www.getapp.com/education-childcare-software/a/hero/</t>
  </si>
  <si>
    <t>Hero is a student behavior management software which helps K-12 schools manage classroom activity, referrals &amp; tardiness, and track incidents, behavior &amp; moreRead more about Hero</t>
  </si>
  <si>
    <t>Thinkific helps educators, schools, and training organizations create, manage, and scale online learning. With tools for lesson planning, student engagement, and progress tracking, it transforms expertise into interactive courses.Read more about Thinkific</t>
  </si>
  <si>
    <t>Streamline your classroom management with a user-friendly platform that integrates with popular tools while improving efficiency.Read more about Classter</t>
  </si>
  <si>
    <t>Edsby creates a private, secure online space for every class in a school district and provides educators with world class attendance, course content management and other tools. Winner of the 2016 Classroom Management CODiE and 2020 EdTech Award for Best Classroom Management System.Read more about Edsby</t>
  </si>
  <si>
    <t>Skyward Student Management Suite</t>
  </si>
  <si>
    <t>https://www.getapp.com/education-childcare-software/a/skyward-student-management-suite/</t>
  </si>
  <si>
    <t>Skyward’s Student Management Suite is a student information system that helps schools manage curriculum, student records, grades, attendance, reporting, and more. The platform stores student data in a centralized repository, so multiple users can access the information simultaneouslyRead more about Skyward Student Management Suite</t>
  </si>
  <si>
    <t>PowerSchool SIS</t>
  </si>
  <si>
    <t>https://www.getapp.com/education-childcare-software/a/powerschool-sis/</t>
  </si>
  <si>
    <t>Power your school management and daily operations from anywhere with PowerSchool SIS solution. Depend on a modern, easy-to-use, always-available SIS to improve daily operations, boost administration productivity, identify problem areas, enhance communication, and ensure funding with easy reporting.Read more about PowerSchool SIS</t>
  </si>
  <si>
    <t>DyKnow</t>
  </si>
  <si>
    <t>https://www.getapp.com/education-childcare-software/a/dyknow/</t>
  </si>
  <si>
    <t>DyKnow is a cloud-based classroom management software that monitors students’ device usage and helps teachers grade their performanceRead more about DyKnow</t>
  </si>
  <si>
    <t>Kangarootime</t>
  </si>
  <si>
    <t>https://www.getapp.com/education-childcare-software/a/kangarootime/</t>
  </si>
  <si>
    <t>Kangarootime is a cloud-based childcare platform with automated payments and billing, a digital classroom and a parent communication tool.Read more about Kangarootime</t>
  </si>
  <si>
    <t>Teach n Go</t>
  </si>
  <si>
    <t>https://www.getapp.com/education-childcare-software/a/teach-n-go/</t>
  </si>
  <si>
    <t>Teach 'n Go is a modern, intuitive, powerful school management system for learning centres and education businesses. It is designed to help educational institutions of all sizes manage scheduling, attendance, billing and payments, student data and much more.Read more about Teach n Go</t>
  </si>
  <si>
    <t>Edficiency</t>
  </si>
  <si>
    <t>https://www.getapp.com/education-childcare-software/a/edficiency/</t>
  </si>
  <si>
    <t>Edficiency is an RTI/MTSS web-based scheduling software that automates daily rosters by priority for middle/high school flex time, activity, &amp; tutorials periods to save schools time and enable teachers to get more time with the students that need it the most.Read more about Edficiency</t>
  </si>
  <si>
    <t>Behavior Manager</t>
  </si>
  <si>
    <t>https://www.getapp.com/education-childcare-software/a/behavior-manager/</t>
  </si>
  <si>
    <t>Behavior Manager is a classroom management software designed to help educational institutions monitor the behavior and assign consequence details to students. The platform enables managers to receive real-time notifications regarding classroom behavior issues.Read more about Behavior Manager</t>
  </si>
  <si>
    <t>Schoolbox</t>
  </si>
  <si>
    <t>https://www.getapp.com/education-childcare-software/a/schoolbox/</t>
  </si>
  <si>
    <t>Schoolbox is an integrated learning management system, community portal, and engagement platform for K-12 schools. Schoolbox offers course planning, assessment and reporting, and comprehensive scheduling tools as part of a virtual learning environment that connects teachers, students, and parents.Read more about Schoolbox</t>
  </si>
  <si>
    <t>Digiclass</t>
  </si>
  <si>
    <t>https://www.getapp.com/education-childcare-software/a/digiclass/</t>
  </si>
  <si>
    <t>DigiClass is a cloud-based classroom management solution that helps educational institutions manage onsite and remote learning via attendance automation, student engagement, digital quizzes, and more. The platform enables educators to take attendance using face detection, conduct in-class assessments, monitor student outcomes, engage students through discussions and chat, and generate analysis reports for personalized learning.Read more about Digiclass</t>
  </si>
  <si>
    <t>ClassReach</t>
  </si>
  <si>
    <t>https://www.getapp.com/education-childcare-software/a/classreach/</t>
  </si>
  <si>
    <t>ClassReach is a meticulously crafted solution that offers schools a seamless, intuitive, and comprehensive platform to fulfill all their school management requirements, all at an exceptionally affordable price point.Read more about ClassReach</t>
  </si>
  <si>
    <t>TeacherEase</t>
  </si>
  <si>
    <t>https://www.getapp.com/all-software/a/teacherease/</t>
  </si>
  <si>
    <t>TeacherEase is an easy web-based student management software designed for small to medium sized districts &amp; schools. Run your school efficiently &amp; affordably with limited IT resources. Save time &amp; make information available to authorized staff.Read more about TeacherEase</t>
  </si>
  <si>
    <t>AdminPlus SIS</t>
  </si>
  <si>
    <t>https://www.getapp.com/operations-management-software/a/administrator-s-plus/</t>
  </si>
  <si>
    <t>AdminPlus is a cloud-based student information management solution that caters to the needs of Private, Public, and International Schools. Reliably serving schools for over 44 years, we offer great support and features not found in other systemsRead more about AdminPlus SIS</t>
  </si>
  <si>
    <t>Automate classroom and exam scheduling and save your team valuable time with EMS classroom management software from Accruent. Pull info directly from your Student Information System and view key space details like classroom size and the number of chairs and equipment available in each space.Read more about EMS</t>
  </si>
  <si>
    <t>Chalk</t>
  </si>
  <si>
    <t>https://www.getapp.com/education-childcare-software/a/chalkboard-software-platform/</t>
  </si>
  <si>
    <t>Chalk is a cloud-based software. It is deployed to your computer as a web application and can be accessed from any internet browser. It caters to businesses of all sizes, from small businesses with only a few employees to large corporations with thousands of employees.Read more about Chalk</t>
  </si>
  <si>
    <t>PowerSchool Unified Classroom</t>
  </si>
  <si>
    <t>https://www.getapp.com/education-childcare-software/a/powerschool-learning/</t>
  </si>
  <si>
    <t>PowerSchool's Personalized Learning Cloud is a learning management software designed to help K-12 educational institutions manage teaching sessions, assessments, and collaboration.Read more about PowerSchool Unified Classroom</t>
  </si>
  <si>
    <t>Beehively</t>
  </si>
  <si>
    <t>https://www.getapp.com/education-childcare-software/a/beehively/</t>
  </si>
  <si>
    <t>Beehively is a school administration system designed to help educational institutions manage distance learning processes, record students' grades, streamline communication across targeted groups, and more. Teachers can use grade books to create customizable reports.Read more about Beehively</t>
  </si>
  <si>
    <t>Lightspeed Classroom Management</t>
  </si>
  <si>
    <t>https://www.getapp.com/education-childcare-software/a/relay-classroom/</t>
  </si>
  <si>
    <t>Empowers teachers to manage students’ online workspaces, in the classroom or remotely, via screen monitoring, file sharing, and more.Read more about Lightspeed Classroom Management</t>
  </si>
  <si>
    <t>i-Nucleus</t>
  </si>
  <si>
    <t>https://www.getapp.com/education-childcare-software/a/i-nucleus/</t>
  </si>
  <si>
    <t>i-Nucleus is a multilingual management information system for schools, colleges, academies and learning centres of any size.i-Nucleus replaces all the different applications into a single and integrated environment, removing the gaps caused by separate working practices  fafafafafafafafafaffafafafaRead more about i-Nucleus</t>
  </si>
  <si>
    <t>QualCampus</t>
  </si>
  <si>
    <t>https://www.getapp.com/education-childcare-software/a/qualcampus/</t>
  </si>
  <si>
    <t>QualCampus is an end-to-end management for educational institutions like schools, colleges and universities. It has modules to help manage different functions like enquiries, admissions, examinations, library, fee payments, and more.Read more about QualCampus</t>
  </si>
  <si>
    <t>TeacherKit</t>
  </si>
  <si>
    <t>https://www.getapp.com/education-childcare-software/a/teacherkit/</t>
  </si>
  <si>
    <t>Classroom management solution that helps educational institutions track students' attendance, record grades, generate reports and more.Read more about TeacherKit</t>
  </si>
  <si>
    <t>SmartClass</t>
  </si>
  <si>
    <t>https://www.getapp.com/education-childcare-software/a/smartclass/</t>
  </si>
  <si>
    <t>SmartClass is a cloud-based school information and management system for K-12 institutions and other educational establishments. The platform offers a range of integrated modules for enrollment, skills assessment, scheduling, document management, email tracking, workflow management, and more.Read more about SmartClass</t>
  </si>
  <si>
    <t>Fedena</t>
  </si>
  <si>
    <t>https://www.getapp.com/education-childcare-software/a/fedena-pro/</t>
  </si>
  <si>
    <t>With Fedena Classroom Management Module, admin &amp; teacher can streamline the following tasks hassle-free : daily timetable management, student info management corresponding to their course and batch-wise,  students can discuss their doubts in their own time and pace and more.Read more about Fedena</t>
  </si>
  <si>
    <t>ClassManager</t>
  </si>
  <si>
    <t>https://www.getapp.com/education-childcare-software/a/classmanager/</t>
  </si>
  <si>
    <t>ClassManager is a cloud-based or on-premise software program that allows school administrators to organize and access information pertaining to their students. ClassManager can generate reports on individual attendance as well as new registrations generated from advertising, referrals, and Web lookups. It also produces reports that track the results of public relations efforts, telemarketing, and direct mail campaigns.Read more about ClassManager</t>
  </si>
  <si>
    <t>https://www.getapp.com/education-childcare-software/a/jupiter-1/</t>
  </si>
  <si>
    <t>Jupiter is a web-based learning management system (LMS) and student information system (SIS) for K-12, scalable from the smallest charter schools to districts with 100,000s of students. It is the gradebook teachers love! Flexible. Intuitive shortcuts. Homework online. Tests online. Essays online. Lessons online. Simplify scheduling, attendance, referrals, and record-keeping. Turn big data into decisions!Read more about Jupiter</t>
  </si>
  <si>
    <t>ampEducator</t>
  </si>
  <si>
    <t>https://www.getapp.com/education-childcare-software/a/ampeducator/</t>
  </si>
  <si>
    <t>ampEducator is a school information system which enables small to mid-sized universities and colleges to manage admissions, communications, accounting, and moreRead more about ampEducator</t>
  </si>
  <si>
    <t>Impero</t>
  </si>
  <si>
    <t>https://www.getapp.com/education-childcare-software/a/impero/</t>
  </si>
  <si>
    <t>Impero allows teachers and parents to keep students on track by monitoring their Chromebooks, Windows computers, Macs or iPads with Vision classroom management software. The system provides a way to monitor who is skimming or multitasking rather than focusing on the assignment at hand. Redirect those students’ attention by simply placing their screen in a Cursor Blocks state to prevent them from interacting with anything on their desktop for up to 30 minutes.Read more about Impero</t>
  </si>
  <si>
    <t>Edvance</t>
  </si>
  <si>
    <t>https://www.getapp.com/education-childcare-software/a/edvance-software/</t>
  </si>
  <si>
    <t>Edvance is a web-based school information management software that enables staff, students, administrators and parents to securely share information online. Integrated solution combining SIS,  Admissions, Parent-teacher conferences, timetabling, an easy to use gradebook, robust search and reporting.Read more about Edvance</t>
  </si>
  <si>
    <t>Pappaya</t>
  </si>
  <si>
    <t>https://www.getapp.com/education-childcare-software/a/pappaya/</t>
  </si>
  <si>
    <t>Pappaya is a campus management &amp; enterprise resource planning (ERP) system for schools with accounting, attendance &amp; timetable management, VR classrooms &amp; moreRead more about Pappaya</t>
  </si>
  <si>
    <t>edumerge</t>
  </si>
  <si>
    <t>https://www.getapp.com/education-childcare-software/a/edumerge/</t>
  </si>
  <si>
    <t>Edumerge is best suited for all K-12 institutions and is designed to benefit a wide range of stakeholders, including staff, parents, administrators, management, and educational leaders who aim to provide the best experience for their institutions and its community.Read more about edumerge</t>
  </si>
  <si>
    <t>InventtEd</t>
  </si>
  <si>
    <t>https://www.getapp.com/education-childcare-software/a/inventted/</t>
  </si>
  <si>
    <t>InventtEd is an AI platform that helps educational institutions manage students, teachers, and parents.Read more about InventtEd</t>
  </si>
  <si>
    <t>Enriching Students</t>
  </si>
  <si>
    <t>https://www.getapp.com/education-childcare-software/a/enriching-students/</t>
  </si>
  <si>
    <t>Enriching Students is a classroom management solution for high schools and middle schools that can be used by both students and teachers. The system allows students to schedule appointments with teachers for singular meetings, group sessions, recurring appointments, and special course assistance.  Additionally, the system provides data reporting functionality where administrators can monitor class attendance, download export reports, and send out school wide reports.Read more about Enriching Students</t>
  </si>
  <si>
    <t>Impero Education Pro</t>
  </si>
  <si>
    <t>https://www.getapp.com/education-childcare-software/a/impero-education-pro/</t>
  </si>
  <si>
    <t>Impero Education Pro is a network and desktop management platform that helps businesses handle computers, workstations, and servers for students.Read more about Impero Education Pro</t>
  </si>
  <si>
    <t>PerformanceWeb</t>
  </si>
  <si>
    <t>https://www.getapp.com/education-childcare-software/a/performanceweb/</t>
  </si>
  <si>
    <t>PerformanceWeb is an education management software aimed at educational Institutions such as schools, colleges, colleges, technical courses and free courses. The solution is integrated with collaborative environments, namely the manager portal, student portal, teacher portal and library portal. The solution is embedded with a Cloud server that can be personalized according to the educational business model, serving teaching activities in the hybrid, presential, and EAD format.Read more about PerformanceWeb</t>
  </si>
  <si>
    <t>ClassIn</t>
  </si>
  <si>
    <t>https://www.getapp.com/education-childcare-software/a/classin/</t>
  </si>
  <si>
    <t>ClassIn is an online classroom management software designed to help educational institutions of all sizes schedule, and manage virtual classes for vocational training, K12, and other disciplines. The platform enables organizations to conduct one-on-one sessions, stream live webcasts, and engage with students using interactive teaching tools and instant messaging functionality.Read more about ClassIn</t>
  </si>
  <si>
    <t>Chronicle Cloud</t>
  </si>
  <si>
    <t>https://www.getapp.com/education-childcare-software/a/chronicle-cloud/</t>
  </si>
  <si>
    <t>Chronicle Cloud is a classroom and teaching management application built for teachers by teachers.Chronicle Cloud supports teachers with note-taking (anecdotal and/or conferring ), formative assessments, team teaching, managing groups, optimizing assessment data, and much more.Read more about Chronicle Cloud</t>
  </si>
  <si>
    <t>SEQTA</t>
  </si>
  <si>
    <t>https://www.getapp.com/education-childcare-software/a/seqta-software/</t>
  </si>
  <si>
    <t>SEQTA is the world's leading student wellbeing and visible learning platformRead more about SEQTA</t>
  </si>
  <si>
    <t>SchoolBrains</t>
  </si>
  <si>
    <t>https://www.getapp.com/education-childcare-software/a/schoolbrains/</t>
  </si>
  <si>
    <t>SchoolBrains is a student information system for k-12 schools which provides tools to manage student information, set academic goals and track school activitiesRead more about SchoolBrains</t>
  </si>
  <si>
    <t>Pesofts</t>
  </si>
  <si>
    <t>https://www.getapp.com/education-childcare-software/a/pess-exam-software/</t>
  </si>
  <si>
    <t>Pesofts Online Exam software is a cloud-based examination tool designed to help corporate businesses and educational institutions create customizable online tests and help to provide live classes on a centralized platform.With pesofts you can sell recorded lectures too with inbuild payment gateway.Read more about Pesofts</t>
  </si>
  <si>
    <t>classroom.cloud</t>
  </si>
  <si>
    <t>https://www.getapp.com/education-childcare-software/a/classroom-cloud/</t>
  </si>
  <si>
    <t>classroomcloud is a cloud-based software system that provides classroom instruction, online safety, and IT management tools for schools.Read more about classroom.cloud</t>
  </si>
  <si>
    <t>Mobifitness</t>
  </si>
  <si>
    <t>https://www.getapp.com/recreation-wellness-software/a/mobifitness/</t>
  </si>
  <si>
    <t>All useful functions in one system and full integration of them with each other:accounting system, mobile app for the client, mobile app for the trainer, online registration for website and social networksRead more about Mobifitness</t>
  </si>
  <si>
    <t>OpenEduCat</t>
  </si>
  <si>
    <t>https://www.getapp.com/education-childcare-software/a/openeducat/</t>
  </si>
  <si>
    <t>OpenEduCat is an open-source school management solution that helps educational institutions manage engagement, communication, and collaboration with students, teachers, and staff members. The course management tool lets users plan curriculum, transcripts, exam schedules, course hierarchies, and moreRead more about OpenEduCat</t>
  </si>
  <si>
    <t>Hapara</t>
  </si>
  <si>
    <t>https://www.getapp.com/education-childcare-software/a/hapara/</t>
  </si>
  <si>
    <t>Enhance Google Workspace with Hāpara Suite: Tailored for educators, it offers robust security, collaborative assignments, real-time engagement, and student browsing activity monitoring.Read more about Hapara</t>
  </si>
  <si>
    <t>iSAMS</t>
  </si>
  <si>
    <t>https://www.getapp.com/education-childcare-software/a/isams/</t>
  </si>
  <si>
    <t>Integrated school management apps for Teachers, Parents and StudentsRead more about iSAMS</t>
  </si>
  <si>
    <t>Ciudad Educativa te brinda todas las herramientas necesarias para la gestión académica y administrativa de colegios, jardines y fundacionesRead more about Ciudad Educativa</t>
  </si>
  <si>
    <t>Education Progress Tracker</t>
  </si>
  <si>
    <t>https://www.getapp.com/education-childcare-software/a/education-progress-tracker/</t>
  </si>
  <si>
    <t>Free education management system for schools, parents, teachers and students. Cloud based school ERP with attendance management, transportation management, bus tracker, fee management, student management, assignment/homework management, staff management, student management, and more.Read more about Education Progress Tracker</t>
  </si>
  <si>
    <t>Teameo</t>
  </si>
  <si>
    <t>https://www.getapp.com/education-childcare-software/a/teameo/</t>
  </si>
  <si>
    <t>Teameo contains the best tools for classroom and virtual class management. It gives teachers and the administrative staff the best tools for autonomous and flexible management of their digital space. It also allows the students to unify all their platforms under the same roof to be more organized.Read more about Teameo</t>
  </si>
  <si>
    <t>Radix SmartClass</t>
  </si>
  <si>
    <t>https://www.getapp.com/education-childcare-software/a/radix-smartclass/</t>
  </si>
  <si>
    <t>Radix SmartClass is a state-of-the-art classroom management solution that provides educators with the tools to facilitate efficient collaborative learning across all devices. Enrich your students’ learning experience and keep your finger on the classroom pulse.Read more about Radix SmartClass</t>
  </si>
  <si>
    <t>OnlineMeetup</t>
  </si>
  <si>
    <t>https://www.getapp.com/education-childcare-software/a/onlinemeetup/</t>
  </si>
  <si>
    <t>OnlineMeetup in a Dutch interactive online classroom solution that allows trainers and educators to conduct online learning sessions in a virtual classroom environment. OnlineMeetup provides video conferencing capabilities, along with an integrated whiteboard to facilitate collaboration.Read more about OnlineMeetup</t>
  </si>
  <si>
    <t>NetRef</t>
  </si>
  <si>
    <t>https://www.getapp.com/education-childcare-software/a/netref/</t>
  </si>
  <si>
    <t>NetRef is a school internet management solution which enables teachers to manage and control student internet access in the classroom, across all devicesRead more about NetRef</t>
  </si>
  <si>
    <t>Smart School ERP is a cloud-based campus management system that automates back-end administration, data management and more for schools, colleges &amp; universitiesRead more about Smart School ERP</t>
  </si>
  <si>
    <t>MilGrasp</t>
  </si>
  <si>
    <t>https://www.getapp.com/education-childcare-software/a/milgrasp/</t>
  </si>
  <si>
    <t>MilGrasp is a cloud-based school management system designed to help educational institutions handle online classrooms, assessments, timetables, staff members, meeting schedules, and more on a centralized platform. Administrators can gain insights into students' performance.Read more about MilGrasp</t>
  </si>
  <si>
    <t>Edumarshal</t>
  </si>
  <si>
    <t>https://www.getapp.com/education-childcare-software/a/edumarshal/</t>
  </si>
  <si>
    <t>Edumarshal is an ERP software, which helps educational institutions manage classes, administrative activities, and communication with parents, teachers, and students. Users can conduct custom assessments to evaluate the performance of students using ICSE, GPA, CCE, and other grading systems.Read more about Edumarshal</t>
  </si>
  <si>
    <t>CalimaticEdTech</t>
  </si>
  <si>
    <t>https://www.getapp.com/education-childcare-software/a/calimaticedtech/</t>
  </si>
  <si>
    <t>CalimaticEdTech is a cloud-based learning management system for student enrichment, class management, and franchise management. It offers various features such as assessment management, online classes, admission management, payment processing, customer relationship management (CRM), and staff databases.Read more about CalimaticEdTech</t>
  </si>
  <si>
    <t>Magtems</t>
  </si>
  <si>
    <t>https://www.getapp.com/education-childcare-software/a/magtems/</t>
  </si>
  <si>
    <t>Experience the difference with a system crafted by top educators and administrators with more than 30 years of experience in school industry including teachers, principals, regional heads and school administrators.Read more about Magtems</t>
  </si>
  <si>
    <t>Untis</t>
  </si>
  <si>
    <t>https://www.getapp.com/education-childcare-software/a/untis/</t>
  </si>
  <si>
    <t>Untis is a smart scheduling software package for schools and universities. With this software, educational institutions can create optimized class schedules. The basic program can be expanded with various modules as required. This streamlines the process of accurate lesson administration.Read more about Untis</t>
  </si>
  <si>
    <t>Learning Enterprise Solutions</t>
  </si>
  <si>
    <t>https://www.getapp.com/education-childcare-software/a/learning-enterprise-solutions/</t>
  </si>
  <si>
    <t>Learning Enterprise Solutions (LES) is a comprehensive educational technology platform designed for academic institutions seeking to streamline operations and enhance learning experiences. The system combines an enterprise resource planning (ERP) system with a learning management system (LMS) to create an integrated digital ecosystem that manages all aspects of institutional operations.Read more about Learning Enterprise Solutions</t>
  </si>
  <si>
    <t>Daycare</t>
  </si>
  <si>
    <t>https://www.getapp.com/education-childcare-software/daycare/os/web-based</t>
  </si>
  <si>
    <t>Easy check-in/check-out, menu planning + food program records, parent auto-pay, phone support, free trainingsRead more about brightwheel</t>
  </si>
  <si>
    <t>Lillio</t>
  </si>
  <si>
    <t>https://www.getapp.com/education-childcare-software/a/himama-preschool-child-care-app/</t>
  </si>
  <si>
    <t>HiMama is a preschool teacher and early childhood educator's most trusted tool. Engage your families and document like a whiz, saving time in the process.Read more about Lillio</t>
  </si>
  <si>
    <t>Procare Solutions</t>
  </si>
  <si>
    <t>https://www.getapp.com/education-childcare-software/a/procare-child-care-management/</t>
  </si>
  <si>
    <t>Procare Solutions is a cloud-based childcare management software that simplifies administrative tasks and enables contactless check-in/out, integrated tuition collection, business management, and more.Read more about Procare Solutions</t>
  </si>
  <si>
    <t>Daily Connect</t>
  </si>
  <si>
    <t>https://www.getapp.com/education-childcare-software/a/daily-connect/</t>
  </si>
  <si>
    <t>Daily Connect is a cloud-based child care center software that helps optimize communication with parents and manage classrooms.Read more about Daily Connect</t>
  </si>
  <si>
    <t>Storypark</t>
  </si>
  <si>
    <t>https://www.getapp.com/education-childcare-software/a/storypark/</t>
  </si>
  <si>
    <t>Storypark is a child care management software designed to help educators and organizations maintain progress portfolios, track children’s learning journey, and communicate with family members on a centralized platform. Teachers can utilize templates to create learning plans.Read more about Storypark</t>
  </si>
  <si>
    <t>Famly</t>
  </si>
  <si>
    <t>https://www.getapp.com/education-childcare-software/a/famly/</t>
  </si>
  <si>
    <t>From digital enrollment to automatic billing to instant message translation, Famly is the time-saving solution that goes the extra mile for your ECE business. From day one, you get a dedicated account manager to support you - every step of the way. Join 7,000+ centers and save 100s of hours today.Read more about Famly</t>
  </si>
  <si>
    <t>Sawyer is a cloud-based class registration tool that helps kids' activity businesses process payments, customize class schedules, and communicate seamlessly with parents.Read more about Sawyer</t>
  </si>
  <si>
    <t>Build a customized solution to manage your children's activity business, with online forms and payments on your website.Read more about Regpack</t>
  </si>
  <si>
    <t>Playground</t>
  </si>
  <si>
    <t>https://www.getapp.com/education-childcare-software/a/playground/</t>
  </si>
  <si>
    <t>Playground is a childcare management software that assists with billing, family engagement, digital paperwork, attendance tracking, food program management, reporting, staffing, and more.Read more about Playground</t>
  </si>
  <si>
    <t>TUIO’s all-in-one platform helps daycare centers manage billing, waitlists, and parent communications—saving hours of work each week.Streamline your daycare’s operations with TUIO.Read more about TUIO</t>
  </si>
  <si>
    <t>ChargeOver is a recurring billing &amp; subscription billing management app which automatically sends invoices &amp; receives payments, requests updated payment information when payments are late, &amp; provides comprehensive reporting, customer portals, &amp; moreRead more about ChargeOver</t>
  </si>
  <si>
    <t>Xplor Education</t>
  </si>
  <si>
    <t>https://www.getapp.com/education-childcare-software/a/xplor/</t>
  </si>
  <si>
    <t>Xplor Education streamlines childcare operations with digital tools for admin, billing, attendance, and parent communication—trusted by centers across Australia.Read more about Xplor Education</t>
  </si>
  <si>
    <t>OWNA</t>
  </si>
  <si>
    <t>https://www.getapp.com/education-childcare-software/a/owna/</t>
  </si>
  <si>
    <t>OWNA is the most comprehensive All-In-One Child Care Management Software for early education services in Australia. Backed by the latest technology and genuine customer support, over 3,000 centres who love using OWNA! Why not join them?Read more about OWNA</t>
  </si>
  <si>
    <t>ChildPilot</t>
  </si>
  <si>
    <t>https://www.getapp.com/education-childcare-software/a/childpilot/</t>
  </si>
  <si>
    <t>ChildPilot is a web-based software that automates childcare administrative tasks and parent communication. It centralizes tasks such as attendance tracking, automated billing, online enrollment, meal planning, and parent-teacher communication.Read more about ChildPilot</t>
  </si>
  <si>
    <t>myKidzDay</t>
  </si>
  <si>
    <t>https://www.getapp.com/education-childcare-software/a/mykidzday/</t>
  </si>
  <si>
    <t>myKidzDay is a cloud-based childcare management software that helps childcare facilities enhance parent communication, improve attendance tracking, and simplify administrative tasks.Read more about myKidzDay</t>
  </si>
  <si>
    <t>Illumine</t>
  </si>
  <si>
    <t>https://www.getapp.com/education-childcare-software/a/illumine/</t>
  </si>
  <si>
    <t>The Illumine childcare management app equips with the right tools and technology you need to manage all aspects of your daycare center. Manage your daily operations, parent communication, and your school admissions (enrolments) and business finances with the best childcare management software.Read more about Illumine</t>
  </si>
  <si>
    <t>LineLeader by ChildcareCRM</t>
  </si>
  <si>
    <t>https://www.getapp.com/education-childcare-software/a/childcarecrm/</t>
  </si>
  <si>
    <t>LineLeader delivers full-featured customer relationship management (CRM) software, a parent engagement app, and childcare management software (CMS)— together in one solution.Read more about LineLeader by ChildcareCRM</t>
  </si>
  <si>
    <t>Smartcare</t>
  </si>
  <si>
    <t>https://www.getapp.com/education-childcare-software/a/smartcare/</t>
  </si>
  <si>
    <t>Smartcare is a cloud-based child care center management software that assists with connecting parents, care center owners, directors and teachers in real time with each other.Read more about Smartcare</t>
  </si>
  <si>
    <t>Jackrabbit Care</t>
  </si>
  <si>
    <t>https://www.getapp.com/education-childcare-software/a/jackrabbit-care/</t>
  </si>
  <si>
    <t>Jackrabbit Care is a web based solution for child care centers that helps in enrollment of children, schedule events, track attendance and manage billing.Read more about Jackrabbit Care</t>
  </si>
  <si>
    <t>Bloomz</t>
  </si>
  <si>
    <t>https://www.getapp.com/education-childcare-software/a/bloomz/</t>
  </si>
  <si>
    <t>Bloomz is a cloud-based school management software designed to help educational institutions centralize and streamline communication among parents, teachers, and students. Educators can share children’s photos or videos with parents and notify them about relevant updates or announcements via automated alerts.Read more about Bloomz</t>
  </si>
  <si>
    <t>Pike13 software manages parent-child account memberships with ease.  Parents can purchase a membership or plan and be notified when child needs a waiver signed or any upcoming scheduled visits. Automate billing, track enrollment, run payroll and more.Read more about Pike13</t>
  </si>
  <si>
    <t>Cheqdin</t>
  </si>
  <si>
    <t>https://www.getapp.com/education-childcare-software/a/cheqdin-childcare-software/</t>
  </si>
  <si>
    <t>Daycare software for online registrations, bookings, billing, digital sign-in, daily diaries, parent engagement, occupancy planning and waiting list management.Read more about Cheqdin</t>
  </si>
  <si>
    <t>CareDay</t>
  </si>
  <si>
    <t>https://www.getapp.com/education-childcare-software/a/careday/</t>
  </si>
  <si>
    <t>Join the revolution and transform your center with CareDay’s premium solutions! We tackle childcare challenges with innovative features: automated enrollment, accurate revenue forecasts, and multi-center management—all in one platform. See why top childcare providers love CareDay!Read more about CareDay</t>
  </si>
  <si>
    <t>Daycenta is a management software specifically designed for adult day care facilities. It offers a range of tools to support the operations of these facilities, including intake, scheduling, billing, and compliance management.Read more about Carecenta</t>
  </si>
  <si>
    <t>Alliance CORE</t>
  </si>
  <si>
    <t>https://www.getapp.com/education-childcare-software/a/alliance-core/</t>
  </si>
  <si>
    <t>Alliance CORE is a child care management system that helps businesses run childcare programs simply and efficiently. It helps businesses with record keeping, attendance tracking, enrollment management, payment tracking, and more.Read more about Alliance CORE</t>
  </si>
  <si>
    <t>KidCheck</t>
  </si>
  <si>
    <t>https://www.getapp.com/education-childcare-software/a/kidcheck/</t>
  </si>
  <si>
    <t>KidCheck is a cloud-based children's check-in software for businesses such as activity centers, gyms, camps, daycares, and churches.Read more about KidCheck</t>
  </si>
  <si>
    <t>CommunityPass</t>
  </si>
  <si>
    <t>https://www.getapp.com/recreation-wellness-software/a/communitypass/</t>
  </si>
  <si>
    <t>Since 2002, CommunityPass software has delivered before and after school program registration, invoice management, reporting, "Digital Attendance", and program management solutions (enrichment, day camps, trips, fees) to schools.Read more about CommunityPass</t>
  </si>
  <si>
    <t>MyKidReports</t>
  </si>
  <si>
    <t>https://www.getapp.com/education-childcare-software/a/mykidreports/</t>
  </si>
  <si>
    <t>MyKidReports is a cloud-based daycare management software that helps preschools simplify daycare operations, save time, and increase enrollment with digital check-ins, online admission, automated billing, multiple payment methods, auto-pay, and real-time child progress reports.Read more about MyKidReports</t>
  </si>
  <si>
    <t>Operandio provides daycares and child care centres with tools for HACCP-compliant food safety, audits and inspections, employee training, &amp; task managementRead more about Operandio</t>
  </si>
  <si>
    <t>CRAFTS</t>
  </si>
  <si>
    <t>https://www.getapp.com/education-childcare-software/a/crafts/</t>
  </si>
  <si>
    <t>CRAFTS is a cloud-based childcare platform that helps Montessori schools, childcare centers, and daycare agencies streamline administrative operations. Parents can utilize the self-service portal to edit the details of family members, view fee schedules, and download tax receipts or statements.Read more about CRAFTS</t>
  </si>
  <si>
    <t>Child Care Seer</t>
  </si>
  <si>
    <t>https://www.getapp.com/education-childcare-software/a/child-care-seer/</t>
  </si>
  <si>
    <t>Child Care Seer is a cloud-based childcare management software designed to help businesses streamline various administrative processes related to scheduling, accounting, communication, and more. Supervisors can use the dashboard to view pending messages in the inbox, track the schedules of teachers or children, and view the total amount due for services.Read more about Child Care Seer</t>
  </si>
  <si>
    <t>Eleyo</t>
  </si>
  <si>
    <t>https://www.getapp.com/education-childcare-software/a/eleyo/</t>
  </si>
  <si>
    <t>Eleyo is a cloud-based software designed to help child care and after-school programs manage invoicing, finances, events, reporting, registration, participation, and more via a unified portal. It features a set of tools that help simplify the administrative activities and processes in a child care business. Enterprises can streamline operations, automate tasks, and gain real-time insights into the various aspects of their business via analytics.Read more about Eleyo</t>
  </si>
  <si>
    <t>PREto3</t>
  </si>
  <si>
    <t>https://www.getapp.com/education-childcare-software/a/preto3/</t>
  </si>
  <si>
    <t>Complete Day Care Center management software that caters to owners and administrators of daycare, before and after school program, camps, Sunday school, school districts, faith based school, Montessori school, and Canadian centres.Read more about PREto3</t>
  </si>
  <si>
    <t>Bounce</t>
  </si>
  <si>
    <t>https://www.getapp.com/education-childcare-software/a/bounce/</t>
  </si>
  <si>
    <t>A Mobile First Management and Communication Software for Preschool Managers, Teachers and ParentsRead more about Bounce</t>
  </si>
  <si>
    <t>DaycareRead more about ChildWatch</t>
  </si>
  <si>
    <t>KidGenius</t>
  </si>
  <si>
    <t>https://www.getapp.com/education-childcare-software/a/kidgenius/</t>
  </si>
  <si>
    <t>KidGenius is a daycare software that helps small to large childcare centers manage daily administrative operations. It enables staff members to streamline operations related to attendance tracking, activity monitoring, photo sharing, parent messaging, and child profile creation, among other processes on a centralized platform.Read more about KidGenius</t>
  </si>
  <si>
    <t>Daycarez</t>
  </si>
  <si>
    <t>https://www.getapp.com/education-childcare-software/a/daycarez/</t>
  </si>
  <si>
    <t>Daycarez is a business management and communications platform for nurseries, day care facilitates and kindergartens, which facilitates parent engagement through tools such as daily child updates, tracking and sharing of development milestones, events calendar, meal planning, messaging, and moreRead more about Daycarez</t>
  </si>
  <si>
    <t>Child Paths</t>
  </si>
  <si>
    <t>https://www.getapp.com/education-childcare-software/a/child-paths/</t>
  </si>
  <si>
    <t>Child Paths is an educational and operational management solution for early years teachers and primary schools. The cloud-based platform provides early years educators and carers with tools to help with capturing information, communicating with parents, and enhancing learning for children.Read more about Child Paths</t>
  </si>
  <si>
    <t>nemborn</t>
  </si>
  <si>
    <t>https://www.getapp.com/education-childcare-software/a/nemborn/</t>
  </si>
  <si>
    <t>nemborn acknowledges that every need is unique and ensures all your specifications are met. Develop your digital platform that bolsters your brand persona while streamlining administrative procedures.Read more about nemborn</t>
  </si>
  <si>
    <t>Bizstim</t>
  </si>
  <si>
    <t>https://www.getapp.com/customer-management-software/a/bizstim/</t>
  </si>
  <si>
    <t>Bizstim is a cloud-based business software for service-based organizations including education institutions, health clinics, and therapists. The application offers tools for online scheduling, billing, human resources, client management, reminders via email, text messages, and more.Read more about Bizstim</t>
  </si>
  <si>
    <t>Nursery Story</t>
  </si>
  <si>
    <t>https://www.getapp.com/education-childcare-software/a/nursery-story/</t>
  </si>
  <si>
    <t>Simplify nursery management with our all-in-one platform, designed to streamline parent communication, attendance tracking, invoicing, and daily admin tasks.Save time, reduce paperwork, and stay organised—all while enhancing the nursery experience for staff, parents, and children.Read more about Nursery Story</t>
  </si>
  <si>
    <t>Educa</t>
  </si>
  <si>
    <t>https://www.getapp.com/education-childcare-software/a/educa/</t>
  </si>
  <si>
    <t>Parent communication software which enables sharing of child activities with parents,  all in one place.Read more about Educa</t>
  </si>
  <si>
    <t>Blossom Educational</t>
  </si>
  <si>
    <t>https://www.getapp.com/education-childcare-software/a/blossom-educational/</t>
  </si>
  <si>
    <t>Blossom Educational is a complete solution that helps large and small nursery groups streamline their nursery operations, and manage children, staff, and finances from a unified dashboard.Read more about Blossom Educational</t>
  </si>
  <si>
    <t>Wonderschool</t>
  </si>
  <si>
    <t>https://www.getapp.com/education-childcare-software/a/wonderschool/</t>
  </si>
  <si>
    <t>Wonderschool helps micro-school businesses create, run, and manage custom learning programs. The platform includes white-labeling capabilities, which enable organizations to develop personalized websites to schedule and publish online events, handle registrations, and offer tours.Read more about Wonderschool</t>
  </si>
  <si>
    <t>aimy Plus</t>
  </si>
  <si>
    <t>https://www.getapp.com/education-childcare-software/a/aimy-plus/</t>
  </si>
  <si>
    <t>AimyPlus is a software tailored for the OSCAR Out-of-School Care and Recreation sector in New Zealand. Since its launch in 2015, the team takes pride in being the force behind the digitalization movement in the country. AimyPlus offers features like cloud-based booking, electronic sign-in/out and clock-in/out performed on mobile apps.Read more about aimy Plus</t>
  </si>
  <si>
    <t>KidsDay</t>
  </si>
  <si>
    <t>https://www.getapp.com/education-childcare-software/a/kidsday/</t>
  </si>
  <si>
    <t>Revolutionize childcare with our app. Organize tasks, track attendance, and simplify billing. Enhance parent communication with real-time updates. Personalize learning with AI and use customizable forms. Manage everything from an intuitive dashboard. Visit KidsDay.io for a demo.Read more about KidsDay</t>
  </si>
  <si>
    <t>Virtuclock</t>
  </si>
  <si>
    <t>https://www.getapp.com/education-childcare-software/a/virtuclock/</t>
  </si>
  <si>
    <t>Try cutting-edge innovations in childcare management for FREE! Cloud-based childcare software and free childcare app! Flexible pricing plans and features to suit your needs! Tailor-made functions on request included! Exceptional client service!Read more about Virtuclock</t>
  </si>
  <si>
    <t>QManager</t>
  </si>
  <si>
    <t>https://www.getapp.com/education-childcare-software/a/qmanager/</t>
  </si>
  <si>
    <t>QManager is a school dismissal management system for childcare &amp; after school programs which enables parents, staff, &amp; teachers to organize &amp; manage the safe collection of children from school with tools such as electronic sign-in and sign-out, email, push or SMS notifications, reports, &amp; moreRead more about QManager</t>
  </si>
  <si>
    <t>Prime Child Care</t>
  </si>
  <si>
    <t>https://www.getapp.com/education-childcare-software/a/prime-child-care/</t>
  </si>
  <si>
    <t>Prime Child Care is a cloud child care management platform which enables child care centers to control back office processes, communications &amp; financials easilyRead more about Prime Child Care</t>
  </si>
  <si>
    <t>ZayCare</t>
  </si>
  <si>
    <t>https://www.getapp.com/education-childcare-software/a/zaycare/</t>
  </si>
  <si>
    <t>ZayCare is a cloud-based software designed to help daycare centers and schools automate HR, finance, administrative and various other operations. Features include compliance management, messaging, progress reporting, task tracking, and remote access.Read more about ZayCare</t>
  </si>
  <si>
    <t>https://www.getapp.com/education-childcare-software/a/icare/</t>
  </si>
  <si>
    <t>iCare is management software for childcares, daycares, and preschools. Businesses can automate and manage billing and finance, parent interactions, development tracking, center administration, security, calendar coordination, and more.Read more about iCare</t>
  </si>
  <si>
    <t>Kindiedays</t>
  </si>
  <si>
    <t>https://www.getapp.com/education-childcare-software/a/kindiedays/</t>
  </si>
  <si>
    <t>Pedagogical Solutions for Preschools provides an innovative approach to creating a high-quality learning environment for preschools. It offers digital tools to support children's learning, lesson plans based on playful learning, and interactive online workshops for teachers.Read more about Kindiedays</t>
  </si>
  <si>
    <t>Eliis</t>
  </si>
  <si>
    <t>https://www.getapp.com/education-childcare-software/a/eliis/</t>
  </si>
  <si>
    <t>ELIIS includes functions for teachers, parents, headmasters and government officials. It is available for all devices using a web browser or mobile app which makes it easy for parents to send and receive notifications.Read more about Eliis</t>
  </si>
  <si>
    <t>KinderPass</t>
  </si>
  <si>
    <t>https://www.getapp.com/education-childcare-software/a/kinderpass/</t>
  </si>
  <si>
    <t>KinderPass is an end-to-end childcare management solution that streamlines administrative tasks,enables real-time communications, and creates empowered learning experiences.Read more about KinderPass</t>
  </si>
  <si>
    <t>Kinderera</t>
  </si>
  <si>
    <t>https://www.getapp.com/education-childcare-software/a/kinderera/</t>
  </si>
  <si>
    <t>Kinderera is a kindergarten management platform designed for preschools, nurseries and daycare. It offers comprehensive kids daycare and parent communication, teacher management, and daily reporting solutions.Read more about Kinderera</t>
  </si>
  <si>
    <t>Kidi</t>
  </si>
  <si>
    <t>https://www.getapp.com/education-childcare-software/a/kidi/</t>
  </si>
  <si>
    <t>Kidi is a comprehensive solution for the administration of educational centers that allows managing enrollment, paying tuition and streamlining communication between parents and teachers.Read more about Kidi</t>
  </si>
  <si>
    <t>Xoddler</t>
  </si>
  <si>
    <t>https://www.getapp.com/education-childcare-software/a/xoddler/</t>
  </si>
  <si>
    <t>Xoddler is a child care management software designed to assist preschools and daycare centers with attendance tracking, assessments, invoicing, parent engagement, lesson planning, and more from within a unified platform. Administrators can access customizable reports, share forms or documents with parents, and schedule events on a calendar.Read more about Xoddler</t>
  </si>
  <si>
    <t>Kindertales</t>
  </si>
  <si>
    <t>https://www.getapp.com/education-childcare-software/a/kindertales/</t>
  </si>
  <si>
    <t>Kindertales is a cloud-based childcare management software built from the ground up by childcare operators. On top of automating and streamlining the day-to-day for teachers, directors &amp; families, Kindertales provides powerful reporting and analytics for leaders to increase enrollment and optimize tRead more about Kindertales</t>
  </si>
  <si>
    <t>Remini</t>
  </si>
  <si>
    <t>https://www.getapp.com/education-childcare-software/a/remini/</t>
  </si>
  <si>
    <t>Remini is an online application for preschools, educators and parents to communicate with each other and share photographs of childrens' achievements and eventsRead more about Remini</t>
  </si>
  <si>
    <t>School CRM</t>
  </si>
  <si>
    <t>https://www.getapp.com/education-childcare-software/a/school-crm/</t>
  </si>
  <si>
    <t>School CRM is a daycare software designed to help businesses capture, track, convert and manage leads. Managers can manage customer relationships, browse lead-related information, and create follow-up tasks on a unified interface.Read more about School CRM</t>
  </si>
  <si>
    <t>Learning Clubhouse</t>
  </si>
  <si>
    <t>https://www.getapp.com/education-childcare-software/a/learning-clubhouse/</t>
  </si>
  <si>
    <t>Learning Clubhouse is a customizable childcare management software designed to simplify &amp; automate childcare provider tasks, with online registration and moreRead more about Learning Clubhouse</t>
  </si>
  <si>
    <t>Discover Childcare</t>
  </si>
  <si>
    <t>https://www.getapp.com/education-childcare-software/a/discover/</t>
  </si>
  <si>
    <t>Discover childcare is a New Zealand made, web based childcare administration software with features for managing enrolments, waitlists, staff rosters &amp; moreRead more about Discover Childcare</t>
  </si>
  <si>
    <t>Jovial</t>
  </si>
  <si>
    <t>https://www.getapp.com/education-childcare-software/a/jovial/</t>
  </si>
  <si>
    <t>Jovial is a daycare software that helps nonprofit organizations and small preschools track and manage student data, payments, volunteers, and donors. The platform enables parents to access the child's information including attendance records, grades, and report cards.Read more about Jovial</t>
  </si>
  <si>
    <t>eyworks</t>
  </si>
  <si>
    <t>https://www.getapp.com/education-childcare-software/a/eyworks/</t>
  </si>
  <si>
    <t>eyworks is an all-in-one daycare platform designed to help Early Years providers manage childcare businesses.Read more about eyworks</t>
  </si>
  <si>
    <t>SchoolCare Works</t>
  </si>
  <si>
    <t>https://www.getapp.com/education-childcare-software/a/daycare-works/</t>
  </si>
  <si>
    <t>Procare’s SchoolCare Works is the before and after school management software that enables you to keep track of activities, registrations, billing and payment activity, third-party subsidy payments, staff scheduling, attendance, lead management, meal tracking, parent communication and more.Read more about SchoolCare Works</t>
  </si>
  <si>
    <t>EarlyWorks</t>
  </si>
  <si>
    <t>https://www.getapp.com/education-childcare-software/a/earlyworks/</t>
  </si>
  <si>
    <t>EarlyWorks is an Australian based childcare documentation &amp; programming system which simplifies and streamlines all aspects of the organization with features for child files &amp; portfolios, daily or weekly journals, photo &amp; document sharing, tasks &amp; events, QIP generation, family engagement &amp; moreRead more about EarlyWorks</t>
  </si>
  <si>
    <t>Kinder m8</t>
  </si>
  <si>
    <t>https://www.getapp.com/education-childcare-software/a/kinder-m8/</t>
  </si>
  <si>
    <t>Kinder M8 is an All-In-One Childcare Management Platform based in Australia. Our software helps educators and staff streamline their daily tasks by providing them with checklists, online booking, payment processing, and more.Read more about Kinder m8</t>
  </si>
  <si>
    <t>Digital Childcare</t>
  </si>
  <si>
    <t>https://www.getapp.com/education-childcare-software/a/digital-childcare/</t>
  </si>
  <si>
    <t>Digital Childcare, is a secure SaaS platform, an all-in-one childcare solution. Efficiently manage billing, invoicing, subsidy tracking, and streamline operations. Simplify transitions, enhance communication, and ensure compliance effortlessly with robust features.Read more about Digital Childcare</t>
  </si>
  <si>
    <t>Childminding App</t>
  </si>
  <si>
    <t>https://www.getapp.com/education-childcare-software/a/childminding-app/</t>
  </si>
  <si>
    <t>Childminding App is an all-in-one solution for childminders to manage attendance, finances, observations, and parent communication—saving time and keeping everything organised in one simple platform.Read more about Childminding App</t>
  </si>
  <si>
    <t>Child Care Central</t>
  </si>
  <si>
    <t>https://www.getapp.com/education-childcare-software/a/child-care-central/</t>
  </si>
  <si>
    <t>Child Care Central CCS Software is a web-base application your service can access on any device, at any time.Read more about Child Care Central</t>
  </si>
  <si>
    <t>Kids Hub</t>
  </si>
  <si>
    <t>https://www.getapp.com/education-childcare-software/a/kids-hub/</t>
  </si>
  <si>
    <t>Kids Hub is a child care management software designed to help daycare centers, pre-school and after-school organizations streamline attendance, billing, and parent engagement operations. The application offers a parent portal, which allows parents to manage billing activities, configure account settings, and view their kid’s activities and photos.Read more about Kids Hub</t>
  </si>
  <si>
    <t>eyengage</t>
  </si>
  <si>
    <t>https://www.getapp.com/website-ecommerce-software/a/eyengage/</t>
  </si>
  <si>
    <t>eyengage allows Early Years providers to simplify communication, strengthen relationships, and build a thriving nursery community. Share activities, events, and files securely, customize posts, and create a centralized activity feed. Encourage meaningful interactions, connect with parents and staff, and foster engagement with this powerful tool.Read more about eyengage</t>
  </si>
  <si>
    <t>https://www.getapp.com/education-childcare-software/a/pebble/</t>
  </si>
  <si>
    <t>Pebble is an award-winning booking management software for children's activity providers experiencing exponential growth and popularity. Its easy-to-use interface allows coaches, business owners, and franchisors to better manage their business and reduce admin time significantly.Read more about Pebble</t>
  </si>
  <si>
    <t>TOOTRiS</t>
  </si>
  <si>
    <t>https://www.getapp.com/education-childcare-software/a/tootris/</t>
  </si>
  <si>
    <t>TOOTRiS is a child care management software that helps providers manage program schedule, get parent enrollment referrals, and process payments. The comprehensive solution offers visibility for programs where parents can search, compare, and enroll children in real-time. Providers can chat with parents, enable virtual tours, and earn more money with a profile on TOOTRiS.Read more about TOOTRiS</t>
  </si>
  <si>
    <t>CARE Kita App</t>
  </si>
  <si>
    <t>https://www.getapp.com/education-childcare-software/a/care-kita-app/</t>
  </si>
  <si>
    <t>CARE Kita App is a daycare software that helps after-school care facilities digitally organize parent communication and daily operations in a GDPR-compliant way. It offers useful functions including translations, surveys, portfolios, time tracking, and interfaces to existing daycare software.Read more about CARE Kita App</t>
  </si>
  <si>
    <t>iCherub</t>
  </si>
  <si>
    <t>https://www.getapp.com/education-childcare-software/a/icherub/</t>
  </si>
  <si>
    <t>iCherub is a cloud-based childcare management platform that helps run child care centers.Read more about iCherub</t>
  </si>
  <si>
    <t>Educore</t>
  </si>
  <si>
    <t>https://www.getapp.com/education-childcare-software/a/educore/</t>
  </si>
  <si>
    <t>Educore is a learning management system for schools, daycare centers, nurseries, early learning centers, primary schools, and early intervention centers. The school management application serves as a parent portal for parents and as a school accounting, school attendance, and HR system for employees.Read more about Educore</t>
  </si>
  <si>
    <t>eyenquiries</t>
  </si>
  <si>
    <t>https://www.getapp.com/education-childcare-software/a/eyenquiries/</t>
  </si>
  <si>
    <t>Explore eyenquiries by Eyworks - an intuitive solution designed to streamline the enrolment process for childcare providers. From initial contact to child enrolment, this software simplifies managing enquiries, automating follow-up tasks, and enhancing communication with parents. Simplify your workflow and increase enrolments with eyenquiries.Read more about eyenquiries</t>
  </si>
  <si>
    <t>Whally</t>
  </si>
  <si>
    <t>https://www.getapp.com/education-childcare-software/a/whally/</t>
  </si>
  <si>
    <t>Whally is a school management and accounting platform that helps educational institutions handle student records, parent communications, payments, and more. It streamlines check-in and check-out processes, allowing users to track student whereabouts throughout the day.Read more about Whally</t>
  </si>
  <si>
    <t>OPTICRÈCHE</t>
  </si>
  <si>
    <t>https://www.getapp.com/education-childcare-software/a/opticreche/</t>
  </si>
  <si>
    <t>optiCrèche is an application designed to manage daycare centers. It allows users to monitor the occupancy rate in real-time, create schedules, and manage invoices. The application is designed to be easy to use for staff, and it has a dedicated area for parents.Read more about OPTICRÈCHE</t>
  </si>
  <si>
    <t>Stay Informed</t>
  </si>
  <si>
    <t>https://www.getapp.com/education-childcare-software/a/stay-informed/</t>
  </si>
  <si>
    <t>Stay Informed App is an informational app that faciliates communication between organizations like daycares, schools, nursing homes and employees, parents and relatives.Read more about Stay Informed</t>
  </si>
  <si>
    <t>Nupian KITA</t>
  </si>
  <si>
    <t>https://www.getapp.com/education-childcare-software/a/nupian-kita/</t>
  </si>
  <si>
    <t>nupian Kita is an administration software package for kindergartens, crèches, and after-school care facilities. Interfaces to DATEV, IDEV, KiBig.web, Little Bird, and SEPA are available for data exchange. GDPR-compliant data storage is available in Germany.Read more about Nupian KITA</t>
  </si>
  <si>
    <t>WizHippo</t>
  </si>
  <si>
    <t>https://www.getapp.com/education-childcare-software/a/wizhippo/</t>
  </si>
  <si>
    <t>WizHippo simplifies daycare operations with tools for billing, attendance, communication, and reporting—all in one platform.Read more about WizHippo</t>
  </si>
  <si>
    <t>esiKidz</t>
  </si>
  <si>
    <t>https://www.getapp.com/education-childcare-software/a/esikidz/</t>
  </si>
  <si>
    <t>esiKidz is an all-in-one childcare management solution designed for educators and parents. It aims to streamline childcare operations with features like paperless administration, staff scheduling and payroll, child attendance tracking, classroom management, parent engagement tools, and reporting.Read more about esiKidz</t>
  </si>
  <si>
    <t>Classadia</t>
  </si>
  <si>
    <t>https://www.getapp.com/education-childcare-software/a/classadia/</t>
  </si>
  <si>
    <t>Classadia is a cloud-based childcare management software designed to help educators and caregivers streamline communication and administration across preschools and daycare facilities. Administrators can utilize mobile applications to manage day-to-day operations such as billing, payment processing, curriculum planning, room scheduling, and more.Read more about Classadia</t>
  </si>
  <si>
    <t>Digital Adoption Platform</t>
  </si>
  <si>
    <t>https://www.getapp.com/education-childcare-software/digital-adoption-platform/os/web-based</t>
  </si>
  <si>
    <t>https://www.capterra.com/ppc/clicks/collect/GA/directory/023ead53-9f2f-4b92-b553-853ae8aacd92/destination?country=ID&amp;language=en&amp;specificLocation=serp_oses&amp;sessionStartPage=&amp;categoryId=c5d4af42-633d-405a-88f7-5e036a6cd459&amp;listingPosition=1&amp;gaClientId=R0ExLjEuMjY3MzQ2MTgzLjE3NTY2MzM1Mz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3835d93-6c74-4720-b2fa-c3e249eed4c8</t>
  </si>
  <si>
    <t>Design, implement, and maximize ROI on your workplace processes and technology. Build a happier, more productive workforce by guiding employees and acting on their feedback.Read more about Pendo</t>
  </si>
  <si>
    <t>Rocketlane is a customer onboarding platform that lets teams collaborate with customers to hit onboarding and software implementation goals, shortens time-to-value, and delivers a 5-star experience.Read more about Rocketlane</t>
  </si>
  <si>
    <t>Appcues</t>
  </si>
  <si>
    <t>https://www.getapp.com/marketing-software/a/appcues/</t>
  </si>
  <si>
    <t>Appcues makes it easy to measure and improve product adoption on web and mobile apps—without a developer. The no-code platform empowers non-technical teams to track and analyze product usage, and publish beautiful in-app onboarding tours, announcements, and surveys, in minutes.Read more about Appcues</t>
  </si>
  <si>
    <t>Whatfix is a leading DAP that helps companies deliver modern &amp; easy onboarding, effective training and better support to users through contextual content displayed at the time of need.  Several Fortune 500 enterprises trust Whatfix to ensure quick ROI on their technology investments.Read more about Whatfix</t>
  </si>
  <si>
    <t>Thought Industries is an external customer learning platform designed to power modern learning businesses and drive growth. The platform's enterprise-grade capabilities enable organizations to create custom learning experiences that engage customers, partners, and professionals.Read more about Thought Industries</t>
  </si>
  <si>
    <t>GUIDEcx is a customer onboarding platform designed to engage customers, simplify complex implementations, and speed up time to first value.Read more about GUIDEcx</t>
  </si>
  <si>
    <t>Train employees and provide customers with guided step-by-step tutorials, instructions and knowledge base articles for any desktop or web applicationRead more about iorad</t>
  </si>
  <si>
    <t>Netcore's No-code Product Experience platform helps optmize funnel conversions, drive user engagement, increase feature adoption, enhance retention and improve overall product experience using contextual nudges &amp; walkthroughs.Read more about Netcore Customer Engagement</t>
  </si>
  <si>
    <t>BrainStorm QuickHelp is a digital adoption platform that helps mid-size and enterprise companies dramatically improve their software adoption. A highly personalized approach to change management reduces user frustration, alleviates IT workloads, and helps organizations achieve their adoption goals.Read more about BrainStorm</t>
  </si>
  <si>
    <t>Contextual guidance for in-app supportRead more about Newired</t>
  </si>
  <si>
    <t>Produktly</t>
  </si>
  <si>
    <t>https://www.getapp.com/education-childcare-software/a/produktly/</t>
  </si>
  <si>
    <t>Produktly is a comprehensive digital adoption software suite designed to optimize onboarding, boost product adoption, and improve user retention. With features like interactive product tours, customizable checklists, roadmaps, and feedback widgets, Produktly helps businesses guide users through even complex product flows.Read more about Produktly</t>
  </si>
  <si>
    <t>Usetiful</t>
  </si>
  <si>
    <t>https://www.getapp.com/education-childcare-software/a/usetiful/</t>
  </si>
  <si>
    <t>Usetiful is a digital adoption platform that improves user retention with easy-to-use product tours, smart tooltips, and onboarding checklists. It enhances digital products with an experience layer for user onboarding, customer self-service, and feature adoption. Usetiful adds a layer for communicating with customers to collect feedback, enhance the user interface with tips, or promote new features with campaigns and interactive product tours.Read more about Usetiful</t>
  </si>
  <si>
    <t>Gyde</t>
  </si>
  <si>
    <t>https://www.getapp.com/education-childcare-software/a/gyde/</t>
  </si>
  <si>
    <t>Gyde is an AI-powered Digital Adoption Platform that provides real-time, step-by-step guidance to help users navigate software with ease. It boosts adoption, reduces support queries, and integrates seamlessly with both custom apps and popular platforms like Salesforce and SAP.Read more about Gyde</t>
  </si>
  <si>
    <t>Dashfrugal</t>
  </si>
  <si>
    <t>https://www.getapp.com/education-childcare-software/a/dashfrugal/</t>
  </si>
  <si>
    <t>Dashfrugal user onboarding tool built for SaaS businesses to improve the software users task efficiency and productivity rate.Read more about Dashfrugal</t>
  </si>
  <si>
    <t>AppNavi</t>
  </si>
  <si>
    <t>https://www.getapp.com/education-childcare-software/a/appnavi/</t>
  </si>
  <si>
    <t>AppNavi is a software solution that helps businesses find the right applications for their needs.Read more about AppNavi</t>
  </si>
  <si>
    <t>Eyelet</t>
  </si>
  <si>
    <t>https://www.getapp.com/education-childcare-software/a/eyelet/</t>
  </si>
  <si>
    <t>Build amazing experiences for your users in a matter of minutes.Read more about Eyelet</t>
  </si>
  <si>
    <t>Ziplyne</t>
  </si>
  <si>
    <t>https://www.getapp.com/education-childcare-software/a/ziplyne/</t>
  </si>
  <si>
    <t>Ziplyne is cloud-based solution that assists user experience teams and product managers with monitoring product adoption and retention by employees. Key features include content creation, user-guide creation, customer journey analytics, and issue tracking.Read more about Ziplyne</t>
  </si>
  <si>
    <t>Bytes Route</t>
  </si>
  <si>
    <t>https://www.getapp.com/education-childcare-software/a/bytes-route/</t>
  </si>
  <si>
    <t>Bytes Route is the codeless digital adoption tool that enables non-tech people to provide in-app guides and tooltips for a smooth onboarding experience.Read more about Bytes Route</t>
  </si>
  <si>
    <t>Inline Manual</t>
  </si>
  <si>
    <t>https://www.getapp.com/education-childcare-software/a/inline-manual/</t>
  </si>
  <si>
    <t>Inline Manual is a cloud-based digital adoption platform designed to help businesses improve customer engagement by creating engaging walkthroughs, tips or tutorials for users to complete tasks and gain specific results across enterprise applications.Read more about Inline Manual</t>
  </si>
  <si>
    <t>Simpo</t>
  </si>
  <si>
    <t>https://www.getapp.com/hr-employee-management-software/a/simpo/</t>
  </si>
  <si>
    <t>Simpo is a cloud-based platform that helps businesses facilitate onboarding processes by providing personalized training materials and relevant information to candidates. Applicants can use the dashboard to view available vacancies, share posts, images, and videos on the timeline.Read more about Simpo</t>
  </si>
  <si>
    <t>MyGuide</t>
  </si>
  <si>
    <t>https://www.getapp.com/education-childcare-software/a/myguide/</t>
  </si>
  <si>
    <t>MyGuide is a web-based digital adoption platform designed to help businesses across a variety of industry verticals streamline user onboarding for desktop, web, and mobile rollouts. It lets users automate repetitive tasks in order to improve team productivity.Read more about MyGuide</t>
  </si>
  <si>
    <t>Tour My App</t>
  </si>
  <si>
    <t>https://www.getapp.com/it-management-software/a/tour-my-app/</t>
  </si>
  <si>
    <t>Improve user engagement by displaying in-app guided tours that help users perform tasks in your web application. Show a “getting started” tour when they log in for the first time. Highlight advanced or unused features when the time is right.Read more about Tour My App</t>
  </si>
  <si>
    <t>https://www.getapp.com/education-childcare-software/a/baton-das/</t>
  </si>
  <si>
    <t>Baton DAS is a digital adoption solution, which helps businesses manage processes related to online training, help guides, walkthroughs, and more. The platform enables users to collect and share information with external, as well as internal, stakeholders across the organization.Read more about Baton</t>
  </si>
  <si>
    <t>uPerform</t>
  </si>
  <si>
    <t>https://www.getapp.com/education-childcare-software/a/uperform/</t>
  </si>
  <si>
    <t>uPerform is a cloud-based solution designed to help enterprises and the healthcare sector manage digital learning content to provide guidance to application users. Its new learning library provides businesses with access to presentations and custom tools to deliver personalized learning content.Read more about uPerform</t>
  </si>
  <si>
    <t>Zeal Digital Adoption Platform</t>
  </si>
  <si>
    <t>https://www.getapp.com/education-childcare-software/a/zeal-digital-adoption-platform/</t>
  </si>
  <si>
    <t>Zeal’s Digital Adoption Platform transforms the way people  master any technology to its fullest potential.Read more about Zeal Digital Adoption Platform</t>
  </si>
  <si>
    <t>Epilogue Opus</t>
  </si>
  <si>
    <t>https://www.getapp.com/education-childcare-software/a/epilogue-opus/</t>
  </si>
  <si>
    <t>Opus by Epilogue Systems is a digital adoption solution that simplifies complex software usage through interactive guides, enhancing employee training and user support while providing crucial analytics for continuous improvement.Read more about Epilogue Opus</t>
  </si>
  <si>
    <t>Videate is transforming digital adoption with its innovative approach to creating software how-to and training videos. This cutting-edge, patent-pending platform eradicates the need for conventional manual screen recording and voiceover tasks.Read more about Videate</t>
  </si>
  <si>
    <t>Flows</t>
  </si>
  <si>
    <t>https://www.getapp.com/all-software/a/flows-1/</t>
  </si>
  <si>
    <t>Flows is a fully customizable product adoption platform for modern companies building onboarding and user engagement experiences.Read more about Flows</t>
  </si>
  <si>
    <t>Driving School</t>
  </si>
  <si>
    <t>https://www.getapp.com/education-childcare-software/driving-school/os/web-based</t>
  </si>
  <si>
    <t>SimplyBook.me is an extensive booking system for driving schools.  Sign up, get a beautiful personalised booking website or insert a booking widget to your own site. Allow your students to book the driving lessons online 24/7 via your site, Instagram, Facebook or Google.Read more about SimplyBook.me</t>
  </si>
  <si>
    <t>TutorBird</t>
  </si>
  <si>
    <t>https://www.getapp.com/education-childcare-software/a/tutorbird/</t>
  </si>
  <si>
    <t>TutorBird is a web-based tutoring solution, which helps private teachers and tutoring centers organize classes and manage students. Features include remote access, booking management, lesson reminders, notifications, billing, expense tracking, payroll, customizable branding, and reporting.Read more about TutorBird</t>
  </si>
  <si>
    <t>TutorCruncher</t>
  </si>
  <si>
    <t>https://www.getapp.com/education-childcare-software/a/tutorcruncher/</t>
  </si>
  <si>
    <t>TutorCruncher is a cloud-based platform designed for tutoring companies to manage sales, communications, students, and more. It provides features such as streamlined scheduling, invoicing, payments, CRM, analysis, email performance and marketing through its customizable interface.Read more about TutorCruncher</t>
  </si>
  <si>
    <t>EasyWeek helps driving schools manage bookings, automate reminders, accept payments, and attract new clients with a customizable widget, calendar, CRM, and 3000+ integrations. Made in Germany. Trusted by 5000+ businesses.Read more about EasyWeek</t>
  </si>
  <si>
    <t>DrivingSchoolSoftware.com</t>
  </si>
  <si>
    <t>https://www.getapp.com/education-childcare-software/a/total-driving-school-management/</t>
  </si>
  <si>
    <t>Driving Schools and CDL, Trucking Schools, Driving school schedduler, schedulingRead more about DrivingSchoolSoftware.com</t>
  </si>
  <si>
    <t>Teachworks</t>
  </si>
  <si>
    <t>https://www.getapp.com/education-childcare-software/a/teachworks/</t>
  </si>
  <si>
    <t>Teachworks is a cloud-based business management software solution for single or multi-location tutors, driving, music or language schools, and other educators to manage students, teachers, timesheets, scheduling, invoicing, payroll and more, with over 30 free integrations and add-ons also availableRead more about Teachworks</t>
  </si>
  <si>
    <t>Total Drive</t>
  </si>
  <si>
    <t>https://www.getapp.com/education-childcare-software/a/total-drive/</t>
  </si>
  <si>
    <t>Total Drive is a dedicated app for driving instructors and their pupils. Manage lessons through the diary, recording each pupils progress, payments, reflective logs and driving details.Read more about Total Drive</t>
  </si>
  <si>
    <t>Zutobi Instructor</t>
  </si>
  <si>
    <t>https://www.getapp.com/education-childcare-software/a/zutobi-instructor/</t>
  </si>
  <si>
    <t>Zutobi Instructor is a comprehensive solution for driving schools and streamlining administrative tasks, e.g., student management and scheduling.Read more about Zutobi Instructor</t>
  </si>
  <si>
    <t>Outcoach is a complete solution that helps you spend more time teaching good driving habits and less time managing the business. The all-in-one platform is available on the mobile/web and handles scheduling, invoicing, messaging, contact management, payments, student goal tracking and much more!Read more about Outcoach</t>
  </si>
  <si>
    <t>https://www.getapp.com/education-childcare-software/a/colibri-2/</t>
  </si>
  <si>
    <t>Colibri is a learning management system that helps driving schools with automated reporting, email/SMS reminders, student progress tracking, electronic document management, and secure online transactions. The platform enables managers to integrate the system with TrubiCars, Zoom, and Google Meet.Read more about Colibri</t>
  </si>
  <si>
    <t>Drive Scout</t>
  </si>
  <si>
    <t>https://www.getapp.com/education-childcare-software/a/drive-scout/</t>
  </si>
  <si>
    <t>Drive Scout is an integrated business management platform specifically designed to support driving school owners and managers in the scheduling of instructors within a centralized appointment calendar, processing credit card payments, tracking customer information and giving anytime mobile accessRead more about Drive Scout</t>
  </si>
  <si>
    <t>Drive App</t>
  </si>
  <si>
    <t>https://www.getapp.com/education-childcare-software/a/drive-app/</t>
  </si>
  <si>
    <t>Drive App is the software for managing driving schools.Read more about Drive App</t>
  </si>
  <si>
    <t>Truck School Software</t>
  </si>
  <si>
    <t>https://www.getapp.com/education-childcare-software/a/truck-school-software/</t>
  </si>
  <si>
    <t>Cloud-based solution designed for truck driving schools to manage class on-road scheduling, yard training, billing, documentation, credit card payments and more. Automated email and text message notifications. Digital signatures for contracts and lessons. 7-day support included. FREE website design.Read more about Truck School Software</t>
  </si>
  <si>
    <t>WINDRIVE</t>
  </si>
  <si>
    <t>https://www.getapp.com/education-childcare-software/a/windrive/</t>
  </si>
  <si>
    <t>WINDRIVE supports driving schools with their business management tasks. The software provides several components with different functions designed to undertake industry-specific tasks. The program includes administration software, a theory trainer and an admin app.Read more about WINDRIVE</t>
  </si>
  <si>
    <t>Fahrstundenplaner</t>
  </si>
  <si>
    <t>https://www.getapp.com/education-childcare-software/a/fahrstundenplaner-de/</t>
  </si>
  <si>
    <t>fahrstundenplaner.de supports the organization and administration of driving schools. The system manages both theory and practical driving lessons. The program records movements and schedules of all current driving school vehicles. A registration system is available for learner drivers.Read more about Fahrstundenplaner</t>
  </si>
  <si>
    <t>YOU-DRIVE</t>
  </si>
  <si>
    <t>https://www.getapp.com/education-childcare-software/a/you-drive/</t>
  </si>
  <si>
    <t>YOU-DRIVE is a software for the administration of driving schools, divided into two central sections including an administrative web application for driving instructors and a learning platform for learner drivers. The aim is to generate new learner drivers and improve the learning experience.Read more about YOU-DRIVE</t>
  </si>
  <si>
    <t>Dation</t>
  </si>
  <si>
    <t>https://www.getapp.com/education-childcare-software/a/dation/</t>
  </si>
  <si>
    <t>Dation is a cloud-based tool that allows driving schools to manage their operations. It provides a mobile app for students, allowing them to stay updated with their lessons, payments, and progress. It helps them stay informed about their driving education journey and ensures effective communication between students and instructors.Read more about Dation</t>
  </si>
  <si>
    <t>AEOL Gestión Plus</t>
  </si>
  <si>
    <t>https://www.getapp.com/education-childcare-software/a/aeol-gestion-plus/</t>
  </si>
  <si>
    <t>AEOL Gestión Plus is the most advanced and flexible auto school management solution that completely automates the whole accounting process, which results in a quick and efficient management of the school.Read more about AEOL Gestión Plus</t>
  </si>
  <si>
    <t>DriveEZ</t>
  </si>
  <si>
    <t>https://www.getapp.com/education-childcare-software/a/driveez/</t>
  </si>
  <si>
    <t>DriveEZ is a comprehensive and user-friendly driving school management software designed to streamline and automate the operations of driving schools.DriveEZ is 100% free and comes with $0 cost to Driving Schools.Read more about DriveEZ</t>
  </si>
  <si>
    <t>Autofox</t>
  </si>
  <si>
    <t>https://www.getapp.com/education-childcare-software/a/autofox/</t>
  </si>
  <si>
    <t>Autofox software helps driving schools to streamline everyday work. Users can choose different modules, which will determine the overall software functionality. There are modules to cover areas like planning, invoicing, and communication.Read more about Autofox</t>
  </si>
  <si>
    <t>Klaxo</t>
  </si>
  <si>
    <t>https://www.getapp.com/education-childcare-software/a/klaxo/</t>
  </si>
  <si>
    <t>Klaxo is a cloud-based driving school solution that helps owners, instructors, and administrative staff in managing daily operations. The software includes a planning system for scheduling lessons and exams, with an option for students to book appointments. It features digital tracking forms and learning materials that meet regulatory standards, reducing the need for paper documentation. The administrative management component organizes quotes, invoices, contracts, and driving licenses.Read more about Klaxo</t>
  </si>
  <si>
    <t>Pedal</t>
  </si>
  <si>
    <t>https://www.getapp.com/operations-management-software/a/pedal/</t>
  </si>
  <si>
    <t>Pedal is a cloud-based and AI-enabled driving school platform that connects customers, instructors, driving centers, and regulators in an ecosystem for driver education.Read more about Pedal</t>
  </si>
  <si>
    <t>Fahrschule.live</t>
  </si>
  <si>
    <t>https://www.getapp.com/education-childcare-software/a/fahrschule-live/</t>
  </si>
  <si>
    <t>Fahrschule.live is a cloud-based software that helps driving schools automate and digitize administrative tasks. It offers location-independent driving school administration, with real-time synchronization across all Fahrschule.live products and compatibility with external platforms like DATEV. The cloud-based management software provides time savings through process automation and financial management.Read more about Fahrschule.live</t>
  </si>
  <si>
    <t>Exam</t>
  </si>
  <si>
    <t>https://www.getapp.com/education-childcare-software/exam/os/web-based</t>
  </si>
  <si>
    <t>With the exam tool you can create formal tests with invite only mode, certification, 8 different question types, feedback options, custom styling &amp; integration.Read more about Easy LMS</t>
  </si>
  <si>
    <t>Online exams help businesses to get in-depth insights regarding individual employee performance, skills and their improvement areas.Read more about ProProfs Quiz Maker</t>
  </si>
  <si>
    <t>Cloud Assess simplifies exam delivery with digital assessments, secure workflows, and offline access. Automate marking, verify competencies, and ensure compliance with audit-ready records. Engage learners through interactive exams and track outcomes with detailed real-time reporting.Read more about Cloud Assess</t>
  </si>
  <si>
    <t>Synap helps you to deliver secure, online exams at scale.Easily create exams with diverse question types, timers &amp; branded certificates.Ensure exam security with robust anti-cheat measures and proctoring options.Gain detailed insights with in-depth data and reporting.Try free for 14 days!Read more about Synap</t>
  </si>
  <si>
    <t>DigiAssess</t>
  </si>
  <si>
    <t>https://www.getapp.com/education-childcare-software/a/digiassess/</t>
  </si>
  <si>
    <t>DigiAssess is a cloud-based exam solution, which helps colleges and universities conduct assessments via student identity verification, question banks, analytical feedback, and test assigning. It makes your exams more innovative, secure, quality, valid, &amp; reliable.Read more about DigiAssess</t>
  </si>
  <si>
    <t>Talview offers an enterprise grade customizable exam software with remote proctoring to deter test-takers from cheating for high stake exams &amp; best suited for high-stake exams. It supports various formats such as MCQs, essays, coding &amp; aptitude tests &amp; can be integrated seamlessly with leading LMSs.Read more about Talview</t>
  </si>
  <si>
    <t>YouTestMe GetCertified is an online examination, training courses &amp; certification solution with automated test &amp; answer generators, multi-level question pools, certificate designer &amp; more.Read more about YouTestMe GetCertified</t>
  </si>
  <si>
    <t>eXaminer</t>
  </si>
  <si>
    <t>https://www.getapp.com/education-childcare-software/a/examiner/</t>
  </si>
  <si>
    <t>eXaminer is a professional cloud-based platform for online and offline exams. Create and manage questions and exams in one central place and share them with your colleagues. Various security settings prevent cheating during the online execution.Read more about eXaminer</t>
  </si>
  <si>
    <t>SpeedExam</t>
  </si>
  <si>
    <t>https://www.getapp.com/education-childcare-software/a/speedexam/</t>
  </si>
  <si>
    <t>Online Exam Platform to conduct personality assessments, appraisals, tests, quizzes, practice tests, medical preparation, banking exams, safety training &amp; certification, aptitude tests and educational assessments.Read more about SpeedExam</t>
  </si>
  <si>
    <t>GoConqr</t>
  </si>
  <si>
    <t>https://www.getapp.com/education-childcare-software/a/goconqr/</t>
  </si>
  <si>
    <t>GoConqr is a free social learning network that enables learners and educators to create, share &amp; discover courses, mind maps, flashcards, notes, slides &amp; moreRead more about GoConqr</t>
  </si>
  <si>
    <t>Edbase</t>
  </si>
  <si>
    <t>https://www.getapp.com/education-childcare-software/a/edbase/</t>
  </si>
  <si>
    <t>Edbase is a cloud-based solution that helps human resource (HR) departments and educational institutions streamline operations for digital examination such as assessment designing, result generation, and more. The question editor allows users to create question papers that include images and videos.Read more about Edbase</t>
  </si>
  <si>
    <t>Proctorio</t>
  </si>
  <si>
    <t>https://www.getapp.com/collaboration-software/a/proctorio/</t>
  </si>
  <si>
    <t>With state-of-the-art facial detection technology and a large variety of fully automated software, Proctorio is the only remote proctoring platform that ensures academic integrity for your course with your test-takers' privacy in mind.Read more about Proctorio</t>
  </si>
  <si>
    <t>ILIAS</t>
  </si>
  <si>
    <t>https://www.getapp.com/education-childcare-software/a/ilias/</t>
  </si>
  <si>
    <t>ILIAS is an open-source Learning Management System (LMS) that has been trusted by universities, businesses, schools, and the public sector. With integrated tools and a flexible design, ILIAS enables the implementation of individualized learning scenarios and training programs.Read more about ILIAS</t>
  </si>
  <si>
    <t>Ulearn</t>
  </si>
  <si>
    <t>https://www.getapp.com/education-childcare-software/a/ulearn/</t>
  </si>
  <si>
    <t>Ulearn is an online proctoring solution that helps businesses with creating and conducting cheat-proof exams while respecting student privacy. With uLearn's online exam proctoring tool, users can securely proctor tests remotely. The platform utilizes advanced technologies, such as machine learning, facial recognition, and plagiarism detectors to ensure academic integrity during online assessments.Read more about Ulearn</t>
  </si>
  <si>
    <t>DoExam</t>
  </si>
  <si>
    <t>https://www.getapp.com/education-childcare-software/a/doexam/</t>
  </si>
  <si>
    <t>DoExam is a scalable and comprehensive web-based platform crafted to meet the diverse needs of both organizations and educational institutions.Read more about DoExam</t>
  </si>
  <si>
    <t>Briso</t>
  </si>
  <si>
    <t>https://www.getapp.com/all-software/a/briso/</t>
  </si>
  <si>
    <t>Briso assists businesses and educational institutions with candidate authentication and proctoring using artificial intelligence technology. It includes a classroom view, chat, retina tracking, noise detection, unauthorized device check, examination reports, alerts, and configurable tests.Read more about Briso</t>
  </si>
  <si>
    <t>Faabul</t>
  </si>
  <si>
    <t>https://www.getapp.com/education-childcare-software/a/faabul/</t>
  </si>
  <si>
    <t>Faabul is a platform that allows users to create and participate in engaging live quizzes. It offers a variety of quiz categories, including trivia, science, arts and humanities, business and training, geography, and more. Users can join and follow live quizzes in real-time, providing an interactive and entertaining experience.Read more about Faabul</t>
  </si>
  <si>
    <t>Examarius</t>
  </si>
  <si>
    <t>https://www.getapp.com/education-childcare-software/a/examarius/</t>
  </si>
  <si>
    <t>Examarius is an online test software, which is designed to assist in creating, administering, and grading tests online. It is ideal for educational institutions, organizations, and businesses looking to streamline their exam management and assessment processes.Read more about Examarius</t>
  </si>
  <si>
    <t>Ion Exam Management ERP</t>
  </si>
  <si>
    <t>https://www.getapp.com/education-childcare-software/a/ion-exam-management-erp/</t>
  </si>
  <si>
    <t>Ionox Software has developed an advanced Online Examination ERP System that simplifies exam management and administration effortlessly and cost-effectively. This innovative system is a valuable tool for Schools, Colleges, or Institutes seeking to conduct their examinations online conveniently and efficiently.Read more about Ion Exam Management ERP</t>
  </si>
  <si>
    <t>Gradebook</t>
  </si>
  <si>
    <t>https://www.getapp.com/education-childcare-software/gradebook/os/web-based</t>
  </si>
  <si>
    <t>Gradelink is an easy-to-use student information system to help your school save time, improve enrollment, and fulfill its mission.Get the advantage of integrated tools for teachers, including assignments, lesson plans, gradebooks, and report cards.Read more about Gradelink</t>
  </si>
  <si>
    <t>Alma’s embedded gradebook streamlines grading with flexible configurations, real-time insights, and seamless SIS integration. With fewer clicks and automated workflows, educators save time while ensuring accuracy. Supports both traditional and progressive grading models at every level.Read more about Alma SIS</t>
  </si>
  <si>
    <t>Advanced grading module that ensures data security &amp; integrates with your core SIS. Say hi to efficient &amp; accurate grading.Read more about Classter</t>
  </si>
  <si>
    <t>The SchoolCues gradebook is the best option in the market for small schools with limited budgets and resources. Access anytime, anywhere. Subjects, students, and teachers can easily be set up in just seconds. SchoolCues' gradebook supports multiple grading and reporting formats.Read more about SchoolCues</t>
  </si>
  <si>
    <t>An advanced gradebook is only the start. Edsby allows teachers to capture evidence of learning, even in early years, against standards using latest assessment schemes. Educators can triangulate on and communicate learners’ progress more powerfully than with any other system.Read more about Edsby</t>
  </si>
  <si>
    <t>PraxiSchool</t>
  </si>
  <si>
    <t>https://www.getapp.com/education-childcare-software/a/praxischool/</t>
  </si>
  <si>
    <t>PraxiSchool is a cloud-based school management software that allows schools to manage all aspects of school administration, teaching, accounting, parent portal and more in a practical environment. The gradebook is designed to reduce clicks and is one of the highest rated features in PraxiSchool.Read more about PraxiSchool</t>
  </si>
  <si>
    <t>Kiddom</t>
  </si>
  <si>
    <t>https://www.getapp.com/education-childcare-software/a/kiddom/</t>
  </si>
  <si>
    <t>The Kiddom education platform places everything schools and districts need for teaching and learning in one place. We help educators bridge the gap between curriculum, instruction, and assessments, creating a centralized hub that eliminates disparate tools, saves teachers time, and schools money.Read more about Kiddom</t>
  </si>
  <si>
    <t>Vision SIS</t>
  </si>
  <si>
    <t>https://www.getapp.com/education-childcare-software/a/vision-student-information-system/</t>
  </si>
  <si>
    <t>Vision Student Information System is a cloud-based SIS for charter, public, and private schools administration, including gradebook features.Read more about Vision SIS</t>
  </si>
  <si>
    <t>i-Nucleus is a multilingual management information system for schools, colleges, academies and learning centres of any size.i-Nucleus replaces all the different applications into a single and integrated environment, removing the gaps caused by separate working practices.Read more about i-Nucleus</t>
  </si>
  <si>
    <t>With Gradebook Module, teachers can easily manage the grades and records of the students. This feature automatically compute and update grades in real time hence reduces the scope of human error.Read more about Fedena</t>
  </si>
  <si>
    <t>ThinkWave Educator</t>
  </si>
  <si>
    <t>https://www.getapp.com/education-childcare-software/a/thinkwave/</t>
  </si>
  <si>
    <t>Teachers use ThinkWave Educator gradebook software to easily record and calculate daily results. Parents and students stay involved with Grades Online. ThinkWave Administrator makes it easy for schools to manage grades, attendance, and reporting.Read more about ThinkWave Educator</t>
  </si>
  <si>
    <t>Edvance Gradebook supports cross-curricular assessment, group and individual learning, flexible grading methods, and term weighting. Designed for traditional and progressive classrooms, it integrates seamlessly into reports and adapts to diverse teaching and learning styles.Read more about Edvance</t>
  </si>
  <si>
    <t>EDUHAPPY</t>
  </si>
  <si>
    <t>https://www.getapp.com/education-childcare-software/a/eduhappy/</t>
  </si>
  <si>
    <t>EduHappy is a learning management system (LMS) designed specifically to cover all school learning &amp; education processes across multiple schools and curriculum. It has virtual classrooms for online meetings and video conference.Read more about EDUHAPPY</t>
  </si>
  <si>
    <t>Ellevation</t>
  </si>
  <si>
    <t>https://www.getapp.com/education-childcare-software/a/ellevation/</t>
  </si>
  <si>
    <t>Ellevation is a gradebook software that helps educators and EL administrators collect and store data from various sources in a centralized interface to form language development goals. It lets managers plan strategies and activities to engage linguistically diverse students in the class.Read more about Ellevation</t>
  </si>
  <si>
    <t>WebAssign</t>
  </si>
  <si>
    <t>https://www.getapp.com/education-childcare-software/a/webassign/</t>
  </si>
  <si>
    <t>WebAssign is a learning management system (LMS) that helps secondary and higher educational institutions manage processes related to course creation, assignment distribution, grading, and more. Faculties can schedule classes, set assignment due dates, grade essays, and share resources with learners.Read more about WebAssign</t>
  </si>
  <si>
    <t>TeacherPlus Gradebook</t>
  </si>
  <si>
    <t>https://www.getapp.com/education-childcare-software/a/teacherplus-gradebook/</t>
  </si>
  <si>
    <t>TeacherPlus Gradebook is a teacher gradebook system that integrates with Administrator's Plus student information system for managing grades, scores, skills, and narratives. Features include real-time dashboards, a parent portal, live grade uploading, reports, grading tables, skills banks, and more.Read more about TeacherPlus Gradebook</t>
  </si>
  <si>
    <t>NoRedInk</t>
  </si>
  <si>
    <t>https://www.getapp.com/education-childcare-software/a/noredink/</t>
  </si>
  <si>
    <t>NoRedInk is a comprehensive and engaging solution that transforms writing instruction and helps teachers foster lifelong writing skills in students. Achieve complete visibility into student progress toward mastery of standards-aligned skills, providing the tools for a data-driven strategy.Read more about NoRedInk</t>
  </si>
  <si>
    <t>TomaEtest</t>
  </si>
  <si>
    <t>https://www.getapp.com/education-childcare-software/a/tomaetest/</t>
  </si>
  <si>
    <t>Create, proctor, and manage online exams. TomaEtest allows higher education staff to shorten and simplify the exam process while ensuring integrity and improving results.Read more about TomaEtest</t>
  </si>
  <si>
    <t>Libro de calificaciones, hojas de matrícula, informes de matrícula, constancias de estudio, cuadros de honor, entre otros informes. Todos son parametrizables y con opciones de configuración.Read more about Ciudad Educativa</t>
  </si>
  <si>
    <t>ForeSight Academics</t>
  </si>
  <si>
    <t>https://www.getapp.com/education-childcare-software/a/foresight-gps/</t>
  </si>
  <si>
    <t>ForeSight GPS (guided path to success) is a learning management and progress tracking tool for tutors &amp; students to create success roadmaps &amp; manage goalsRead more about ForeSight Academics</t>
  </si>
  <si>
    <t>Idukay</t>
  </si>
  <si>
    <t>https://www.getapp.com/education-childcare-software/a/idukay/</t>
  </si>
  <si>
    <t>Idukay is a cloud-based academic management software designed to help K–12 schools digitize administrative processes such as curriculum planning, student management, parent-child monitoring, and more.Read more about Idukay</t>
  </si>
  <si>
    <t>Homeschool Tracker</t>
  </si>
  <si>
    <t>https://www.getapp.com/education-childcare-software/a/homeschool-tracker/</t>
  </si>
  <si>
    <t>Homeschool Tracker is a web-based homeschool recordkeeping software designed to help businesses create reusable lesson plans and generate report cards for transcripts. It lets teams track days of school using session or time spent fields.Read more about Homeschool Tracker</t>
  </si>
  <si>
    <t>Adservio</t>
  </si>
  <si>
    <t>https://www.getapp.com/education-childcare-software/a/adservio/</t>
  </si>
  <si>
    <t>Adservio is a cloud-based software designed to help K12 education institutions manage classes, learning, students, teachers, and more.Read more about Adservio</t>
  </si>
  <si>
    <t>URANIA</t>
  </si>
  <si>
    <t>https://www.getapp.com/education-childcare-software/a/urania/</t>
  </si>
  <si>
    <t>URANIA is a Portuguese-language program dedicated to the intelligent creation of school timetables, which uses a process that considers the availability of each teacher and avoids scheduling gaps for staff, helping to reduce the educational institution's remuneration expenses.Read more about URANIA</t>
  </si>
  <si>
    <t>Higher Education</t>
  </si>
  <si>
    <t>https://www.getapp.com/education-childcare-software/academic/os/web-based</t>
  </si>
  <si>
    <t>Trusted by HEIs around the world, Jotform Enterprise will help you prepare for the academic year, no matter what it may bring.Read more about Jotform</t>
  </si>
  <si>
    <t>SafeShare.tv</t>
  </si>
  <si>
    <t>https://www.getapp.com/education-childcare-software/a/safeshare-tv/</t>
  </si>
  <si>
    <t>SafeShare.tv is a higher education software that helps schools watch videos on YouTube and Vimeo without annotations, advertisements, or links. The software lets teachers edit videos to view a specific part and share it with relevant individuals via Google Classroom, email, and social media handles.Read more about SafeShare.tv</t>
  </si>
  <si>
    <t>Bonterra Giving Days</t>
  </si>
  <si>
    <t>https://www.getapp.com/nonprofit-software/a/givegab/</t>
  </si>
  <si>
    <t>Bonterra Giving Days is the #1 digital fundraising solution for Giving Days and year-round giving. Our platform offers digital event fundraising, supporter engagement, marketing and communications tools, and more. Experience the JOY of fundraising with Bonterra Giving Days!Read more about Bonterra Giving Days</t>
  </si>
  <si>
    <t>Thinkific helps higher education institutions create, manage, and sell online courses with tools for course creation, progress tracking, and engagement. Thinkific Plus offers enterprise-level solutions with branding, reporting, e-commerce, integrations, and enhanced security for scalability.Read more about Thinkific</t>
  </si>
  <si>
    <t>Brightspace is a learning management platform designed to transform the learning experience. Brightspace empowers educators and trainers to create personalized learning experiences that inspire progress and achievement for all. The platform offers a comprehensive suite of intuitive tools to simplify course creation, foster engagement, and track learner progress.Read more about Brightspace</t>
  </si>
  <si>
    <t>Fully customizable, end-to-end solution for higher ed institutions. Manage enrollment, scheduling, communication, engagement &amp; more.Read more about Classter</t>
  </si>
  <si>
    <t>LMS based on social learning principles and tools, easy to use faculty tools and reports (we get to a 95% or higher faculty usage rate at all our institutions).Read more about Edvance360</t>
  </si>
  <si>
    <t>A complete Higher Education CRM for student acquisition, application tracking, student journey tracking, enrolment, and more.Read more about LeadSquared</t>
  </si>
  <si>
    <t>Learning Stream is an enterprise registration management solution supporting education or training programs with custom forms, online payment and reporting.Read more about Learning Stream</t>
  </si>
  <si>
    <t>Mongoose’s Conversation Intelligence Platform helps colleges and universities scale engagement with AI-powered text, WhatsApp, and chat—enhancing enrollment, student retention, and alumni relations.Read more about Mongoose</t>
  </si>
  <si>
    <t>Transforming education software with an assessment-first LMS, supporting compliance, efficiency and engagement from enrolment to result.Read more about Cloud Assess</t>
  </si>
  <si>
    <t>CrowdChange</t>
  </si>
  <si>
    <t>https://www.getapp.com/all-software/a/crowdchange/</t>
  </si>
  <si>
    <t>CrowdChange offers an all-in-one fundraising solution tailored for higher education institutions. Whether you're raising funds for scholarships, campus improvements, or student initiatives, CrowdChange simplifies the process with customizable campaign pages, peer-to-peer fundraising, and more.Read more about CrowdChange</t>
  </si>
  <si>
    <t>Olympus</t>
  </si>
  <si>
    <t>https://www.getapp.com/education-childcare-software/a/olympus/</t>
  </si>
  <si>
    <t>Olympus is a cloud-based online and blended learning platform designed for colleges and universities to conduct classes, examinations, and learning activities effectively. With Olympus, institutions can provide a seamless academic experience for students and faculty.Read more about Olympus</t>
  </si>
  <si>
    <t>McGraw-Hill Connect</t>
  </si>
  <si>
    <t>https://www.getapp.com/education-childcare-software/a/mcgraw-hill-connect/</t>
  </si>
  <si>
    <t>Connect is a comprehensive learning software designed by McGraw Hill Higher Education. With Connect, students can enjoy a personalized digital learning experience, optimized to help them make the most of their study time and achieve their academic goals.Read more about McGraw-Hill Connect</t>
  </si>
  <si>
    <t>Populi</t>
  </si>
  <si>
    <t>https://www.getapp.com/education-childcare-software/a/populi/</t>
  </si>
  <si>
    <t>Web-based management for higher education. It's secure and easy-to-use, with simple pricing, great customer support, and no upfront costs.Read more about Populi</t>
  </si>
  <si>
    <t>Our award winning platform enables higher education institutions around the world to deliver and manage remote online tests, courses and examinations securely via the cloud.  We provide a range of features to support test delivery and track learner performance with our analytics dashboard.Read more about Synap</t>
  </si>
  <si>
    <t>Creatrix Campus is a complete education management solution that handles the end-to-end higher ed processes with complete automation; it is open, collaborative, up-to-date, has powerful reporting tools, is secure, highly configurable for a fulfilling higher education experience.Read more about Creatrix Campus</t>
  </si>
  <si>
    <t>ClassLink</t>
  </si>
  <si>
    <t>https://www.getapp.com/security-software/a/classlink/</t>
  </si>
  <si>
    <t>Give everyone in your school system a consistent and secure home base to access approved digital applications and network files with ClassLink's Single Sign-On LaunchPad.Read more about ClassLink</t>
  </si>
  <si>
    <t>Destiny One helps higher education institutions to serve non-traditional students better and manage the entire student lifecycle.Read more about Modern Campus Lifelong Learning</t>
  </si>
  <si>
    <t>Mainstay</t>
  </si>
  <si>
    <t>https://www.getapp.com/education-childcare-software/a/admithub/</t>
  </si>
  <si>
    <t>Student engagement platform powered by behaviorally intelligent chatbots. It is purpose-built to positively influence student outcomes.Read more about Mainstay</t>
  </si>
  <si>
    <t>Top Hat Test allows you to assess students’ mastery of course concepts,  Save time administering tests and quizzes in a secure, online environment.Read more about Top Hat</t>
  </si>
  <si>
    <t>Xello</t>
  </si>
  <si>
    <t>https://www.getapp.com/education-childcare-software/a/xello/</t>
  </si>
  <si>
    <t>Xello is a K-12 future-readiness software that aids in mapping out future goals for students and achieving standards in college and career readiness. It is designed to help young learners learn about career opportunities, plan ahead, and achieve academic and post-secondary success. Xello provides lessons to educate students on possible career paths and tools to manage college applications. This software is compatible with mobile, tablet, and desktop devices.Read more about Xello</t>
  </si>
  <si>
    <t>DegreeSight</t>
  </si>
  <si>
    <t>https://www.getapp.com/education-childcare-software/a/degreesight/</t>
  </si>
  <si>
    <t>DegreeSight is an ecosystem that helps students find and select their target schools, then determine a cost-and-time effective path to graduation using their unofficial transcripts and a selected major, saving thousands and increasing their likelihood of enrollment.Read more about DegreeSight</t>
  </si>
  <si>
    <t>Academia ERP is an app suite to digitalize higher education academic and administrative operations. It brings forth process automation and ensures end-to-end transparency in all operations. It has 30+ modules to manage admissions, student information, attendance, programs &amp; courses, exams, etc.Read more about ACADEMIA ERP / SIS</t>
  </si>
  <si>
    <t>PowerVista RollCall</t>
  </si>
  <si>
    <t>https://www.getapp.com/education-childcare-software/a/powervista-rollcall/</t>
  </si>
  <si>
    <t>RollCall is a school administration software for non k-12 and primary schools which provides tools to manage staff, students, alumni and finance operationsRead more about PowerVista RollCall</t>
  </si>
  <si>
    <t>Full Fabric</t>
  </si>
  <si>
    <t>https://www.getapp.com/education-childcare-software/a/full-fabric/</t>
  </si>
  <si>
    <t>A SaaS platform that makes the recruitment and admissions experience seamless for students and staff.Read more about Full Fabric</t>
  </si>
  <si>
    <t>Modern Campus Message</t>
  </si>
  <si>
    <t>https://www.getapp.com/education-childcare-software/a/signal-vine/</t>
  </si>
  <si>
    <t>Modern Campus' Signal Vine empowers institutions of higher learning to engage with students and alumni through automated communication that is accurate, targeted, and actionable. The platform is flexible and customizable for a variety of campaigns including admissions, financial aid, and workforce development. Stop-outs are out; stay in contact with your students from the moment they register to when they graduate or leave your institution.Read more about Modern Campus Message</t>
  </si>
  <si>
    <t>Salesforce.org Education Cloud</t>
  </si>
  <si>
    <t>https://www.getapp.com/education-childcare-software/a/salesforce-org-education-cloud/</t>
  </si>
  <si>
    <t>Salesforce.org Education Cloud is a web-based customer relationship management software designed to help educational institutions drive student success across the entire lifecycle from prospect to alum. The platform lets schools, colleges, and universities create a 360-degree view of their students by integrating data across various student information systems, financial aid, learning management systems, and more.Read more about Salesforce.org Education Cloud</t>
  </si>
  <si>
    <t>Element451</t>
  </si>
  <si>
    <t>https://www.getapp.com/education-childcare-software/a/element451/</t>
  </si>
  <si>
    <t>Element451 helps educational institutions identify, engage, recruit, and convert prospects into enrollments. The drag-and-drop interface enables organizations to design personalized landing pages, forms, and social feeds with custom logos, colors, themes, call-to-action, and other attributes.Read more about Element451</t>
  </si>
  <si>
    <t>Pathify</t>
  </si>
  <si>
    <t>https://www.getapp.com/education-childcare-software/a/pathify/</t>
  </si>
  <si>
    <t>Pathify helps higher education institutions to provide a centralized technology experience for students, faculty, and staff and deliver resources and communications through a web and mobile-based ecosystem. The platform includes an online community and event management tools.Read more about Pathify</t>
  </si>
  <si>
    <t>CAMU</t>
  </si>
  <si>
    <t>https://www.getapp.com/education-childcare-software/a/camu/</t>
  </si>
  <si>
    <t>CAMU is a comprehensive SIS and LMS Solution designed to help educational institutions manage the entire student life cycle from admissions to graduations.Read more about CAMU</t>
  </si>
  <si>
    <t>EMPOWER SIS</t>
  </si>
  <si>
    <t>https://www.getapp.com/education-childcare-software/a/empower-sis/</t>
  </si>
  <si>
    <t>EMPOWER is a student information system which offers recruiting, admissions, billing, reporting and alumni development features for academic managementRead more about EMPOWER SIS</t>
  </si>
  <si>
    <t>SoleMove</t>
  </si>
  <si>
    <t>https://www.getapp.com/education-childcare-software/a/solemove/</t>
  </si>
  <si>
    <t>SoleMove, a SaaS solution, enhances international student exchanges with real-time management, seamless Erasmus EWP and SIS integration, and comprehensive analytics, simplifying processes and promoting growth.Read more about SoleMove</t>
  </si>
  <si>
    <t>TouchNet Payment Systems</t>
  </si>
  <si>
    <t>https://www.getapp.com/education-childcare-software/a/touchnet-payment-systems/</t>
  </si>
  <si>
    <t>TouchNet is a platform company that builds integrated, comprehensive, and secure commerce and credentials solutions for colleges and universities. TouchNet provides the tools and insights needed to help institutions run smoother and work smarter through secure integrated payment and ID management solutions and actionable real-time data.Read more about TouchNet Payment Systems</t>
  </si>
  <si>
    <t>Eudonet CRM software offers higher education and research institutions a scalable solution designed to meet the needs of any line of work:- Recruitment of candidates- professional training and advancement- student placement- commercial partnerships- Alumni management- research evaluation...Read more about Eudonet</t>
  </si>
  <si>
    <t>RPNow</t>
  </si>
  <si>
    <t>https://www.getapp.com/education-childcare-software/a/rpnow/</t>
  </si>
  <si>
    <t>RPNow is a cloud-based examination proctoring solution designed to help educational institutions manage online testing from anywhere. The platform can be used alongside any test delivery system to manage identity verification, securely deliver online examinations, and ensure academic integrity.Read more about RPNow</t>
  </si>
  <si>
    <t>Involvio</t>
  </si>
  <si>
    <t>https://www.getapp.com/education-childcare-software/a/involvio/</t>
  </si>
  <si>
    <t>Involvio's brings the full campus experience to students’ devices, helping schools improve retention &amp; success rates.Read more about Involvio</t>
  </si>
  <si>
    <t>Ciudad Educativa facilita la administración de colegios a través de internet garantizando que se cumplan los objetivos educativos contenidos en tu Proyecto Evaluativo InstitucionalRead more about Ciudad Educativa</t>
  </si>
  <si>
    <t>ClickView</t>
  </si>
  <si>
    <t>https://www.getapp.com/website-ecommerce-software/a/clickview/</t>
  </si>
  <si>
    <t>Discover standards-aligned videos for every grade, subject and topic in seconds. ClickView videos come with classroom-ready interactive quizzes and learning resources to help teachers create engaging lessons students will love.Read more about ClickView</t>
  </si>
  <si>
    <t>Navigate360</t>
  </si>
  <si>
    <t>https://www.getapp.com/education-childcare-software/a/navigate360/</t>
  </si>
  <si>
    <t>Navigate360 is a higher education CRM trusted by over 850 colleges and universities to recruit, retain, and empower students. It unites administrators, faculty, staff, and students in a network supporting the student experience. Features include staff workflow automation, AI-powered capabilities, integrations, recruitment management, a student engagement hub, and reporting and analytics.Read more about Navigate360</t>
  </si>
  <si>
    <t>Blackbaud Student Information System</t>
  </si>
  <si>
    <t>https://www.getapp.com/education-childcare-software/a/blackbaud-sis/</t>
  </si>
  <si>
    <t>Blackbaud's SIS enables K12 private schools and higher education institutions to manage student records and data from one central location—and in real time. Cloud-based SIS software for school personnel gives users access to essential information about students, educators, and parents/guardians.Read more about Blackbaud Student Information System</t>
  </si>
  <si>
    <t>Unifyed Mobile Digital Campus</t>
  </si>
  <si>
    <t>https://www.getapp.com/education-childcare-software/a/unifyed-student/</t>
  </si>
  <si>
    <t>Unifyed Student is designed to help higher education institutions manage student registration, recruiting, and staff management operations. It enables organizations to capture and store students’ contact details in a centralized repository and communicate with students via email or text messages.Read more about Unifyed Mobile Digital Campus</t>
  </si>
  <si>
    <t>Seats Software</t>
  </si>
  <si>
    <t>https://www.getapp.com/education-childcare-software/a/seats/</t>
  </si>
  <si>
    <t>At its core, SEAtS is a student success platform for the 21st century campus.SEAtS offers a single platform for students, lecturers, administrative staff and senior management to manage all aspects of the student life-cycle relating to student engagement and retention.Read more about Seats Software</t>
  </si>
  <si>
    <t>Educational ERP Suite</t>
  </si>
  <si>
    <t>https://www.getapp.com/education-childcare-software/a/educational-erp-suite/</t>
  </si>
  <si>
    <t>ERP portal and mobile app that helps colleges manage all information related to students, faculty, departments, and more.Read more about Educational ERP Suite</t>
  </si>
  <si>
    <t>Hola Class Room</t>
  </si>
  <si>
    <t>https://www.getapp.com/education-childcare-software/a/hola-class-room/</t>
  </si>
  <si>
    <t>School Platform Make your day-to-day tasks easier and save time so you can focus on what matters most to children's educationRead more about Hola Class Room</t>
  </si>
  <si>
    <t>Our cloud-based Student Management System (SMS) and Learning Management System (LMS) provide higher education institutions with an all-in-one solution from student enrolment to certification. Scalable and easy to use, our SaaS platform streamlines operations and enhances the learning experience.Read more about eSkilled RTO Software</t>
  </si>
  <si>
    <t>Sycamore Campus</t>
  </si>
  <si>
    <t>https://www.getapp.com/education-childcare-software/a/sycamore-campus/</t>
  </si>
  <si>
    <t>Sycamore Campus is a school management software that helps non-traditional higher educational programs handle various administrative operations related to attendance tracking, student enrollments, and curriculum designing, among other processes.Read more about Sycamore Campus</t>
  </si>
  <si>
    <t>ZDEDU</t>
  </si>
  <si>
    <t>https://www.getapp.com/education-childcare-software/a/zdedu/</t>
  </si>
  <si>
    <t>ZDEDU is an ERP software solution for educational centers. It offers comprehensive management of academic, administrative, financial, and commercial activities. Key features include centralized control, accessibility from any device, process automation to reduce errors and duplication, multi-site support, and data analytics for informed decision making.Read more about ZDEDU</t>
  </si>
  <si>
    <t>Engageli</t>
  </si>
  <si>
    <t>https://www.getapp.com/it-communications-software/a/engageli/</t>
  </si>
  <si>
    <t>Supercharge learning: Engage, achieve &amp; ease facilitator load with data-driven Virtual Classroom!Read more about Engageli</t>
  </si>
  <si>
    <t>MasterSoft CCMS</t>
  </si>
  <si>
    <t>https://www.getapp.com/education-childcare-software/a/ccms/</t>
  </si>
  <si>
    <t>Comprehensive software solution that helps higher education institutes manage all their operations using a single platform.Read more about MasterSoft CCMS</t>
  </si>
  <si>
    <t>Swisslink</t>
  </si>
  <si>
    <t>https://www.getapp.com/education-childcare-software/a/swisslink/</t>
  </si>
  <si>
    <t>Swisslink is a Portuguese-language management solution for educational institutions, from basic education to graduate studies, which makes it possible to automate office routines like enrollments, registration, and timetable grids, and it also controls grades, class diaries, class content, and more.Read more about Swisslink</t>
  </si>
  <si>
    <t>YouScience Brightpath</t>
  </si>
  <si>
    <t>https://www.getapp.com/education-childcare-software/a/brightpath/</t>
  </si>
  <si>
    <t>YouScience® Brightpath is meant to bring an all-in-one career and education pathway platform to each student, practically.  We use games and more to make discovering talents and interests fun.Read more about YouScience Brightpath</t>
  </si>
  <si>
    <t>https://www.getapp.com/all-software/a/ivy-1/</t>
  </si>
  <si>
    <t>Ivy.ai creates customized chatbots and voice assistants for businesses, automating customer support, streamlining sales, and optimizing campaigns.Read more about Ivy</t>
  </si>
  <si>
    <t>Kinobi</t>
  </si>
  <si>
    <t>https://www.getapp.com/education-childcare-software/a/kinobi/</t>
  </si>
  <si>
    <t>Kinobi provides a suite of solutions for higher education institutes to facilitate students' success. This includes a career services management system, mentoring software, a scholarship management system, student engagement management, a community service portal, and a global exchange portal.Read more about Kinobi</t>
  </si>
  <si>
    <t>DegreeReady</t>
  </si>
  <si>
    <t>https://www.getapp.com/education-childcare-software/a/degreeready/</t>
  </si>
  <si>
    <t>DegreeReady is a specialized solution for universities to create and manage degree program planning.It helps students pick the right subjects to gain their degree and helps Administrators and Advisors manage the Programs.Read more about DegreeReady</t>
  </si>
  <si>
    <t>EDLIGO Learning Analytics</t>
  </si>
  <si>
    <t>https://www.getapp.com/business-intelligence-analytics-software/a/edligo-learning-analytics/</t>
  </si>
  <si>
    <t>EDLIGO is a learning analytics solution for teachers, directors, and principals that helps enhance learning outcomes by offering targeted academic support for students and instructors requiring assistance.Read more about EDLIGO Learning Analytics</t>
  </si>
  <si>
    <t>Edutech</t>
  </si>
  <si>
    <t>https://www.getapp.com/education-childcare-software/a/edutech/</t>
  </si>
  <si>
    <t>EduTech School Management System simplifies admin tasks, enhances parent communication, streamlines fee management, optimizes resource organization, and fosters collaboration, all while providing valuable insights for informed decision-making. Revolutionize your school's efficiency with EduTech.Read more about Edutech</t>
  </si>
  <si>
    <t>From campus tours to admissions interviews, Aryval simplifies event management for colleges and universities. Automate sign-ups, check-ins, and reporting while gaining insights to enhance recruitment efforts. Let’s customize the ideal solution for your institution—reach out today!Read more about Aryval</t>
  </si>
  <si>
    <t>The IntelliBoard Learning Analytics Platform is designed to help organizations improve learning outcomes.Organizations can achieve their retention, engagement, and compliance goals by using data from various sources like LMS, SIS, collaboration, and attendance coupled with predictive models.Read more about IntelliBoard</t>
  </si>
  <si>
    <t>MEDAD Campus Management</t>
  </si>
  <si>
    <t>https://www.getapp.com/education-childcare-software/a/medad-campus-management/</t>
  </si>
  <si>
    <t>Medad Campus Management is a cloud-based SaaS modular platform designed for seamless campus operations. It elevates the student experience, streamlines workflows, and empowers leaders to create a dynamic digital campus. The platform offers a comprehensive solution for managing various aspects of campus life, from student admissions and registration to graduation.Read more about MEDAD Campus Management</t>
  </si>
  <si>
    <t>Halfonse</t>
  </si>
  <si>
    <t>https://www.getapp.com/education-childcare-software/a/halfonse/</t>
  </si>
  <si>
    <t>halfonse is a tool used to streamline the educational tracking of students in companies. It allows company users to keep track of internships and/or work-study periods. halfonse also aims to facilitate communication between the various stakeholders.Read more about Halfonse</t>
  </si>
  <si>
    <t>School Registration &amp; Management Software</t>
  </si>
  <si>
    <t>https://www.getapp.com/education-childcare-software/a/school-registration-management-software/</t>
  </si>
  <si>
    <t>School Registration &amp; Management Software by KLA Pakistan is a cloud-based software that provides features for managing school administration, generating custom reports, administering enrollment and admissions, and tracking communications. The software aims to help users streamline processes for educational institutions of all sizes, from primary schools to universities.Read more about School Registration &amp; Management Software</t>
  </si>
  <si>
    <t>Gradly</t>
  </si>
  <si>
    <t>https://www.getapp.com/education-childcare-software/a/gradly/</t>
  </si>
  <si>
    <t>Gradly.ca is an all-in-one platform for Canadian colleges that streamlines CRM, LMS, SIS, compliance, and staff management. Built by campus directors, it saves over 70 hours/month, boosts efficiency, and offers a 30-day free trial with fast onboarding. Visit gradly.ca to learn more.Read more about Gradly</t>
  </si>
  <si>
    <t>Modern Campus Connected Curriculum</t>
  </si>
  <si>
    <t>https://www.getapp.com/education-childcare-software/a/curriculog-curriculum-management/</t>
  </si>
  <si>
    <t>Curriculum Manager is a state-of-the-art digital tool built for today's distributed workforce helping them design and manage their curriculum easier, faster, and more efficiently. This tool enables you to create and approve curricula in no time, giving faculty a powerful tool for self-service and collaboration across departments at scale. The platform helps professors review and approve curricula, cut out bottlenecks, track conversations and changes, and ensure data accuracy.Read more about Modern Campus Connected Curriculum</t>
  </si>
  <si>
    <t>K-12</t>
  </si>
  <si>
    <t>https://www.getapp.com/education-childcare-software/k-12/os/web-based</t>
  </si>
  <si>
    <t>Trusted by school districts worldwide, Jotform Enterprise will help you prepare for the school year, no matter what it may bring.Read more about Jotform</t>
  </si>
  <si>
    <t>Quizizz for Schools</t>
  </si>
  <si>
    <t>https://www.getapp.com/hr-employee-management-software/a/quizizz/</t>
  </si>
  <si>
    <t>Quizizz is a gamification platform intended for student engagement. The system comes with quizing and polling features that be be viewed in real-time along with other interactive communication methods such as live video, live chat, and image sharing.  Additionally, Quizizz comes with helpful learning tools such as flash cards, practice tests, and question hints that can be assigned directly through the administration portal.Read more about Quizizz for Schools</t>
  </si>
  <si>
    <t>Alma SIS optimizes K-12 school operations with tools for attendance, grading, communication, and reporting. Designed for efficiency, it reduces administrative workload while enhancing student success. Built-in analytics provide educators with the insights needed to make data-driven decisions.Read more about Alma SIS</t>
  </si>
  <si>
    <t>Sawyer allows K-12 providers to build custom class schedules and easily manage online registration, payment processing, parent communications &amp; more. Our top-rated support team provides training videos, webinars, and business resources for educational leaders to bring our community together.Read more about Sawyer</t>
  </si>
  <si>
    <t>TUIO streamlines tuition billing, enrollment management, and communication for K-12 schools. Save time and increase efficiency with our easy-to-use platform.Read more about TUIO</t>
  </si>
  <si>
    <t>Pikmykid</t>
  </si>
  <si>
    <t>https://www.getapp.com/education-childcare-software/a/pikmykid/</t>
  </si>
  <si>
    <t>Many schools struggle with stressful safety and dismissal processes that cause confusion and leave students vulnerable. With Pikmykid, schools can trade in their outdated methods for a combination of safety and emergency management, dismissal management, communication tools, and real time reportingRead more about Pikmykid</t>
  </si>
  <si>
    <t>The Brightspace platform combines the features and support you need to reimagine blended learning at every K-12 grade level.Read more about Brightspace</t>
  </si>
  <si>
    <t>A comprehensive K-12 school management platform offering a range of functionalities from admissions to graduation.Read more about Classter</t>
  </si>
  <si>
    <t>Edsby is the most comprehensive single digital learning and data software platform available for K-12. Edsby engages students, parents and teachers on all of their devices and gives school districts and regional governments powerful ways to facilitate their K-12 digital transformations.Read more about Edsby</t>
  </si>
  <si>
    <t>Cloud Assess supports K-12 learning with paperless assessments, digital forms, and interactive content. Enable blended or remote learning, track student progress in real time, and simplify reporting to keep teachers, students, and parents connected and compliant.Read more about Cloud Assess</t>
  </si>
  <si>
    <t>Class Solver</t>
  </si>
  <si>
    <t>https://www.getapp.com/education-childcare-software/a/class-solver/</t>
  </si>
  <si>
    <t>Class Solver is the must-have student class placement software to create K-12 class lists. On average we save schools 75% of the time that they used to spend creating classes, and, more importantly, reduce the stress. We work with thousands of educators across Australasia and North America.Read more about Class Solver</t>
  </si>
  <si>
    <t>Brainingcamp</t>
  </si>
  <si>
    <t>https://www.getapp.com/education-childcare-software/a/brainingcamp/</t>
  </si>
  <si>
    <t>Brainingcamp is an all-in-one solution for teaching math with digital manipulatives. It helps educators make math more engaging through visual and hands-on learning. The 16 colorful, virtual manipulatives help students visualize abstract concepts for meaningful understanding.Read more about Brainingcamp</t>
  </si>
  <si>
    <t>Online Registration System and Management Software for Schools and Out of School Programs.  Digitise enrolments, plan occupancy, manage waiting lists; collect, invoice and auto-reconcile payments, and engage parents with a parent portal and apps.Read more about Cheqdin</t>
  </si>
  <si>
    <t>Because learners thrive in a connected communitySchoolbox is an all-in-one learning management system (LMS), community portal and engagement platform for K–12 schools. Schoolbox connects an array of learning tools to extend experiences beyond the classroom.Read more about Schoolbox</t>
  </si>
  <si>
    <t>Socrates</t>
  </si>
  <si>
    <t>https://www.getapp.com/education-childcare-software/a/socrates-learning-platform/</t>
  </si>
  <si>
    <t>Socrates Learning Platform is a teaching assistant &amp; learning platform which helps schools guide their students through thousands of educational topics by combining individualized learning with gamification. Socrates creates individualized learning paths that adjust based on student behavior.Read more about Socrates</t>
  </si>
  <si>
    <t>eSkooly</t>
  </si>
  <si>
    <t>https://www.getapp.com/education-childcare-software/a/eskooly/</t>
  </si>
  <si>
    <t>eSkooly is a school management software that helps educational facilities handle students, staff members, timetables, exams, tests, attendance, fee collection, accounts, and more. Teams can manage, track and record information about their school or organization.Read more about eSkooly</t>
  </si>
  <si>
    <t>MyFlexLearning</t>
  </si>
  <si>
    <t>https://www.getapp.com/education-childcare-software/a/myflexlearning/</t>
  </si>
  <si>
    <t>K-12 Schools in the US and Canada use MyFlexLearning to manage their flex time. MyFlexLearning integrates with multiple Student Information Systems, which gives teachers and students up-to-date data in both systems. Administrators use the mobile app to keep students from roaming the halls.Read more about MyFlexLearning</t>
  </si>
  <si>
    <t>Minga</t>
  </si>
  <si>
    <t>https://www.getapp.com/education-childcare-software/a/minga/</t>
  </si>
  <si>
    <t>Minga is a comprehensive campus management platform designed to streamline operations and enhance the overall school experience. The platform offers a range of features, including digital student IDs, digital hall passes, tardy management, and behavior and rewards modules. Minga aims to help schools reduce administrative tasks, increase campus safety and security, and promote positive student behavior and engagement.Read more about Minga</t>
  </si>
  <si>
    <t>SchoolBanks.Com</t>
  </si>
  <si>
    <t>https://www.getapp.com/finance-accounting-software/a/schoolbanks-com/</t>
  </si>
  <si>
    <t>SchoolBanks, Inc. provides K-12 software solution for managing the spectrum of daily bookkeeping and responsibilities.Read more about SchoolBanks.Com</t>
  </si>
  <si>
    <t>Educa is an early education software which enables child care professionals &amp; families to communicate &amp; engage through video, document, and photo sharingRead more about Educa</t>
  </si>
  <si>
    <t>For K-12 institutions, Moxo provides a secure platform for managing parent-teacher communication, administrative workflows, and student documentation. It simplifies collaboration while ensuring data privacy.Read more about Moxo</t>
  </si>
  <si>
    <t>Frontline Insights Platform</t>
  </si>
  <si>
    <t>https://www.getapp.com/education-childcare-software/a/frontline-insights-platform/</t>
  </si>
  <si>
    <t>K-12 ERP software built for school management. Complete finance, payroll, and hr tasks online and achieve financial peace of mind.Read more about Frontline Insights Platform</t>
  </si>
  <si>
    <t>Fedena is a cloud-based ERP software that allows institutes to manage e-learning &amp; daily administrative tasks from a single platform. It offers 50+ features like admission management, examination, online fee collection, transportation management, and many others.Read more about Fedena</t>
  </si>
  <si>
    <t>Edvance focuses on what matters: academic tools that work. All-in-one where it counts, flexible where you need it. Easy for small schools, open and robust for larger ones. Built to last, Edvance delivers the right balance of simplicity, depth, and integration. We value independence, stay in control.Read more about Edvance</t>
  </si>
  <si>
    <t>EduHappy is a School learning management system (LMS), School Management System, ERP , and Student Information System, designed specifically to cover all school learning &amp; education processes across multiple schools and curriculum. It has virtual classrooms for online meetings and video conference.Read more about EDUHAPPY</t>
  </si>
  <si>
    <t>Digistorm Apps</t>
  </si>
  <si>
    <t>https://www.getapp.com/development-tools-software/a/eduapp/</t>
  </si>
  <si>
    <t>Digistorm Apps is a communication app for schools that provides parents, students, and staff with instant access to real-time information through a range of standard and premium modules, including notices, calendar, contacts, newsletter, timetables, single-sign-on (SSO), and more!Read more about Digistorm Apps</t>
  </si>
  <si>
    <t>Blackbaud K-12 Solutions</t>
  </si>
  <si>
    <t>https://www.getapp.com/education-childcare-software/a/k-12-schools/</t>
  </si>
  <si>
    <t>Keep your school management software running smoothly with Blackbaud's training, resources, and community support. Plus, you can use our open API to integrate data into your own custom applications.Read more about Blackbaud K-12 Solutions</t>
  </si>
  <si>
    <t>Catapult Connect</t>
  </si>
  <si>
    <t>https://www.getapp.com/education-childcare-software/a/catapult-connect/</t>
  </si>
  <si>
    <t>Catapult Connect is an easy-to-use mass communication tool a part of the CatapultK12 integrated suite. Send voice, email, text, social media, website, push notifications, announcement updates, and more in one integrated mobile-friendly solution.Read more about Catapult Connect</t>
  </si>
  <si>
    <t>Naviance</t>
  </si>
  <si>
    <t>https://www.getapp.com/education-childcare-software/a/naviance/</t>
  </si>
  <si>
    <t>Naviance supports the whole child with features that prepare elementary through high school students for their futures and provides staff with actionable insights.Read more about Naviance</t>
  </si>
  <si>
    <t>SIPSNITYA</t>
  </si>
  <si>
    <t>https://www.getapp.com/education-childcare-software/a/sipsnitya/</t>
  </si>
  <si>
    <t>SIPSNITYA is an all-in-one cloud-based educational management solution designed to streamline operations for educational institutions of all sizes. Trusted by various institutions, SIPSNITYA is developed by a team of experienced educators to meet the evolving needs of schools and colleges.Read more about SIPSNITYA</t>
  </si>
  <si>
    <t>DMSchedule: Elementary Schools</t>
  </si>
  <si>
    <t>https://www.getapp.com/education-childcare-software/a/dmschedule-elementary-schools/</t>
  </si>
  <si>
    <t>Quickly and easily create strategic master schedules aligned with your learning goals. Automatically create dependent student and staff schedules.Read more about DMSchedule: Elementary Schools</t>
  </si>
  <si>
    <t>Ken42</t>
  </si>
  <si>
    <t>https://www.getapp.com/education-childcare-software/a/ken42/</t>
  </si>
  <si>
    <t>Ken42 is a comprehensive digital solution designed for educational institutions to manage all aspects of student lifecycle and institutional operations. With a suite of integrated tools, Ken42 empowers institutions to efficiently manage admissions, fees, academics, placements, events, and more.Read more about Ken42</t>
  </si>
  <si>
    <t>EasyIEP</t>
  </si>
  <si>
    <t>https://www.getapp.com/education-childcare-software/a/easyiep/</t>
  </si>
  <si>
    <t>EasyIEP is a web-based solution that assists educational institutions with the development of the individualized education plans. The customizable dashboard feature enables users to access students' eFiles and allows district schools to comply with federal or state laws.Read more about EasyIEP</t>
  </si>
  <si>
    <t>LessonUp</t>
  </si>
  <si>
    <t>https://www.getapp.com/education-childcare-software/a/lessonup/</t>
  </si>
  <si>
    <t>Keep every student focussed and excited to learn in the classroom and at home. LessonUp is the easy, reliable tool for interactive teaching.Read more about LessonUp</t>
  </si>
  <si>
    <t>Edsembli</t>
  </si>
  <si>
    <t>https://www.getapp.com/education-childcare-software/a/edsembli/</t>
  </si>
  <si>
    <t>Edsembli empowers school boards and individual schools to rethink existing processes, reallocate resources to the classroom, and reimagine the student learning experience.Read more about Edsembli</t>
  </si>
  <si>
    <t>RevTrak</t>
  </si>
  <si>
    <t>https://www.getapp.com/education-childcare-software/a/revtrak/</t>
  </si>
  <si>
    <t>RevTrak is an online payments management system designed to help educational organizations accept payment for merchandise, school lunches, and field trips via a unified portal. Schools can also utilize the application for managing prepaid charges for school parking passes, book fair fundraisers, and more.Read more about RevTrak</t>
  </si>
  <si>
    <t>EdOptim</t>
  </si>
  <si>
    <t>https://www.getapp.com/all-software/a/edoptim/</t>
  </si>
  <si>
    <t>EdOptim is a web-based school management software designed to help educational institutions of all sizes handle parent-teacher communication, student information, learning management, and reputation. It lets parents receive various announcements, lessons, assignments, messages, and other multimedia content.Read more about EdOptim</t>
  </si>
  <si>
    <t>Branching Minds RTI/MTSS</t>
  </si>
  <si>
    <t>https://www.getapp.com/education-childcare-software/a/branching-minds-rti-mtss/</t>
  </si>
  <si>
    <t>Designed for educational institutions, Branching Minds RTI/MTSS is a web-based multi-tiered system of supports (MTSS) software that helps teachers identify students’ challenges, monitor behavior incidents, and utilize surveys to collaboratively assess students' progress. It lets staff members generate intervention reports, receive automated to-do lists, and share relevant updates with parents from a unified platform.Read more about Branching Minds RTI/MTSS</t>
  </si>
  <si>
    <t>Essential Skills</t>
  </si>
  <si>
    <t>https://www.getapp.com/education-childcare-software/a/essential-skills/</t>
  </si>
  <si>
    <t>Essential Skills offers a wide variety of value-based solutions for K-6 reading or language arts, ELL, and math, including individualized instruction, online tutoring, and homework help. We have been serving the education market for over 20 years with a long track record of producing measurable academic results. Our programs utilize built-in assessments to automatically individual instruction, target missing skills, and accelerate student learning.Read more about Essential Skills</t>
  </si>
  <si>
    <t>LiftEd</t>
  </si>
  <si>
    <t>https://www.getapp.com/education-childcare-software/a/lifted/</t>
  </si>
  <si>
    <t>CR LiftEd is a cloud-based software designed to improve teaching and learning for students with learning disabilities by providing data-driven insights, flexible intervention plans, and personalized learning plans.Read more about LiftEd</t>
  </si>
  <si>
    <t>Eventifica</t>
  </si>
  <si>
    <t>https://www.getapp.com/education-childcare-software/a/eventifica/</t>
  </si>
  <si>
    <t>Eventifica is a school management platform that allows users to send announcements, post activities and events, confirm sports schedules, upload the camp photo album or share the dining room menu.Read more about Eventifica</t>
  </si>
  <si>
    <t>Unique Learning System</t>
  </si>
  <si>
    <t>https://www.getapp.com/education-childcare-software/a/unique-learning-system/</t>
  </si>
  <si>
    <t>Unique Learning System is a cloud-based software designed to help students with learning disabilities gain access to general education curriculum and assignments. It enables teachers to set up class schedules, organize students’ data, create lesson plans, and monitor learners’ progress.Read more about Unique Learning System</t>
  </si>
  <si>
    <t>Enquiry Tracker</t>
  </si>
  <si>
    <t>https://www.getapp.com/education-childcare-software/a/enquiry-tracker/</t>
  </si>
  <si>
    <t>Enquiry Tracker provides an integrated, seamless, smart, CRM solution for schools globally to easily manage future enquiries, track demand, and grow enrolments.Read more about Enquiry Tracker</t>
  </si>
  <si>
    <t>DMSchedules: Special Education</t>
  </si>
  <si>
    <t>https://www.getapp.com/operations-management-software/a/dmschedules-special-education/</t>
  </si>
  <si>
    <t>DMSchedules: Special Education is an elementary school and special education scheduling software that allows users to build schedules, ensure IEP compliance, and maximize instructional time. The web-based software combines drag-and-drop features, automation, and collaboration tools to help schools create coordinated schedules for students, teachers, and staff members.Read more about DMSchedules: Special Education</t>
  </si>
  <si>
    <t>Designed for K-12 schools, Aryval streamlines event management for admissions, family engagement, and student activities. Automate workflows, track participation, and gain insights to enhance operations. Let’s customize the right plan to support your school’s unique event needs!Read more about Aryval</t>
  </si>
  <si>
    <t>PowerSchool Schoology Learning</t>
  </si>
  <si>
    <t>https://www.getapp.com/education-childcare-software/a/powerschool-schoology-learning/</t>
  </si>
  <si>
    <t>PowerSchool Schoology Learning is a cloud-based K-12 solution that helps educational institutions manage teaching, learning, and assessment processes on a centralized interface. The platform helps educational institutions connect students, parents, teachers, and the broader community on an integrated platform. PowerSchool Schoology Learning allows educators to gain insights into student progress, support individual needs, and personalize instruction.Read more about PowerSchool Schoology Learning</t>
  </si>
  <si>
    <t>iiQ Assets</t>
  </si>
  <si>
    <t>https://www.getapp.com/it-management-software/a/iiq-assets/</t>
  </si>
  <si>
    <t>Deployment, collection, management, auditing—iiQ Assets supports K-12 school districts with inventory management tools to maintain the technology that powers today’s classrooms.Read more about iiQ Assets</t>
  </si>
  <si>
    <t>Learning Experience Platform</t>
  </si>
  <si>
    <t>https://www.getapp.com/education-childcare-software/learning-experience-platform/os/web-based</t>
  </si>
  <si>
    <t>https://www.capterra.com/ppc/clicks/collect/GA/directory/fa27b0d0-6f24-487e-b0bc-a6d200b4e769/destination?country=ID&amp;language=en&amp;specificLocation=serp_oses&amp;sessionStartPage=&amp;categoryId=0bffe2ed-0917-47c0-90c2-6c1d32da654f&amp;listingPosition=1&amp;gaClientId=R0ExLjEuMTI1Mzc1OTU3OS4xNzU2NjMzNzM1&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9fa6283-63ef-43f6-9e2a-e6ceabacf3a6</t>
  </si>
  <si>
    <t>LearnWorlds is the most powerful yet lightweight LMS that offers simple, flexible, and powerful learning experiences. Create drip-feed courses, interactive videos and ebooks, synchronized transcripts, SCORM files, quizzes, assessments, and much more. Build learning experiences that inspire growth.Read more about LearnWorlds</t>
  </si>
  <si>
    <t>The road to training success starts with TalentLMS. Easy to learn, and easy to use, teams finally embrace training from the very first click. It’s the easiest way to build courses, share them with learners, and track progress from one convenient place.Read more about TalentLMS</t>
  </si>
  <si>
    <t>Articulate 360</t>
  </si>
  <si>
    <t>https://www.getapp.com/education-childcare-software/a/articulate-360/</t>
  </si>
  <si>
    <t>Articulate 360 is the #1 e-learning platform for creating workplace training. Build engaging courses with AI-enhanced authoring, simplify collaboration, and quickly share content. Grow your skills with robust onboarding resources and a community of 1.5M pros. One subscription, endless possibilities.Read more about Articulate 360</t>
  </si>
  <si>
    <t>Adobe Learning Manager is a cloud-based headless learning experience platform that comes with a stellar artificial intelligence based recommendation system, personalized learner experience and extensive integrations to drive marketing and commerce based on learning data.Read more about Adobe Learning Manager</t>
  </si>
  <si>
    <t>Sibme</t>
  </si>
  <si>
    <t>https://www.getapp.com/education-childcare-software/a/sibme/</t>
  </si>
  <si>
    <t>Sibme is a learning management software that helps organizations access video lectures, create time-stamped annotations,  track assessment completion, and more. The video library allows learners to search, access, and filter video lessons based on specific subjects and topics.Read more about Sibme</t>
  </si>
  <si>
    <t>An enterprise Learning Experience Platform with a modern UX? That's Looop. A lean, mean, learning delivery machine that's perfect for forward-thinking L&amp;D teams. Deliver training directly to employees and partners via email, chat, app, or SMS.Read more about Looop</t>
  </si>
  <si>
    <t>LearnUpon is a Learning Management System (LMS) that enables organizations to deliver engaging learning experiences that drive performance, retention, and growth. The platform's course creation capabilities allow users to design tailored learning content that meets the specific needs of the audience. With on-demand training delivery and comprehensive learner feedback collection, LearnUpon ensures a streamlined learning experience for all participants.Read more about LearnUpon</t>
  </si>
  <si>
    <t>LinkedIn Learning</t>
  </si>
  <si>
    <t>https://www.getapp.com/education-childcare-software/a/linkedin-learning/</t>
  </si>
  <si>
    <t>LinkedIn Learning is a platform aimed at professional improvement, with thousands of courses available in various segments, such as business and technology, in addition to courses and training developed by experts focused on so-called soft skills, the behavioral competencies highly valued in the corporate environment.Read more about LinkedIn Learning</t>
  </si>
  <si>
    <t>Award-winning AI-powered learning app that helps you improve your English speaking skills. Participate in entertaining lessons, interact with a global community, create and assign customized skill tests, track your learning progress in real time, and much more.Read more about ELSA Speak</t>
  </si>
  <si>
    <t>Deliver engaging, personalized training with 40+ interactive elements. Add leaderboards, social learning, live events, and resource libraries to create a dynamic learning experience.Read more about Tovuti</t>
  </si>
  <si>
    <t>Thinkific helps educators and businesses create, manage, and sell online courses with tools for content creation, tracking, and engagement. Thinkific Plus offers advanced customization, scalability, &amp; integrations, making it ideal for organizations looking to enhance and scale learning experiences.Read more about Thinkific</t>
  </si>
  <si>
    <t>A user-friendly Learning Experience Platform that helps teams create effective training content. Guide instructors in creating exceptional courses without knowledge of learning design, engage learners with interactive experiences and measure effectiveness with KPIs.Read more about WeSchool</t>
  </si>
  <si>
    <t>Thrive’s all-in-one learning platform combines all the benefits of an LMS with the personalised, social features of an LXP. The result is an effortless learning experience for both learners and admins.See why businesses like Volvo, Sky, and Krispy Kreme trust Thrive with their people’s developmentRead more about Thrive</t>
  </si>
  <si>
    <t>Speexx</t>
  </si>
  <si>
    <t>https://www.getapp.com/education-childcare-software/a/speexx/</t>
  </si>
  <si>
    <t>Speexx is a digital on-the-job professional development solutions provider that helps global organizations create, launch, and manage language training and business coaching programs for professionals.Read more about Speexx</t>
  </si>
  <si>
    <t>GoSkills is an intuitive Learning Experience Platform (LXP) that helps teams deliver personalized, engaging training at scale. With AI-powered recommendations, built-in tutoring, and seamless course creation, it simplifies learning and drives real impact across your organization.Read more about GoSkills</t>
  </si>
  <si>
    <t>Assessment-first LXP with free courses &amp; verified skill development. Nurture learning through personalised journeys &amp; badging.Read more about Cloud Assess</t>
  </si>
  <si>
    <t>InReach</t>
  </si>
  <si>
    <t>https://www.getapp.com/education-childcare-software/a/inreach-1/</t>
  </si>
  <si>
    <t>What is InReach CE Learning Management System?InReach CE: Specialized LMS for accredited content. Easy enrollment, instant confirmation, and compliance management. Streamlined learning for licenses and certifications.Read more about InReach</t>
  </si>
  <si>
    <t>Engagedly is a comprehensive AI talent management platform designed for HR leaders to develop high-performing teams. The software combines performance management, learning and development, employee engagement, and talent mobility features—all enhanced by AI and gamification. With customizable review cycles, personalized learning paths, and intelligent workforce analytics, Engagedly helps organizations streamline talent processes while providing actionable insights for strategic decision-making.Read more about Engagedly</t>
  </si>
  <si>
    <t>Learning Lab</t>
  </si>
  <si>
    <t>https://www.getapp.com/education-childcare-software/a/lms-lab/</t>
  </si>
  <si>
    <t>TheLearning Lab design eLearning experiences with innovation &amp; imagination. And they offer a LMS for creative teams.Read more about Learning Lab</t>
  </si>
  <si>
    <t>BRIDGE is an employee development platform that helps businesses streamline engagement through learning, collaboration, skill building, and career development. The platform is equipped with a learning management system (LMS), performance management, and peer-peer video learning.Read more about BRIDGE</t>
  </si>
  <si>
    <t>BHyve</t>
  </si>
  <si>
    <t>https://www.getapp.com/education-childcare-software/a/bhyve/</t>
  </si>
  <si>
    <t>BHyve is a knowledge-sharing and collaboration platform designed to transform how organizations tap into their internal expertise. It connects people to the right knowledge at the right time, helping businesses reduce knowledge silos, accelerate onboarding, and improve productivity across teams.Read more about BHyve</t>
  </si>
  <si>
    <t>#1 Learning Experience Platform. Deliver targeted and effective worker training anywhere, anytime, on any device. Easy to access, enter and report data in real time. A platform with end-to-end functionality, add your own training resources or utilize our 300+ courses. Try now!Read more about HSI</t>
  </si>
  <si>
    <t>Eurekos is a customer education specialist, offering innovative solutions for businesses and non-profits with a need for external training. The solution helps businesses ensure customer's customers engagement and success by automating learning processes.Read more about Eurekos</t>
  </si>
  <si>
    <t>airSlate Academy</t>
  </si>
  <si>
    <t>https://www.getapp.com/education-childcare-software/a/airslate-academy/</t>
  </si>
  <si>
    <t>The Academy is designed for anyone who wants to learn how to make the most of their business workflows by simplifying day-to-day tasks and complex processes. No matter what level you are at with AirSlate, you can benefit from our programs.Read more about airSlate Academy</t>
  </si>
  <si>
    <t>Disprz LXP aligns learning with business skills and makes skill-building AI-driven &amp; personalized. LXP's core is a comprehensive, skill-based taxonomy mapped to every job role. Understand the skills required for each position, and align your learning initiatives with your business objectives.Read more about Disprz</t>
  </si>
  <si>
    <t>The Synap platform enables educators to build online practice tests and deliver content in a way that inspires performance. Engaging students with exciting, interactive content. Learners can take practice tests, tailored to their strengths and weaknesses on the go on any device.Read more about Synap</t>
  </si>
  <si>
    <t>Up to 3x faster training process and 50% fewer support tickets within minutes. Eliminate complexity and outdated training materials with in-app guides.Read more about Userlane</t>
  </si>
  <si>
    <t>DiscoverLink is an e-learning solution provider that helps hospitality businesses with learning management systems, custom developed courses, and metrics-based technology to measure the effectiveness of programs on factors such as profitability, turnover, sales, costs, and competency level.Read more about CrunchTime! TalentLink</t>
  </si>
  <si>
    <t>Rise Up is a cloud-based learning management system (LMS) and multilingual Learning Experience Platform (LXP) which manages training in all its aspects. Its key features include blended learning management, authoring tool, virtual classroom, customizable branding and engaging features for learners.Read more about Rise Up</t>
  </si>
  <si>
    <t>Personalise your learning experience with Attensi. Attensi is the world’s leading provider of high impact gamified training — the most effective way to upskill your people with significant improvements in your KPIs.Read more about Attensi</t>
  </si>
  <si>
    <t>LMS365</t>
  </si>
  <si>
    <t>https://www.getapp.com/education-childcare-software/a/lms365/</t>
  </si>
  <si>
    <t>LMS365 is a learning management system, which is designed to blend with any established Microsoft platform including Microsoft Teams, SharePoint and Office 365. It helps users to find the training they need and eliminates the need for additional integration and development.Read more about LMS365</t>
  </si>
  <si>
    <t>Studytube</t>
  </si>
  <si>
    <t>https://www.getapp.com/education-childcare-software/a/studytube/</t>
  </si>
  <si>
    <t>Studytube is a learning experience platform that helps businesses deliver personalized learning paths, immersive content, and interactive social spaces to learners. The solution enables managers to compile course libraries, track learning budgets, and set up automated triggers on course completion and other milestones.Read more about Studytube</t>
  </si>
  <si>
    <t>Calibr</t>
  </si>
  <si>
    <t>https://www.getapp.com/all-software/a/calibr/</t>
  </si>
  <si>
    <t>Calibr is an AI-powered collaborative e-learning platform for a distributed workforce. Create engaging courses in less than 30 minutes with an easy-to-use course authoring tool. Be it up-skilling, re-skilling, compliance training, or customer training; Calibr covers them all!Read more about Calibr</t>
  </si>
  <si>
    <t>HowNow</t>
  </si>
  <si>
    <t>https://www.getapp.com/education-childcare-software/a/hownow/</t>
  </si>
  <si>
    <t>Create, manage, and track learning in one place. AI-powered, content-rich, and trusted by teams like TomTom and Investec.Read more about HowNow</t>
  </si>
  <si>
    <t>Anki</t>
  </si>
  <si>
    <t>https://www.getapp.com/education-childcare-software/a/anki/</t>
  </si>
  <si>
    <t>Anki is an open-source, on-premise, and cloud-based learning experience platform designed to help professionals improve retention using flashcards. It maintains a review history of deleted notes, stores used audio or images and lets managers set up individual user profiles.Read more about Anki</t>
  </si>
  <si>
    <t>Tenneo</t>
  </si>
  <si>
    <t>https://www.getapp.com/hr-employee-management-software/a/g-cube-lms/</t>
  </si>
  <si>
    <t>Tenneo LMS V8.0 is a robust platform designed to enhance the learning experience, increase accessibility &amp; optimise user adoption. It offers 4 variants – Learn, Learn +, Grow &amp; Act - equipped with personalisation, gamification &amp; business analytics. The LMS can be implemented in only 8 weeks.Read more about Tenneo</t>
  </si>
  <si>
    <t>Transform the learning experience for your employees with TalentCards, the mobile learning app that puts training in your people’s hands, no matter where they are. Build powerful courses online and deliver them straight to your team’s smartphones.Read more about TalentCards</t>
  </si>
  <si>
    <t>Mindset AI</t>
  </si>
  <si>
    <t>https://www.getapp.com/all-software/a/mindset-ai/</t>
  </si>
  <si>
    <t>Search — Ask — Do. AI Agents That Make Your Content Shine &amp; Deliver Great Learning Experience. Get A Personalized Demo!Read more about Mindset AI</t>
  </si>
  <si>
    <t>AIXP</t>
  </si>
  <si>
    <t>https://www.getapp.com/education-childcare-software/a/aixp/</t>
  </si>
  <si>
    <t>AIXP is a Learning Experience Platform that provides a unique experience for both trainers and learners. With AIXP, all training content and lessons can be managed on a single platform.Read more about AIXP</t>
  </si>
  <si>
    <t>Naboo Academy</t>
  </si>
  <si>
    <t>https://www.getapp.com/education-childcare-software/a/naboo-academy/</t>
  </si>
  <si>
    <t>Naboo Academy is an Italian-language eLearning platform that allows users to deliver courses in SCORM and xAPI formats. The software includes gamification functionality and achievement badges to encourage learners in their training.Read more about Naboo Academy</t>
  </si>
  <si>
    <t>NextThought</t>
  </si>
  <si>
    <t>https://www.getapp.com/education-childcare-software/a/nextthought/</t>
  </si>
  <si>
    <t>NextThought is a learning management system (LMS) designed to help businesses create custom courses to train their clients, employees, and partners. Administrators can track learning activities through reports and utilize the white label capabilities to personalize the platform.Read more about NextThought</t>
  </si>
  <si>
    <t>Workademy</t>
  </si>
  <si>
    <t>https://www.getapp.com/education-childcare-software/a/workademy/</t>
  </si>
  <si>
    <t>Workademy is a learning management system (LMS) designed for fast-growing companies with an integrated smart course builder technology to help companies build mini-courses in no time.Read more about Workademy</t>
  </si>
  <si>
    <t>CrossKnowledge Learning Suite is a learning management system designed to enable mid-sized &amp; large enterprises to deliver effective digital learning programs.Read more about CrossKnowledge Learning Suite</t>
  </si>
  <si>
    <t>Learninghubz</t>
  </si>
  <si>
    <t>https://www.getapp.com/education-childcare-software/a/learninghubz/</t>
  </si>
  <si>
    <t>Learninghubz is a digital learning platform designed for organizations aiming to enhance their workforce's skills. Leaninguhz curates top-tier online learning content from sources such as YouTube, LinkedIn Learning, Coursera, Udemy and top renowned Universities.Read more about Learninghubz</t>
  </si>
  <si>
    <t>byteEDGE</t>
  </si>
  <si>
    <t>https://www.getapp.com/education-childcare-software/a/byteedge/</t>
  </si>
  <si>
    <t>byteEDGE is a on-premise platform that leverages AI to manage workforce for capability development. It helps transform legacy text-based organizational information into dynamic, immersive mobile video experiences.Read more about byteEDGE</t>
  </si>
  <si>
    <t>Rockstar Learning Platform</t>
  </si>
  <si>
    <t>https://www.getapp.com/education-childcare-software/a/rock-star-learning-platform/</t>
  </si>
  <si>
    <t>Whether you're looking for an LMS, an LXP, or just a quick and easy way to provide on-demand training, The Rockstar Learning Platform is a collaborative, award-winning platform that accelerates learners' knowledge with engaging, customizable learning experiences.Read more about Rockstar Learning Platform</t>
  </si>
  <si>
    <t>MOS Chorus</t>
  </si>
  <si>
    <t>https://www.getapp.com/education-childcare-software/a/mos-chorus/</t>
  </si>
  <si>
    <t>MOS Chorus is a complete and integrated Learning Management System (LMS) allowing Learning Managers to create unique and engaging learning experiences. The solution is fully customizable in terms of look&amp;feel and features.Read more about MOS Chorus</t>
  </si>
  <si>
    <t>Welcome to  LEARN, the online learning solution developed by a team of dynamic learning professionals with over 20 years of experience and helps you deliver on your promises to keep your people informed, connected and inspired. Branded, customisable and engaging learning experiences.Read more about Microlearning Library</t>
  </si>
  <si>
    <t>Whistle helps companies improve employee loyalty and drive business outcomes by leveraging behavioral and data science to organize tools (like microlearning, quizzes and real time payments) that feel familiar - to experience work in a whole new way.  Contact us to learn more.Read more about Whistle</t>
  </si>
  <si>
    <t>Headway</t>
  </si>
  <si>
    <t>https://www.getapp.com/education-childcare-software/a/headway/</t>
  </si>
  <si>
    <t>Headway helps businesses boost their growth by improving soft and professional skills of employees.Read more about Headway</t>
  </si>
  <si>
    <t>Acadio LMS</t>
  </si>
  <si>
    <t>https://www.getapp.com/education-childcare-software/a/acadio-lms/</t>
  </si>
  <si>
    <t>Acadio LMS empowers course providers to deliver exceptional Continuing Education, Exam Prep, and Certification Training. Simplify compliance, content management, reporting, and more with a best-in-class LMS designed to empower admins and elevate the learner experience.Read more about Acadio LMS</t>
  </si>
  <si>
    <t>Claned is the only learning experience platform built with learning design incorporated with analytics in mind, so it's the easiest way to build learner-centric and cost-effective online courses that users love, in an effective online classroom environment.Read more about Claned</t>
  </si>
  <si>
    <t>Opentute</t>
  </si>
  <si>
    <t>https://www.getapp.com/education-childcare-software/a/opentute-1/</t>
  </si>
  <si>
    <t>Opentute is a learning management system for e-learning coaching and training companies. The software allows businesses and solopreneurs to build online courses and engage learners with interactive lessons, events, and groups. Key features include mobile apps, a course builder, and assessment tools.Read more about Opentute</t>
  </si>
  <si>
    <t>Enthral</t>
  </si>
  <si>
    <t>https://www.getapp.com/education-childcare-software/a/empowered/</t>
  </si>
  <si>
    <t>Enthral is an AI-powered enterprise-grade Learning Platform used globally by leading companies. It covers the entire enterprise learning lifecycle, from content creation and management, to program delivery, to measuring learning's impact on your business—all with a single suite.Read more about Enthral</t>
  </si>
  <si>
    <t>Sana</t>
  </si>
  <si>
    <t>https://www.getapp.com/education-childcare-software/a/sana/</t>
  </si>
  <si>
    <t>Sana's learning platform blends LXP and LMS capabilities to automate training and craft engaging, personalized learning journeys. By fostering collaboration and interactivity, Sana empowers organizations to elevate employee development and streamline knowledge sharing.Read more about Sana</t>
  </si>
  <si>
    <t>A competency and credentialing management system which supports training, talent management &amp; credentialing, allowing enterprises to create a framework for organizational competency by role, department, location, &amp; more, then complete any &amp; all requirements.Read more about Competency Manager</t>
  </si>
  <si>
    <t>Fuse is a social learning platfrom that enables learners to collaborate with peers and subject matter experts, tapping into tacit knowledge in the flow of work. Fuse is a popular choice for enterprises seeking to create a blended, learner-centric approach that delivers measurable results.Read more about Fuse Universal</t>
  </si>
  <si>
    <t>Seertech Learning</t>
  </si>
  <si>
    <t>https://www.getapp.com/education-childcare-software/a/seertech-learning/</t>
  </si>
  <si>
    <t>Seertech Learning is a learning management suite designed to optimize learning and training spend, automate compliance, personalize the learning experience, and measure the impact of training initiatives. The suite integrates a comprehensive set of functionalities, including eCommerce systems, learning experience platforms, reporting and analytics, on-the-job training systems, content management and delivery, assessment and certification platforms, personal development planning, and more.Read more about Seertech Learning</t>
  </si>
  <si>
    <t>myskillcamp</t>
  </si>
  <si>
    <t>https://www.getapp.com/education-childcare-software/a/myskillcamp/</t>
  </si>
  <si>
    <t>Myskillcamp is a learning experience software designed to help businesses create and curate training courses and learning paths all in one place. Whether it's importing existing courses, external courses or choosing content on the myskillcamp marketplace - companies can get the training they needRead more about myskillcamp</t>
  </si>
  <si>
    <t>Microsoft Viva</t>
  </si>
  <si>
    <t>https://www.getapp.com/education-childcare-software/a/microsoft-viva/</t>
  </si>
  <si>
    <t>Microsoft Viva is a learning experience management software that helps businesses create and deliver personalized content to accelerate learning and balance productivity. The platform enables managers to create a centralized destination and utilize the unified communications channel to share relevant information.Read more about Microsoft Viva</t>
  </si>
  <si>
    <t>With our VR &amp; AR learning experience platform, anyone can create immersive training sessions: Yourself, us at 3spin Learning or one of our partners. 3spin Learning offers a scalable distribution and is easy to use, so that you can provide high-functioning VR &amp; AR training without needing to code.Read more about 3spin Learning</t>
  </si>
  <si>
    <t>Paradiso LMS platform could be integrated with more than 100 applications that can help organizations build a custom eLearning software that really fits their eLearning needs. Features like gamification, social learning and mobile learning engage and motivate the users to achieve the learning goals.Read more about Paradiso LMS</t>
  </si>
  <si>
    <t>niikiis powerful LMS supports all learning materials, creating both contextual and social learning experience that drives engagementRead more about niikiis</t>
  </si>
  <si>
    <t>Revolutionize your sales and talent strategy with our award-winning LXP, developed by experts with more than 20 years of experience.Read more about hiveQ</t>
  </si>
  <si>
    <t>Thirst</t>
  </si>
  <si>
    <t>https://www.getapp.com/education-childcare-software/a/thirst/</t>
  </si>
  <si>
    <t>Meet Thirst, the AI-fueled learning experience platform that brings together all your learning, knowledge and resources in one place.Read more about Thirst</t>
  </si>
  <si>
    <t>Volunteer Vision</t>
  </si>
  <si>
    <t>https://www.getapp.com/hr-employee-management-software/a/volunteer-vision/</t>
  </si>
  <si>
    <t>Volunteer Vision helps businesses organize and share knowledge, manage learning programs, and facilitate engagement between mentors and trainees. The platform includes a training library, which allows users to view and choose knowledge tests, field reports, and short videos for training.Read more about Volunteer Vision</t>
  </si>
  <si>
    <t>CoreAchieve is a web-based learning management and content distribution platform designed to drive member, constituent and corporate engagement, supporting single or multi-part courses incorporating multiple content formats and quizzes, plus gamification, eCommerce selling, analytic reporting &amp; moreRead more about CoreAchieve</t>
  </si>
  <si>
    <t>Lemon® is a mobile LXP that enables personalized learning via app or browser. Employees access microlearning, onboarding and compliance content on any device. Includes offline mode, push notifications and intuitive UX for modern, flexible learning.Read more about Lemon</t>
  </si>
  <si>
    <t>The LXP for teams that don't sit at desks. Ditch your complex LMS and deliver bite-sized, visual training directly in the flow of work. Perfect for onboarding, safety procedures, and just-in-time performance support. Empower your team to learn where they work, right from their smartphone.Read more about Manual.to</t>
  </si>
  <si>
    <t>Valamis</t>
  </si>
  <si>
    <t>https://www.getapp.com/education-childcare-software/a/valamis-lxp/</t>
  </si>
  <si>
    <t>Connect the dots between learning, skills development, and measurable business success with the all-in-one Valamis learning platform.Read more about Valamis</t>
  </si>
  <si>
    <t>Xamplay</t>
  </si>
  <si>
    <t>https://www.getapp.com/education-childcare-software/a/xamplay/</t>
  </si>
  <si>
    <t>Xamplay is an LMS with brains!The NASSCOM award winning features are:1. Patent Pending Multi Dimensional MCQ Technology &amp;2. NEP 2020 Compliant tools - Self, Peer &amp; Faculty EvaluationXamplay is able to deliver specific 'teaching strategies' for faculty and 'learning strategies' for students.Read more about Xamplay</t>
  </si>
  <si>
    <t>eSkilled AI Course Creator</t>
  </si>
  <si>
    <t>https://www.getapp.com/all-software/a/eskilled-ai-course-creator/</t>
  </si>
  <si>
    <t>𝗲𝗦𝗸𝗶𝗹𝗹𝗲𝗱 𝗔𝗜 𝗖𝗼𝘂𝗿𝘀𝗲 𝗖𝗿𝗲𝗮𝘁𝗼𝗿 lets you build interactive courses 𝗳𝗮𝘀𝘁 with AI-powered tools, drag-and-drop design, and content conversion. Ideal for educators with 𝗿𝗲𝗮𝗹-𝘁𝗶𝗺𝗲 𝗮𝗻𝗮𝗹𝘆𝘁𝗶𝗰𝘀, 𝗹𝗼𝗰𝗮𝗹𝗶𝘇𝗮𝘁𝗶𝗼𝗻, and 𝗟𝗠𝗦 𝗶𝗻𝘁𝗲𝗴𝗿𝗮𝘁𝗶𝗼𝗻.Read more about eSkilled AI Course Creator</t>
  </si>
  <si>
    <t>UPility</t>
  </si>
  <si>
    <t>https://www.getapp.com/education-childcare-software/a/upility/</t>
  </si>
  <si>
    <t>UPility: your LXP for SMEs/ETIs—immersive learning, streamlined management, and secure hosting in France.Read more about UPility</t>
  </si>
  <si>
    <t>SparkLearn</t>
  </si>
  <si>
    <t>https://www.getapp.com/education-childcare-software/a/sparklearn/</t>
  </si>
  <si>
    <t>SparkLearn is a cloud-based learning experience software that helps businesses create course recommendations for learners and generate study content on a unified platform.Read more about SparkLearn</t>
  </si>
  <si>
    <t>quofox Learning Suite</t>
  </si>
  <si>
    <t>https://www.getapp.com/education-childcare-software/a/quofox-learning-suite/</t>
  </si>
  <si>
    <t>quofox offers digital corporate learning solutions for small and medium-sized enterprises (SMEs). quofox combines an intuitive learning platform with a wide range of third-party learning content provided by the quofox partner network.Read more about quofox Learning Suite</t>
  </si>
  <si>
    <t>EAD Plataforma</t>
  </si>
  <si>
    <t>https://www.getapp.com/education-childcare-software/a/ead-plataforma/</t>
  </si>
  <si>
    <t>EAD Plataforma is a tool for creating and managing distance learning courses, with the option of teaching live classes with real-time chat. It enables the sale of courses 24 hours a day, seven days a week, with immediate access after payment confirmation.Read more about EAD Plataforma</t>
  </si>
  <si>
    <t>eSquirrel for business</t>
  </si>
  <si>
    <t>https://www.getapp.com/education-childcare-software/a/esquirrel-for-business/</t>
  </si>
  <si>
    <t>eSquirrel for business is a mobile learning experience platform that offers onboarding and training features to help organizations inspire employees.Read more about eSquirrel for business</t>
  </si>
  <si>
    <t>Danfe</t>
  </si>
  <si>
    <t>https://www.getapp.com/education-childcare-software/a/danfe/</t>
  </si>
  <si>
    <t>Danfe is a cloud-based learning management system that offers both employee onboarding and learning management solutions. It is designed for small and medium-sized businesses, providing tools to streamline the onboarding process and enhance employee training. Danfe's features include automated paperwork, personalized onboarding packages, real-time tracking, and AI-powered training generation.Read more about Danfe</t>
  </si>
  <si>
    <t>Totara Engage</t>
  </si>
  <si>
    <t>https://www.getapp.com/education-childcare-software/a/totara-engage/</t>
  </si>
  <si>
    <t>Totara Engage is a learning experience platform designed to help  large organizations in healthcare, manufacturing, education, hospitality, government, retail, and other sectors create personalized content and share collaborative knowledge across teams.Read more about Totara Engage</t>
  </si>
  <si>
    <t>Seekify</t>
  </si>
  <si>
    <t>https://www.getapp.com/education-childcare-software/a/seekify/</t>
  </si>
  <si>
    <t>Seekify is a cloud-based customer experience (CX) automation platform, which helps organizations gain actionable insight into clients’ requirements and educate customer service agents through contextual training, feedback, and real-time promptsRead more about Seekify</t>
  </si>
  <si>
    <t>Voxy</t>
  </si>
  <si>
    <t>https://www.getapp.com/education-childcare-software/a/voxy/</t>
  </si>
  <si>
    <t>Voxy is an AI-enabled English learning platform for global organizations, language schools, and higher education programs. It includes a content library with over 2,000 hours of lessons and personalized courses. Voxy uses personalized English units that can adapt to an individual learner’s needs, interests, and proficiency level. Voxy provides a mobile app for iOS and Android devices.Read more about Voxy</t>
  </si>
  <si>
    <t>Emoree</t>
  </si>
  <si>
    <t>https://www.getapp.com/education-childcare-software/a/emoree/</t>
  </si>
  <si>
    <t>Emoree is a learning experience platform designed to help teachers utilize built-in interactive exercises to enhance reading, listening, writing, and speaking. Teachers can record the level of individual students and adjust the difficulty of exercises according to the requirements.Read more about Emoree</t>
  </si>
  <si>
    <t>Tekstac</t>
  </si>
  <si>
    <t>https://www.getapp.com/education-childcare-software/a/tekstac/</t>
  </si>
  <si>
    <t>Tekstac is a cloud-based skilling platform that offers digital training services to businesses and IT professionals. Key features include customizable learning paths, real-time updates, auto-evaluated labs, assessments, and insight generation.Read more about Tekstac</t>
  </si>
  <si>
    <t>FCN</t>
  </si>
  <si>
    <t>https://www.getapp.com/education-childcare-software/a/fcn/</t>
  </si>
  <si>
    <t>EVERFI helps national, regional, and local financial institutions use financial education to effectively connect with their communities and teach valuable skills that promote financial capability.Read more about FCN</t>
  </si>
  <si>
    <t>SEIRA e-learning plateforme</t>
  </si>
  <si>
    <t>https://www.getapp.com/education-childcare-software/a/seira-e-learning-plateforme/</t>
  </si>
  <si>
    <t>Get started with Seira intuitive software, pedagogical engineering at the service of eLearning and offer your users an extraordinary digital learning experience.Read more about SEIRA e-learning plateforme</t>
  </si>
  <si>
    <t>Learnifier</t>
  </si>
  <si>
    <t>https://www.getapp.com/education-childcare-software/a/learnifier/</t>
  </si>
  <si>
    <t>Learnifier is a dynamic learning tool tailored for multiple devices. Featuring high-end automation and functions, Learnifier can be used to create an entire digital learning academy, personalized courses, onboarding, and more. The platform can be integrated or separated from your current systems.Read more about Learnifier</t>
  </si>
  <si>
    <t>IllumiDesk</t>
  </si>
  <si>
    <t>https://www.getapp.com/all-software/a/illumidesk/</t>
  </si>
  <si>
    <t>IllumiDesk pioneers course creation using AI, empowering educators with user-friendly tech for tailored content and enhanced learning experiences.Read more about IllumiDesk</t>
  </si>
  <si>
    <t>weSkill.digital</t>
  </si>
  <si>
    <t>https://www.getapp.com/education-childcare-software/a/weskill-digital/</t>
  </si>
  <si>
    <t>weSkill is an integrated skill development ecosystem for collaborative upskilling that combines the functionality of a knowledge platform, learning management system, learning experience platform, and enterprise social network with a modular technical infrastructure.Read more about weSkill.digital</t>
  </si>
  <si>
    <t>Realizeit</t>
  </si>
  <si>
    <t>https://www.getapp.com/education-childcare-software/a/realizeit/</t>
  </si>
  <si>
    <t>Realizeit is an adaptive learning platform that uses artificial intelligence and machine learning to deliver personalized and tailored training to employees across an organization. The self-learning engine continuously adapts the experience to meet each learner's needs for maximizing achievement. Features include competency-based skill development, seamless integration of content and assessments, and individualized support and coaching.Read more about Realizeit</t>
  </si>
  <si>
    <t>Careervira LXP</t>
  </si>
  <si>
    <t>https://www.getapp.com/education-childcare-software/a/careervira-lxp/</t>
  </si>
  <si>
    <t>Careervira's LXP and LMS create tailored learning experiences powered by AI, integrating with HRMS and HRIS for seamless tracking. With access to over 40K courses from 20+ leading platforms, it provides personalized recommendations to address skill gaps and career goals, enhancing course completionRead more about Careervira LXP</t>
  </si>
  <si>
    <t>Pitch Up</t>
  </si>
  <si>
    <t>https://www.getapp.com/education-childcare-software/a/pitch-up/</t>
  </si>
  <si>
    <t>Pitch Up is an e-training platform. It aims to help trainers and future trainers speak and give a presentation. It is a multi-user system, so several collaborators can take the floor and react to the presentation.Read more about Pitch Up</t>
  </si>
  <si>
    <t>Blend-ed</t>
  </si>
  <si>
    <t>https://www.getapp.com/education-childcare-software/a/blend-ed/</t>
  </si>
  <si>
    <t>Blend-ed is an intuitive, AI-powered learning management system that simplifies corporate training. With its advanced content creation tools and personalized learning paths, Blend-ed transforms the learning experience for both employees and customers, helping organizations develop experts across their workforce and customer base.Read more about Blend-ed</t>
  </si>
  <si>
    <t>Learning Management System</t>
  </si>
  <si>
    <t>https://www.getapp.com/education-childcare-software/learning-management-system-lms/os/web-based</t>
  </si>
  <si>
    <t>https://www.capterra.com/ppc/clicks/collect/GA/directory/e7e46490-d200-4763-a962-61aa491aa7aa/destination?country=ID&amp;language=en&amp;specificLocation=serp_oses&amp;sessionStartPage=&amp;categoryId=c77e3cf5-0d22-479d-bbed-a8513f2097d9&amp;listingPosition=1&amp;gaClientId=R0ExLjEuMTg4MTczODA3OC4xNzU2NjMzOTU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c54bc8b-d636-46a0-b376-656f9b900e97</t>
  </si>
  <si>
    <t>https://www.learnworlds.com/business-lms/?utm_source=GetApp&amp;utm_medium=cpc&amp;utm_campaign=lms&amp;gdmcid=5f4e31ec-702a-46bd-b515-f79faf8c5922</t>
  </si>
  <si>
    <t>LearnWorlds is a powerful, lightweight, fully customizable, white-labeled, cloud-based LMS that can be used to train employees, educate customers, or create and sell courses. Unlike an on-premise LMS, cloud-based LearnWorlds is always up-to-date, allowing course creators to focus on their business.Read more about LearnWorlds</t>
  </si>
  <si>
    <t>Empower your team with Rippling LMS. Simplify training: automate enrollments, easily track progress, and create custom training programs.Read more about Rippling</t>
  </si>
  <si>
    <t>Onboarding, routine training &amp; custom courses: Connecteam’s learning management software is easy to use and quick to get started!Read more about Connecteam</t>
  </si>
  <si>
    <t>Duolingo</t>
  </si>
  <si>
    <t>https://www.getapp.com/education-childcare-software/a/duolingo-for-schools/</t>
  </si>
  <si>
    <t>Duolingo is a learning management system that helps schools offer bite-sized learning modules to teach speaking and reading different languages including Spanish, French, Italian, German, French, and English. The platform offers gamified lessons, which enable trainees to learn and incorporate grammar and vocabulary skills.Read more about Duolingo</t>
  </si>
  <si>
    <t>Paycom provides user-friendly HR and employee-driven payroll technology to enhance the entire employee life cycle, all in a single software. Easily and consistently educate your employees as you engage them with on-demand training.Read more about Paycom</t>
  </si>
  <si>
    <t>Everything an enterprise LMS can do for a fraction of the price and even less headaches. Trainual is what you get when a simple business wiki cross-pollinates with a powerful learning management system and then gets tapped by a magic process wand to build the tool you never knew you always wanted.Read more about Trainual</t>
  </si>
  <si>
    <t>TalentLMS is the LMS built for success. Delightfully simple and surprisingly powerful, it’s the easiest way to build courses, share them with your teams, and track progress from one convenient place.Read more about TalentLMS</t>
  </si>
  <si>
    <t>KodeKloud’s LMS lets organizations and individuals deliver, manage, and track IT and DevOps training. With interactive labs, custom paths, real-time tracking, and robust admin tools, it’s ideal for team onboarding, upskilling, and certification—anytime, anywhere.Read more about KodeKloud</t>
  </si>
  <si>
    <t>Blackboard Learn by Anthology is a marketing-leading LMS designed to provide educators with the autonomy to deliver inclusive, consistent educational experiences while reliably operating alongside current tools and integrations.Read more about Blackboard</t>
  </si>
  <si>
    <t>Easy-to-use LMS geared towards non-technical individuals.Read more about SkyPrep</t>
  </si>
  <si>
    <t>ELMO Learning Management assists HR teams with managing organisational learning and development initiatives. With access to an extensive range of online courses organisations can create, customise and repurpose eLearning courses to meet business objectives.Read more about ELMO Software</t>
  </si>
  <si>
    <t>Gurucan</t>
  </si>
  <si>
    <t>https://www.getapp.com/education-childcare-software/a/gurucan/</t>
  </si>
  <si>
    <t>Gurucan is an all-in-one platform for knowledge commerce. Creators launch courses, run webinars, sell memberships, without tech headaches.Read more about Gurucan</t>
  </si>
  <si>
    <t>iSpring Learn is perfect for instant eLearning deployment. Integrated with an authoring tool and a free mobile app. Detailed reports and unlimited storage.Read more about iSpring Learn</t>
  </si>
  <si>
    <t>A dedicated LMS that helps streamline training across the organization with self-paced and blended learning methods, learning plans, virtual classrooms, assessments, discussion forums, and detailed analytics.https://www.zoho.com/people/learning-management-system.htmlRead more about Zoho People</t>
  </si>
  <si>
    <t>Our LMS was designed to create online exams, courses and assessments with many question types, progress tracking and even a login portal.Read more about Easy LMS</t>
  </si>
  <si>
    <t>An enterprise LMS with a modern UX? That's Looop. A lean, mean, learning delivery machine that's perfect for forward-thinking L&amp;D teams. Deliver training directly to employees and partners via email, chat, app, or SMS.Read more about Looop</t>
  </si>
  <si>
    <t>Over 1,500 businesses around the world partner with LearnUpon LMS to execute their learning strategy, drive change and hit their business goals.Read more about LearnUpon</t>
  </si>
  <si>
    <t>Docebo is an award winning Learning Management System (LMS) designed to increase performance and learning engagement.Read more about Docebo</t>
  </si>
  <si>
    <t>LMS designed to help your organization's English speaking skills. 400+ organizations like Siemens, Harvey Nash, HCL, Kyoto University have trusted in us. Enjoy customized modules, daily practices with native accents, track engagement and progress, discover top mistakes and create assessment test.Read more about ELSA Speak</t>
  </si>
  <si>
    <t>Put your training programs on speed dial with a platform that is fun, accessible, simple and transformative.  Start your Litmos LMS FREE trial today!Read more about Litmos</t>
  </si>
  <si>
    <t>Develop your people and drive impact using an LMS that's easy to use for both creators and learners.Read more about Workleap</t>
  </si>
  <si>
    <t>BrainCert LMS is a feature-rich learning, and teaching platform designed to create and deliver versatile online training and collaboration programs, educational institutions, SMBs, training institutes, and universities.Read more about BrainCert</t>
  </si>
  <si>
    <t>Tovuti is an all-in-one LMS designed to make training fun and administration effortless. Easily create gamified courses, host live events, automate enrollments, and track results.Read more about Tovuti</t>
  </si>
  <si>
    <t>Thinkific's LMS simplifies course creation for businesses, training companies, and experts. With tools for content hosting, payments, and customization, it helps build engaging courses. Robust analytics and integrations make it ideal for scaling online education.Read more about Thinkific</t>
  </si>
  <si>
    <t>Classter is the only all-in-one school, learning and student information management platform that simplifies everything.From admissions to alumni, Classter handles it all in one place.Empower teachers, engage students, and make data-driven decisions with ease.Read more about Classter</t>
  </si>
  <si>
    <t>evolCampus</t>
  </si>
  <si>
    <t>https://www.getapp.com/education-childcare-software/a/evolcampus/</t>
  </si>
  <si>
    <t>evolCampus: Cloud-based eLearning for businesses &amp; education. Create diverse courses, easily manage enrollments (individual/mass/self-registration), and train students/employees effectively.Read more about evolCampus</t>
  </si>
  <si>
    <t>NEO is a word-class, award-winning learning management system (LMS) for schools and universities.Read more about CYPHER Learning</t>
  </si>
  <si>
    <t>A user-friendly Learning Management System for teams looking to create effective content. Create exceptional courses without knowledge of learning design, engage learners with interactive experiences and measure effectiveness with KPIs. Scale with WeSchool as your needs evolve.Read more about WeSchool</t>
  </si>
  <si>
    <t>Thrive is the world’s fastest-growing, all-in-one LMS, now supercharged with ground-breaking AI features.Perfect for mid-tier SME’s all the way through to global enterprise customers, our intuitive platform brings onboarding, upskilling, and communication together in one central place.Read more about Thrive</t>
  </si>
  <si>
    <t>Assign, track, and report on training in one simple platform. Deliver courses anywhere, ensure compliance, and keep teams skilled and informed with easy-to-access learning.Read more about HSI Donesafe</t>
  </si>
  <si>
    <t>Edsby is the most comprehensive single learning &amp; analytics platform available for K-12 school districts and regional governments.Read more about Edsby</t>
  </si>
  <si>
    <t>Axonify delivers engaging onboarding and compliance training in the flow of work to drive the frontline metrics that matter.Read more about Axonify</t>
  </si>
  <si>
    <t>Assessment-first LMS: learning &amp; skill verification in the flow of work. Scalable, flexible &amp; loved by learners &amp; administrators.Read more about Cloud Assess</t>
  </si>
  <si>
    <t>Enhance skills and ensure compliance with Engagedly. Track progress, implement personalized paths, and engage through gamification.Read more about Engagedly</t>
  </si>
  <si>
    <t>LatitudeLearning.com is a SaaS learning management system (LMS) designed for Original Equipment Manufacturers of over 1,000 users to help train the people that make, sell, use and service the products of their distribution and supplier network.Read more about LatitudeLearning</t>
  </si>
  <si>
    <t>Training companies can manage, deliver and sell e-learning courses with the Firmwater LMS. We offer a white-labelled solution with a multi-tenant structure, allowing you to set up distinct, branded sites for each of your clients. Sell courses B2B and B2C with our Shopify e-commerce integration.Read more about Firmwater LMS</t>
  </si>
  <si>
    <t>More than just an LMS, the award-winning Thought Industries platform helps businesses scale their learning operations. Build, deliver, and monetize courses into a fully branded learning environment from our consolidated, cloud-based platform. Regain control of your learning experiences.Read more about Thought Industries</t>
  </si>
  <si>
    <t>Course &amp; Resource Management, Learner Management, Learner Portals, Compliance Tracking, Automated Communications, Task Management, Online Booking &amp; Reporting.Read more about accessplanit</t>
  </si>
  <si>
    <t>Bridge's LMS helps you create a learning culture that engages &amp; develops employees, and is easy to use with robust learning features.Read more about BRIDGE</t>
  </si>
  <si>
    <t>CustomGuide</t>
  </si>
  <si>
    <t>https://www.getapp.com/education-childcare-software/a/customguide/</t>
  </si>
  <si>
    <t>CustomGuide offers Skills Assessments, Interactive Tutorials, Customizable Courseware, and Quick References for Microsoft Office, G Suite, Salesforce, Soft Skills, and more!Read more about CustomGuide</t>
  </si>
  <si>
    <t>Cority Academy offers comprehensive training, ensuring compliance, enhancing employee development, and driving success. User-friendly features optimize learning, improve performance, and foster continuous development.Read more about Cority</t>
  </si>
  <si>
    <t>A customizable LMS, Academy Of Mine delivers dynamic learning via self-paced courses, micro-learning modules, and live webinars. Sell single courses, bundled courses, subscriptions and bulk courses direct to companies for training. Utilize various media including PDF, PPT, video, audio and SCORM.Read more about Academy Of Mine</t>
  </si>
  <si>
    <t>#1 LMS Solution. Deliver targeted and effective worker training anywhere, anytime, on any device. Easy to access, enter and report data in real time. A platform with end-to-end functionality, add your own training resources or utilize our 300+ courses. Try now!Read more about HSI</t>
  </si>
  <si>
    <t>Kannu</t>
  </si>
  <si>
    <t>https://www.getapp.com/education-childcare-software/a/kannu/</t>
  </si>
  <si>
    <t>Kannu is an online Learning Management System (LMS) that spans course authoring, user management, surveys, assessments, collaboration tools &amp; student analyticsRead more about Kannu</t>
  </si>
  <si>
    <t>BIS Learning Management System is a world-class solution for high-risk industries, offering adaptive learning, AI authoring, competency and training matrix tools, exam engine, certification tracking, and mobile-ready compliance.Read more about BIS Safety Software</t>
  </si>
  <si>
    <t>Chamilo</t>
  </si>
  <si>
    <t>https://www.getapp.com/education-childcare-software/a/chamilo/</t>
  </si>
  <si>
    <t>Chamilo is an open-source learning management system, which helps organizations create, publish, and manage online training programs, assessments, assignments, surveys, and more. The authoring tools enable users to create custom courses using predefined templates and add demo content for learners.Read more about Chamilo</t>
  </si>
  <si>
    <t>Turazo</t>
  </si>
  <si>
    <t>https://www.getapp.com/hr-employee-management-software/a/turazo/</t>
  </si>
  <si>
    <t>Turazo is a community activation platform designed for professional associations seeking to strengthen member engagement while delivering measurable value to corporate partners.Read more about Turazo</t>
  </si>
  <si>
    <t>Learn Amp</t>
  </si>
  <si>
    <t>https://www.getapp.com/education-childcare-software/a/learn-amp/</t>
  </si>
  <si>
    <t>Learn Amp is a People Development Platform that aims to drive engagement, increase retention and improve employee performance through learningRead more about Learn Amp</t>
  </si>
  <si>
    <t>Disprz LMS serves as a single platform for all workers, streamlining compliance and safety training, onboarding, product and process training, and extended enterprise training. The LMS offers multilingual micro-learning with quizzes, and videos that can be accessed seamlessly even on mobile devices.Read more about Disprz</t>
  </si>
  <si>
    <t>MeltingSpot is the first platform blending Digital Adoption and Learning Management, delivering contextual, AI-powered in-app training. Empower users to master any software faster with personalized guidance, tailored learning paths, and seamless onboarding.Read more about MeltingSpot</t>
  </si>
  <si>
    <t>All the features you'd expect PLUS a robust Reporting Suite, Instructor-led Training management, Role Automation and more.  SCORM/Tin Can compliant.Read more about SmarterU LMS</t>
  </si>
  <si>
    <t>Simplify how you learn at work. Travitor is the learning management platform teams use to onboard new hires, close more deals, provide great service, learn new skills, make meetings productive, measure results, and more. Start Your Free TrialRead more about Travitor</t>
  </si>
  <si>
    <t>Udutu Guru LMS</t>
  </si>
  <si>
    <t>https://www.getapp.com/education-childcare-software/a/udutu-guru-lms/</t>
  </si>
  <si>
    <t>Udutu is an all-in-one online learning management system that allows you to create and distribute unlimited courses, and track &amp; monitor results.Read more about Udutu Guru LMS</t>
  </si>
  <si>
    <t>Accord LMS is the price/performance leader for SMBs and extended enterprises.  We'd love to give you a live demo, a free trial, or just chat about your project.Read more about Accord LMS</t>
  </si>
  <si>
    <t>Mobilize is your all-in-one membership management platform. Manage and engage your members from one simple to use place with a member directory, member database, outreach center and event management. It's everything you need to build and manage a thriving community your members will love.Read more about Forj</t>
  </si>
  <si>
    <t>As an educator, create interactive courses that educate and engage with your audience. With Synap you can make your course in any way you choose. Take advantage of our advanced exam feature to assess your learners, and track their progress through detailed diagnostics.Read more about Synap</t>
  </si>
  <si>
    <t>iTacit is a robust LMS that pairs training with communication for a complete employee experience. Include a mobile app and web-based software with team and compliance tracking alongside automated learning paths. iTacit’s Learning Management System supports course authoring and is SCORM compliant.Read more about iTacit</t>
  </si>
  <si>
    <t>ClearCompany Learning</t>
  </si>
  <si>
    <t>https://www.getapp.com/education-childcare-software/a/brainier-lms/</t>
  </si>
  <si>
    <t>The Brainier LMS is a learning management system that enables companies of any size or industry to deliver personalized learning experiences, at scale. Learners can access it anywhere, anytime, &amp; on any device. Brainier offers video coaching to validate knowledge transfer and structured practice.Read more about ClearCompany Learning</t>
  </si>
  <si>
    <t>Pivot to any training scenario with eFront, the industry’s most adaptable learning management system. Built to offer blue-chip and growing companies limitless learning, eFront offers advanced features, stringent security protocols, and rich customization tools that serve to support the most complexRead more about eFront</t>
  </si>
  <si>
    <t>Totara Learn is an open source LMS designed for small and large enterprise across all sectors offering online and blended learning.Read more about Totara Learn</t>
  </si>
  <si>
    <t>Award-winning LMS built from the ground up for the hospitality industry, with features designed for the hourly workforce and on-the-floor learning.Read more about CrunchTime! TalentLink</t>
  </si>
  <si>
    <t>Unlock Learn</t>
  </si>
  <si>
    <t>https://www.getapp.com/hr-employee-management-software/a/gnosisconnect-lms/</t>
  </si>
  <si>
    <t>Unlock Learn (formerly GnosisConnect) is a cloud-based learning management (LMS) solution that helps businesses to designing training and learning modules for employeesRead more about Unlock Learn</t>
  </si>
  <si>
    <t>Vedubox</t>
  </si>
  <si>
    <t>https://www.getapp.com/education-childcare-software/a/vedubox/</t>
  </si>
  <si>
    <t>Vedubox is a web-based multilingual and complete virtual workplace that helps unite and organize all the digitalized tasks for your organization. As a cloud-based SaaS, it offers an effective and measurable solution to communicate, educate, and socialize your users in a collaborative environment.Read more about Vedubox</t>
  </si>
  <si>
    <t>A cloud-based LMS, it makes eLearning more engaging with features to upload resources, add audio, video, images, animations, self-assess students with inbuilt quizzes, discussion forums, virtual class enablement, learning outcomes mapping, and much more!Read more about Creatrix Campus</t>
  </si>
  <si>
    <t>Use one platform to manage all your e-learning, in-class or mobile training activities. Generate and modify all your mandatory and legal documents. Create and manage certificats through your platform. Choose a language for your training programs. Manage multiple spaces reserved for specific clients.Read more about Rise Up</t>
  </si>
  <si>
    <t>HireRoad is the modern talent acquisition and eLearning software of choice for millions of users globally.Our HR Recruit applicant tracking system (ATS) and HR Learn learning management system (LMS) help you build better organizations faster. Attract, hire, onboard, and train the right people.Read more about HireRoad</t>
  </si>
  <si>
    <t>Take LMS to another level with Attensi. Attensi is the world’s leading provider of high impact gamified training — the most effective way to upskill your people with significant improvements in your KPIs.Read more about Attensi</t>
  </si>
  <si>
    <t>ScholarLMS</t>
  </si>
  <si>
    <t>https://www.getapp.com/education-childcare-software/a/scholarlms/</t>
  </si>
  <si>
    <t>ScholarLMS is a scalable learning management system which features an advanced text editor,  all-in-one calendar, course management tools, branding, &amp; more.Read more about ScholarLMS</t>
  </si>
  <si>
    <t>ProProfs LMS is arguably the world's easiest learning management system in the cloud. It is attended by a fast-growing library of online courses. This is complemented by a centralized virtual classroom, quiz &amp; survey-making tools, collaborative tool, and reporting. Create online courses in minutes.Read more about ProProfs LMS</t>
  </si>
  <si>
    <t>Edpuzzle</t>
  </si>
  <si>
    <t>https://www.getapp.com/education-childcare-software/a/edpuzzle/</t>
  </si>
  <si>
    <t>Edpuzzle is a learning management system designed to help K-12 teachers, schools and districts create video lessons and track students' progress on a unified platform. Educators can add or embed voice narrations, audio notes, and questions into learning content according to individual requirements.Read more about Edpuzzle</t>
  </si>
  <si>
    <t>ProProfs Training Maker is the world's easiest to use learning management system or LMS. It offers a complete solution for creating, sharing, and tracking online training courses and assessments with a worldwide audience. Businesses of all sizes use it for compliance and skills development training.Read more about ProProfs Training Maker</t>
  </si>
  <si>
    <t>DrivEd</t>
  </si>
  <si>
    <t>https://www.getapp.com/education-childcare-software/a/drived/</t>
  </si>
  <si>
    <t>DrivEd is a learning management system (LMS) designed to assist educational and corporate enterprises in developing courses, overseeing curricula, and monitoring the progress of students or staff members. Users can upload multiple courses onto the platform and locate specific training programs using criteria such as course name, category, creation date, and status.Read more about DrivEd</t>
  </si>
  <si>
    <t>oktopi</t>
  </si>
  <si>
    <t>https://www.getapp.com/education-childcare-software/a/oktopi/</t>
  </si>
  <si>
    <t>oktopi.ai is an AI-powered and cohort-based Teaching Management Platform. It is accessible, flexible, and adaptive and brings the best technology to teaching communities around the world.Read more about oktopi</t>
  </si>
  <si>
    <t>Wise helps you host, manage and scale your teaching marketplace. Build your own brand for your tutoring institute and create a course marketplace like Udemy or Coursera. We simplify creating, managing, and selling courses with the help of automations and next-gen features.Read more about Wise: Tutor Management Software</t>
  </si>
  <si>
    <t>HandyTrain</t>
  </si>
  <si>
    <t>https://www.getapp.com/all-software/a/handytrain/</t>
  </si>
  <si>
    <t>HandyTrain is a learning management system designed to help businesses create multilingual content to train remote employees. The platform enables managers to insert new texts, images, videos, and other visuals to curate and preview content in real-time.Read more about HandyTrain</t>
  </si>
  <si>
    <t>The award winning elearning authoring platform that will help you create and manage high quality digital learning, at scale. Deliver through your LMS.Read more about Elucidat</t>
  </si>
  <si>
    <t>Wide range of in-depth reports covering a full assortment of data, content, performance, engagement, administration, catalog control, and moreRead more about Enabley</t>
  </si>
  <si>
    <t>Operandio provides restaurant and hotel brands with tools for HACCP-compliant food safety, audits, employee training, &amp; task managementRead more about Operandio</t>
  </si>
  <si>
    <t>When integrated with a Learning Management System (LMS), Administrate adds powerful resource planning, scheduling, and data analysis that makes managing instructor-led training (ILT) as easy as eLearning. As courses are scheduled and learners are enrolled, the integration keeps both systems in sync.Read more about Administrate Training Management</t>
  </si>
  <si>
    <t>WizIQ provides a complete solution to tutors, institutes and organizations to deliver live online classes and launch self-paced courses.Read more about WizIQ LMS</t>
  </si>
  <si>
    <t>A fully featured Learning Management System that can be used stand-alone or fully integrated with performance management and new hire onboarding.Read more about Cognology</t>
  </si>
  <si>
    <t>VelocityEHS comprehensive Learning Management System includes complete Training Program ManagementExpert-Designed Training Courses, SCORM Content Import, Learning Management System (LMS), Advanced Reporting &amp; Analytics, and more!Read more about VelocityEHS</t>
  </si>
  <si>
    <t>DataCamp</t>
  </si>
  <si>
    <t>https://www.getapp.com/education-childcare-software/a/datacamp/</t>
  </si>
  <si>
    <t>DataCamp is a cloud-based learning management system (LMS), which helps businesses and academic institutions create and assign custom learning paths and courses to candidates. Features include role-based permissions, engagement analysis, performance reports, live chat, data export, and reminders.Read more about DataCamp</t>
  </si>
  <si>
    <t>An integrated LMS, CMS, and eCommerce engine, LearningCart enables organizations to sell &amp; market training, webinars, videos, files, and physical productsRead more about LearningCart</t>
  </si>
  <si>
    <t>Teachfloor</t>
  </si>
  <si>
    <t>https://www.getapp.com/education-childcare-software/a/teachfloor/</t>
  </si>
  <si>
    <t>Teachfloor is an online course platform that enables coaches, academies, and trainers to deliver engaging, live training and group courses. With a flexible curriculum builder, custom integrations, and interactive engagement tools, Teachfloor empowers educators to create and sell their courses.Read more about Teachfloor</t>
  </si>
  <si>
    <t>Alchemy Manager is an easy-to-use, web-based application that delivers eLearning training, while providing automated documentation &amp; reporting for Alchemy training &amp; observations. We integrate with third-party HR or payroll applications (HRIS) &amp; other learning management systems (LMS).Read more about Intertek Alchemy</t>
  </si>
  <si>
    <t>G-Cube LMS is one of the leading corporate learning management systems, designed to cater to the corporate training needs. The enterprise LMS is also available as Mobile App for Android and iOS. The focus is to boost learner engagement, knowledge retention, business performance, and increase ROIs.Read more about Tenneo</t>
  </si>
  <si>
    <t>Meet TalentCards, the mobile learning system that puts training in your people’s hands, no matter where they are. Unlike traditional LMSs, TalentCards is built for deskless employees— people whose jobs keep them on the move. Build powerful courses online and deliver them to your team’s smartphones.Read more about TalentCards</t>
  </si>
  <si>
    <t>Open eLMS</t>
  </si>
  <si>
    <t>https://www.getapp.com/education-childcare-software/a/open-elms/</t>
  </si>
  <si>
    <t>Open eLMS LMS is an AI-powered, user-friendly learning management system designed for businesses and educators. It supports blended learning, mobile access, gamification, and full customisation to meet a range of specific training needs.Read more about Open eLMS</t>
  </si>
  <si>
    <t>Dynamic LMS</t>
  </si>
  <si>
    <t>https://www.getapp.com/education-childcare-software/a/dynamic-lms/</t>
  </si>
  <si>
    <t>Dynamic LMS is a learning management system software designed to deliver impactful learning experiences for companies of all sizes. The cloud-based platform provides features, such as mobile responsiveness, course catalogues, compliance tracking, talent management, and unlimited helpdesk support.Read more about Dynamic LMS</t>
  </si>
  <si>
    <t>Illumeo LMS</t>
  </si>
  <si>
    <t>https://www.getapp.com/education-childcare-software/a/illumeo-lms/</t>
  </si>
  <si>
    <t>Illumeo LMS is a specialized, cloud-based, enterprise LMS and online training platform, with over 1000 CPE courses for finance, accounting and HR professionalsRead more about Illumeo LMS</t>
  </si>
  <si>
    <t>LoveMySkool</t>
  </si>
  <si>
    <t>https://www.getapp.com/education-childcare-software/a/lovemyskool/</t>
  </si>
  <si>
    <t>LoveMySkool is a unique community-based, free Learning Management system that empowers users to achieve learning goals through the use of technologyRead more about LoveMySkool</t>
  </si>
  <si>
    <t>modONE’s SkillBuilder is a streamlined LMS for safety and compliance training. Automate course assignments, track progress with real-time analytics, and ensure compliance. Secure, cloud-based, and integrates with HR and workforce management systems.Read more about modONE</t>
  </si>
  <si>
    <t>Sakai LMS</t>
  </si>
  <si>
    <t>https://www.getapp.com/education-childcare-software/a/sakai-lms/</t>
  </si>
  <si>
    <t>Sakai LMS is open-source software and provides a robust set of online learning features for higher education. It is designed to help educators provide a collaborative teaching environment to students. Because of its open-source flexibility and wide range of add-on components, Sakai LMS can be customized as needed using community-contributed tools and external integrations.Read more about Sakai LMS</t>
  </si>
  <si>
    <t>Our LMS standardizes healthcare staff training and development with thousands of video-based courses and an intuitive platform that streamlines assigning and reporting.Read more about MedBridge</t>
  </si>
  <si>
    <t>TraCorp LMS</t>
  </si>
  <si>
    <t>https://www.getapp.com/education-childcare-software/a/tracorp-lms/</t>
  </si>
  <si>
    <t>A learning platform to manage, curate, launch, track and report learning to a worldwide audience on an enterprise level.Read more about TraCorp LMS</t>
  </si>
  <si>
    <t>Flumind</t>
  </si>
  <si>
    <t>https://www.getapp.com/education-childcare-software/a/flumind/</t>
  </si>
  <si>
    <t>Flumind is a learning management system designed to help organizations create, run and manage custom training programs. The platform enables enterprises to manage the entire training management lifecycle from communication to monitoring.Read more about Flumind</t>
  </si>
  <si>
    <t>AcademyOcean</t>
  </si>
  <si>
    <t>https://www.getapp.com/education-childcare-software/a/academyocean/</t>
  </si>
  <si>
    <t>A smart learning management system designed to create a unique learning experience for your employees, customers, and partners.Read more about AcademyOcean</t>
  </si>
  <si>
    <t>Maintain consistent operations with a competency management system you can rely on.Create personalised learning pathways and report on training progress and performance, ensuring compliance and consistency in customer and staff experience.Read more about Ideagen OpCentral</t>
  </si>
  <si>
    <t>WPLMS</t>
  </si>
  <si>
    <t>https://www.getapp.com/education-childcare-software/a/wplms/</t>
  </si>
  <si>
    <t>All-in-one educational App for instructors, students, parents, managers, academy, staff, MOOC for iOS, Android, Microsoft, Samsung on DeskTop, mobiles, tablets &amp; TV.Read more about WPLMS</t>
  </si>
  <si>
    <t>Spoke is a social LMS that makes your life easier, engages learners 4x more than other platforms, and increases training completion rates by up to 5x.Read more about Spoke</t>
  </si>
  <si>
    <t>Pathwright</t>
  </si>
  <si>
    <t>https://www.getapp.com/education-childcare-software/a/pathwright/</t>
  </si>
  <si>
    <t>Pathwright is an all-in-one design, learning, and teaching platform for reinventing your world of education. Pathwright has been building toward human design, open teamwork, and un-lonely learning for a decade.Read more about Pathwright</t>
  </si>
  <si>
    <t>Intellum's Exceed LMS is the first Open Asset Learning Management System on the market.Read more about Intellum Platform</t>
  </si>
  <si>
    <t>xCatalyst Learning Management System (LMS) streamlines continuing education, CEU tracking, and certification. With course catalogs, adaptive learning paths, &amp; automated reporting, it provides a user-friendly, integrated solution for organizations to deliver and manage training programs efficiently.Read more about xCatalyst</t>
  </si>
  <si>
    <t>ExpertLMS</t>
  </si>
  <si>
    <t>https://www.getapp.com/education-childcare-software/a/expertlms/</t>
  </si>
  <si>
    <t>Expertlms.com is an LMS that offers comprehensive training solutions for businesses of all sizes. It provides access to a wide range of courses covering various topics such as compliance, health and safety, soft skills, and more. The platform also hosts unlimited client courses too.Read more about ExpertLMS</t>
  </si>
  <si>
    <t>GyrusAimRead more about GyrusAim</t>
  </si>
  <si>
    <t>Busuu</t>
  </si>
  <si>
    <t>https://www.getapp.com/education-childcare-software/a/busuu/</t>
  </si>
  <si>
    <t>Busuu is a learning management system (LMS) designed to help schools, universities, and corporate businesses create, launch, and manage language training programs for students and employees. The platform enables educators to manage multiple language courses and interact with native speakers.Read more about Busuu</t>
  </si>
  <si>
    <t>CourseGenius</t>
  </si>
  <si>
    <t>https://www.getapp.com/education-childcare-software/a/coursegenius/</t>
  </si>
  <si>
    <t>CourseGenius is a cloud-based LMS platform with which SMBs can create, sell, deliver &amp; track online training courses effectively &amp; efficientlyRead more about CourseGenius</t>
  </si>
  <si>
    <t>PlayAblo.ai</t>
  </si>
  <si>
    <t>https://www.getapp.com/education-childcare-software/a/playablo-lms/</t>
  </si>
  <si>
    <t>PlayAblo LMS is a gamified and easy-to-use LMS that helps businesses create, deploy and manage engaging, effective, and fun highly interactive learning experiences for all employees.Read more about PlayAblo.ai</t>
  </si>
  <si>
    <t>Alison</t>
  </si>
  <si>
    <t>https://www.getapp.com/education-childcare-software/a/alison/</t>
  </si>
  <si>
    <t>Alison is a cloud-based learning management system that helps businesses offer and handle various certificate and diploma courses across subjects.Read more about Alison</t>
  </si>
  <si>
    <t>eduMe is a mobile-based training platform that gives your workforce the knowledge they need to succeed. Wherever they are. It's for modern companies with a deskless workforce that need onboarding, training and consistent upskilling. It's engaging training that's mobile, accessible and enjoyable.Read more about eduMe</t>
  </si>
  <si>
    <t>Create online microlearning courses to boost your business! The uQualio video eLearning platform is an innovative way to easily turn information into bite-sized eLearning video courses. Create simple, impactful and customized online training courses for internal and external use?.Read more about uQualio</t>
  </si>
  <si>
    <t>Global Empowerment &amp; Education</t>
  </si>
  <si>
    <t>https://www.getapp.com/education-childcare-software/a/global-empowerment-education/</t>
  </si>
  <si>
    <t>Global Empowerment &amp; Education offers professionals, entrepreneurs, and students an LMS educational platform.  The three-component learning hub supports any vendor and educational services including schools.Read more about Global Empowerment &amp; Education</t>
  </si>
  <si>
    <t>Percipio</t>
  </si>
  <si>
    <t>https://www.getapp.com/education-childcare-software/a/percipio/</t>
  </si>
  <si>
    <t>Skillsoft is a Learning Management System which customizes with content from Youtube, Coursera, xPro etc. and integrates with other LMS like Sumtotal, Saba, Workday and Cornerstone.Read more about Percipio</t>
  </si>
  <si>
    <t>byteEDGE’s advanced LMS offers powerful data visualization and real-time insights to track workforce engagement and learning progress. With 400+ immersive courses and full customization options, businesses can tailor training to align with their unique goals, ensuring a personalized learning experieRead more about byteEDGE</t>
  </si>
  <si>
    <t>EasyCampus</t>
  </si>
  <si>
    <t>https://www.getapp.com/education-childcare-software/a/educadium/</t>
  </si>
  <si>
    <t>Educadium is a learning management system (LMS) that helps businesses and non-profit organizations create customizable courses to streamline training processes. Educators can view scheduled classes on a calendar and facilitate communication with students through chats and discussion forums.Read more about EasyCampus</t>
  </si>
  <si>
    <t>The Academy LMS is the world's most engaging learning management system!Read more about Growth Engineering LMS</t>
  </si>
  <si>
    <t>Dokeos LMS The powerful learning management system for high-consequence industries, ensuring consistent organizational compliance and competency management.Read more about Dokeos</t>
  </si>
  <si>
    <t>BuildWitt Training</t>
  </si>
  <si>
    <t>https://www.getapp.com/hr-employee-management-software/a/buildwitt-training/</t>
  </si>
  <si>
    <t>Real-world construction job courses to help users train effectively while improving communication in simple-to-use software.No content consumption limits. No content upload limits. The solution helps get teams the necessary training and easily track their progress with helpful dashboards.Read more about BuildWitt Training</t>
  </si>
  <si>
    <t>Built for Professional Education, Acadio enables course providers to deploy top-tier Continuing Education, Exam Prep, &amp; Certification Training experiences. Simplify compliance, content management, reporting, &amp; more with a best-in-class LMS that helps admins and learners achieve more.Read more about Acadio LMS</t>
  </si>
  <si>
    <t>Konstantly</t>
  </si>
  <si>
    <t>https://www.getapp.com/education-childcare-software/a/edtch/</t>
  </si>
  <si>
    <t>Discover the power of storyboarding and learning paths. Build interactive lessons, tests, surveys, and other learning activities with a simple drag-and-drop interface.Read more about Konstantly</t>
  </si>
  <si>
    <t>Agora Learning</t>
  </si>
  <si>
    <t>https://www.getapp.com/education-childcare-software/a/agora-learning/</t>
  </si>
  <si>
    <t>Agora Learning est ergonomique et complète, sans être complexe. La nouvelle solution d’apprentissage Agora Learning 100% créée en France, vous permet de créer, planifier, diffuser et suivre vos formations en elearning, présentiel et hybride  en toute simplicité.Read more about Agora Learning</t>
  </si>
  <si>
    <t>Learning Management System That Will Enable You to Direct Learning, Encourage Knowledge Sharing and Improve Performance.Read more about Sentrient</t>
  </si>
  <si>
    <t>Tutor LMS</t>
  </si>
  <si>
    <t>https://www.getapp.com/all-software/a/tutor-lms/</t>
  </si>
  <si>
    <t>Start an eLearning site free of cost with the Tutor LMS WordPress plugin. Get the pro version to add advanced quizzes, certificates, grade books, assignments, content drip, push notification, email notification, Zoom integration, Google Classroom, and more.Read more about Tutor LMS</t>
  </si>
  <si>
    <t>Claned is the only learning management system built with learning design and analytics in mind, so it's the easiest way to build learner-centric and cost-effective online courses that users love, in an effective online classroom environment.Read more about Claned</t>
  </si>
  <si>
    <t>ThinkingCap LMS</t>
  </si>
  <si>
    <t>https://www.getapp.com/all-software/a/thinkingcap-lms/</t>
  </si>
  <si>
    <t>Thinking Cap LMS is a cloud-based learning management system designed to help organizations deliver and track all kinds of blended learning. It enables enterprises to offer training and learning via online courses, video playback, assessments, one-on-one coaching, and more.Read more about ThinkingCap LMS</t>
  </si>
  <si>
    <t>ClearXP</t>
  </si>
  <si>
    <t>https://www.getapp.com/education-childcare-software/a/clearxp/</t>
  </si>
  <si>
    <t>Clear Learning Systems uses the latest learning technology to provide an easy-to-use tool for L&amp;D and HR teams.The platform is customisable, flexible, adaptive and generates advanced reporting using the most data available from your learning endeavours.Read more about ClearXP</t>
  </si>
  <si>
    <t>eTrainCenter</t>
  </si>
  <si>
    <t>https://www.getapp.com/education-childcare-software/a/etraincenter/</t>
  </si>
  <si>
    <t>eTrainCenter is a web-based learning &amp; learning content management system (LMS &amp; LCMS) which enables the organization, management &amp; delivery of online courses. Users can create or import courses, manage assessments &amp; certificates, provide instructor-led training through virtual classrooms, and more.Read more about eTrainCenter</t>
  </si>
  <si>
    <t>Manage/track specific goals, course objectives or competencies. Supports links to online learning resources. Integrations compatible with the Edvance Customization Layer. Check progress on individualized lesson plans and communicate with students.Read more about Edvance</t>
  </si>
  <si>
    <t>upcoach</t>
  </si>
  <si>
    <t>https://www.getapp.com/education-childcare-software/a/upcoach/</t>
  </si>
  <si>
    <t>upcoach is an online coaching platform that helps individual coaches, as well as big coaching companies, deliver transformational results to their clients, and also organize and manage their business, all in one placeRead more about upcoach</t>
  </si>
  <si>
    <t>LMS-X</t>
  </si>
  <si>
    <t>https://www.getapp.com/education-childcare-software/a/lms-x/</t>
  </si>
  <si>
    <t>Built around learner experience, LMS-X provides easy access to personalised SCORM/AICC, video, microlearning, ILT, curated &amp; user-generated content.Read more about LMS-X</t>
  </si>
  <si>
    <t>Sana's learning platform blends LXP and LMS features to centralize knowledge and automate training initiatives. The platform enhances engagement through personalized, interactive learning experiences, equipping organizations to boost onboarding and drive employee growth.Read more about Sana</t>
  </si>
  <si>
    <t>The Fuse platform has been designed to actively engage people in learning for the benefit of work, as characterised by participation, practice, feedback, coaching &amp; mentoring. Fuse is a popular choice for enterprises seeking to create a learner-centric approach that delivers measurable results.Read more about Fuse Universal</t>
  </si>
  <si>
    <t>DATS LMS handles all training types with deep reporting—and legendary support that’s fast, personal, and always included.Read more about DATS</t>
  </si>
  <si>
    <t>CALF</t>
  </si>
  <si>
    <t>https://www.getapp.com/education-childcare-software/a/calf/</t>
  </si>
  <si>
    <t>CALF - Your one-stop learning platform for ALL Learning, Development, and SkillingWhether you are a Training or Content Provider or an enterprise, CALF helps you deliver your training seamlessly and at scale. It gives you the freedom to design your personalized learning journeys with simplicity.Read more about CALF</t>
  </si>
  <si>
    <t>Includes the LMS, unlimited training, upgrades, 24/7 Help Desk, Client Service support to help run your program, instructional design and course build support.Read more about Edtek LMS</t>
  </si>
  <si>
    <t>CreateLMS is a mobile-friendly learning management system which enables SMBs &amp; large enterprises to create, customize &amp; sell online training courses easilyRead more about Create LMS</t>
  </si>
  <si>
    <t>IPIX LMS</t>
  </si>
  <si>
    <t>https://www.getapp.com/education-childcare-software/a/ipix-lms/</t>
  </si>
  <si>
    <t>IPIX LMS is a cloud-based learning management system (LMS) designed to help businesses create eLearning content and training programs. It enables trainers to monitor employees’ development, generate progress reports, and interact with learners using instant messaging (IM) functionality.Read more about IPIX LMS</t>
  </si>
  <si>
    <t>MyLab</t>
  </si>
  <si>
    <t>https://www.getapp.com/education-childcare-software/a/mylab/</t>
  </si>
  <si>
    <t>MyLab by Pearson is an eLearning software designed to help higher education institutions curate courses and handle assessments to deliver personalized learning experiences for students. Using the integrated gradebook module, educators can grade assignments and track learners' progress in real-time.Read more about MyLab</t>
  </si>
  <si>
    <t>Seams Cloud</t>
  </si>
  <si>
    <t>https://www.getapp.com/education-childcare-software/a/seamscloud/</t>
  </si>
  <si>
    <t>SeamsCloud is a cloud-based solution designed to help enterprises of all sizes in hospitality &amp; retail sectors build online courses &amp; training plans to improve employee productivity. SeamsCloud provides staff induction &amp; compliance training to workers through various e-learning handbooks &amp; modules.Read more about Seams Cloud</t>
  </si>
  <si>
    <t>Edly is a user-friendly, engaging, and intuitive learning management system that makes eLearning hassle-free. It offers a centralized course authoring suite, Edly Studio, to bring your content to life and keep learners engaged. Additionally, the Edly Go app empowers learners to access your eLearning platform on the go.Read more about Edly</t>
  </si>
  <si>
    <t>With our VR &amp; AR training platform, anyone can create immersive training sessions: Yourself, us at 3spin Learning or one of our partners. 3spin Learning offers a scalable distribution and is easy to use, so that you can provide high-functioning training with your LMS without needing to code.Read more about 3spin Learning</t>
  </si>
  <si>
    <t>An all-in-one and fully integrated Learning Management System (LMS). Paradiso Corporate LMS is a feature-rich, easy-to-use, fully customizable cloud-based LMS.Read more about Paradiso LMS</t>
  </si>
  <si>
    <t>CourseMill</t>
  </si>
  <si>
    <t>https://www.getapp.com/education-childcare-software/a/coursemill-lms/</t>
  </si>
  <si>
    <t>CourseMill is a cloud-based learning management system (LMS) that provides businesses with tools to manage and streamline training processes. Employees can access the learner dashboard to view assigned courses and track the progress of ongoing learning programs.Read more about CourseMill</t>
  </si>
  <si>
    <t>Halight LMS combines gamification, mobile access, and reporting to deliver effective training. Supporting ongoing development and brand advocacy, it boosts engagement and team performance. Scalable and customizable, Halight LMS ensures training success for businesses of any size.Read more about Halight LMS</t>
  </si>
  <si>
    <t>SkillsVX is a smart, cloud-based, compliance-focused LMS with automated role-based training, real-time analytics, and mobile-ready eLearning—ideal for regulated industries and remote teams.  Create automated learning paths and receive real-time analytics with user-configured dashboards.Read more about Skills Assurance</t>
  </si>
  <si>
    <t>Revolutionize your sales and talent strategy with our award-winning LMS, developed by experts with more than 20 years of experience.Read more about hiveQ</t>
  </si>
  <si>
    <t>NetExam</t>
  </si>
  <si>
    <t>https://www.getapp.com/education-childcare-software/a/netexam/</t>
  </si>
  <si>
    <t>NetExam LMS+, powered by AI, automates training operations to accelerate growth and cultivate happy customers and partners.Read more about NetExam</t>
  </si>
  <si>
    <t>Learning Management System by Haufe Akademie</t>
  </si>
  <si>
    <t>https://www.getapp.com/education-childcare-software/a/haufe-learning-management/</t>
  </si>
  <si>
    <t>The Learning Management System by Haufe Akademie is a cloud-based learning management system that is developed specifically for small businesses. It offers various features including automated email notifications, user groups, course scheduling, and more.Read more about Learning Management System by Haufe Akademie</t>
  </si>
  <si>
    <t>Imagine Edgenuity</t>
  </si>
  <si>
    <t>https://www.getapp.com/education-childcare-software/a/imagine-edgenuity/</t>
  </si>
  <si>
    <t>Imagine Edgenuity is a cloud-based learning management system (LMS) that enables students in grades 6–12 to complete initial credit and credit recovery. The program offers a robust suite of several interactive courses covering core subjects, electives, world languages, test prep, career and technical education (CTE), and advanced placement.Read more about Imagine Edgenuity</t>
  </si>
  <si>
    <t>Masterstudy LMS</t>
  </si>
  <si>
    <t>https://www.getapp.com/education-childcare-software/a/masterstudy-lms/</t>
  </si>
  <si>
    <t>MasterStudy LMS gives both single instructors and the whole education marketplace the incredible chance to develop their online school.With MasterStudy LMS you will be able to create courses, lessons, quizzes, and assignments effortlessly.Read more about Masterstudy LMS</t>
  </si>
  <si>
    <t>FLOWSPARKS</t>
  </si>
  <si>
    <t>https://www.getapp.com/education-childcare-software/a/flowsparks/</t>
  </si>
  <si>
    <t>Distribute, report and manage your e-Learning using FLOWSPARKS Learning Management System. This LMS supports the overall management of your content and provides the proper information to improve learning experiences.Read more about FLOWSPARKS</t>
  </si>
  <si>
    <t>Cortex Learn LMS</t>
  </si>
  <si>
    <t>https://www.getapp.com/education-childcare-software/a/tick-it-lms/</t>
  </si>
  <si>
    <t>Bring your learning together into one simple online solution. The cost-effective learning management system for small to medium organisations. Create and run e-learning courses, give centralised access to policy documents, manage and store certificates and documentation, access team reports.Read more about Cortex Learn LMS</t>
  </si>
  <si>
    <t>Knowledge Empire</t>
  </si>
  <si>
    <t>https://www.getapp.com/education-childcare-software/a/knowledge-empire/</t>
  </si>
  <si>
    <t>Knowledge Empire reinforces company-specific skills and knowledge in optimally spaced and engaging micro-learning scenarios for efficient learning. Game Mode simulates real-life business scenarios for motivated, effective learning. Save up to 80% time and cost with AI-Content generation.Read more about Knowledge Empire</t>
  </si>
  <si>
    <t>MyPass LMS</t>
  </si>
  <si>
    <t>https://www.getapp.com/all-software/a/mypass-lms/</t>
  </si>
  <si>
    <t>Mypass is a scalable, AI-powered LMS for businesses of all sizes. Deliver digital and in-person training with ease using rich features like SCORM support, gamification, reporting, mobile access, and custom workflows. Start free and upgrade as you grow.Read more about MyPass LMS</t>
  </si>
  <si>
    <t>Teach Up</t>
  </si>
  <si>
    <t>https://www.getapp.com/education-childcare-software/a/teach-up/</t>
  </si>
  <si>
    <t>Teach Up is an innovative LXP platform or an all-in-one LCMS depending on your needs, very user-friendly, that ensures the success of all your employees thanks to the power of Adaptive Learning!Read more about Teach Up</t>
  </si>
  <si>
    <t>2LRN4</t>
  </si>
  <si>
    <t>https://www.getapp.com/education-childcare-software/a/2lrn4/</t>
  </si>
  <si>
    <t>2LRN4 is a learning management software that helps businesses create, deliver, and measure online privacy and security awareness training. Key features include user auditing, course completion tracking, automated certificate generation, quiz creation, and learning tools interoperability configuration.Read more about 2LRN4</t>
  </si>
  <si>
    <t>A Cloud Guru</t>
  </si>
  <si>
    <t>https://www.getapp.com/education-childcare-software/a/a-cloud-guru/</t>
  </si>
  <si>
    <t>A Cloud Guru is a learning management platform that helps businesses assess candidates, track certifications, and create learning paths to train employees across a variety of cloud technologies. Features include SSO, offline access, interactive diagrams, user group management &amp; video transcripts.Read more about A Cloud Guru</t>
  </si>
  <si>
    <t>VinciWorks</t>
  </si>
  <si>
    <t>https://www.getapp.com/education-childcare-software/a/workwize-lms/</t>
  </si>
  <si>
    <t>EssentialSkillz is a closed-loop compliance learning management system (LMS) that supports rapid course authoring, version control, document sign off, and moreRead more about VinciWorks</t>
  </si>
  <si>
    <t>LearningZen</t>
  </si>
  <si>
    <t>https://www.getapp.com/hr-employee-management-software/a/learningzen/</t>
  </si>
  <si>
    <t>LearningZen is an online training platform for companies which offers e-learning tools to help businesses train their employees. The cloud-based solution allows businesses to offer instructor-led online courses, track employee progress, set and track goals, build communication, and more.Read more about LearningZen</t>
  </si>
  <si>
    <t>Organize Courses into Learning PathsSet up the rules for Courses progressionAssign Access to Learning object to Users and/or GroupsMonitor and manage Learners progress in Learner PathIssue Certificates upon Learning Path completionRead more about CoreAchieve</t>
  </si>
  <si>
    <t>Workseed is an LMS for work-based learning in vocational education, higher education, and corporate training. Reduce administrative work, save time, improve managing competency based learning, monitor internships.Read more about Workseed</t>
  </si>
  <si>
    <t>e-Logos</t>
  </si>
  <si>
    <t>https://www.getapp.com/education-childcare-software/a/e-logos/</t>
  </si>
  <si>
    <t>e-Logos is a learning management system designed for organizations seeking to implement effective online training programs. The platform provides a centralized environment for managing educational content, tracking learner progress, and facilitating knowledge transfer across various departments and teams. The system supports multiple content formats including SCORM-compliant modules, allowing for standardized course delivery and consistent learning experiences.Read more about e-Logos</t>
  </si>
  <si>
    <t>nectar LMS</t>
  </si>
  <si>
    <t>https://www.getapp.com/education-childcare-software/a/nectar-lms/</t>
  </si>
  <si>
    <t>The web-based nectar LMS with a completely responsive design enables efficient management of diverse learning media thanks to innovative features, clear user guidance, and ease of use. With nectar, digital learning is made easy.Read more about nectar LMS</t>
  </si>
  <si>
    <t>Lemon® is a mobile LMS for training, onboarding and certifications. Supports SCORM, learning paths and multimedia content. Works on any device, online or offline. Admins assign content, track progress and manage certificates – without IT setup.Read more about Lemon</t>
  </si>
  <si>
    <t>Smart Training</t>
  </si>
  <si>
    <t>https://www.getapp.com/education-childcare-software/a/smart-training/</t>
  </si>
  <si>
    <t>Smart Training is a learning management solution that allows businesses of all types and sizes to create training courses. Teams can upload content in any format and it will automatically generate a training course with multiple modules. Managers can assign tasks, create events, share and receive feedback and much more.Read more about Smart Training</t>
  </si>
  <si>
    <t>LearnHub</t>
  </si>
  <si>
    <t>https://www.getapp.com/education-childcare-software/a/learnhub/</t>
  </si>
  <si>
    <t>LearnHub is an e-learning platform designed for training institutes and course providers to upload and manage their courses effortlessly.Read more about LearnHub</t>
  </si>
  <si>
    <t>iAM Learning</t>
  </si>
  <si>
    <t>https://www.getapp.com/education-childcare-software/a/iam-learning/</t>
  </si>
  <si>
    <t>iAM Learning offers an extensive library of bite-sized eLearning courses for businesses. The engaging and animated courses are designed to upskill employees, covering a wide range of topics from cybersecurity to health, and safety. With translated content and accessible features, iAM Learning provides a flexible and efficient solution for workplace training.Read more about iAM Learning</t>
  </si>
  <si>
    <t>Unik LMS</t>
  </si>
  <si>
    <t>https://www.getapp.com/education-childcare-software/a/unik-lms/</t>
  </si>
  <si>
    <t>Unik is an online teaching platform for schools, tutors, and teachers, focused on individualised learning.Read more about Unik LMS</t>
  </si>
  <si>
    <t>Whether it’s deployed as a standalone LMS to create a continuous learning culture or it’s used to extend the capabilities of traditional learning management systems, EdApp's mobile-first LMS sets the standard.Read more about SC Training</t>
  </si>
  <si>
    <t>https://www.getapp.com/education-childcare-software/a/mango-1/</t>
  </si>
  <si>
    <t>Mango is an online language learning software designed to help government organizations, educational institutions, libraries, and businesses offer corporate training to employees in multiple languages using listening or reading activities, courses, conversational lessons, critical-thinking exercises, and more. Administrators can gain insights into each learners' progress in real-time, authenticate students and track overall organizational usage.Read more about Mango</t>
  </si>
  <si>
    <t>WinjiGo</t>
  </si>
  <si>
    <t>https://www.getapp.com/education-childcare-software/a/winjigo/</t>
  </si>
  <si>
    <t>WinjiGo is a learning management software designed to help educators conduct live classes, collaborate with students, and implement blended, flipped, as well as inquiry-based learning strategies on a unified platform. It provides a course planning functionality, which helps instructors manage courses, timetables, and classes.Read more about WinjiGo</t>
  </si>
  <si>
    <t>PROPEL eLearning is a learning management &amp; development system designed to provide enterprises with the tools to create, deliver &amp; distribute eLearning programsRead more about PROPEL eLearning</t>
  </si>
  <si>
    <t>Alura</t>
  </si>
  <si>
    <t>https://www.getapp.com/education-childcare-software/a/alura/</t>
  </si>
  <si>
    <t>Alura is a tool with training courses focused on technology and digital business, such as programming, DevOps, mobile, data science, and much more. Its courses are developed with an exclusive methodology, which prioritizes the most relevant content for the labor market.Read more about Alura</t>
  </si>
  <si>
    <t>Cognibox LMS</t>
  </si>
  <si>
    <t>https://www.getapp.com/education-childcare-software/a/cognibox-lms/</t>
  </si>
  <si>
    <t>SafeContractor LMS is an online training management solution designed to help organizations oversee and track employee compliance and training.Read more about Cognibox LMS</t>
  </si>
  <si>
    <t>Agylia</t>
  </si>
  <si>
    <t>https://www.getapp.com/hr-employee-management-software/a/agylia/</t>
  </si>
  <si>
    <t>Agylia enables organisations to provide learners with the latest digital learning and performance support materials, all in one powerful learner portal.Read more about Agylia</t>
  </si>
  <si>
    <t>Bebox Mobile</t>
  </si>
  <si>
    <t>https://www.getapp.com/education-childcare-software/a/bebox/</t>
  </si>
  <si>
    <t>Bebox is a cloud-based LMS (Learning Management System) platform designed to meet the training needs of SMEs, with course authoring, attendance tracking &amp; moreRead more about Bebox Mobile</t>
  </si>
  <si>
    <t>Abara LMS</t>
  </si>
  <si>
    <t>https://www.getapp.com/education-childcare-software/a/abara-lms/</t>
  </si>
  <si>
    <t>Abara LMS is a SaaS-based learning management platform that helps businesses of all sizes and Corporate, Training and eLearning companies deliver classroom or online courses to learnersRead more about Abara LMS</t>
  </si>
  <si>
    <t>Academy LMS</t>
  </si>
  <si>
    <t>https://www.getapp.com/education-childcare-software/a/academy-lms/</t>
  </si>
  <si>
    <t>Academy LMS is the best solution for a course-based learning management system. Manage courses and discover much more amazing features with Academy and earn money.Read more about Academy LMS</t>
  </si>
  <si>
    <t>A comprehensive, intuitive LMS for SMEs/ETIs—ensuring simplicity, flexibility, and data confidentiality.Read more about UPility</t>
  </si>
  <si>
    <t>Altamira Learning</t>
  </si>
  <si>
    <t>https://www.getapp.com/education-childcare-software/a/altamira-learning/</t>
  </si>
  <si>
    <t>Altamira Learning is a cloud-based learning management software designed to help businesses of all sizes manage training plans, courses, ratings, assessment, attendance, and more via a unified portal. The platform enables organizations to handle the registration process for different courses and delegate the enrolment operations to the human resources (HR) team, employees, or line managersRead more about Altamira Learning</t>
  </si>
  <si>
    <t>TriByte</t>
  </si>
  <si>
    <t>https://www.getapp.com/education-childcare-software/a/tribyte/</t>
  </si>
  <si>
    <t>The one stop shop LMS which makes learning engaging &amp; fun, is here in Australia. Whatever be your challenge in e-Learning, we are here to help you out.It's the most suited technology to help the remote communities with bandwidth issues, so takes away all the stress for students and families.Read more about TriByte</t>
  </si>
  <si>
    <t>ALEKS</t>
  </si>
  <si>
    <t>https://www.getapp.com/education-childcare-software/a/aleks/</t>
  </si>
  <si>
    <t>ALEKS, by McGraw Hill, is an adaptive learning experience platform that enables educators across K-12 and higher education to facilitate education mastery and personalized learning. ALEKS learning solutions offer courses in Math, Chemistry, and more that comply with state and national standards.Read more about ALEKS</t>
  </si>
  <si>
    <t>EducateOnline</t>
  </si>
  <si>
    <t>https://www.getapp.com/education-childcare-software/a/educateonline/</t>
  </si>
  <si>
    <t>Organize all upstream and downstream processes related to your online educational event. Conduct video conferences with EducateOnline and organize learning content in our Learning Management System.Read more about EducateOnline</t>
  </si>
  <si>
    <t>TPC Online</t>
  </si>
  <si>
    <t>https://www.getapp.com/education-childcare-software/a/tpc-online/</t>
  </si>
  <si>
    <t>TPC Online is a cloud-based learning management platform, which helps organizations manage, track, evaluate, and report on training, performance, and compliance requirements. Features include printable study guides, self-check exercises, pre-and post-tests, scoring, real-time reporting, data export, and scheduling.Read more about TPC Online</t>
  </si>
  <si>
    <t>edSPIRIT</t>
  </si>
  <si>
    <t>https://www.getapp.com/education-childcare-software/a/edspirit/</t>
  </si>
  <si>
    <t>edSPIRIT is a cloud-based online learning management platform that helps users design and deliver engaging and interactive courses, catering to the needs of universities, academies, training centers, and government institutions.Read more about edSPIRIT</t>
  </si>
  <si>
    <t>SimTek</t>
  </si>
  <si>
    <t>https://www.getapp.com/education-childcare-software/a/simtek-learning/</t>
  </si>
  <si>
    <t>SimTek Learning presents a straightforward LMS solution for your business training program. The system includes a powerful virtual classroom with HD video and interactive whiteboards. Learners can use the raise hand feature to ask questions. Sessions can be recorded and played back later.Read more about SimTek</t>
  </si>
  <si>
    <t>Unlock the potential of your team with unlimited access to a vast library of over 1,000 training resources, delivered through our flexible and scalable LMS platform.Read more about Virtual College</t>
  </si>
  <si>
    <t>Skolera ULP</t>
  </si>
  <si>
    <t>https://www.getapp.com/education-childcare-software/a/skolera/</t>
  </si>
  <si>
    <t>Skolera is an integrated LMS and School Management System which enables the management of both academic &amp; administrative activities in schools of all sizesRead more about Skolera ULP</t>
  </si>
  <si>
    <t>AbilityLMS</t>
  </si>
  <si>
    <t>https://www.getapp.com/education-childcare-software/a/ability-lms/</t>
  </si>
  <si>
    <t>Learning management system which can manage any type of training; web-based and allows for any screen to be customized.Read more about AbilityLMS</t>
  </si>
  <si>
    <t>MapleLMS</t>
  </si>
  <si>
    <t>https://www.getapp.com/education-childcare-software/a/maplelms/</t>
  </si>
  <si>
    <t>MapleLMS is a secure and scalable SaaS-based, AI-powered learning management system that delivers unlimited online and on-demand training. This highly customizable and configurable, learning management system supports continuing education and is easily managed by non-technical users.Read more about MapleLMS</t>
  </si>
  <si>
    <t>Traverse.link</t>
  </si>
  <si>
    <t>https://www.getapp.com/education-childcare-software/a/traverse-link/</t>
  </si>
  <si>
    <t>Traverse.link is a LMS software solution for students and teachers. It allows users to organize their notes, create, publish and also sell their courses.Read more about Traverse.link</t>
  </si>
  <si>
    <t>IELTS LMS</t>
  </si>
  <si>
    <t>https://www.getapp.com/education-childcare-software/a/ielts-lms/</t>
  </si>
  <si>
    <t>IELTS LMS for WordPress is the only WordPress plugin, is the best choice of IELTS Trainers and Institutes to conduct and manage the IELTS Mock Tests.Detailed reporting with automatic band score helps both Admin and user to analyze the test and answers.Read more about IELTS LMS</t>
  </si>
  <si>
    <t>OMNI</t>
  </si>
  <si>
    <t>https://www.getapp.com/education-childcare-software/a/omni/</t>
  </si>
  <si>
    <t>OMNI is the world's first aggregator of AI and RPA platforms that solves the AI and RPA skilling challenge, one citizen developer at a time.Read more about OMNI</t>
  </si>
  <si>
    <t>Ciudad Educativa se ajusta a los modelos evaluativos de cada institución.Read more about Ciudad Educativa</t>
  </si>
  <si>
    <t>Coursepath</t>
  </si>
  <si>
    <t>https://www.getapp.com/education-childcare-software/a/coursepath/</t>
  </si>
  <si>
    <t>Coursepath is a learning management system designed to help businesses create personalized courses and training programs using the drag-and-drop interface. Administrators can track learner’s progress based on individual or collective performance.Read more about Coursepath</t>
  </si>
  <si>
    <t>e-khool LMS</t>
  </si>
  <si>
    <t>https://www.getapp.com/education-childcare-software/a/e-khool-lms/</t>
  </si>
  <si>
    <t>e-khool LMS aims to to deliver the secure learning materials to the learners through white labelled learning platform. e-khool LMS is better suitable for professional training and coaching, online university, K12 learning app and corporate training.Read more about e-khool LMS</t>
  </si>
  <si>
    <t>Ruzuku</t>
  </si>
  <si>
    <t>https://www.getapp.com/education-childcare-software/a/ruzuku/</t>
  </si>
  <si>
    <t>Ruzuku is a learning management system designed to help educational institutions create, teach, stream, and sell online courses using a global Content Delivery Network (CDN) on a centralized platform. Teachers can set up one-time or custom subscriptions and conduct webinars to engage with students.Read more about Ruzuku</t>
  </si>
  <si>
    <t>Prep27</t>
  </si>
  <si>
    <t>https://www.getapp.com/education-childcare-software/a/prep27/</t>
  </si>
  <si>
    <t>Our software is designed to provide a comprehensive and personalized learning experience for your students. With our software, your students can practice at their own pace, receive instant feedback on their strengths and weaknesses, and identify areas for improvement.Read more about Prep27</t>
  </si>
  <si>
    <t>HCP Training</t>
  </si>
  <si>
    <t>https://www.getapp.com/education-childcare-software/a/hcp-training/</t>
  </si>
  <si>
    <t>Access to training program and administration tools can help you operate a training program effectively and efficiently, improving care results. For all areas of post-acute care, access 500+ RN-developed courses to upgrade your compliance training program and provide continuous training.Read more about HCP Training</t>
  </si>
  <si>
    <t>Edurigo</t>
  </si>
  <si>
    <t>https://www.getapp.com/education-childcare-software/a/edurigo/</t>
  </si>
  <si>
    <t>Metaverse-based learning experience platform that makes learning FUN through GAMING ELEMENTS, and EFFECTIVE through BITE-SIZED CHUNKS!Read more about Edurigo</t>
  </si>
  <si>
    <t>mCourser</t>
  </si>
  <si>
    <t>https://www.getapp.com/education-childcare-software/a/mcourser/</t>
  </si>
  <si>
    <t>mCourser is a comprehensive eLearning platform (LMS) for K-12 education supporting Adaptive Learning and dedicated to delivering highly interactive and accessible educational eContent packages. It effectively supports educational processes and interactions between teachers and students.Read more about mCourser</t>
  </si>
  <si>
    <t>PureSafety</t>
  </si>
  <si>
    <t>https://www.getapp.com/operations-management-software/a/puresafety/</t>
  </si>
  <si>
    <t>PureSafety is a cloud-based environmental health and safety (EHS) and learning management system (LMS) software that provides a learning experience with video, virtual instruction, and mobile-friendly features to engage employees in safety training.Read more about PureSafety</t>
  </si>
  <si>
    <t>CE21 Trident LMS</t>
  </si>
  <si>
    <t>https://www.getapp.com/education-childcare-software/a/ce21-trident-lms/</t>
  </si>
  <si>
    <t>CE21 Trident LMS is a cloud-based learning management system that offers organizations tools for testing, certification, reporting, and delivery.Read more about CE21 Trident LMS</t>
  </si>
  <si>
    <t>elli</t>
  </si>
  <si>
    <t>https://www.getapp.com/education-childcare-software/a/elli/</t>
  </si>
  <si>
    <t>elli is a cloud-based learning management solution that helps businesses customize content, create assessments, build survey forms, and more on a unified platform.Read more about elli</t>
  </si>
  <si>
    <t>Max Learn is a scalable learning management system built for modern enterprises. From virtual classrooms to employee training, it supports personalized journeys with a mobile-first design. Ideal for businesses seeking top LMS platforms for training and continuous upskilling.Read more about Adrenalin Max</t>
  </si>
  <si>
    <t>WileyPLUS</t>
  </si>
  <si>
    <t>https://www.getapp.com/education-childcare-software/a/wileyplus/</t>
  </si>
  <si>
    <t>WileyPLUS is an eLearning software that helps education institutions design online learning content, manage courses, and engage with students on a unified platform. It enables educators to organize various learning resources such as e-books, practice questions, and videos into personalized modules.Read more about WileyPLUS</t>
  </si>
  <si>
    <t>Yabla</t>
  </si>
  <si>
    <t>https://www.getapp.com/education-childcare-software/a/yabla/</t>
  </si>
  <si>
    <t>Yabla is a web-based platform for learning or teaching languages, including English, Spanish, French, Italian, Mandarin Chinese, and German. It is suitable for all learner levels from beginners to advanced. Yabla includes various types of video content that show native speakers having everyday conversations, such as TV shows, documentaries, interviews, and more. Yabla offers iOS and Android mobile apps.Read more about Yabla</t>
  </si>
  <si>
    <t>Training Post</t>
  </si>
  <si>
    <t>https://www.getapp.com/education-childcare-software/a/training-post/</t>
  </si>
  <si>
    <t>Training Post is a learning management system (LMS) with plans for individual organizations or training providers who wish to give their clients their own portal.Read more about Training Post</t>
  </si>
  <si>
    <t>Learnworks Learning Platform</t>
  </si>
  <si>
    <t>https://www.getapp.com/education-childcare-software/a/learnworks-learning-platform/</t>
  </si>
  <si>
    <t>Learnworks is a SaaS platform that provides all the tools needed to create and manage online courses for education, training, and information purposes. Optionally, customizable off-the-shelf courses can serve as a starting point. Management of courses and students is integrated within the platform.Read more about Learnworks Learning Platform</t>
  </si>
  <si>
    <t>MEDAD Learning Management Platform</t>
  </si>
  <si>
    <t>https://www.getapp.com/education-childcare-software/a/medad-learning-management-platform/</t>
  </si>
  <si>
    <t>MEDAD LMP is a cloud platform that offers all the necessary components to digitize learning, adhering to the highest standards of security.Read more about MEDAD Learning Management Platform</t>
  </si>
  <si>
    <t>Vedamo Virtual Classroom</t>
  </si>
  <si>
    <t>https://www.getapp.com/education-childcare-software/a/vedamo-virtual-classroom/</t>
  </si>
  <si>
    <t>VEDAMO is an interactive Virtual Classroom Platform with tools for gamification, classroom management and lesson preparation. It replicates the feeling of a traditional classroom. VEDAMO was purpose-built for education.  It integrates with leading LMS platforms.Read more about Vedamo Virtual Classroom</t>
  </si>
  <si>
    <t>SkillzRun</t>
  </si>
  <si>
    <t>https://www.getapp.com/education-childcare-software/a/skillzrun/</t>
  </si>
  <si>
    <t>SkillzRun is an LMS and mobile app that can be used for teaching students, employees, or clients. The platform can be used to teach a variety of languages, including English and Chinese. Users can create custom apps or design learning exercises using multiple types of content and formats. SkillzRun offers gamification features, class schedules, push notifications, student statistics, plus more.Read more about SkillzRun</t>
  </si>
  <si>
    <t>Trainery LMS</t>
  </si>
  <si>
    <t>https://www.getapp.com/education-childcare-software/a/trainery-lms/</t>
  </si>
  <si>
    <t>TraineryLMS engages learners, closes training gaps, streamlines administration and delivers a strong ROI.Read more about Trainery LMS</t>
  </si>
  <si>
    <t>OttoLearn can work with your existing LMS, or you can use OttoLearn stand-alone to deliver initial and reinforcement training.Read more about OttoLearn</t>
  </si>
  <si>
    <t>WebWeaver Enterprise</t>
  </si>
  <si>
    <t>https://www.getapp.com/education-childcare-software/a/webweaver-enterprise/</t>
  </si>
  <si>
    <t>WebWeaver® is a learning management system (LMS), which helps companies to manage course authoring, content employee training and more. It serves as a content portal, a learning management system, a corporate social network and an intranet.Read more about WebWeaver Enterprise</t>
  </si>
  <si>
    <t>EthosCE LMS</t>
  </si>
  <si>
    <t>https://www.getapp.com/education-childcare-software/a/ethosce/</t>
  </si>
  <si>
    <t>EthosCE is a cloud-based learning management system for medical associations &amp; health centers to support continued education in health professions such as medicine, nursing, &amp; pharmacy with unlimited learners &amp; courses, graded assessments &amp; evaluations, personal profiles &amp; CE transcripts, &amp; more.Read more about EthosCE LMS</t>
  </si>
  <si>
    <t>Jahopp</t>
  </si>
  <si>
    <t>https://www.getapp.com/education-childcare-software/a/jahopp/</t>
  </si>
  <si>
    <t>Jahopp KiP is an innovative, simple, and cost-effective e-learning solution for any company size with customizable and flexible modular platform.Read more about Jahopp</t>
  </si>
  <si>
    <t>HealthStream Content Creation</t>
  </si>
  <si>
    <t>https://www.getapp.com/education-childcare-software/a/healthstream-content-creation/</t>
  </si>
  <si>
    <t>HealthStream Content Creation helps healthcare organizations create and deliver high-quality, accurate training to their staff. The solution is built for healthcare leaders and teams and offers performance learning management solutions to help develop your healthcare staff into leaders and reduce staff turnover.Read more about HealthStream Content Creation</t>
  </si>
  <si>
    <t>Uishare</t>
  </si>
  <si>
    <t>https://www.getapp.com/education-childcare-software/a/uishare/</t>
  </si>
  <si>
    <t>UIshare is a video distribution platform that allows users to share and collaborate on content. UIshare is user-friendly and features customizable permission structures—which is helpful when managing large volumes of content. UIshare also allows users to publish webinars and recordings of webinars directly through its platform.Read more about Uishare</t>
  </si>
  <si>
    <t>izi</t>
  </si>
  <si>
    <t>https://www.getapp.com/education-childcare-software/a/izi/</t>
  </si>
  <si>
    <t>Good news for the teams that already use Confluence and have a need in a Learning Management System.Read more about izi</t>
  </si>
  <si>
    <t>Airschool</t>
  </si>
  <si>
    <t>https://www.getapp.com/education-childcare-software/a/airschool/</t>
  </si>
  <si>
    <t>Airschool is a web-based platform enabling digital creators, subject matter experts and existing instructors to effortlessly launch online courses and share them with their audience and communities.Read more about Airschool</t>
  </si>
  <si>
    <t>Hack Chinese</t>
  </si>
  <si>
    <t>https://www.getapp.com/education-childcare-software/a/hack-chinese/</t>
  </si>
  <si>
    <t>Hack Chinese is a cloud-based language learning platform designed to help students improve retention of Chinese characters using flashcards and spaced repetition system.Read more about Hack Chinese</t>
  </si>
  <si>
    <t>SPOT LMS</t>
  </si>
  <si>
    <t>https://www.getapp.com/education-childcare-software/a/spot-lms/</t>
  </si>
  <si>
    <t>Online training tool that helps businesses manage courses and evaluate student's performance.Read more about SPOT LMS</t>
  </si>
  <si>
    <t>VPortal</t>
  </si>
  <si>
    <t>https://www.getapp.com/education-childcare-software/a/vportal/</t>
  </si>
  <si>
    <t>VPortal is a web-based video delivery platform designed to help businesses and educational institutions create, stream, upload, and share PDFs, videos, PowerPoints, spreadsheets, and more. It lets users create exams and customer demos, which can be embedded on various landing pages and websites.Read more about VPortal</t>
  </si>
  <si>
    <t>LearnSOFT LLMS</t>
  </si>
  <si>
    <t>https://www.getapp.com/all-software/a/learnsoft-llms/</t>
  </si>
  <si>
    <t>LearnSOFT LLMS is a web-based and on-premise language learning software designed to help schools improve spoken english across students using  audio, audio-visual, and written materials.Read more about LearnSOFT LLMS</t>
  </si>
  <si>
    <t>WebCampus</t>
  </si>
  <si>
    <t>https://www.getapp.com/education-childcare-software/a/webcampus/</t>
  </si>
  <si>
    <t>WebCampus is a learning management system designed to help medium-sized businesses create and manage online courses to train employees. Key features include blended learning, user management, face-to-face training sessions, automated course assignment, and progress tracking.Read more about WebCampus</t>
  </si>
  <si>
    <t>OLAT</t>
  </si>
  <si>
    <t>https://www.getapp.com/education-childcare-software/a/olat/</t>
  </si>
  <si>
    <t>OLAT is a Learning Management System (LMS) tool dedicated to the management of online training. OLAT developers offer numerous functions, which range from a blog presenting each course through to the submission of learning exercises. There is a forum and a chat feature available for communication.Read more about OLAT</t>
  </si>
  <si>
    <t>Plataforma Mobiliza</t>
  </si>
  <si>
    <t>https://www.getapp.com/hr-employee-management-software/a/plataforma-mobiliza-1/</t>
  </si>
  <si>
    <t>Mobiliza Platform is a complete LMS with mechanisms to automate the management of online and on-site training. It can be accessed on desktops and Android or iOS devices, and the platform supports integration with the Applique authoring tool.Read more about Plataforma Mobiliza</t>
  </si>
  <si>
    <t>Forward Platform</t>
  </si>
  <si>
    <t>https://www.getapp.com/education-childcare-software/a/forward-platform/</t>
  </si>
  <si>
    <t>Forward Platform integrates an LMS with a performance measurement tool, a corporate social network, and an online store that functions as an incentive for employees. The same platform can be used by different companies or branches and the interface is customizable.Read more about Forward Platform</t>
  </si>
  <si>
    <t>Geekie One</t>
  </si>
  <si>
    <t>https://www.getapp.com/education-childcare-software/a/geekie-one/</t>
  </si>
  <si>
    <t>Geekie One is a digital educational platform with teaching materials and interactive content intended to replace traditional printed books. It covers the complete educational requirements for sixth-grade elementary students through the third-year of high school.Read more about Geekie One</t>
  </si>
  <si>
    <t>TUTORize</t>
  </si>
  <si>
    <t>https://www.getapp.com/hr-employee-management-software/a/tutorize/</t>
  </si>
  <si>
    <t>TUTORize is an application designed to help businesses manage employee training, knowledge base, and data storage operations. It offers various functions to support HR departments and helps with the efficient use of workforce resources.Read more about TUTORize</t>
  </si>
  <si>
    <t>NexPort Campus</t>
  </si>
  <si>
    <t>https://www.getapp.com/education-childcare-software/a/nexport-campus/</t>
  </si>
  <si>
    <t>Full-Featured LMS that provides our Partners with the ability to manage their organization to maximize potential and efficiency.Read more about NexPort Campus</t>
  </si>
  <si>
    <t>Practicode</t>
  </si>
  <si>
    <t>https://www.getapp.com/education-childcare-software/a/practicode/</t>
  </si>
  <si>
    <t>Quantify medical coding competency and elevate proficiency with the industry’s most trusted assessment solution.Read more about Practicode</t>
  </si>
  <si>
    <t>Learnsoft</t>
  </si>
  <si>
    <t>https://www.getapp.com/education-childcare-software/a/learnsoft/</t>
  </si>
  <si>
    <t>Learnsoft is a learning and talent management platform designed to transform the way organizations train, develop, and retain skilled employees.Read more about Learnsoft</t>
  </si>
  <si>
    <t>BubbleBud Kids</t>
  </si>
  <si>
    <t>https://www.getapp.com/education-childcare-software/a/bubblebud-kids/</t>
  </si>
  <si>
    <t>BubbleBud Kids revolutionizes early childhood education with its advanced Learning Management System, featuring EduGames, interactive activities, and AR experiences. The platform ensures consistent educational quality and simplifies management across franchises while enhancing parent-school communicRead more about BubbleBud Kids</t>
  </si>
  <si>
    <t>Graspway</t>
  </si>
  <si>
    <t>https://www.getapp.com/education-childcare-software/a/graspway/</t>
  </si>
  <si>
    <t>Graspway is a cloud-based learning management software that helps businesses create, handle, and analyze content datasets for students on a unified platform.Read more about Graspway</t>
  </si>
  <si>
    <t>eCampus</t>
  </si>
  <si>
    <t>https://www.getapp.com/education-childcare-software/a/ecampus/</t>
  </si>
  <si>
    <t>eCampus A2A is an integrated SaaS platform for colleges and higher education institutions to increase enrollment, engage students, and run operations efficiently. It combines admission management, automated applications, education CRM, HRMS, learning management system, and online examination platform. The software aims to help colleges manage marketing, sales, counseling, admission, academics, and overall college management.Read more about eCampus</t>
  </si>
  <si>
    <t>idloom.passport</t>
  </si>
  <si>
    <t>https://www.getapp.com/education-childcare-software/a/idloom-passport/</t>
  </si>
  <si>
    <t>idloom has developed an additional module, “idloom.passport”, working in conjunction and perfect sync with idloom.events. Passport.events allows for registrants to create their own registrant profile, where they’ll find all information about the events/programs they registered for.Read more about idloom.passport</t>
  </si>
  <si>
    <t>Trainingportal</t>
  </si>
  <si>
    <t>https://www.getapp.com/education-childcare-software/a/trainingportal/</t>
  </si>
  <si>
    <t>A cloud-based platform that makes it possible to provide, manage, and report on remote workforce competency and training with efficiency.Read more about Trainingportal</t>
  </si>
  <si>
    <t>Effectus LMS</t>
  </si>
  <si>
    <t>https://www.getapp.com/education-childcare-software/a/effectus-lms/</t>
  </si>
  <si>
    <t>Experience enhanced learning and heightened business productivity with EffectusLMS. A cloud-based platform offering meaningful training experiences, consistent across locations and devices. Maximize ROI through engaging learning, expert support, and insightful reporting.Read more about Effectus LMS</t>
  </si>
  <si>
    <t>FAME</t>
  </si>
  <si>
    <t>https://www.getapp.com/education-childcare-software/a/fame-2/</t>
  </si>
  <si>
    <t>FAME (Film and Animation Makers Exchange) is a cutting-edge private social network exclusively designed for the digital entertainment industry. With a mission to connect, collaborate, and inspire, FAME provides a dynamic platform where movie and game creators can thrive and bring their creative visions to life.Read more about FAME</t>
  </si>
  <si>
    <t>5Mins</t>
  </si>
  <si>
    <t>https://www.getapp.com/education-childcare-software/a/5mins/</t>
  </si>
  <si>
    <t>5Mins is a cloud-based microlearning platform that helps businesses streamline leadership, human resource, customer success, and finance learning processes.Read more about 5Mins</t>
  </si>
  <si>
    <t>Flex LMS</t>
  </si>
  <si>
    <t>https://www.getapp.com/education-childcare-software/a/flex-lms/</t>
  </si>
  <si>
    <t>Flex simplifies your efforts to create, deliver and administer world-class learning experiences, all on one, integrated Learning Management Ecosystem.Get started with a next-generation platform that goes beyond traditional Learning Management Systems.Read more about Flex LMS</t>
  </si>
  <si>
    <t>Beedoo</t>
  </si>
  <si>
    <t>https://www.getapp.com/business-intelligence-analytics-software/a/beedoo/</t>
  </si>
  <si>
    <t>Beedoo is a smart tool that enhances communication and engagement between customer service and field teams. The platform publishes content through a feed to keep employees informed, enabling users to leave comments or mentions and create chat channels. Available in English, Spanish, and Portuguese.Read more about Beedoo</t>
  </si>
  <si>
    <t>Content Fortress</t>
  </si>
  <si>
    <t>https://www.getapp.com/legal-law-software/a/content-fortress/</t>
  </si>
  <si>
    <t>Content Fortress is an eLearning content protection solution designed to helps businesses protect intellectual property (IP) and revenue. Training organizations can safeguard course materials from within a unified platform.Read more about Content Fortress</t>
  </si>
  <si>
    <t>Edrevel</t>
  </si>
  <si>
    <t>https://www.getapp.com/education-childcare-software/a/payil/</t>
  </si>
  <si>
    <t>Edrevel is the leading AI-powered learning experience platform for corporates, small-businesses and entrepreneurs, government, non-profit, and education.Game-changing AI innovations bringpowerful new capabilities, bridging the gap onthe inefficiencies of traditional LMSs...Read more about Edrevel</t>
  </si>
  <si>
    <t>Thinkific Plus</t>
  </si>
  <si>
    <t>https://www.getapp.com/education-childcare-software/a/thinkific-plus/</t>
  </si>
  <si>
    <t>Thinkific Plus revolutionizes customer training with an agile online platform, offering intuitive course creation, brand integration, and expert support for impactful, engaging learning experiences.Read more about Thinkific Plus</t>
  </si>
  <si>
    <t>YesLMS</t>
  </si>
  <si>
    <t>https://www.getapp.com/education-childcare-software/a/yeslms/</t>
  </si>
  <si>
    <t>YesLMS is a cloud-based learning management system designed from the ground up to provide an accessible experience for all learners. Easily create content, assign it to your team, and scale.Read more about YesLMS</t>
  </si>
  <si>
    <t>AutoSmart Learn</t>
  </si>
  <si>
    <t>https://www.getapp.com/education-childcare-software/a/autosmart-learn/</t>
  </si>
  <si>
    <t>AutoSmart Learn, a cloud-based learning management system (LMS), revolutionizes employee training by simplifying and democratizing the learning experience, serving as an efficient learning record store.Read more about AutoSmart Learn</t>
  </si>
  <si>
    <t>KREDO</t>
  </si>
  <si>
    <t>https://www.getapp.com/education-childcare-software/a/kredo/</t>
  </si>
  <si>
    <t>KREDO is a cloud-based learning platform that enables organizations to create and deliver personalized, engaging training to employees. KREDO caters to enterprises looking to improve employee skills, drive higher performance, and promote continuous learning.Read more about KREDO</t>
  </si>
  <si>
    <t>Campus</t>
  </si>
  <si>
    <t>https://www.getapp.com/education-childcare-software/a/campus/</t>
  </si>
  <si>
    <t>Campus platform is a “people first” cloud-native learning management system that encompasses all aspects of education processes in ONE human-centric solution.Read more about Campus</t>
  </si>
  <si>
    <t>Levelup LMS</t>
  </si>
  <si>
    <t>https://www.getapp.com/education-childcare-software/a/levelup-lms/</t>
  </si>
  <si>
    <t>Level UP LMS is a simple, powerful, cloud-based learning management system that helps individuals and teams to learn, practice, and upgrade their skills. It helps organizations train their employees, customers, and partners through streamlined courses, gamification, and performance tracking. With Levelup LMS, staff members have everything they need to easily create, build and deliver courses that get results.Read more about Levelup LMS</t>
  </si>
  <si>
    <t>Learnpoint</t>
  </si>
  <si>
    <t>https://www.getapp.com/education-childcare-software/a/learnpoint-1/</t>
  </si>
  <si>
    <t>Learnpoint is a learning and school management system that helps educational institutions handle announcements, assignments, students, scoring, and more from within a unified platform.Read more about Learnpoint</t>
  </si>
  <si>
    <t>Toolzz</t>
  </si>
  <si>
    <t>https://www.getapp.com/education-childcare-software/a/toolzz/</t>
  </si>
  <si>
    <t>Toolzz is a system for creating distance learning platforms and making online courses available with video, slides, audio, and text content. Customizable and white-labeled, the system also offers mechanisms to manage classes, create discount coupons, and define access permissions.Read more about Toolzz</t>
  </si>
  <si>
    <t>ManageBac</t>
  </si>
  <si>
    <t>https://www.getapp.com/education-childcare-software/a/managebac/</t>
  </si>
  <si>
    <t>ManageBac provides a whole-school curriculum, assessment, and reporting platform for the full IB continuum and supports multiple curriculum pathways for Cambridge, American, and national curricula, as well as build-your-own (BYO) curricula.Read more about ManageBac</t>
  </si>
  <si>
    <t>https://www.getapp.com/education-childcare-software/a/b12-1/</t>
  </si>
  <si>
    <t>B12 is a learning management system that uses cognitive science and artificial intelligence to increase the impact of training. The software helps in the identification of performance gaps in real-time and the proposal of courses adapted to each learner. It lets users evaluate the ROI for training programs.Read more about B12</t>
  </si>
  <si>
    <t>LabBuddy</t>
  </si>
  <si>
    <t>https://www.getapp.com/education-childcare-software/a/labbuddy/</t>
  </si>
  <si>
    <t>LabBuddy's e-learning solution is an online platform that helps students prepare, perform, and process the results of laboratory experiments. It provides interactive protocols to guide students, which reduces the practical workload for teaching staff.Read more about LabBuddy</t>
  </si>
  <si>
    <t>SkillPilot</t>
  </si>
  <si>
    <t>https://www.getapp.com/education-childcare-software/a/skillpilot/</t>
  </si>
  <si>
    <t>SkillPilot is an AI-driven cloud-based Learning Management System (LMS) that redefines the learning landscape. SkillPilot's platform effortlessly handles access, assessments, content, and courses. Users can enhance their workforce's learning needs with SkillPilot's capabilities in talent management, globalized learning, and mobile app accessibility, providing a comprehensive solution to their educational needs.Read more about SkillPilot</t>
  </si>
  <si>
    <t>Meebook</t>
  </si>
  <si>
    <t>https://www.getapp.com/education-childcare-software/a/meebook/</t>
  </si>
  <si>
    <t>Meebook is a cloud-based learning management system (LMS) that helps educators to organize and plan their lessons efficiently. Its interface offers seamless curriculum management, collaborative sharing, effortless teacher transitions, and enhanced school accreditation.Read more about Meebook</t>
  </si>
  <si>
    <t>Disegno</t>
  </si>
  <si>
    <t>https://www.getapp.com/education-childcare-software/a/disegno/</t>
  </si>
  <si>
    <t>Designo is designed for companies and institutions that offer online training to field operators. The platform is designed to be used by all training participants and aims to optimize the effectiveness of teaching materials.Read more about Disegno</t>
  </si>
  <si>
    <t>EdQualis</t>
  </si>
  <si>
    <t>https://www.getapp.com/education-childcare-software/a/edqualis/</t>
  </si>
  <si>
    <t>Edqualis is a customizable LMS designed for equitable learning.Read more about EdQualis</t>
  </si>
  <si>
    <t>SkillUp MENA</t>
  </si>
  <si>
    <t>https://www.getapp.com/education-childcare-software/a/skillup-mena/</t>
  </si>
  <si>
    <t>Skillup MENA is an integrated learning and development solution for employee training and development. The platform provides various training resources, e-learning programs, onboarding programs, and reporting tools to help companies upskill workforce, ensure employee retention, enable digital transformation, and build a culture of learning.Read more about SkillUp MENA</t>
  </si>
  <si>
    <t>Birch Learning Platform</t>
  </si>
  <si>
    <t>https://www.getapp.com/education-childcare-software/a/birch-learning-platform/</t>
  </si>
  <si>
    <t>Birch Learning Platform is designed for mid-to-large organizations across industries such as healthcare, aged care, aviation, government, and retail that require compliant training for internal and external audiences.Read more about Birch Learning Platform</t>
  </si>
  <si>
    <t>Math-Center</t>
  </si>
  <si>
    <t>https://www.getapp.com/education-childcare-software/a/math-center/</t>
  </si>
  <si>
    <t>Math Center is a comprehensive math learning platform that offers activities for students from pre-K to 6th grade. With interactive worksheets, tests, games, and more, Math Center provides a fun and engaging way for children to improve their math skills step-by-step throughout the school year. Trusted by teachers across countries, Math Center's extensive library of educational resources is designed to make learning math an enjoyable experience.Read more about Math-Center</t>
  </si>
  <si>
    <t>SITOS X</t>
  </si>
  <si>
    <t>https://www.getapp.com/education-childcare-software/a/sitos-x/</t>
  </si>
  <si>
    <t>SITOS X is a digital platform for teaching, learning, and management, enabling organizations to digitize employee training. It offers various options for learning content, paths, and success measurement. SITOS X supports compliance training and onboarding, with scalable licensing to match growth. The platform is customizable to align with corporate design, language, structure, and necessary interfaces, offering deployment and expandable features.Read more about SITOS X</t>
  </si>
  <si>
    <t>Constructor Learn</t>
  </si>
  <si>
    <t>https://www.getapp.com/education-childcare-software/a/constructor-learn/</t>
  </si>
  <si>
    <t>Constructor Learn is a next-gen LMS designed to deliver engaging, structured, and interactive learning.It supports hands-on experiences, AI-powered features, advanced reporting, and seamless integrations to help universities, enterprises, and governments manage education at scale.Read more about Constructor Learn</t>
  </si>
  <si>
    <t>Spreadmind</t>
  </si>
  <si>
    <t>https://www.getapp.com/education-childcare-software/a/spreadmind/</t>
  </si>
  <si>
    <t>Spreadmind offers an all-in-one e-learning software solution tailored for businesses, educational providers, and training institutes.Read more about Spreadmind</t>
  </si>
  <si>
    <t>illuxiLMS</t>
  </si>
  <si>
    <t>https://www.getapp.com/education-childcare-software/a/illuxilms/</t>
  </si>
  <si>
    <t>illuxi is a bilingual, Canadian LMS that helps public sector, education, and regulated organizations streamline compliance training, leadership development, and upskilling securely, with AI-powered personalization.Read more about illuxiLMS</t>
  </si>
  <si>
    <t>EnsureIQ LMS</t>
  </si>
  <si>
    <t>https://www.getapp.com/education-childcare-software/a/ensureiq-lms/</t>
  </si>
  <si>
    <t>EnsureIQ LMS is a cloud-based training platform built for food production, warehousing, and distribution teams. It helps uers streamline FDA, HACCP, and GMP compliance with automated course assignments, real-time audit logs, and mobile access for frontline workers.Read more about EnsureIQ LMS</t>
  </si>
  <si>
    <t>CMEGenius</t>
  </si>
  <si>
    <t>https://www.getapp.com/education-childcare-software/a/cmegenius/</t>
  </si>
  <si>
    <t>CMEGenius is the all-in-one SaaS solution for managing ACCME-accredited continuing medical education (CME) activities.Read more about CMEGenius</t>
  </si>
  <si>
    <t>KnowVara</t>
  </si>
  <si>
    <t>https://www.getapp.com/education-childcare-software/a/knowvara/</t>
  </si>
  <si>
    <t>KnowVara LMS is an AI-based, learning management system designed to help educators and businesses. With content integration, gamification features, eCommerce capabilities, and a comprehensive dashboard, KnowVara streamlines the creation and management of engaging learning.Read more about KnowVara</t>
  </si>
  <si>
    <t>Video Learning</t>
  </si>
  <si>
    <t>https://www.getapp.com/education-childcare-software/a/video-learning/</t>
  </si>
  <si>
    <t>HealthStream's Video Learning solution empowers healthcare organizations to create engaging and high-quality training videos for their staff and management. The platform streamlines the entire video content creation and storage process, providing a centralized hub to showcase videos, images, and audio in an on-brand manner.Read more about Video Learning</t>
  </si>
  <si>
    <t>Sublime LMS</t>
  </si>
  <si>
    <t>https://www.getapp.com/education-childcare-software/a/sublime-lms/</t>
  </si>
  <si>
    <t>Sublime LMS is a cloud-based learning management system designed for delivering blended learning experiences across web, mobile, and tablet devices. The platform enables educational institutions and corporations to create interactive content, track student performance, and monetize learning resources.Read more about Sublime LMS</t>
  </si>
  <si>
    <t>Succeed LMS</t>
  </si>
  <si>
    <t>https://www.getapp.com/education-childcare-software/a/succeed-lms/</t>
  </si>
  <si>
    <t>Succeed LMS is a powerful and intuitive Learning Management System built for enterprise training and compliance. It supports microlearning, integrations(including SCORMBridge), and robust reporting — enabling organizations to deliver, manage, and track engaging learning experiences at scale.Read more about Succeed LMS</t>
  </si>
  <si>
    <t>KWIGA LMS</t>
  </si>
  <si>
    <t>https://www.getapp.com/education-childcare-software/a/kwiga-lms/</t>
  </si>
  <si>
    <t>Kwiga LMS is a cloud-based platform that lets educators, coaches, and businesses create and deliver online courses, live or recorded lessons, with analytics, payments, and engagement tools.Read more about KWIGA LMS</t>
  </si>
  <si>
    <t>Groom LMS</t>
  </si>
  <si>
    <t>https://www.getapp.com/education-childcare-software/a/groom-lms/</t>
  </si>
  <si>
    <t>Groom LMS offers a comprehensive learning management system for workforce development with course creation tools and personalized learning paths. The platform features responsive design for cross-device accessibility, real-time analytics for performance tracking, and security with SSL certification and GDPR compliance.Read more about Groom LMS</t>
  </si>
  <si>
    <t>Education &amp; Training - Client Cloud</t>
  </si>
  <si>
    <t>https://www.getapp.com/education-childcare-software/a/education-training-client-cloud/</t>
  </si>
  <si>
    <t>Zywave is a training and education tool for employees. It helps to mitigate the risks of having poorly or untrained staff which can open your company up to claims and lost revenue.Read more about Education &amp; Training - Client Cloud</t>
  </si>
  <si>
    <t>Groundwork1</t>
  </si>
  <si>
    <t>https://www.getapp.com/education-childcare-software/a/groundwork1/</t>
  </si>
  <si>
    <t>Employee training is simple with Groundwork1. Create lesson emails with interactive modules like videos, quizzes, and document downloads. Your employees get their training materials sent to their email inboxes and complete them there. The system sends out automated reminders and tracks completions.Read more about Groundwork1</t>
  </si>
  <si>
    <t>Microlearning</t>
  </si>
  <si>
    <t>https://www.getapp.com/education-childcare-software/microlearning/os/web-based</t>
  </si>
  <si>
    <t>https://www.capterra.com/ppc/clicks/collect/GA/directory/e7e46490-d200-4763-a962-61aa491aa7aa/destination?country=ID&amp;language=en&amp;specificLocation=serp_oses&amp;sessionStartPage=&amp;categoryId=6f4ea16f-8f06-436b-b0eb-8e1859a3d63c&amp;listingPosition=1&amp;gaClientId=R0ExLjEuMTc1MDcxMjkwNC4xNzU2NjM0NDk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2f55a76-ac3b-4a53-8b97-3972af1e3cb1</t>
  </si>
  <si>
    <t>TalentLMS is the LMS built for success. Delightfully simple and surprisingly powerful, it’s the easiest way to build bite-sized courses, share them with your teams, and track progress from a single, accessible place.Read more about TalentLMS</t>
  </si>
  <si>
    <t>Adobe Learning Manager is a cloud-based learning management system (LMS) that offers microlearning across multiple formats presented in a unified Fluidic player, with stellar features such as AI-based recommendations, out-of-the-box integrations and extensive reporting.Read more about Adobe Learning Manager</t>
  </si>
  <si>
    <t>Absorb LMS is an AI-based strategic learning management system designed to meet the diverse training and development needs of organizations of all sizes. The platform's features and integrations empower enterprises to deliver uninterrupted, personalized learning experiences to employees, customers, partners, and members worldwide.Read more about Absorb LMS</t>
  </si>
  <si>
    <t>https://www.getapp.com/education-childcare-software/a/learnworlds/</t>
  </si>
  <si>
    <t>LearnWorlds is the most advanced, powerful yet lightweight LMS that enables you to create and provide bite-sized learning and training experiences. Harness the power of LearnWorlds’ rich functionality to create short-term learning activities and training material that your learners will loveRead more about LearnWorlds</t>
  </si>
  <si>
    <t>iSpring Learn LMS is a corporate platform designed to help businesses manage online training sessions. The platform enables admins to create e-courses in the LMS or upload existing content, invite learners, and track results.Read more about iSpring Learn</t>
  </si>
  <si>
    <t>Not all learners are the same. Tovuti enables you to deliver bite-sized, engaging training content tailored to individual needs—without the stress or complexity.Read more about Tovuti</t>
  </si>
  <si>
    <t>Thinkific helps educators and businesses create and sell impactful microlearning courses with easy-to-use tools for content creation, tracking, and engagement. Thinkific Plus offers advanced customization, scalability, and support for high-quality, scalable programs.Read more about Thinkific</t>
  </si>
  <si>
    <t>Thrive Content is your key to changing your learning culture effortlessly. With 900+ bold microlearning topics, already mapped into campaigns and pathways, you can make learning fun and fresh again for your learners.Read more about Thrive</t>
  </si>
  <si>
    <t>Bite-sized, 3-5 minute training sessions that fit into the frontline workflow to improve engagement and knowledge retention.Read more about Axonify</t>
  </si>
  <si>
    <t>GoSkills is an AI-powered LMS + LXP that makes learning stick with 3–7-minute microlearning lessons. With quizzes, exercises, and gamification elements, training is engaging, practical, and easy to fit into the workday — boosting retention and real-world performance.Read more about GoSkills</t>
  </si>
  <si>
    <t>Cloud Assess enables microlearning with bite-sized, mobile-friendly training and assessments. Deliver accredited or non-accredited content, issue digital badges, and track progress in real time. Scalable and paperless, it drives engagement, skill retention, and compliance across industries.Read more about Cloud Assess</t>
  </si>
  <si>
    <t>Panopto’s microlearning provides short, focused training videos for on-demand learning. It simplifies content creation, management, and distribution with tools for recording, editing, and quizzes, plus searchable libraries, secure hosting, and mobile accessibility.Read more about Panopto</t>
  </si>
  <si>
    <t>Disprz is a leading provider of GenAI-powered micro-learning and skilling suites. Helping organizations unlock their full potential by enabling personalized learning experiences. With the help of Disprz's LMS and LXP, you can comply, onboard, upskill, engage, and train their employees regularly.Read more about Disprz</t>
  </si>
  <si>
    <t>Review and learn materials in short impactful sessions with Synap. Our algorithms create tailored learning plans that take just 5 minutes a day to maximise knowledge retentionRead more about Synap</t>
  </si>
  <si>
    <t>Rallyware: delivering just-in-time learning, enablement and business activities, driving the performance of each individual at scale.Read more about Rallyware</t>
  </si>
  <si>
    <t>Attensi is the world’s leading provider of high impact gamified microlearning training — the most effective way to upskill your people with significant improvements in your KPIs. Engage your staff with immersive 3D training, powered by the best insights from human psychology, learning, and gaming.Read more about Attensi</t>
  </si>
  <si>
    <t>Lemon Learning powers software adoption by combining short formats, in-app training and on-demand learning to make your users proficient whatever the software. Directly integrated into your employee's tool, Lemon Learning doesn't disrupt their workflow and drives better user engagement.Read more about Lemon Learning</t>
  </si>
  <si>
    <t>Mini Course Generator</t>
  </si>
  <si>
    <t>https://www.getapp.com/sales-software/a/mini-course-generator/</t>
  </si>
  <si>
    <t>Mini Course Generator helps businesses to create and embed mini-courses on websites, blogs and social networks.Read more about Mini Course Generator</t>
  </si>
  <si>
    <t>Meet TalentCards, the microlearning learning app that puts training in your people’s hands, no matter where they are. Build microlearning courses online and deliver them to your team’s smartphones. TalentCards helps you create bite-sized learning that’s quick to complete, and makes a lasting impact.Read more about TalentCards</t>
  </si>
  <si>
    <t>Grovo is the leading Microlearning® solution available in the market, combining the best learning experience platform, an adaptive and customizable Microlearning® library, and is easy accessible when your people need it most.Read more about Grovo</t>
  </si>
  <si>
    <t>Learnie</t>
  </si>
  <si>
    <t>https://www.getapp.com/education-childcare-software/a/learnie/</t>
  </si>
  <si>
    <t>Learnie Community Microlearning platform helps organizations from onboarding and operations, to sales and support, companies grow when they invest in training that fosters engagement and decreases employee turnover. That's Community Microlearning!Read more about Learnie</t>
  </si>
  <si>
    <t>The MedBridge Microlearning Platform allows you to quickly address skill gaps with bite-sized, point-of-care training for your healthcare team.Read more about MedBridge</t>
  </si>
  <si>
    <t>SlidePresenter is the leading all-in-one video platform for your microlearning. Create, edit, enrich and share your knowledge with attractive video learning nuggets. It is fast, easy and intuitive - no prior skills or training needed. Create your first interactive video in less than 4 minutes.Read more about SlidePresenter</t>
  </si>
  <si>
    <t>The uQualio is a cloud-based video eLearning platform which allows you to create bite-sized microlearning courses.With uQualio you can create a library of modern, customizable and digitized eLearning courses to educate and train your employees, sales partners and potential customers.Read more about uQualio</t>
  </si>
  <si>
    <t>Whether it's micro learning or bite sized learning, it's all about providing your people with access to courses and resources that they can learn from quickly and find what they need when they need it. LEARN is an online learning solution with engaging courses which puts the learner in control.Read more about Microlearning Library</t>
  </si>
  <si>
    <t>BranchTrack is a cloud-based e-learning authoring tool that enables small to large businesses in diverse sectors to create simulations and learning content with no technical skills required, track learners’ progress in real-time, and streamline collaboration across teams.Read more about BranchTrack</t>
  </si>
  <si>
    <t>ConveYour</t>
  </si>
  <si>
    <t>https://www.getapp.com/education-childcare-software/a/conveyour/</t>
  </si>
  <si>
    <t>Everything you need to build, deploy, and measure your microlearning training. Build reusable microlearning lessons that included videos, polls, internal podcasts, files, multi-choice quizzes, fill-in-the blank quizzes, and reorder challenges. Drip out your lessons and quickly measure their impact.Read more about ConveYour</t>
  </si>
  <si>
    <t>With our VR &amp; AR learning platform, anyone can create immersive trainings at low cost: Yourself, us at 3spin Learning or one of our partners. 3spin Learning offers a scalable distribution and is easy to use, so that you can provide high-functioning VR &amp; AR training without needing to code.Read more about 3spin Learning</t>
  </si>
  <si>
    <t>EdApp is one of the most progressive microlearning solutions on the market with advanced LMS features. Microlearning is the breaking down of information into topical, bite-sized chunks. These highly-targeted learning bursts are easy to digest, increase completion rates and knowledge retention.Read more about SC Training</t>
  </si>
  <si>
    <t>SPARTED is the only campaign-based microlearning app that boosts frontline employees' performance so Sales, Operations and Marketing C-Levels achieve their business goals at scale. Massively reach thousands of geographically spread employees with the right knowledge at the right time.Read more about SPARTED</t>
  </si>
  <si>
    <t>Boost microlearning with UPility: short, targeted modules, precise tracking, intuitive interface, and secure data.Read more about UPility</t>
  </si>
  <si>
    <t>iSpring Cloud</t>
  </si>
  <si>
    <t>https://www.getapp.com/education-childcare-software/a/ispring-page/</t>
  </si>
  <si>
    <t>iSpring Page is a cloud-based tool for creating courses, manuals, guides, and job aids right in a browser. Co-edit and share content with teams. Leverage iSpring AI to create content faster, generate ideas, and improve course design. Courses play perfectly on any device. Also suitable for Mac users.Read more about iSpring Cloud</t>
  </si>
  <si>
    <t>Brainscape</t>
  </si>
  <si>
    <t>https://www.getapp.com/education-childcare-software/a/brainscape/</t>
  </si>
  <si>
    <t>Brainscape is a cloud-based microlearning software designed to help businesses and educational institutions manage learning and employee training processes using space repetition technique-based flash cards to improve overall knowledge retention rates.Read more about Brainscape</t>
  </si>
  <si>
    <t>CoDo</t>
  </si>
  <si>
    <t>https://www.getapp.com/education-childcare-software/a/codo/</t>
  </si>
  <si>
    <t>CoDo is a micro-training tool to automate knowledge transfer process to people and collect information back.Read more about CoDo</t>
  </si>
  <si>
    <t>Dost</t>
  </si>
  <si>
    <t>https://www.getapp.com/all-software/a/dost/</t>
  </si>
  <si>
    <t>Dost is an inclusive language assistant, available on Microsoft Teams, Slack and Email.Create toxicity free and bias free messages using Dost.Dost provides real-time, private, 1:1 nudge to the individual sending a message containing bias, with education material and recommendations to fix bias.Read more about Dost</t>
  </si>
  <si>
    <t>Bite-size adaptive microlearning that employees can access from their mobile devices. We solve your training pain with the most advanced microlearning solution.Read more about OttoLearn</t>
  </si>
  <si>
    <t>Luca</t>
  </si>
  <si>
    <t>https://www.getapp.com/education-childcare-software/a/luca/</t>
  </si>
  <si>
    <t>Luca is an educational platform aimed at primary and secondary school students. Luca is based on microlearning teaching and learning techniques, with 5-minute video lessons that integrate up to 8 quizzes, and with gamified content in personalized study paths powered by AI.Read more about Luca</t>
  </si>
  <si>
    <t>MonkeeSuite</t>
  </si>
  <si>
    <t>https://www.getapp.com/education-childcare-software/a/monkeesuite/</t>
  </si>
  <si>
    <t>Complete microlearning platform to create, distribute &amp; follow training courses in complete autonomy.Read more about MonkeeSuite</t>
  </si>
  <si>
    <t>devmio</t>
  </si>
  <si>
    <t>https://www.getapp.com/education-childcare-software/a/devmio/</t>
  </si>
  <si>
    <t>Devmio is a cloud-based microlearning platform for software professionals. It offers unlimited access to over 10,000 articles and ebooks on different aspects of software development from coding languages to project management skills.Read more about devmio</t>
  </si>
  <si>
    <t>Highako</t>
  </si>
  <si>
    <t>https://www.getapp.com/education-childcare-software/a/highako/</t>
  </si>
  <si>
    <t>Highako is a micro-learning and community platform for order to cash and treasury teams offering various opportunities including live workshops, course modules, skill assessments, downloadable resources, and community forums.Read more about Highako</t>
  </si>
  <si>
    <t>Health, Equity and Belonging</t>
  </si>
  <si>
    <t>https://www.getapp.com/education-childcare-software/a/health-equity-and-belonging/</t>
  </si>
  <si>
    <t>HealthStream's Health Equity and Belonging Education solution helps healthcare organizations establish a culture of safety and belonging. The program aligns healthcare employee engagement trends with DEI regulations and compliance, providing content on topics such as diversity, anti-racism, welcoming environments, and breaking biases.Read more about Health, Equity and Belonging</t>
  </si>
  <si>
    <t>Coach</t>
  </si>
  <si>
    <t>https://www.getapp.com/education-childcare-software/a/coach-1/</t>
  </si>
  <si>
    <t>Coach is a cloud-based gamified microlearning platform designed for companies to efficiently train and engage their employees, blending science-backed methodologies with interactive content for optimal knowledge retention.Read more about Coach</t>
  </si>
  <si>
    <t>YOUFactors</t>
  </si>
  <si>
    <t>https://www.getapp.com/education-childcare-software/a/youfactors/</t>
  </si>
  <si>
    <t>Short, engaging modules keep safety practices top-of-mind and improve knowledge retention.Read more about YOUFactors</t>
  </si>
  <si>
    <t>Mobile Learning</t>
  </si>
  <si>
    <t>https://www.getapp.com/education-childcare-software/mobile-learning/os/web-based</t>
  </si>
  <si>
    <t>TalentLMS is the LMS built for success. Delightfully simple and surprisingly powerful, it’s the easiest way to build courses, share them with your teams, and track progress from a single accessible place. Now, users really train from anywhere at any time.Read more about TalentLMS</t>
  </si>
  <si>
    <t>Mobile learning becomes real with the 360Learning apps. Train your employees wherever they are with online courses available on mobile and tablet. Reach unparalleled completion and engagement rates thanks to a seamless experience.Read more about 360Learning</t>
  </si>
  <si>
    <t>KodeKloud offers flexible, on-demand learning accessible from any device. Its mobile-friendly platform and dedicated app (in development) let users watch video lessons, review notes, and track progress on the go, making it easy to learn anytime, anywhere.Read more about KodeKloud</t>
  </si>
  <si>
    <t>Adobe Learning Manager is a cloud-based learning management system (LMS), that is mobile responsive with  AI- based recommendations, personalization, and hybrid learning capabilities.Read more about Adobe Learning Manager</t>
  </si>
  <si>
    <t>LearnWorlds' powerful and user-friendly Mobile App Builder is the next step to creating and selling incredible learning experiences for learners on the go. Our white-label solution allows you to easily build your own branded mobile app for iOS &amp; Android without a single line of code.Read more about LearnWorlds</t>
  </si>
  <si>
    <t>iSpring Learn allows users to learn anytime, anywhere. Learners can download the iSpring mobile app for free and take courses, even when offline.Read more about iSpring Learn</t>
  </si>
  <si>
    <t>An enterprise LMS with a modern UX? That's Looop, a lean, mean, cloud-based learning delivery machine that's perfect for forward-thinking L&amp;D teams. Go direct to employees and partners via email, chat, app, or SMS.Read more about Looop</t>
  </si>
  <si>
    <t>Fully-mobile training solution to enhance English speaking, learners can practice at their own convenience and pace. 4.8/5 star rating on Apple &amp; Android App stores with a 95% positive review for boosting confidence after 3 months of use.Read more about ELSA Speak</t>
  </si>
  <si>
    <t>Learn on the go, even when offline, with Litmos Android or iOS mobile apps OR by using any mobile browser due to responsive UI. Start your FREE trial today!Read more about Litmos</t>
  </si>
  <si>
    <t>Meet learners where they are. Tovuti’s mobile-friendly LMS ensures users can access training anytime, anywhere—on the go or at their convenience.Read more about Tovuti</t>
  </si>
  <si>
    <t>Our Mobile Learning platform helps teams create impactful and effective training content, accessible anytime, anywhere. With our intuitive interface, instructors can craft courses with interactive elements. Scale your learning goals using WeSchool's app available for Android, iOS and Huawei devices.Read more about WeSchool</t>
  </si>
  <si>
    <t>Flexible, on-the-go training that employees can access on any mobile device, anytime, anywhere.Read more about Axonify</t>
  </si>
  <si>
    <t>GoSkills is an AI-powered LMS + LXP built for mobile-first learning. Bite-sized lessons, quizzes, and exercises are easy to complete anytime, on any device — making training more accessible, engaging, and effective for busy teams on the go.Read more about GoSkills</t>
  </si>
  <si>
    <t>Intuitive Mobile Learning tool accessible on any device, even offline. Learn &amp; verify skills on the go. Loved by learners &amp; admins.Read more about Cloud Assess</t>
  </si>
  <si>
    <t>Scale your external or customer learning programs. Train and certify clients with engaging, online learning experiences that are mobile friendly and responsive, so learners can take your content anywhere. Create micro-learning and interactive content that take advantage of the mobile experience.Read more about Thought Industries</t>
  </si>
  <si>
    <t>Panopto supports mobile learning with versatile video playback on any device, adjustable speed controls, and robust search. It offers closed captioning in 20+ languages and a mobile app for viewing, uploading, and managing content.Read more about Panopto</t>
  </si>
  <si>
    <t>#1 Mobile Learning Platform. Deliver targeted and effective worker training anywhere, anytime, on any device. Easy to access, enter and report data in real time. A platform with end-to-end functionality, add your own training resources or utilize our 300+ courses. Try now!Read more about HSI</t>
  </si>
  <si>
    <t>Kami</t>
  </si>
  <si>
    <t>https://www.getapp.com/education-childcare-software/a/kami/</t>
  </si>
  <si>
    <t>Bring learning to life with a little Kami magic. Kami is your go-to PDF annotator and so much more. Accessible tools keep students engaged, and streamlined instruction and assessment save teachers time.Read more about Kami</t>
  </si>
  <si>
    <t>Disprz is a leading provider of GenAI-powered mobile learning and skilling suite. Helping organizations unlock their full potential by enabling personalized learning experiences. With the help of Disprz's LMS and LXP, you can comply, onboard, upskill, engage, and train their employees regularly.Read more about Disprz</t>
  </si>
  <si>
    <t>Empower your learners with anywhere, anytime access through our iOS and Android apps.Read more about SmarterU LMS</t>
  </si>
  <si>
    <t>Accord LMS is a cloud-based Learning Management System providing enterprise level functionality priced for SMB and extended enterprise customersRead more about Accord LMS</t>
  </si>
  <si>
    <t>Students can access learning materials from their dashboard and add items they want to focus on to their study. Synap's advanced Spaced Learning algorithms ensure that learners are provided with short, daily quizzes that are tailored to their individual needs.Read more about Synap</t>
  </si>
  <si>
    <t>Use our Mobile App in your brand’s image that works online and offline through IOS, Android, Windows. Let the app know how much time you have and it will offer you an adapted training session !Read more about Rise Up</t>
  </si>
  <si>
    <t>Accessible from any device with full offline capabilities – everyone can learn anywhere, anytime.Read more about Enabley</t>
  </si>
  <si>
    <t>On the job training is only as good as the supervisor delivering it. Alchemy Coach, a powerful app, helps manufacturing supervisors by providing pre-set training observations &amp; corrective action blueprints. Strengthen supervisor/employee relationships &amp; ensure consistent behavior across all plants.Read more about Intertek Alchemy</t>
  </si>
  <si>
    <t>With an increasing use of tablets and smartphones, modern workforce is inclined towards leveraging the benefits of mobile learning. G-Cube LMS is available as a mobile-enabled app (Android or iOS) to deliver bite-sized content. So, learners can undergo training anytime, anywhere, and on the go.Read more about Tenneo</t>
  </si>
  <si>
    <t>Meet TalentCards, the mobile learning app that puts training in your people’s hands, no matter where they are in the world. Build mobile courses online and deliver them to your team’s smartphones. Train employees on safety, compliance, sales, soft skills, and more, without interrupting the work day.Read more about TalentCards</t>
  </si>
  <si>
    <t>The MedBridge Clinician Mobile App gives staff 24/7 access to our complete CE library of expert-led courses across multiple disciplines and specialties.Read more about MedBridge</t>
  </si>
  <si>
    <t>VTS Editor is the perfect solution for companies looking to create mobile-friendly courses to efficiently develop the skills of their employees or customers.It is designed for companies of all sizes and industries.Read more about VTS Editor</t>
  </si>
  <si>
    <t>GeoGebra</t>
  </si>
  <si>
    <t>https://www.getapp.com/education-childcare-software/a/geogebra/</t>
  </si>
  <si>
    <t>GeoGebra is a mobile learning platform designed to help students and teachers facilitate interactions via virtual classrooms and access built-in mathematical tools for graphing, geometry, and calculations. Educators can assign tasks, create classes, and select various learning activities to initiate discussions with students.Read more about GeoGebra</t>
  </si>
  <si>
    <t>ArcLab</t>
  </si>
  <si>
    <t>https://www.getapp.com/education-childcare-software/a/arclab/</t>
  </si>
  <si>
    <t>ArcLab is a mobile learning SaaS Platform - built for the Deskless Workforce.Read more about ArcLab</t>
  </si>
  <si>
    <t>EduMe is a mobile-based training platform that gives your workforce the knowledge they need to succeed. Wherever they are.It's for modern companies with a deskless workforce that need onboarding, training and consistent upskilling. It's engaging training that's mobile, accessible and enjoyable.Read more about eduMe</t>
  </si>
  <si>
    <t>The uQualio video eLearning platform is an innovative way to easily turn information into eLearning video courses.Use the Mobile uQualio® eLearning platform whenever you are on the go to create eLearning courses quickly and easily from anywhere, anytime.Read more about uQualio</t>
  </si>
  <si>
    <t>LEARN can be accessed 24/7/365, on the go, and whenever or wherever the learner needs or wants to access courses and learning resources. Put your people in control of their own learning and development with mobile friendly online learning that's easy to use, engaging and empowering.Read more about Microlearning Library</t>
  </si>
  <si>
    <t>Fuse is a cloud-based learning platfrom that enables learners to collaborate with peers and subject matter experts, tapping into tacit knowledge in the flow of work. Fuse is a popular choice for businesses seeking to create a blended, learner-centric approach that delivers measurable results.Read more about Fuse Universal</t>
  </si>
  <si>
    <t>Halight LMS enables mobile learning with a platform designed for on-the-go access with a mobile-first approach. Employees train anywhere, using microlearning modules and interactive content that fit their schedules. Flexible and user-friendly, Halight LMS keeps learning convenient and engaging.Read more about Halight LMS</t>
  </si>
  <si>
    <t>Skills Assurance offers robust mobile capabilities, allowing users to access the Platform anytime, anywhere.Read more about Skills Assurance</t>
  </si>
  <si>
    <t>hiveQ is the modern LMS for talent and sales growth. It is built for a smooth learning experience on all devices such as mobile phones.Read more about hiveQ</t>
  </si>
  <si>
    <t>Workseed is a mobile first LMS for work-based learning in vocational education, higher education, and corporate training. It facilitates documenting work-based learning and makes reporting flexible.Read more about Workseed</t>
  </si>
  <si>
    <t>Lemon® is a mobile learning platform designed for companies that want to deliver training, onboarding, and compliance at scale. The system runs on any device – smartphone, tablet or desktop – and works online and offline. Learning content can be uploaded in SCORM, PDF, video, HTML5 or audio formats.Read more about Lemon</t>
  </si>
  <si>
    <t>Forward-thinking companies recognize the rise of smartphone use over the desktop training and need a modern LMS to meet this change in behavior. EdApp is an award-winning mobile LMS and a mobile learning app, giving learners the freedom to access learning content anytime, anywhere.Read more about SC Training</t>
  </si>
  <si>
    <t>Put training directly in your team's pocket. Manual.to is mobile learning for the real world. Empower anyone to create AND access visual, on-the-job training from any smartphone, right at the point of need. No app to install, no passwords. Just instant access to the right answer, right now.Read more about Manual.to</t>
  </si>
  <si>
    <t>SPARTED is the only campaign-based mobile learning app that boosts frontline employees' performance so Sales, Operations and Marketing C-Levels achieve their business goals at scale. Massively reach thousands of geographically spread employees with the right knowledge at the right time.Read more about SPARTED</t>
  </si>
  <si>
    <t>Civica Learning enables organizations to schedule, target and deliver digital learning content to a learner's preferred device, wherever they are, whenever they need it.Read more about Agylia</t>
  </si>
  <si>
    <t>Pocket SEED</t>
  </si>
  <si>
    <t>https://www.getapp.com/education-childcare-software/a/pocket-seed/</t>
  </si>
  <si>
    <t>Pocket SEED is an online learning and operational tool to facilitate workers on the job through engaging, bite sized elearning contentRead more about Pocket SEED</t>
  </si>
  <si>
    <t>Bite-size adaptive training that employees can access from their mobile devices. We solve your training pain with the most advanced training solution.Read more about OttoLearn</t>
  </si>
  <si>
    <t>Crowd Wisdom</t>
  </si>
  <si>
    <t>https://www.getapp.com/education-childcare-software/a/crowd-wisdom/</t>
  </si>
  <si>
    <t>Crowd Wisdom is a mobile-friendly learning management system designed specifically for professional education and partner &amp; customer training.Read more about Crowd Wisdom</t>
  </si>
  <si>
    <t>Árvore</t>
  </si>
  <si>
    <t>https://www.getapp.com/education-childcare-software/a/arvore/</t>
  </si>
  <si>
    <t>Árvore is an online platform that provides digital solutions to promote reading skills by offering a wide range of titles in categories, such as literary classics, novels, and comics. It offers a support space for educators, which enables them to access ideas for projects and teaching activities.Read more about Árvore</t>
  </si>
  <si>
    <t>getAbstract</t>
  </si>
  <si>
    <t>https://www.getapp.com/education-childcare-software/a/getabstract/</t>
  </si>
  <si>
    <t>getAbstract helps inspire employees and leaders to put knowledge into action and at the same time boost learner engagement. Having the correct insight at the appropriate moment can significantly impact outcomes.Read more about getAbstract</t>
  </si>
  <si>
    <t>Mobile-Campus</t>
  </si>
  <si>
    <t>https://www.getapp.com/education-childcare-software/a/mobile-campus/</t>
  </si>
  <si>
    <t>Mobile-Campus is a web-based mobile learning software that helps businesses create instructional content, short training courses, knowledge queries, and more on a unified platform.Read more about Mobile-Campus</t>
  </si>
  <si>
    <t>AR_Book</t>
  </si>
  <si>
    <t>https://www.getapp.com/education-childcare-software/a/ar-book/</t>
  </si>
  <si>
    <t>AR_Book is an app for educating children by using elements of augmented reality for the building of 3D models of experiments.Read more about AR_Book</t>
  </si>
  <si>
    <t>Happy Budtenders</t>
  </si>
  <si>
    <t>https://www.getapp.com/education-childcare-software/a/happy-budtenders/</t>
  </si>
  <si>
    <t>Happy Budtenders is the industry's answer to captivating Budtender Training. The mobile-first training platform works at the intersection of education and technology to meet retail staff where they are, consistently improving customer experiences, brand loyalty, and lifetime value.Read more about Happy Budtenders</t>
  </si>
  <si>
    <t>Careervira is a cloud-based and AI-enabled learning experience (LXP) platform designed for marketplace linking professionals, EdTech partners, and B2B enterprises that enhances corporate learning.Read more about Careervira LXP</t>
  </si>
  <si>
    <t>PMcardio</t>
  </si>
  <si>
    <t>https://www.getapp.com/education-childcare-software/a/pmcardio/</t>
  </si>
  <si>
    <t>PMcardio-edu is an AI-powered clinical assistant aiding doctors with the diagnosis and personalized treatment of cardiovascular diseases.Read more about PMcardio</t>
  </si>
  <si>
    <t>Music School</t>
  </si>
  <si>
    <t>https://www.getapp.com/education-childcare-software/music-school/os/web-based</t>
  </si>
  <si>
    <t>My Music Staff</t>
  </si>
  <si>
    <t>https://www.getapp.com/education-childcare-software/a/my-music-staff/</t>
  </si>
  <si>
    <t>My Music Staff is a cloud-based music school management software designed to help private teachers and music studios handle students, lessons, invoices, payments, attendance, expenses, billing, and more. Managers can send text messages to remind students &amp; parents about scheduled lessons or events.Read more about My Music Staff</t>
  </si>
  <si>
    <t>Sawyer is powerful music class management software built by and for providers of children's classes. Our elegant, all-in-one interface includes custom class management, online registration, payment processing, &amp; instant communication with parents. Easy for you, even easier for your customers!Read more about Sawyer</t>
  </si>
  <si>
    <t>Build a customized solution to manage your music school, with online forms and payments on your website.Read more about Regpack</t>
  </si>
  <si>
    <t>Soundtrap</t>
  </si>
  <si>
    <t>https://www.getapp.com/education-childcare-software/a/soundtrap/</t>
  </si>
  <si>
    <t>Soundtrap is a cloud-based music school software designed to help artists and educational institutions create music and podcasts, modify audio recordings, conduct remote learning sessions for students, and more. Teachers can edit audio transcripts and invite staff members to collaborate on projects.Read more about Soundtrap</t>
  </si>
  <si>
    <t>Fons integrates scheduling &amp; payments for music teachers &amp; studios. Low cost &amp; easy setup, you'll be up and running in minutes. Awesome customer support!Read more about Fons</t>
  </si>
  <si>
    <t>Online Music School SchedulingRead more about BookSteam</t>
  </si>
  <si>
    <t>Simplify operations and elevate your student experience with Omnify’s Music School Software. Schedule classes and recitals, manage payments, sell products, offer gift cards, run Zoom sessions, and customize your Service Store—all from one powerful, easy-to-use platform.Read more about Omnify</t>
  </si>
  <si>
    <t>Pike13 music software manages student profiles, check-in, billing and recurring payments, staff payroll, reporting and more.Read more about Pike13</t>
  </si>
  <si>
    <t>Achieve more, earn more with LoveAdmin.Easy-to-use software for Sports Clubs, Membership Organisations and Course &amp; Class Providers.Get your FREE demo today!Read more about LoveAdmin</t>
  </si>
  <si>
    <t>CourseStorm is a powerful music school registration and marketing platform built exclusively for arts organizations. CourseStorm's turn-key system includes payment processing, rosters, waitlists, customizable forms, class communication, and automated marketing tools designed to increase efficiency.Read more about CourseStorm</t>
  </si>
  <si>
    <t>YourVirtuoso</t>
  </si>
  <si>
    <t>https://www.getapp.com/education-childcare-software/a/yourvirtuoso/</t>
  </si>
  <si>
    <t>YourVirtuoso is an administration &amp; marketing solution for dance studios &amp; music schools to manage their website, enrollments, payments, emails, &amp; moreRead more about YourVirtuoso</t>
  </si>
  <si>
    <t>AmpliTeach</t>
  </si>
  <si>
    <t>https://www.getapp.com/education-childcare-software/a/ampliteach/</t>
  </si>
  <si>
    <t>AmpliTeach is the music studio platform, nothing else even comes close! Watch your business grow while you do less work. Everything you need to grow and take control.Read more about AmpliTeach</t>
  </si>
  <si>
    <t>Solfeg.io</t>
  </si>
  <si>
    <t>https://www.getapp.com/education-childcare-software/a/solfeg/</t>
  </si>
  <si>
    <t>Solfeg.io for schools is live, play-along music software and a lesson suite with dozens of well known songs for teaching general music, music theory, history and instruments. Features include aong library with the latest TikTok and Spotify songs, interactive play-along, quizzes that boost students' skills , resources &amp; Lesson Plans, and student progress statistics.Read more about Solfeg.io</t>
  </si>
  <si>
    <t>Lesson scheduling made easy by instrument, teacher and date range filters. Manage lessons with 30, 45, 60-minute intervals, ensemble classes and rooms including rescheduling and cancellations.  Student and Faculty portals, and renewal registrations and billing the way your center operates.Read more about Art Center Canvas</t>
  </si>
  <si>
    <t>My Music Lessons</t>
  </si>
  <si>
    <t>https://www.getapp.com/education-childcare-software/a/my-music-lessons/</t>
  </si>
  <si>
    <t>My Music Lessons is a scheduling software designed specifically for private music teachers, music schools and their students.Read more about My Music Lessons</t>
  </si>
  <si>
    <t>Charms</t>
  </si>
  <si>
    <t>https://www.getapp.com/education-childcare-software/a/charms/</t>
  </si>
  <si>
    <t>Charms Office Assistant is a feature-rich program management tool designed for all types of school officials. It combines the strengths of an assessment, communication, and financial system into one smooth interface that makes accessing information quickly and painlessly.Read more about Charms</t>
  </si>
  <si>
    <t>Outcoach has everything music teachers need to manage their entire business from their phone. The app allows instructors to schedule, invoice students, send messages, track goals and store documents like sheet music all on the go. This all-in-one platform helps you run your music business smoothly!Read more about Outcoach</t>
  </si>
  <si>
    <t>Mousiki</t>
  </si>
  <si>
    <t>https://www.getapp.com/education-childcare-software/a/mousiki/</t>
  </si>
  <si>
    <t>Mousiki is a cloud-based music learning platform for teachers, students, and schools. It allows users to centralize data and tools on a single platform. Key features include student registration and management, class scheduling, performance tracking, invoice management, and communication tools.Read more about Mousiki</t>
  </si>
  <si>
    <t>Blink Lesson</t>
  </si>
  <si>
    <t>https://www.getapp.com/education-childcare-software/a/blink-lesson/</t>
  </si>
  <si>
    <t>Blink Lesson is an all-inclusive online software for lesson teachers and studios. With Blink, you can manage your entire learning and music resource library in one easy-to-use system.Read more about Blink Lesson</t>
  </si>
  <si>
    <t>Online Course</t>
  </si>
  <si>
    <t>https://www.getapp.com/education-childcare-software/courseware/os/web-based</t>
  </si>
  <si>
    <t>LearnWorlds helps professionals within the education industry create and sell custom online courses, as well as carry out online training, build a beautiful online school, and track learning. The white-label solution is fully customizable and can be used to train students or employees on the go.Read more about LearnWorlds</t>
  </si>
  <si>
    <t>TalentLMS is designed for you to create and share courses easily. Use the course editor to build courses from scratch or reuse content you’ve already created. Upload SCORM, xAPI, or cmi5 files for even more interactivity. The road to training success starts with TalentLMS.Read more about TalentLMS</t>
  </si>
  <si>
    <t>360Learning is the easiest way to create, deliver &amp; optimize courses. 360Learning has transformed 1200 organizations through collaborative learning including Axa, Criteo, Air Canada, Michelin &amp; the Red Cross.Read more about 360Learning</t>
  </si>
  <si>
    <t>ELMO Course Library offers over 400+ eLearning courses covering a range of topics including compliance, soft skills and productivity training all built using instructional design principles and updated monthly to stay compliant with Legislative changes.Read more about ELMO Software</t>
  </si>
  <si>
    <t>Lessonly is powerfully simple training software used by over 3 million learners and over 1000 companies to learn, practice and do better work.Read more about Lessonly</t>
  </si>
  <si>
    <t>Unlock the power of learning with LearnUpon LMS. Combining user-focused technology and industry-leading expertise, use LearnUpon to deliver impactful online courses that fuel employee, partner, and customer success.Read more about LearnUpon</t>
  </si>
  <si>
    <t>Employee training software made easy. Schedule and track your employee training online with QT9 QMS. The Employee Training Module in QT9 QMS makes it simple to conduct employee training with anyone, anywhere. Quickly see the status of employees with real-time reports from the QT9 dashboard.Read more about QT9 QMS</t>
  </si>
  <si>
    <t>All the tools you need to learn, teach and collaborate online - All in one place!Read more about BrainCert</t>
  </si>
  <si>
    <t>Tovuti is an all-in-one eLearning platform that empowers companies of all kinds to activate the potential of their organization.Read more about Tovuti</t>
  </si>
  <si>
    <t>Thinkific is a online course platform that empowers businesses to create, market, and sell engaging learning experiences. With its set of features, Thinkific enables users to monetize expertise and build thriving online communities.Read more about Thinkific</t>
  </si>
  <si>
    <t>Continu is a modern learning platform built for today's workplace.Read more about Continu</t>
  </si>
  <si>
    <t>Axonify uses brain science, AI and personalized development to transform frontline potential into performance.Read more about Axonify</t>
  </si>
  <si>
    <t>accessplanit's configurable training management software  helps your training business to achieve the results you want. Functionality included: Course &amp; resource management, communications &amp; tasks, reporting tools, finance management, CRM, online booking, learner portals &amp; workflow engineRead more about accessplanit</t>
  </si>
  <si>
    <t>Build engaging online content in minutes and handle onsite courses, webinars and blended learning. Publish to your organisation or external audience.Read more about eloomi</t>
  </si>
  <si>
    <t>Easy-to-use &amp; award-winning learning platform. Shape the employees of tomorrow with modern digital training experiences. Learningbank enables companies to onboard employees faster, supercharge productivity, and cultivate company culture.Read more about Learningbank</t>
  </si>
  <si>
    <t>Finally, an LMS that puts content first. With Eurekos you get a one of a kind course builder, a fully integrated toolbox and you’ll be able to create and maintain content easier and faster in collaboration with others.Read more about Eurekos</t>
  </si>
  <si>
    <t>Build your own courses, upload SCORM courses, or subscribe to SmarterU Essentials - over 5,000 ready-to-launch video-based courses.Read more about SmarterU LMS</t>
  </si>
  <si>
    <t>Deliver engaging online courses whether it's for your employees, students or customers. Use Synap as an eCommerce platform as well as a training tool, with the ability to sell any created courses to other users online.Read more about Synap</t>
  </si>
  <si>
    <t>ProProfs LMS is an award-winning cloud learning management system and the world's easiest. It provides a course library, customization features, mobile &amp; social learning, and insightful reports &amp; analytics. The LMS supports multiple languages and it is suitable for both online and blended learning.Read more about ProProfs LMS</t>
  </si>
  <si>
    <t>Online courses help enterprises train &amp; educate their employees on workplace compliances, policies, goals and objectives, conducts, product training and more.Read more about ProProfs Training Maker</t>
  </si>
  <si>
    <t>Administrate is the enterprise Training Management System (TMS) that helps you plan, schedule, communicate, and resolve every detail—in person or virtually.Read more about Administrate Training Management</t>
  </si>
  <si>
    <t>WizIQ offers online teaching &amp; training software to tutors, institutes and organizations to deliver live classes &amp; launch self-paced courses. With WizIQ, businesses get virtual classroom, LMS software, online whiteboard, tests, customized mobile app &amp; ecommerceRead more about WizIQ LMS</t>
  </si>
  <si>
    <t>TalentCards helps businesses deliver online courses that are easily-digestible and delivered on mobile devices. Course administrators create beautiful learning cards in seconds and deliver training over mobile to reach learners anytime, anyplace!Read more about TalentCards</t>
  </si>
  <si>
    <t>BrainStorm QuickHelp helps mid-size and enterprise companies dramatically increase their software adoption through online courses. Our highly personalized approach to change management reduces user frustration, alleviates IT workloads, and helps organizations achieve their software adoption goals.Read more about BrainStorm</t>
  </si>
  <si>
    <t>Easily create simple online courses leveraging best practices.Read more about Cognota</t>
  </si>
  <si>
    <t>CREATE ONLINE MICROLEARNING COURSES TO BOOST YOUR BUSINESS! The uQualio video eLearning platform in an innovative way to easily turn information into video eLearning courses. It adds measurable impact such as saving time and cost.Read more about uQualio</t>
  </si>
  <si>
    <t>We create our own courses to help you to give your people access to engaging learning resources they can learn from quickly and find what they need when they need it. LEARN is an online learning solution with engaging courses which puts the learner in control.Read more about Microlearning Library</t>
  </si>
  <si>
    <t>Our clients describe us as an affordable, 'boutique LMS and LXP platform'. They get exactly what they want... quickly, with zero fuss and the best service.Ease of use means we average just, 2 support tickets per 100,000 users per week.Our clients are at the forefront of training innovation.Read more about Create LMS</t>
  </si>
  <si>
    <t>BUNDLAR</t>
  </si>
  <si>
    <t>https://www.getapp.com/emerging-technology-software/a/bundlar/</t>
  </si>
  <si>
    <t>BUNDLAR is a cloud-based augmented reality (AR) software designed to help businesses of all sizes create, edit, deploy or track AR experiences on a centralized platform. Organizations can enhance self-guided tours using interactive content and manage assets on a drag-and-drop interface.Read more about BUNDLAR</t>
  </si>
  <si>
    <t>Build and organize a Library of Learning materials and QuizzesUpload Audio, Video, and Documents or reference to the External materialsBuild Quizzes, Assessments, and SurveysBuild Courses from scratch or import SCORM compliant contentUse Lessons TemplateRead more about CoreAchieve</t>
  </si>
  <si>
    <t>PROPEL eLearning is a learning management &amp; development system designed to provide enterprises with the tools to create, deliver &amp; distribute online programsRead more about PROPEL eLearning</t>
  </si>
  <si>
    <t>Magoosh</t>
  </si>
  <si>
    <t>https://www.getapp.com/education-childcare-software/a/magoosh/</t>
  </si>
  <si>
    <t>Magoosh is an online course management software designed to help students prepare for various exams including MCAT, IELTS, GMAT, TOEFL, and GRE using vocabulary flashcards, practice questions, and video lessons. Learners can read transcripts, bookmark specific notes, and connect with remote tutors to clarify doubts via email.Read more about Magoosh</t>
  </si>
  <si>
    <t>Edureka</t>
  </si>
  <si>
    <t>https://www.getapp.com/education-childcare-software/a/edureka/</t>
  </si>
  <si>
    <t>Edureka is an online learning management software designed to help educators conduct live classes, blended training, certifications, corporate training, and more on a unified platform. Professionals can utilize mobile applications on Android and iOS devices to access course content, download session videos, communicate with community members, and refer friends or colleagues for courses.Read more about Edureka</t>
  </si>
  <si>
    <t>Scholarship Management</t>
  </si>
  <si>
    <t>https://www.getapp.com/education-childcare-software/scholarship-management/os/web-based</t>
  </si>
  <si>
    <t>Streamline scholarship programs with intuitive tools that simplify application review, selection, and recipient management for maximum impact. Integrate with your existing systems while generating comprehensive reports that track recipient outcomes, ensure compliance, and demonstrate progress.Read more about Submittable</t>
  </si>
  <si>
    <t>Drive towards your mission faster by streamlining your application and review process with SurveyMonkey Apply (formerly known as FluidReview).Read more about SurveyMonkey Apply</t>
  </si>
  <si>
    <t>SmarterSelect</t>
  </si>
  <si>
    <t>https://www.getapp.com/it-management-software/a/smarterselect/</t>
  </si>
  <si>
    <t>Make better decisions faster. Streamline how you choose the best candidates for your scholarship, grant, and award programs.Sized perfectly for one program – or one thousand! Designed for non-technical users, no coding required. Set up your programs yourself, often in less than one day.Read more about SmarterSelect</t>
  </si>
  <si>
    <t>Submit.com's feature-rich yet easy-to-use secure online platform delivers foundations one seamless scholarship management solution.Read more about Submit.com</t>
  </si>
  <si>
    <t>Evalato is the next-gen scholarship management software that helps you collect applications with ease, empower evaluation and pick the best candidates for your scholarship programs.Read more about Evalato</t>
  </si>
  <si>
    <t>Optimy is an all-in-one, easily configurable social impact management solution that helps sponsorship, partnership, CSR, grants, and community investment professionals improve their performance across the entire lifecycle of a project and amplify their social and business impact.Read more about Optimy</t>
  </si>
  <si>
    <t>Electronic Form Solutions</t>
  </si>
  <si>
    <t>https://www.getapp.com/nonprofit-software/a/electronic-form-solutions/</t>
  </si>
  <si>
    <t>Electronic Form Solutions is a cloud-based platform that helps organizations of all sizes create and manage applications for scholarships and grants. Staff members can utilize the page builder to create white-labeled forms, add custom fields, and collect required information.Read more about Electronic Form Solutions</t>
  </si>
  <si>
    <t>Embark Campus provides online applications and advanced, end-to-end admissions and scholarship management software. In reflecting on our twenty years of client experience, we've developed a new platform that uses the latest technologies to provide a powerful, intuitive experience for managing both aRead more about Embark Campus</t>
  </si>
  <si>
    <t>CommunityForce Scholarship Management Solution</t>
  </si>
  <si>
    <t>https://www.getapp.com/education-childcare-software/a/scholars-united/</t>
  </si>
  <si>
    <t>CommunityForce is an all-in-one, AI-enabled scholarship management platform that transforms educational giving into student success stories. Streamline your scholarship programs with automated workflows, real-time reporting, and tools that simplify the entire process from application to award.Read more about CommunityForce Scholarship Management Solution</t>
  </si>
  <si>
    <t>AwardSpring</t>
  </si>
  <si>
    <t>https://www.getapp.com/education-childcare-software/a/awardspring/</t>
  </si>
  <si>
    <t>AwardSpring is a cloud-based scholarship management platform, which helps small to large educational institutions streamline application management, donor engagement, fund utilization, and more. The software provides various features including custom forms, applicant portal, single sign-on (SSO) environment, reporting, data import/export, pre-made templates, budget calculation, and digital scorecards.Read more about AwardSpring</t>
  </si>
  <si>
    <t>Blackbaud Award Management</t>
  </si>
  <si>
    <t>https://www.getapp.com/education-childcare-software/a/academicworks/</t>
  </si>
  <si>
    <t>Blackbaud Award Management (formerly AcademicWorks) is a web-based scholarship management &amp; donor reporting solution which assists schools, colleges and universities with applicant tracking &amp; communication. Key features include forms management, student portal, financial aid management &amp; reporting.Read more about Blackbaud Award Management</t>
  </si>
  <si>
    <t>Good Grants</t>
  </si>
  <si>
    <t>https://www.getapp.com/nonprofit-software/a/good-grants/</t>
  </si>
  <si>
    <t>Good Grants is a scholarship management platform that helps institutions around the world accept, manage and award good applications.Read more about Good Grants</t>
  </si>
  <si>
    <t>Scholarship Lifecycle Manager</t>
  </si>
  <si>
    <t>https://www.getapp.com/education-childcare-software/a/grant-lifecycle-manager/</t>
  </si>
  <si>
    <t>Foundant Scholarship Lifecycle Manager is an online solution for scholarship providers, with online eligibility quizzes, applications, renewals, and moreRead more about Scholarship Lifecycle Manager</t>
  </si>
  <si>
    <t>Blackbaud Grantmaking</t>
  </si>
  <si>
    <t>https://www.getapp.com/all-software/a/blackbaud-grantmaking/</t>
  </si>
  <si>
    <t>Blackbaud Grantmaking is a grant management solution that allows nonprofit organizations to manage application requests, documents, detailed records and payments, among other administrative processes. It allows supervisors to create workflows to streamline program-related communications with internal and external stakeholders on a centralized dashboard.Read more about Blackbaud Grantmaking</t>
  </si>
  <si>
    <t>Enquire Fund Management software delivers full end-to-end scholarship management from assessment through to reporting. Enquire streamlines administrative tasks, improves access and transparency to information and reports on the impact of your organisation – powering you to do good, better.Read more about Enquire</t>
  </si>
  <si>
    <t>School and Student Services</t>
  </si>
  <si>
    <t>https://www.getapp.com/education-childcare-software/a/school-and-student-services/</t>
  </si>
  <si>
    <t>School and Student Services is a financial aid solution that includes applicant management, award tracking and document verification. The applicant management module allows financial aid officers to manage the entire application process. From creating an account to applying for aid, applicants can use this module to keep track of their progress and ensure that all of their information is correct.Read more about School and Student Services</t>
  </si>
  <si>
    <t>Kaleidoscope</t>
  </si>
  <si>
    <t>https://www.getapp.com/education-childcare-software/a/kaleidoscope/</t>
  </si>
  <si>
    <t>Kaleidoscope is a cloud-based platform that enables organizations to fund, design, administer, and host beautifully branded scholarship and grant programs. The platform uses leading technologies to deliver an end-to-end solution for organizations and connect them to our awards marketplace.Read more about Kaleidoscope</t>
  </si>
  <si>
    <t>School Accounting</t>
  </si>
  <si>
    <t>https://www.getapp.com/education-childcare-software/school-accounting/os/web-based</t>
  </si>
  <si>
    <t>https://www.capterra.com/ppc/clicks/collect/GA/directory/5b807ebe-2e3d-45a6-b91c-a6d200b7a22f/destination?country=ID&amp;language=en&amp;specificLocation=serp_oses&amp;sessionStartPage=&amp;categoryId=085eb150-ce5d-4103-9fac-7c9d8793e668&amp;listingPosition=1&amp;gaClientId=R0ExLjEuMTU3ODI5OTg5OC4xNzU2NjMzNzU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2eb5575-4e9d-42df-b192-dc7c48ed5e9e</t>
  </si>
  <si>
    <t>Head back to school this year with an upgrade to your accounting system. Xero makes it easy to track school fees, manage expenses and customise reports for stakeholders.Read more about Xero</t>
  </si>
  <si>
    <t>Sage Intacct financial management software for educational nonprofits gives you broad and deep real-time visibility into all of your data.Read more about Sage Intacct</t>
  </si>
  <si>
    <t>Tuition Express</t>
  </si>
  <si>
    <t>https://www.getapp.com/education-childcare-software/a/tuition-express/</t>
  </si>
  <si>
    <t>Procare’s Tuition Express automates child care tuition collection, enabling contactless payments—EFT, online or completely automated. With low fees, numerous payment options and live customer support, Tuition Express is the child care industry's most recommended integrated payment processing system.Read more about Tuition Express</t>
  </si>
  <si>
    <t>TUIO’s School Accounting system automates your financial processes, from billing to generating financial reports. Easily manage tuition, fees, and donations with advanced accounting features.Simplify school accounting with TUIO.Read more about TUIO</t>
  </si>
  <si>
    <t>Aplos provides online fund accounting software that lets schools manage their tuition, financials, and fundraisers. You can input transactions, generate professional reports for departments, and send tuition invoices by email. Accept secure payments online and raise money for special purposes.Read more about Aplos</t>
  </si>
  <si>
    <t>PraxiSchool is a cloud-based school management software that allows schools to manage all aspects of accounting inside the Praxi system without requiring another program. Our fully integrated accounting system includes online payments, accounts receivable, budgeting, auto billing, donors and more.Read more about PraxiSchool</t>
  </si>
  <si>
    <t>Cloud based accounting software to automate payroll, budgeting, billing, cash flow, accounts payable, and all your accounting needs.Read more about MYOB Business</t>
  </si>
  <si>
    <t>Creatrix Campus helps drive digital transformation in higher education with its suite of cloud-based mobile-friendly solutions that enhance students’ experience, empower faculty, transform day-to-day operations, and ensure a secure, connected campus that reimagines education.Read more about Creatrix Campus</t>
  </si>
  <si>
    <t>Rycor</t>
  </si>
  <si>
    <t>https://www.getapp.com/all-software/a/rycor/</t>
  </si>
  <si>
    <t>Rycor provides an online portal for online payments and digital forms for parents, students, and teachers to submit information to schools electronically. Administrators can collect and manage critical data, including attendance, grades, and finance details.Read more about Rycor</t>
  </si>
  <si>
    <t>MySchoolFees</t>
  </si>
  <si>
    <t>https://www.getapp.com/finance-accounting-software/a/myschoolfees/</t>
  </si>
  <si>
    <t>MySchoolFees lets parents pay online for lunch, required and optional fees, fundraisers, and afterschool care.It also offers detailed receipt imports without additional data entry needed at the school.Read more about MySchoolFees</t>
  </si>
  <si>
    <t>With Fedena School Accounting System, institute can manage and control finance related activities in an efficient and effective manner. Such as student fees management, check fee defaulters, employees payroll processing, generating financial report and much more.Read more about Fedena</t>
  </si>
  <si>
    <t>Veracross</t>
  </si>
  <si>
    <t>https://www.getapp.com/education-childcare-software/a/veracross/</t>
  </si>
  <si>
    <t>Veracross Accounting includes a general ledger, accounts payable and receivable, income statements with balance sheets, and budgetingRead more about Veracross</t>
  </si>
  <si>
    <t>Sparkrock 365 is a cloud-based enterprise resource planning (ERP) software that’s designed for the unique needs of school boards, colleges, universities and other educational institutions.  Sparkrock 365 integrates finance, workforce management, payroll and employee scheduling.Read more about Sparkrock</t>
  </si>
  <si>
    <t>Ion Campus School ERP Software</t>
  </si>
  <si>
    <t>https://www.getapp.com/education-childcare-software/a/ion-campus-school-erp-software/</t>
  </si>
  <si>
    <t>It includes 28 module along with Admin, Student &amp; Teacher web login system and Mobile App with free website.Cloud base School Management ERP Software with free Mobile app. It is designed for better interaction between management, teachers, students and parents.Read more about Ion Campus School ERP Software</t>
  </si>
  <si>
    <t>Smart School ERP helps manage all types of accounts. No more double entries of fee transactions. Our module is integrated to every other module and enables easy verification and approval systems.Read more about Smart School ERP</t>
  </si>
  <si>
    <t>AptaFund</t>
  </si>
  <si>
    <t>https://www.getapp.com/education-childcare-software/a/aptafund/</t>
  </si>
  <si>
    <t>AptaFund is a web-based software designed to help schools manage fund accounting and financial management processes. Administrators can configure read-only access for auditors and board members to secure information.Read more about AptaFund</t>
  </si>
  <si>
    <t>NLET School Management</t>
  </si>
  <si>
    <t>https://www.getapp.com/all-software/a/nlet-school-management/</t>
  </si>
  <si>
    <t>With the aid of excellent modules, school management software covers every aspect that businesses need to effectively manage all of the operations of the school. NLET School Management helps reduce the workload of teachers and administrators so they can focus more on other productive activities such as enhancing students' learning ability.Read more about NLET School Management</t>
  </si>
  <si>
    <t>passFINANCE</t>
  </si>
  <si>
    <t>https://www.getapp.com/education-childcare-software/a/passfinance/</t>
  </si>
  <si>
    <t>passFINANCE is a cloud-based solution that helps independent schools streamline finance operations. It provides a unified view of a school's finances and reduces errors caused by data duplication and balancing multiple systems. Its billing ledger function supports complex payment relationships and provides detailed audit reports, while the grant management module records parents' financial circumstances with monitoring and calculations.Read more about passFINANCE</t>
  </si>
  <si>
    <t>School Administration</t>
  </si>
  <si>
    <t>https://www.getapp.com/education-childcare-software/school-administration/os/web-based</t>
  </si>
  <si>
    <t>https://www.getalma.com/demo-request-form/?utm_source=capterra&amp;utm_campaign=getapp-saRead more about Alma SIS</t>
  </si>
  <si>
    <t>Gradelink is an easy-to-use student information system to help your private school save time, improve enrollment, and fulfill its mission.Read more about Gradelink</t>
  </si>
  <si>
    <t>Sawyer Tools is powerful after school management software built by and for providers of children's after school programs. Our elegant, all-in-one interface includes online registration and payment processing, instant communication with parents, and powerful scheduling tools for students and staff!Read more about Sawyer</t>
  </si>
  <si>
    <t>Classter is a complete cloud-based School Management System that provides all key features required for effective administration by any shcool.  Using Classter, you can easily implement a state-of-the-art system that can offer your school several management &amp; learning management  tools.Read more about Classter</t>
  </si>
  <si>
    <t>This powerful software unify academic, administrative, teaching, finance, accounting, billing, online payments, online learning, and much more that will help you to eliminate unnecessary duplication of work and reduce costly mistakes.Read more about CollegeOne Suite</t>
  </si>
  <si>
    <t>Administering a school digitally became one of the most important aspects in education today.Quality of administration defines productivity of all the stakeholders.MyClassCampus is an all-in-one school administration solution designed with cloud and Mobile first mindset to meet the needs of the timeRead more about Teachmint</t>
  </si>
  <si>
    <t>Illumine is a cloud-based childcare management software designed to streamline daily operations, boost admissions, and enhance parent communication. With tools for billing, attendance, assessments, and staff management, it empowers preschools and daycares worldwide to operate efficiently.Read more about Illumine</t>
  </si>
  <si>
    <t>PraxiSchool is a cloud-based school management software that allows schools to manage all aspects of school administration, teaching, accounting, parent portal and more in a practical environment designed by school administrators.Read more about PraxiSchool</t>
  </si>
  <si>
    <t>Schoolbox connects your entire school community with a powerful portal for parents, staff, and students, and provides a holistic platform to support the development of the whole student; their academic growth, extracurricular involvement, and wellbeing.Read more about Schoolbox</t>
  </si>
  <si>
    <t>Fully featured, web based, K12 school administration system with over 500,000 users of our system composed of academic &amp; administrative staff, students &amp; parents.Read more about MySchool</t>
  </si>
  <si>
    <t>Integrated, cloud-based SIS for PK-12 schools around the worldRead more about AdminPlus SIS</t>
  </si>
  <si>
    <t>Clever</t>
  </si>
  <si>
    <t>https://www.getapp.com/education-childcare-software/a/clever/</t>
  </si>
  <si>
    <t>Clever is a school management software that helps students, parents and educators handle operations related to communication, resource management, student engagement, and more. It lets teachers troubleshoot issues during online sessions, upload learning resources and access external HR applications.Read more about Clever</t>
  </si>
  <si>
    <t>Vision Student Information System is a cloud-based SIS for charter, public, and private schools administration.Read more about Vision SIS</t>
  </si>
  <si>
    <t>Destiny One streamlines school administration and helps institutions manage the entire non-traditional student lifecycle.Read more about Modern Campus Lifelong Learning</t>
  </si>
  <si>
    <t>BigSIS</t>
  </si>
  <si>
    <t>https://www.getapp.com/education-childcare-software/a/bigsis/</t>
  </si>
  <si>
    <t>At BigSIS we understand how small schools struggle with limited resources, funds and work hard to provide you with the tools you need to conquer your challengesRead more about BigSIS</t>
  </si>
  <si>
    <t>With Fedena School Administrative System, school admin can seamlessly manage all administrative tasks such as daily timetable management, students' batches information management, keep a track on admission enquiries, keep a real time time on fee collection &amp; pending fees and more.Read more about Fedena</t>
  </si>
  <si>
    <t>GoPad</t>
  </si>
  <si>
    <t>https://www.getapp.com/education-childcare-software/a/gopad/</t>
  </si>
  <si>
    <t>GoPad for Schools is an attendance solution for schools, camps, and other educational institutions, with security, communication, and data storage featuresRead more about GoPad</t>
  </si>
  <si>
    <t>Veracross gives development teams access to powerful tools on their homepage, including the ability to gather any data they need for different types of reportsRead more about Veracross</t>
  </si>
  <si>
    <t>DaySchool</t>
  </si>
  <si>
    <t>https://www.getapp.com/education-childcare-software/a/dayschool/</t>
  </si>
  <si>
    <t>DaySchool is a cloud-based school administration solution designed to help small and midsize private schools automate processes related to contact management, parent communication, and enrollment tracking.Read more about DaySchool</t>
  </si>
  <si>
    <t>Edvance Online Admissions System provides schools with:-online inquiries, application and enrolment-dashboards-robust search and reporting-applicant/staff profiles-checklist management-real-time progress status-enrolment portal for families-personalized communicationsRead more about Edvance</t>
  </si>
  <si>
    <t>Admissions ManagementAttendance TrackingClass SchedulingCurriculum ManagementFaculty/Staff ManagementFinancial ManagementHigher EducationK-12Online CalendarReporting/AnalyticsSchool DistrictStudent Information/RecordsTransportation ManagementHR and PayrollFees ManagementRead more about EDUHAPPY</t>
  </si>
  <si>
    <t>NTC Eduware School Information System</t>
  </si>
  <si>
    <t>https://www.getapp.com/education-childcare-software/a/ntc-eduware-school-information-system/</t>
  </si>
  <si>
    <t>NTC Eduware SIS is a complete cloud-based school management and information system that embeds all the features required to streamline operational processes. Designed for small and big schools, the SIS makes it easy to provide parents with real-time access to children's data through their mobile devices. An intuitive dashboard is designed to make all information easily accessible to staff administrators as well as teachers.Read more about NTC Eduware School Information System</t>
  </si>
  <si>
    <t>ClassTag</t>
  </si>
  <si>
    <t>https://www.getapp.com/education-childcare-software/a/classtag/</t>
  </si>
  <si>
    <t>ClassTag is a cloud-based communication tool that allows schools to conduct parent-teacher conferences. The solution enables users to share instant messages, important announcements, videos, pictures, calendar, and actionable engagement stats on a centralized dashboard.Read more about ClassTag</t>
  </si>
  <si>
    <t>ZeroERP</t>
  </si>
  <si>
    <t>https://www.getapp.com/education-childcare-software/a/zeroerp/</t>
  </si>
  <si>
    <t>ZeroERP is a cloud-based school management system tool with core ERP (enterprise resource planning) functionality. Be it a student attendance tracking, staff management, fees recording, or communication with parents, ZeroERP can aid educational institutions with all of their key tasks.Read more about ZeroERP</t>
  </si>
  <si>
    <t>DigitaCampus</t>
  </si>
  <si>
    <t>https://www.getapp.com/education-childcare-software/a/digitacampus/</t>
  </si>
  <si>
    <t>DigitaCampus is a Microsoft Azure cloud-based campus management solution for schools and colleges around the globeRead more about DigitaCampus</t>
  </si>
  <si>
    <t>BlueBic</t>
  </si>
  <si>
    <t>https://www.getapp.com/education-childcare-software/a/bluebic/</t>
  </si>
  <si>
    <t>BlueBic is a cloud-based school management system which supports student records, events management, &amp; reports, plus fee management, roles &amp; permissions, &amp; moreRead more about BlueBic</t>
  </si>
  <si>
    <t>Edureg</t>
  </si>
  <si>
    <t>https://www.getapp.com/education-childcare-software/a/edureg/</t>
  </si>
  <si>
    <t>EduReg by Synel is a suite of modular solutions for managing student interactions with features for cashless systems, student registration, &amp; access controlRead more about Edureg</t>
  </si>
  <si>
    <t>educube</t>
  </si>
  <si>
    <t>https://www.getapp.com/education-childcare-software/a/educube/</t>
  </si>
  <si>
    <t>Educube is a school management system for managing fees, attendance, curriculum, payoll, timetables, &amp; more in K-12 schools &amp; higher education institutions. The solution is quick to implement and supports CBSE, ICSE, IGCSE, pre-schools, &amp; training schools.Read more about educube</t>
  </si>
  <si>
    <t>UC-School</t>
  </si>
  <si>
    <t>https://www.getapp.com/education-childcare-software/a/uc-school/</t>
  </si>
  <si>
    <t>UC-School is a school management &amp; ERP solution which features online enrollment, internal messaging, attendance management, timetabling, &amp; moreRead more about UC-School</t>
  </si>
  <si>
    <t>Oduca</t>
  </si>
  <si>
    <t>https://www.getapp.com/education-childcare-software/a/oduca/</t>
  </si>
  <si>
    <t>Oduca is a web-based, multi-center, multi-language solution developed from free software for the integrated management of educational centers. This software facilitates the administrative, academic, and communication processes between managers, teachers, families, and students.Read more about Oduca</t>
  </si>
  <si>
    <t>Smart School</t>
  </si>
  <si>
    <t>https://www.getapp.com/education-childcare-software/a/smart-school/</t>
  </si>
  <si>
    <t>Smart School is a comprehensive education management and school administration platform that centralizes HR/payroll, student administration, academic management, library management, virtual testing, and student/instructor communication in one place. Instructors and educators can track any student or class, plan curriculum for activities and tests, and implement remote learning with virtual assessment/exams tools and an integrated discussion board.Read more about Smart School</t>
  </si>
  <si>
    <t>All4Schools</t>
  </si>
  <si>
    <t>https://www.getapp.com/education-childcare-software/a/all4schools/</t>
  </si>
  <si>
    <t>All4Schools is a software package that can be used to manage educational institutions, such as schools and universities. It is based on a modular structure and offers functions, such as an accounting and notification system, as well as document, absence and grade management.Read more about All4Schools</t>
  </si>
  <si>
    <t>GroupingPro</t>
  </si>
  <si>
    <t>https://www.getapp.com/education-childcare-software/a/groupingpro/</t>
  </si>
  <si>
    <t>GroupingPro is a school administration software designed to help educational institutions create class rosters based on custom criteria. Teachers can document students' information and view class distribution data in the form of graphs or charts.Read more about GroupingPro</t>
  </si>
  <si>
    <t>ATLANTIS</t>
  </si>
  <si>
    <t>https://www.getapp.com/education-childcare-software/a/atlantis/</t>
  </si>
  <si>
    <t>ATLANTIS software is aimed at schools, offering features designed to optimize operation and work processes. The platform enables educational institutions of all sizes to handle various administrative tasks such as managing documents, inventory, classes, teachers, media, grading, and rooms.Read more about ATLANTIS</t>
  </si>
  <si>
    <t>EduConnect</t>
  </si>
  <si>
    <t>https://www.getapp.com/education-childcare-software/a/educonnect/</t>
  </si>
  <si>
    <t>EduConnect, is our ERP software created especially for educational institutions. With EduConnect, schools can handle admissions and enrollments, manage student information, monitor academic achievement, and many other tasks all on one single platform.Read more about EduConnect</t>
  </si>
  <si>
    <t>WebUntis</t>
  </si>
  <si>
    <t>https://www.getapp.com/education-childcare-software/a/webuntis/</t>
  </si>
  <si>
    <t>WebUntis is a web-based platform with a modular structure that can be used for timetable planning, teaching, and communication for various educational institutions, such as elementary schools, high schools, and universities.Read more about WebUntis</t>
  </si>
  <si>
    <t>SimTrain</t>
  </si>
  <si>
    <t>https://www.getapp.com/education-childcare-software/a/simtrain/</t>
  </si>
  <si>
    <t>SimTrain is a student management system for education providers like tuition centers, kindergartens, and specialized schools. It features student records management, automated fee collection, attendance tracking, and class scheduling via an intuitive interface. Parents get real-time updates on their children's progress through a mobile app, while educators benefit from streamlined administration and reporting tools offering instant operational insights.Read more about SimTrain</t>
  </si>
  <si>
    <t>School Management</t>
  </si>
  <si>
    <t>https://www.getapp.com/education-childcare-software/school-management/os/web-based</t>
  </si>
  <si>
    <t>https://www.capterra.com/ppc/clicks/collect/GA/directory/fec454b1-aa6d-4dcb-bfeb-a6d200b2a87f/destination?country=ID&amp;language=en&amp;specificLocation=serp_oses&amp;sessionStartPage=&amp;categoryId=0d0d21b8-007b-4357-ae91-1a7aa8d80ff6&amp;listingPosition=1&amp;gaClientId=R0ExLjEuMTE5ODUwMTgxOC4xNzU2NjMzOTA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f11ae99-6918-41c4-99ba-ec719bcd4fa6</t>
  </si>
  <si>
    <t>Alma SIS simplifies school management with intuitive tools for attendance, grading, compliance, and communication. Automated workflows reduce administrative burdens, while real-time insights improve decision-making. Scalable for districts and schools of any size, ensuring seamless operations.Read more about Alma SIS</t>
  </si>
  <si>
    <t>https://www.capterra.com/ppc/clicks/collect/GA/directory/500b0fd1-736f-448b-a11b-a6d200b6e7b3/destination?country=ID&amp;language=en&amp;specificLocation=serp_oses&amp;sessionStartPage=&amp;categoryId=0d0d21b8-007b-4357-ae91-1a7aa8d80ff6&amp;listingPosition=2&amp;gaClientId=R0ExLjEuMTE5ODUwMTgxOC4xNzU2NjMzOTA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7360b52-06a5-4279-83a2-65d8f93a1688</t>
  </si>
  <si>
    <t>Room ratios, student monitoring, incident reports, messages + reminders + alerts, learning assessments, observation documentation, phone support, free trainingsRead more about brightwheel</t>
  </si>
  <si>
    <t>Lillio is a cloud-based solution for parent communication, digital daily reports generation, and educational documentation in daycare, child care and preschool classrooms.Read more about Lillio</t>
  </si>
  <si>
    <t>NEW: See our redesigned parent and student portals!Gradelink is an easy-to-use student information system to help your private school save time, improve enrollment, and fulfill its mission.Read more about Gradelink</t>
  </si>
  <si>
    <t>Sawyer is powerful after school management software built by and for providers of children's after school programs. Our elegant, all-in-one interface includes online registration and payment processing, instant communication with parents, and powerful scheduling tools for students and staff!Read more about Sawyer</t>
  </si>
  <si>
    <t>TUIO’s all-in-one school management platform automates billing, enrollment, and student information management. Save 10+ hours a week with real-time communications and financial reporting.Automate your school’s operations with TUIO.Read more about TUIO</t>
  </si>
  <si>
    <t>Classter is the ultimate all-in-one school management platform.Classter centralizes everything from student info and academics to communication and finances, making school life simpler for everyone.Read more about Classter</t>
  </si>
  <si>
    <t>SchoolCues is a low-cost all-in-one school management system for small schools with limited budgets and resources. Our paperless school management system includes communications, student information system, online admissions, payments, gradebook, and parental engagement features.Read more about SchoolCues</t>
  </si>
  <si>
    <t>FreshSchools</t>
  </si>
  <si>
    <t>https://www.getapp.com/education-childcare-software/a/freshschools/</t>
  </si>
  <si>
    <t>FreshSchools is a school management tool that helps teachers, administrators, and parents stay connected seamlessly anywhere—with up-to-date information. It provides several features such as email reminders, document storage, custom branding, peer-to-peer fundraising, and more.Read more about FreshSchools</t>
  </si>
  <si>
    <t>Education Walkthrough</t>
  </si>
  <si>
    <t>https://www.getapp.com/hr-employee-management-software/a/education-walkthrough/</t>
  </si>
  <si>
    <t>Education Walkthrough is a mobile and web platform for K-12 administrators to observe and document classroom instruction, analyze trends, and enhance teaching strategies for improved student learning outcomes.Read more about Education Walkthrough</t>
  </si>
  <si>
    <t>Classcard</t>
  </si>
  <si>
    <t>https://www.getapp.com/education-childcare-software/a/classcard/</t>
  </si>
  <si>
    <t>Classcard assists users with class and student management. The system helps businesses schedule classes, student enrollments, invoices, online booking, attendance, progress tracking, and more.Read more about Classcard</t>
  </si>
  <si>
    <t>Vision Student Information System is a cloud-based SIS for charter, public, and private schools management.Read more about Vision SIS</t>
  </si>
  <si>
    <t>MagicBooking</t>
  </si>
  <si>
    <t>https://www.getapp.com/education-childcare-software/a/magicbooking/</t>
  </si>
  <si>
    <t>Magicbooking simplifies school management by automating bookings, payments, and student records. It handles discounts, recalculates fees, and securely stores medical info, SEND data, and more. With Ofsted and GDPR compliance, it saves time and helps schools run more efficiently.Read more about MagicBooking</t>
  </si>
  <si>
    <t>Academia School Management Software (SMS) is designed to meet the needs of schools from a unified platform. Academia ERP is a web-based solution to digitally transform a K12 institute for increased employee productivity, and improved student and parent experience. It is highly secure and affordable.Read more about ACADEMIA ERP / SIS</t>
  </si>
  <si>
    <t>e-School</t>
  </si>
  <si>
    <t>https://www.getapp.com/education-childcare-software/a/e-school/</t>
  </si>
  <si>
    <t>e-School is a cloud-based and on-premise software designed to help educational institutions manage and streamline various administrative processes related to billing, attendance tracking, and more. With the LMS module, teachers can assign tasks or homework to students, schedule examinations, and plan syllabus or courses for various classes.Read more about e-School</t>
  </si>
  <si>
    <t>Edvance provides SIS, Online admissions, Timetabling, Parent teacher conference, room booking, curriculum management, LMS and tailored solutions that help administrators, teachers and students create and implement innovative, student-centric solutions.Read more about Edvance</t>
  </si>
  <si>
    <t>Edublooms</t>
  </si>
  <si>
    <t>https://www.getapp.com/education-childcare-software/a/edublooms/</t>
  </si>
  <si>
    <t>Edublooms is a cloud-based high education platform that helps support dynamic upgrades or downgrades per the school's needs. It has features like role-based management that allows access control between operators. Additionally, it supports and scales per the schools' expansion plans. It provides complete management of employees, including details for qualification, training, dependents, reviews, payroll, transfer or promotion management, account management, and more.Read more about Edublooms</t>
  </si>
  <si>
    <t>Focus/SIS</t>
  </si>
  <si>
    <t>https://www.getapp.com/education-childcare-software/a/focus-sis/</t>
  </si>
  <si>
    <t>FOCUS SIS is a web-based school management system that helps schools record, extract, analyze, and report on student data. Features include real-time data, document management, demographics, gradebook, assessments, report cards, and scheduling.Read more about Focus/SIS</t>
  </si>
  <si>
    <t>Eduka Suite</t>
  </si>
  <si>
    <t>https://www.getapp.com/education-childcare-software/a/eduka-suite/</t>
  </si>
  <si>
    <t>Eduka Suite is a modular software designed to streamline the administrative and financial management of modern schools. With its flexible architecture, schools can build and adjust the platform to suit their unique needs, paying only for the modules they utilize.Read more about Eduka Suite</t>
  </si>
  <si>
    <t>Outcoach is the all-in-one software solution for school admin, teachers and activity leaders. The all-in-one mobile/web software provides scheduling, invoicing, messaging, document storage, payments, contact management and much more. Say goodbye to the clipboard, notepads and scattered emails!Read more about Outcoach</t>
  </si>
  <si>
    <t>MyScol</t>
  </si>
  <si>
    <t>https://www.getapp.com/education-childcare-software/a/myscol/</t>
  </si>
  <si>
    <t>All-in-one management and ERP software in SAAS mode for all types of educational institutions. Powerful and optimum easy-to-use interface dedicated to each user (school staff, students, parents, teachers). Private and secure French database. Complies with GDPR regulations. Multilingual (FR/ENG)Read more about MyScol</t>
  </si>
  <si>
    <t>Follett Aspen SIS</t>
  </si>
  <si>
    <t>https://www.getapp.com/education-childcare-software/a/aspen/</t>
  </si>
  <si>
    <t>Aspen is a student information system that unifies all school information needs in one centralized platform.Read more about Follett Aspen SIS</t>
  </si>
  <si>
    <t>Educate SIS</t>
  </si>
  <si>
    <t>https://www.getapp.com/education-childcare-software/a/educate-sis/</t>
  </si>
  <si>
    <t>Educate SIS is a student information system designed to help private and independent schools manage admissions, parent communications, grades, payments, donors’ records, and reports. Administrators can utilize the cloud-based application to track data about faculty and students including attendance and cafeteria sales on a centralized interface.Read more about Educate SIS</t>
  </si>
  <si>
    <t>Ifnoss</t>
  </si>
  <si>
    <t>https://www.getapp.com/education-childcare-software/a/ifnoss/</t>
  </si>
  <si>
    <t>Ifnoss is a school management software that assists educational institutions with student registration, tuition billing, payment collection, alumni seminars, and social networking processes.Read more about Ifnoss</t>
  </si>
  <si>
    <t>School EdTech</t>
  </si>
  <si>
    <t>https://www.getapp.com/education-childcare-software/a/school-edtech/</t>
  </si>
  <si>
    <t>A cloud-based school management app to help schools increase productivity from teachers, staff, parents, and students.Read more about School EdTech</t>
  </si>
  <si>
    <t>GeniusOne</t>
  </si>
  <si>
    <t>https://www.getapp.com/education-childcare-software/a/geniusone/</t>
  </si>
  <si>
    <t>GeniusOne is a 360-degree system for independent education centers with capabilities to manage tutors, parents and students, track attendance, time schedules and more.Read more about GeniusOne</t>
  </si>
  <si>
    <t>EZReports</t>
  </si>
  <si>
    <t>https://www.getapp.com/education-childcare-software/a/ezreports/</t>
  </si>
  <si>
    <t>EZReports is web-based afterschool management software for grant-funded afterschool programs. It supports state and local grants, ensuring compliance with the Federal 21st CCLC programs. Simplify data collection and reporting for schools, organizations, and grants.Read more about EZReports</t>
  </si>
  <si>
    <t>Ilerno</t>
  </si>
  <si>
    <t>https://www.getapp.com/education-childcare-software/a/ilerno/</t>
  </si>
  <si>
    <t>Ilerno is a comprehensive school and learning management platform that simplifies the complexities of running an educational institution. This user-friendly online solution offers a streamlined approach to managing staff, teachers, communication, attendance, billing, and learning plans. Ilerno's advanced features, such as scheduling, CRM, task management, and analytics, empower schools to operate more efficiently and focus on delivering exceptional learning experiences for their students.Read more about Ilerno</t>
  </si>
  <si>
    <t>Demiks Admin</t>
  </si>
  <si>
    <t>https://www.getapp.com/all-software/a/demiks-admin/</t>
  </si>
  <si>
    <t>Demiks Admin is a school management software with CRM  and LMS functionalities that allows organizations to handle online billing and payments, class management, dashboard modules, and more.Read more about Demiks Admin</t>
  </si>
  <si>
    <t>Plataforma para la gestión educativa de colegios, jardines y fundaciones. Altamente versátil y adaptable a los procesos académicos y administrativos de las instituciones.Más de 1.300 entidades de Educación en Latinoamérica utilizan nuestros servicios para optimizar recursos y educar mejor.Read more about Ciudad Educativa</t>
  </si>
  <si>
    <t>SM Educamos</t>
  </si>
  <si>
    <t>https://www.getapp.com/education-childcare-software/a/sm-educamos/</t>
  </si>
  <si>
    <t>SM Educamos is a virtual platform that focuses on the digitalization of teaching in educational centers. It offers solutions to enhance online training using teaching material and access to virtual classrooms. It includes a mobile application for communication between the center, teachers, and families.Read more about SM Educamos</t>
  </si>
  <si>
    <t>eSchool</t>
  </si>
  <si>
    <t>https://www.getapp.com/education-childcare-software/a/eschool/</t>
  </si>
  <si>
    <t>eSkool is a school management solution for colleges, high schools, middle schools, or primary schools.Read more about eSchool</t>
  </si>
  <si>
    <t>EDUMAAT</t>
  </si>
  <si>
    <t>https://www.getapp.com/education-childcare-software/a/edumaat/</t>
  </si>
  <si>
    <t>EDUMAAT is a complete ERP solution for educational institutions, streamlining admissions, fee management, performance tracking, and parent communication. With role-based dashboards, analytics, and custom reports, EDUMAAT empowers administrators, faculty, students, and parents for data-driven success.Read more about EDUMAAT</t>
  </si>
  <si>
    <t>ASIMUT</t>
  </si>
  <si>
    <t>https://www.getapp.com/education-childcare-software/a/asimut/</t>
  </si>
  <si>
    <t>ASIMUT is a unified scheduling, room booking, and event management platform tailored for institutions of higher education in performing and visual arts. Ideal for conservatories and academies of music, drama and dance as well as university departments and faculties of the fine arts.Read more about ASIMUT</t>
  </si>
  <si>
    <t>Alpha Computers</t>
  </si>
  <si>
    <t>https://www.getapp.com/education-childcare-software/a/alpha-computers/</t>
  </si>
  <si>
    <t>Edusoft ERP stands as the ultimate desktop solution for all your Institute management needs. If you're seeking top-notch Offline Campus Management Software, look no further than Edusoft ERPRead more about Alpha Computers</t>
  </si>
  <si>
    <t>Meshink School Management System</t>
  </si>
  <si>
    <t>https://www.getapp.com/education-childcare-software/a/meshink-school-management-system/</t>
  </si>
  <si>
    <t>Meshink is a school management system, with many features that simplify school processes while conveniently bringing administrators, teachers, and students together for better coordination. It features components for computing, compiling, segregating roles, task priority, and managing school finances, student records &amp; other school management processes all in one system. From enhancing teaching quality, and improving efficiency to simplifying parent roles in the learning process.Read more about Meshink School Management System</t>
  </si>
  <si>
    <t>Escolaweb</t>
  </si>
  <si>
    <t>https://www.getapp.com/education-childcare-software/a/escolaweb/</t>
  </si>
  <si>
    <t>Escolaweb is a Portuguese-language intelligent management platform for schools, colleges, and language courses, which makes it possible to broadcast live or recorded online classes and organize daily and academic tasks, like calculating grades or analyzing the performance of students and teachers.Read more about Escolaweb</t>
  </si>
  <si>
    <t>Smiledu</t>
  </si>
  <si>
    <t>https://www.getapp.com/education-childcare-software/a/smiledu/</t>
  </si>
  <si>
    <t>Smiledu is a school management platform (K-12) with user-friendly, secure and cutting-edge technology. It integrates in the cloud the Academic, Administrative, Social and Institutional areas with modules that your school or kindergarten needs to achieve an orderly, complete and quality management.Read more about Smiledu</t>
  </si>
  <si>
    <t>StudentTrac</t>
  </si>
  <si>
    <t>https://www.getapp.com/education-childcare-software/a/studenttrac/</t>
  </si>
  <si>
    <t>StudentTrac is a cloud-based, centralized student information system for K-12 schools.Read more about StudentTrac</t>
  </si>
  <si>
    <t>SchoolTracs</t>
  </si>
  <si>
    <t>https://www.getapp.com/education-childcare-software/a/schooltracs/</t>
  </si>
  <si>
    <t>Schooltracs is courses management software that helps enrichment centres and tuition centres of all sizes enhance their day-to-day operations. The platform offers various features to streamline the management of processes related to enrollment, invoicing, scheduling, payroll, online booking, and more.Read more about SchoolTracs</t>
  </si>
  <si>
    <t>Schoolvoice</t>
  </si>
  <si>
    <t>https://www.getapp.com/education-childcare-software/a/schoolvoice-1/</t>
  </si>
  <si>
    <t>SchoolVoice is a communication management application intended to help educational institutions engage and interact with parents. The platform enables organizations to create custom processes and workflows to connect with parents and provide updates about students’ performance, school activities, invitations, and more.Read more about Schoolvoice</t>
  </si>
  <si>
    <t>https://www.getapp.com/education-childcare-software/a/compass-2/</t>
  </si>
  <si>
    <t>Compass is a leading cloud-based School Management System dedicated to making school and student management easy, in one connected platform. Today, over 2,000 schools and 2M users rely on Compass.Read more about Compass</t>
  </si>
  <si>
    <t>Academia SMS</t>
  </si>
  <si>
    <t>https://www.getapp.com/education-childcare-software/a/academia-sms/</t>
  </si>
  <si>
    <t>Academia ensures standardized and effective school processes, reduced effort &amp; costs, greater accountability &amp; faster decision making.Read more about Academia SMS</t>
  </si>
  <si>
    <t>MyiSchool</t>
  </si>
  <si>
    <t>https://www.getapp.com/education-childcare-software/a/myischool/</t>
  </si>
  <si>
    <t>MyiSchool is a cloud-based school management software. The platform has specifically designed tools to adapt to different types of educational institutions such as daycares, kindergartens, preschools, schools, tutoring, sports school, music school, industrial training among others.Read more about MyiSchool</t>
  </si>
  <si>
    <t>Alif Cloud</t>
  </si>
  <si>
    <t>https://www.getapp.com/education-childcare-software/a/alif-cloud/</t>
  </si>
  <si>
    <t>We're on a mission to empower school managers, stuff and principals to get ahead of paperwork.Read more about Alif Cloud</t>
  </si>
  <si>
    <t>Phidias</t>
  </si>
  <si>
    <t>https://www.getapp.com/education-childcare-software/a/phidias/</t>
  </si>
  <si>
    <t>Phidias is software for K-12 educational centers, that facilitates and streamlines administrative tasks. This online platform is secure and offers data integration, accessible from different devices.Read more about Phidias</t>
  </si>
  <si>
    <t>Clickedu</t>
  </si>
  <si>
    <t>https://www.getapp.com/education-childcare-software/a/clickedu/</t>
  </si>
  <si>
    <t>clickedu is a cloud-based solution that facilitates administration and educational management in schools, integrated into the same environment. The application works with an app, with versions for teachers or students and representatives, which gives access to the virtual learning environment.Read more about Clickedu</t>
  </si>
  <si>
    <t>SophiA</t>
  </si>
  <si>
    <t>https://www.getapp.com/education-childcare-software/a/sophia-1/</t>
  </si>
  <si>
    <t>SophiA is a digital platform for the management of institutions from Early Childhood Education to Higher Education, which works entirely in the cloud, accessible from any device, as well as offering integration with different accounting systems and solutions from major banks.Read more about SophiA</t>
  </si>
  <si>
    <t>Servoescolar</t>
  </si>
  <si>
    <t>https://www.getapp.com/education-childcare-software/a/servoescolar/</t>
  </si>
  <si>
    <t>Servoescolar software is a web application focused on school administration and integrates a complete financial and academic management system for students. The system provides virtual environments for online learning. In addition, it exports data for accounting systems.Read more about Servoescolar</t>
  </si>
  <si>
    <t>OpenCampus</t>
  </si>
  <si>
    <t>https://www.getapp.com/education-childcare-software/a/opencampus/</t>
  </si>
  <si>
    <t>OpenCampus offers an OAS framework platform for education and training sectors with specific functions tailored to respective target groups. The software is aimed at research institutions, schools, and businesses. It functions as a web application and offers an associated mobile app.Read more about OpenCampus</t>
  </si>
  <si>
    <t>Imagina Campus</t>
  </si>
  <si>
    <t>https://www.getapp.com/education-childcare-software/a/imagina-campus/</t>
  </si>
  <si>
    <t>Imagina Campus is a cloud-based school management solution that helps develop your connected campus, and communicate with your students, teachers, and administrators throughout the year. The platform offers various features such as timetables, student cards, absence management, push notifications, photo gallery, and reporting.Find over 100 dedicated features!Read more about Imagina Campus</t>
  </si>
  <si>
    <t>https://www.getapp.com/education-childcare-software/a/engage-5/</t>
  </si>
  <si>
    <t>Engage is a school management platform that helps educational facilities access, share, and capture student information using configurable modules based on currency, language, terminology, and workflows. Users can track communications with staff members, parents, and students from within a unified platform.Read more about Engage</t>
  </si>
  <si>
    <t>ClipEscola</t>
  </si>
  <si>
    <t>https://www.getapp.com/education-childcare-software/a/clipescola/</t>
  </si>
  <si>
    <t>ClipEscola is a platform for educational institutions with management, communication, and learning solutions with online classrooms, interactive portals for parents and students, a calendar of events and meetings, collection control, and other features.Read more about ClipEscola</t>
  </si>
  <si>
    <t>School Software Pack</t>
  </si>
  <si>
    <t>https://www.getapp.com/education-childcare-software/a/school-software-pack/</t>
  </si>
  <si>
    <t>Comprehensive school database software solution that includes pre-designed templates for a variety of applications, such as a library catalog, textbook management, and equipment tracking.Read more about School Software Pack</t>
  </si>
  <si>
    <t>Additio</t>
  </si>
  <si>
    <t>https://www.getapp.com/education-childcare-software/a/additio/</t>
  </si>
  <si>
    <t>Additio is all-in-one platform for school management, formative assessment and communication, designed to help schools optimize communication and formative assessment operations.Read more about Additio</t>
  </si>
  <si>
    <t>e-Edification</t>
  </si>
  <si>
    <t>https://www.getapp.com/education-childcare-software/a/e-edification/</t>
  </si>
  <si>
    <t>Multiple Platform to manage each department of your institute.Read more about e-Edification</t>
  </si>
  <si>
    <t>EDlumina Admissions</t>
  </si>
  <si>
    <t>https://www.getapp.com/education-childcare-software/a/edlumina-admissions/</t>
  </si>
  <si>
    <t>Manage your entire admissions process in one online-CRM with EDlumina Admissions. The platform is easy to use and will free up your staff so they can focus on what’s most important – providing a quality education to your students.Read more about EDlumina Admissions</t>
  </si>
  <si>
    <t>XAS</t>
  </si>
  <si>
    <t>https://www.getapp.com/education-childcare-software/a/xas/</t>
  </si>
  <si>
    <t>XAS empowers academic institutions with comprehensive tools for streamlined management of student data, attendance, grades, curriculum planning, and effective parent communication. Optimize workflows and enhance educational excellence.Read more about XAS</t>
  </si>
  <si>
    <t>CampX</t>
  </si>
  <si>
    <t>https://www.getapp.com/education-childcare-software/a/campx/</t>
  </si>
  <si>
    <t>CampX is an all-in-one campus automation and management platform that streamlines administrative tasks, enhances academic programs, and improves communication, empowering educational institutions to operate more efficiently and effectively.Read more about CampX</t>
  </si>
  <si>
    <t>Quick Campus School Management Software</t>
  </si>
  <si>
    <t>https://www.getapp.com/education-childcare-software/a/quick-campus-school-management-software/</t>
  </si>
  <si>
    <t>Quick Campus is a cloud-based school management software offering all-in-one features for educational institutions to manage admissions, student enrollment, attendance, and more. The software enables school administrators, teachers, and parents to access real-time updates and alerts. Quick Campus provides intuitive dashboards to simplify data analysis and enhance the user experience. This solution offers web logins and mobile apps for both staff and parents.Read more about Quick Campus School Management Software</t>
  </si>
  <si>
    <t>Aryval enhances school operations with intuitive event management tools. Easily organize admissions events, student activities, and family engagement while gaining real-time insights. Ready to simplify event logistics? Contact us to tailor the perfect solution for your school!Read more about Aryval</t>
  </si>
  <si>
    <t>Genisys School</t>
  </si>
  <si>
    <t>https://www.getapp.com/education-childcare-software/a/genisys-school/</t>
  </si>
  <si>
    <t>Genisys School is a comprehensive school management solution, combining academic, administrative, and financial management.Read more about Genisys School</t>
  </si>
  <si>
    <t>Unicloud360</t>
  </si>
  <si>
    <t>https://www.getapp.com/education-childcare-software/a/unicloud360/</t>
  </si>
  <si>
    <t>UniCloud360 is a cloud-based student management system designed to streamline the entire student lifecycle, ranging from initial course inquiries to graduation. Specifically tailored for Sri Lankan private higher education institutes.Read more about Unicloud360</t>
  </si>
  <si>
    <t>openSIS</t>
  </si>
  <si>
    <t>https://www.getapp.com/education-childcare-software/a/opensis/</t>
  </si>
  <si>
    <t>Streamline school operations with openSIS—an intuitive, cloud-based solution for managing attendance, grades, schedules, and more.Read more about openSIS</t>
  </si>
  <si>
    <t>Shiksana</t>
  </si>
  <si>
    <t>https://www.getapp.com/education-childcare-software/a/shiksana/</t>
  </si>
  <si>
    <t>Shiksana – Smart School Management Software by LevonTechnoShiksana is a powerful, all-in-one school management software designed to simplify and automate every aspect of school administration. Built by LevonTechno, Shiksana helps educational institutions manage their operations effeciently.Read more about Shiksana</t>
  </si>
  <si>
    <t>Faxtor</t>
  </si>
  <si>
    <t>https://www.getapp.com/education-childcare-software/a/faxtor/</t>
  </si>
  <si>
    <t>Faxtor is an all-in-one school ERP software with complete source code and white-label rights. It includes modules for academics, attendance, transport, fees, communication, and more.Read more about Faxtor</t>
  </si>
  <si>
    <t>Esemtia | School</t>
  </si>
  <si>
    <t>https://www.getapp.com/education-childcare-software/a/esemtia-school/</t>
  </si>
  <si>
    <t>Smart EdTech platform for managing educational centres from early education to vocational training. It supports academic, administrative, and communication processes, integrates with tools like Moodle and Peñalara, and empowers schools with intuitive design, scalability, and family-focused features.Read more about Esemtia | School</t>
  </si>
  <si>
    <t>Tyro</t>
  </si>
  <si>
    <t>https://www.getapp.com/education-childcare-software/a/tyro/</t>
  </si>
  <si>
    <t>Tyro Schools is a student information system that provides comprehensive school management tools including AI-powered timetabling, attendance tracking, and student profiles. The platform features real-time student timelines, priority notes, and automated escalations to support student needs. It includes mobile apps for parents with secure biometric authentication, payment processing, and configurable access to student information.Read more about Tyro</t>
  </si>
  <si>
    <t>VigoCamp</t>
  </si>
  <si>
    <t>https://www.getapp.com/education-childcare-software/a/vigocamp/</t>
  </si>
  <si>
    <t>VigoCamp is a cloud-based School ERP with 25+ modules to manage academics, administration, and communication. It automates attendance, fees, exams, transport, and more, offering secure, mobile-friendly access that boosts efficiency and streamlines school operations.Read more about VigoCamp</t>
  </si>
  <si>
    <t>Modern Campus Schedule</t>
  </si>
  <si>
    <t>https://www.getapp.com/education-childcare-software/a/modern-campus-schedule/</t>
  </si>
  <si>
    <t>Modern Campus Schedule is a cloud-based software that helps institutions organize, monitor and forecast classrooms space, plan schedules, find planning errors and scheduled problems, optimize instructor and room resource across campus, usage visibility, track requests, and configure workflows and forms.Read more about Modern Campus Schedule</t>
  </si>
  <si>
    <t>Student Engagement Platform</t>
  </si>
  <si>
    <t>https://www.getapp.com/education-childcare-software/student-engagement-platform/os/web-based</t>
  </si>
  <si>
    <t>Thinkific helps educators and businesses create engaging online courses with tools for content creation, tracking, and interaction. Thinkific Plus offers advanced customization, scalability, and support with branded portals, reporting, and CRM integrations for optimized student engagement.Read more about Thinkific</t>
  </si>
  <si>
    <t>The end-to-end student engagement platform for ed institutions. Designed to improve engagement and success for all stakeholders.Read more about Classter</t>
  </si>
  <si>
    <t>Almashines</t>
  </si>
  <si>
    <t>https://www.getapp.com/education-childcare-software/a/almashines/</t>
  </si>
  <si>
    <t>Almashines is an alumni portal and mobile app that helps institutes manage their alumni community with features for jobs, fundraising, and eventsRead more about Almashines</t>
  </si>
  <si>
    <t>Mongoose empowers higher ed institutions to connect with students and alumni through AI-driven text, WhatsApp, and chat—improving enrollment, retention, and engagement with automation and real-time insights.Read more about Mongoose</t>
  </si>
  <si>
    <t>The Synap learning platform aids organisations to deliver high quality education, as well as supporting students to become more engaged in their studies. Advanced Spaced Learning algorithms ensure that learners are provided with quizzes that are tailored to their individual needs.Read more about Synap</t>
  </si>
  <si>
    <t>Pear Deck</t>
  </si>
  <si>
    <t>https://www.getapp.com/education-childcare-software/a/pear-deck/</t>
  </si>
  <si>
    <t>Pear Deck is a student engagement platform that enables schools to organize synchronous and asynchronous classes for remote students, enhance group discussions, and track participation in real-time. Features include presentation streaming, screen locking, a countdown timer, and team communication.Read more about Pear Deck</t>
  </si>
  <si>
    <t>Remind</t>
  </si>
  <si>
    <t>https://www.getapp.com/education-childcare-software/a/remind/</t>
  </si>
  <si>
    <t>Remind is a cloud-based solution that provides educational institutions with tools to increase engagement among teachers, students and parents.Teachers can text, call, and message without sharing private information.Read more about Remind</t>
  </si>
  <si>
    <t>Abuzz</t>
  </si>
  <si>
    <t>https://www.getapp.com/website-ecommerce-software/a/abuzz/</t>
  </si>
  <si>
    <t>Abuzz is a powerful engagement and retention platform built exclusively for schools, that provides connectivity through every phase of the student lifecycle. From Admit, to Student, to Alumni, Abuzz enables and strengthens connectivity across your entire campus community.Read more about Abuzz</t>
  </si>
  <si>
    <t>FACTS Student Information System</t>
  </si>
  <si>
    <t>https://www.getapp.com/education-childcare-software/a/facts-student-information-system/</t>
  </si>
  <si>
    <t>The FACTS Student Information System is a comprehensive platform that serves as a single source of truth for K-12 schools. This whole-school solution connects all administrative, academic, and financial processes under one integrated system, optimizing operations and providing families with connected experience.Read more about FACTS Student Information System</t>
  </si>
  <si>
    <t>Datalumni</t>
  </si>
  <si>
    <t>https://www.getapp.com/education-childcare-software/a/datalumni/</t>
  </si>
  <si>
    <t>Datalumni is a cloud-based alumni management solution, which allows businesses and educational institutes to easily create and maintain their alumni networks. The platform enables businesses to manage and engage their alumni communities through various tools such as phone books, mentoring, and more.Read more about Datalumni</t>
  </si>
  <si>
    <t>Brainly</t>
  </si>
  <si>
    <t>https://www.getapp.com/education-childcare-software/a/brainly/</t>
  </si>
  <si>
    <t>Brainly is a platform that encourages the sharing of knowledge through an interactive methodology of questions and answers. Using this tool, students from elementary, high school, and college can ask and answer questions, or even follow detailed answers from experts on the subject.Read more about Brainly</t>
  </si>
  <si>
    <t>Lifelong Learning is a student lifecycle management platform purpose-built for higher education divisions serving modern learners.Read more about Modern Campus Lifelong Learning</t>
  </si>
  <si>
    <t>Tapestry</t>
  </si>
  <si>
    <t>https://www.getapp.com/education-childcare-software/a/tapestry/</t>
  </si>
  <si>
    <t>Nurture relationships with families, help your staff develop their provision, enable child-centred assessment and planning, and streamline your nursery management processes with Tapestry, the original and leading Childhood Education Platform for Early Years and Primary education.Read more about Tapestry</t>
  </si>
  <si>
    <t>Piazza</t>
  </si>
  <si>
    <t>https://www.getapp.com/education-childcare-software/a/piazza/</t>
  </si>
  <si>
    <t>Piazza is a cloud-based social learning platform, which facilitates class discussions and allows teachers to post videos, files, and class-related announcements for guidance. The Q&amp;A platform lets students interact with classmates, perform edits on answers &amp; participate in follow-up discussions.Read more about Piazza</t>
  </si>
  <si>
    <t>Orah</t>
  </si>
  <si>
    <t>https://www.getapp.com/education-childcare-software/a/orah/</t>
  </si>
  <si>
    <t>Orah offers comprehensive solutions for educators to understand the whole student experience better.Read more about Orah</t>
  </si>
  <si>
    <t>SkillsBoard is a skills-based learning and talent management solution which provides tools for managing learning, assessments, feedback, skills, and more. The cloud-based platform provides portable skills passports for Students to track and share their skills.Read more about SkillsBoard</t>
  </si>
  <si>
    <t>Packback</t>
  </si>
  <si>
    <t>https://www.getapp.com/education-childcare-software/a/packback/</t>
  </si>
  <si>
    <t>Packback is a student engagement platform that provides educational institutions with tools to conduct and moderate online discussions with learners. Instructors can generate weekly grading reports with details such as students’ participation scores, email address, name, section, and ID.Read more about Packback</t>
  </si>
  <si>
    <t>App móvil para estudiantes, módulo de comunicaciones y módulo social con los cuales los estudiantes pueden ser partícipes de las actividades académicas y sociales que realice la institución.Read more about Ciudad Educativa</t>
  </si>
  <si>
    <t>SchoolStatus</t>
  </si>
  <si>
    <t>https://www.getapp.com/education-childcare-software/a/schoolstatus/</t>
  </si>
  <si>
    <t>SchoolStatus is a unified platform that brings K–12 families, educators, and administrators together to improve student outcomes.Read more about SchoolStatus</t>
  </si>
  <si>
    <t>eSpark</t>
  </si>
  <si>
    <t>https://www.getapp.com/education-childcare-software/a/espark/</t>
  </si>
  <si>
    <t>eSpark helps small educational groups, schools, and districts create, run, and manage online teaching, remote learning sessions, and independent coaching for grades K-5. Teachers can host one-on-one discussions with students and send weekly alerts to parents for class schedules and other updates.Read more about eSpark</t>
  </si>
  <si>
    <t>Sdui</t>
  </si>
  <si>
    <t>https://www.getapp.com/education-childcare-software/a/sdui/</t>
  </si>
  <si>
    <t>Sdui is a cloud-based communication software that provides schools with tools to facilitate and streamline communication among teachers, students, and parents. Key features include chat, push notifications, personal timetables, and folders for course groups.Read more about Sdui</t>
  </si>
  <si>
    <t>Edkimo</t>
  </si>
  <si>
    <t>https://www.getapp.com/education-childcare-software/a/edkimo/</t>
  </si>
  <si>
    <t>Edkimo allows students in educational institutions to provide anonymous feedback regarding lessons and teaching methodologies. The application is useful for schools and vocational training centers. Edkimo is also available as mobile applications for iOS and Android devices/Read more about Edkimo</t>
  </si>
  <si>
    <t>Raptor StudentSafe</t>
  </si>
  <si>
    <t>https://www.getapp.com/education-childcare-software/a/raptor-studentsafe/</t>
  </si>
  <si>
    <t>Raptor StudentSafe helps schools manage student wellbeing. The software helps staff proactively address concerning student behavior and simplify student wellbeing policies and processes. By providing a centralized view of students who may need support, StudentSafe empowers informed decision-making.Read more about Raptor StudentSafe</t>
  </si>
  <si>
    <t>CORE RECRUIT</t>
  </si>
  <si>
    <t>https://www.getapp.com/education-childcare-software/a/core-recruit/</t>
  </si>
  <si>
    <t>CORE RECRUIT is a cloud-based solution designed to help pharmacy institutions manage the student recruitment process. It provides an easy-to-use platform that allows recruiters to create, manage, track, and report on their recruitment efforts.Read more about CORE RECRUIT</t>
  </si>
  <si>
    <t>PowerSchool Special Programs</t>
  </si>
  <si>
    <t>https://www.getapp.com/education-childcare-software/a/powerschool-special-programs/</t>
  </si>
  <si>
    <t>PowerSchool Special Programs is a cloud-based student engagement solution that helps schools and districts manage compliance requirements, educational case management, and critical program data. The platform enables K-12 schools to plan, manage, and monitor special education, 504 plans, english language learners (ELL), and medicaid reimbursement. Key capabilities include digital signature workflows, ELL document translation, student progress dashboards, and service capture reports.Read more about PowerSchool Special Programs</t>
  </si>
  <si>
    <t>Unified Classroom Behavior Support</t>
  </si>
  <si>
    <t>https://www.getapp.com/education-childcare-software/a/unified-classroom-behavior-support/</t>
  </si>
  <si>
    <t>PowerSchool Behavior Support is an evidence-based software solution that enables the collection and analysis of real-time student behavior data to support the whole child. It is the only ESSA Level II behavior solution proven to reduce suspensions and referrals while increasing school positivity.Read more about Unified Classroom Behavior Support</t>
  </si>
  <si>
    <t>EcoleDirecte</t>
  </si>
  <si>
    <t>https://www.getapp.com/education-childcare-software/a/ecoledirecte/</t>
  </si>
  <si>
    <t>EcoleDirecte is a networking platform for all educational institutions that students, parents, and school staff can use. The software operates as a SaaS model and is available as a mobile application for Android and iOS smartphones.Read more about EcoleDirecte</t>
  </si>
  <si>
    <t>MyClass</t>
  </si>
  <si>
    <t>https://www.getapp.com/education-childcare-software/a/myclass/</t>
  </si>
  <si>
    <t>AI-powered platform that enhances student engagement with interactive tools, real-time collaboration, LMS integration, and customizable lesson creation.Read more about MyClass</t>
  </si>
  <si>
    <t>Student Information System</t>
  </si>
  <si>
    <t>https://www.getapp.com/education-childcare-software/student-information-system/os/web-based</t>
  </si>
  <si>
    <t>https://www.capterra.com/ppc/clicks/collect/GA/directory/fec454b1-aa6d-4dcb-bfeb-a6d200b2a87f/destination?country=ID&amp;language=en&amp;specificLocation=serp_oses&amp;sessionStartPage=&amp;categoryId=8b4f98fd-ce21-4015-8e57-e7b2cdaf9cdf&amp;listingPosition=1&amp;gaClientId=R0ExLjEuNzczMzE2NTkyLjE3NTY2MzQxOT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70d9a7e-99ba-4a75-9cb4-96e49aac6518</t>
  </si>
  <si>
    <t>Alma SIS centralizes student data, grading, attendance, and communication in one secure platform. Built-in analytics, seamless integrations, and automated compliance reporting ensure efficiency. Designed for PreK-12 schools, it adapts to evolving needs while simplifying school operations.Read more about Alma SIS</t>
  </si>
  <si>
    <t>Cloud-based Student Management System for schools and districts and a free Online Gradebook for individual teachers.Read more about iGradePlus</t>
  </si>
  <si>
    <t>Manage student data, enrollment, and billing in one secure platform with TUIO’s Student Information System. Organize your school’s data with ease.Simplify administration and save time.Read more about TUIO</t>
  </si>
  <si>
    <t>Classter is your all-in-one Student Information System (SIS).Streamline admissions, track student progress, manage attendance, create transcripts, and even stay connected with alumni - all in one easy-to-use platform.Say goodbye to scattered data and hello to efficient student management.Read more about Classter</t>
  </si>
  <si>
    <t>Simplify student data management with the SchoolCues student information system. Manage contact lists with ease. Streamline student health data. Keep track of emergency contacts &amp; pickups. Manage picture/video permissions.You can also use our SIS to access student grades and report cards.Read more about SchoolCues</t>
  </si>
  <si>
    <t>Seesaw</t>
  </si>
  <si>
    <t>https://www.getapp.com/education-childcare-software/a/seesaw/</t>
  </si>
  <si>
    <t>Seesaw is a learning engagement platform for teachers.Read more about Seesaw</t>
  </si>
  <si>
    <t>PraxiSchool is a cloud-based student information system that allows schools to manage all aspects of school administration, teaching, accounting, parent portal and more in a practical environment designed by school administrators.Read more about PraxiSchool</t>
  </si>
  <si>
    <t>Schoolbox is self or cloud-hosted and provides industry-leading integrations with notable student information systems, for a seamless flow of data across your systems.Read more about Schoolbox</t>
  </si>
  <si>
    <t>K12NET</t>
  </si>
  <si>
    <t>https://www.getapp.com/education-childcare-software/a/k12net/</t>
  </si>
  <si>
    <t>K12NET is a comprehensive and integrated enterprise student information system that allows all stakeholders of the learning environment to seamlessly coordinate.Read more about K12NET</t>
  </si>
  <si>
    <t>An SIS system that takes care of the complete student lifecycle. Creatrix SIS enables 24*7 student-faculty collaboration anytime anywhere on any device, gives a 360 degrees student profile, has self-service functionalities, student advising, mentoring, with notification features.Read more about Creatrix Campus</t>
  </si>
  <si>
    <t>Vision Student Information System is a cloud-based SIS for charter, public, and private schools.Read more about Vision SIS</t>
  </si>
  <si>
    <t>Workday Student</t>
  </si>
  <si>
    <t>https://www.getapp.com/education-childcare-software/a/workday-student/</t>
  </si>
  <si>
    <t>Workday Student allows students, parents and the entire school community to easily access grades, course enrollment and attendance information—all in one place.Read more about Workday Student</t>
  </si>
  <si>
    <t>Destiny One helps higher education staff manage information and all aspects of the non-traditional learner lifecycle, efficiently.Read more about Modern Campus Lifelong Learning</t>
  </si>
  <si>
    <t>BigSIS helps you elegantly organize &amp; manage all your school dataRead more about BigSIS</t>
  </si>
  <si>
    <t>Academia Student Information System (SIS) simplifies student enrollment, admissions, student lifecycle management, and alumni management. It is a highly secure, centralized data repository with personal and academic information of the student, supporting key operations and decisions around students.Read more about ACADEMIA ERP / SIS</t>
  </si>
  <si>
    <t>Veracross Academics provides schools with a complete solution for managing all aspects of students' academic and student livesRead more about Veracross</t>
  </si>
  <si>
    <t>Frontline SIS</t>
  </si>
  <si>
    <t>https://www.getapp.com/education-childcare-software/a/frontline-sis/</t>
  </si>
  <si>
    <t>Frontline SIS is a cloud-based student information system (SIS) designed to assist K-12 and special education schools with enrollment and classroom management. Key features include scheduling, records management, a parent portal, fees management, data import/export, and reporting.Read more about Frontline SIS</t>
  </si>
  <si>
    <t>Edvance connects teachers, administrators and the home. Our software is designed to support today’s best practices and tomorrow’s new ideas.  We strongly believe that the educational goals that you develop should not have to bend to the limitations of any particular software system.Read more about Edvance</t>
  </si>
  <si>
    <t>GoIDEA</t>
  </si>
  <si>
    <t>https://www.getapp.com/education-childcare-software/a/goidea/</t>
  </si>
  <si>
    <t>Software for Special Education and Individualized Education Programs (IEPs) online.Read more about GoIDEA</t>
  </si>
  <si>
    <t>SylogistEd SIS</t>
  </si>
  <si>
    <t>https://www.getapp.com/education-childcare-software/a/wen-gage/</t>
  </si>
  <si>
    <t>Wen-GAGE is a student information software designed to help educational institutions manage class scheduling, accounting, grading, payroll, and attendance. The platform enables managers to track student IDs from headcount to course registration, manage payroll by department, and pay employees and contractors using a centralized dashboard.Read more about SylogistEd SIS</t>
  </si>
  <si>
    <t>Ciudad Educativa is a learning management system designed to help businesses in the government and education sectors connect with students and manage virtual education. The platform enables managers to generate demographic and academic reports comprising students' enrollment information.Read more about Ciudad Educativa</t>
  </si>
  <si>
    <t>PowerSchool eSchoolPlus SIS</t>
  </si>
  <si>
    <t>https://www.getapp.com/education-childcare-software/a/powerschool-eschoolplus-sis/</t>
  </si>
  <si>
    <t>Use PowerSchool eSchoolPlus SIS to easily track student demographics, attendance, and grades, keep up with compliance reporting, and more.Read more about PowerSchool eSchoolPlus SIS</t>
  </si>
  <si>
    <t>School Pathways</t>
  </si>
  <si>
    <t>https://www.getapp.com/education-childcare-software/a/school-pathways/</t>
  </si>
  <si>
    <t>School pathways is a student information system designed for students and teachers, which provides a personalized learning system. The solution helps users create personalized curriculum and meet the requirements of students through features including individualized lesson plans.Read more about School Pathways</t>
  </si>
  <si>
    <t>e-IEP PRO</t>
  </si>
  <si>
    <t>https://www.getapp.com/education-childcare-software/a/e-iep-pro/</t>
  </si>
  <si>
    <t>e-IEP PRO is a web-based student information system (SIS) designed to help local education agencies (LEAs) and school districts manage special education processes, student data, referral forms, assessments, evaluations, and more in compliance with state or federal requirements.Read more about e-IEP PRO</t>
  </si>
  <si>
    <t>Edsembli | SIS</t>
  </si>
  <si>
    <t>https://www.getapp.com/education-childcare-software/a/edsembli-sis/</t>
  </si>
  <si>
    <t>Software inspired by school boardsWe understand the day-to-day challenges faced by schools and boards. Our student information system was inspired by school boards to keep your organization informed, efficient, and ready to deliver an enhanced learning experience.Read more about Edsembli | SIS</t>
  </si>
  <si>
    <t>SHAMS is (SMS) the ultimate student information and learning management system for schools which includes features such as fully customized, simple integration with data backup and third-party software with powerful support.Read more about SHAMS</t>
  </si>
  <si>
    <t>Genius Education</t>
  </si>
  <si>
    <t>https://www.getapp.com/education-childcare-software/a/genius-education/</t>
  </si>
  <si>
    <t>Genius Education is a student information system (SIS) designed to help educational institutions manage online registrations, tuition contracts, staff schedules, course enrollments, transportation processes, academics, and more from within a unified platform. Teachers can customize scholarship and tuition decisions at the family, grade, or division level and use a solicitor portal to view current donations, targets, and outstanding pledges.Read more about Genius Education</t>
  </si>
  <si>
    <t>Creatrix Student Information System (SIS)</t>
  </si>
  <si>
    <t>https://www.getapp.com/education-childcare-software/a/creatrix-student-information-system-sis/</t>
  </si>
  <si>
    <t>A comprehensive, mobile-first, student information system that takes care of the complete student lifecycle by connecting recruitment, marketing, enrollment, academic, finance, and placements with integrated cloud capabilities.Read more about Creatrix Student Information System (SIS)</t>
  </si>
  <si>
    <t>Zunia</t>
  </si>
  <si>
    <t>https://www.getapp.com/education-childcare-software/a/zunia/</t>
  </si>
  <si>
    <t>Zunia is a cloud-based student information system, which helps small to large educational institutes manage attendance, timetables, candidate admissions, tutor groups, and more. The platform offers various features such as medical data management, academic reporting, student profiles, mark sheets, fee payment processing, online invoices,  two-way communications, and more. Zunia also facilitates third-party integration with various applications such as Xero, edval, Schoolstream, and more.Read more about Zunia</t>
  </si>
  <si>
    <t>Educonnex</t>
  </si>
  <si>
    <t>https://www.getapp.com/education-childcare-software/a/educonnex/</t>
  </si>
  <si>
    <t>Educonnex is a school and student information management platform that connects schools, families, and communities. The platform integrates attendance, events, communications, finance, enrollments, and reports into a single secure database to streamline school operations.Read more about Educonnex</t>
  </si>
  <si>
    <t>Parro</t>
  </si>
  <si>
    <t>https://www.getapp.com/education-childcare-software/a/parro/</t>
  </si>
  <si>
    <t>Parro is an Android and iOS mobile app that facilitates rapid communication between the school and parents. The app is part of the ParnaSys student administration and tracking system. Among other things, the provision includes agenda and calendar functionalities.Read more about Parro</t>
  </si>
  <si>
    <t>https://www.getapp.com/education-childcare-software/a/tulip-2/</t>
  </si>
  <si>
    <t>Tulip is an AI-enabled ERP solution for managing various aspects of school operations, such as admissions, attendance tracking, fee management, and certificate generation.Read more about Tulip</t>
  </si>
  <si>
    <t>Campus Cloud Services</t>
  </si>
  <si>
    <t>https://www.getapp.com/education-childcare-software/a/campus-cloud-services/</t>
  </si>
  <si>
    <t>First cloud based, real time Student Information System that helps educational institutions manage admissions, academics, financial aid, account receivables, placement, student portal and more.Low cost annual subscription with no long term commitment.Read more about Campus Cloud Services</t>
  </si>
  <si>
    <t>Effortlessly manage student information with openSIS—a cloud-native platform for attendance, grades, communication, and compliance.Read more about openSIS</t>
  </si>
  <si>
    <t>MasterSoft Student Information System</t>
  </si>
  <si>
    <t>https://www.getapp.com/education-childcare-software/a/mastersoft-student-information-system/</t>
  </si>
  <si>
    <t>MasterSoft Student Information System is a SIS solution that helps organizations manage leads, handle admissions, track student records, set up virtual classrooms, and conduct online exams from within a unified platform.Read more about MasterSoft Student Information System</t>
  </si>
  <si>
    <t>EDUCATOR SIS</t>
  </si>
  <si>
    <t>https://www.getapp.com/education-childcare-software/a/educator-sis/</t>
  </si>
  <si>
    <t>Educator SIS is a SaaS platform comprising a student information system for vocational education and private institutions. Each student has a personal file in which their study plan is recorded and updated. Educator is a web-based platform based on open-source architecture.Read more about EDUCATOR SIS</t>
  </si>
  <si>
    <t>Gradly.ca is a powerful Student Information System (SIS) built for Canadian colleges. It centralizes student data, simplifies compliance, and automates admin tasks—saving time and boosting efficiency. Enjoy a 30-day free trial and quick setup. Visit gradly.ca to learn more.Read more about Gradly</t>
  </si>
  <si>
    <t>Swim School</t>
  </si>
  <si>
    <t>https://www.getapp.com/education-childcare-software/swim-school/os/web-based</t>
  </si>
  <si>
    <t>SimplyBook.me is an online booking system for swimming schools.  With SimplyBook.me you get a professional booking website or widget, you can accept bookings and online/on-site payments, offer classes, sell products and gift cards, offer coupons and more.Read more about SimplyBook.me</t>
  </si>
  <si>
    <t>Power your swim school with affordable, feature-rich online software to make managing customers, students, instructors, and classes easy. Let your swim school customers sign up for classes online, make payments, and more!Read more about ClassJuggler</t>
  </si>
  <si>
    <t>Discover Jumbula Swim Schools – your all-in-one solution for seamless swim school management! Simplify registration and administration. Join Jumbula now!Read more about Jumbula</t>
  </si>
  <si>
    <t>Clubworx</t>
  </si>
  <si>
    <t>https://www.getapp.com/recreation-wellness-software/a/clubworx/</t>
  </si>
  <si>
    <t>Clubworx is a scalable club management solution  - and professional website provider - for gyms, fitness studios, golf clubs, martial arts centers &amp; bootcampsRead more about Clubworx</t>
  </si>
  <si>
    <t>Run your swim school smarter with Omnify. Let clients book slots, manage pool access, automate payments &amp; track attendance—all in one place. With powerful tools to streamline operations, Omnify helps you grow faster while delivering the best swim experience.Read more about Omnify</t>
  </si>
  <si>
    <t>Uplifter's dance software helps grow your business and saves up to 24-hours per week with industry-leading automations. Enjoy automated registration, waitlists, waivers, healthy and safety tools, discounts, invoicing, reporting and more. Try our Free Uplifter LITE software today.Read more about Uplifter</t>
  </si>
  <si>
    <t>Built and designed for swim schools, Udio offers a range of management tools including booking and scheduling, integrated payments, powerful reporting and more. Empower customers to manage their bookings, make payments and track progress via the 24/7 portal, saving you hours in admin each week.Read more about Udio</t>
  </si>
  <si>
    <t>SportsEngine Motion</t>
  </si>
  <si>
    <t>https://www.getapp.com/recreation-wellness-software/a/gomotion/</t>
  </si>
  <si>
    <t>SportsEngine Motion is a cloud-based class management solution designed to help businesses of all sizes manage online registrations, financial tracking, invoicing, payments, and more. The platform allows members to search, compare and register for classes all in one place.Read more about SportsEngine Motion</t>
  </si>
  <si>
    <t>Powerful swim school software that reduces your admin by 80%.Get the online tools you need to manage your swim school – by doing less work and increasing your income.No contract or tie-ins. And our personal, five-star support team will even help you get set up.Read more about LoveAdmin</t>
  </si>
  <si>
    <t>MarketBox is appointment scheduling software specifically designed for swim schools offering in-home and backyard swim lessons. We make it easy for students to self-book and pay online, and for businesses to manage instructor logistics and payment processing. Try MarketBox free for 10 days!Read more about MarketBox</t>
  </si>
  <si>
    <t>SimplySwim</t>
  </si>
  <si>
    <t>https://www.getapp.com/education-childcare-software/a/simplyswim/</t>
  </si>
  <si>
    <t>SimplySwim is a school management solution that helps swimming school owners and managers optimize operations by automating functions such as managing class schedules, client communications, and more.  It also provides an easy-to-use interface to access vital information needed in real-time.Read more about SimplySwim</t>
  </si>
  <si>
    <t>Resasports, the comprehensive solution for modern sports management. With Resasports, you'll transform the way you run your sports center, climbing wall, padel club or studio. Our platform empowers you to streamline every aspect of your operation.Read more about Resasports</t>
  </si>
  <si>
    <t>Wild</t>
  </si>
  <si>
    <t>https://www.getapp.com/recreation-wellness-software/a/wild/</t>
  </si>
  <si>
    <t>Booking platform specifically for water sports to manage coaches' availability, organize group bookings, run courses, and improve safety.Read more about Wild</t>
  </si>
  <si>
    <t>Okrabook</t>
  </si>
  <si>
    <t>https://www.getapp.com/operations-management-software/a/okrabook/</t>
  </si>
  <si>
    <t>Okrabook is one stop solution for scheduling and managing sports and activity providers, gym and fitness centers, camps providers, and facility rental.Read more about Okrabook</t>
  </si>
  <si>
    <t>Outcoach is the all-in-one software solution for swim school managers and swim coaches. It streamlines scheduling, invoicing, messaging, student development, accepting payments, and storing important documents all in one app. So ditch the sticky notes and spreadsheets and get your team in the pool!Read more about Outcoach</t>
  </si>
  <si>
    <t>iSplash</t>
  </si>
  <si>
    <t>https://www.getapp.com/education-childcare-software/a/isplash/</t>
  </si>
  <si>
    <t>iSplash is a swim school management system that streamlines scheduling, enrollment tracking, and payments. It offers progress tracking, flexible cancellations, staff and parent portals, and integrates with GoCardless. Ideal for swim schools of all sizes.Read more about iSplash</t>
  </si>
  <si>
    <t>Sportimea</t>
  </si>
  <si>
    <t>https://www.getapp.com/education-childcare-software/a/sportimea/</t>
  </si>
  <si>
    <t>Sportimea is a customizable software specifically designed for swim schools offering group and private swim lessons. The system enables teachers to track attendance and swimmer progress. Parents can manage bookings, payments, and make-ups and gain insights into progress.Read more about Sportimea</t>
  </si>
  <si>
    <t>Tutoring</t>
  </si>
  <si>
    <t>https://www.getapp.com/education-childcare-software/tutoring/os/web-based</t>
  </si>
  <si>
    <t>SimplyBook.me is an online booking system for tutors.  With SimplyBook.me you get a professional booking website or widget, you can accept bookings and online/on-site payments, offer classes, online video meetings and send automatic reminders.Read more about SimplyBook.me</t>
  </si>
  <si>
    <t>TUIO’s all-in-one platform simplifies billing and student management for tutoring programs, helping you focus on delivering quality education.Read more about TUIO</t>
  </si>
  <si>
    <t>Fons streamlines and automates billing for academic coaches and tutors. Focus on growing your business and let Fons take care of the rest.Read more about Fons</t>
  </si>
  <si>
    <t>Online Scheduling software for Tutors!Read more about BookSteam</t>
  </si>
  <si>
    <t>CoachAccountable is a cloud-based coaching management solution for coaches and coaching organizations, providing features including progress tracking, appointment scheduling, billing and invoicing, metrics, groups, teams of coaches, file sharing, template creation, automatic reminders, and more.Read more about CoachAccountable</t>
  </si>
  <si>
    <t>EasyWeek helps tutors and educators manage bookings, automate reminders, accept payments, and attract new clients with a customizable widget, calendar, CRM, and 3000+ integrations. Made in Germany. Trusted by 5000+ businesses.Read more about EasyWeek</t>
  </si>
  <si>
    <t>Built for class-based businesses, Udio offers a range of tutor management tools including booking and scheduling, integrated payments, powerful reporting and more. Empower customers to manage their bookings, make payments and track progress via the 24/7 portal, saving you hours in admin each week.Read more about Udio</t>
  </si>
  <si>
    <t>LearnSpeed</t>
  </si>
  <si>
    <t>https://www.getapp.com/education-childcare-software/a/learnspeed/</t>
  </si>
  <si>
    <t>LearnSpeed is a cloud-based tutor management solution, which assists tutoring centers, test-preparation centers, special education service providers, music schools, and counseling offices with scheduling, invoicing, and payment processing.Read more about LearnSpeed</t>
  </si>
  <si>
    <t>Schedulista is the easiest way for tutors to accept and schedule appointments online. Clients book directly via web, Facebook, email or SMS.Read more about Schedulista</t>
  </si>
  <si>
    <t>Oases Online</t>
  </si>
  <si>
    <t>https://www.getapp.com/education-childcare-software/a/oases-online/</t>
  </si>
  <si>
    <t>Oases Online is a cloud-based tutoring management software designed to help businesses streamline various administrative processes related to scheduling, accounting, and more. It enables users to gain an overview of sales performance and student analytics on a dashboard.Read more about Oases Online</t>
  </si>
  <si>
    <t>MarketBox is appointment scheduling software specifically designed for tutoring companies offering in-home and mobile lessons. We make it easy for students to self-book and pay online, and for businesses to manage tutor logistics and payment processing.Read more about MarketBox</t>
  </si>
  <si>
    <t>Perfect solution for tutoring and education companies. The software was designed and built by a former teacher and tutoring company business owner.  Bizstim was developed based on the best features that existed in the marked prior to its inception and added new features lacking in the competition.Read more about Bizstim</t>
  </si>
  <si>
    <t>https://www.getapp.com/education-childcare-software/a/trilogy/</t>
  </si>
  <si>
    <t>Pearl's customers are educational organizations who share our passion for relationship-based learning. Our projects range from state-funded academic institutions (SEAs) to tutoring companies &amp; organizations serving district contracts.Read more about Pearl</t>
  </si>
  <si>
    <t>Lrnkey</t>
  </si>
  <si>
    <t>https://www.getapp.com/education-childcare-software/a/lrnkey/</t>
  </si>
  <si>
    <t>Lrnkey is a global platform that gives businesses an opportunity to find experts that will provide a personalized and customizable experience to learn where passion resides. Teams can learn languages, knitting, coding, crafts, music, and more.Read more about Lrnkey</t>
  </si>
  <si>
    <t>Thinkio</t>
  </si>
  <si>
    <t>https://www.getapp.com/education-childcare-software/a/thinkio/</t>
  </si>
  <si>
    <t>Thinkio is an online tool that allows teachers to share editable worksheets with students. Students can type, draw, and save their progress on interactive worksheets. Teachers can view and provide feedback on student submissions.Read more about Thinkio</t>
  </si>
  <si>
    <t>PeerKonnect</t>
  </si>
  <si>
    <t>https://www.getapp.com/education-childcare-software/a/peerkonnect/</t>
  </si>
  <si>
    <t>PeerKonnect is a cloud-based peer tutoring platform specifically created for high schools and K-12 schools.Read more about PeerKonnect</t>
  </si>
  <si>
    <t>Outcoach is your all-in-one app for easy tutoring business management. Handle scheduling, invoicing, messaging, student development and much more to keep your business on track. Store student info in a searchable database while tracking tasks and actions so your students can learn and grow faster!Read more about Outcoach</t>
  </si>
  <si>
    <t>utobo</t>
  </si>
  <si>
    <t>https://www.getapp.com/education-childcare-software/a/utobo/</t>
  </si>
  <si>
    <t>utobo is an AI-powered, all-in-one commerce platform for selling digital products online. It offers solutions for domain hosting, security, professional email, course and membership creation, digital products, quizzes, online stores, email campaigns, SEO, blogs, social media integrations, lead capture forms, analytics, payment acceptance, fee management, and reporting.Read more about utobo</t>
  </si>
  <si>
    <t>Tutorially</t>
  </si>
  <si>
    <t>https://www.getapp.com/education-childcare-software/a/tutorially/</t>
  </si>
  <si>
    <t>Tutorially is a cloud-based lesson management solution that helps private tuition businesses &amp; schools manage classes and streamline administrative processes. Educators can create personalized profiles using built-in templates and sell tutoring services through the platform.Read more about Tutorially</t>
  </si>
  <si>
    <t>Cram</t>
  </si>
  <si>
    <t>https://www.getapp.com/education-childcare-software/a/cram/</t>
  </si>
  <si>
    <t>Cram is a web-based application that helps students create, print, and share flashcards for purpose of studying. Users can add title or descriptions and tag the entire flashcard set by inserting keywords in the subject section for categorization.Read more about Cram</t>
  </si>
  <si>
    <t>Clark</t>
  </si>
  <si>
    <t>https://www.getapp.com/education-childcare-software/a/clark/</t>
  </si>
  <si>
    <t>Clark is a cloud-based tutoring management solution, which helps tutoring businesses enroll students and organize classes. Features include session reporting, client record management, automated reminders, progress tracking, secure login, calendar synchronization, invoicing, and payment processing.Read more about Clark</t>
  </si>
  <si>
    <t>ClassFolios</t>
  </si>
  <si>
    <t>https://www.getapp.com/education-childcare-software/a/classfolios/</t>
  </si>
  <si>
    <t>ClassFolios helps tutors to run their business while tutors focus on spending time with students. Scheduling, invoicing, reminders, feedback and other workflows are automated. ClassFolios Student/Parent app helps view lesson notes, schedule, record of payments, and current invoice or make a paymentRead more about ClassFolios</t>
  </si>
  <si>
    <t>Gesforma</t>
  </si>
  <si>
    <t>https://www.getapp.com/education-childcare-software/a/gesforma/</t>
  </si>
  <si>
    <t>Gesforma is a specialized in the management of subsidized education and consulting services. The program facilitates and saves time when carrying out the bonus of the courses and the efforts with Fundae.Read more about Gesforma</t>
  </si>
  <si>
    <t>SuperTeacher</t>
  </si>
  <si>
    <t>https://www.getapp.com/education-childcare-software/a/superteacher/</t>
  </si>
  <si>
    <t>Empowering Educators - Elevating Success!SuperTeacher is no.1 all-in-one solution for independent educators that includes booking system, class management &amp; course creation.Designed by teachers for independent teachers, tutors, mentors, coaches, consultants and trainers.Read more about SuperTeacher</t>
  </si>
  <si>
    <t>Tutorbase</t>
  </si>
  <si>
    <t>https://www.getapp.com/education-childcare-software/a/tutorbase/</t>
  </si>
  <si>
    <t>Tutorbase is a cloud-based tutoring software that streamlines lesson scheduling, invoicing, billing, and student portal access for tutoring centers and language schools. It offers features like automated lesson scheduling, multi-branch support, billing, and student self-service portals, making it a comprehensive platform for tutoring businesses.Read more about Tutorbase</t>
  </si>
  <si>
    <t>Penji</t>
  </si>
  <si>
    <t>https://www.getapp.com/education-childcare-software/a/penji/</t>
  </si>
  <si>
    <t>Penji is a mobile learning management solution designed to help on-campus tuition centers schedule classes and manage students. Features include booking management, chat, data sharing, electronic payments, feedback collection, video streaming, collaboration, whiteboarding, and reporting.Read more about Penji</t>
  </si>
  <si>
    <t>TutorDesk</t>
  </si>
  <si>
    <t>https://www.getapp.com/education-childcare-software/a/tutordesk/</t>
  </si>
  <si>
    <t>TutorDesk is a solution for educators to manage their small one tutor businesses to large multi-tutor businesses and also a comprehensive learning management system that allows students to read, listen, view, watch and learn from multiple digital materials through a single platform.Read more about TutorDesk</t>
  </si>
  <si>
    <t>Tutero</t>
  </si>
  <si>
    <t>https://www.getapp.com/education-childcare-software/a/tutero/</t>
  </si>
  <si>
    <t>Tutero is a cloud-based tutoring platform for students and teachers. It assists with tutoring of pre-primary to high school students and offers personality-matched tutors for all subjects.Read more about Tutero</t>
  </si>
  <si>
    <t>Xperios</t>
  </si>
  <si>
    <t>https://www.getapp.com/education-childcare-software/a/xperios/</t>
  </si>
  <si>
    <t>Evolve with Xperios, your modern tuition software. Admin tools designed with your specific requirements in mind.Read more about Xperios</t>
  </si>
  <si>
    <t>UPchieve</t>
  </si>
  <si>
    <t>https://www.getapp.com/education-childcare-software/a/upchieve/</t>
  </si>
  <si>
    <t>UPchieve is a free online tutoring and college counseling platform for eligible high school students. Chat one-on-one 24/7 with a live tutor to get help in over 15+ high school-level subjects.Read more about UPchieve</t>
  </si>
  <si>
    <t>SpanishVIP</t>
  </si>
  <si>
    <t>https://www.getapp.com/education-childcare-software/a/spanishvip/</t>
  </si>
  <si>
    <t>Award-winning online Spanish classes and 1:1 private tutoring. Learn Spanish fast with our fun and effective programs.Read more about SpanishVIP</t>
  </si>
  <si>
    <t>Virtual Classroom</t>
  </si>
  <si>
    <t>https://www.getapp.com/education-childcare-software/virtual-classroom/os/web-based</t>
  </si>
  <si>
    <t>TalentLMS is a comprehensive learning management system (LMS) designed to help businesses and organizations create engaging and effective online training programs. The platform offers a wide range of features to streamline the entire training process, from course creation to delivery and reporting.Read more about TalentLMS</t>
  </si>
  <si>
    <t>Reimagine your school in the virtual space. GoBrunch is a video chat app based on interactive virtual rooms that mimic real spaces. Bring back the face-to-face culture of your school to the remote workplace.Read more about GoBrunch</t>
  </si>
  <si>
    <t>For customers who are into online teaching business, we have our WebRTC based virtual classroom API on offer. With our developer friendly APIs, you can easily integrate our virtual classroom platform with your existing teaching Website, CMS/LMS or app to create an engaging learning environment.Read more about BrainCert</t>
  </si>
  <si>
    <t>Provide real-time learning experiences with Tovuti’s virtual classroom. Host live sessions, facilitate collaboration, and engage learners with interactive features.Read more about Tovuti</t>
  </si>
  <si>
    <t>Thinkific helps educators, and businesses create and sell engaging online learning. With tools for content creation, tracking, and engagement, it powers dynamic virtual classrooms. Thinkific Plus offers customization, scalability, reporting, and security for optimized learning at scale.Read more about Thinkific</t>
  </si>
  <si>
    <t>Cloudpresenter brings online meetings, classes and webinars together in one custom-branded solution for your organisation.Read more about Cloudpresenter</t>
  </si>
  <si>
    <t>With Kaltura Virtual Classroom, you can teach anyone, anywhere, on any device, and without downloading any software. Live stream to an unlimited number of viewers using interactive and collaborative features including virtual whiteboards, break-out rooms, shared notes, quizzing, and more.Read more about Kaltura Video Platform</t>
  </si>
  <si>
    <t>i-Nucleus is a multilingual management information system for schools, colleges, academies and learning centres of any size.i-Nucleus replaces all the different applications into a single and integrated environment, removing the gaps caused by separate working practices, thus reducing errors and saRead more about i-Nucleus</t>
  </si>
  <si>
    <t>MeritHub</t>
  </si>
  <si>
    <t>https://www.getapp.com/education-childcare-software/a/merithub/</t>
  </si>
  <si>
    <t>MeritHub is the most comprehensive, cost-effective, and globally used platform that covers all aspects including teacher and student management, scheduling, booking, audio/video communication, tabbed whiteboards, drawing, pdf-ppt annotation, screen sharing, breakout rooms, lesson recordRead more about MeritHub</t>
  </si>
  <si>
    <t>Herramientas como exámenes en línea, entrega virtual de tareas, módulos de comunicación entre otros, facilitan la interacción entre estudiantes y docentes con la gran ventaja de que todos estos módulos están integrados para ofrecerte a ti y a tus maestros una completa gestión del proceso educativa.Read more about Ciudad Educativa</t>
  </si>
  <si>
    <t>Slippers</t>
  </si>
  <si>
    <t>https://www.getapp.com/education-childcare-software/a/slippers/</t>
  </si>
  <si>
    <t>Slippers is a virtual classroom application that provides real continuity with face-to-face courses. Thanks to its features, Slippers eliminates the Zoom fatigue caused by intensive use of videoconferencing.Read more about Slippers</t>
  </si>
  <si>
    <t>VISO TeacherView</t>
  </si>
  <si>
    <t>https://www.getapp.com/education-childcare-software/a/viso-teacherview/</t>
  </si>
  <si>
    <t>VISO TeacherView provides teachers with the tools they need to have a seamless experience of a traditional physical classroom virtually, a cloud-based distance learning platform, combining classroom management and video conference capabilities with easy one-click access that is built to scale.Read more about VISO TeacherView</t>
  </si>
  <si>
    <t>Lanes.ai</t>
  </si>
  <si>
    <t>https://www.getapp.com/education-childcare-software/a/lanes-ai/</t>
  </si>
  <si>
    <t>Lanes.ai is a cloud-based virtual classroom solution that helps businesses manage scenario-based learning for employees. The platform offers learning analytics, out-of-the-box training tools, and automation capabilities to create blended learning programs for staff. It provides training and development teams with data from virtual trainings, self-paced learning programs, and digital assessments.Read more about Lanes.ai</t>
  </si>
  <si>
    <t>HyperSkill</t>
  </si>
  <si>
    <t>https://www.getapp.com/emerging-technology-software/a/hyperskill/</t>
  </si>
  <si>
    <t>SimInsights is striving to enable everyone to capture their knowledge in the form of 3D immersive, AI-powered simulations and share it with others to accelerate training, guidance and monitoring.Read more about HyperSkill</t>
  </si>
  <si>
    <t>InSpace</t>
  </si>
  <si>
    <t>https://www.getapp.com/education-childcare-software/a/inspace-1/</t>
  </si>
  <si>
    <t>InSpace is a video conferencing platform designed specifically for the education sector. It offers a virtual classroom experience, allowing students to connect like in a real-life setting.Read more about InSpace</t>
  </si>
  <si>
    <t>eLearning Authoring Tools</t>
  </si>
  <si>
    <t>https://www.getapp.com/education-childcare-software/elearning-authoring-tools/os/web-based</t>
  </si>
  <si>
    <t>https://www.capterra.com/ppc/clicks/collect/GA/directory/fa27b0d0-6f24-487e-b0bc-a6d200b4e769/destination?country=ID&amp;language=en&amp;specificLocation=serp_oses&amp;sessionStartPage=&amp;categoryId=401ba090-6e62-4066-938e-f7d02839120f&amp;listingPosition=1&amp;gaClientId=R0ExLjEuMTEzNTExMjgwOS4xNzU2NjMzOTMx&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6691b67-ec8d-4fbe-ae61-ec96a4476dca</t>
  </si>
  <si>
    <t>Speed up the eLearning development process and build powerful online courses with LearnWorlds; the all-in-one eLearning authoring solution. Bring learning to life with interactive videos, ebooks, SCORM files, quizzes, assessments, and more. Create memorable learning experiences for your learners!Read more about LearnWorlds</t>
  </si>
  <si>
    <t>iSpring Suite</t>
  </si>
  <si>
    <t>https://www.getapp.com/education-childcare-software/a/ispring-suite/</t>
  </si>
  <si>
    <t>iSpring Suite is an all-in-one authoring tool integrated with PowerPoint. It provides a wide array of features, templates, and other resources for creating interactive learning courses like a pro – even if you have zero experience.Read more about iSpring Suite</t>
  </si>
  <si>
    <t>ELMO Course Builder simplifies the task of creating effective online learning. With no coding experience required, subject matter experts can create tailored, branded content to quickly fill the knowledge gaps in your organisation.Read more about ELMO Software</t>
  </si>
  <si>
    <t>Thinkific’s eLearning Authoring Tools make course creation easy with multimedia support, drag-and-drop design, and customizable templates. Engage learners with videos, quizzes, and interactive lessons while using advanced analytics to help optimize content.Read more about Thinkific</t>
  </si>
  <si>
    <t>Easygenerator</t>
  </si>
  <si>
    <t>https://www.getapp.com/education-childcare-software/a/easygenerator/</t>
  </si>
  <si>
    <t>Easygenerator is a cloud-based course authoring and eLearning software which allows users to create, design, and publish courses through a WYSIWYG interfaceRead more about Easygenerator</t>
  </si>
  <si>
    <t>LIVRESQ is a cloud-based tool for creating e-learning courses and interactive lessons. Used by over 120,300 creators from 6,940+ organizations, it integrates OpenAI technology to simplify course development for instructional designers and teachers. Export options include SCORM and HTML5 formats.Read more about LIVRESQ</t>
  </si>
  <si>
    <t>WeSchool offers a full suite of eLearning authoring tools to help teams create effective training content - also without requiring technical skills. Our intuitive interface guides you every step of the way, ensuring you craft content that captivates your learners through interactive experiences.Read more about WeSchool</t>
  </si>
  <si>
    <t>Thrive is your key to a revamped and social learning culture. Our AI-driven content recommendations and emphasis on helping you track and manage emerging skills is helping over 300 customers worldwide create a fun and sustainable learning environment.Read more about Thrive</t>
  </si>
  <si>
    <t>The GoSkills course builder helps anyone create polished, engaging training in minutes. With an intuitive content-block editor, built-in templates, an AI content assistant, and seamless LMS integration, it’s a fast, effective way to launch high-quality learning.Read more about GoSkills</t>
  </si>
  <si>
    <t>Elevate workforce training outcomes with our easy-to-use eLearning authoring tools. Easily publish and share your training content or enrol those with skill gaps.Read more about Cloud Assess</t>
  </si>
  <si>
    <t>Kotobee Author</t>
  </si>
  <si>
    <t>https://www.getapp.com/industries-software/a/kotobee-author/</t>
  </si>
  <si>
    <t>Kotobee Author is an ebook creator and EPUB editor, suitable for all elearning puposes. It's used in schools and universities as well as corporate training, You may easily create new contentrich with video, audio, 3D, book widgets, questions, and more., or import from word, PDF, EPUB, or HTML.Read more about Kotobee Author</t>
  </si>
  <si>
    <t>Circle’s all-in-one platform brings together your community, courses, and content in one beautiful, user-friendly tool.Read more about Circle</t>
  </si>
  <si>
    <t>LEAi</t>
  </si>
  <si>
    <t>https://www.getapp.com/education-childcare-software/a/leai/</t>
  </si>
  <si>
    <t>LEAi is an AI-powered tool that enables organizations of all sizes to transform expert documents and recordings into high-quality, scalable training content—automating course creation to accelerate development, save time, reduce costs, and ensure consistent learning across teams.Read more about LEAi</t>
  </si>
  <si>
    <t>Khan Academy</t>
  </si>
  <si>
    <t>https://www.getapp.com/all-software/a/khan-academy/</t>
  </si>
  <si>
    <t>Khan Academy is an online courses platform that enables teachers and students to accelerate learning and fill in gaps in understanding with free, world-class courses.Read more about Khan Academy</t>
  </si>
  <si>
    <t>Coursera for Campus</t>
  </si>
  <si>
    <t>https://www.getapp.com/education-childcare-software/a/coursera-for-campus/</t>
  </si>
  <si>
    <t>Coursera for Campus is an online learning platform that allows universities to deliver world-class learning online using academic integrity tools and private authoring capabilities.Read more about Coursera for Campus</t>
  </si>
  <si>
    <t>eLearning authoring and publishing suite for teams producing high volumes of formal &amp; informal content. Create, organize, collaborate, publish &amp; update - efficiently, at scale. Seamlessly manage multiple authoring projects and content – for any type of learning.Read more about dominKnow | ONE</t>
  </si>
  <si>
    <t>Alchemy Creator is an easy-to-use course authoring and editing tool designed to create interactive courses for the Alchemy platform. Transform your content or customize Alchemy’s by adding audio, images, video, and multiple-choice questions in multiple languages.Read more about Intertek Alchemy</t>
  </si>
  <si>
    <t>edX</t>
  </si>
  <si>
    <t>https://www.getapp.com/education-childcare-software/a/edx/</t>
  </si>
  <si>
    <t>edX is an eLearning authoring tools management software designed to help businesses train employees in different subject areas via online courses. The platform allows administrators to use individual enrollment codes to access self-paced courses.Read more about edX</t>
  </si>
  <si>
    <t>Meet TalentCards, the eLearning authoring tool that puts training in your people’s hands, no matter where they are in the world. Build courses online and deliver them to your team’s smartphones. Deliver training on safety, compliance, sales, soft skills, and more, without interrupting the work day.Read more about TalentCards</t>
  </si>
  <si>
    <t>H5P</t>
  </si>
  <si>
    <t>https://www.getapp.com/education-childcare-software/a/h5p/</t>
  </si>
  <si>
    <t>H5P's customizability and compatibility with popular content management systems make it an ideal choice for individuals, educators, and organizations looking to enhance their online learning experiences. H5P is also designed to track and report on user performance, making it easy to evaluate.Read more about H5P</t>
  </si>
  <si>
    <t>Esmerise</t>
  </si>
  <si>
    <t>https://www.getapp.com/education-childcare-software/a/esmerise/</t>
  </si>
  <si>
    <t>Esmerise is a cloud-based eLearning authoring tool that helps small to large businesses create and manage online courses via page builder, video distribution, payment processing, and more. The platform offers various features such as staff accounts, email marketing integration, in-app messaging, alerts/notifications, online quizzes, and reward systems.Read more about Esmerise</t>
  </si>
  <si>
    <t>VTS Editor is the ultimate solution for companies looking to create and monitor engaging eLearning courses.Designed for companies of all sizes, it helps you efficiently develop the skills of your employees or customers.Read more about VTS Editor</t>
  </si>
  <si>
    <t>OpenLearning Platform</t>
  </si>
  <si>
    <t>https://www.getapp.com/education-childcare-software/a/openlearning-platform/</t>
  </si>
  <si>
    <t>The AI-Powered platform for delivering seamless learner experiences for short courses, micro-credentials &amp; online degrees.Read more about OpenLearning Platform</t>
  </si>
  <si>
    <t>Udutu Online Course Authoring</t>
  </si>
  <si>
    <t>https://www.getapp.com/education-childcare-software/a/udutu-course-authoring/</t>
  </si>
  <si>
    <t>Udutu Course Authoring is an eLearning course authoring tool which supports pre-designed templates, multimedia, SCORM compliance, HTML5 publishing, and moreRead more about Udutu Online Course Authoring</t>
  </si>
  <si>
    <t>mAuthor</t>
  </si>
  <si>
    <t>https://www.getapp.com/education-childcare-software/a/mauthor/</t>
  </si>
  <si>
    <t>mAuthor is a combination of a powerful authoring tool and a cloud-based content development platform dedicated to building highly interactive, accessible/WCAG-compliant educational digital content and coordinating the workflow of project teams involved in its creation.The developed eContent is built along the eLearning industry standards and supports all desktop and mobile devices, making it the first-choice solution for modern technology-driven educational publishing.Read more about mAuthor</t>
  </si>
  <si>
    <t>Making courses has never been easier! Design engaging and effective micro-eLearning courses with the inbuilt uQualio authoring tool. uQualio is a cloud-based video eLearning solution. With uQualio you can create simple, impactful and customised online training coursesRead more about uQualio</t>
  </si>
  <si>
    <t>Desmos</t>
  </si>
  <si>
    <t>https://www.getapp.com/education-childcare-software/a/desmos/</t>
  </si>
  <si>
    <t>Desmos is an online e-learning solution for middle school educators and students. It offers multiple collections of customizable activities for students. The Desmos 6-8 Math Curriculum is available as an add-on option. With Desmos, teachers can select activities from a variety of Desmos collections and assign them to students, including activities that are specifically designed for distance learning settings.Read more about Desmos</t>
  </si>
  <si>
    <t>App-eLearn</t>
  </si>
  <si>
    <t>https://www.getapp.com/education-childcare-software/a/app-elearn/</t>
  </si>
  <si>
    <t>The App-eLearn eLearning authoring tool was built from the Adapt Framework, and has been super-enhanced to suit enterprise learning teams as well as freelance instructional designers.Read more about App-eLearn</t>
  </si>
  <si>
    <t>BranchTrack is a cloud-based e-learning authoring tool that allows you to create simulations and learning content with a drag-and-drop function, track learners' progress in real-time with detailed insights, and streamline team collaboration through seamless LMS integration.Read more about BranchTrack</t>
  </si>
  <si>
    <t>Claned is the only learning experience platform built with learning design in mind, so it's the easiest way to build learner-centric and cost-effective online courses that users love, in an effective online classroom environment.Read more about Claned</t>
  </si>
  <si>
    <t>gomo</t>
  </si>
  <si>
    <t>https://www.getapp.com/education-childcare-software/a/gomo/</t>
  </si>
  <si>
    <t>Gomo is a cloud-based eLearning authoring tool that global organizations use to collaboratively create and deliver mobile-first and responsive HTML5 learning content.Read more about gomo</t>
  </si>
  <si>
    <t>Sana is an AI-first learning platform that centralizes knowledge and automates training, enhancing employee development and engagement.Read more about Sana</t>
  </si>
  <si>
    <t>Build reusable lessons using ConveYour's drag and drop micro-learning authoring tool. Mix and match 10 different engagement formats to build the perfect lesson. 7 different video providers supported + internal podcasts.Read more about ConveYour</t>
  </si>
  <si>
    <t>Quickly and easily become a secure e-learning tool. The right software for interactive learning and teaching:-automated &amp; live learning events-recording, playback &amp; download-own landing page as market-automatic invoicing-multi-user whiteboard-collaborative event plannerRead more about ecosero</t>
  </si>
  <si>
    <t>Near-Life CREATOR</t>
  </si>
  <si>
    <t>https://www.getapp.com/education-childcare-software/a/near-life-creator/</t>
  </si>
  <si>
    <t>Near-Life CREATOR is a no-code authoring platform that enables educators and content creators to transform existing videos and images into interactive, gamified experiences. The tool provides data analytics to measure content effectiveness while offering SCORM, LTI, and xAPI compatibility for seamless integration with learning management systems.Read more about Near-Life CREATOR</t>
  </si>
  <si>
    <t>With our VR &amp; AR eLearning authoring tool, anyone can create immersive training sessions: Yourself, us at 3spin Learning or one of our partners. 3spin Learning offers a scalable distribution and is easy to use, so that you can provide high-functioning VR &amp; AR training without needing to code.Read more about 3spin Learning</t>
  </si>
  <si>
    <t>EdMill</t>
  </si>
  <si>
    <t>https://www.getapp.com/education-childcare-software/a/edmill/</t>
  </si>
  <si>
    <t>EdMill is an authoring and publishing tool that makes digital training conception easy for everyone. Unveiled at the CES 2021 and awarded 'Best Education App' on Microsoft Teams (2021).Read more about EdMill</t>
  </si>
  <si>
    <t>MathType</t>
  </si>
  <si>
    <t>https://www.getapp.com/education-childcare-software/a/mathtype/</t>
  </si>
  <si>
    <t>MathType is the world’s leading equation editor that allows you to write math notation as easily as you write text. Perfect for students, teachers, editors, and technical writers, MathType streamlines the creation of high-quality technical and scientific content across various platforms.Read more about MathType</t>
  </si>
  <si>
    <t>We have a team in place ready to take your content and turn it into an immersive eLearning experience.Read more about Skills Assurance</t>
  </si>
  <si>
    <t>Experience fast and simple course and quiz creation as well as translation with the new AI•bee module.Read more about hiveQ</t>
  </si>
  <si>
    <t>Easily and quickly develop high-end engaging online training courses with the use of FLOWSPARKS e-Learning templates. These are all combined in the authoring tool, with takes over all your troubles on design, didactics and technical necessities.Read more about FLOWSPARKS</t>
  </si>
  <si>
    <t>Build and organize a Library of Learning materials and QuizzesUpload Audio, Video, and Documents or reference to the External materialsBuild Quizzes, Assessments, and SurveysBuild Courses from scratch or import SCORM compliant contentCombine Learning materials into PlaylistsRead more about CoreAchieve</t>
  </si>
  <si>
    <t>Open eLMS AI</t>
  </si>
  <si>
    <t>https://www.getapp.com/education-childcare-software/a/open-elms-creator/</t>
  </si>
  <si>
    <t>Transform text prompts or PDFs into professional grade, multimodal eLearning courses in minutes using Open eLMS Learning Generator.Read more about Open eLMS AI</t>
  </si>
  <si>
    <t>CloudLCMS</t>
  </si>
  <si>
    <t>https://www.getapp.com/education-childcare-software/a/cloudlcms/</t>
  </si>
  <si>
    <t>CloudLCMS is an FedRAMP Authorized eLearning authoring tool that offers courses with a deep scrolling design that functions on all modern PC and mobile platforms.Read more about CloudLCMS</t>
  </si>
  <si>
    <t>SoftChalk</t>
  </si>
  <si>
    <t>https://www.getapp.com/education-childcare-software/a/softchalk/</t>
  </si>
  <si>
    <t>SoftChalk is a cloud-based content creation software designed to help organizations create, manage, and share engaging content via a unified portal. The platform enables businesses to create custom course curriculums using the built-in content authoring functionality.Read more about SoftChalk</t>
  </si>
  <si>
    <t>Compozer</t>
  </si>
  <si>
    <t>https://www.getapp.com/education-childcare-software/a/compozer/</t>
  </si>
  <si>
    <t>Compozer is a powerful e-learning authoring tool that simplifies the process of creating interactive and engaging courses. With a variety of customsable and mobile-optimised templates, Compozer provides an effortless way to create courseware that looks great on any device.Read more about Compozer</t>
  </si>
  <si>
    <t>Edital</t>
  </si>
  <si>
    <t>https://www.getapp.com/education-childcare-software/a/edital/</t>
  </si>
  <si>
    <t>Edital simplifies eLearning creation with an intuitive, accessible platform for dynamic course design, offering seamless LMS integration, responsive layouts, and robust security. Ideal for businesses and freelancers aiming to elevate their educational content.Read more about Edital</t>
  </si>
  <si>
    <t>Create and manage e-learning modules with UPility: intuitive, comprehensive, and secure authoring tools.Read more about UPility</t>
  </si>
  <si>
    <t>Mexty</t>
  </si>
  <si>
    <t>https://www.getapp.com/education-childcare-software/a/mexty/</t>
  </si>
  <si>
    <t>ChatGPT a dit :Mexty is an AI-powered e-learning authoring tool that enables educators to create personalized, interactive, and SCORM-compliant content in minutes. It adapts to different learning styles, making course creation faster, smarter, and more engaging for every learner.Read more about Mexty</t>
  </si>
  <si>
    <t>CogniSpark AI</t>
  </si>
  <si>
    <t>https://www.getapp.com/education-childcare-software/a/cognispark-ai/</t>
  </si>
  <si>
    <t>CogniSpark AI is an AI-powered set of tools that helps create, assist, and integrate course content for course creators, instructional designers, learning and development experts, and educators. It provides a quick and easy solution to become more productive with lower costs. CogniSpark AI includes an AI eLearning authoring tool, eLearning media studio, AI tutor platform, and course library.Read more about CogniSpark AI</t>
  </si>
  <si>
    <t>WinWinBot</t>
  </si>
  <si>
    <t>https://www.getapp.com/education-childcare-software/a/winwinbot/</t>
  </si>
  <si>
    <t>WinWinBot is a chatbot platform for Instagram, Facebook, Telegram, and Viber. It allows users to build chatbots for online education. Features include drag-and-drop lessons, quizzes with gamification, homework assignments and discussion boards, sales funnels, and conversation scripts.Read more about WinWinBot</t>
  </si>
  <si>
    <t>eLearning Solutions</t>
  </si>
  <si>
    <t>https://www.getapp.com/education-childcare-software/a/elearning-solutions/</t>
  </si>
  <si>
    <t>eLearning Solutions by ASHLIN develops custom strategic plans for organizations. The system optimizes eLearning for small to midsize businesses, nonprofits, and startups. It supports virtual, adaptive, and blended learning processes. Users can track learners' progress, define key performance indicators (KPIs), and access pre-built templates according to requirements.Read more about eLearning Solutions</t>
  </si>
  <si>
    <t>EasyProf</t>
  </si>
  <si>
    <t>https://www.getapp.com/education-childcare-software/a/easyprof/</t>
  </si>
  <si>
    <t>EasyProf is a user-friendly software application that empowers subject matter experts to effortlessly develop captivating online e-learning materials.Read more about EasyProf</t>
  </si>
  <si>
    <t>https://www.getapp.com/education-childcare-software/a/shape-1/</t>
  </si>
  <si>
    <t>Shape is an eLearning authoring tool that helps content creators use pre-built templates to create engaging learning content. Administrators can use the tool to manage the organization’s content library, create custom templates, and publish eLearning courses.Read more about Shape</t>
  </si>
  <si>
    <t>Crowd Wisdom is a cloud-based learning management system designed specifically for professional education and development programs, as well as partner and customer training. The platform allows businesses to build a customized online learning program for their learners or employees.Read more about Crowd Wisdom</t>
  </si>
  <si>
    <t>https://www.getapp.com/education-childcare-software/a/timeline/</t>
  </si>
  <si>
    <t>Navigate history using a zooming time line. Visit when dinosaurs lived and explore how did the universe begin, billions of years ago. Access professional timelines such as the Ancient Egypt, French History, World War II and the 9/11 Attacks. Also see how events lasting less than a millisecond unfoldRead more about Timeline</t>
  </si>
  <si>
    <t>Scormify</t>
  </si>
  <si>
    <t>https://www.getapp.com/education-childcare-software/a/scormify/</t>
  </si>
  <si>
    <t>Scormify is a cloud-based solution that allows businesses to transform any content into SCORM-compliant eLearning courses. Scormify turns a document or video into an interactive e-learning course. Simply upload the file and Scormify will create an interactive e-training solution that includes video quizzes.Read more about Scormify</t>
  </si>
  <si>
    <t>sofatutor</t>
  </si>
  <si>
    <t>https://www.getapp.com/education-childcare-software/a/sofatutor/</t>
  </si>
  <si>
    <t>sofatutor is an online platform that offers learning content for all subjects and grades. It includes worksheets, learning videos, and exercises that students can use for independent learning. The degree of difficulty is adjusted to match the current knowledge level.Read more about sofatutor</t>
  </si>
  <si>
    <t>thea</t>
  </si>
  <si>
    <t>https://www.getapp.com/education-childcare-software/a/thea/</t>
  </si>
  <si>
    <t>An authoring tool that digitizes and enriches print publications by adding 3D objects, images, videos, and gamification modules.Read more about thea</t>
  </si>
  <si>
    <t>Yo Scenario</t>
  </si>
  <si>
    <t>https://www.getapp.com/education-childcare-software/a/yo-scenario/</t>
  </si>
  <si>
    <t>Yo Scenario is a content authoring tool that helps businesses create branching scenarios, including complex event and action-driven simulations with variables and inventories. The platform enables teams to create an array of different content, from branching video scenarios to interactive games.Read more about Yo Scenario</t>
  </si>
  <si>
    <t>Workbit Author</t>
  </si>
  <si>
    <t>https://www.getapp.com/education-childcare-software/a/workbit-author/</t>
  </si>
  <si>
    <t>Workbit Author is a learning content management system built for small teams to large organizations. It allows you to manage projects, assets, and roles seamlessly in one place. Workbit Author gets rid of complex folder structures, spreadsheets, and multiple software systems. Built with regulatory compliance in mind, it is the all-in-one solution for your training needs.Read more about Workbit Author</t>
  </si>
  <si>
    <t>7Seers</t>
  </si>
  <si>
    <t>https://www.getapp.com/all-software/a/7seers/</t>
  </si>
  <si>
    <t>7Seers is an AI-based platform designed to bridge the gap between academic learning and industry requirements for universities and corporations. It streamlines the education process by offering tailored solutions for all stakeholders -Skill Gap Assessment &amp; Learning Path Recommendations: ManagemenRead more about 7Seers</t>
  </si>
  <si>
    <t>JollyDeck</t>
  </si>
  <si>
    <t>https://www.getapp.com/all-software/a/jollydeck/</t>
  </si>
  <si>
    <t>JollyDeck Create is an easy-to-use authoring suite powered by AI for rapid creation of e-learning.AI Copilot assists with designing and writing content, building assessments, and transforming PowerPoints into engaging e-learning.JollyDeck Create is available through monthly subscription plans.Read more about JollyDeck</t>
  </si>
  <si>
    <t>Bookboon</t>
  </si>
  <si>
    <t>https://www.getapp.com/education-childcare-software/a/bookboon/</t>
  </si>
  <si>
    <t>Bookboon is a learner-centric platform designed to make professional development a personalized, engaging, and accessible experience. It offers expertly curated, multi-format content across a wide array of topics, enabling employees to learn on-demand, at their own pace, and in a manner that suits them best.Read more about Bookboon</t>
  </si>
  <si>
    <t>Constructor Compose</t>
  </si>
  <si>
    <t>https://www.getapp.com/education-childcare-software/a/constructor-compose/</t>
  </si>
  <si>
    <t>Constructor Compose is an end-to-end, AI-driven course authoring solution that transforms how educational content is created, delivered, and improved.Read more about Constructor Compose</t>
  </si>
  <si>
    <t>imc Express</t>
  </si>
  <si>
    <t>https://www.getapp.com/education-childcare-software/a/imc-express/</t>
  </si>
  <si>
    <t>imc Express is a cloud-based and AI-enabled authoring tool that helps organizations automate the course creation workload. It offers AI-generated content, automated layouts and designs, and one-click translations.Read more about imc Express</t>
  </si>
  <si>
    <t>Profit LMS</t>
  </si>
  <si>
    <t>https://www.getapp.com/education-childcare-software/a/profit-lms/</t>
  </si>
  <si>
    <t>HashMagnet ProfitLMS is a cloud-based software the helps users with course creation and training using built-in video hosting capabilities.Read more about Profit LMS</t>
  </si>
  <si>
    <t>CreateAiCourse</t>
  </si>
  <si>
    <t>https://www.getapp.com/education-childcare-software/a/createaicourse/</t>
  </si>
  <si>
    <t>CreateAiCourse is an online AI-enabled eLearning authoring tool designed to help educators, trainers and content creators streamline the process of developing online courses on a unified platform.Trainers can leverage the platform's white-label functionality to sell branded courses according to requirements.Read more about CreateAiCourse</t>
  </si>
  <si>
    <t>Cloud-based eLearning authoring platform with interactive tools, AI-assisted lesson creation, LMS integration, and collaboration features for educators.Read more about MyClass</t>
  </si>
  <si>
    <t>Real Estate &amp; Property</t>
  </si>
  <si>
    <t>HOA</t>
  </si>
  <si>
    <t>https://www.getapp.com/real-estate-property-software/hoa/os/web-based</t>
  </si>
  <si>
    <t>PayHOA</t>
  </si>
  <si>
    <t>https://www.getapp.com/real-estate-property-software/a/payhoa/</t>
  </si>
  <si>
    <t>PayHOA is a cloud-based homeowner association (HOA) management software which allows users to collect dues, track expenses, and communicate with membersRead more about PayHOA</t>
  </si>
  <si>
    <t>Rent Manager</t>
  </si>
  <si>
    <t>https://www.getapp.com/real-estate-property-software/a/rent-manager/</t>
  </si>
  <si>
    <t>With customizable tools and resources, Rent Manager will keep your board and residents informed and organized. Users can add board members, approve architectural requests, create polls, and operate a community calendar directly from their Rent Manager database.Read more about Rent Manager</t>
  </si>
  <si>
    <t>Bitrix24 100% free HOA management platform. Cloud, mobile, open source.Read more about Bitrix24</t>
  </si>
  <si>
    <t>Use Rentec Direct to manage your HOA management tasks.Read more about Rentec Direct</t>
  </si>
  <si>
    <t>Yardi Breeze is refreshingly simple property management software that puts you in charge of marketing and managing your entire portfolio from anywhere. Run your business from anywhere with online payments, built-in accounting, invoice processing, CRM tracking, job costing and more.Read more about Yardi Breeze</t>
  </si>
  <si>
    <t>HOA Start</t>
  </si>
  <si>
    <t>https://www.getapp.com/real-estate-property-software/a/hoa-start/</t>
  </si>
  <si>
    <t>Simplify access, improve communication and make your residents happy.Read more about HOA Start</t>
  </si>
  <si>
    <t>For Homeowners Associations, MemberLeap is an association management solution that provides member-based organizations with the tools necessary to efficiently handle all daily operations.  Including member database, member billing, event registration, and more.Read more about MemberLeap</t>
  </si>
  <si>
    <t>Yardi Voyager</t>
  </si>
  <si>
    <t>https://www.getapp.com/real-estate-property-software/a/yardi-voyager/</t>
  </si>
  <si>
    <t>Yardi Voyager is a cloud-based real estate management system that allows businesses to manage and track properties and assets. The platform is suitable for various portfolio types including commercial, affordable housing, senior living, student housing, military, self storage, government, and more.Read more about Yardi Voyager</t>
  </si>
  <si>
    <t>HOA Sites</t>
  </si>
  <si>
    <t>https://www.getapp.com/real-estate-property-software/a/hoa-sites/</t>
  </si>
  <si>
    <t>HOA Sites provides a comprehensive HOA website solution that is both creative and practical. The platform offers a range of features, including unlimited resident registrations, neighborhood announcements, online forms and documents, newsletter and meeting minute archives, resident surveys, and more. HOA Sites' websites are designed to be user-friendly and improve communication and efficiency for both administrators and residents.Read more about HOA Sites</t>
  </si>
  <si>
    <t>Omnify is the all-in-one software for HOAs to manage amenities, bookings, member access, payments, and communications with ease. From pools to clubhouses, streamline operations, automate tasks, and enhance resident experiences—fast, smart, and stress-free.Read more about Omnify</t>
  </si>
  <si>
    <t>Easy HOA</t>
  </si>
  <si>
    <t>https://www.getapp.com/real-estate-property-software/a/easy-hoa/</t>
  </si>
  <si>
    <t>EasyHOA is the exclusive software built for self-managed HOAs, featuring all essential tools at one straightforward price. Experience effortless communication with property owners, streamlined online payments, effective violation management, and customizable surveys—all for  one low monthly fee.Read more about Easy HOA</t>
  </si>
  <si>
    <t>Managing an HOA can already be time consuming without the addition of common processing errors. With DuesPayment, make payments simple, easy, and flexible for everyone. Features include a variety of payment options from any device and technology that works in your current system and brand.Read more about MRI Property Management</t>
  </si>
  <si>
    <t>HOA Express</t>
  </si>
  <si>
    <t>https://www.getapp.com/real-estate-property-software/a/hoa-express-hoa-websites/</t>
  </si>
  <si>
    <t>HOA Express is a homeowners association (HOA) software designed to help condominium owners build community websites to improve engagement with residents and manage online payments, visitor tracking, surveys, and more on a centralized platform.Read more about HOA Express</t>
  </si>
  <si>
    <t>HOA Ally</t>
  </si>
  <si>
    <t>https://www.getapp.com/real-estate-property-software/a/hoa-ally/</t>
  </si>
  <si>
    <t>HOAs can easily manage their association with HOA Ally. The system features tools to surf and search homeowners associations, send mass communications via email or text message, manage dues payments and much moreRead more about HOA Ally</t>
  </si>
  <si>
    <t>Condos, HOAs and Co-Ops are managed better when they are managed through TOPS! Clear financials and an intuitive interface powerful enough to satisfy your CPA.Read more about Enumerate</t>
  </si>
  <si>
    <t>ManageGo</t>
  </si>
  <si>
    <t>https://www.getapp.com/all-software/a/managego/</t>
  </si>
  <si>
    <t>ManageGo is the all-inclusive software transforming the property management industry. Enjoy a full lineup of customizable solutions on one intuitive online platform. With its modern interface and powerful technology, we help you manage your properties, residents, and businesses more efficiently.Read more about ManageGo</t>
  </si>
  <si>
    <t>Pilera Software</t>
  </si>
  <si>
    <t>https://www.getapp.com/real-estate-property-software/a/pilera-property-management/</t>
  </si>
  <si>
    <t>Increase work efficiency and client satisfaction with Pilera's HOA management solution consisting of dynamic automated communications, integrated work order &amp; vendor system, help desk, mobile-friendly resident portals and websites, unit versus owner tracking, and more.Read more about Pilera Software</t>
  </si>
  <si>
    <t>LandlordTracks</t>
  </si>
  <si>
    <t>https://www.getapp.com/real-estate-property-software/a/landlordtracks/</t>
  </si>
  <si>
    <t>LandlordTracks is a cloud-based software that helps property managers streamline their rental and leasing operations.  Make your life easier with free online payments, integrated Accounting, and easy to use management tools.  Start empowering your team today with  the right software. Sign up today!Read more about LandlordTracks</t>
  </si>
  <si>
    <t>Concierge Plus</t>
  </si>
  <si>
    <t>https://www.getapp.com/real-estate-property-software/a/concierge-plus/</t>
  </si>
  <si>
    <t>Concierge Plus is a homeowner association (HOA) management software that helps businesses handle accounting, track incidents, configure workflows, manage equipment, and more on a centralized platform. It allows property managers to maintain a resident database with details such as name, photo, email, phone number, emergency contacts, and pet information.Read more about Concierge Plus</t>
  </si>
  <si>
    <t>Vantaca</t>
  </si>
  <si>
    <t>https://www.getapp.com/real-estate-property-software/a/vantaca/</t>
  </si>
  <si>
    <t>Vantaca is next-generation HOA management software that drives performance for 400+ management companies serving 5+ million homes. Our AI-powered platform with HOAi and Scout delivers operational excellence, intelligent automation, and actionable insights for HOA management companies.Read more about Vantaca</t>
  </si>
  <si>
    <t>eUnify</t>
  </si>
  <si>
    <t>https://www.getapp.com/real-estate-property-software/a/eunify/</t>
  </si>
  <si>
    <t>eUnify is a cloud-based property management system designed for community associations that helps users create work orders and manage recurring payments. Key features include mobile inspections, vendor management, remote access, budgeting, and reporting.Read more about eUnify</t>
  </si>
  <si>
    <t>Condo Manager</t>
  </si>
  <si>
    <t>https://www.getapp.com/all-software/a/condo-manager/</t>
  </si>
  <si>
    <t>Condo Manager is a cloud-based property management and accounting software designed to help HOAs streamline administrative and financial processes on a centralized platform. Supervisors can store homeowners’ information in a unified database with details, such as name, address, contact, and more.Read more about Condo Manager</t>
  </si>
  <si>
    <t>CINC</t>
  </si>
  <si>
    <t>https://www.getapp.com/real-estate-property-software/a/cinc/</t>
  </si>
  <si>
    <t>CINC is a cloud-based association management software designed to help businesses manage properties and handle work orders, accounting, payment processing &amp; other administrative operations on a centralized platform. Features include account reconciliation, transaction monitoring, billing, and more.Read more about CINC</t>
  </si>
  <si>
    <t>HOA Central</t>
  </si>
  <si>
    <t>https://www.getapp.com/website-ecommerce-software/a/hoa-central/</t>
  </si>
  <si>
    <t>HOA Central is a solution that gives boards and community managers one cloud workspace to collect dues, issue violations, process work orders, run secure votes, and keep residents informed. A branded portal and mobile app drive adoption while real-time reporting and QuickBooks help save time.The platform offers digital document storage, online payment processing, and automated rule enforcement to streamline operations and reduce administrative workload.Read more about HOA Central</t>
  </si>
  <si>
    <t>HOAWorks</t>
  </si>
  <si>
    <t>https://www.getapp.com/real-estate-property-software/a/hoaworks/</t>
  </si>
  <si>
    <t>Provides self-managed homeowner associations a 100% online system that helps make accounting, documents, work orders, meetings, and decision making easier. Experience all that HOAworks has to offer today. Sign-up for a free trial and find out how we can transform your community into a thriving one.Read more about HOAWorks</t>
  </si>
  <si>
    <t>Tenant Ledger</t>
  </si>
  <si>
    <t>https://www.getapp.com/real-estate-property-software/a/tenant-ledger/</t>
  </si>
  <si>
    <t>Tenant Ledger is a cloud-based accounting and lease management system designed to assist property managers through features including an owner portal, payment processing, file attachments, knowledge base, work order tracking, financial reporting, check printing, delinquency tracking, and moreRead more about Tenant Ledger</t>
  </si>
  <si>
    <t>TownSq</t>
  </si>
  <si>
    <t>https://www.getapp.com/real-estate-property-software/a/townsq-1/</t>
  </si>
  <si>
    <t>TownSQ is a multi-condominium management system that makes it possible to control routine operations, assist residents, digitize financial transactions, and provide training for landlords. The app can be accessed on computers or via mobile applications.Read more about TownSq</t>
  </si>
  <si>
    <t>HOALife</t>
  </si>
  <si>
    <t>https://www.getapp.com/real-estate-property-software/a/hoalife/</t>
  </si>
  <si>
    <t>Homeowner association, violations, Association managementRead more about HOALife</t>
  </si>
  <si>
    <t>Urbanise Strata</t>
  </si>
  <si>
    <t>https://www.getapp.com/real-estate-property-software/a/urbanise-strata/</t>
  </si>
  <si>
    <t>Urbanise Strata is a homeowner association (HOA) management software that helps organizations to manage communications, accounting, tasks, and other operations from within a unified platform. It allows staff members to create budgets, escalate arrears, manage ledgers, handle bank reconciliation, and automatically generate and distribute levy.Read more about Urbanise Strata</t>
  </si>
  <si>
    <t>Home Inspection</t>
  </si>
  <si>
    <t>https://www.getapp.com/real-estate-property-software/home-inspection/os/web-based</t>
  </si>
  <si>
    <t>Speed up home inspections without skipping due diligence, thanks to Connecteam’s automated and organized digital forms and checklists.Read more about Connecteam</t>
  </si>
  <si>
    <t>AppFolio Property Manager is an all-in-one platform designed for property management businesses across various portfolio types. The software integrates accounting, marketing, maintenance, and leasing features within a single intuitive interface, while offering AI-powered tools for automation and insights. Property managers can streamline workflows through customizable features, resident and vendor portals, and mobile capabilities that support efficient operations.Read more about AppFolio Property Manager</t>
  </si>
  <si>
    <t>HomeGauge</t>
  </si>
  <si>
    <t>https://www.getapp.com/real-estate-property-software/a/homegauge/</t>
  </si>
  <si>
    <t>HomeGauge delivers the ultimate business toolkit for home inspectors. Try HomeGauge today with a FREE 30-day trial!Read more about HomeGauge</t>
  </si>
  <si>
    <t>https://www.getapp.com/real-estate-property-software/a/horizon/</t>
  </si>
  <si>
    <t>Horizon is the only home inspection software that lets you create brilliant reports, provide great service, run a smart business and market for growth.Read more about Horizon</t>
  </si>
  <si>
    <t>EZ Home Inspection Software</t>
  </si>
  <si>
    <t>https://www.getapp.com/operations-management-software/a/ez-home-inspection-software/</t>
  </si>
  <si>
    <t>EZ Home Inspection Software offers comprehensive tools that enable home inspectors to efficiently and accurately capture and report on the condition of a home. The software is affordable, easy to use, and fully customizable.Read more about EZ Home Inspection Software</t>
  </si>
  <si>
    <t>Kizeo Forms streamlines home inspections with customisable digital forms, enabling efficient data collection and management. Integrate photos, and notes, use offline capabilities, and ensure real-time syncing for accurate, comprehensive reports. Enhance productivity and professionalismRead more about Kizeo Forms</t>
  </si>
  <si>
    <t>inspectcheck</t>
  </si>
  <si>
    <t>https://www.getapp.com/real-estate-property-software/a/inspectcheck/</t>
  </si>
  <si>
    <t>InspectCheck.net is an advanced cloud based home inspection reporting system designed for professional home inspectors.Read more about inspectcheck</t>
  </si>
  <si>
    <t>Eneris</t>
  </si>
  <si>
    <t>https://www.getapp.com/real-estate-property-software/a/eneris/</t>
  </si>
  <si>
    <t>Eneris is a cloud-based home inspection platform designed to help businesses book, conduct and report on property visits. The application allows administrators to create interactive presentations on on-site conditions and inform home buyers about major issues through web or PDF summary reports.Read more about Eneris</t>
  </si>
  <si>
    <t>ScribeWare</t>
  </si>
  <si>
    <t>https://www.getapp.com/real-estate-property-software/a/scribeware/</t>
  </si>
  <si>
    <t>Smart report writing software designed to grow your business.Read more about ScribeWare</t>
  </si>
  <si>
    <t>zInspector</t>
  </si>
  <si>
    <t>https://www.getapp.com/real-estate-property-software/a/zinspector/</t>
  </si>
  <si>
    <t>zInspector is an inspection management software designed to help property managers, contractors, real estate agents, and homeowners visually document rooms and properties on a unified interface.Read more about zInspector</t>
  </si>
  <si>
    <t>Inspector Nexus</t>
  </si>
  <si>
    <t>https://www.getapp.com/real-estate-property-software/a/inspector-nexus/</t>
  </si>
  <si>
    <t>The best home inspection software and report writer on the market at a fraction of the cost.Read more about Inspector Nexus</t>
  </si>
  <si>
    <t>Inspector Toolbelt</t>
  </si>
  <si>
    <t>https://www.getapp.com/real-estate-property-software/a/inspector-toolbelt/</t>
  </si>
  <si>
    <t>If you're looking for powerful, easy-to-use inspection software built on cutting-edge tech, look no further!All their scheduling features are FREE for life with UNLIMITED practice reports.Get started fast with hardly any setup required. Starter templates and their basic narrative library included.Read more about Inspector Toolbelt</t>
  </si>
  <si>
    <t>Lease Management</t>
  </si>
  <si>
    <t>https://www.getapp.com/real-estate-property-software/lease-management/os/web-based</t>
  </si>
  <si>
    <t>DoorLoop is fast, modern property management software built for serious growth. Automate leases, track renewals, and get every signature fast. From rent collection to accounting, it’s everything you need—plus real human support that replies in minutes.Read more about DoorLoop</t>
  </si>
  <si>
    <t>ResMan</t>
  </si>
  <si>
    <t>https://www.getapp.com/real-estate-property-software/a/resman/</t>
  </si>
  <si>
    <t>ResMan simplifies multifamily &amp; affordable housing management. Effortless finances, seamless engagement, robust marketing, and compliance made easy. User-friendly interface, real-time insights, unparalleled support. Elevate your property management experience. Choose ResMan today.Read more about ResMan</t>
  </si>
  <si>
    <t>Rent Manager is a property management software that combines all the features needed to run a business into a single integrated platform. Exceptionally customizable and ideal for properties of every size, Rent Manager provides a complete accounting system, robust reporting capabilities, and intuitive marketing and leasing tools to help streamline day-to-day operations and simplify property management.Read more about Rent Manager</t>
  </si>
  <si>
    <t>Entrata is the leading property management platform that simplifies lease management, compliance, and resident communications.Read more about Entrata</t>
  </si>
  <si>
    <t>Hemlane</t>
  </si>
  <si>
    <t>https://www.getapp.com/real-estate-property-software/a/hemlane/</t>
  </si>
  <si>
    <t>Oversee, organize, and market long-term rental properties securely with Hemlane’s cloud-based real estate management software for owners and managers.Read more about Hemlane</t>
  </si>
  <si>
    <t>TenantCloud is a rental property accounting &amp; management software with landlord &amp; tenant portals to manage leases, renewals, notices, e-signatures, rent collection and payments, communication, and much moreRead more about TenantCloud</t>
  </si>
  <si>
    <t>Avail</t>
  </si>
  <si>
    <t>https://www.getapp.com/real-estate-property-software/a/avail/</t>
  </si>
  <si>
    <t>Avail is a rental property management system for landlords which offers tools for finding tenants, advertising property vacancies, screening applicants, carrying out credit checks, processing payments, signing contracts &amp; more. The cloud-based platform is designed for landlords with 10 units or lessRead more about Avail</t>
  </si>
  <si>
    <t>Guesty is the leading all-in-one property management software for short-term rentals, centralizing bookings, guest comms, and operations, with best-in-class OTA connectivity and an open API. It’s trusted by operators managing 500K+ properties worldwide to grow revenue an average of 33% in year one.Read more about Guesty</t>
  </si>
  <si>
    <t>Landlord Studio</t>
  </si>
  <si>
    <t>https://www.getapp.com/real-estate-property-software/a/landlord-studio/</t>
  </si>
  <si>
    <t>Landlord Studio’s Lease Management stack replaces ad-hoc PDFs with a secure, version-controlled workflow. Date fields (rent reviews, break clauses, safety checks) write directly to an event engine that powers automated alerts and renew-or-vacate workflows.Read more about Landlord Studio</t>
  </si>
  <si>
    <t>Rentec Direct gives you powerful tools to create and sign lease agreements online, track lease agreements, and renew upcoming expiration.Read more about Rentec Direct</t>
  </si>
  <si>
    <t>Yardi Breeze is refreshingly simple property management software that puts you in charge of marketing and managing your entire portfolio from anywhere. If your business requires additional features and controls, ask about Yardi Breeze Premier.Read more about Yardi Breeze</t>
  </si>
  <si>
    <t>VTS</t>
  </si>
  <si>
    <t>https://www.getapp.com/real-estate-property-software/a/view-the-space/</t>
  </si>
  <si>
    <t>VTS is the commercial real estate industry’s leading leasing and asset management platform.Read more about VTS</t>
  </si>
  <si>
    <t>Re-Leased is a cloud based property management software solution, designed for landlords and property managers of both mixed and commercial property.Read more about Re-Leased</t>
  </si>
  <si>
    <t>ProLease helps manage your leases, owned properties and subtenants in one integrated, web-based system. Tenant-side software, not for landlords. ProLease can alRead more about MRI ProLease</t>
  </si>
  <si>
    <t>Accruent's comprehensive lease management software helps businesses manage lease dates, analyze rent costs, and set market rates. It allows businesses to make informed decisions about leases and remain compliant with lease financial reporting standards while integrating into existing solutions.Read more about Accruent</t>
  </si>
  <si>
    <t>ASAP Lease is a comprehensive leasing software solution for the vehicle leasing industryIts suite of configurable modules fully automates the operations .Read more about ASAP Rent</t>
  </si>
  <si>
    <t>Renter Insight</t>
  </si>
  <si>
    <t>https://www.getapp.com/real-estate-property-software/a/renter-insight/</t>
  </si>
  <si>
    <t>Renter Insight is an all-in-one property management software platform for manufactured home parks, multifamily &amp; HOA's. The software eliminates the need to pay for other third-party applications for accounting, screening, insurance, and more.Read more about Renter Insight</t>
  </si>
  <si>
    <t>Building Stack</t>
  </si>
  <si>
    <t>https://www.getapp.com/real-estate-property-software/a/building-stack/</t>
  </si>
  <si>
    <t>Building Stack is a Canadian property management solution designed for ease for use and increased efficiency. Property managers and landlords can use our platform and mobile app to accept online rent payments, organize tenant requests and work orders, and store building and lease information.Read more about Building Stack</t>
  </si>
  <si>
    <t>Soft4Leasing</t>
  </si>
  <si>
    <t>https://www.getapp.com/real-estate-property-software/a/soft4leasing/</t>
  </si>
  <si>
    <t>Soft4Leasing is an on-premise and cloud-based lease management software designed to help businesses handle and streamline the entire leasing lifecycle, from quoting and application management to contract generation and reporting. Features include document templates, dealer portal, analytics &amp; more.Read more about Soft4Leasing</t>
  </si>
  <si>
    <t>iManageRent</t>
  </si>
  <si>
    <t>https://www.getapp.com/real-estate-property-software/a/imanagerent/</t>
  </si>
  <si>
    <t>iManageRent is a cloud-based property management software for property professionals, tenants, landlords &amp; property managers with single or multiple propertiesRead more about iManageRent</t>
  </si>
  <si>
    <t>Lucernex lease management software from Accruent simplifies lease management and accounting and ensures compliance with financial reporting standards, including FASB ASC 842, IASB IFRS 16, GASB 87, and more.Read more about Lucernex</t>
  </si>
  <si>
    <t>Enterprise-grade lease management and accounting software for 100+ leased and sub-leased assets. Native bidirectional ERP integrations, multi-currency, irregular calendars, automated operations, and calculations, parallel compliance with IFRS 16, ASC 842, and local GAAP.Read more about Nakisa IWMS</t>
  </si>
  <si>
    <t>iSite streamlines lease management with automated reminders for key dates, custom calculations, and transaction tracking. Gain insights into lease performance, manage payments, and store documents securely. Seamless integration with property and asset management ensures full estate oversight.Read more about iSite</t>
  </si>
  <si>
    <t>Property Manager Cloud</t>
  </si>
  <si>
    <t>https://www.getapp.com/all-software/a/property-manager-cloud/</t>
  </si>
  <si>
    <t>Property Manager Cloud is a cloud-based real estate software solution for property managers, homeowners, and tenants. It automates property management processes like maintenance requests, tenant applications, and accounting. Users can customize the software to suit various property types.Read more about Property Manager Cloud</t>
  </si>
  <si>
    <t>Nakisa Lease Accounting (NLA) is a cloud-native lease management software for global enterprises. Designed for portfolios with 300+ leases, it offers end-to-end lease lifecycle management for equipment, land, fleet, and real estate assets. Offers built-in parallel compliance for ASC 842 and IFRS 16.Read more about Nakisa Lease Accounting</t>
  </si>
  <si>
    <t>Rentvine</t>
  </si>
  <si>
    <t>https://www.getapp.com/real-estate-property-software/a/rentvine/</t>
  </si>
  <si>
    <t>Rentvine is a property management software designed to streamline operations and boost efficiency for property management businesses. The platform offers a comprehensive suite of features to automate and simplify various aspects of property management.Read more about Rentvine</t>
  </si>
  <si>
    <t>LeaseAccelerator provides lease management software to improve cash flow and productivity, and streamline compliance. Thousands of users rely on this secure SaaS platform to manage equipment and real estate leases.Read more about LeaseAccelerator</t>
  </si>
  <si>
    <t>OneCore for Microsoft Dynamics is a lease management software certified by Microsoft. It allows businesses to streamline financial services operations across loans, fleet, leases, and more on a centralized platform.Read more about OneCore</t>
  </si>
  <si>
    <t>NETSOL Technologies</t>
  </si>
  <si>
    <t>https://www.getapp.com/real-estate-property-software/a/netsol-technologies/</t>
  </si>
  <si>
    <t>Proudly serving the world’s top asset finance and leasing companies with smart software technology for over four decades.Read more about NETSOL Technologies</t>
  </si>
  <si>
    <t>iEstate, a complete cloud-based Property Management solution for CRM, lease management, contactless rent collection. iEstate is a SaaS enabled and has built-in integration with Oracle Sales Cloud,Service Cloud,Oracle Financials, Oracle Projects, and HCM. Best solution for Residential and commercial.Read more about iEstate</t>
  </si>
  <si>
    <t>PropEzy Property Manager</t>
  </si>
  <si>
    <t>https://www.getapp.com/real-estate-property-software/a/propezy-property-manager/</t>
  </si>
  <si>
    <t>PropEzy is a powerful platform for property management that streamlines communication, rent collection, maintenance requests, and more.Read more about PropEzy Property Manager</t>
  </si>
  <si>
    <t>OneCore Financial Leasing App</t>
  </si>
  <si>
    <t>https://www.getapp.com/real-estate-property-software/a/financial-leasing-express/</t>
  </si>
  <si>
    <t>OneCore Financial Leasing App, built for Microsoft Dynamics 365 Business Central, is a lease management application that is designed for small to mid-sized lessor companies that deal with moveable goods and subjects with fixed lease terms.Read more about OneCore Financial Leasing App</t>
  </si>
  <si>
    <t>Quarem Vantage</t>
  </si>
  <si>
    <t>https://www.getapp.com/real-estate-property-software/a/quarem/</t>
  </si>
  <si>
    <t>Quarem is a lease management solution designed to help commercial real estate businesses manage leasing processes related to properties, projects, and assets. It enables administrators to track risks, opportunities, obligations, and maintenance requests using a centralized dashboard.Read more about Quarem Vantage</t>
  </si>
  <si>
    <t>LeaseHub</t>
  </si>
  <si>
    <t>https://www.getapp.com/real-estate-property-software/a/leasehub/</t>
  </si>
  <si>
    <t>LeaseHub is a web-based software designed specifically for leasing companies and agents. With an intuitive UI, interactive reports, and automated contract creation, LeaseHub helps streamline your lease management process so you can save time and effort while accomplishing more in less time.Read more about LeaseHub</t>
  </si>
  <si>
    <t>viewLEASE</t>
  </si>
  <si>
    <t>https://www.getapp.com/real-estate-property-software/a/viewlease/</t>
  </si>
  <si>
    <t>viewLEASE is a cloud-based solution designed to help real estate businesses manage the execution and expiration of leases &amp; contracts. Key features include email reminders, occupancy audits, work order creation, forecasting, customer relationship management, and reporting.Read more about viewLEASE</t>
  </si>
  <si>
    <t>Rent &amp; Property Management System</t>
  </si>
  <si>
    <t>https://www.getapp.com/real-estate-property-software/a/rent-property-management-system/</t>
  </si>
  <si>
    <t>Rent &amp; Property Management System enables property owners, landlords, and real estate professionals to oversee their assets. The solution comes with various features designed to streamline property operations and optimize financial management.Read more about Rent &amp; Property Management System</t>
  </si>
  <si>
    <t>RentEngine</t>
  </si>
  <si>
    <t>https://www.getapp.com/real-estate-property-software/a/rentengine/</t>
  </si>
  <si>
    <t>Scattered-site property managers lease faster with RentEngine's all-in-one leasing platform.Read more about RentEngine</t>
  </si>
  <si>
    <t>Bryckel</t>
  </si>
  <si>
    <t>https://www.getapp.com/real-estate-property-software/a/bryckel/</t>
  </si>
  <si>
    <t>Streamline acquisitions, leasing, and due diligence for in-house counsel and acquisitions teams to close smarter, faster, and with less risk.Read more about Bryckel</t>
  </si>
  <si>
    <t>LOIS lease accounting software provides a comprehensive solution for IFRS 16 compliance and lease portfolio management. The software offers a consolidated view of all leases within a business, with features such as IFRS 16 reporting, amortization and depreciation schedules, and a simple interface to add and manage leases. LOIS also enables workflows, multiple user access, and customizable hierarchy to ensure efficient lease accounting and compliance.Read more about LOIS</t>
  </si>
  <si>
    <t>REmaap</t>
  </si>
  <si>
    <t>https://www.getapp.com/real-estate-property-software/a/remaap/</t>
  </si>
  <si>
    <t>REmaap is an AI-enabled and cloud-based lease data integration platform for  commercial real estate (CRE) professionals that allows users to configure, integrate, and manage lease data and lease accounting.Read more about REmaap</t>
  </si>
  <si>
    <t>Habi</t>
  </si>
  <si>
    <t>https://www.getapp.com/real-estate-property-software/a/habi/</t>
  </si>
  <si>
    <t>Habi is a self-service platform designed to streamline the management of long-term rentals in Dubai for both landlords and tenants. The platform enables users to easily create and electronically sign tenancy contracts for new leases or renewals. This online lease creation and signing functionality eliminates the need for physical paperwork, allowing landlords and tenants to handle the entire process digitally.Read more about Habi</t>
  </si>
  <si>
    <t>immocloud</t>
  </si>
  <si>
    <t>https://www.getapp.com/real-estate-property-software/a/immocloud/</t>
  </si>
  <si>
    <t>immocloud is a cloud-based property management solution that help simplifies the digital management of your real estate. Whether property management, service charge accounting, rental management, or document storage. With immocloud, real estate managers have all the essential tools they need.Read more about immocloud</t>
  </si>
  <si>
    <t>Property Management</t>
  </si>
  <si>
    <t>https://www.getapp.com/real-estate-property-software/property-management/os/web-based</t>
  </si>
  <si>
    <t>https://www.capterra.com/ppc/clicks/collect/GA/directory/22bba634-7b03-45ed-a0b6-a6d200b7d5db/destination?country=ID&amp;language=en&amp;specificLocation=serp_oses&amp;sessionStartPage=&amp;categoryId=8bf2a655-913e-445c-bf66-5fbaec13745c&amp;listingPosition=1&amp;gaClientId=R0ExLjEuODQxMzUzMzQzLjE3NTY2MzM5MDI=&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e10ba8c-21fa-4065-9042-e5086934b2a0</t>
  </si>
  <si>
    <t>With features for marketing, reporting, leasing and maintenance, as well as online portals for tenants and owners, AppFolio provides an all-in-one solution for property managers looking to streamline processes and grow.Read more about AppFolio Property Manager</t>
  </si>
  <si>
    <t>PayHOA is an all-in-one cloud-based software platform designed for homeowner association management. The system offers comprehensive financial tools including automated invoicing, accounting, and budget reporting alongside communication features such as mass messaging and website building capabilities. It also provides management functions for handling violations, document storage, and online voting while maintaining bank-level security for all data.Read more about PayHOA</t>
  </si>
  <si>
    <t>Entrata is the property management software that offers broad and powerful features, tools, and automations—all in one platform.Read more about Entrata</t>
  </si>
  <si>
    <t>Efficiently manage your vacation rental properties with 365Villas' powerful vacation rental software.Read more about 365Villas</t>
  </si>
  <si>
    <t>Landlord Studio is an all in one Property Management app available on iOS, Android and Desktop devices.Read more about Landlord Studio</t>
  </si>
  <si>
    <t>Tenant screening, rental listing syndication, online rental applications, electronic lease signing, robust accounting features, trust accounting, rent payments.Read more about Rentec Direct</t>
  </si>
  <si>
    <t>Hotelogix’s online property management system (PMS) is designed to empower independent property owners in driving their businesses forward.Read more about Hotelogix</t>
  </si>
  <si>
    <t>LiveRez</t>
  </si>
  <si>
    <t>https://www.getapp.com/hospitality-travel-software/a/liverez/</t>
  </si>
  <si>
    <t>LiveRez is an all in one vacation rental management software bringing you a powerful ecosystem of products included to help you scale! You'll have everything you need all under one roof, including access to built-in-house connections to the industry's leading OTA's like VRBO and Airbnb.Read more about LiveRez</t>
  </si>
  <si>
    <t>Aiosell provides a All in One cloud based Property Management System for hotels &amp; vacation rentals that is easy, simple to use and integrates seamlessly with all other hotel products like RMS, Channel Manager, Booking Engine, Reputation Management.Read more about Aiosell</t>
  </si>
  <si>
    <t>Rentler</t>
  </si>
  <si>
    <t>https://www.getapp.com/all-software/a/rentler-landlord/</t>
  </si>
  <si>
    <t>Rentler is a property management platform designed to help landlords manage rental listings, payments, tenant screenings, and maintenance requests on a centralized dashboard. It includes a background and credit check module, which helps property managers gain insights into tenant's credit scores, total debt, delinquencies, eviction history, and more.Read more about Rentler</t>
  </si>
  <si>
    <t>Showdigs</t>
  </si>
  <si>
    <t>https://www.getapp.com/real-estate-property-software/a/showdigs/</t>
  </si>
  <si>
    <t>Automated leasing with a human touch.Read more about Showdigs</t>
  </si>
  <si>
    <t>SimplifyEm</t>
  </si>
  <si>
    <t>https://www.getapp.com/real-estate-property-software/a/simplifyem-property-management/</t>
  </si>
  <si>
    <t>SimplifyEm is a property management platform for property managers, landlords and real estate investors who want to automate recurring tasks, payments, and moreRead more about SimplifyEm</t>
  </si>
  <si>
    <t>Total Management</t>
  </si>
  <si>
    <t>https://www.getapp.com/real-estate-property-software/a/total-management/</t>
  </si>
  <si>
    <t>Total Management is a web-based property management software with which SMBs can manage online rent collection, tenant leasing, work orders &amp; accountingRead more about Total Management</t>
  </si>
  <si>
    <t>Hosthub is a Property Management Platform that helps property owners &amp; managers list their rentals on multiple channels.Read more about Hosthub</t>
  </si>
  <si>
    <t>Elina</t>
  </si>
  <si>
    <t>https://www.getapp.com/hospitality-travel-software/a/elina/</t>
  </si>
  <si>
    <t>Elina is a cloud-based property management platform designed for serviced apartments, hotels &amp; vacation rental properties. The solution includes tools for managing properties, distribution channels, email marketing, housekeeping, revenue, property owners, reporting &amp; analytics, and much more.Read more about Elina</t>
  </si>
  <si>
    <t>hellohousing</t>
  </si>
  <si>
    <t>https://www.getapp.com/real-estate-property-software/a/hellohousing/</t>
  </si>
  <si>
    <t>The hellohousing webapp empowers property managers to manage properties entirely online, minimizing the time and effort required.Read more about hellohousing</t>
  </si>
  <si>
    <t>PropertyMe</t>
  </si>
  <si>
    <t>https://www.getapp.com/real-estate-property-software/a/propertyme/</t>
  </si>
  <si>
    <t>PropertyMe is a cloud-based property management software designed to help businesses in the real estate industry manage operations related to rent arrears, reconciliation, maintenance, and more.Read more about PropertyMe</t>
  </si>
  <si>
    <t>SOFT4Spaces</t>
  </si>
  <si>
    <t>https://www.getapp.com/real-estate-property-software/a/soft4realestate/</t>
  </si>
  <si>
    <t>SOFT4Spaces is an all-in-one Microsoft-based platform designed for modern property managers. From tenants and lease units to contracts, billing, and reporting, everything is in one place. We understand the complexities of managing diverse spaces and are here to simplify the process.Read more about SOFT4Spaces</t>
  </si>
  <si>
    <t>Payquad</t>
  </si>
  <si>
    <t>https://www.getapp.com/all-software/a/payquad/</t>
  </si>
  <si>
    <t>Payquad is a cloud and mobile-based property management platform that helps streamline day-to-day operations, including maintenance requests and work order management,inspections, SMS messaging, and document storage.Read more about Payquad</t>
  </si>
  <si>
    <t>My Rental Spot</t>
  </si>
  <si>
    <t>https://www.getapp.com/real-estate-property-software/a/my-rental-spot/</t>
  </si>
  <si>
    <t>My Rental Spot is an ultimate solution for property management. It offers rental options from apartments to houses. Property owners can manage listings and applicants can search for rentals, submit applications, sign leases and pay rent online.Read more about My Rental Spot</t>
  </si>
  <si>
    <t>Property Boulevard</t>
  </si>
  <si>
    <t>https://www.getapp.com/real-estate-property-software/a/property-boulevard/</t>
  </si>
  <si>
    <t>Property Boulevard is the most comprehensive, yet easy to use software for property management ever created. The differences between Property Boulevard and our competitors are so great and fundamentally important, that we are considered by many as a brand new concept in property management software.Read more about Property Boulevard</t>
  </si>
  <si>
    <t>ChargeAutomation</t>
  </si>
  <si>
    <t>https://www.getapp.com/hospitality-travel-software/a/chargeautomation/</t>
  </si>
  <si>
    <t>ChargeAutomation offers comprehensive guest experience software for vacation rentals, bnbs, and hosts, featuring contactless check-in, payment automation, upselling, and security deposit management, designed to enhance guest satisfaction and streamline operations.Read more about ChargeAutomation</t>
  </si>
  <si>
    <t>Custom branded comprehensive web and app based Property management system for Coliving, Coworking, student housing , Real estate, Rental management and Facility management companies.Read more about MonkSpaces.Ai</t>
  </si>
  <si>
    <t>iSite centralises property data, linking assets, maintenance, leases, and projects for full estate visibility. Automate workflows, track key property details, and ensure compliance with real-time insights, reporting, and document management—all in a fully configurable cloud-based solution.Read more about iSite</t>
  </si>
  <si>
    <t>NestEgg</t>
  </si>
  <si>
    <t>https://www.getapp.com/real-estate-property-software/a/nestegg/</t>
  </si>
  <si>
    <t>$500 signup bonus for a limited time! Achieve passive income with one simple property management app. Let an expert manage your rentals, or do it yourself with expert help. NestEgg is the only property management app with local on the ground support.Read more about NestEgg</t>
  </si>
  <si>
    <t>FewoManager</t>
  </si>
  <si>
    <t>https://www.getapp.com/hospitality-travel-software/a/fewomanager/</t>
  </si>
  <si>
    <t>FewoManager is a cloud-based holiday rental management solution for the German market, designed to help businesses in the hospitality industry manage holiday homes &amp; apartments. Key features include online booking, data import/export, automated emails, occupancy management, and predefined templates.Read more about FewoManager</t>
  </si>
  <si>
    <t>Rentalfy</t>
  </si>
  <si>
    <t>https://www.getapp.com/real-estate-property-software/a/rentalfy/</t>
  </si>
  <si>
    <t>Rentalfy is a cloud-based property management system, which assists landlords with lease management and payment collection. Key features include status tracking, application processing, tenant screening, financial reporting, and maintenance request tracking.Read more about Rentalfy</t>
  </si>
  <si>
    <t>MRI Property Tree</t>
  </si>
  <si>
    <t>https://www.getapp.com/real-estate-property-software/a/mri-property-tree/</t>
  </si>
  <si>
    <t>MRI Property Tree is a cloud-based property management software that helps small to large businesses in Australia manage operations related to tenant communications, trust accounting, business performance tracking, and more on a centralized platform.Read more about MRI Property Tree</t>
  </si>
  <si>
    <t>Condor</t>
  </si>
  <si>
    <t>https://www.getapp.com/real-estate-property-software/a/condor/</t>
  </si>
  <si>
    <t>Condor allows businesses to manage their real estate information using Integrated workflows, and work together with colleagues, suppliers, and clients on a unified platform.Read more about Condor</t>
  </si>
  <si>
    <t>RealEstatePro</t>
  </si>
  <si>
    <t>https://www.getapp.com/real-estate-property-software/a/realestatepro/</t>
  </si>
  <si>
    <t>Our property management software, built on Microsoft Dynamics 365, is a comprehensive tool, equipped with pre-built features, tailored specifically for the real estate sector that enhances efficiency, improves collaboration, and ultimately increases profitability.Read more about RealEstatePro</t>
  </si>
  <si>
    <t>TL WebPMS</t>
  </si>
  <si>
    <t>https://www.getapp.com/real-estate-property-software/a/tl-webpms/</t>
  </si>
  <si>
    <t>Unlock Efficiency, Analyze Insights, and Seamlessly Manage Hotel Operations with WebPMSExperience the transformative power of WebPMS as it automates hotel workflows, provides in-depth reports, and enables to effortlessly manage the tape chart online from any location.Read more about TL WebPMS</t>
  </si>
  <si>
    <t>https://www.getapp.com/all-software/a/funnel-1/</t>
  </si>
  <si>
    <t>Funnel is a real estate CRM and marketing software that helps businesses streamline apartment marketing and leasing processes via a unified portal. It enables professionals to manage and post listings on various internet listing service (ILS) platforms and automatically update listings across multiple sites.Read more about Funnel</t>
  </si>
  <si>
    <t>CIC Total Manager</t>
  </si>
  <si>
    <t>https://www.getapp.com/real-estate-property-software/a/cictotal-manager/</t>
  </si>
  <si>
    <t>CICTotal Manager offers rental property management for commercial &amp; multifamily properties, with task automation &amp; integrated tenant screening &amp; collectionsRead more about CIC Total Manager</t>
  </si>
  <si>
    <t>Spherexx Optimize</t>
  </si>
  <si>
    <t>https://www.getapp.com/finance-accounting-software/a/spherexx-optimize/</t>
  </si>
  <si>
    <t>Spherexx Optimize Revenue Management is a sophisticated, scientific, algorithmic software that optimizes the rental and renewal rates for an apartment community based on current performance, predictive analysis, marketing conditions and disruptionsRead more about Spherexx Optimize</t>
  </si>
  <si>
    <t>Jupix</t>
  </si>
  <si>
    <t>https://www.getapp.com/real-estate-property-software/a/jupix/</t>
  </si>
  <si>
    <t>Jupix is a cloud-based software that unifies sales, lettings, property management, websites, and client accounts all in one place. The software offers a range of features for estate and letting agents, including coordinated marketing tools and a wide variety of integrations to boost revenue.Read more about Jupix</t>
  </si>
  <si>
    <t>Schedule My Rent</t>
  </si>
  <si>
    <t>https://www.getapp.com/industries-software/a/schedule-my-rent/</t>
  </si>
  <si>
    <t>Save time by organizing and automating property management tasks.Rental leases automatically add payment reminders, late notices, late fees and notices, return fees and notices, payment receipts, and more.  Property managers have a real-time dashboard and receive daily summary status emails.Read more about Schedule My Rent</t>
  </si>
  <si>
    <t>Infor Property Management</t>
  </si>
  <si>
    <t>https://www.getapp.com/all-software/a/infor-property-management/</t>
  </si>
  <si>
    <t>Infor Property Management: Vital for property tasks from tenants to finance. Integrated suite, smart insights, swift ROI with cloud.Read more about Infor Property Management</t>
  </si>
  <si>
    <t>Execu/Suite</t>
  </si>
  <si>
    <t>https://www.getapp.com/hospitality-travel-software/a/execu-suite/</t>
  </si>
  <si>
    <t>Execu/Suite is an integrated property management suite targeted at hotels, B&amp;Bs, spas and resorts and can either be installed on premises or hosted in the cloudRead more about Execu/Suite</t>
  </si>
  <si>
    <t>Tenantcube</t>
  </si>
  <si>
    <t>https://www.getapp.com/real-estate-property-software/a/tenantcube/</t>
  </si>
  <si>
    <t>Tenantcube is disrupting the renting experience for landlords, managers and tenants by uniting all facets of property rental into one streamlined digital rental experience platform. List, promote, and onboard tenants from anywhere.Read more about Tenantcube</t>
  </si>
  <si>
    <t>Livinsoft</t>
  </si>
  <si>
    <t>https://www.getapp.com/real-estate-property-software/a/livinsoft/</t>
  </si>
  <si>
    <t>Livinsoft is a cloud-based facility management software specifically made for student accommodation. It offers real-time updates and student contact and tenancy data.Read more about Livinsoft</t>
  </si>
  <si>
    <t>Hostel Mate is also a comprehensive property management software designed to help property owners streamline operations,Read more about Hostel Mate</t>
  </si>
  <si>
    <t>VERO</t>
  </si>
  <si>
    <t>https://www.getapp.com/real-estate-property-software/a/vero-1/</t>
  </si>
  <si>
    <t>VERO is a cloud-based real estate property management platform designed to help renters and operators automate leasing workflows, screening processes, rent applications, and more. Supervisors can mitigate eviction risks, improve net asset value (NAV), and streamline client retention processes.Read more about VERO</t>
  </si>
  <si>
    <t>QuintoAndar</t>
  </si>
  <si>
    <t>https://www.getapp.com/real-estate-property-software/a/quintoandar/</t>
  </si>
  <si>
    <t>QuintoAndar is a digital platform for residential property rentals, sales, and purchases. Users can apply advanced filters to search for options based on prices, locations, number of rooms, size, and more.Read more about QuintoAndar</t>
  </si>
  <si>
    <t>eRentPayment</t>
  </si>
  <si>
    <t>https://www.getapp.com/real-estate-property-software/a/erentpayment/</t>
  </si>
  <si>
    <t>eRentPayment is a property management solution designed to help businesses streamline tenant screening, maintenance management, and payment processing operations via a unified platform. The application allows organizations to collect rent from tenants through one-time or recurring payment options.Read more about eRentPayment</t>
  </si>
  <si>
    <t>Trekadoo</t>
  </si>
  <si>
    <t>https://www.getapp.com/hospitality-travel-software/a/trekadoo/</t>
  </si>
  <si>
    <t>Trekadoo is an online vacation property rental tool that helps owners of up to eight properties  to keep track of their vacation rental bookingsRead more about Trekadoo</t>
  </si>
  <si>
    <t>URCSI</t>
  </si>
  <si>
    <t>https://www.getapp.com/website-ecommerce-software/a/urcsi/</t>
  </si>
  <si>
    <t>URCSI handles property management needs. Integrating with other software such as suppliers and digital touch screen systems.  The platform helps save time, improve the efficiency of buildings, and build NOI while creating communities for residents.Read more about URCSI</t>
  </si>
  <si>
    <t>KelolaPro</t>
  </si>
  <si>
    <t>https://www.getapp.com/real-estate-property-software/a/kelolapro/</t>
  </si>
  <si>
    <t>KelolaPro is a solutive property management application that includes features such as receipts maker, invoicing, bookkeeping, and listing.Read more about KelolaPro</t>
  </si>
  <si>
    <t>My e-Property Manager</t>
  </si>
  <si>
    <t>https://www.getapp.com/real-estate-property-software/a/e-property-manager/</t>
  </si>
  <si>
    <t>My e-Property Manager is a comprehensive property management software that streamlines landlord duties. It offers a concise dashboard, automatic rent receipts, customizable leases, smart maintenance workflows, and a tenant portal for convenient tenant-facing interactions. This cloud-based platform helps landlords make well-informed decisions guided by data and delegate complexity to real-time invoices.Read more about My e-Property Manager</t>
  </si>
  <si>
    <t>Silqu</t>
  </si>
  <si>
    <t>https://www.getapp.com/real-estate-property-software/a/silqu/</t>
  </si>
  <si>
    <t>Silqu is a property technology solution that streamlines property management with automated operations, including automatic reconciliation and financial control. The system offers various security features, complete transparency, and detailed reporting for property managers and Silqu agents.Read more about Silqu</t>
  </si>
  <si>
    <t>TimeShareWare</t>
  </si>
  <si>
    <t>https://www.getapp.com/real-estate-property-software/a/timeshareware/</t>
  </si>
  <si>
    <t>The leading timeshare management platform software for contact management, sales and marketing, owner accounting, reservations, and property management in the industry.Read more about TimeShareWare</t>
  </si>
  <si>
    <t>INFO-Tracker</t>
  </si>
  <si>
    <t>https://www.getapp.com/real-estate-property-software/a/info-tracker/</t>
  </si>
  <si>
    <t>INFO-Tracker by Netintegrity is a cloud-based property, accounting and maintenance management software designed to help midsize to large Condo HOA, residential, 3rd party rental, commercial real estate, and affordable housing properties manage accounting, contrast, maintenance, and other operations.Read more about INFO-Tracker</t>
  </si>
  <si>
    <t>Hometime</t>
  </si>
  <si>
    <t>https://www.getapp.com/hospitality-travel-software/a/hometime/</t>
  </si>
  <si>
    <t>Hometime is an STR and vacation rental management software for short-term rental property managers looking for an online platform to manage their business, bookings, staff, and revenue. Key features include task management, automated messaging, property CRM, channel manager, and owner portal.Read more about Hometime</t>
  </si>
  <si>
    <t>Lofti</t>
  </si>
  <si>
    <t>https://www.getapp.com/real-estate-property-software/a/lofti/</t>
  </si>
  <si>
    <t>Cloud-based property management platform that helps small to large real estate agents manage tenant renewal agreements, maintenance activities, portfolio performance, and more. Key features include alerts/notifications, third-party integration, document management, and rent collection.Read more about Lofti</t>
  </si>
  <si>
    <t>Neighbium</t>
  </si>
  <si>
    <t>https://www.getapp.com/real-estate-property-software/a/neighbium/</t>
  </si>
  <si>
    <t>Neighbium is a security and community management platform. Neighbium is serves different types of properties and housing societies globally.Read more about Neighbium</t>
  </si>
  <si>
    <t>RPM Pro</t>
  </si>
  <si>
    <t>https://www.getapp.com/real-estate-property-software/a/rpm-pro/</t>
  </si>
  <si>
    <t>RPM PRO is an all-in-one rental property management solution for managing long term and vacation rentals within the same solution, but with different featuresRead more about RPM Pro</t>
  </si>
  <si>
    <t>BeHome247</t>
  </si>
  <si>
    <t>https://www.getapp.com/real-estate-property-software/a/behome247/</t>
  </si>
  <si>
    <t>BeHome247 helps property managers and owners improve revenue, mitigate asset risk, and deliver resident satisfaction. It is a SaaS-based unified property management solution that combines the control of smart home devices, operating workflows, and guest or resident communications from within a unified platform.Read more about BeHome247</t>
  </si>
  <si>
    <t>iEstate helps property developers, lease management firms, and other real estate organizations handle sales, contracts, contractors and subcontractors, facilities, and more. It lets users gain 360-degree visibility into properties and client preferences using geocoding and interactive Google Maps.Read more about iEstate</t>
  </si>
  <si>
    <t>Owli</t>
  </si>
  <si>
    <t>https://www.getapp.com/real-estate-property-software/a/owli/</t>
  </si>
  <si>
    <t>Owli is a digital solution, designed for use by real estate agents based in Brazil to communicate with owners and tenants. The platform can be used to digitize processes, centralize communications, and streamline workflows through integration with inGaia and Superlógica partner management systems.Read more about Owli</t>
  </si>
  <si>
    <t>RentTango</t>
  </si>
  <si>
    <t>https://www.getapp.com/real-estate-property-software/a/renttango/</t>
  </si>
  <si>
    <t>RentTango is a web-based residential leasing software designed to help businesses in the real estate industry streamline leasing operations. It lets multi-family property managers publish listings to popular listing sites, manage leads using pre-designed templates and automated responses, and screen prospects through background checks to validate identity.Read more about RentTango</t>
  </si>
  <si>
    <t>Moderan</t>
  </si>
  <si>
    <t>https://www.getapp.com/real-estate-property-software/a/moderan/</t>
  </si>
  <si>
    <t>Moderan software is a toolbox containing 3 core components: properties &amp; spaces management, flexible lease rent-roll, and automating complex utilities calculations. Moderan integrates with many other systems - accounting, remote metering, business intelligence etc.Read more about Moderan</t>
  </si>
  <si>
    <t>SoulRooms</t>
  </si>
  <si>
    <t>https://www.getapp.com/real-estate-property-software/a/soulrooms/</t>
  </si>
  <si>
    <t>SoulRooms is a cloud-based property management software designed to help landlords and tenants manage listings, discover new properties, and streamline communication on a centralized platform. Supervisors can automatically estimate the rent of vacant rooms based on the quality of the house, location, area, and provided amenities.Read more about SoulRooms</t>
  </si>
  <si>
    <t>KARTHAGO</t>
  </si>
  <si>
    <t>https://www.getapp.com/real-estate-property-software/a/karthago/</t>
  </si>
  <si>
    <t>KARTHAGO is a software for professional housing and real estate management. The focus is on rents, bookkeeping, reminders, billing for ancillary costs, housing fees, and accounting analyses. There are also other facility management functions.Read more about KARTHAGO</t>
  </si>
  <si>
    <t>Embrace</t>
  </si>
  <si>
    <t>https://www.getapp.com/real-estate-property-software/a/embrace/</t>
  </si>
  <si>
    <t>Embrace is a rental property management software designed to help businesses in healthcare, government, housing, and other sectors link digital services with a social intranet. The solution offers self-service portals, allowing customers to upload contact information, track service requests, and view the knowledge base.Read more about Embrace</t>
  </si>
  <si>
    <t>iDWELL</t>
  </si>
  <si>
    <t>https://www.getapp.com/real-estate-property-software/a/idwell/</t>
  </si>
  <si>
    <t>iDWELL is a real estate CRM software that helps businesses track and manage tenants, leases, and properties. The platform allows administrators to manage property listings, create tenant portals, and schedule inspections.Read more about iDWELL</t>
  </si>
  <si>
    <t>ValuePRO</t>
  </si>
  <si>
    <t>https://www.getapp.com/real-estate-property-software/a/valuepro/</t>
  </si>
  <si>
    <t>ValuePRO is a complete software platform for running a modern Property Valuation practice. With our software, you can feel safe in knowing you are providing world class comprehensive valuation reports that are flexible and  custom built for your organisation.Read more about ValuePRO</t>
  </si>
  <si>
    <t>Intwi</t>
  </si>
  <si>
    <t>https://www.getapp.com/real-estate-property-software/a/intwi/</t>
  </si>
  <si>
    <t>Intwi is a software suite dedicated to the management of work and maintenance for the real estate industry. Intwi software allows the digitization of processes, such as the management of equipment, interventions, regulatory controls, and contracts.Read more about Intwi</t>
  </si>
  <si>
    <t>Flex Leasing</t>
  </si>
  <si>
    <t>https://www.getapp.com/real-estate-property-software/a/flex-leasing/</t>
  </si>
  <si>
    <t>Flex Locação is an intelligent solution for the robust management of rental contracts that makes it possible to register customers, including tenants, landlords, and guarantors; control the portfolio of properties, generate bills, send them by email, and manage collections. Available in Portuguese.Read more about Flex Leasing</t>
  </si>
  <si>
    <t>eFACiLiTY Tenant Billing System</t>
  </si>
  <si>
    <t>https://www.getapp.com/real-estate-property-software/a/efacility-tenant-utilities-billing-software/</t>
  </si>
  <si>
    <t>eFACiLiTY® Tenant Billing Software streamlines billing for malls, airports, business parks, and residential complexes. With automation, real-time data, smart meter integration, and instant invoicing, it delivers accurate billing, faster collections, and fewer disputes.Read more about eFACiLiTY Tenant Billing System</t>
  </si>
  <si>
    <t>ManageAmerica</t>
  </si>
  <si>
    <t>https://www.getapp.com/finance-accounting-software/a/manageamerica/</t>
  </si>
  <si>
    <t>ManageAmerica is a property management platform partnering exclusively with the manufactured housing industry. Backed by 25+ years of experience, we provide the tools and integrations needed to reduce manual work, drive revenue, and scale operations with confidence.Read more about ManageAmerica</t>
  </si>
  <si>
    <t>Timón Hotel</t>
  </si>
  <si>
    <t>https://www.getapp.com/hospitality-travel-software/a/timon-hotel/</t>
  </si>
  <si>
    <t>Timón Hotel offers an essential hotel management system that is tailored to meet the needs of your hotel or hotel chain.Read more about Timón Hotel</t>
  </si>
  <si>
    <t>Acumatica Property Management Accounting</t>
  </si>
  <si>
    <t>https://www.getapp.com/all-software/a/reda-acumatica-property-management/</t>
  </si>
  <si>
    <t>Acumatica Property Management is a specialized software solution for real estate property management.Read more about Acumatica Property Management Accounting</t>
  </si>
  <si>
    <t>COHO</t>
  </si>
  <si>
    <t>https://www.getapp.com/real-estate-property-software/a/coho/</t>
  </si>
  <si>
    <t>COHO is a property management software platform bringing all aspects of managing shared living properties into one single workflow. If you are running a rent-to-rent, HMO, Co-living, or any shared living property management company COHO is the single software that can help you manage every aspect.Read more about COHO</t>
  </si>
  <si>
    <t>Boom</t>
  </si>
  <si>
    <t>https://www.getapp.com/real-estate-property-software/a/boom/</t>
  </si>
  <si>
    <t>Boom is an AI-based property management system tailored for the vacation rental and short-term rental industry. With advanced AI technology, Boom empowers users to automate tasks, optimize pricing, and deliver exceptional service, helping businesses grow the portfolio and stay ahead in a competitive market.Read more about Boom</t>
  </si>
  <si>
    <t>Rex Property Management</t>
  </si>
  <si>
    <t>https://www.getapp.com/real-estate-property-software/a/rex-property-management/</t>
  </si>
  <si>
    <t>Rex Property Management is a comprehensive solution that streamlines processes, allowing focus on high-value activities, and provides critical information at your fingertips. The software includes task templates to standardize best practices and offers customization to fit your workflows. It also simplifies trust accounting and inspections management, ensuring financial accuracy and a seamless experience for property managers, landlords, and tenants.Read more about Rex Property Management</t>
  </si>
  <si>
    <t>MagicDoor</t>
  </si>
  <si>
    <t>https://www.getapp.com/real-estate-property-software/a/magicdoor/</t>
  </si>
  <si>
    <t>MagicDoor is AI-powered property management software that automates maintenance, tenant communication, rental applications, and more. With no hidden fees or unit minimums, it’s like having a virtual assistant that saves time, boosts efficiency, and keeps your properties running smoothly.Read more about MagicDoor</t>
  </si>
  <si>
    <t>FlexProperty</t>
  </si>
  <si>
    <t>https://www.getapp.com/real-estate-property-software/a/flexproperty/</t>
  </si>
  <si>
    <t>FlexProperty by YAVICA is a property management solution integrated with Microsoft Dynamics 365. It automates leasing, billing, tenant engagement, and financial reporting while seamlessly integrating with Microsoft Power Platform and AppSource for extended functionality.Read more about FlexProperty</t>
  </si>
  <si>
    <t>Hoozzee</t>
  </si>
  <si>
    <t>https://www.getapp.com/real-estate-property-software/a/hoozzee/</t>
  </si>
  <si>
    <t>Hoozzee is a property management software that helps businesses in the real estate industry manage tenants, rentals, and finances.Read more about Hoozzee</t>
  </si>
  <si>
    <t>Proper</t>
  </si>
  <si>
    <t>https://www.getapp.com/real-estate-property-software/a/proper/</t>
  </si>
  <si>
    <t>Elevate the property rental experience with Proper, where simplicity and efficiency meet. The platform empowers users with real-time property data and automates essential administrative tasks, from seamless payment reconciliation to proactive late payment reminders, rent adjustments, and tenant communication. Stay on top of legal obligations effortlessly, thanks to the contract creator designed to welcome new tenants while ensuring compliance with regulations.Read more about Proper</t>
  </si>
  <si>
    <t>Apsiyon</t>
  </si>
  <si>
    <t>https://www.getapp.com/real-estate-property-software/a/apsiyon/</t>
  </si>
  <si>
    <t>Apsiyon is a cloud-based property management solution for communities, mixed-use developments, residences, and commercial units that helps streamline dues collection, reservations, online payments, issuing receipts, and more.Read more about Apsiyon</t>
  </si>
  <si>
    <t>Immomio</t>
  </si>
  <si>
    <t>https://www.getapp.com/real-estate-property-software/a/immomio/</t>
  </si>
  <si>
    <t>Tenant software is a portal for managing residential units. It is tailored to small to medium-sized property management companies, housing construction companies, and tenant occupants. Digital administration eliminates time-consuming forms, mailings, and phone calls.Read more about Immomio</t>
  </si>
  <si>
    <t>Leasense</t>
  </si>
  <si>
    <t>https://www.getapp.com/real-estate-property-software/a/leasense/</t>
  </si>
  <si>
    <t>Welcome to the future of property management. With Leasense, you can automate tasks, enhance tenant satisfaction, and manage your properties with ease. Our AI-powered solutions are designed to save you time, reduce errors, and streamline your operations.Read more about Leasense</t>
  </si>
  <si>
    <t>DGRNTE</t>
  </si>
  <si>
    <t>https://www.getapp.com/real-estate-property-software/a/dgrnte/</t>
  </si>
  <si>
    <t>DGRNTE is property management software that offers integrated solutions for landlords, managers, and tenants.Read more about DGRNTE</t>
  </si>
  <si>
    <t>Real Estate Agency</t>
  </si>
  <si>
    <t>https://www.getapp.com/real-estate-property-software/real-estate-agency/os/web-based</t>
  </si>
  <si>
    <t>monday.com is a visual Management software for real estate that will help you and your team collaborate and achieve more together.Read more about monday.com</t>
  </si>
  <si>
    <t>Buy or sell homes faster than anyone else with Keap.Read more about Keap</t>
  </si>
  <si>
    <t>BoldTrail</t>
  </si>
  <si>
    <t>https://www.getapp.com/real-estate-property-software/a/kvcore/</t>
  </si>
  <si>
    <t>Ranked #1 by 250K Agents, BoldTrail is a complete real estate platform built for MODERN BROKERAGES and teams looking to automate and grow their business.BoldTrail saves 35% on tech costs, enhancing brand recognition, and guarantee agent success.Read more about BoldTrail</t>
  </si>
  <si>
    <t>Lone Wolf Back Office</t>
  </si>
  <si>
    <t>https://www.getapp.com/real-estate-property-software/a/brokerwolf/</t>
  </si>
  <si>
    <t>Lone Wolf Back Office (formerly known as brokerWOLF) is a back-office and accounting software, which helps real estate businesses manage commissions and track performance of agents and brokerage. Agents can collect deals in real-time and monitor transactions during the entire buying process.Read more about Lone Wolf Back Office</t>
  </si>
  <si>
    <t>BoomTown</t>
  </si>
  <si>
    <t>https://www.getapp.com/real-estate-property-software/a/boomtown/</t>
  </si>
  <si>
    <t>BoomTown is a cloud-based REAL ESTATE management software which helps residential real estate professionals enhance their online presence and manage all of their offices in one place with a range of features, including lead generation, a predictive CRM system, drip campaigns and bulk text, and moreRead more about BoomTown</t>
  </si>
  <si>
    <t>Make your real estate listing stand out from your competitors with CubiCasa's floor plans. Our easy-to-use mobile app is designed to produce accurate floor plans in a fraction of a time. All you need is a smartphone and CubiCasa app — Download. Scan. Done!Read more about CubiCasa</t>
  </si>
  <si>
    <t>Gestim</t>
  </si>
  <si>
    <t>https://www.getapp.com/real-estate-property-software/a/gestim/</t>
  </si>
  <si>
    <t>Gestim is a cloud-based CRM, also know as "Software gestionale immobiliare" that lets users manage properties, leads, appointments and marketing tasks. Everything in a single tool. You can try it now for free, for 30 days!Read more about Gestim</t>
  </si>
  <si>
    <t>Glide</t>
  </si>
  <si>
    <t>https://www.getapp.com/real-estate-property-software/a/glide/</t>
  </si>
  <si>
    <t>Glide is a cloud-based disclosure document management solution that helps real estate property managers create, organize, &amp; share disclosure packages with clients. It enables users to customize association forms as per disclosure requirements &amp; capture electronic signatures via DocuSign integration.Read more about Glide</t>
  </si>
  <si>
    <t>IXACT Contact</t>
  </si>
  <si>
    <t>https://www.getapp.com/real-estate-property-software/a/ixact-contact/</t>
  </si>
  <si>
    <t>IXACT Contact is a web-based real estate CRM that helps realtors and agents stay organized while building lasting relationships with past clients, prospects and important referral sources, including automated, professionally designed and written real estate e-newsletters and drip email campaignsRead more about IXACT Contact</t>
  </si>
  <si>
    <t>BrokerKit</t>
  </si>
  <si>
    <t>https://www.getapp.com/real-estate-property-software/a/brokerkit/</t>
  </si>
  <si>
    <t>BrokerKit is a cloud-based platform, which assists real estate agencies with employee recruitment and onboarding. Key features include call tracking, appointment management, lead capture, campaign creation, team communication, automated reminders, multi-user configuration, and lead segmentation.Read more about BrokerKit</t>
  </si>
  <si>
    <t>RealEstateHalo</t>
  </si>
  <si>
    <t>https://www.getapp.com/all-software/a/realestatehalo/</t>
  </si>
  <si>
    <t>RealEstateHalo is an enterprise-level automated marketing system built specifically for the residential real estate industry.Read more about RealEstateHalo</t>
  </si>
  <si>
    <t>Netty</t>
  </si>
  <si>
    <t>https://www.getapp.com/real-estate-property-software/a/netty/</t>
  </si>
  <si>
    <t>Netty is a cloud-based real-estate management solution designed to help small to large businesses as well as agents manage transactions, leads, contracts, listings, clients, property and commissions through customer relationship management (CRM) tools, custom website creation, web marketing &amp; more.Read more about Netty</t>
  </si>
  <si>
    <t>Sisu</t>
  </si>
  <si>
    <t>https://www.getapp.com/real-estate-property-software/a/sisu/</t>
  </si>
  <si>
    <t>Sisu streamlines real estate teams' operations. Consolidates data for a holistic view of team performance. Manages transactions, tasks, and communication.Read more about Sisu</t>
  </si>
  <si>
    <t>Curb Hero</t>
  </si>
  <si>
    <t>https://www.getapp.com/retail-consumer-services-software/a/block-party-open-house-app/</t>
  </si>
  <si>
    <t>Want real estate property marketing that makes you look good? Curb Hero provides agents free tools that's proven to save time and capture more leads.Read more about Curb Hero</t>
  </si>
  <si>
    <t>ShowingTime Appointment Center</t>
  </si>
  <si>
    <t>https://www.getapp.com/real-estate-property-software/a/showingtime-appointment-center/</t>
  </si>
  <si>
    <t>ShowingTime Appointment Center is designed to help businesses in the real estate industry streamline property showings and capture buyers’ feedback on a unified platform. It enables realtors to create and manage tasks, analyze market trends, and compare housing trends for selected areas.Read more about ShowingTime Appointment Center</t>
  </si>
  <si>
    <t>Follow Up Boss</t>
  </si>
  <si>
    <t>https://www.getapp.com/all-software/a/follow-up-boss/</t>
  </si>
  <si>
    <t>Follow Up Boss is a cloud-based platform that helps users organize their contacts and teams, engage with leads, and coach agents.Read more about Follow Up Boss</t>
  </si>
  <si>
    <t>Agent Legend</t>
  </si>
  <si>
    <t>https://www.getapp.com/real-estate-property-software/a/agent-legend/</t>
  </si>
  <si>
    <t>Agent Legend is an online lead management software designed to help agents in the real estate sector identify prospective customers and convert leads into clients using personalized marketing campaigns.Read more about Agent Legend</t>
  </si>
  <si>
    <t>RIO Genesis</t>
  </si>
  <si>
    <t>https://www.getapp.com/real-estate-property-software/a/rio-genesis/</t>
  </si>
  <si>
    <t>RIO Genesis is a cloud-based real estate brokerage software for daily task automation, team management, paperless transactions, marketing, recruiting, and moreRead more about RIO Genesis</t>
  </si>
  <si>
    <t>From Your Friends</t>
  </si>
  <si>
    <t>https://www.getapp.com/real-estate-property-software/a/from-your-friends/</t>
  </si>
  <si>
    <t>From Your Friends is a cloud-based relationship marketing solution for real estate agents. Each month, agents receive a new personalized postcard featuring an outstanding free offer or discount from a popular local restaurant, merchant, or attraction. Agents can easily upload or enter their SOI or customer database into the simple contact management system, allowing them to seamlessly send these valuable offers to their network.Read more about From Your Friends</t>
  </si>
  <si>
    <t>Kunversion+</t>
  </si>
  <si>
    <t>https://www.getapp.com/real-estate-property-software/a/kunversion/</t>
  </si>
  <si>
    <t>Kunversion+ is a lead acquisition and relationship management solution for realtors. Apart from responsive themes to showcase listings it has tools and features that can be helpful for agents including a team CRM, smart campaigns, automated communication, mass emailing/texting, and moreRead more about Kunversion+</t>
  </si>
  <si>
    <t>Realtair is real estate software that allows businesses to personalize proposals, sign digital contracts, and run listing campaigns in one end-to-end workflow. With Realtair, agents can create custom presentations for clients, showcasing property details, market analysis, and other relevant information.Read more about Realtair</t>
  </si>
  <si>
    <t>RealtyBackOffice</t>
  </si>
  <si>
    <t>https://www.getapp.com/all-software/a/realtybackoffice/</t>
  </si>
  <si>
    <t>RealtyBackOffice is a real estate back-office software designed for brokers, agents, and transaction coordinators. The software helps manage transactions from start to finish by providing tools for document management, compliance tracking, and task management.Read more about RealtyBackOffice</t>
  </si>
  <si>
    <t>Lofty</t>
  </si>
  <si>
    <t>https://www.getapp.com/real-estate-property-software/a/chime/</t>
  </si>
  <si>
    <t>Lofty is a real estate CRM, IDX, and lead generation solution suite engineered to help you build your business.Read more about Lofty</t>
  </si>
  <si>
    <t>Emphasys</t>
  </si>
  <si>
    <t>https://www.getapp.com/real-estate-property-software/a/emphasys/</t>
  </si>
  <si>
    <t>Emphasys is a cloud-based real estate brokerage suite designed to help businesses automate processes for online appointment booking, compliance review, escrow tracking, &amp; more. Teams can use the messaging system to notify clients about price changes &amp; registered offers to improve customer engagementRead more about Emphasys</t>
  </si>
  <si>
    <t>MRI Palace</t>
  </si>
  <si>
    <t>https://www.getapp.com/real-estate-property-software/a/mri-palace/</t>
  </si>
  <si>
    <t>MRI Palace is a cloud-based property management software that helps businesses handle and keep tabs on their properties. With a dashboard that allows managers to track performance and compare it against other properties in market, they can ensure that their team is meeting or exceeding its goals. Users can also see where there may be opportunities for improvement, so they can update processes or implement new tools as needed.Read more about MRI Palace</t>
  </si>
  <si>
    <t>https://www.getapp.com/all-software/a/spark-3/</t>
  </si>
  <si>
    <t>Spark is designed for brokers, agents, developers, and investors who need to source leads and convert them into listings, sales, and profits. Users can manage leads in a unified platform and create custom lists based on specific criteria including demographic information, geographic area, and property type.Read more about Spark</t>
  </si>
  <si>
    <t>Propertybase Salesforce Edition</t>
  </si>
  <si>
    <t>https://www.getapp.com/real-estate-property-software/a/propertybase/</t>
  </si>
  <si>
    <t>Propertybase is the leading global real estate platform. Propertybase simplifies your business by creating repeatable, streamlined and efficient processes to manage the entire sales cycle. Core product features include luxury IDX websites, CRM, lead generation, and transaction management.Read more about Propertybase Salesforce Edition</t>
  </si>
  <si>
    <t>FirePoint</t>
  </si>
  <si>
    <t>https://www.getapp.com/real-estate-property-software/a/firepoint/</t>
  </si>
  <si>
    <t>Firepoint is an all-in-one real estate CRM &amp; lead conversion suite that provides agents, brokers, loan officers, and team leads with a single solution to manage the entire client lifecycle, run targeted campaigns, get performance insights, and build a custom IDX website to optimize lead captureRead more about FirePoint</t>
  </si>
  <si>
    <t>ToolkitCMA</t>
  </si>
  <si>
    <t>https://www.getapp.com/real-estate-property-software/a/toolkitcma/</t>
  </si>
  <si>
    <t>Quickly and easily create proposals, marketing presentations with picture CMAs, and property flyers, for all listing and selling occasions. Closing the deal has never been easier!Read more about ToolkitCMA</t>
  </si>
  <si>
    <t>PG Real Estate</t>
  </si>
  <si>
    <t>https://www.getapp.com/website-ecommerce-software/a/pg-real-estate/</t>
  </si>
  <si>
    <t>PG Real Estate is a comprehensive Content Management System (CMS) for agents, companies and entrepreneurs building site and portals with no programming requiredRead more about PG Real Estate</t>
  </si>
  <si>
    <t>EZ Coordinator</t>
  </si>
  <si>
    <t>https://www.getapp.com/real-estate-property-software/a/ez-coordinator/</t>
  </si>
  <si>
    <t>EZ Coordinator is a real estate transaction management software that simplifies the process for brokers, agents, and transaction coordinators. With EZ Coordinator, users can easily track deadlines, tasks, and documents, enabling them to close more transactions efficiently. The software offers a range of features, including 24/7 access to transactions, documents, emails, and tasks, performance and sales reports, and compliance review of documents.Read more about EZ Coordinator</t>
  </si>
  <si>
    <t>My Deal File</t>
  </si>
  <si>
    <t>https://www.getapp.com/real-estate-property-software/a/my-deal-file/</t>
  </si>
  <si>
    <t>My Deal File helps CRE agents create property sites, capture leads, and manage deal documents securely—includes 5 agents per plan and no limit on support staff. Additional agents can be purchased if needed.Read more about My Deal File</t>
  </si>
  <si>
    <t>WPL Platform</t>
  </si>
  <si>
    <t>https://www.getapp.com/real-estate-property-software/a/wpl-platform/</t>
  </si>
  <si>
    <t>WPL Platform is a cloud-based solution, which assists real estate agents and brokers with lead capture and management. Key features include a website builder, form creation, access control, event management, reminders, lead routing, task management, activity monitoring, and workflow automation.Read more about WPL Platform</t>
  </si>
  <si>
    <t>Homesnap Pro</t>
  </si>
  <si>
    <t>https://www.getapp.com/real-estate-property-software/a/homesnap-pro/</t>
  </si>
  <si>
    <t>Homesnap Pro is a mobile-based solution that helps real estate agencies manage property listings, prospects, confidential data, and more from within a centralized platform. It allows staff members to create agent profiles with images, phone numbers, email, brokerage details, and team member details.Read more about Homesnap Pro</t>
  </si>
  <si>
    <t>Datz RMS</t>
  </si>
  <si>
    <t>https://www.getapp.com/real-estate-property-software/a/datz-rms/</t>
  </si>
  <si>
    <t>Datz RMS is a real estate transaction monitoring software that helps organizations set targets, manage deals, track sales, monitor expenses, and more from within a unified platform. It allows team members to set up virtual data rooms to share time-stamped transaction documentation with clients in real-time.Read more about Datz RMS</t>
  </si>
  <si>
    <t>Brokerage Engine</t>
  </si>
  <si>
    <t>https://www.getapp.com/real-estate-property-software/a/brokerage-engine/</t>
  </si>
  <si>
    <t>Brokerage Engine is a cloud-based brokerage management software designed for real estate brokers and agents to manage their business operations. It offers a suite of tools to help them streamline workflows, manage transactions, and collaborate with clients. The platform includes features such as lead management, transaction management, commission tracking, and marketing automation.Read more about Brokerage Engine</t>
  </si>
  <si>
    <t>CORE BackOffice</t>
  </si>
  <si>
    <t>https://www.getapp.com/real-estate-property-software/a/brokersumo/</t>
  </si>
  <si>
    <t>BrokerSumo is a cloud-based commission and accounting management solution, which helps real estate agents, property owners and brokers manage deals and transactions. Key features include performance measurement, lead conversion tracking, billing, and custom reporting.Read more about CORE BackOffice</t>
  </si>
  <si>
    <t>onOffice</t>
  </si>
  <si>
    <t>https://www.getapp.com/real-estate-property-software/a/onoffice/</t>
  </si>
  <si>
    <t>onOffice is a completely web-based real estate-CRM software, available in multiple languagesRead more about onOffice</t>
  </si>
  <si>
    <t>iBroker</t>
  </si>
  <si>
    <t>https://www.getapp.com/real-estate-property-software/a/ibroker/</t>
  </si>
  <si>
    <t>iBroker is the simplified back office management solution for real estate. Cloud-based. Mobile-friendly.Read more about iBroker</t>
  </si>
  <si>
    <t>RealtyWare</t>
  </si>
  <si>
    <t>https://www.getapp.com/real-estate-property-software/a/properweb/</t>
  </si>
  <si>
    <t>It  is the complete solution for your real estate website needs. It provides you with an easy-to-use and search engine friendly Content Managemennt System (CMS) and property database specifically designed for international estate agents.Read more about RealtyWare</t>
  </si>
  <si>
    <t>Real Estate Platform (REP)</t>
  </si>
  <si>
    <t>https://www.getapp.com/website-ecommerce-software/a/real-estate-platform-rep/</t>
  </si>
  <si>
    <t>Real Estate Platform (REP) is a real estate agency and website builder software that helps businesses manage marketing, documents, referrals, tasks, audits, and more from within a unified platform. It allows team members to design websites with dedicated URLs, blogs, search functionality, localized content, and multi-currency abilities, among other elements.Read more about Real Estate Platform (REP)</t>
  </si>
  <si>
    <t>PropHero CRM</t>
  </si>
  <si>
    <t>https://www.getapp.com/real-estate-property-software/a/prophero-crm/</t>
  </si>
  <si>
    <t>Designed for real estate agents and firms of every size, PropHero CRM is a cloud-based real estate CRM software that provides seamless integration with top property portals, data-driven insights, and unmatched security powered by Amazon AWS.Read more about PropHero CRM</t>
  </si>
  <si>
    <t>Rechat</t>
  </si>
  <si>
    <t>https://www.getapp.com/all-software/a/rechat/</t>
  </si>
  <si>
    <t>Lauded by T3 Sixty as “Best in Class,” Rechat merges search-to-close operations, a comprehensive marketing suite, CRM, and mobile transactions. Rechat streamlines agent tasks, automating listing marketing and high-quality collateral creation, promoting enhanced adoption and efficiency.Read more about Rechat</t>
  </si>
  <si>
    <t>Crexi</t>
  </si>
  <si>
    <t>https://www.getapp.com/real-estate-property-software/a/crexi/</t>
  </si>
  <si>
    <t>Crexi is a real estate CRM software that helps brokers and agents manage contacts, leads, properties, and more from within a centralized platform. It allows staff members to create listings and utilize the built-in property dashboard to adjust asking prices, track offers, manage marketing campaigns.Read more about Crexi</t>
  </si>
  <si>
    <t>Informant</t>
  </si>
  <si>
    <t>https://www.getapp.com/real-estate-property-software/a/informant/</t>
  </si>
  <si>
    <t>Informant is a Dutch property management solution designed to help businesses manage homeowners associations and rental properties. Through the online portal, users can track data, receive alerts for issues, and manage their finances in real-time.Read more about Informant</t>
  </si>
  <si>
    <t>ListingsPlus</t>
  </si>
  <si>
    <t>https://www.getapp.com/real-estate-property-software/a/listingsplus/</t>
  </si>
  <si>
    <t>ListingsPlus is a mobile-friendly solution for real estate professionals &amp; brokers to manage listings, events, appointments, communication, marketing &amp; moreRead more about ListingsPlus</t>
  </si>
  <si>
    <t>Inmoweb</t>
  </si>
  <si>
    <t>https://www.getapp.com/real-estate-property-software/a/inmoweb/</t>
  </si>
  <si>
    <t>Inmoweb is a real estate management solution designed to help commercial agents automate the management of property websites, customer communication &amp; appointment scheduling. It lets agencies maintain registers containing information about customers' areas of interest to increase engagement.Read more about Inmoweb</t>
  </si>
  <si>
    <t>zBuyer</t>
  </si>
  <si>
    <t>https://www.getapp.com/real-estate-property-software/a/zbuyer/</t>
  </si>
  <si>
    <t>zBuyer is a real estate agency software designed to help businesses manage leads, buyer and seller communication, and marketing activities via a unified portal. The platform allows property agents to search and track home buyer leads via social media platforms.Read more about zBuyer</t>
  </si>
  <si>
    <t>HCPro</t>
  </si>
  <si>
    <t>https://www.getapp.com/real-estate-property-software/a/hcpro/</t>
  </si>
  <si>
    <t>HCPro is software specially designed for real estate companies and property developers, allowing them to manage both the sale and rental of properties. With this software, it is possible to import properties to a real estate website and other online portals.Read more about HCPro</t>
  </si>
  <si>
    <t>MRI Sales and Lettings</t>
  </si>
  <si>
    <t>https://www.getapp.com/real-estate-property-software/a/mri-sales-and-lettings/</t>
  </si>
  <si>
    <t>MRI Sales and Lettings is a cloud-based property management software designed to help real estate agents handle various administrative processes related to accounting, documentation, maintenance, and more. Supervisors can use the dashboard to monitor key performance indicators (KPIs) and gain an overview of available properties on a centralized platform.Read more about MRI Sales and Lettings</t>
  </si>
  <si>
    <t>Realedo</t>
  </si>
  <si>
    <t>https://www.getapp.com/real-estate-property-software/a/realedo/</t>
  </si>
  <si>
    <t>Realedo is a real estate CRM solution, available in various countries including Uruguay, Dominican Republic, El Salvador, Panamá, Great Britain, and Russia. Realedo allows users to find their dream home by putting in contact buyers and sellers.Read more about Realedo</t>
  </si>
  <si>
    <t>UNILOC</t>
  </si>
  <si>
    <t>https://www.getapp.com/real-estate-property-software/a/uniloc-1/</t>
  </si>
  <si>
    <t>Uniloc is a system for the management of real estate rentals that realtors and brokers can use to keep an organized schedule of appointments, centralize contracts, and digitalize transfer to owners through personalized statements and the issuance of receipts.Read more about UNILOC</t>
  </si>
  <si>
    <t>Reasult</t>
  </si>
  <si>
    <t>https://www.getapp.com/real-estate-property-software/a/reasult-1/</t>
  </si>
  <si>
    <t>Reasult optimizes real estate portfolios by offering financial performance insights via KPI dashboards and clear analyses. The software covers all aspects of management, from valuation to hold/sell analysis, in one comprehensive solution. Make informed decisions for your business with Reasult.Read more about Reasult</t>
  </si>
  <si>
    <t>Nester</t>
  </si>
  <si>
    <t>https://www.getapp.com/real-estate-property-software/a/nester/</t>
  </si>
  <si>
    <t>The function of the platform is to manage property rental contracts, as well as information about the properties offered by agents and owners. It verifies the data of potential tenants, allocates a score, and enables digital contract signing and payment by credit card.Read more about Nester</t>
  </si>
  <si>
    <t>Constellation1 CRM</t>
  </si>
  <si>
    <t>https://www.getapp.com/hr-employee-management-software/a/snowfly/</t>
  </si>
  <si>
    <t>Constellation1 CRM is a contact relationship management tool offering contact and lead management, marketing automation, and configuration for large franchises to smaller brokeragesRead more about Constellation1 CRM</t>
  </si>
  <si>
    <t>MRI Box and Dice</t>
  </si>
  <si>
    <t>https://www.getapp.com/real-estate-property-software/a/mri-box-and-dice/</t>
  </si>
  <si>
    <t>MRI Box and Dice is a real estate agency that helps businesses manage prospecting, customer relationships, property listings, sales, accounting, performance, and reporting. The platform allows managers to record details regarding the contact's relationship with a property, including listing interest and interest level, consultant, amount offered, and more.Read more about MRI Box and Dice</t>
  </si>
  <si>
    <t>MRI Vault</t>
  </si>
  <si>
    <t>https://www.getapp.com/real-estate-property-software/a/mri-vault/</t>
  </si>
  <si>
    <t>MRI Vault is a cloud-based real estate agency solution that is designed to streamline customer relationship management (CRM) processes. The platform enables real estate agents to streamline prospecting, lead generation, listings management, and accounting operations. MRI Vault offers a variety of features such as client notes, automated communications, custom user settings, personalized interactions, task management, and collaboration tools.Read more about MRI Vault</t>
  </si>
  <si>
    <t>Behomes</t>
  </si>
  <si>
    <t>https://www.getapp.com/real-estate-property-software/a/behomes/</t>
  </si>
  <si>
    <t>Behomes is a real estate CRM software that helps businesses centralize lead engagement, report generation, and organization through the off-plan property database. The platform allows managers to curate and display properties with tailored offers using AI-enabled tools.Read more about Behomes</t>
  </si>
  <si>
    <t>Webtales Property CRM</t>
  </si>
  <si>
    <t>https://www.getapp.com/real-estate-property-software/a/webtales-property-crm/</t>
  </si>
  <si>
    <t>PropertyCRM by Webtales is a cloud-based real estate CRM software that helps businesses streamline various facets of real estate operations. From efficiently managing property listings and leads to facilitating deal closures and invoicing, it's CRM functions as a centralized hub, optimizing workflows and promoting effective communication.Read more about Webtales Property CRM</t>
  </si>
  <si>
    <t>REality</t>
  </si>
  <si>
    <t>https://www.getapp.com/real-estate-property-software/a/reality/</t>
  </si>
  <si>
    <t>REality is a metrics program for real estate professionals that provides agents with in-depth market data to maximize sales and brokers with recruiting tools to build teams. REality's visualization software and industry insights enable users to identify opportunities and track key real estate metrics.Read more about REality</t>
  </si>
  <si>
    <t>LOCKimmo</t>
  </si>
  <si>
    <t>https://www.getapp.com/real-estate-property-software/a/lockimmo/</t>
  </si>
  <si>
    <t>With LOCKimmo Real estate transactions, LOCKimmo is offering  a complete solution dedicated to real estate agencies intended to facilitate and make daily management of transactions simpler and more user-friendly. For its new generation real estate software LOCKimmo has decided to create a 100% full web real estate software that comes with all the necessary tools for daily activity: inventory management of properties, renovation management or maintenance management are just some examples.Read more about LOCKimmo</t>
  </si>
  <si>
    <t>Promoges</t>
  </si>
  <si>
    <t>https://www.getapp.com/real-estate-property-software/a/promoges/</t>
  </si>
  <si>
    <t>Promoges is a real estate development software that offers features such as reporting and analytics, budgeting, accounting, sales management, supplier management, and document management.Read more about Promoges</t>
  </si>
  <si>
    <t>Inmofactory</t>
  </si>
  <si>
    <t>https://www.getapp.com/real-estate-property-software/a/inmofactory/</t>
  </si>
  <si>
    <t>Inmofactory is software for real estate agencies designed to facilitate the tasks of the sector. It enables users to publish real estate ads on more than 60 specialized web portals. In addition, it automates other tasks, such as the management of visits or communication with clients.Read more about Inmofactory</t>
  </si>
  <si>
    <t>iSite Free</t>
  </si>
  <si>
    <t>https://www.getapp.com/real-estate-property-software/a/isite-free/</t>
  </si>
  <si>
    <t>With iSite Free, you have access to widgets that help visualize your data and make informed decisions, you can upload certificates, contracts or communications against leases, properties contacts or suppliers for safekeeping, flag certificates as expiring and more.Read more about iSite Free</t>
  </si>
  <si>
    <t>Salefish</t>
  </si>
  <si>
    <t>https://www.getapp.com/real-estate-property-software/a/salefish/</t>
  </si>
  <si>
    <t>Salefish is a cloud-based real estate agency solution that offers real-time availability, pricing, and secure transactions with KYC functionality. With lead management, pipeline tracking, and cyber security, SaleFish helps businesses streamline sales and grow revenue.Read more about Salefish</t>
  </si>
  <si>
    <t>Zigoo</t>
  </si>
  <si>
    <t>https://www.getapp.com/real-estate-property-software/a/zigoo/</t>
  </si>
  <si>
    <t>Zigoo is a smart real estate listing solution, available only in the Portuguese language, which helps real estate agents and brokers access the data about potential clients who have viewed their properties, enabling them to establish direct contact and turn opportunities into sales.Read more about Zigoo</t>
  </si>
  <si>
    <t>Kenlo</t>
  </si>
  <si>
    <t>https://www.getapp.com/real-estate-property-software/a/kenlo/</t>
  </si>
  <si>
    <t>Kenlo is a real estate CRM management solution with an integrated dashboard that allows users to view proposals, contracts, and negotiations, enabling the monitoring of sales funnel steps and providing access to strategic data to aid decision-making processes. Available in Portuguese for Brazil.Read more about Kenlo</t>
  </si>
  <si>
    <t>8020CRM</t>
  </si>
  <si>
    <t>https://www.getapp.com/real-estate-property-software/a/8020crm/</t>
  </si>
  <si>
    <t>8020CRM is a real estate agency CRM built on Salesforce, offering MLS integration, AI-powered automation, and lead tracking. Features like 8020 MAPS for market insights, Lightning Forms for fast data entry, and bulk messaging help agents and brokers scale operations and close deals efficiently.Read more about 8020CRM</t>
  </si>
  <si>
    <t>Imobisoft</t>
  </si>
  <si>
    <t>https://www.getapp.com/real-estate-property-software/a/imobisoft/</t>
  </si>
  <si>
    <t>All-in-one real estate software with integrated CRM, lead management, SEO-optimized websites and portal integrations. Includes financing simulator, WhatsApp notifications and intelligent lead-to-property matching system for modern real estate agencies.Read more about Imobisoft</t>
  </si>
  <si>
    <t>Offerin</t>
  </si>
  <si>
    <t>https://www.getapp.com/real-estate-property-software/a/offerin/</t>
  </si>
  <si>
    <t>Top Real Estate Agencies, Teams and Brokerages trust Offerin to do the heavy lifting during the offer transaction so their agents can stay at the center of every transaction with margin &amp; clarity all while providing consistent and transparent client experiences, changing the way real estate is done.Read more about Offerin</t>
  </si>
  <si>
    <t>Real Estate CRM</t>
  </si>
  <si>
    <t>https://www.getapp.com/real-estate-property-software/real-estate-crm/os/web-based</t>
  </si>
  <si>
    <t>https://www.capterra.com/ppc/clicks/collect/GA/directory/2143ac98-b65c-4bb1-ae6b-a6d200b7a22f/destination?country=ID&amp;language=en&amp;specificLocation=serp_oses&amp;sessionStartPage=&amp;categoryId=bf0ab3b3-dde5-4102-9d63-af70c93052f5&amp;listingPosition=1&amp;gaClientId=R0ExLjEuMTc3OTU2ODAyNy4xNzU2NjM0MTU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da756cb-e95c-4d32-bc2c-1e0906d97283</t>
  </si>
  <si>
    <t>Real estate CRM software for accelerated sales. Built for real estate agencies of all sizes, Zoho CRM offers the cutting edge sales process management, property management, and automation needed for sales agents and brokers to win more deals.Read more about Zoho CRM</t>
  </si>
  <si>
    <t>https://www.capterra.com/ppc/clicks/collect/GA/directory/c014cf1b-4145-42b9-869b-3669efcac02e/destination?country=ID&amp;language=en&amp;specificLocation=serp_oses&amp;sessionStartPage=&amp;categoryId=bf0ab3b3-dde5-4102-9d63-af70c93052f5&amp;listingPosition=2&amp;gaClientId=R0ExLjEuMTc3OTU2ODAyNy4xNzU2NjM0MTU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d41558c-44e3-4997-a063-7afccd96efbd</t>
  </si>
  <si>
    <t>Bigin is crafted to meet the unique needs of real estate professionals and offers essential features to run your business. Features such as multiple pipelines, multi-channel communication, analytics, and customizable dashboards, enables real estate agents to efficiently build client relationships.Read more about Bigin by Zoho CRM</t>
  </si>
  <si>
    <t>Pipedrive is an easy to implement real estate CRM tool that helps you focus on the activities that drive deals to close.Read more about Pipedrive</t>
  </si>
  <si>
    <t>Use monday CRM to run all your real estate processes, simplify client management, track listing statuses, keep agents aligned, and automate workflows. This customizable no-code software also lets you integrate existing tools, centralize data, and communicate in real-time - all in one place.Read more about monday CRM</t>
  </si>
  <si>
    <t>Ranked #1 by 250K Agents, kvCORE is a complete real estate platform built for modern brokerages and teams looking to automate and grow their business.If you are looking to save 35% on tech costs, enhance brand recognition, and guarantee agent success, then kvCORE is the solution for your business.Read more about BoldTrail</t>
  </si>
  <si>
    <t>Copper is specifically built for Google Workspace (formerly G Suite), so you can easily manage and market new listings, drive traffic to open houses, and nurture repeat clients right from your inbox, especially while you're on the go.Read more about Copper</t>
  </si>
  <si>
    <t>HouseJet</t>
  </si>
  <si>
    <t>https://www.getapp.com/real-estate-property-software/a/housejet/</t>
  </si>
  <si>
    <t>Delivers exclusive leads to Housejet Local Expert Agents. Each Local Expert Agent receives 8+ fresh, exclusive leads per month and all the tools necessary that previously have only been available to the mega agent teams across the country in order to close the most deals possible!Read more about HouseJet</t>
  </si>
  <si>
    <t>CRM designed specifically for real estate investment firms, that is integrated with your partnership accounting, investor reporting, and investor portal workflowsRead more about Juniper Square</t>
  </si>
  <si>
    <t>Kommo is cloud-based and mobile, allowing real estate agents to get access to crucial data wherever you are. Customizable lead cards and pipelines ensure comfort of data entry and use. Make closing deals easy and smart with Kommo!Read more about Kommo</t>
  </si>
  <si>
    <t>AgentLocator</t>
  </si>
  <si>
    <t>https://www.getapp.com/real-estate-property-software/a/agentlocator/</t>
  </si>
  <si>
    <t>AgentLocator provides lead generation and website design services coupled with a powerful CRM system tailored for real estate agents. It is suitable for individual agents, teams, and small and big brokerages. 5-star customer support is available via phone, email, and Facebook Group.Read more about AgentLocator</t>
  </si>
  <si>
    <t>Use Contactually to see all your real estate activity on a dashboard, organize contact records into buckets, automate actions, send emails &amp; create pipelines.Read more about Contactually</t>
  </si>
  <si>
    <t>Property Shell</t>
  </si>
  <si>
    <t>https://www.getapp.com/real-estate-property-software/a/property-shell/</t>
  </si>
  <si>
    <t>Property Shell is a cloud-based real estate customer relationship management (CRM) solution that helps businesses streamline sales and marketing processes.Read more about Property Shell</t>
  </si>
  <si>
    <t>Dynamo is an AI powered scalable, cloud-based platform that streamlines real estate investment management by integrating deal tracking, investor relations, fund accounting, and investor portals—aligning data and workflows across your entire firm.Read more about Dynamo Software</t>
  </si>
  <si>
    <t>Brivity Platform</t>
  </si>
  <si>
    <t>https://www.getapp.com/real-estate-property-software/a/brivity-crm/</t>
  </si>
  <si>
    <t>Brivity Platform is an all-in-one real estate solution with features such as proven automation, lead generation, customizable IDX websites, robust marketing tools, transaction management, a client portal, and more.Read more about Brivity Platform</t>
  </si>
  <si>
    <t>Realvolve</t>
  </si>
  <si>
    <t>https://www.getapp.com/real-estate-property-software/a/realvolve/</t>
  </si>
  <si>
    <t>Realvolve is a web-based CRM system specifically for the real estate industry, offering contact management, property transaction management, marketing, and moreRead more about Realvolve</t>
  </si>
  <si>
    <t>LeadSimple</t>
  </si>
  <si>
    <t>https://www.getapp.com/real-estate-property-software/a/leadsimple/</t>
  </si>
  <si>
    <t>LeadSimple is a comprehensive solution that automates sales and operational processes for property managers and real estate professionals. It offers a range of features, including lead management, workflow automation, shared inbox, and seamless integration with property management software. LeadSimple aims to help users streamline their day-to-day operations, increase efficiency, and provide a better customer experience.Read more about LeadSimple</t>
  </si>
  <si>
    <t>Knock CRM</t>
  </si>
  <si>
    <t>https://www.getapp.com/real-estate-property-software/a/knock/</t>
  </si>
  <si>
    <t>With best-in-class tools to improve occupancy and drive renewals, Knock is a CRM platform that’s purpose-built for multifamily managers, marketers, leasing teams, and operational executives.Read more about Knock CRM</t>
  </si>
  <si>
    <t>AlterEstate</t>
  </si>
  <si>
    <t>https://www.getapp.com/real-estate-property-software/a/alterestate/</t>
  </si>
  <si>
    <t>AlterEstate is an all-in-one real estate CRM that helps agencies, brokers, and developers manage leads, listings, marketing, and transactions in one platform. With a built-in website builder, omnichannel inbox, and automation tools, it streamlines operations and boosts sales. 🚀Read more about AlterEstate</t>
  </si>
  <si>
    <t>Field Notes Ai</t>
  </si>
  <si>
    <t>https://www.getapp.com/real-estate-property-software/a/field-notes-ai/</t>
  </si>
  <si>
    <t>Fieldnotes Ai provides Ai to help you manage your leads - nurturing, following up and qualifying them until they are ready.Read more about Field Notes Ai</t>
  </si>
  <si>
    <t>Trackxi</t>
  </si>
  <si>
    <t>https://www.getapp.com/real-estate-property-software/a/trackxi/</t>
  </si>
  <si>
    <t>Trackxi is an AI-powered real estate transaction management software that simplifies deals with visual timelines, automated reminders, customizable workflows, AI document extraction, and seamless collaboration for agents, teams, TCs, and brokerages.Read more about Trackxi</t>
  </si>
  <si>
    <t>iHomefinder</t>
  </si>
  <si>
    <t>https://www.getapp.com/all-software/a/ihomefinder/</t>
  </si>
  <si>
    <t>iHomefinder provides IDX property search, built-in CRM, and marketing tools that help real estate agents and brokers with all stages of business growth. Solutions are available for attracting new prospects, bringing in leads, closing real estate deals, and building repeat business. iHomefinder’s centralized dashboard breaks down all lead and business activity.Read more about iHomefinder</t>
  </si>
  <si>
    <t>Spherexx ILoveLeasing</t>
  </si>
  <si>
    <t>https://www.getapp.com/all-software/a/spherexx-iloveleasing/</t>
  </si>
  <si>
    <t>What ILoveLeasing Spherexx CRM Solves- Leads lost to inactivity and misdirection- Leases lost to poor or no follow-up- Lack of call measurement and call recording system resulting in lost leads &amp; leases- Leases lost to brand and product inadequate communicationRead more about Spherexx ILoveLeasing</t>
  </si>
  <si>
    <t>AFrame</t>
  </si>
  <si>
    <t>https://www.getapp.com/real-estate-property-software/a/aframe-1/</t>
  </si>
  <si>
    <t>AFrame is a cloud-based customer relationship management (CRM) software that helps businesses in the real estate industry handle contacts, monitor transactions, view contracts, and more from a unified platform. It lets employees manage customer feedback, track sales analytics, set agent goals, store documents, access activity logs, and organize property listings.Read more about AFrame</t>
  </si>
  <si>
    <t>Referral Maker CRM</t>
  </si>
  <si>
    <t>https://www.getapp.com/all-software/a/referral-maker-crm/</t>
  </si>
  <si>
    <t>Referral Maker CRM is a cloud-based software designed to help sales agents and real estate businesses manage leads, client feedback, databases, performance tracking, and more on a unified portal. The platform includes an automated system, which provides personalized activity plans and financial goals based on contact information, client relationship, and income goals.Read more about Referral Maker CRM</t>
  </si>
  <si>
    <t>Respacio</t>
  </si>
  <si>
    <t>https://www.getapp.com/real-estate-property-software/a/respacio/</t>
  </si>
  <si>
    <t>Innovate, automate and dominate your real estate market with the most powerful and adaptable contact and property management system. Easy to use yet feature packed, Respacio will customise to your business and increase your sales.Read more about Respacio</t>
  </si>
  <si>
    <t>Centra Hub is the best real CRM software. Ensure zero lead leakage and manage the property of buyers &amp; leads till they become customers. Centra REMS increase the sales with end to end sales execution. Reduces the response time by disturbing properties automatically to your real estate agents.Read more about CentraHub CRM</t>
  </si>
  <si>
    <t>Lasso CRM</t>
  </si>
  <si>
    <t>https://www.getapp.com/all-software/a/lasso-crm/</t>
  </si>
  <si>
    <t>Lasso CRM is a customer relationship management software specifically designed for home builders. With Lasso, users can sync leads and contacts from other systems, create different types of documents, and manage projects all in one place.Read more about Lasso CRM</t>
  </si>
  <si>
    <t>Buildout</t>
  </si>
  <si>
    <t>https://www.getapp.com/real-estate-property-software/a/buildout/</t>
  </si>
  <si>
    <t>Buildout, the exclusive commercial real estate software for brokerages, leads with pioneering marketing solutions and comprehensive tools. Developed in direct collaboration with customers, it streamlines the entire deal process, maximizing efficiency at every stage.Read more about Buildout</t>
  </si>
  <si>
    <t>PropFlo</t>
  </si>
  <si>
    <t>https://www.getapp.com/real-estate-property-software/a/propflo/</t>
  </si>
  <si>
    <t>PropFlo is a real estate CRM software designed to cater to the needs of real estate companies and professionals. With its interface and setup process, PropFlo ensures an experience for users of all levels of expertise. It offers a wide range of features, including lead management, workflow automation, pre-sales tools, customer delight, owner management, finance management, project management, inventory management, and channel partner management.Read more about PropFlo</t>
  </si>
  <si>
    <t>Sellxpert</t>
  </si>
  <si>
    <t>https://www.getapp.com/real-estate-property-software/a/sellxpert/</t>
  </si>
  <si>
    <t>Sellxpert is a customer relationship management (CRM) software designed to help real estate businesses manage leads and customers.Read more about Sellxpert</t>
  </si>
  <si>
    <t>Habytat CRM</t>
  </si>
  <si>
    <t>https://www.getapp.com/real-estate-property-software/a/habytat-crm/</t>
  </si>
  <si>
    <t>An innovative, cloud-based CRM solution designed specifically for the Real Estate sector. It streamlines sales and marketing, integrates with WhatsApp, and leverages an IVR system for automated lead management. With extensive features and in-depth analytics, Habytat empowers property developers.Read more about Habytat CRM</t>
  </si>
  <si>
    <t>https://www.getapp.com/real-estate-property-software/a/elevate-2/</t>
  </si>
  <si>
    <t>Explore the 1st true productivity platform in real estate to capture, nurture &amp; convert leads. Elevate is an all-in-one real estate CRM that streamlines your workflow, saves time &amp; boosts productivity.Read more about Elevate</t>
  </si>
  <si>
    <t>Jetimob</t>
  </si>
  <si>
    <t>https://www.getapp.com/real-estate-property-software/a/jetimob-1/</t>
  </si>
  <si>
    <t>Jetimob is a digital real estate solution to manage rentals that can integrate with other main portals in the sector, including Mercado Livre, OLX, Zap, and VivaReal. It uses an API for an exclusive, responsive experience on mobile devices and provides an SSL certificate.Read more about Jetimob</t>
  </si>
  <si>
    <t>Rex Sales &amp; Rentals CRM</t>
  </si>
  <si>
    <t>https://www.getapp.com/real-estate-property-software/a/rex-software/</t>
  </si>
  <si>
    <t>Rex Software is a cloud-based real estate CRM platform that helps agents manage listings, rentals, and selling on unified interface. The solution offers a customer relationship management module that includes a prospecting engine, automated workflows, and live data dashboards. It also provides an intelligent assistant that leverages CRM data to simplify marketing, enhance communication, and provide actionable insights.Read more about Rex Sales &amp; Rentals CRM</t>
  </si>
  <si>
    <t>Leaf360 is a cloud-based, Real Estate and Mortgage platform that assists Large and small brokerages with mortgage pipeline management,  customer relationship management (CRM) and loan origination system integration, and more.Read more about Leaf360</t>
  </si>
  <si>
    <t>DaeBuild CRM</t>
  </si>
  <si>
    <t>https://www.getapp.com/real-estate-property-software/a/daebuild-crm/</t>
  </si>
  <si>
    <t>DaeBuild CRM is a cloud-based real estate customer relationship management solution for builders which helps them manage and streamline all pre and post-sales activities related to commercial, residential, and plotting projects, plus villas, and more on a unified platform.Read more about DaeBuild CRM</t>
  </si>
  <si>
    <t>Jungo Real Estate CRM</t>
  </si>
  <si>
    <t>https://www.getapp.com/real-estate-property-software/a/jungo-real-estate-crm/</t>
  </si>
  <si>
    <t>Jungo Real Estate CRM offers users a user-friendly and intuitive CRM solution with tools such as lead management, marketing, notifications and more.Read more about Jungo Real Estate CRM</t>
  </si>
  <si>
    <t>My Deal File helps commercial real estate agents capture and manage leads, track buyer interest, and securely share deal documents—all in one platform.Read more about My Deal File</t>
  </si>
  <si>
    <t>Big Purple Dot</t>
  </si>
  <si>
    <t>https://www.getapp.com/real-estate-property-software/a/big-purple-dot/</t>
  </si>
  <si>
    <t>Big Purple Dot is a real estate CRM software that helps mortgage lenders and realtors collaborate with team members to capture and generate leads. The solution allows managers to track leads from various sources such as Zillow, Facebook, personal websites or landing pages, and more.Read more about Big Purple Dot</t>
  </si>
  <si>
    <t>Market Quest for Real Estate</t>
  </si>
  <si>
    <t>https://www.getapp.com/customer-management-software/a/market-quest-real-estate/</t>
  </si>
  <si>
    <t>Market Quest for Real Estate is a web based real estate marketing and CRM software useful for keeping real estate agents organizedRead more about Market Quest for Real Estate</t>
  </si>
  <si>
    <t>Eudonet is a customer relationship management (CRM) platform that helps professionals to handle contacts and their activity to improve overall collaboration, performance and better connection to theirs prospects and clients.Read more about Eudonet</t>
  </si>
  <si>
    <t>Imobzi</t>
  </si>
  <si>
    <t>https://www.getapp.com/real-estate-property-software/a/imobzi/</t>
  </si>
  <si>
    <t>Imobzi is a Portuguese-language management system for real estate agents and brokers. It enables businesses to organize their financial operations and manage rentals by printing invoices, income statements, and customized contracts, streamlining each stage of the sales funnel process.Read more about Imobzi</t>
  </si>
  <si>
    <t>EPIC Agent CRM</t>
  </si>
  <si>
    <t>https://www.getapp.com/real-estate-property-software/a/epic-agent-crm/</t>
  </si>
  <si>
    <t>EPIC Agent CRM is a real estate CRM solution that helps businesses manage opportunities, track interactions, monitor agent performance, and more.Read more about EPIC Agent CRM</t>
  </si>
  <si>
    <t>CRM Pro</t>
  </si>
  <si>
    <t>https://www.getapp.com/real-estate-property-software/a/crm-pro/</t>
  </si>
  <si>
    <t>CRM Pro is a cloud-based customer relationship management (CRM) solution designed to help real estate agents manage contacts and process payments. Key features include lead generation, data export, activity monitoring, document management, email marketing, and notifications.Read more about CRM Pro</t>
  </si>
  <si>
    <t>Aprive</t>
  </si>
  <si>
    <t>https://www.getapp.com/real-estate-property-software/a/aprive/</t>
  </si>
  <si>
    <t>Aprive is a FREE CRM to help manage and convert leads while enabling teams to grow their performance and make smart decisions.Read more about Aprive</t>
  </si>
  <si>
    <t>Livo</t>
  </si>
  <si>
    <t>https://www.getapp.com/real-estate-property-software/a/livo/</t>
  </si>
  <si>
    <t>Designed for real estate businesses, Livo is a cloud- based property management software that helps manage rental collections, maintenance requests, payments, work orders, and more on a centralized platform.Read more about Livo</t>
  </si>
  <si>
    <t>LeadPluss</t>
  </si>
  <si>
    <t>https://www.getapp.com/real-estate-property-software/a/leadpluss/</t>
  </si>
  <si>
    <t>LeadPluss is a real estate CRM software that helps businesses capture property information, search for properties and send automated text messages. It allows managers to quickly build a database of registered owners and agents with contact details, property data, and email addresses.Read more about LeadPluss</t>
  </si>
  <si>
    <t>Gestao Real</t>
  </si>
  <si>
    <t>https://www.getapp.com/real-estate-property-software/a/gestao-real/</t>
  </si>
  <si>
    <t>Gestão Real is a Portuguese-language platform for brokers and real estate agencies, which automates routines and processes, enabling users to register unlimited properties with photos and virtual tours, divide and organize them into categories, issue contracts, and comprehensively control services.Read more about Gestao Real</t>
  </si>
  <si>
    <t>Apimo</t>
  </si>
  <si>
    <t>https://www.getapp.com/real-estate-property-software/a/apimo/</t>
  </si>
  <si>
    <t>With a community of thousands of real estate agents, Apimo offers since its creation over 15 years ago, an effective, reliable and tailored solution for real estate professionals around the world.Read more about Apimo</t>
  </si>
  <si>
    <t>Unlatch</t>
  </si>
  <si>
    <t>https://www.getapp.com/real-estate-property-software/a/unlatch/</t>
  </si>
  <si>
    <t>Unlatch is a tool to streamline and track the sale of real estate. The tool is adapted to the needs of real estate developers and marketers. This software aims to reduce the time between a property being reserved and signing the contract.Read more about Unlatch</t>
  </si>
  <si>
    <t>https://www.getapp.com/real-estate-property-software/a/midas/</t>
  </si>
  <si>
    <t>MIDAS is an operations management and customer relationship system, aimed at real estate agencies. Using the tool, brokers can automate tasks such as sending e-mails to report to owners and inform potential customers about new properties available.Read more about MIDAS</t>
  </si>
  <si>
    <t>BrightfoxCRM</t>
  </si>
  <si>
    <t>https://www.getapp.com/real-estate-property-software/a/brightfoxcrm/</t>
  </si>
  <si>
    <t>Made from the ground up for the property industry, BrightfoxCRM has everything you need to thrive. Don't settle for second best when you can have the best in the business.Read more about BrightfoxCRM</t>
  </si>
  <si>
    <t>REMARKETER</t>
  </si>
  <si>
    <t>https://www.getapp.com/real-estate-property-software/a/remarketer/</t>
  </si>
  <si>
    <t>REMARKETER is a marketing platform designed for real estate agents. It provides tools for listing management, CRM, content marketing, lead nurturing, accounting, and more. REMARKETER streamlines real estate marketing and increases productivity for agents.Read more about REMARKETER</t>
  </si>
  <si>
    <t>Street.co.uk</t>
  </si>
  <si>
    <t>https://www.getapp.com/real-estate-property-software/a/street-co-uk/</t>
  </si>
  <si>
    <t>The estate agency software you've been waiting for. Introducing a truly modern estate agency platform, pairing top agents with incredible technology.Read more about Street.co.uk</t>
  </si>
  <si>
    <t>https://www.getapp.com/real-estate-property-software/a/onyx-1/</t>
  </si>
  <si>
    <t>Onyx is the only proptech software application that handles everything from governance to finance, sales, marketing, inventory control, and construction itself into a single source of truth.Read more about Onyx</t>
  </si>
  <si>
    <t>Oxygene</t>
  </si>
  <si>
    <t>https://www.getapp.com/real-estate-property-software/a/oxygene/</t>
  </si>
  <si>
    <t>O² Promotion is a CRM designed to optimize the customer process during a VEFA sale. It allows the entire sales process to be digitized by centralizing all documents relating to transactions. It also has tools for prospecting, stock management, and an agenda.Read more about Oxygene</t>
  </si>
  <si>
    <t>PropertySuite</t>
  </si>
  <si>
    <t>https://www.getapp.com/real-estate-property-software/a/propertysuite/</t>
  </si>
  <si>
    <t>PropertySuite is a real estate CRM solution that seamlessly combines relationship management, media, and marketing management, as well as transaction and financial management. It offers a transformative platform to enhance business operations and strengthen connections with clients and suppliers.Read more about PropertySuite</t>
  </si>
  <si>
    <t>SINCO CBR</t>
  </si>
  <si>
    <t>https://www.getapp.com/construction-software/a/sinco-cbr/</t>
  </si>
  <si>
    <t>SINCO CBR is a comprehensive real estate management software that streamlines the entire real estate project lifecycle. It covers setup, sales, transactions, and aftersales support. The software enhances efficiency, provides accurate data for decision-making, and optimizes operations. Key features include automated payment collection, project tracking, customized quotations, and centralized project management.Read more about SINCO CBR</t>
  </si>
  <si>
    <t>8020CRM Salesforce-powered CRM for real estate pros. Features include MLS integration, skip tracing, RAIN AI for lead scoring, and 8020MAPS for market insights. Automate workflows, track properties, and manage deals—all in one powerful platform designed to help you scale and close more transactions.Read more about 8020CRM</t>
  </si>
  <si>
    <t>Avesdo</t>
  </si>
  <si>
    <t>https://www.getapp.com/real-estate-property-software/a/avesdo/</t>
  </si>
  <si>
    <t>Avesdo is a real estate software designed for new home sales, offering tools for managing leads throughout the transaction lifecycle. Its selection worksheets aid in increasing demand, optimizing inventory, and maximizing revenue, streamlining the process before contract creation. The platform provides real-time insights into inventory and contracts, shaping demand, improving pricing control, and reducing human error risks.Read more about Avesdo</t>
  </si>
  <si>
    <t>Néo Sphère</t>
  </si>
  <si>
    <t>https://www.getapp.com/real-estate-property-software/a/neo-sphere/</t>
  </si>
  <si>
    <t>Néo Sphère is a real estate marketing and communication software program with various features that let users automate tasks, such as writing and publishing ads, entering contacts, and window displays. It is equipped with an electronic signature function.Read more about Néo Sphère</t>
  </si>
  <si>
    <t>Tecimob</t>
  </si>
  <si>
    <t>https://www.getapp.com/real-estate-property-software/a/tecimob/</t>
  </si>
  <si>
    <t>Tecimob is a Portuguese-language intelligent system for real estate management, which offers a customizable website and an application for Android and iOS so that the real estate company can expand its online presence, provide contact forms, capture leads, and monitor potential customers.Read more about Tecimob</t>
  </si>
  <si>
    <t>Vista CRM</t>
  </si>
  <si>
    <t>https://www.getapp.com/real-estate-property-software/a/vista-crm/</t>
  </si>
  <si>
    <t>Vista CRM is a customizable Portuguese-language real estate management system for the Brazilian market that makes it possible to register properties and clients, advertise on various portals, monitor conversion rates, manage visitation schedules, define sales steps and rental processes, and more.Read more about Vista CRM</t>
  </si>
  <si>
    <t>Mindall CRM</t>
  </si>
  <si>
    <t>https://www.getapp.com/real-estate-property-software/a/mindall-crm/</t>
  </si>
  <si>
    <t>Mindall CRM is a PropTech platform based in Dubai, designed to empower real estate agents, brokerages, and property developers. Leveraging AI, Mindall CRM automates lead tracking, property marketing, and client engagement. Key features include calendar, task, and notification management, a real-time insights dashboard, and advanced lead and property matching.Read more about Mindall CRM</t>
  </si>
  <si>
    <t>Real Estate Property Management</t>
  </si>
  <si>
    <t>https://www.getapp.com/real-estate-property-software/real-estate-management/os/web-based</t>
  </si>
  <si>
    <t>monday.com is a visual management tool for real estate that will help you and your team collaborate and achieve more together.Read more about monday.com</t>
  </si>
  <si>
    <t>Customize reports in a variety of formats for the management of your commercial business. Track, bill and reconcile shared common area expenses and income.Read more about AppFolio Property Manager</t>
  </si>
  <si>
    <t>Entrata empowers real estate owners and operators to manage entire portfolios with one login from one centralized dashboard.Read more about Entrata</t>
  </si>
  <si>
    <t>Unlock the full potential of your vacation rental properties with 365Villas, powerful vacation rental software solutions specially designed to empower your business.Read more about 365Villas</t>
  </si>
  <si>
    <t>Landlord Studio is the co-pilot that keeps chaos at bay. The app markets empty units, screens tenants, sends lease agreements, collects rent online, tracks repairs, and delivers tax-ready reports—all in one place.Read more about Landlord Studio</t>
  </si>
  <si>
    <t>Investors can protect their properties, track payments, tenant screening, robust reporting features, track vacant and occupancy rates, automatic rent escalationRead more about Rentec Direct</t>
  </si>
  <si>
    <t>Breezeway</t>
  </si>
  <si>
    <t>https://www.getapp.com/hospitality-travel-software/a/breezeway/</t>
  </si>
  <si>
    <t>Breezeway is a comprehensive property operations and experience platform that helps coordinate, communicate, and verify all the work done at rental properties. The platform's seamless coordination and control features take the stress out of hospitality operations, allowing users to manage every task, message, and service with ease to ensure the guest experience meets their exact standards.Read more about Breezeway</t>
  </si>
  <si>
    <t>Endpoint</t>
  </si>
  <si>
    <t>https://www.getapp.com/real-estate-property-software/a/endpoint/</t>
  </si>
  <si>
    <t>Endpoint is a real estate transaction management platform designed to help agents, sellers, and buyers streamline document submission and track the closing process using real-time notifications and updates.Read more about Endpoint</t>
  </si>
  <si>
    <t>Property Vista</t>
  </si>
  <si>
    <t>https://www.getapp.com/real-estate-property-software/a/propertyvista/</t>
  </si>
  <si>
    <t>Property Vista is a unified, resident-centric property management platform that provides online leasing, accounting, maintenance request &amp; communication features and more.Read more about Property Vista</t>
  </si>
  <si>
    <t>Propertyware</t>
  </si>
  <si>
    <t>https://www.getapp.com/real-estate-property-software/a/propertyware/</t>
  </si>
  <si>
    <t>From flexible pricing to customization and best-in-class functionality, Propertyware’s Residential Rental Property Management Software offers more.Read more about Propertyware</t>
  </si>
  <si>
    <t>FlipperForce</t>
  </si>
  <si>
    <t>https://www.getapp.com/construction-software/a/flipperforce/</t>
  </si>
  <si>
    <t>FlipperForce is an all-in-one operating system built for real estate investors to find, analyze, estimate and manage their house flips and BRRRR deals.Read more about FlipperForce</t>
  </si>
  <si>
    <t>Global, collaborative and integrating software for property management and maintenance of real estate assets, spaces and infrastructures, with a wide variety of modules to control them in a comprehensive way,  turning the assets life cycle into an area with a measurable return.Read more about Rosmiman</t>
  </si>
  <si>
    <t>RemoteLandlord</t>
  </si>
  <si>
    <t>https://www.getapp.com/real-estate-property-software/a/remotelandlord/</t>
  </si>
  <si>
    <t>Remote Landlord is a property management solution which combines an accounting system &amp; lease management in order to create an all-in-one system for landlords, property managers &amp; tenants. The modular-based app offers tools for managing legal, maintenance, finances, general ledger, prospects &amp; more.Read more about RemoteLandlord</t>
  </si>
  <si>
    <t>Bismo</t>
  </si>
  <si>
    <t>https://www.getapp.com/real-estate-property-software/a/bismo/</t>
  </si>
  <si>
    <t>Bismo Real Estate Software presents the first 100% solution in the leading cloud in the real estate industry in Mexico. In Bismo you can manage properties, contracts, increases, invoices, payments, prospective maintenance and much more, you will also get more than 30 reports, dashboards and KPI's.Read more about Bismo</t>
  </si>
  <si>
    <t>Accruent's comprehensive real estate property management software helps optimize your portfolio. From CMMS and facility asset management software to energy management systems and lease accounting solutions, Accruent has everything you need to better manage the full lifecycle of your properties.Read more about Accruent</t>
  </si>
  <si>
    <t>Unitdash</t>
  </si>
  <si>
    <t>https://www.getapp.com/real-estate-property-software/a/unitdash/</t>
  </si>
  <si>
    <t>Unitdash is a web and mobile rental property management solution featuring online payments, tenant screening, maintenance tracking, reporting, and moreRead more about Unitdash</t>
  </si>
  <si>
    <t>RentPost is an online rental property management platform that manages units and tenants, work orders and includes an advanced payment system.Read more about RentPost</t>
  </si>
  <si>
    <t>OurPetPolicy</t>
  </si>
  <si>
    <t>https://www.getapp.com/real-estate-property-software/a/ourpetpolicy/</t>
  </si>
  <si>
    <t>OurPetPolicy streamlines pet management and ESA verification for property owners and managers. We offer lawyer-vetted pet policies and a HUD-compliant ESA verification process, promoting transparency and accuracy in pet-related transactions.Read more about OurPetPolicy</t>
  </si>
  <si>
    <t>Rentmoji</t>
  </si>
  <si>
    <t>https://www.getapp.com/real-estate-property-software/a/rentmoji/</t>
  </si>
  <si>
    <t>Rentmoji is a cloud-based property management solution for main street investors and real estate firms to manage listing, screening, and payment processingRead more about Rentmoji</t>
  </si>
  <si>
    <t>iNep</t>
  </si>
  <si>
    <t>https://www.getapp.com/real-estate-property-software/a/inep/</t>
  </si>
  <si>
    <t>Web-based software for comprehensive real estate asset management.Supports all real estate operations and workflows in one simple solution, which provides portfolio transparency and efficient management.Read more about iNep</t>
  </si>
  <si>
    <t>In4Suite</t>
  </si>
  <si>
    <t>https://www.getapp.com/real-estate-property-software/a/in4suite/</t>
  </si>
  <si>
    <t>In4Suite is an ERP suite designed specifically for the real estate and construction industries that can be used as an integrated platform or individual modules. It helps real estate developers to digitize their daily workflows, and manage all of their management activities online.Read more about In4Suite</t>
  </si>
  <si>
    <t>MultiSite Property Management</t>
  </si>
  <si>
    <t>https://www.getapp.com/all-software/a/multisite-property-management/</t>
  </si>
  <si>
    <t>Multisites Property Management is a residential and commercial property management software that helps users track residents and income, manage lease agreements, application processes, and more.Read more about MultiSite Property Management</t>
  </si>
  <si>
    <t>Moxo optimizes property management by centralizing tenant communication, maintenance requests, and lease documentation in one platform. Its workflows enhance operational efficiency for property managers.Read more about Moxo</t>
  </si>
  <si>
    <t>Lucernex is a comprehensive real estate property management solution that supports the full real estate lifecycle from site planning to construction to lease administration. Lucernex helps with market planning, site selection, project management, lease accounting, &amp; facilities management strategies.Read more about Lucernex</t>
  </si>
  <si>
    <t>Enterprise-grade real estate property portfolio management and accounting software for 100+ leased, sub-leased, or owned assets. Native bidirectional ERP integration, multi-currency, irregular calendars, automated operations, and calculations, parallel compliance with IFRS 16, ASC 842, local GAAP.Read more about Nakisa IWMS</t>
  </si>
  <si>
    <t>Custom branded comprehensive  Real estate management platform for Rental Property managers &amp; building managers to manage their real estate assets through integrated accounting, vacancy management, ticketing, communication, facility management and visitor management modules.Read more about MonkSpaces.Ai</t>
  </si>
  <si>
    <t>ValencePM</t>
  </si>
  <si>
    <t>https://www.getapp.com/all-software/a/valencepm-1/</t>
  </si>
  <si>
    <t>ValencePM is a property management solution designed to help businesses handle leases, accounting processes, maintenance, document storage, inspections, and more from within a unified platform.Read more about ValencePM</t>
  </si>
  <si>
    <t>The Properties Module brings all property information into a single place, so there is one version of the truth that’s easy to access. ?The Property Record shows all data, information, projects, activity and documents associated with the property, so you have full knowledge and control.Read more about iSite</t>
  </si>
  <si>
    <t>Rentables</t>
  </si>
  <si>
    <t>https://www.getapp.com/real-estate-property-software/a/rentables/</t>
  </si>
  <si>
    <t>Rentables is a cloud-based property management software designed to help businesses record collected payments from tenants and automatically deposit funds in owners’ accounts. Supervisors can store the contact details of vendors and tenants in a centralized database and retrieve them according to requirements.Read more about Rentables</t>
  </si>
  <si>
    <t>Showing Pro</t>
  </si>
  <si>
    <t>https://www.getapp.com/real-estate-property-software/a/feedback-pro/</t>
  </si>
  <si>
    <t>Showing Pro is a showing management application which helps real estate agents automate scheduling their showings and get showing feedbackRead more about Showing Pro</t>
  </si>
  <si>
    <t>Izix makes parking management frictionless for Real Estate Operators and Facility Managers.Read more about Izix Parking Management</t>
  </si>
  <si>
    <t>Haletale</t>
  </si>
  <si>
    <t>https://www.getapp.com/real-estate-property-software/a/haletale/</t>
  </si>
  <si>
    <t>Haletale is an all-in-one property management software tailored for property managers and real estate professionals. Offering customizable white-label solutions, integrated payment processing, and advanced tenant management tools, Haletale streamlines operations and enhances client satisfaction.Read more about Haletale</t>
  </si>
  <si>
    <t>Apartments.com Rental Manager</t>
  </si>
  <si>
    <t>https://www.getapp.com/real-estate-property-software/a/apartments-com-rental-manager/</t>
  </si>
  <si>
    <t>Apartments.com Rental Manager is the largest US based property management software service for independent landlords.Fill your vacancies fast and collect rent easily with our all-in-one property management software.Read more about Apartments.com Rental Manager</t>
  </si>
  <si>
    <t>Investagon</t>
  </si>
  <si>
    <t>https://www.getapp.com/sales-software/a/investagon/</t>
  </si>
  <si>
    <t>Investagon's real estate sales software is designed to simplify the maintenance of property data, reduce the number of queries, and give users more time to exceed sales goals. Easily share property data, availability, and commissions with sales partners.Read more about Investagon</t>
  </si>
  <si>
    <t>Dynamics 365 Property Management Software streamlines real estate business operations and provides a centralized platform to access all the information and tools in one place. Create an intelligent, efficient, and digitally connected workplace with our Real Estate Software solution on Dynamics 365.Read more about RealEstatePro</t>
  </si>
  <si>
    <t>Web-based Property Management SoftwareRead more about PropertyZar</t>
  </si>
  <si>
    <t>RentPayment</t>
  </si>
  <si>
    <t>https://www.getapp.com/finance-accounting-software/a/rentpayment/</t>
  </si>
  <si>
    <t>Simplify your payment process and improve resident satisfaction. An all-in-one solution that allows renters use our service to pay their rent online, on their mobile phone or by text message using a credit card, debit card or eCheck.Read more about RentPayment</t>
  </si>
  <si>
    <t>Prinex</t>
  </si>
  <si>
    <t>https://www.getapp.com/real-estate-property-software/a/prinex/</t>
  </si>
  <si>
    <t>Prinex is a real estate management software which helps real estate managers and construction businesses manage finances, taxes, projects, budgets, documentation, and more. The asset management module lets users register landowners, record and track incidents, and add, review, and approve estimates.Read more about Prinex</t>
  </si>
  <si>
    <t>Zenplace Property Management</t>
  </si>
  <si>
    <t>https://www.getapp.com/real-estate-property-software/a/zenplace-property-management/</t>
  </si>
  <si>
    <t>Zenplace Property Management is designed to help businesses manage rental properties and interact with clients via a unified platform. The application enables landlords and property owners to streamline maintenance and repair management operations, conduct inspections, process payments, and view transaction history via a unified platform.Read more about Zenplace Property Management</t>
  </si>
  <si>
    <t>Netfincas Horizontal</t>
  </si>
  <si>
    <t>https://www.getapp.com/real-estate-property-software/a/netfincas-horizontal/</t>
  </si>
  <si>
    <t>Netfincas Horizontal is an application for the administration, monitoring, and control of estates or properties. The software is available in a desktop version or on the cloud. It enables accounting closings, tracking of common expenses, and sending mass communications to the owners.Read more about Netfincas Horizontal</t>
  </si>
  <si>
    <t>iEstate - complete SaaS based Real Estate Property Management solution for CRM, leasing and post-sales services management. Built-in integration with Oracle Sales Cloud, Oracle Service Cloud, Oracle Financials, Oracle Projects, and HCM. Best solution for Retail, Residential, Commercial.Read more about iEstate</t>
  </si>
  <si>
    <t>Bloxs</t>
  </si>
  <si>
    <t>https://www.getapp.com/real-estate-property-software/a/bloxs/</t>
  </si>
  <si>
    <t>Bloxs is a web-based real-estate property management software, which helps organizations in the Dutch market manage portfolios, contacts, accounting, agreements, and reporting on a centralized platform. Features include multi-language, automated notifications, key management, audit log, work order creation, and reminders.Read more about Bloxs</t>
  </si>
  <si>
    <t>RentGo</t>
  </si>
  <si>
    <t>https://www.getapp.com/real-estate-property-software/a/rentgo/</t>
  </si>
  <si>
    <t>RentGo can help streamline and automate invoicing process for the property. RentGo can help keep track of all the real estate rental properties and save time with automated invoice generation.Read more about RentGo</t>
  </si>
  <si>
    <t>Propra</t>
  </si>
  <si>
    <t>https://www.getapp.com/real-estate-property-software/a/propra/</t>
  </si>
  <si>
    <t>Propra is a property management system that assists businesses with rent tracking, maintenance requests, accounting, digital inspections, and announcements. Managers can access information across CRM, maintenance requests, and accounting processes within a unified platform.Read more about Propra</t>
  </si>
  <si>
    <t>REOS</t>
  </si>
  <si>
    <t>https://www.getapp.com/real-estate-property-software/a/reos/</t>
  </si>
  <si>
    <t>REOS is a real estate property management software designed to help building managers and tenants manage real-estate portfolios, rents, and deposits on a unified interface. The solution provides a common platform for administrator and tenant networking, and it also integrates with respective properties.Read more about REOS</t>
  </si>
  <si>
    <t>Group Software</t>
  </si>
  <si>
    <t>https://www.getapp.com/real-estate-property-software/a/group-software/</t>
  </si>
  <si>
    <t>Group Software is a Portuguese-language management system for shopping centers, condominiums, and real estate agencies that's responsible for managing contracts, sending bills by email, automatic account posting, and providing a control panel to display delinquency, income, and expense flow data.Read more about Group Software</t>
  </si>
  <si>
    <t>@Assist</t>
  </si>
  <si>
    <t>https://www.getapp.com/real-estate-property-software/a/assist/</t>
  </si>
  <si>
    <t>@Assist offers people-first software solutions, enabling users to work when and where they want. Its management tools create a better sense of community and promote collaboration and efficiency. Key features include data import &amp; export, billing &amp; invoicing, budgeting, expense tracking, and alerts.Read more about @Assist</t>
  </si>
  <si>
    <t>Hopem Property Management Software</t>
  </si>
  <si>
    <t>https://www.getapp.com/real-estate-property-software/a/primmo/</t>
  </si>
  <si>
    <t>Hopem is a specialized residential and commercial management software designed for property managers. With its comprehensive features, it is an indispensable tool. Experience the benefits of streamlined property management, enhanced tenant satisfaction, and improved financial control with Hopem.Read more about Hopem Property Management Software</t>
  </si>
  <si>
    <t>Matchouse</t>
  </si>
  <si>
    <t>https://www.getapp.com/real-estate-property-software/a/matchouse/</t>
  </si>
  <si>
    <t>Your Hub for Properties &amp; Local Experts. Discover homes and connect with trusted builders, advisors, and more, all in one place.Read more about Matchouse</t>
  </si>
  <si>
    <t>Win-CASA</t>
  </si>
  <si>
    <t>https://www.getapp.com/real-estate-property-software/a/win-casa/</t>
  </si>
  <si>
    <t>Win-CASA is an property management software that helps real estate administrators manage properties and tenant accounts. It offers tools for calculating operating costs and homeowner association fees. It also provides an integrated online portal for digital communication with tenants.Read more about Win-CASA</t>
  </si>
  <si>
    <t>GateWatch</t>
  </si>
  <si>
    <t>https://www.getapp.com/operations-management-software/a/gatewatch/</t>
  </si>
  <si>
    <t>GateWatch, provided by Community Tech, is a visitor management system designed to provide seamless and secure visitor access for gated communities. It empowers admin users at entry points with contactless scanning capabilities, real-time visibility into incoming visitors, and advanced analytics.Read more about GateWatch</t>
  </si>
  <si>
    <t>Daisy</t>
  </si>
  <si>
    <t>https://www.getapp.com/real-estate-property-software/a/daisy/</t>
  </si>
  <si>
    <t>Daisy is a cloud-based property management software that is designed exclusively for the unique needs of condo and co-op boards. It functions as a digital assistant, advisor, and facilitator, transforming how boards govern and buildings operate.Read more about Daisy</t>
  </si>
  <si>
    <t>Gecond</t>
  </si>
  <si>
    <t>https://www.getapp.com/real-estate-property-software/a/gecond/</t>
  </si>
  <si>
    <t>Gecond is a cloud-based platform designed for property management businesses and self-managed buildings that assists with managing condominiums. The tool helps streamline finances, communication, and operations.Read more about Gecond</t>
  </si>
  <si>
    <t>Raapyd Real Estate Management</t>
  </si>
  <si>
    <t>https://www.getapp.com/real-estate-property-software/a/raapyd-real-estate-management/</t>
  </si>
  <si>
    <t>Raapyd Real Estate Management System helps property owners and tenants handle their properties. The platform ensures streamlined onboarding, property visibility, simplified payment process, and real-time issue resolution.Read more about Raapyd Real Estate Management</t>
  </si>
  <si>
    <t>SmartPMPro</t>
  </si>
  <si>
    <t>https://www.getapp.com/real-estate-property-software/a/smartpmpro/</t>
  </si>
  <si>
    <t>SmartPMPro simplifies HOA / Condo management with real-time tools, compliance support, and transparency—Dashboard, Work Orders, e-Library, and more.Read more about SmartPMPro</t>
  </si>
  <si>
    <t>Timeshare</t>
  </si>
  <si>
    <t>https://www.getapp.com/real-estate-property-software/timeshare/os/web-based</t>
  </si>
  <si>
    <t>Viewpoint</t>
  </si>
  <si>
    <t>https://www.getapp.com/hospitality-travel-software/a/viewpoint-web/</t>
  </si>
  <si>
    <t>Viewpoint is a cloud-based timeshare management software designed to help vacation ownerships handle properties, clubs, payments, reservations, housekeeping, maintenance, and more. Administrators can export reports in CSV, PDF, or Microsoft Excel formats.Read more about Viewpoint</t>
  </si>
  <si>
    <t>TSSI is a cloud-based rental solution which enables small to midsize businesses to manage bookings, payments, guests, timeshares, and more. The platform allows users to manage multiple business units from a single dashboard with real-time channels and inventory updates.Read more about TSSI</t>
  </si>
  <si>
    <t>Merlin Software</t>
  </si>
  <si>
    <t>https://www.getapp.com/real-estate-property-software/a/merlin-software/</t>
  </si>
  <si>
    <t>Merlin is an Enterprise vacation resort ownership CRM and marketing management solution, providing cloud-based features across sales processing, tracking, contracts, accounting, reporting, reservation management, plus a front office module with website integration and owner self-service accessRead more about Merlin Software</t>
  </si>
  <si>
    <t>BestTime</t>
  </si>
  <si>
    <t>https://www.getapp.com/real-estate-property-software/a/besttime/</t>
  </si>
  <si>
    <t>BestTime is a cloud-based timeshare management system for fractional ownership properties, vacation clubs, resorts and other businesses in the real estate industry. Organizations can utilize customized business intelligence (BI) tools to gain insights into inventory, budget, property, sales, customer relationships, and more, across multiple devices.Read more about BestTime</t>
  </si>
  <si>
    <t>Utility Management Systems</t>
  </si>
  <si>
    <t>https://www.getapp.com/real-estate-property-software/utility-management-systems/os/web-based</t>
  </si>
  <si>
    <t>Utility billing provides management systems , reporting systems as well as integration via our open API. many customers us this API for system integrationRead more about AMCS Utility Billing</t>
  </si>
  <si>
    <t>BOSS811 is Cloud based One Call Ticket Management Solution for the Damage Prevention Industry. BOSS811 increases efficiency, reduces cost, is easy to use, and enables Utilities manage excavation requests. BOSS Solutions also provides an award winning Help Desk Software solution.Read more about BOSS811</t>
  </si>
  <si>
    <t>Solution made on Microsoft Dynamics 365 Business Central base, all ERP functionality, reporting accounting + utility billing, + client portal + customizationsRead more about Skybill Utility Billing</t>
  </si>
  <si>
    <t>MaxBill Utility Billing System facilitates service providers' business growth by giving the full control over the company's operations, allowing for easy introduction and control of new services, partner onboarding and customer experience management.Read more about MaxBill</t>
  </si>
  <si>
    <t>Onesait Utilities</t>
  </si>
  <si>
    <t>https://www.getapp.com/real-estate-property-software/a/onesait-utilities/</t>
  </si>
  <si>
    <t>Onesait Utilities includes the intelligent management of plants and networks to the incorporation of the prosumer and renewable energy.Read more about Onesait Utilities</t>
  </si>
  <si>
    <t>Cogsdale</t>
  </si>
  <si>
    <t>https://www.getapp.com/real-estate-property-software/a/cogsdale/</t>
  </si>
  <si>
    <t>Cogsdale’s robust billing software has been designed to accommodate the complex billing requirements of utilities and municipalities.Read more about Cogsdale</t>
  </si>
  <si>
    <t>Infizo Usage</t>
  </si>
  <si>
    <t>https://www.getapp.com/real-estate-property-software/a/infizo-usage/</t>
  </si>
  <si>
    <t>Infizo Usage is a cloud-based software that helps businesses monitor utility usage, manage sustainability goals, and optimize maintenance management.Read more about Infizo Usage</t>
  </si>
  <si>
    <t>Energy Management System (EMS)</t>
  </si>
  <si>
    <t>https://www.getapp.com/real-estate-property-software/a/energy-management-system-ems/</t>
  </si>
  <si>
    <t>The Energy Management System is designed to automate all the energy functions of your plant. It can continuously monitor consumption and production levels, as well as real-time planning evaluation of any planned production schedules based on actual machine cycle times availability.Read more about Energy Management System (EMS)</t>
  </si>
  <si>
    <t>Methodia's end-to-end utility management software covers the complete lifecycle in energy retail to help business customers achieve their goals. Utility &amp; Telecom Suite optimises and automates business processes in the utility industry which lead to bigger profits and improved customer satisfaction.Read more about Utility &amp; Telecom Suite</t>
  </si>
  <si>
    <t>Sales</t>
  </si>
  <si>
    <t>Commission</t>
  </si>
  <si>
    <t>https://www.getapp.com/sales-software/sales-commission/os/web-based</t>
  </si>
  <si>
    <t>CaptivateIQ offers the smartest, most flexible way to automate commissions and track sales performance.Read more about CaptivateIQ</t>
  </si>
  <si>
    <t>Everstage is the leading ICM &amp; SPM software that helps you make sales commissions your strongest revenue lever. Everstage optimizes your sales planning and commission management process, driving revenue growth like never before.Read more about Everstage</t>
  </si>
  <si>
    <t>Qobra</t>
  </si>
  <si>
    <t>https://www.getapp.com/all-software/a/qobra/</t>
  </si>
  <si>
    <t>Qobra, the Sales compensation platform tailored for your success.Read more about Qobra</t>
  </si>
  <si>
    <t>Tremendous is the best platform to incentivize and reward people instantly with gift cards, prepaid Visa® cards, cash, and more. Tremendous can be used for market research, employee recognition, referrals, promotions, and more.Read more about Tremendous</t>
  </si>
  <si>
    <t>Performio is the last ICM software you’ll ever need. It allows mid-market and enterprise businesses to manage incentive compensation complexity and change over the long run by combining a structured plan builder and flexible data management, with a partner who will make you a customer for life.Read more about Performio</t>
  </si>
  <si>
    <t>Tipalti automates mass commission payments to affiliates, freelancers, creators and influencers. Automate the entire process - from onboarding to global remittance, early payments, payment status communications, payment reconciliation, and tax preparation reports.Read more about Tipalti</t>
  </si>
  <si>
    <t>Sales Commission Headache?  Seek permanent relief with QCommission.com for an automated sales commission management solution that takes you out of spreadsheets.Read more about QCommission</t>
  </si>
  <si>
    <t>Use Xactly to automate the design and modelling of simple or complex sales commission plans, design approval workflows, analyze performance data and more .Read more about Xactly Incent</t>
  </si>
  <si>
    <t>Commissionly is a cloud based sales commission and compensation management app focused on small to medium businessRead more about Commissionly</t>
  </si>
  <si>
    <t>NextAgency offers a commission tracking solution built into an agency management system for health &amp; life insurance businesses with automated sales &amp; marketingRead more about NextAgency</t>
  </si>
  <si>
    <t>Incentivate is an advanced commission management software crafted to automate and streamline complex commission calculations. Designed for businesses across industries, it offers a no-code platform that seamlessly integrates into your operations, regardless of scale or complexity.Read more about Incentivate</t>
  </si>
  <si>
    <t>Compass is a holistic sales commission management software that reduces incentives compensation hassles through gamification and automation.Read more about Compass</t>
  </si>
  <si>
    <t>With Numerik, manage and automate commission structures effortlessly. Our system simplifies tracking and calculation, ensuring accurate and motivating compensation for your sales force.Read more about Numerik</t>
  </si>
  <si>
    <t>Fully automate sales commission calculations with Core Commissions. Our powerful and flexible tools are cost effective and able to handle even the most complex commission rules and plans.Read more about Core Commissions</t>
  </si>
  <si>
    <t>Easy-Commission</t>
  </si>
  <si>
    <t>https://www.getapp.com/sales-software/a/easy-commission/</t>
  </si>
  <si>
    <t>Easy-Commission is a cloud based commission solution that allows companies to set up their sales commission plans and share the results with their reps. It can calculate sales commission structures in a simple and easy manner. It takes sales data you enter, applies commission calculations you have set, to produce commission statements.It can be stand-alone or integrated with QuickBooks. It can do flat or tiered commissions. It can calculated bonuses and draws.Read more about Easy-Commission</t>
  </si>
  <si>
    <t>SAP Commissions</t>
  </si>
  <si>
    <t>https://www.getapp.com/sales-software/a/calliduscloud-commissions/</t>
  </si>
  <si>
    <t>SAP Commissions is a compensation and incentive management software, which helps businesses create, optimize and manage compensation plans to enhance sales, employee engagement, and revenue. The platform includes one-click traceability, which enables organizations to view and resolve user enquiries.Read more about SAP Commissions</t>
  </si>
  <si>
    <t>Constellation1 Commissions</t>
  </si>
  <si>
    <t>https://www.getapp.com/operations-management-software/a/constellation1-commissions/</t>
  </si>
  <si>
    <t>The industry’s most customizable, easy-to-use, and seamlessly integrable commissions solution to streamline your back office management. With a sleek, intuitive user interface, Constellation1 NEW Commissions reduce training time for fast adoption and make the app easy for your entire team to use.Read more about Constellation1 Commissions</t>
  </si>
  <si>
    <t>SalesVista</t>
  </si>
  <si>
    <t>https://www.getapp.com/sales-software/a/salesvista/</t>
  </si>
  <si>
    <t>The breakthrough solution for Sales Compensation and Commission Management.Read more about SalesVista</t>
  </si>
  <si>
    <t>https://www.getapp.com/sales-software/a/blitz-1/</t>
  </si>
  <si>
    <t>Our top-of-the-line commission automation software, Blitz, delivers unparalleled accuracy in compensation management and automation across a diverse range of industries, including finance, insurance, retail, and real estate.Read more about Blitz</t>
  </si>
  <si>
    <t>Prowi</t>
  </si>
  <si>
    <t>https://www.getapp.com/sales-software/a/prowi/</t>
  </si>
  <si>
    <t>Prowi is a bonus and commission management platform that helps businesses improve employee engagement by combining the science behind traditional and behavioral economics. This platform helps with processes related to reward, recognition, and appraisal to create an improved workplace. Users can reward employees based on performance and add new incentive structures to create engagement.Read more about Prowi</t>
  </si>
  <si>
    <t>EqualTo</t>
  </si>
  <si>
    <t>https://www.getapp.com/sales-software/a/equalto/</t>
  </si>
  <si>
    <t>Spreadsheet tooling for the modern stackRead more about EqualTo</t>
  </si>
  <si>
    <t>incentX</t>
  </si>
  <si>
    <t>https://www.getapp.com/sales-software/a/incentx/</t>
  </si>
  <si>
    <t>Streamline commission software for modern businesses. Align sales goals, automate complex calculations, and integrate with SAP &amp; Oracle.Read more about incentX</t>
  </si>
  <si>
    <t>Iconixx is a sales compensation solution that automates commission plans and eliminates sales downtime caused by trivial administration.Read more about Iconixx</t>
  </si>
  <si>
    <t>MRSware</t>
  </si>
  <si>
    <t>https://www.getapp.com/sales-software/a/mrsware/</t>
  </si>
  <si>
    <t>Sales and Commission Tracking, Activity reportings and Opportunity follow-up for Manufacturers Reps, Independent Sales Rep Agencies, and Multi-line BrokersRead more about MRSware</t>
  </si>
  <si>
    <t>Insurance Commission Tracker</t>
  </si>
  <si>
    <t>https://www.getapp.com/sales-software/a/insurance-commission-tracker/</t>
  </si>
  <si>
    <t>Premium Payment Tracker - Track you Premium Commission payment to identify and reclaim missing payments from you CarriersRead more about Insurance Commission Tracker</t>
  </si>
  <si>
    <t>Jenkon</t>
  </si>
  <si>
    <t>https://www.getapp.com/sales-software/a/jenkon/</t>
  </si>
  <si>
    <t>At Jenkon, we know you are building a winning direct sales company. What you need is a software partner with the core values to support your growth strategies seamlessly. Integrity. Collaboration. Passion. Reliability. Trust.Read more about Jenkon</t>
  </si>
  <si>
    <t>Gaia SPM</t>
  </si>
  <si>
    <t>https://www.getapp.com/all-software/a/gaia-spm/</t>
  </si>
  <si>
    <t>Gaia Sales Performance helps businesses track and motivate sales performance, using the visualized analytical dashboard.Read more about Gaia SPM</t>
  </si>
  <si>
    <t>Palette</t>
  </si>
  <si>
    <t>https://www.getapp.com/sales-software/a/palette/</t>
  </si>
  <si>
    <t>Palette automates sales commission calculations and plan administration. It integrates with all major CRMs, billing and ERP systemsRead more about Palette</t>
  </si>
  <si>
    <t>Centify</t>
  </si>
  <si>
    <t>https://www.getapp.com/sales-software/a/centify/</t>
  </si>
  <si>
    <t>Centify centralizes sales data, incentive plans, and payouts in one comprehensive platform. The system features a no-code approach for defining targets and creating incentives with automated commission calculations, while providing robust analysis tools including budget control, scenario planning, and forecasting capabilities.Read more about Centify</t>
  </si>
  <si>
    <t>Genius Payment Facilitation</t>
  </si>
  <si>
    <t>https://www.getapp.com/sales-software/a/genius-payment-facilitation/</t>
  </si>
  <si>
    <t>Genius Payment Facilitation is a payment processing solution for businesses in insurance, healthcare, pharmacy, and other sectors that helps manage consumer financing, credit card processing, reconciliation, escheatment, digital wallets, and more.Read more about Genius Payment Facilitation</t>
  </si>
  <si>
    <t>Contact Management</t>
  </si>
  <si>
    <t>https://www.getapp.com/sales-software/contact-management/os/web-based</t>
  </si>
  <si>
    <t>https://www.capterra.com/ppc/clicks/collect/GA/directory/d4f9fc76-9ea5-40e1-99c4-a6d200b2e0b3/destination?country=ID&amp;language=en&amp;specificLocation=serp_oses&amp;sessionStartPage=&amp;categoryId=41e2ac18-3264-4fb3-b4b8-32a2458b91c5&amp;listingPosition=1&amp;gaClientId=R0ExLjEuOTk5NjA1NTEwLjE3NTY2MzQ0ND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c2a08a8-d4bd-439f-9934-8c8bcd5060e9</t>
  </si>
  <si>
    <t>Bitrix24 100% FREE contact management and CRM software with 12 million clients worldwide. Cloud, mobile and open source versions availableRead more about Bitrix24</t>
  </si>
  <si>
    <t>https://www.bigin.com/lp/simple-small-business-crm.html?utm_source=GetApp&amp;utm_medium=cpc&amp;utm_campaign=ZBigin-ContactMgmt&amp;gdmcid=a486a92e-5ef7-49af-903b-007aef9975ba</t>
  </si>
  <si>
    <t>Bigin is an affordable, user-friendly CRM built for small businesses and startups. It has everything you need to manage contacts efficiently and take your business to the next level! Store and access all your customers' contact details, communicate with them via multiple channels, and more.Read more about Bigin by Zoho CRM</t>
  </si>
  <si>
    <t>Salesforce Sales Cloud gives you a 360° view of your contacts, pulling in social activity, campaign and communication history, key contacts &amp; deals, and more.Read more about Salesforce Sales Cloud</t>
  </si>
  <si>
    <t>Use Zoho CRM to manage all your contact, lead and account data from a single platform. Record contact details, emails, meeting notes, to-do's, documents &amp; more.Read more about Zoho CRM</t>
  </si>
  <si>
    <t>Manage and organize all your deals, leads &amp; contacts through a single, visual sales pipeline. Use the email integration to attach emails to contacts and deals.Read more about Pipedrive</t>
  </si>
  <si>
    <t>Wrike is an award-winning software solution used for contact management. Trusted by more than two million users, Wrike's features include customizable folders, automated reports, Gantt charts, and 400+ app integrations. Monitor team performance and track sales leads with one CRM software solution.Read more about Wrike</t>
  </si>
  <si>
    <t>Nimble is a social CRM that combines social media monitoring with relationship management to help you smartly engage with your contacts.Read more about Nimble</t>
  </si>
  <si>
    <t>Everything you need to manage contacts, clients, proposals, contracts, payments, and more.Get started with a 7 day free trial today.Read more about HoneyBook</t>
  </si>
  <si>
    <t>Google Contacts</t>
  </si>
  <si>
    <t>https://www.getapp.com/sales-software/a/google-contacts/</t>
  </si>
  <si>
    <t>Google Contacts is an online address book, integrated with Gmail, Calendar, Drive, and other Google products. It can sync your contacts to all your devices. It is a way to store and organize contact information about the people you communicate with.Read more about Google Contacts</t>
  </si>
  <si>
    <t>monday CRM is the best contact management software to manage and track all of your contacts’ info. Connect your Gmail/Outlook to send/receive emails and keep track of client communication in one place. Get an overview of everything related to a contact in a snapshot so you never miss a beat.Read more about monday CRM</t>
  </si>
  <si>
    <t>Organizes your sales, marketing, and customer info in one place.Read more about Keap</t>
  </si>
  <si>
    <t>Pipeline CRM</t>
  </si>
  <si>
    <t>https://www.getapp.com/customer-management-software/a/pipelinedeals/</t>
  </si>
  <si>
    <t>In PipelineDeals CRM convert prospects to customers for seamless handoff &amp; knowledge transfer to account management team. Deploy CRM in 2 weeks!Read more about Pipeline CRM</t>
  </si>
  <si>
    <t>Our integrated and versatile CRM contact management software makes it easy to manage your contacts and share information across your team. Giving a 360 degree view of all your interactions, you will improve engagement and your customer experience for longer-lasting relationships and unite your team.Read more about Spotler CRM</t>
  </si>
  <si>
    <t>PieSync syncs your cloud apps so you can share accurate contact information with your team. You can even update your contacts on your mobile phone.Read more about Operations Hub</t>
  </si>
  <si>
    <t>Auto follow-up, email sync, click-to-call, call recordings, custom fields, and unlimited data make Nutshell the premier contact management solution.Read more about Nutshell</t>
  </si>
  <si>
    <t>98% of customers rate VipeCloud's Value For Money at 4 stars and above!VipeCloud is the Sales CRM With Marketing Suite that builds rapport with you. Contact Management, CRM, Email Marketing, Texting, Video Email, and More.VipeCloud is your all-in-one, easy to use, and powerful growth solution.Read more about VipeCloud</t>
  </si>
  <si>
    <t>Contact management software for small business. Tag and filter contact info and client preferences, and add custom notes. Includes text and email marketing.Read more about Thryv</t>
  </si>
  <si>
    <t>Get a 360-degree view of a contact’s communications history, key relationships, events and tasks, social profiles, sales opportunities and project involvement.Read more about Insightly</t>
  </si>
  <si>
    <t>Salespeople spend less time searching and more time selling! We put related Opportunities, Activities, Tasks, Notes, and Files into one combined Contact View.Read more about Pipeliner CRM</t>
  </si>
  <si>
    <t>Contact management – More than an address bookFully interactive list of all your companies and associated peopleRead more about Teamgate</t>
  </si>
  <si>
    <t>vcita Contact Management provides small businesses with a 360 degree view of their client interactions, client scheduling, reminders, payments &amp; follow-ups.Read more about vcita</t>
  </si>
  <si>
    <t>Salesflare is an intelligent CRM &amp; contact management platform for small and medium sized B2B businesses who sell more with less work. Salesflare automatically fills out your address book and keeps track of all interactions with your contacts.Read more about Salesflare</t>
  </si>
  <si>
    <t>WORKetc helps you capture and manage contact information, with unlimited connections, branches &amp; departments; tagging; notes; custom fields; &amp; data syncing.Read more about WORKetc</t>
  </si>
  <si>
    <t>Outplay</t>
  </si>
  <si>
    <t>https://www.getapp.com/sales-software/a/outplay/</t>
  </si>
  <si>
    <t>Outplay is a cloud-based sales enablement software designed to help organizations engage with the target audience and gain insights into business metrics to improve revenue and drive growth.Read more about Outplay</t>
  </si>
  <si>
    <t>Lead Docket</t>
  </si>
  <si>
    <t>https://www.getapp.com/sales-software/a/lead-docket/</t>
  </si>
  <si>
    <t>Lead Docket is a cloud-based lead tracking software designed to help law firms manage leads, referrals, tasks, contacts, and more on a centralized platform to improve overall conversion rates. Managers can send automated emails and text messages with images to prospects.Read more about Lead Docket</t>
  </si>
  <si>
    <t>OnePageCRM is a simple, contacts-focused CRM. We take a to-do list approach to managing sales leads, where every contact has a Next Action to always follow-up.Read more about OnePageCRM</t>
  </si>
  <si>
    <t>Intuitive CRM software with contact, email, sales, invoice, document &amp; task management + QuickBooks, Outlook and a Google Sync. $99 + Free UpgradesRead more about InfoFlo</t>
  </si>
  <si>
    <t>Extend the power of QuickBooks Online and Desktop with smarter contact management. Method CRM helps you organize customer data, track every interaction, and manage leads like a pro. No more double data entry, wasted time, or missed opportunities—just stronger relationships and faster business growthRead more about Method CRM</t>
  </si>
  <si>
    <t>Connect with your contacts. Optimize the way your company stores and communicates with business contacts having a unified company address book.Read more about Pobuca Connect</t>
  </si>
  <si>
    <t>Evercontact</t>
  </si>
  <si>
    <t>https://www.getapp.com/sales-software/a/evercontact/</t>
  </si>
  <si>
    <t>Google Apps professionals like you save an hour every week as they no longer have to copy/paste contact details.Read more about Evercontact</t>
  </si>
  <si>
    <t>Manage accounts, contacts, notes, history, calendars, activities and e-mailRead more about Commence</t>
  </si>
  <si>
    <t>Use Contactually to see all your contact activity on a dashboard, organize contact records into buckets, automate actions, send emails &amp; create pipelines.Read more about Contactually</t>
  </si>
  <si>
    <t>Avid CRM</t>
  </si>
  <si>
    <t>https://www.getapp.com/customer-management-software/a/prophet-crm/</t>
  </si>
  <si>
    <t>Getting Prophet CRM for Outlook Means:No more switching between Outlook and your CRMNo redundancy, no syncing, no time wastedNo more lost sales opportunitiesRead more about Avid CRM</t>
  </si>
  <si>
    <t>Manage leads, customers and accounts.  Organize contacts by unlimited categories.Read more about SalesNexus</t>
  </si>
  <si>
    <t>FLG is a cloud-based contact management system, which assists businesses with lead management &amp; process automation. Key features include multi-channel contact, appointment scheduling, workflow &amp; marketing automation, integrations, bulk data imports &amp; updates, compliance management &amp; reporting.Read more about FLG</t>
  </si>
  <si>
    <t>Quoter</t>
  </si>
  <si>
    <t>https://www.getapp.com/sales-software/a/quoter/</t>
  </si>
  <si>
    <t>Quoter is a modern, cloud-based quoting platform that helps technology service providers sell more and get paid faster.Read more about Quoter</t>
  </si>
  <si>
    <t>Business card scanningSmart remindersPersonal CRMActivity logContact NewsElectronic business cardContact notesContact improvementsRead more about Covve App</t>
  </si>
  <si>
    <t>Tubular</t>
  </si>
  <si>
    <t>https://www.getapp.com/customer-management-software/a/tubular/</t>
  </si>
  <si>
    <t>Tubular is a cloud-based sales pipeline &amp; customer relationship management (CRM) software built for teams, for managing contacts, leads, deals, tasks, and moreRead more about Tubular</t>
  </si>
  <si>
    <t>Use 1CRM to manage all your contact, lead and account data from a single platform. Record contact details, emails, meeting notes, and see every interactionRead more about 1CRM</t>
  </si>
  <si>
    <t>combit CRM</t>
  </si>
  <si>
    <t>https://www.getapp.com/sales-software/a/crm/</t>
  </si>
  <si>
    <t>combit CRM is an on-premise and cloud-based software that helps businesses generate leads, handle marketing campaigns and streamline client communication through a centralized platform.Read more about combit CRM</t>
  </si>
  <si>
    <t>Keep on top of the game with our easy-to-use contact management system… because in business it’s the details that count!Read more about RAYNET CRM</t>
  </si>
  <si>
    <t>SalesOutlook CRM</t>
  </si>
  <si>
    <t>https://www.getapp.com/all-software/a/salesoutlook-crm/</t>
  </si>
  <si>
    <t>SalesOutlook CRM is an Outlook CRM solution built entirely inside the Microsoft Office system. It allows teams to automatically file emails and see recent activity. SalesOutlook CRM utilizes the security of Microsoft 365 to turn MS Office system into a full fledge CRM.Read more about SalesOutlook CRM</t>
  </si>
  <si>
    <t>Store all your business contacts in a centralized and secure ConvergeHub CRM database for effective management.Read more about ConvergeHub</t>
  </si>
  <si>
    <t>CRM system and Customer Data Hub. Unlimited Contacts and Custom Fields. Permissions and Team Hierarchy for Data Access control and Visual Workflow Automation.Read more about SalesSeek</t>
  </si>
  <si>
    <t>INFast</t>
  </si>
  <si>
    <t>https://www.getapp.com/sales-software/a/infast/</t>
  </si>
  <si>
    <t>INFast is a cloud-based software designed to help businesses generate invoices, create financial documents and streamline other accounting processes.Read more about INFast</t>
  </si>
  <si>
    <t>Import contacts from Outlook, Yahoo, LinkedIn, Gmail instantly and turn them into leads with the click of a button.Read more about ClickPoint</t>
  </si>
  <si>
    <t>BizConnect</t>
  </si>
  <si>
    <t>https://www.getapp.com/sales-software/a/bizconnect/</t>
  </si>
  <si>
    <t>BizConnect is a business card and QR code reading tool used by professionals in any industry. Using OCR and AI technology to scan cards in various languages, it can also import contacts from Google or Outlook, export to HubSpot or Salesforce, and generate BizConnect reports to track progress.Read more about BizConnect</t>
  </si>
  <si>
    <t>OfficeClip Contact Management</t>
  </si>
  <si>
    <t>https://www.getapp.com/customer-management-software/a/free-contact-management/</t>
  </si>
  <si>
    <t>Manage all your contacts from one place. Available in SAAS and private install. Free basic editionRead more about OfficeClip Contact Management</t>
  </si>
  <si>
    <t>Get up-to-date insights of various contacts through contact management software from Centra Hub CRM. Perform various activities on multiple contacts at the same time with Centra Hub. It is easy and convenient to use. Reduce the time spent on manual tasks and save your time.Read more about CentraHub CRM</t>
  </si>
  <si>
    <t>Voze streamlines contact management, offering easy note collection and organization for reps. With analytics and 25,000+ weekly notes processed, managers gain insights for effective field management. Seamless communication and 6,000+ integrations enhance productivity.Read more about Voze</t>
  </si>
  <si>
    <t>Broot</t>
  </si>
  <si>
    <t>https://www.getapp.com/sales-software/a/linkrwave/</t>
  </si>
  <si>
    <t>Broot is designed to enhance digital engagement. With features spanning from seamless integration for businesses to innovative tools for enhancing user experience, it serves as a pivotal solution for entities aiming to boost their online presence and operational efficiency.Read more about Broot</t>
  </si>
  <si>
    <t>Identify, track, score, and nurture contacts throughout your sales cycle. Email contacts or assign to your sales team for followup.Read more about ActiveIQ</t>
  </si>
  <si>
    <t>L-Card contact management and digital business card app scans and saves paper business cards, allowing for easy management of contacts. It includes a customizable digital design suite for creating business cards with contact info, calendar, videos/images, custom QR code, About section, and more.Read more about L-Card Pro</t>
  </si>
  <si>
    <t>MLeads makes contact management effortless—scan, store, and organize contacts in one place. Access and update contact details anytime, add notes or voice memos, and keep your network organized and ready for follow-up.Read more about MLeads</t>
  </si>
  <si>
    <t>Salestrakr CRM</t>
  </si>
  <si>
    <t>https://www.getapp.com/customer-management-software/a/salestrakr/</t>
  </si>
  <si>
    <t>Salestrakr is a web-based CRM application that provides contact management features at a fraction of the price of most high-end CRM apps. It is used by companies all over the world to keep track of their customers, vendors, and prospects to close more sales.Read more about Salestrakr CRM</t>
  </si>
  <si>
    <t>Boxxstep BRM</t>
  </si>
  <si>
    <t>https://www.getapp.com/sales-software/a/boxxstep-brm/</t>
  </si>
  <si>
    <t>BRM captures what's important for each buyer contact and enables users to plan and manage their next steps with each of them. Organigrams show roles, reRead more about Boxxstep BRM</t>
  </si>
  <si>
    <t>ClinchPad</t>
  </si>
  <si>
    <t>https://www.getapp.com/sales-software/a/clinchpad/</t>
  </si>
  <si>
    <t>ClinchPad is a cloud-based CRM, lead and contact management software for sales teamsRead more about ClinchPad</t>
  </si>
  <si>
    <t>Atlas CRM</t>
  </si>
  <si>
    <t>https://www.getapp.com/customer-management-software/a/atlas-crm/</t>
  </si>
  <si>
    <t>Have easy access to customer information in Confluence and JIRA. See the bigger picture by linking customer information and sales to issues and pages.Read more about Atlas CRM</t>
  </si>
  <si>
    <t>ContactOffice Online Collaboration Suite</t>
  </si>
  <si>
    <t>https://www.getapp.com/collaboration-software/a/professional-virtual-office/</t>
  </si>
  <si>
    <t>Manage your data (emails, contacts, meetings, documents, tasks, ...) in your virtual office from any computer with a Web browser and an Internet connection.  Create groups and collaborate with colleagues and partners.Read more about ContactOffice Online Collaboration Suite</t>
  </si>
  <si>
    <t>Sansan</t>
  </si>
  <si>
    <t>https://www.getapp.com/sales-software/a/sansan/</t>
  </si>
  <si>
    <t>The data from business cards forms a highly reliable foundation for contact management.Read more about Sansan</t>
  </si>
  <si>
    <t>Zywave Agency Management</t>
  </si>
  <si>
    <t>https://www.getapp.com/sales-software/a/agency-management-ams-sales-cloud/</t>
  </si>
  <si>
    <t>Zywave Agency Management is a customer relationship management solution that helps businesses manage contacts, workflows, assets, files, RFPs, and other information on a centralized platform. It allows staff members to utilize the opportunity management module to monitor sales activities, create custom opportunity stages, track sales credit, and more.Read more about Zywave Agency Management</t>
  </si>
  <si>
    <t>Eudonet is a customer relationship management (CRM) platform that helps you to handle all types of contacts, performance and your activities to improve overall collaboration and connection with your targets.Read more about Eudonet</t>
  </si>
  <si>
    <t>https://www.getapp.com/sales-software/a/clay-1/</t>
  </si>
  <si>
    <t>Clay simplifies relationship management by seamlessly integrating information from your email, calendar, contacts, LinkedIn, Twitter, and iMessage. Acting as a private hub for your contacts, Clay automatically organizes and centralizes their details in one placeRead more about Clay</t>
  </si>
  <si>
    <t>Pega Sales Automation</t>
  </si>
  <si>
    <t>https://www.getapp.com/sales-software/a/pega-sales-automation/</t>
  </si>
  <si>
    <t>Pega Sales Automation is a cloud-based solution that enables businesses to manage customer engagement, opportunity insights, guided selling, and other operations across the entire sales pipeline. With Pega Sales Automation, companies can personalize and automate interactions with customers and prospects, while improving sales performance by providing a single source of truth for all customer data.Read more about Pega Sales Automation</t>
  </si>
  <si>
    <t>Square Customer Directory</t>
  </si>
  <si>
    <t>https://www.getapp.com/all-software/a/square-customer-directory/</t>
  </si>
  <si>
    <t>Square Customer Directory is a free customer relationship management, or CRM, software that’s built into all your Square payment tools. With access to customer data like purchase history or loyalty status, you can understand your customers better and make smarter business decisions.Read more about Square Customer Directory</t>
  </si>
  <si>
    <t>Keep your contacts organized and always up to date with smart tools that make segmentation and targeting simple.Read more about Mailsoftly</t>
  </si>
  <si>
    <t>https://www.getapp.com/sales-software/a/mango-3/</t>
  </si>
  <si>
    <t>Mango is a cloud-based customer relationship management (CRM) software that helps businesses manage contacts, billing, and more.Read more about Mango</t>
  </si>
  <si>
    <t>Auric Prospector</t>
  </si>
  <si>
    <t>https://www.getapp.com/customer-management-software/a/auric-prospector/</t>
  </si>
  <si>
    <t>Auric Prospector is an on-demand customer relationship management software that provides a complete view of customers and automates business processesRead more about Auric Prospector</t>
  </si>
  <si>
    <t>Whether your reps are  in the office or working remotely, Speak2Leads gives you the best chance of closing the deal before anyone else. No answer? No problem Our automated ‘persistent calling’ intervals increase the number of leads you speak to on a daily basis.Read more about Speak2Leads</t>
  </si>
  <si>
    <t>Share Email Contacts</t>
  </si>
  <si>
    <t>https://www.getapp.com/it-communications-software/a/share-email-contacts-for-gmail/</t>
  </si>
  <si>
    <t>Share Email Contacts for Gmail helps businesses share &amp; synchronize contacts lists &amp; groups with users across Gmail &amp; other email clients. The user permissions management functionality lets professionals define role-based access, allowing users to view, edit, update, or delete shared contacts.Read more about Share Email Contacts</t>
  </si>
  <si>
    <t>https://www.getapp.com/sales-software/a/simplesell/</t>
  </si>
  <si>
    <t>SimpleSell is a Software-as-a-service (SaaS) platform that pairs the latest prospect data with highly-trained live sales assistants. Our platform provides both prospecting support and high-quality contact information, getting you the very best sales prospects quickly and easily.Read more about SimpleSell</t>
  </si>
  <si>
    <t>NETContact</t>
  </si>
  <si>
    <t>https://www.getapp.com/customer-management-software/a/netcontact/</t>
  </si>
  <si>
    <t>NETContact is a web-based contact management platform that allows retirement homes to quickly access new resident information without having to enter basic data for each admission. The centralized platform allows administrators to ensure automatic management of applications, fluid communication between team members, and to benefit from quantified indicators to plan their future strategies.Read more about NETContact</t>
  </si>
  <si>
    <t>sync.blue</t>
  </si>
  <si>
    <t>https://www.getapp.com/sales-software/a/sync-blue/</t>
  </si>
  <si>
    <t>sync.blue® is a contact management software designed to help businesses synchronize contacts between cloud apps such as Microsoft GAL, Microsoft Teams, Apple iPhone, Google Android, and CRM systems. The platform enables managers to show caller IDs of contacts during incoming calls on mobile devices.Read more about sync.blue</t>
  </si>
  <si>
    <t>8020CRM centralizes contact management with AI-driven automation. Keep track of calls, emails, SMS, and tasks in one place. Features include RAIN AI for lead prioritization, bulk messaging, and activity tracking—allowing businesses to streamline outreach, improve follow-ups, and close deals faster.Read more about 8020CRM</t>
  </si>
  <si>
    <t>Nection</t>
  </si>
  <si>
    <t>https://www.getapp.com/sales-software/a/nection/</t>
  </si>
  <si>
    <t>Nection is a web-based software that provides order management and fulfillment capabilities for eCommerce businesses. It offers smart recommendations, personalized messaging, gift ideas, and reminders. The app integrates with the user's contacts to form a central relationship hub. Features include AI-crafted messages for occasions, personalized gift card suggestions, and automated reminders for birthdays and holidays.Read more about Nection</t>
  </si>
  <si>
    <t>Enhance client relations with A20 Connect's tailored contact management, optimizing every interaction for satisfaction.Read more about A20 Connect</t>
  </si>
  <si>
    <t>Orvo</t>
  </si>
  <si>
    <t>https://www.getapp.com/all-software/a/orvo/</t>
  </si>
  <si>
    <t>Orvo is an AI-powered personal CRM designed to help users manage professional and personal relationships in one centralized platform. The system transforms contact management by automatically generating personalized icebreakers, follow-up reminders, and context-aware insights from notes and interactions. Orvo features a visual hierarchy view that maps contact connections across teams and departments, enabling users to identify key decision-makers and reporting structures.Read more about Orvo</t>
  </si>
  <si>
    <t>Inside Sales</t>
  </si>
  <si>
    <t>https://www.getapp.com/sales-software/inside-sales/os/web-based</t>
  </si>
  <si>
    <t>With monday CRM, you can organize and streamline all your work, whether it's contacts, leads, sales, opportunities, or projects. Choose the best view to track your sales progress. You can view how many deals are in each stage and how many deals each sales representative has.Read more about monday CRM</t>
  </si>
  <si>
    <t>With over 12 million sales teams, Bitrix24 is #1 FREE inside sales platform in the world.Read more about Bitrix24</t>
  </si>
  <si>
    <t>DialedIn connect inside sales reps to leads with outreach tools, predictive dialing, automated lead distribution, and CRM integration.Read more about DialedIn CCaaS</t>
  </si>
  <si>
    <t>Wingman gives you visibility into your inside sales conversations. It uses the power of AI to analyze calls, identify winning sales behaviours, and get powerful insights to help you pitch better. All of this with zero setup!Read more about Clari Copilot</t>
  </si>
  <si>
    <t>Front is an all-in-one platform that gives your inside sales team the tools to foster stronger relationships and close deals faster. Front streamlines customer communication with automated workflows and real-time collaboration behind the scenes.Read more about Front</t>
  </si>
  <si>
    <t>Substrata Q</t>
  </si>
  <si>
    <t>https://www.getapp.com/all-software/a/substrata-q/</t>
  </si>
  <si>
    <t>Q is a powerful email intelligence solution for B2B dealmakers. It relies on a cutting-edge social signal processing AI to analyze implicit meaning (subtext), true sentiment and power dynamics.Read more about Substrata Q</t>
  </si>
  <si>
    <t>Power your outbound with PhoneBurner and take inside sales efforts to the next level. Reach 60-80 contacts per hour. No awkward pauses. Automate workflows. Drop voicemails and send emails in one click. 3 to 4 times more live conversations in less time. No special equipment needed. Truly free trial.Read more about PhoneBurner</t>
  </si>
  <si>
    <t>RepZio</t>
  </si>
  <si>
    <t>https://www.getapp.com/sales-software/a/repzio/</t>
  </si>
  <si>
    <t>RepZio is a mobile sales solution for field sales reps with native apps for iOS devices, which supports barcode scanning, credit card processing, and moreRead more about RepZio</t>
  </si>
  <si>
    <t>Salesflare is an intelligent CRM for small and medium-sized B2B businesses, who want to sell more with less work. Unlike many other CRMs, it's very practical and simple to use. Amongst other things, Salesflare will automate your data input, send email sequences, and assist with following up leads.Read more about Salesflare</t>
  </si>
  <si>
    <t>Velocify</t>
  </si>
  <si>
    <t>https://www.getapp.com/customer-management-software/a/velocify/</t>
  </si>
  <si>
    <t>Velocify is a cloud CRM application designed to manage and track high levels of sales and organize them into a CRM platform. It automates sales management, sales enablement, lead management and customer relationship management in one solution. It tracks sales actions boost maximum conversion rates.Read more about Velocify</t>
  </si>
  <si>
    <t>Close more deals with JustCall and uncover critical insights about your customers using conversation intelligence.Read more about JustCall</t>
  </si>
  <si>
    <t>Kommo brings the key elements of inside sales together into one powerful sales tool. Communicate through multiple channels and store all relevant data in the prospect’s lead card. Your sales team will win more deals with this messenger-based sales solution for SMBs and entrepreneurs.Read more about Kommo</t>
  </si>
  <si>
    <t>Reply</t>
  </si>
  <si>
    <t>https://www.getapp.com/sales-software/a/reply/</t>
  </si>
  <si>
    <t>Reply is an AI-driven sales engagement platform that automates cold outreach through unlimited mailboxes, converts website traffic into booked meetings (AI Chat), and empowers your team to streamline the sales process with AI SDRs—from building verified lead lists to crafting personalized sequences.Read more about Reply</t>
  </si>
  <si>
    <t>Empower your inside sales teams to be more organized, efficient, and effective in their sales efforts.Read more about servis.ai</t>
  </si>
  <si>
    <t>Aligned Digital Sales Room helps inside sales teams improve deal control by allowing them to better control the process and timelines, collaborate on the next steps, and build collaborative MAPs with their champions. This helps teams achieve team-selling mastery.Read more about Aligned</t>
  </si>
  <si>
    <t>Salesbolt</t>
  </si>
  <si>
    <t>https://www.getapp.com/sales-software/a/salesbolt/</t>
  </si>
  <si>
    <t>Salesbolt creates Leads, contacts and accounts in Salesforce from LinkedIn profiles and companies, instantly. All while finding their email address.Read more about Salesbolt</t>
  </si>
  <si>
    <t>Humanlinker</t>
  </si>
  <si>
    <t>https://www.getapp.com/customer-management-software/a/humanlinker/</t>
  </si>
  <si>
    <t>Humanlinker is a SaaS platform using GenAI for hyper-personalized B2B outreach, boosting reply rates and securing more meetings.Read more about Humanlinker</t>
  </si>
  <si>
    <t>Get powerful reporting features that easily generate sales reports, monitor the performance of your sales team, get valuable insights on deadlines and current deals in the pipeline. Save your time in closing each transaction with efficient sales enablement tools.Read more about OneHash CRM</t>
  </si>
  <si>
    <t>Achieve your inside sales goals with real-time visibility into your entire sales pipeline from start to finish. Manage your contacts, create lasting client relationships, send winning quotes &amp; close more deals all in one place with this inside sales CRM software for small &amp; medium-sized businesses.Read more about TeamGram</t>
  </si>
  <si>
    <t>Readymode is an all-in-one CRM and predictive dialer with inbound/outbound channels, ACD, IVR, call recording, a live floor map of agents and a webphone.Read more about Readymode</t>
  </si>
  <si>
    <t>Skyrocket your team's productivity with their outbound lead generation efforts. Help your sales team find more leads fasterRead more about Salesflow</t>
  </si>
  <si>
    <t>Unlock sales potential with sales-i: intuitive inside sales software designed to boost productivity and drive revenue. Try it today!Read more about sales-i</t>
  </si>
  <si>
    <t>Refract is a sales coaching platform that empowers sales managers to improve their sale's teams performance. Identify where revenue is won and lost in every interaction.Read more about Refract</t>
  </si>
  <si>
    <t>Designed for inside sales efficiency, Numerik streamlines lead management and customer engagement with intuitive tools. Enhance productivity and conversions from your desk, the road, or anywhere inbetween.Read more about Numerik</t>
  </si>
  <si>
    <t>bao</t>
  </si>
  <si>
    <t>https://www.getapp.com/sales-software/a/bao/</t>
  </si>
  <si>
    <t>bao is a German cloud-based conversation intelligence platform for sales teams.Read more about bao</t>
  </si>
  <si>
    <t>Freshcaller is a modern phone system for the Sales and Customer support teams. Freshcaller's cloud-based architecture brings features like call masking and integrations with a collection of CRM software to help sales teams. It offers phone numbers in 90+ countries, can be used with SIP phones.Read more about Freshcaller</t>
  </si>
  <si>
    <t>FrontSpin's sales communication tool and power dialer implements your playbooks across all touchpoints.Read more about FrontSpin</t>
  </si>
  <si>
    <t>Inside Sales software that makes getting in contact pain-free, so your team can focus on what they do best. Take control, design the perfect agent interface with a drag-n-drop visual editor. Leverage data-driven contact strategies to ensure the right agent is getting in contact at the right moment.Read more about contactSPACE</t>
  </si>
  <si>
    <t>InGenius helps your reps tailor their talk tracks for more meaningful conversations by placing critical CRM insights at their fingertips. Enable rapid-fire outbound dialing to increase call capacity and quick and accurate logging of call details. Trigger follow up tasks and activities in one click.Read more about InGenius</t>
  </si>
  <si>
    <t>Colabo</t>
  </si>
  <si>
    <t>https://www.getapp.com/sales-software/a/colabo/</t>
  </si>
  <si>
    <t>A Next-Generation Sales Automation Platform That Provides Increased Functionality, Productivity, and Visibility for Sales and Marketing.Read more about Colabo</t>
  </si>
  <si>
    <t>Praiz</t>
  </si>
  <si>
    <t>https://www.getapp.com/sales-software/a/praiz/</t>
  </si>
  <si>
    <t>Praiz extracts actionable &amp; accurate data from your meetings then automatically feeds your CRM where you need it.Read more about Praiz</t>
  </si>
  <si>
    <t>LiveHive automates sales follow-up to increase buyer engagement insights to build a repeatable sales processes.Read more about LiveHive</t>
  </si>
  <si>
    <t>Ciara is a revolutionary real-time conversation assistant that helps reps close deals faster by using real-time transcription, and deliver critical sales content right when they need it.Read more about Ciara</t>
  </si>
  <si>
    <t>Crono</t>
  </si>
  <si>
    <t>https://www.getapp.com/all-software/a/crono/</t>
  </si>
  <si>
    <t>Crono is a cloud-based sales engagement platform that acts as a catalyst for a sales revolution. Crono connects to multiple CRM applications and uses data and artificial intelligence (AI) to identify the best prospects to target and the right channels to use to maximize your conversion rate.Read more about Crono</t>
  </si>
  <si>
    <t>SetSail</t>
  </si>
  <si>
    <t>https://www.getapp.com/sales-software/a/setsail/</t>
  </si>
  <si>
    <t>SetSail helps revenue teams see every rep activity, know what's effective, and drive behaviors that accelerate growth.Read more about SetSail</t>
  </si>
  <si>
    <t>Profitx</t>
  </si>
  <si>
    <t>https://www.getapp.com/sales-software/a/profitx/</t>
  </si>
  <si>
    <t>Profitx is a web-based diary, CRM, and automatic sales follow-up system for start-up founders, small business owners, and sales managersRead more about Profitx</t>
  </si>
  <si>
    <t>Lucep</t>
  </si>
  <si>
    <t>https://www.getapp.com/sales-software/a/lucep/</t>
  </si>
  <si>
    <t>Lucep is an instant response callback tool that connects sales teams to website visitors by mobile phone with alerts, analytics, AI, lead allocation &amp; reportingRead more about Lucep</t>
  </si>
  <si>
    <t>FunnelFLARE</t>
  </si>
  <si>
    <t>https://www.getapp.com/sales-software/a/funnelflare/</t>
  </si>
  <si>
    <t>FunnelFLARE is a cloud-based sales enablement solution, which helps organizations of all sizes manage communication with prospects through phone calls and email sequences. Key features include appointment scheduling, call log management, voicemail drop, and visitor tracking.Read more about FunnelFLARE</t>
  </si>
  <si>
    <t>https://www.getapp.com/sales-software/a/engage-4/</t>
  </si>
  <si>
    <t>Engage by ZoomInfo is a sales engagement platform for B2B teams that provides access to data on businesses, people, and organizations. It's designed to help sales teams intelligently find new opportunities and build relationships. With data-powered tools, Engage is designed to help sales teams connect with prospects at the right time. The platform provides automated emails, calls, SMS, and social connections that are initiated based on key market signals.Read more about Engage</t>
  </si>
  <si>
    <t>Content Camel</t>
  </si>
  <si>
    <t>https://www.getapp.com/sales-software/a/content-camel/</t>
  </si>
  <si>
    <t>Content Camel is a sales enablement solution designed to help businesses search, find, and track marketing and sales content in real-time. It enables employees to upload and store e-books, one-pagers, whitepapers, sales decks, videos, and battle cards in a centralized repository for analyzing and gaining insights into sales results.Read more about Content Camel</t>
  </si>
  <si>
    <t>Vogueboard</t>
  </si>
  <si>
    <t>https://www.getapp.com/sales-software/a/vogueboard/</t>
  </si>
  <si>
    <t>Vogueboard is a customer relationship management software that is designed for businesses in several industry segments, such as retail, manufacturing, distribution, and architecture. It helps organizations create price catalogs, handle shipping, generate invoices, schedule meetings, and more on a centralized platform.Read more about Vogueboard</t>
  </si>
  <si>
    <t>Qstream</t>
  </si>
  <si>
    <t>https://www.getapp.com/sales-software/a/qstream/</t>
  </si>
  <si>
    <t>Qstream is a data-driven sales coaching and acceleration platform designed to increase and align the performance of sales teams within large enterprisesRead more about Qstream</t>
  </si>
  <si>
    <t>EasyMovie</t>
  </si>
  <si>
    <t>https://www.getapp.com/website-ecommerce-software/a/easymovie/</t>
  </si>
  <si>
    <t>EasyMovie is the enterprise all-in-one video platform to accelerate sales efficiency with professional personalized video. Better engage with your prospects and clients and book 4x more meetings. Accelerate your sales efficiency with EasyMovie.Read more about EasyMovie</t>
  </si>
  <si>
    <t>Ripcord</t>
  </si>
  <si>
    <t>https://www.getapp.com/operations-management-software/a/ripcord/</t>
  </si>
  <si>
    <t>Ripcord is an all-in-one sales demo enablement platform. Built to increase your sales demo close rate and decrease your onboarding time for new sales hires, Ripcord records calls and online meetings and shares real-time transcriptions of calls and discussions with your team.Read more about Ripcord</t>
  </si>
  <si>
    <t>S4DS</t>
  </si>
  <si>
    <t>https://www.getapp.com/marketing-software/a/s4ds/</t>
  </si>
  <si>
    <t>Omnichannel SaaS solution to grow your sales: Software for Direct Selling, eCommerce, and Social Selling.Read more about S4DS</t>
  </si>
  <si>
    <t>Pipelyft</t>
  </si>
  <si>
    <t>https://www.getapp.com/sales-software/a/pipelyft/</t>
  </si>
  <si>
    <t>Pipelyft is a sales engagement platform designed to help SMES, agencies and exhibitions providers generate leads, track engagement and automate sales activity. Easily deployed in private and public cloud infrastructures and no limits on any features allowing you limitless lead gen.Read more about Pipelyft</t>
  </si>
  <si>
    <t>Pepsales AI</t>
  </si>
  <si>
    <t>https://www.getapp.com/sales-software/a/pepsales-ai/</t>
  </si>
  <si>
    <t>Pepsales AI is a cloud-based sales platform that provides real-time guidance during sales calls, automates CRM updates, and delivers actionable insights. Designed for B2B teams, it helps reps streamline deal qualification and optimize win rates by ensuring consistent use of proven frameworks.Read more about Pepsales AI</t>
  </si>
  <si>
    <t>Lead Capture</t>
  </si>
  <si>
    <t>https://www.getapp.com/sales-software/lead-capture/os/web-based</t>
  </si>
  <si>
    <t>https://www.capterra.com/ppc/clicks/collect/GA/directory/6cb94a90-88ed-415f-963d-2d7b925721de/destination?country=ID&amp;language=en&amp;specificLocation=serp_oses&amp;sessionStartPage=&amp;categoryId=57f08ebe-0688-4208-986b-4d346e65ea3e&amp;listingPosition=1&amp;gaClientId=R0ExLjEuMTY5MTgwNjY0NS4xNzU2NjM0ODM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b660c6c-9795-454f-bc5e-6a54d98f36b9</t>
  </si>
  <si>
    <t>Effortlessly capture leads through various channels (websites, social media, emails) and convert them into paying customers with Bigin. From multichannel communication and a no-code form builder to foolproof automation capabilities, Bigin has all the features to boost lead capture and conversion.Read more about Bigin by Zoho CRM</t>
  </si>
  <si>
    <t>Kylas helps businesses quickly capture leads from various sources, including web forms, social media, and third-party apps, automatically integrating them into a single database. They can effortlessly create embedded web forms for their websites to collect information about potential customers.Read more about Kylas Sales CRM</t>
  </si>
  <si>
    <t>With monday CRM you can capture leads directly from your website by embedding your customizable form from monday.com, and all the submissions from your website will be collected directly into your CRM.Read more about monday CRM</t>
  </si>
  <si>
    <t>Freshsales is a cloud-based salesforce automation software designed to help businesses manage leads, customer engagement, client relationships, and more via a unified portal. The platform enables organizations to create and monitor sales activities, add custom fields to capture and store customer information, and synchronize data across the entire customer journey, from prospecting to contact and conversion.Read more about Freshsales</t>
  </si>
  <si>
    <t>noCRM.io</t>
  </si>
  <si>
    <t>https://www.getapp.com/sales-software/a/you-don-t-need-a-crm/</t>
  </si>
  <si>
    <t>noCRM.io is a lead management software designed to eliminate the distractions of a standard CRM and help salespeople convert leads into customers, organize their sales process &amp; customize their sales pipeline with lead capturing, prospecting, &amp; collaboration tools, &amp; moreRead more about noCRM.io</t>
  </si>
  <si>
    <t>Bitrix24 is #1 FREE lead capture and lead management software used by over 12 million companies worldwide.Read more about Bitrix24</t>
  </si>
  <si>
    <t>Our CRM and lead capture software lets you effectively manage and track every sales opportunity through each stage of your pipeline to closure. Capturing leads from your website and automating the follow-up, our integrated system successfully brings everything together in a centralized hub.Read more about Spotler CRM</t>
  </si>
  <si>
    <t>Capture email addresses with ease using AWeber's landing page or sign up form builder. Start with one of the beautifully-designed templates and start growing your leads in just minutes.Read more about AWeber</t>
  </si>
  <si>
    <t>Accelevents is the only enterprise-grade event platform that is easy to use. Our flexible lead capture tools empower exhibitors to effortlessly collect, segment, and qualify leads.Book a demo, and we'll show you how to manage all your events with one powerful software solution.Read more about Accelevents</t>
  </si>
  <si>
    <t>Salesflare is an intelligent CRM for lead capturing &amp; follow up, used by small and medium sized B2B businesses who want to sell more with less work. It automates your address book, visualizes the status of each lead, keeps track of your interactions with them, and nudges you to follow up.Read more about Salesflare</t>
  </si>
  <si>
    <t>LinkedIn Sales Navigator</t>
  </si>
  <si>
    <t>https://www.getapp.com/sales-software/a/linkedin-sales-navigator/</t>
  </si>
  <si>
    <t>LinkedIn Sales Navigator makes it easy to uncover sales insights and find new prospects for any sales operation. With access to LinkedIn's social network, LinkedIn Sales Navigator allows businesses to connect with over 500 million prospects around the world.Read more about LinkedIn Sales Navigator</t>
  </si>
  <si>
    <t>Grow your email list with Kartra's easy-to-build opt-in forms. Pick from 50+ templates, create custom fields, and choose GDPR-compliant permissions. Kartra's automation features will connect with your subscribers and convert them into customers around the clock, giving you more earnings and freedom.Read more about Kartra</t>
  </si>
  <si>
    <t>Help exhibitors turn conversations into contacts with Expo Pass. Offer intuitive lead capture tools with easy QR badge scanning, custom qualifiers, and real-time syncing that's backed by our all-in-one event management platform and trusted software.Read more about Expo Pass</t>
  </si>
  <si>
    <t>No-code Lead Capture CRM that automatically captures leads without leakage, equipped with tracking, automation, and integrations.Read more about LeadSquared</t>
  </si>
  <si>
    <t>Capture leads using contests, giveaways and reward programs. Not only that but turn that lead into a referral advocate, social follower, social engager and more. Try it out for free (no cc required)!Read more about VYPER</t>
  </si>
  <si>
    <t>Lead411 simplifies lead capture by combining accurate contact data with intent signals and engagement tools, helping teams quickly identify and connect with the right prospects at the perfect time.Read more about Lead411</t>
  </si>
  <si>
    <t>Qualifiquei</t>
  </si>
  <si>
    <t>https://www.getapp.com/sales-software/a/qualifiquei/</t>
  </si>
  <si>
    <t>Qualfiiquei Leads is an online SaaS B2B lead generation platform with a high level of data assertiveness. Search for businesses on Google Maps and receive more than 50 business data.Read more about Qualifiquei</t>
  </si>
  <si>
    <t>Capture the leads from various platforms including webhook, A Fully- Featured platform with CRM, ERP, HCM, Project Management, Helpdesk solution, sales automation solution with built-in integrations available at $397/lifetime for Unlimited Users, providing 30-days money back guarantee.Read more about OneHash CRM</t>
  </si>
  <si>
    <t>The valuable attendee data captured can be seamlessly shared between your CRM and registration software, allowing you to focus on what matters most – your event, not manual workarounds.Read more about Stova</t>
  </si>
  <si>
    <t>Let your customers set their price and capture more leads and sales.Read more about ConvertCalculator</t>
  </si>
  <si>
    <t>ActiveDEMAND provides all the essential lead capture features - call tracking, web forms, landing pages, visitor tracking, predictive personalization and more.Read more about ActiveDEMAND</t>
  </si>
  <si>
    <t>Create high lead-conversion promotions due to interactivity, gamification, and prize distribution capabilities. Giveaways, contests, quizzes, instant win apps, etc. Customizable registration forms to collect the information that you need. No coding needed, integration capabilities with CRM &amp; CIAM.Read more about Easypromos</t>
  </si>
  <si>
    <t>Popupsmart</t>
  </si>
  <si>
    <t>https://www.getapp.com/sales-software/a/popupsmart/</t>
  </si>
  <si>
    <t>Popupsmart is an easy popup builder that presents a simple dashboard that you can create unique popups in minutes to welcome your visitors and boost your sales.Read more about Popupsmart</t>
  </si>
  <si>
    <t>Start with 14 days free trial (no credit card needed) &amp; pricing starts at $7.49/m. Over 3000 companies around the world trust SendX for simple, effective, affordable email marketing &amp; lead capture using opt-in forms. SendX provides unlimited emails, 24x7 live support.Read more about SendX</t>
  </si>
  <si>
    <t>Precision Events</t>
  </si>
  <si>
    <t>https://www.getapp.com/it-management-software/a/akkroo/</t>
  </si>
  <si>
    <t>Precision Events connects events with your marketing stack; turn conversations into qualified leads and accelerated revenue. We are at the forefront of event lead capture, replacing outdated, manual methods: business cards, paper forms and rented scanners.Read more about Precision Events</t>
  </si>
  <si>
    <t>Smart pop ups with advanced triggers and targeting rules to capture more leads, grow your email list, and turn visitors into customers. Acquire new leads 2x faster!Read more about Socital</t>
  </si>
  <si>
    <t>OptiMonk is an all-in-one CRO toolset that provides lead capture popups, forms, website personalization, and A/B testing. It is built for ecommerce marketers and agencies looking for quick and affordable solutions to boost the performance of their campaigns and landing pages.Read more about OptiMonk</t>
  </si>
  <si>
    <t>LeadGen App</t>
  </si>
  <si>
    <t>https://www.getapp.com/sales-software/a/leadgen-app/</t>
  </si>
  <si>
    <t>LeadGen App helps marketing &amp; lead generation agencies create high-converting online forms. Open up new sales opportunities and deliver predictable lead generation to your clients. Easily build custom online forms without any code within minutes, embed in your page, and capture up to 5X more leads.Read more about LeadGen App</t>
  </si>
  <si>
    <t>momencio</t>
  </si>
  <si>
    <t>https://www.getapp.com/sales-software/a/momencio/</t>
  </si>
  <si>
    <t>momencio is a dynamic sales enablement and lead capture platform designed to transform your marketing efforts into measurable success. momencio assists with lead retrieval &amp; management during events, and follow-up, tracking, and analysis after eventsRead more about momencio</t>
  </si>
  <si>
    <t>Sleeknote has everything companies need to make forms, widgets, and popups that turn website visitors into leads and customers.With Sleeknote, you can capture quality leads, collect relevant emails, and send lead data to your preferred system effortlessly.Read more about Sleeknote</t>
  </si>
  <si>
    <t>Lead Prosper</t>
  </si>
  <si>
    <t>https://www.getapp.com/sales-software/a/lead-prosper/</t>
  </si>
  <si>
    <t>Cloud-based lead distribution platform that helps businesses track, filter, route, and manage leads.Read more about Lead Prosper</t>
  </si>
  <si>
    <t>Bullseye Store Locator</t>
  </si>
  <si>
    <t>https://www.getapp.com/retail-consumer-services-software/a/bullseye/</t>
  </si>
  <si>
    <t>Bullseye is a dealer and store locator software platform for the retail sector, boasting integrated coupons and lead management features plus robust API accessRead more about Bullseye Store Locator</t>
  </si>
  <si>
    <t>BAZO is a simple and effective tool to generate leads. The application will identify traffic on your website, show you what kind of company it is and what it is interested in. BAZO will also collect contact details and find company's employees thanks to LinkedIn.Read more about BAZO</t>
  </si>
  <si>
    <t>iCapture Survey</t>
  </si>
  <si>
    <t>https://www.getapp.com/sales-software/a/icapture-survey/</t>
  </si>
  <si>
    <t>iCapture is a cloud-based platform, which helps businesses in technology, telecommunications, healthcare, and other sectors capture leads at trade shows and events. The software offers various features such as badge scanning, custom branding, lead retrieval, document delivery, and performance tracking. It also facilitates integration with several third-party applications such as HubSpot, Salesforce Marketing Cloud, Microsoft Dynamics, and Sugar CRM.Read more about iCapture Survey</t>
  </si>
  <si>
    <t>Capture, track and convert 3X more leads from 20+ lead sources.Data-driven brands big and small like BMW, BT and Haymarket, use Driftrock to convert more leads and increase sales.Read more about Driftrock</t>
  </si>
  <si>
    <t>Zuant</t>
  </si>
  <si>
    <t>https://www.getapp.com/sales-software/a/zuant/</t>
  </si>
  <si>
    <t>A simple to use and intuitive lead capture app that connects up your events, sales and marketing teams and effectively transforms data into sales.Read more about Zuant</t>
  </si>
  <si>
    <t>Meow</t>
  </si>
  <si>
    <t>https://www.getapp.com/sales-software/a/meow/</t>
  </si>
  <si>
    <t>Meow is an open-source app that helps businesses manage sales pipelines and customer data with ease. Teams can create a custom pipeline and name the stages to match unique deal progression.Read more about Meow</t>
  </si>
  <si>
    <t>Capture leads instantly with MLeads using business card scans, QR codes, voice input, and more. Whether online or at events, collect and organize lead data effortlessly in one unified platform.Read more about MLeads</t>
  </si>
  <si>
    <t>Ohmylead</t>
  </si>
  <si>
    <t>https://www.getapp.com/sales-software/a/ohmylead/</t>
  </si>
  <si>
    <t>Ohmylead is a cloud-based solution, which helps businesses handle the entire lead management lifecycle, from lead capturing to activity tracking, qualifying, &amp; engaging with prospects. Its validation functionality allows users to automate processes for authenticating email addresses &amp; phone numbers.Read more about Ohmylead</t>
  </si>
  <si>
    <t>Lead Retrieval App</t>
  </si>
  <si>
    <t>https://www.getapp.com/sales-software/a/lead-retrieval-app/</t>
  </si>
  <si>
    <t>Eventdex Lead Retrieval App helps exhibitors to scan the QR Codes printed on the attendee badges to collect and store leads right on their mobile devices and an online portal. It has integration done with Salesforce CRM, where the leads get synced with the click of a button. It increases exhibitors' ROI and helps them generate more quality leads.Read more about Lead Retrieval App</t>
  </si>
  <si>
    <t>Constellation1 Relocation</t>
  </si>
  <si>
    <t>https://www.getapp.com/real-estate-property-software/a/constellation1-relocation/</t>
  </si>
  <si>
    <t>Constellation1 Relocation enables relocation directors to effectively manage all relocation/referral leads from one centralized application.Read more about Constellation1 Relocation</t>
  </si>
  <si>
    <t>Breaking Mars</t>
  </si>
  <si>
    <t>https://www.getapp.com/sales-software/a/breaking-mars/</t>
  </si>
  <si>
    <t>We Make Your Life Easier By Being The One Stop Solution for Automatic LinkedIn prospecting &amp; LinkedIn Outreaching .Read more about Breaking Mars</t>
  </si>
  <si>
    <t>LMSbaba</t>
  </si>
  <si>
    <t>https://www.getapp.com/sales-software/a/lmsbaba/</t>
  </si>
  <si>
    <t>LMSbaba is a cloud-based lead management platform, which helps small to large businesses in engineering, technology, energy, and other sectors manage sales leads across multiple channels. The software offers various features such as lead synchronization, quotation management, reporting, data dashboard, and more. LMSbaba also facilitates integration with third-party applications via API and ensures data protection through encryption capabilities.Read more about LMSbaba</t>
  </si>
  <si>
    <t>LeadsGorilla</t>
  </si>
  <si>
    <t>https://www.getapp.com/sales-software/a/leadsgorilla/</t>
  </si>
  <si>
    <t>LeadsGorilla is a cloud-based solution that helps businesses find leads for their services. The platform caters to marketing agencies, local marketers, entrepreneurs, and more. It leverages artificial intelligence (AI) technology and a lead scoring algorithm to identify unoptimized leads on Facebook and Google. Additionally, LeadsGorilla includes a description writing function that helps users create business descriptions for Google My Business, Facebook, and Yelp listings.Read more about LeadsGorilla</t>
  </si>
  <si>
    <t>Engage, capture &amp; guide your website visitors with attractive &amp; personalized on-site messages, using attractive form types with advanced display settings. Run OSM campaigns for any marketing needs.Read more about Boostools</t>
  </si>
  <si>
    <t>BusinessLocator</t>
  </si>
  <si>
    <t>https://www.getapp.com/retail-consumer-services-software/a/businesslocator/</t>
  </si>
  <si>
    <t>BusinessLocator is a store locator platform designed to help businesses view stores, franchisees, restaurants, and other locations from within a unified interface.Read more about BusinessLocator</t>
  </si>
  <si>
    <t>Arengu</t>
  </si>
  <si>
    <t>https://www.getapp.com/sales-software/a/arengu/</t>
  </si>
  <si>
    <t>Build custom and self-service signup flows with any stack. Visually create the UI and the server-side logic to automate user onboarding, without effort.Arengu is a SaaS platform that allows developers to build advanced flows on top of any API or identity provider.Read more about Arengu</t>
  </si>
  <si>
    <t>Unstuck Engine</t>
  </si>
  <si>
    <t>https://www.getapp.com/sales-software/a/unstuck-engine/</t>
  </si>
  <si>
    <t>Unstuck Engine is a B2B targeting engine that scores fit and intent in real time and builds auto-updating audiences and feeds them into the business's existing GTM stack.Read more about Unstuck Engine</t>
  </si>
  <si>
    <t>Teia CRM</t>
  </si>
  <si>
    <t>https://www.getapp.com/sales-software/a/teia-crm/</t>
  </si>
  <si>
    <t>Lead capture solution that helps businesses with lead generation, sales analytics, chat app integration, and more!Read more about Teia CRM</t>
  </si>
  <si>
    <t>OnSpot Social</t>
  </si>
  <si>
    <t>https://www.getapp.com/sales-software/a/on-spot-social/</t>
  </si>
  <si>
    <t>OnSpot Social is a mobile lead capture app which allows users to collect emails &amp; leads, engage customers, &amp; promote products at events &amp; in store, via iPadRead more about OnSpot Social</t>
  </si>
  <si>
    <t>Spylead</t>
  </si>
  <si>
    <t>https://www.getapp.com/sales-software/a/spylead/</t>
  </si>
  <si>
    <t>Spylead is an email finder that allows users to find emails and scrape data from LinkedIn, Google maps, and SERPs. Other features such as email finder and email verifier are available coming with bulk actions.A free trial with 20 credits is availableRead more about Spylead</t>
  </si>
  <si>
    <t>Data Axle Genie</t>
  </si>
  <si>
    <t>https://www.getapp.com/sales-software/a/data-axle-genie/</t>
  </si>
  <si>
    <t>Data Axle Genie is a lead capture software that helps businesses in the marketing, advertising, IT, financial services, insurance, and other sectors filter information based on ZIP code, industry, contact title, sales volume, and credit rating to identify prospects. Managers can organize marketing campaigns and send emails, color postcards, and brochures to connect with prospects.Read more about Data Axle Genie</t>
  </si>
  <si>
    <t>Know which leads convert. Easily match offline conversions, sales and phone calls with ads. Leadtosale All-in-one Conversion TrackingRead more about Leadtosale</t>
  </si>
  <si>
    <t>SiteContact</t>
  </si>
  <si>
    <t>https://www.getapp.com/sales-software/a/sitecontact/</t>
  </si>
  <si>
    <t>SiteContact is the only Facebook based list building and marketing system that can build a list of Facebook users and message them directly to their Facebook messenger inbox.Read more about SiteContact</t>
  </si>
  <si>
    <t>Ads2List</t>
  </si>
  <si>
    <t>https://www.getapp.com/sales-software/a/ads2list/</t>
  </si>
  <si>
    <t>Ads2List is the most powerful way to get accurate leads online directly from Google and YouTube. It brings Google Ad leads to autoresponders.Read more about Ads2List</t>
  </si>
  <si>
    <t>Xaleads</t>
  </si>
  <si>
    <t>https://www.getapp.com/sales-software/a/xaleads/</t>
  </si>
  <si>
    <t>Xaleads features marketing software with email marketing automation, social proof, online reviews &amp; lead generation tools, allowing small businesses to sell and market like the Fortune 500.Read more about Xaleads</t>
  </si>
  <si>
    <t>Popupfox</t>
  </si>
  <si>
    <t>https://www.getapp.com/all-software/a/popupfox/</t>
  </si>
  <si>
    <t>Popupfox is a popup builder that helps create floating popup bars, gamification popups, form submissions, track audience, and more.Popupfox lets teams collect form submissions, engage customers with gamified popups, boost your up-sale conversion rates, and more.Read more about Popupfox</t>
  </si>
  <si>
    <t>Plataforma Next</t>
  </si>
  <si>
    <t>https://www.getapp.com/sales-software/a/plataforma-next/</t>
  </si>
  <si>
    <t>Plataforma Next is a system that uses market intelligence to access valuable information and provide analysis and mapping of the market, concentrating on complementing the stages of sales qualification in the B2B modality and legitimizing advertising actions.Read more about Plataforma Next</t>
  </si>
  <si>
    <t>LeadNow</t>
  </si>
  <si>
    <t>https://www.getapp.com/sales-software/a/leadnow/</t>
  </si>
  <si>
    <t>LeadNow is a lead management system that helps users manage entire leads and existing customers through mobile devices or desktops. Lead Now alleviates the job of the salesperson to great extent by letting them manage the entire data on the go.Read more about LeadNow</t>
  </si>
  <si>
    <t>Cvent LeadCapture</t>
  </si>
  <si>
    <t>https://www.getapp.com/sales-software/a/cvent-leadcapture/</t>
  </si>
  <si>
    <t>With Cvent LeadCapture, exhibitors can effortlessly scan, qualify, and rate leads, using custom questions for precise sales qualification. The tool supports on-demand lead export, promoting effective sales follow-ups and improved event ROI.Read more about Cvent LeadCapture</t>
  </si>
  <si>
    <t>Identity Matrix</t>
  </si>
  <si>
    <t>https://www.getapp.com/sales-software/a/identity-matrix/</t>
  </si>
  <si>
    <t>Identity Matrix is a B2B lead generation platform that enables businesses to uncover valuable data on their website visitors. It captures contact information such as mobile numbers, emails, and LinkedIn profiles, allowing users to transform anonymous website traffic into actionable, high-intent leads. With real-time updates and lead scoring capabilities, Identity Matrix empowers sales and marketing teams to craft targeted outreach and convert engaged prospects into customers.Read more about Identity Matrix</t>
  </si>
  <si>
    <t>Captiwate</t>
  </si>
  <si>
    <t>https://www.getapp.com/all-software/a/captiwate/</t>
  </si>
  <si>
    <t>Real-time sales is the future of B2B customer acquisition. Engage website visitors through instant video calls when their interest peaks, share your screen for immediate demos, and close deals faster. No forms, no scheduling - just genuine human connection when it matters most.Read more about Captiwate</t>
  </si>
  <si>
    <t>SpeakerStacks</t>
  </si>
  <si>
    <t>https://www.getapp.com/sales-software/a/speakerstacks/</t>
  </si>
  <si>
    <t>SpeakerStacks is a cloud-native platform designed to assist speakers, marketers, sales leaders, and event teams in seamlessly converting live or virtual talks into effective lead generation channels. By scanning a unique QR code prominently displayed during presentations or events, attendees are directed to a mobile-first landing page containing curated content, slides, resources, and a consent-first form, facilitating a streamlined lead capture process.Read more about SpeakerStacks</t>
  </si>
  <si>
    <t>CRM.TRAVEL</t>
  </si>
  <si>
    <t>https://www.getapp.com/sales-software/a/crm-travel/</t>
  </si>
  <si>
    <t>CRM.travel is a cloud-based CRM system for travel agencies and operators. It offers lead management, schedule tracking, and contact organization while capturing leads from channels like website forms, live chat, and social media. The platform features a mobile-friendly interface compatible with Android and iOS, requiring no software installation or extra hardware.Read more about CRM.TRAVEL</t>
  </si>
  <si>
    <t>SuperLeads</t>
  </si>
  <si>
    <t>https://www.getapp.com/it-communications-software/a/superleads/</t>
  </si>
  <si>
    <t>SuperLeads is a specialized customer relationship management system designed specifically for private educational institutions in Latin America. The platform optimizes student recruitment processes through a comprehensive suite of tools that facilitate communication, prospect management, and workflow automation. The system incorporates an intuitive dashboard that displays the prospecting flow, allowing educational administrators to visualize and manage the entire admissions processRead more about SuperLeads</t>
  </si>
  <si>
    <t>Refine AI</t>
  </si>
  <si>
    <t>https://www.getapp.com/sales-software/a/refine-ai/</t>
  </si>
  <si>
    <t>Refine AI provides lead enrichment services through pre-built templates that eliminate the need for complex formulas or technical expertise. The platform automatically selects optimal data sources to transform incomplete lead lists into conversation-ready contacts with verified emails and phone numbers. It integrates with over 100 popular tools and offers community-powered workflow templates for various business processes.Read more about Refine AI</t>
  </si>
  <si>
    <t>Tagvenue Pro</t>
  </si>
  <si>
    <t>https://www.getapp.com/sales-software/a/tagvenue-pro/</t>
  </si>
  <si>
    <t>Tagvenue Pro is an AI-enabled platform designed for venue managers, owners, and event-focused businesses that helps streamline bookings, automate responses, and manage leads, contracts, and payments in an integrated system.Read more about Tagvenue Pro</t>
  </si>
  <si>
    <t>Lead Management</t>
  </si>
  <si>
    <t>https://www.getapp.com/sales-software/lead-management/os/web-based</t>
  </si>
  <si>
    <t>https://www.capterra.com/ppc/clicks/collect/GA/directory/2143ac98-b65c-4bb1-ae6b-a6d200b7a22f/destination?country=ID&amp;language=en&amp;specificLocation=serp_oses&amp;sessionStartPage=&amp;categoryId=ee5cad3a-e72a-4c46-aa71-98f594dfb8ae&amp;listingPosition=1&amp;gaClientId=R0ExLjEuMTQ3NTY3ODc0OS4xNzU2NjM1MDQ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213fab7-9b3b-42bd-be16-2f331ec39dc0</t>
  </si>
  <si>
    <t>Manage your leads in Zoho CRM with opportunity tracking across the entire sales cycle. Import leads, add leads to accounts, track competition, analyze and more.Read more about Zoho CRM</t>
  </si>
  <si>
    <t>https://www.capterra.com/ppc/clicks/collect/GA/directory/c014cf1b-4145-42b9-869b-3669efcac02e/destination?country=ID&amp;language=en&amp;specificLocation=serp_oses&amp;sessionStartPage=&amp;categoryId=ee5cad3a-e72a-4c46-aa71-98f594dfb8ae&amp;listingPosition=2&amp;gaClientId=R0ExLjEuMTQ3NTY3ODc0OS4xNzU2NjM1MDQ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13d439d-5ab9-481b-9518-8fa6c62e311a</t>
  </si>
  <si>
    <t>Easily track, and manage your leads and prospects with Bigin to ensure your potential leads become your customers. From multichannel communication and a no-code form builder to foolproof automation and a dedicated sales pipeline, Bigin has all the features to streamline and boost lead management.Read more about Bigin by Zoho CRM</t>
  </si>
  <si>
    <t>Manage your leads with Salesforce Sales Cloud, tracking lead activity across the sales pipeline, routing and assigning leads, and tracking marketing campaigns.Read more about Salesforce Sales Cloud</t>
  </si>
  <si>
    <t>Manage all your leads and deals using Pipedrive's visual sales pipeline tool. Move deals across different stages with drag-n-drop and use filters to zoom in.Read more about Pipedrive</t>
  </si>
  <si>
    <t>Turn more leads into customersStreamline everything about your sales process with a CRM that makes it easy to manage all your leads, sales reps, deals, sales stages, automated email lead nurture campaigns and more.Read more about Marketing 360</t>
  </si>
  <si>
    <t>Everything you need to manage leads, proposals, contracts, payments, and more.Get started with a 7 day free trial today.Read more about HoneyBook</t>
  </si>
  <si>
    <t>Kylas helps track business leads from click to conversion. It can automatically capture leads from various sources, track their touchpoints, identify which ones to prioritize, and engage with prospective clients more effectively.Read more about Kylas Sales CRM</t>
  </si>
  <si>
    <t>Optimize the efficiency of your sales funnel with Odoo's lead management tools. Close deals faster, automate marketing processes for every sales stage, and make more strategic decisions with our powerful analytics reports.Read more about Odoo</t>
  </si>
  <si>
    <t>monday CRM offers an intuitive and powerful lead management solution to capture leads, nurture sales pipelines, optimize your sales cycle and generate sales, all on one flexible platform. You can use code-free automations, integrations, customizable dashboards and workflows, and multiple dataRead more about monday CRM</t>
  </si>
  <si>
    <t>Freshworks CRM Sales Cloud is a complete solution for sales teams. With Freddy AI, salespeople can get insights into the best deals to go after and what actions to take and predict revenue with sales forecasting.  Businesses can take the next step forward towards powerful pipeline management.Read more about Freshsales</t>
  </si>
  <si>
    <t>Leads are critical to any sales organization and Pipeliner CRM is built to allow you quickly analyze a lead, assign it and then track it through the entire saleRead more about Pipeliner CRM</t>
  </si>
  <si>
    <t>NetHunt CRM</t>
  </si>
  <si>
    <t>https://www.getapp.com/customer-management-software/a/nethunt-crm/</t>
  </si>
  <si>
    <t>NetHunt is a powerful CRM platform, especially useful for sales and marketing teams who rely on Gmail and other Google Workspace apps.Read more about NetHunt CRM</t>
  </si>
  <si>
    <t>Lead management – Treat each connection like it’s worth a fortuneSimple workspace to manage Leads and convert them to lucrative deals.Read more about Teamgate</t>
  </si>
  <si>
    <t>Close is the sales engagement CRM that helps SMBs turn more leads into revenue. A true multichannel platform, Close lets you email, call, and text your leads from desktop. Go beyond lead management with the CRM that helps you reach more leads, follow up more often, and close more deals.Read more about Close</t>
  </si>
  <si>
    <t>Claritysoft CRM is a customer relationship management software with which SMBs &amp; large enterprises can manage contacts, accounts &amp; sales leads efficientlyRead more about Claritysoft CRM</t>
  </si>
  <si>
    <t>Salesflare is an intelligent CRM for lead management, used by small and medium sized B2B businesses who want to sell more with less work. Salesflare automatically fills out your address book, visualizes the status of each lead, keeps track of your interactions with them, and nudges you to follow up.Read more about Salesflare</t>
  </si>
  <si>
    <t>Lead management software that gives you an award-winning feature set and unlimited freedom of innovation with no-code tools!Read more about Creatio CRM</t>
  </si>
  <si>
    <t>Myphoner is a fresh new take on how software for outreach via phone and following up on prospects should be done. Simple-to-use lead management software, yet with all the tools you need to run a successful team. You will not believe how simple it is and how focused you can be.Read more about Myphoner</t>
  </si>
  <si>
    <t>Track and segment leads generated from your marketing campaigns with a universal tracking code that lets you capture lead data from any website, blog, or app.Read more about Ortto</t>
  </si>
  <si>
    <t>GreenRope helps manage your leads with integrated tools for email marketing, landing pages, and more. You can use automation to send relevant messages and follow-ups based on behavior and preferences, monitor and optimize your lead management campaigns with real-time analytics and reporting.Read more about GreenRope</t>
  </si>
  <si>
    <t>Automatically capture leads across multiple channels. Convert qualified leads to opportunities quickly. Design business rules to optimise the sales funnel and route the potential customer to the correct salesperson based on territory, team or specialty.Read more about SugarCRM</t>
  </si>
  <si>
    <t>Lead Management CRM that automatically captures leads without leakage, equipped with tracking, automation, and integrations.Read more about LeadSquared</t>
  </si>
  <si>
    <t>Kommo is a sales solution that uses your current data to deliver sales forecasts and plan strategically. You can even utilize your own formulas to gauge the likelihood of a purchase from your leads.Read more about Kommo</t>
  </si>
  <si>
    <t>TAMI offers the most complete &amp; accurate picture of your market. Get direct access to 100M companies and over 400M verified business contacts.Read more about TAMI</t>
  </si>
  <si>
    <t>Lead Distribution Software That Automatically Routes Qualified Meetings to the Right Reps.Read more about Chili Piper</t>
  </si>
  <si>
    <t>BuzzBoard</t>
  </si>
  <si>
    <t>https://www.getapp.com/sales-software/a/buzzboard/</t>
  </si>
  <si>
    <t>Insights-led sales enablement platform to help you transform the way you market, sell and support SMBs.Read more about BuzzBoard</t>
  </si>
  <si>
    <t>OnePageCRM is the simple, lead management software built for small business. We've converted the complexity of CRM, into a simple and focused to-do list.Read more about OnePageCRM</t>
  </si>
  <si>
    <t>Track your leads, proposals and sales pipeline in one place. When you close a lead, turn it into a job, track costs and time, and invoice - with one click.Read more about WorkflowMax</t>
  </si>
  <si>
    <t>With FreeAgent, route leads and inquiries to the right agent automatically based on rules, and set up a task series based on triggers.Read more about servis.ai</t>
  </si>
  <si>
    <t>Manage all marketing leads with marketing data in one place. Manage and track phone calls, web forms, web chat and transactions in one dashboard.Read more about WhatConverts</t>
  </si>
  <si>
    <t>Lead411 simplifies lead management by providing real-time verified contacts, intent signals, and seamless CRM integrations. Sales teams can easily identify, track, and engage leads at every stage of the funnel, improving efficiency, conversions, and overall sales performance.Read more about Lead411</t>
  </si>
  <si>
    <t>Take control of your leads with Method CRM, the perfect tool for QuickBooks. You can easily capture, track, and follow up on leads right in your inbox and CRM. Method connects with Gmail and Outlook, so you don’t miss a thing. Plus, you can sync leads to QuickBooks only after you close a deal.Read more about Method CRM</t>
  </si>
  <si>
    <t>Automated business process for lead qualification and rankingRead more about Commence</t>
  </si>
  <si>
    <t>Capture and organize leads from your website, new sales leads, trade shows and more.  Automatically nurture leads with personalized campaigns for each lead.Read more about SalesNexus</t>
  </si>
  <si>
    <t>FLG is a cloud-based lead management system, which assists businesses with lead management &amp; process automation. Key features include multi-channel customer contact, appointment scheduling, workflow &amp; marketing automation, integrations, bulk data imports &amp; updates, compliance management &amp; reporting.Read more about FLG</t>
  </si>
  <si>
    <t>Online database software for Leads Management. You can easily build a unique web database app to gather, share and manage data you are using in your routine work. The system is fully customizable. TeamDesk provides unlimited records, unlimited storage, unlimited support, stable rates and free trial.Read more about TeamDesk</t>
  </si>
  <si>
    <t>It helps you build faster and better relationships. It helps in acquiring and managing leads from the point they started until they make the purchase and lets you streamline sales, use of resources more effectively and have better conversation.Read more about OneHash CRM</t>
  </si>
  <si>
    <t>FindThatLead</t>
  </si>
  <si>
    <t>https://www.getapp.com/it-communications-software/a/findthatlead/</t>
  </si>
  <si>
    <t>FindThatLead is a company that aims to contribute to the overall improvement of businesses and the economy, on the one hand, by supporting entrepreneurs and helping them to find their best customers or their investors.Read more about FindThatLead</t>
  </si>
  <si>
    <t>Livespace</t>
  </si>
  <si>
    <t>https://www.getapp.com/customer-management-software/a/livespace/</t>
  </si>
  <si>
    <t>Livespace is a new generation CRM for B2B sales teams, with sales process automation, performance monitoring, and proven methodologies for driving sales resultsRead more about Livespace</t>
  </si>
  <si>
    <t>Tilkee</t>
  </si>
  <si>
    <t>https://www.getapp.com/sales-software/a/tilkee/</t>
  </si>
  <si>
    <t>TILKEE is the smart lead conversion solution for your CRM.With our unique predictive algorithm, we provide the data you need to make the follow-up process.Read more about Tilkee</t>
  </si>
  <si>
    <t>Start with 14 days free trial (no credit card needed) &amp; pricing starts at $7.49/m. Over 3000 companies around the world trust SendX for simple, effective, affordable email marketing &amp; lead management.Read more about SendX</t>
  </si>
  <si>
    <t>Whois Visiting</t>
  </si>
  <si>
    <t>https://www.getapp.com/business-intelligence-analytics-software/a/whoisvisiting/</t>
  </si>
  <si>
    <t>Whoisvisiting is a website visitor tracking software that helps businesses convert website visitors into sales leads. The platform identifies &amp; prioritizes interested businesses, allowing users to generate an opportunity pipeline based on qualified interest in the services &amp; products they offer.Read more about Whois Visiting</t>
  </si>
  <si>
    <t>Precisely manage and nurture leads through Easymailing's automated workflows, detailed segmentation, and targeted engagement tools, driving higher conversion rates effortlessly.Read more about Easymailing</t>
  </si>
  <si>
    <t>Generate, capture, manage, track and convert new sales opportunities from within ConvergeHub CRM software.Read more about ConvergeHub</t>
  </si>
  <si>
    <t>Know which accounts and contacts are in-market to buy your products, what they'll buy and when.Read more about 6sense</t>
  </si>
  <si>
    <t>Woodpecker.co</t>
  </si>
  <si>
    <t>https://www.getapp.com/sales-software/a/woodpecker-co/</t>
  </si>
  <si>
    <t>Woodpecker makes it easy for B2B businesses to scale through effective cold outreach campaigns.We help you get your emails in front of your prospects’ eyes, instead of the spam folder.Read more about Woodpecker.co</t>
  </si>
  <si>
    <t>Lead Capsule</t>
  </si>
  <si>
    <t>https://www.getapp.com/sales-software/a/lead-capsule/</t>
  </si>
  <si>
    <t>Lead Capsule is a cloud-based software for lead management, lead generation, lead aggregation, lead distribution, lead commerce, customer relationship management, and affiliate marketing for businesses of all types and sizes, which simplifies vendor &amp; client management, and delivers leads to any CRMRead more about Lead Capsule</t>
  </si>
  <si>
    <t>Salesboom CRM Suite</t>
  </si>
  <si>
    <t>https://www.getapp.com/customer-management-software/a/salesboom-crm/</t>
  </si>
  <si>
    <t>Salesboom CRM is anonline CRMandcustomer retentionsoftware designed to manage your customer base and identify up-selling opportunities. Established in 2003, the Salesboom CRM system has been helping enterprises of all sizes coordinate their customer relationship management and cross/up-selling strategies as well as providing online training courses and support.Read more about Salesboom CRM Suite</t>
  </si>
  <si>
    <t>Close more leads in less time by following up with leads quickly and efficiently. ClickPoint is lead management software built specifically for sales teams.Read more about ClickPoint</t>
  </si>
  <si>
    <t>SalesWings</t>
  </si>
  <si>
    <t>https://www.getapp.com/sales-software/a/saleswings/</t>
  </si>
  <si>
    <t>Automate your lead qualification, ensure leads’ quality, and timely handover to sales in Salesforce Marketing Cloud. The B2B Studio has arrivedRead more about SalesWings</t>
  </si>
  <si>
    <t>Boxly</t>
  </si>
  <si>
    <t>https://www.getapp.com/sales-software/a/boxly/</t>
  </si>
  <si>
    <t>Boxly streamlines lead management and boosts sales with its user-friendly software. It helps users organize, connect, and convert leads for better communication and increased revenue. The software offers features to simplify lead management and improve sales performance.Read more about Boxly</t>
  </si>
  <si>
    <t>Lead Capture, Lead Tracking, Lead Nurturing, Lead Distribution, Lead Scoring, Lead Analytics.  You'll know exactly what's happening with every lead.  No more lost leads!!Read more about LeadMaster</t>
  </si>
  <si>
    <t>#1 Lead Generation and Distribution software.  Capture, Distribute and Sell Leads on your schedule and terms. We make it EASY.  FREE TRIAL.Read more about LinkTrust</t>
  </si>
  <si>
    <t>Databowl</t>
  </si>
  <si>
    <t>https://www.getapp.com/sales-software/a/databowl/</t>
  </si>
  <si>
    <t>Databowl is a real-time customer acquisition platform that gives you the tools to capture &amp; validate data, nurture leads and convert your numbers into customersRead more about Databowl</t>
  </si>
  <si>
    <t>Refrens ABC</t>
  </si>
  <si>
    <t>https://www.getapp.com/sales-software/a/refrens-abc/</t>
  </si>
  <si>
    <t>All-in-one lead management software to help you capture leads automatically, centralize leads communication over email and WhatsApp, send quotations, track salesman-wise performance, manage pipelines, and more.Read more about Refrens ABC</t>
  </si>
  <si>
    <t>SalezShark is a cloud based sales and marketing automation platform that enables customers to generate prospects leads and manage sales operationsRead more about SalezShark</t>
  </si>
  <si>
    <t>RapidFunnel</t>
  </si>
  <si>
    <t>https://www.getapp.com/sales-software/a/rapidfunnel/</t>
  </si>
  <si>
    <t>Built specifically for network marketing by experienced MLM industry leaders, the RapidFunnel app increases prospecting and recruiting activities for the whole field, using Authentic Sharing Technology.Read more about RapidFunnel</t>
  </si>
  <si>
    <t>Complete lead management tool that help your business assign the new lead to sales team and track all sales activities from first contact to sales opportunity.Read more about Selly Erp</t>
  </si>
  <si>
    <t>Sales Town</t>
  </si>
  <si>
    <t>https://www.getapp.com/customer-management-software/a/sales-town/</t>
  </si>
  <si>
    <t>Sales Town is a powerful software solution that helps businesses track and convert prospects into leads and contacts efficiently, automate workflows, create detailed analytics, manage goals/teams, stay on top of daily activities with smart alerts and push notifications, and capture leads in one centralized place.Read more about Sales Town</t>
  </si>
  <si>
    <t>BAZO delivers hot leads and boosts sales on websites. BAZO identifies companies that enter your website, shows you the history of their visits, their contact details as well as LinkedIn profiles. With BAZO, you can create smart pop-ups, which will collect visitors' data.Read more about BAZO</t>
  </si>
  <si>
    <t>SanityOS</t>
  </si>
  <si>
    <t>https://www.getapp.com/sales-software/a/sanityos/</t>
  </si>
  <si>
    <t>SanityOS is a cloud-based lead management CRM system that enables users to manage leads, book appointments &amp; follow-ups, send &amp; track marketing emails, and moreRead more about SanityOS</t>
  </si>
  <si>
    <t>LeadByte streamlines lead management for buyers and sellers. Capture, validate, and distribute leads in real-time, saving time and increasing quality. Automate lead delivery and optimize marketing efforts for higher ROI. Make your lead management process seamless and efficient with LeadByte.Read more about LeadByte</t>
  </si>
  <si>
    <t>Centra Hub CRM software converts a lead into potential buyers depending on efficient communication and nurturing. From lead generation to conversion, the software ensures proper follow-up to move your leads through the sales pipeline.Read more about CentraHub CRM</t>
  </si>
  <si>
    <t>Voze simplifies lead management with effortless note collection, streamlining tasks for reps. With 25,000+ weekly notes processed and 90% adoption, it empowers managers with timely insights and integrates seamlessly with major CRMs and ERPs.Read more about Voze</t>
  </si>
  <si>
    <t>Captorra</t>
  </si>
  <si>
    <t>https://www.getapp.com/legal-law-software/a/captorra/</t>
  </si>
  <si>
    <t>Captorra is a case intake, lead conversion and lead management solution for use by law firms, particularly those focused on mass tort and personal injuryRead more about Captorra</t>
  </si>
  <si>
    <t>Membrain</t>
  </si>
  <si>
    <t>https://www.getapp.com/sales-software/a/membrain/</t>
  </si>
  <si>
    <t>It equips sales leaders to effectively coach their sales teams by providing the information, context and tools needed to coach to higher levels of performance.Read more about Membrain</t>
  </si>
  <si>
    <t>Capture, track and convert 3X more leads by integrating your CRM or Email system to ensure safe and secure sync.Read more about Driftrock</t>
  </si>
  <si>
    <t>LeanData</t>
  </si>
  <si>
    <t>https://www.getapp.com/sales-software/a/lead-to-account-matching/</t>
  </si>
  <si>
    <t>Lead-to-Account Matching is a lead management software designed to help businesses connect leads with accounts to manage sales operations. Managers can receive contact details and identify opportunities to generate leads.Read more about LeanData</t>
  </si>
  <si>
    <t>Speed up lead generation, distribution, tracking and closure; whilst driving rep engagement and autonomy, to achieve sales marketing alignmentRead more about Inside Sales Box</t>
  </si>
  <si>
    <t>Identify which leads are sales-ready, which customers are ready to buy again, which RFPs are getting buy-in. Contact leads when they're ready to buy.Read more about ActiveIQ</t>
  </si>
  <si>
    <t>Lead Assign</t>
  </si>
  <si>
    <t>https://www.getapp.com/sales-software/a/lead-assign/</t>
  </si>
  <si>
    <t>Lead Assign is the revolutionary lead management system designed specifically for global companies with sales partner networks and demand generation programs.With Lead Assign’s proprietary and secure cloud-based technology, enterprise clients experience lead workflow clarity and efficiency.Read more about Lead Assign</t>
  </si>
  <si>
    <t>By Teknovate CRM you can Effectively manage your all the leads in single platform and schedule its call, E-mail, What's app, etc., tasks and it's follow-ups. So your salesperson will never forget any follow-ups and win more leadsRead more about Teknovate CRM</t>
  </si>
  <si>
    <t>Manage your leads while synchronizing JUNE with your existing CRM. Merging the data will help you track your leads and attract new customers or subscribers.Read more about JUNE - Online Marketing Cloud</t>
  </si>
  <si>
    <t>eTrigue’s powerful search-based interface provides easy access to demographic and marketing activity segmented on virtually any criteria and period of time.Read more about eTrigue DemandCenter</t>
  </si>
  <si>
    <t>In a single platform, it combines the tools to integrate all customer acquisition channels, customize processes, oversee quality indicators and lead experience in real time, and more.Read more about SYDLE ONE</t>
  </si>
  <si>
    <t>FirstSales</t>
  </si>
  <si>
    <t>https://www.getapp.com/sales-software/a/firstsales/</t>
  </si>
  <si>
    <t>Firstsales is an email outreach tool designed to help users generate warm leads and fill the sales pipeline daily. It automates cold email outreach and follow-ups so users can focus on only talking to engaged leads. Key features include email drip campaigns, lead journey tracking, personalized emails, analytics, unlimited split testing, and more.Read more about FirstSales</t>
  </si>
  <si>
    <t>Intelligence lead management leverages data and analytics to optimize the process from —lead qualifying &gt; nurturing &gt; conversion.It provides insights to improve sales strategies and processes, helping businesses make smarter decisions and drive growth. Start a 14-Day Free Trail today!Read more about Inselligence</t>
  </si>
  <si>
    <t>MLeads offers end-to-end lead management—capture, track, prioritize, and follow up with leads through a streamlined, mobile-friendly CRM built for speed and productivity.Read more about MLeads</t>
  </si>
  <si>
    <t>Snitcher</t>
  </si>
  <si>
    <t>https://www.getapp.com/sales-software/a/snitcher/</t>
  </si>
  <si>
    <t>Snitcher is a cloud-based visitor tracking solution that integrates with Google Analytics to identify business website visitors and track their behavior on the site. Snitcher is also able to provide data on the source of the lead, activity within the site, devices used, and more.Read more about Snitcher</t>
  </si>
  <si>
    <t>OptifiNow</t>
  </si>
  <si>
    <t>https://www.getapp.com/sales-software/a/optifinow-sales-process/</t>
  </si>
  <si>
    <t>OptifiNow is a CRM solution designed for the mortgage industry. Its robust capabilities effortlessly accommodate various sales structures—be it retail, wholesale, or consumer direct. With versatile tech and unparalleled service, it's the ultimate CRM choice for the mortgage industry.Read more about OptifiNow</t>
  </si>
  <si>
    <t>Easily manage your leads with TOTUS' CRM Lite feature.Read more about TOTUS</t>
  </si>
  <si>
    <t>Sparkroom</t>
  </si>
  <si>
    <t>https://www.getapp.com/sales-software/a/sparkroom/</t>
  </si>
  <si>
    <t>Sparkroom is a marketing software which provides marketers with deep, granular performance insights designed to help them make data-based decisions on how best to optimize media spend using marketing automation &amp; analytics, plus lead management, workflow management, monitoring tools, &amp; moreRead more about Sparkroom</t>
  </si>
  <si>
    <t>PersistIQ</t>
  </si>
  <si>
    <t>https://www.getapp.com/sales-software/a/persistiq/</t>
  </si>
  <si>
    <t>PersistIQ is a cloud-based outbound sales platform that helps sales teams to improve their email campaigns with automation tools &amp; analytics.Read more about PersistIQ</t>
  </si>
  <si>
    <t>Ciara is the first meeting tool exclusively designed for inside sales.By automating sales documentation, streamlining the sales process, and enabling more effective sales meetings, Ciara helps sales teams achieve revenue goals faster.Read more about Ciara</t>
  </si>
  <si>
    <t>TrackOlap Is a Lead Management Software meticulously presents qualified leads for salespeople to quickly convert them into paying customers. This tool has reduced lead management process layers and centralized the whole database in a place to share and assign tasks to authorized persons.Read more about TrackOlap</t>
  </si>
  <si>
    <t>LeadManaging</t>
  </si>
  <si>
    <t>https://www.getapp.com/sales-software/a/leadmanaging/</t>
  </si>
  <si>
    <t>LeadManaging is a lead management software for multifamily residential property management leasing teams, marketers, and leadership that leverages best-in-class automation, integration, and data transparency tools to improve occupancy and drive renewal rates.Read more about LeadManaging</t>
  </si>
  <si>
    <t>ClinchPad is a cloud-based CRM and lead management software for sales teamsRead more about ClinchPad</t>
  </si>
  <si>
    <t>Affinity</t>
  </si>
  <si>
    <t>https://www.getapp.com/customer-management-software/a/affinity-1/</t>
  </si>
  <si>
    <t>Affinity is an intelligent CRM platform designed for relationship-driven teams. Affinity eliminates the need for manual data entry by automatically surfacing every interaction that your team has had.Read more about Affinity</t>
  </si>
  <si>
    <t>SkipCupid</t>
  </si>
  <si>
    <t>https://www.getapp.com/sales-software/a/skipcupid/</t>
  </si>
  <si>
    <t>SkipCupid is a skip tracing solution providing instant results with premium quality data. It offers the ability to find people, properties, and organizations as well as perform investigations and combat fraud.Read more about SkipCupid</t>
  </si>
  <si>
    <t>LeadTrac</t>
  </si>
  <si>
    <t>https://www.getapp.com/sales-software/a/leadtrac/</t>
  </si>
  <si>
    <t>LeadTrac is a customer relationship management (CRM) solution that helps businesses manage prospecting, lead capture, and customer segmentation, among other operations from within a unified platform. It enables staff members to create activity logs, add notes, and receive appointment reminders.Read more about LeadTrac</t>
  </si>
  <si>
    <t>HelloLeads</t>
  </si>
  <si>
    <t>https://www.getapp.com/sales-software/a/helloleads/</t>
  </si>
  <si>
    <t>Lead Management is the process of acquiring and managing leads (potential customers) until the point where they make a purchase. HelloLeads helps in lead capture, lead tracking, lead management and to track sales and to manage sales (sales management).Read more about HelloLeads</t>
  </si>
  <si>
    <t>Acquiring leads, learning more about them, and understanding when a lead is ready for a sales conversation is straight-forward with Genoo.Read more about Genoo</t>
  </si>
  <si>
    <t>Upland Altify</t>
  </si>
  <si>
    <t>https://www.getapp.com/sales-software/a/dealmaker-political-map/</t>
  </si>
  <si>
    <t>Upland Altify helps businesses generate value with every customer interaction to grow revenue.Read more about Upland Altify</t>
  </si>
  <si>
    <t>Pepper Cloud simplifies lead management by capturing leads from WhatsApp, forms, and ads into a central inbox. Automatically assign leads, trigger follow-ups, and track sources using UTM tags. Boost conversion rates with automation and real-time visibility across teams.Read more about Pepper Cloud CRM</t>
  </si>
  <si>
    <t>Followize</t>
  </si>
  <si>
    <t>https://www.getapp.com/sales-software/a/followize/</t>
  </si>
  <si>
    <t>Followize is a Portuguese-language system for managing and distributing leads, which organizes and centralizes leads, facilitates access to information and interactions with each contact, and also offers integration with WhatsApp, allowing the attendant to start conversations quickly via the app.Read more about Followize</t>
  </si>
  <si>
    <t>Meetsales is irreplaceable when it comes to LEAD MANAGEMENT. Its features were created to give your team full control over the process.Read more about Meetsales</t>
  </si>
  <si>
    <t>Dista Sales</t>
  </si>
  <si>
    <t>https://www.getapp.com/sales-software/a/dista-sales/</t>
  </si>
  <si>
    <t>Dista Sales is a cloud-based field sales management software that provides businesses with tools to track, handle, and streamline various field operations on a centralized platform.It empowers sales officers and sales managers with a dedicated app to perform their tasks effectively and efficiently.Read more about Dista Sales</t>
  </si>
  <si>
    <t>Leadtrax</t>
  </si>
  <si>
    <t>https://www.getapp.com/sales-software/a/leadtrax/</t>
  </si>
  <si>
    <t>Leadtrax is a cloud-based lead management software that helps small to large businesses in the real estate industry automate the process of lead collection, verification, assignment, and follow-up from a unified platform. It lets staff members track lead sources, statuses, types, rankings, and more, optimizing the entire lead qualification lifecycle.Read more about Leadtrax</t>
  </si>
  <si>
    <t>Sendeasy</t>
  </si>
  <si>
    <t>https://www.getapp.com/sales-software/a/sendeasy/</t>
  </si>
  <si>
    <t>Sendeasy is a comprehensive digital communication platform that allows users to manage and capture leads, converse with clients, create content, run A/B tests, generate QR codes, and more. The platform offers features to streamline and optimize digital communication, including automated customer service, scheduled messaging, and AI-powered personalization. Sendeasy is designed to be a one-stop-shop for businesses looking to improve their digital communication and marketing efforts.Read more about Sendeasy</t>
  </si>
  <si>
    <t>IntoAEC is a cloud-based platform tailored for architects, interior designers, and construction professionals, streamlining lead management. Capture, track, and organize leads effortlessly with powerful tools to nurture prospects.Read more about IntoAEC</t>
  </si>
  <si>
    <t>Aggregatur</t>
  </si>
  <si>
    <t>https://www.getapp.com/sales-software/a/aggregatur-lead-aggregation-and-reselling/</t>
  </si>
  <si>
    <t>Aggregatur is a cloud-based lead aggregation and distribution software that enables businesses to automatically identify and configure prices to sell phone calls and leads generated from website or web form.Read more about Aggregatur</t>
  </si>
  <si>
    <t>Leads2b</t>
  </si>
  <si>
    <t>https://www.getapp.com/sales-software/a/leads2b-1/</t>
  </si>
  <si>
    <t>Leads2b is a digital solution for customer prospecting that offers various functionalities, such as sales pitch and post-sales management tools. It makes it possible to search for companies, partners, and market segments to make it easier for businesses to focus on only the most promising areas.Read more about Leads2b</t>
  </si>
  <si>
    <t>Distribution Engine</t>
  </si>
  <si>
    <t>https://www.getapp.com/sales-software/a/distribution-engine/</t>
  </si>
  <si>
    <t>Distribution Engine helps Salesforce customers distribute work to the right team members. A native Salesforce app designed to help automate complex routing rules, improve time-to-contact, conversion &amp; KPIs. Lead Routing, Case Assignment; Distribute Account/Contact/Opportunity/any Salesforce object.Read more about Distribution Engine</t>
  </si>
  <si>
    <t>Power Router</t>
  </si>
  <si>
    <t>https://www.getapp.com/sales-software/a/power-router/</t>
  </si>
  <si>
    <t>Power Router is a lead routing platform that helps businesses assign prospects to the relevant sales development representative (SDR). It also enables administrators to route leads to account executives or customer success managers (CSMs) by matching them to existing accounts in real-time.Read more about Power Router</t>
  </si>
  <si>
    <t>Vortex</t>
  </si>
  <si>
    <t>https://www.getapp.com/sales-software/a/vortex/</t>
  </si>
  <si>
    <t>Vortex is a REDX-powered real estate lead management solution that enables agents to access and manage all REDX leads in one central platform. Agents can access lead contact information such as phone number, address, and full name and view the lead status of every lead in the sales pipeline. Vortex always provides agents the necessary information to close any sales with built-in call &amp; email proven scripts &amp; objection handlers.Read more about Vortex</t>
  </si>
  <si>
    <t>OutReachly</t>
  </si>
  <si>
    <t>https://www.getapp.com/sales-software/a/outreachly/</t>
  </si>
  <si>
    <t>OutReachly by 500apps is a lead management solution that can capture, nurture, and qualify leads across social media channels.Read more about OutReachly</t>
  </si>
  <si>
    <t>Conversion Tracking</t>
  </si>
  <si>
    <t>https://www.getapp.com/sales-software/a/conversion-tracking/</t>
  </si>
  <si>
    <t>Conversion Tracking is a cloud-based lead management tool that helps small to large eCommerce businesses track their visitors, prospects, leads, and customers at every step of their journey, from advertising campaigns to websites. The software can track phone calls and emails as well as form submissions and webchat requests.Read more about Conversion Tracking</t>
  </si>
  <si>
    <t>Integrate your current CRM system and use JUNE workflows to manage your leads and follow-up requests.Read more about JUNE - Landing Pages</t>
  </si>
  <si>
    <t>Fullcast</t>
  </si>
  <si>
    <t>https://www.getapp.com/sales-software/a/fullcast/</t>
  </si>
  <si>
    <t>Fullcast is a revOps platform designed to help businesses plan, design, execute and strategize sales plans, define go-to-market policies and automate revenue operations using forecasting, goal setting, and scenario planning capabilities.Read more about Fullcast</t>
  </si>
  <si>
    <t>QuickEst</t>
  </si>
  <si>
    <t>https://www.getapp.com/sales-software/a/quickest/</t>
  </si>
  <si>
    <t>Quoting tool that helps teams utilize built-in templates to create and send estimates, automate follow-ups &amp; track sales performances easily.Read more about QuickEst</t>
  </si>
  <si>
    <t>SolvCRM's intelligent lead management CRM software ensures no prospect slips through the cracks. Automated lead qualification, nurturing campaigns and insightful analytics.Read more about SolvCRM</t>
  </si>
  <si>
    <t>Vert</t>
  </si>
  <si>
    <t>https://www.getapp.com/marketing-software/a/vert/</t>
  </si>
  <si>
    <t>More than just a website builder, Vert is a complete platform for managing sales and marketing efforts. Vert saves time and money by including all the tools required to grow the business right out of the box.Read more about Vert</t>
  </si>
  <si>
    <t>Our lead management tool offers you numerous insights into your sales process and the decision-making processes of potential customers: thanks to the Sales Funnel Report, Campaign Milestones and the World Activity Globe, you are assured of the greatest possible transparency in lead managementRead more about EVALANCHE</t>
  </si>
  <si>
    <t>Toplyne</t>
  </si>
  <si>
    <t>https://www.getapp.com/sales-software/a/toplyne/</t>
  </si>
  <si>
    <t>Toplyne is a behavioral lead-scoring platform built on first-party product usage, CRM, billing, and third-party enrichment data used by businesses of all sizes to generate a sales pipeline from their self-serve funnel.Read more about Toplyne</t>
  </si>
  <si>
    <t>SuperSales</t>
  </si>
  <si>
    <t>https://www.getapp.com/all-software/a/supersales/</t>
  </si>
  <si>
    <t>SuperSales is a field sales CRM platform that helps businesses track on-field activities and measure all inputs put by the salesperson in the sales process by effective use of GPS and mobile cameras.Read more about SuperSales</t>
  </si>
  <si>
    <t>Sailes</t>
  </si>
  <si>
    <t>https://www.getapp.com/all-software/a/sailes/</t>
  </si>
  <si>
    <t>Sailes is a cloud-based software designed to help businesses streamline sales automation and digital labor management operations. Sales teams can utilize AI to automate various prospecting tasks, from research and engagement to opportunity discovery.Read more about Sailes</t>
  </si>
  <si>
    <t>ECP CRM</t>
  </si>
  <si>
    <t>https://www.getapp.com/healthcare-pharmaceuticals-software/a/ecp-crm/</t>
  </si>
  <si>
    <t>ECP CRM is a cloud-based software designed to help senior living communities manage occupancy, revenue, and more. Its automated prospect tracking system helps communities track, communicate, understand, and convert prospects. Users can also utilize the referral management feature to track and engage with referrals across multiple channels.Read more about ECP CRM</t>
  </si>
  <si>
    <t>Twyne.io’s platform transforms lead and ad management by simplifying processes and boosting performance. It streamlines lead sourcing, prioritization, and tracking to focus on high-value prospects, while its ad-serving tools optimize delivery for better ROI.Read more about Twyne</t>
  </si>
  <si>
    <t>Webmecanik Pipeline</t>
  </si>
  <si>
    <t>https://www.getapp.com/customer-management-software/a/webmecanik-pipeline/</t>
  </si>
  <si>
    <t>Webmecanik Pipeline aims to improve the targeting of prospects for better follow-up of commercial opportunities. Each marketing campaign is optimized due to detailed segmentation of the data, which takes into account the evolution of each prospect in the sales funnel.Read more about Webmecanik Pipeline</t>
  </si>
  <si>
    <t>Tinylawn</t>
  </si>
  <si>
    <t>https://www.getapp.com/sales-software/a/tinylawn/</t>
  </si>
  <si>
    <t>Tinylawn is AI-enabled lead management software designed to help small lawn care businesses collect, pre-qualify, and organize their leads.Read more about Tinylawn</t>
  </si>
  <si>
    <t>VedaERP</t>
  </si>
  <si>
    <t>https://www.getapp.com/sales-software/a/vedaerp/</t>
  </si>
  <si>
    <t>VedaERP offers an integrated solution that combines LMS and billing accounting software to streamline business operations. It is designed to enhance efficiency, simplifying the management of learning processes and financial transactions, enabling seamless tracking and reporting.Read more about VedaERP</t>
  </si>
  <si>
    <t>Sales Journey</t>
  </si>
  <si>
    <t>https://www.getapp.com/sales-software/a/sales-journey/</t>
  </si>
  <si>
    <t>Sales Journey is an AI-powered sales operations platform that provides a complete and clear view of the client portfolio, sales management resources, a personalized customer portal, and secure payment processing capabilities to help organizations prioritize deals, track sales performance, and accurately forecast revenues.Read more about Sales Journey</t>
  </si>
  <si>
    <t>CloudApper AI RevOps</t>
  </si>
  <si>
    <t>https://www.getapp.com/all-software/a/cloudapper-ai-revops/</t>
  </si>
  <si>
    <t>CloudApper AI RevOps automates lead generation, sales outreach, and customer support with five AI agents. It includes a Scouting Agent for identifying high-fit prospects, an Amplifier Agent for SEO-optimized content, an Outreach Agent for personalized campaigns, a Sales Agent for real-time visitor engagement, and a CSR Agent for support. All agents are powered by CoreIQ, a centralized intelligence engine ensuring consistent messaging across customer touchpoints.Read more about CloudApper AI RevOps</t>
  </si>
  <si>
    <t>Raapyd Sales Force Automation</t>
  </si>
  <si>
    <t>https://www.getapp.com/sales-software/a/raapyd-sales-force-automation/</t>
  </si>
  <si>
    <t>Raapyd Sales Force Automation (SFA) offers digital tools that helps streamline various sales processes by automating time-consuming and repetitive tasks such as managing leads, sales forecast generation, data entry, and workflow automation.Read more about Raapyd Sales Force Automation</t>
  </si>
  <si>
    <t>LEDSAK</t>
  </si>
  <si>
    <t>https://www.getapp.com/sales-software/a/ledsak/</t>
  </si>
  <si>
    <t>LEDSAK is a cloud-based lead management solution designed for startups, SMEs, and enterprises looking to optimize their operations and enhance customer engagement. The platform leverages artificial intelligence (AI) and business intelligence (BI) to streamline workflows, automate lead management, and provide actionable insights. It facilitates CRM integration, allowing users to centralize leads from Facebook Ads, Google Ads, WhatsApp, and more.Read more about LEDSAK</t>
  </si>
  <si>
    <t>Lead Nurturing</t>
  </si>
  <si>
    <t>https://www.getapp.com/sales-software/lead-nurturing/os/web-based</t>
  </si>
  <si>
    <t>Salesflare is an intelligent CRM &amp; lead nurturing platform, used by thousands of small and medium sized B2B businesses who sell more with less work. It sends automated email sequences, so you can nurture your leads at scale in a personal way. And it regularly nudges you to follow up with them too.Read more about Salesflare</t>
  </si>
  <si>
    <t>Make the most out of your email list by providing value to your subscribers. Use Kartra’s automated email follow-up tool to check in with people’s customer journey. Then, provide digital downloads or helpful webinars that build trust and prime them for a sale. You can do all of this with Kartra.Read more about Kartra</t>
  </si>
  <si>
    <t>Lead Nurturing Software with marketing automation, sales tracking &amp; segmenting, complete analytics, and advanced reports.Read more about LeadSquared</t>
  </si>
  <si>
    <t>FreeAgent CRM is a fully-featured CRM. Drip relevant content, such as case studies or product updates, to keep leads engaged and moving through the sales funnel.Read more about servis.ai</t>
  </si>
  <si>
    <t>Automate lead nurturing with personalized emails, SMS, and dynamic workflows to boost conversions and improve customer engagement.Read more about MDirector</t>
  </si>
  <si>
    <t>Lead Nurturing, lead capture and end-to-end lead tracking. Nurture leads through to conversion on Facebook, Google and LinkedIn.Read more about Driftrock</t>
  </si>
  <si>
    <t>Funnelbolt</t>
  </si>
  <si>
    <t>https://www.getapp.com/sales-software/a/funnelbolt/</t>
  </si>
  <si>
    <t>Funnelbolt is designed to help businesses convert more leads to customers by settings appointments and automating communication throughout the sales pipeline.Read more about Funnelbolt</t>
  </si>
  <si>
    <t>Dux-Soup</t>
  </si>
  <si>
    <t>https://www.getapp.com/sales-software/a/dux-soup/</t>
  </si>
  <si>
    <t>Dux-Soup is the world-leading LinkedIn automation tool, used by growth hackers, sales professionals and business owners to grow businesses, faster.Read more about Dux-Soup</t>
  </si>
  <si>
    <t>FlowUp</t>
  </si>
  <si>
    <t>https://www.getapp.com/all-software/a/flowup-1/</t>
  </si>
  <si>
    <t>FlowUp helps businesses interact with target audiences via multiple channels including social media and email. The platform allows users to create content for brands in the form of blog posts and infographics and use created content to draft personalized messages for customers across different channels.Read more about FlowUp</t>
  </si>
  <si>
    <t>Reachkit</t>
  </si>
  <si>
    <t>https://www.getapp.com/sales-software/a/reachkit/</t>
  </si>
  <si>
    <t>Cloud-based solution that automates cold email outreach, offering email warmup, campaign analytics, and centralized inbox management.Read more about Reachkit</t>
  </si>
  <si>
    <t>Lead Engage</t>
  </si>
  <si>
    <t>https://www.getapp.com/sales-software/a/lead-engage/</t>
  </si>
  <si>
    <t>Lead Engage is a CRM platform and lead conversion tool to optimize the sales process. Lead Engage consolidates all the channels, such as Facebook Lead Ads, Facebook Page Get A Quote, Facebook Messenger, Instagram Messages, Twitter DMs, Google Business Profile Messages, Website Lead or Opt-In Widgets, Direct Mail, or QR Code.Read more about Lead Engage</t>
  </si>
  <si>
    <t>Dealsly</t>
  </si>
  <si>
    <t>https://www.getapp.com/sales-software/a/dealsly/</t>
  </si>
  <si>
    <t>Dealsly is an AI-based follow-up system that helps businesses achieve sales targets. It is the marketing and sales platform that enables mortgage lenders attract, convert, and close more loans.Read more about Dealsly</t>
  </si>
  <si>
    <t>All-in-one customer lifecycle marketing automation software for B2C and e-commerce websitesRead more about Firecart</t>
  </si>
  <si>
    <t>WidgetCrafter</t>
  </si>
  <si>
    <t>https://www.getapp.com/sales-software/a/booscha/</t>
  </si>
  <si>
    <t>Build powerful and easy to use website widgets to help increase conversion, generate more leads, customer engagement and much more.Read more about WidgetCrafter</t>
  </si>
  <si>
    <t>Twyne.io offers sophisticated lead distribution features through its Lead Flows system, allowing users to create unlimited lead flows with capabilities such as lead status routing, delayed lead delivery, and parent/child flow configurations for complex distributions.Read more about Twyne</t>
  </si>
  <si>
    <t>Lead Qualifier</t>
  </si>
  <si>
    <t>https://www.getapp.com/sales-software/a/lead-qualifier/</t>
  </si>
  <si>
    <t>Lead Qualifier is a cloud-based lead qualification tool that uses live calls, SMS messages, and emails to verify that leads are interested in the business offer.Read more about Lead Qualifier</t>
  </si>
  <si>
    <t>Bearconnect</t>
  </si>
  <si>
    <t>https://www.getapp.com/sales-software/a/bearconnect/</t>
  </si>
  <si>
    <t>Bearconnect is a LinkedIn automation software that schedules posts, sends messages, and grows professional networks automatically.Read more about Bearconnect</t>
  </si>
  <si>
    <t>Predictive Lead Scoring</t>
  </si>
  <si>
    <t>https://www.getapp.com/sales-software/predictive-lead-scoring/os/web-based</t>
  </si>
  <si>
    <t>Scoring rules lets you prioritize your leads  with positive and negative scoring to ensure faster conversions. Set them individually, or make a combination with Zoho CRM.Read more about Zoho CRM</t>
  </si>
  <si>
    <t>monday.com is a visual Lead Management software that will help you track leads and manage projects in one place.Easily manage all your leads, customer relationships, sales pipeline, and tasks in one place so you can focus on closing more deals.Read more about monday.com</t>
  </si>
  <si>
    <t>Outreach is a sales execution platform that helps companies dramatically increase productivity, drive smarter, insightful engagement with customers, and helps teams design, measure, and improve workflows so every rep can sell.Read more about Outreach</t>
  </si>
  <si>
    <t>Salesflare is an intelligent CRM &amp; lead scoring tool for small and medium sized B2B businesses, who want to sell more with less work. Salesflare automatically tracks sales leads automatically across emails, web visits, meetings, calls, ... and assigns a "hotness" to each. With live notifications.Read more about Salesflare</t>
  </si>
  <si>
    <t>As an all-in-one platform, Kartra logs every single action your leads take. Kartra's Predictive Lead Scoring takes those actions and scores your contacts by their engagement level. Higher scores mean hotter leads. Contact your top leads with targeted messaging and see better results and revenue.Read more about Kartra</t>
  </si>
  <si>
    <t>Gold-Vision's intelligent touchpoint scoring will allow you to match website visits to known leads, prospects and customers. Prioritise your team’s follow-up efforts for optimum results and align your sales and marketing teams.Read more about Gold-Vision CRM</t>
  </si>
  <si>
    <t>BigContacts</t>
  </si>
  <si>
    <t>https://www.getapp.com/customer-management-software/a/bigcontacts/</t>
  </si>
  <si>
    <t>BIGContacts is a CRM software designed for small businesses that have outgrown spreadsheets and address books, but don't want the cost or complexity that you find with most CRM solutions. It helps organize contacts, manage tasks, track opportunities, and monitor email campaigns.Read more about BigContacts</t>
  </si>
  <si>
    <t>Boost lead velocity through artificial intelligence (AI) predictive lead scoring and send only the most qualified prospects to Sales with Sugar Market’s sophisticated lead scoring models. Leverage predictive lead scoring, create your own rules, customize templates or use out-of-the-box models.Read more about SugarCRM</t>
  </si>
  <si>
    <t>Prioritize your follow-ups &amp; identify sales ready leads with Lead Scoring.Read more about LeadSquared</t>
  </si>
  <si>
    <t>amoCRM is a sales solution that uses your current data to deliver sales forecasts and plan strategically. You can even utilize your own formulas to gauge the likelihood of a purchase from your leads.Read more about Kommo</t>
  </si>
  <si>
    <t>FreeAgent CRM is a fully-featured CRM. Use AI to automatically score the quality of your leads and deals based on criteria you set.Read more about servis.ai</t>
  </si>
  <si>
    <t>With Outfunnel you can easily score your leads based on data in your various sales and marketing apps as well as website visitor data.Works with Copper, Pipedrive, HubSpot CRMs.Read more about Outfunnel</t>
  </si>
  <si>
    <t>FLG is a UK–based lead management CRM system designed with simplicity, power, and ease of use in mind. It comes with a free trial, lite and professional packages. FLG offers everything you need to manage 100,000s of leads, helping automate workflows and schedule appointments.Read more about FLG</t>
  </si>
  <si>
    <t>Predictive lead scoring for Salesforce Marketing Cloud has arrived. Automate your lead qualification, ensure leads’ quality, and timely handover to sales with SalesWings B2B Studio for Marketing Cloud.Read more about SalesWings</t>
  </si>
  <si>
    <t>Score leads using your terminology - Hot, Warm, Cold - 1,2,3,4,5 - whatever you like.  The system is customizable.  Using workflow you can assign scores to activities to give you predictive lead scoring.Read more about LeadMaster</t>
  </si>
  <si>
    <t>BAZO recognizes which companies visit your site, how often and for how long they are there. Moreover, you have access to contact details, a detailed history of the company's visits and LinkedIn plug-in. You can filter your leads and choose which companies you should contact.Read more about BAZO</t>
  </si>
  <si>
    <t>Voze streamlines note collection for reps, optimizing predictive lead scoring efforts. With 25,000+ weekly notes processed and 90% adoption, it provides valuable insights for effective lead prioritization. Integrates seamlessly with major CRM systems, enhancing predictive capabilities.Read more about Voze</t>
  </si>
  <si>
    <t>By Teknovate CRM you can predict future sales based on lead Expected Revenue and Probability of its with Expected Closing date.Read more about Teknovate CRM</t>
  </si>
  <si>
    <t>MLeads uses intelligent lead scoring to rank prospects based on engagement and behavior, helping you focus on high-potential leads and close deals faster.Read more about MLeads</t>
  </si>
  <si>
    <t>ClinchPad is an online sales management software for small teams and helps in sales pipeline management, lead assignment, collaboration and reportingRead more about ClinchPad</t>
  </si>
  <si>
    <t>Predictive lead scoring analyzes data around successful leads (leads that became closed won). Specifically it pulls internal information from your CRM and adds digital footprints from third-party sources including other Internet sources, to pool as much data as possible around that lead.Read more about HelloLeads</t>
  </si>
  <si>
    <t>78% of leads buy from the first company they speak to. But most sales teams don’t follow-up quickly enough – and it costs your business big time. Speak2Leads automatically puts your reps on calls with leads in less than 60 seconds – meaning more sales, reduced costs and a killer competitive edge.Read more about Speak2Leads</t>
  </si>
  <si>
    <t>Phone Verify API</t>
  </si>
  <si>
    <t>https://www.getapp.com/sales-software/a/phone-verify-api/</t>
  </si>
  <si>
    <t>Our phone validator will verify, clean, and check numbers in your contact list. It works for cell and landline devices in the United States and Canada.- Check if a number is a cell or landline device- Find service provider by phone number- Define time zone to restrict calling timesRead more about Phone Verify API</t>
  </si>
  <si>
    <t>BoostIdeal</t>
  </si>
  <si>
    <t>https://www.getapp.com/sales-software/a/boostideal/</t>
  </si>
  <si>
    <t>BoostIdeal is a cloud-based solution to effortlessly build, activate, and optimize a Dynamic Ideal Customer Profile (ICP) across an entire go-to-market (GTM) team. The platform allows users to rapidly integrate data, build intuitive scoring models, and gain fit, engagement, and market insights to align Marketing, Sales, and Customer Success teams around the most valuable accounts.Read more about BoostIdeal</t>
  </si>
  <si>
    <t>Pricing Optimization</t>
  </si>
  <si>
    <t>https://www.getapp.com/sales-software/pricing-optimization/os/web-based</t>
  </si>
  <si>
    <t>PriceLabs</t>
  </si>
  <si>
    <t>https://www.getapp.com/hospitality-travel-software/a/pricelabs/</t>
  </si>
  <si>
    <t>PriceLabs is a revenue management and dynamic pricing platform for hospitality accommodation providers such as vacation rentals, hotels, RVs, and campgrounds, boosting revenue with automated rates for seasons, events, and bookings.Read more about PriceLabs</t>
  </si>
  <si>
    <t>Wheelhouse</t>
  </si>
  <si>
    <t>https://www.getapp.com/hospitality-travel-software/a/wheelhouse-pricing/</t>
  </si>
  <si>
    <t>Wheelhouse is a suite of software and data tools designed to help ambitious operators drive better results from their portfolios. The Wheelhouse dashboard is your place to quickly a d easily gain deep insight into the current start of your business and your market.Read more about Wheelhouse</t>
  </si>
  <si>
    <t>Competera</t>
  </si>
  <si>
    <t>https://www.getapp.com/sales-software/a/competera/</t>
  </si>
  <si>
    <t>With Competera's price optimization software, mature brick&amp;click and online retailers make the right pricing decisions for each product across all selling channels with the help of a unique combination of pricing engines and deep learning tech to recover lost profits and meet new shopping patterns.Read more about Competera</t>
  </si>
  <si>
    <t>PriceShape</t>
  </si>
  <si>
    <t>https://www.getapp.com/sales-software/a/priceshape/</t>
  </si>
  <si>
    <t>With PriceShape, pricing optimization becomes simple and effective. Automate rules, adjust strategies, and use clear dashboards to react quickly, safeguard profitability, and focus resources on products that drive the best results.Read more about PriceShape</t>
  </si>
  <si>
    <t>Repricer</t>
  </si>
  <si>
    <t>https://www.getapp.com/sales-software/a/repricer-1/</t>
  </si>
  <si>
    <t>Win the Amazon Buy Box and easily synchronize prices to eBay with the fastest automated pricing optimization tool.Read more about Repricer</t>
  </si>
  <si>
    <t>Multiply</t>
  </si>
  <si>
    <t>https://www.getapp.com/sales-software/a/multiply/</t>
  </si>
  <si>
    <t>Multiply automatically monitors your competitors, optimizes your prices, and maximizes your sales and margins across all your channels - on autopilot.Read more about Multiply</t>
  </si>
  <si>
    <t>Hotel Rate Shopper is an AI-powered hotel room rate pricing software to track, monitor, and update your room rates in line with competitor pricing across all your sales channels. Update your room rates as many times as you want &amp; secure the best occupancy rate.Read more about RateTiger</t>
  </si>
  <si>
    <t>BQool Repricing Central</t>
  </si>
  <si>
    <t>https://www.getapp.com/sales-software/a/bqool-repricing-central/</t>
  </si>
  <si>
    <t>BQool Repricing Central is a machine learning-enabled pricing optimization software designed to help businesses reprice products to improve sales, profits, and Buy Box prices using algorithms and data points.Read more about BQool Repricing Central</t>
  </si>
  <si>
    <t>Smartpricing</t>
  </si>
  <si>
    <t>https://www.getapp.com/hospitality-travel-software/a/smartpricing/</t>
  </si>
  <si>
    <t>Smartness uses AI-powered algorithms to calculate the ideal price per room and per night, based on real-time data such as demand, competitor rates, booking window, events, and occupancy trends. Price updates are fully automated and rules can be customized.Read more about Smartpricing</t>
  </si>
  <si>
    <t>Lighting-fast, optimized repricing capabilities empower you to gain a competitive advantage and capture more Buy Boxes on every e-commerce channel you use.Read more about SellerActive</t>
  </si>
  <si>
    <t>Omnia Retail</t>
  </si>
  <si>
    <t>https://www.getapp.com/sales-software/a/omnia-dynamic-pricing/</t>
  </si>
  <si>
    <t>Easily build and automate your pricing strategies and achieve your sales and margin goals with Dynamic Pricing. Partnering with Omnia Retail means you get more than just software—you get a true partner committed to your success.Read more about Omnia Retail</t>
  </si>
  <si>
    <t>RoomPriceGenie</t>
  </si>
  <si>
    <t>https://www.getapp.com/hospitality-travel-software/a/roompricegenie/</t>
  </si>
  <si>
    <t>Count on more revenue without doing more work. With RoomPriceGenie, your rooms are automatically priced right, every night.Read more about RoomPriceGenie</t>
  </si>
  <si>
    <t>Talon.One is a Promotion &amp; Pricing Engine that empowers businesses to deliver relevant, effective and personalized promotions driven by their data. Automate markdown pricing, consolidate pricing and promotion workflows while creating rich, automated incentive campaigns - without the need to code.Read more about Talon.One</t>
  </si>
  <si>
    <t>MyForecast RMS</t>
  </si>
  <si>
    <t>https://www.getapp.com/finance-accounting-software/a/myforecast/</t>
  </si>
  <si>
    <t>MyForecast is a revenue management software for hotels and accommodation facilities define, track and manage pricing or rates policies across booking channels. Administrators can analyze and compare rates with competitors on structure as well as room levels and manage brand reputation online.Read more about MyForecast RMS</t>
  </si>
  <si>
    <t>Hustle got Real</t>
  </si>
  <si>
    <t>https://www.getapp.com/website-ecommerce-software/a/hustle-got-real/</t>
  </si>
  <si>
    <t>Hustle Got Real is an AI-enabled dropshipping automated tool that allows users to sell products online without holding stock. It automatically publishes and improves product listings across ecommerce platforms like Shopify and eBay. Users can choose products from over integrated dropshipping suppliers and list them on their store.Read more about Hustle got Real</t>
  </si>
  <si>
    <t>Pricen</t>
  </si>
  <si>
    <t>https://www.getapp.com/sales-software/a/sniffie/</t>
  </si>
  <si>
    <t>Harness Sniffie’s Artificial Intelligence to set and adjust optimal price points dynamically, boosting profits and driving sales.Read more about Pricen</t>
  </si>
  <si>
    <t>Incompetitor is a plug and play pricing software that enables automatic benchmarking of competitor websites to deliver valuable insights in real-time. When combined with our Inoptimizer solution, it becomes a complete price optimization software that facilitates 360 degree price optimization.Read more about Price Optimization</t>
  </si>
  <si>
    <t>Seller Republic</t>
  </si>
  <si>
    <t>https://www.getapp.com/sales-software/a/seller-republic/</t>
  </si>
  <si>
    <t>Seller Republic helps eCommerce businesses optimize product prices across their Amazon and eBay accounts. It comes with customizable repricing rules, which allow managers to define minimum/maximum prices for individual, as well as bulk, products using cost percentage, current prices or CSV files.Read more about Seller Republic</t>
  </si>
  <si>
    <t>SYMSON</t>
  </si>
  <si>
    <t>https://www.getapp.com/sales-software/a/symson/</t>
  </si>
  <si>
    <t>At SYMSON, we are big believers in bringing human expertise and machine learning together to make the pricing process smart and efficient. We integrate people's knowledge with the power of AI and ML into what we call Hyperlearning. Humans work with smart data, giving the algorithm feedback.Read more about SYMSON</t>
  </si>
  <si>
    <t>Reprice</t>
  </si>
  <si>
    <t>https://www.getapp.com/sales-software/a/reprice/</t>
  </si>
  <si>
    <t>Reprice is a cloud-based pricing optimization solution that helps eCommerce businesses manage market analysis, price adjustments, and competitor data. It helps retailers monitor competitors' prices and adjust their own prices in real time.Read more about Reprice</t>
  </si>
  <si>
    <t>Spotlite</t>
  </si>
  <si>
    <t>https://www.getapp.com/sales-software/a/spotlite/</t>
  </si>
  <si>
    <t>SpotLite is a price tracking solution designed to help retailers and brands of any industry, size and location track prices and promotions of online retailersRead more about Spotlite</t>
  </si>
  <si>
    <t>Cloud Store</t>
  </si>
  <si>
    <t>https://www.getapp.com/customer-management-software/a/cloud-store/</t>
  </si>
  <si>
    <t>Cloud Store is an eCommerce software for ticketing businesses. This platform includes features such as a shopping cart, distribution services, and a pricing calculator.Read more about Cloud Store</t>
  </si>
  <si>
    <t>Pricer24</t>
  </si>
  <si>
    <t>https://www.getapp.com/all-software/a/pricer24/</t>
  </si>
  <si>
    <t>Pricer24 is a SaaS BI solution that helps brands, distributors, and online stores to get more profit through insightful market analytics.Read more about Pricer24</t>
  </si>
  <si>
    <t>PGP</t>
  </si>
  <si>
    <t>https://www.getapp.com/sales-software/a/pgp-by-prexus/</t>
  </si>
  <si>
    <t>PGP by PREXUS is a pricing management software that helps businesses leverage artificial intelligence (AI) technology to determine and optimize the market prices of their products and services. Sales professionals can automatically receive pricing recommendations based on current market trends.Read more about PGP</t>
  </si>
  <si>
    <t>Climber Hotel</t>
  </si>
  <si>
    <t>https://www.getapp.com/finance-accounting-software/a/climber-rms/</t>
  </si>
  <si>
    <t>Climber RMS is a cloud-based revenue and pricing management solution for hotels. The platform offers features such as price forecasting, price recommendations, revenue optimization insights, real time notifications, a custom dashboard, business intelligence (BI), and more.Read more about Climber Hotel</t>
  </si>
  <si>
    <t>copio analytics</t>
  </si>
  <si>
    <t>https://www.getapp.com/sales-software/a/copio-analytics/</t>
  </si>
  <si>
    <t>copio analytics is a potent pricing and assortment monitoring solution for retailers. The platform automates data collection and compares your product range with competitors. The resulting market insights enable you to understand and track market trends and movements.Read more about copio analytics</t>
  </si>
  <si>
    <t>PriceKit</t>
  </si>
  <si>
    <t>https://www.getapp.com/sales-software/a/pricekit/</t>
  </si>
  <si>
    <t>Pricing decision supporting system helping e-commerce businesses with price/stock monitoring and dynamic pricing.Read more about PriceKit</t>
  </si>
  <si>
    <t>Boostmyshop App</t>
  </si>
  <si>
    <t>https://www.getapp.com/sales-software/a/mypricing/</t>
  </si>
  <si>
    <t>Boostmyshop App empowers e-merchants with a comprehensive toolkit to optimize sales, monitor competitors, and streamline order management.Read more about Boostmyshop App</t>
  </si>
  <si>
    <t>DPGO</t>
  </si>
  <si>
    <t>https://www.getapp.com/finance-accounting-software/a/dpgo/</t>
  </si>
  <si>
    <t>DPGO is a dynamic pricing and growth optimization software for vacation rental management is a user-friendly and versatile tool for hosts, short-term rental managers and vacation rental owners.Read more about DPGO</t>
  </si>
  <si>
    <t>Boardfy</t>
  </si>
  <si>
    <t>https://www.getapp.com/sales-software/a/boardfy/</t>
  </si>
  <si>
    <t>Boardfy is a pricing optimization and competitor price monitoring solution for eCommerce and brands with an automated pricing system and eCommerce integrationsRead more about Boardfy</t>
  </si>
  <si>
    <t>Otamiser Booster</t>
  </si>
  <si>
    <t>https://www.getapp.com/finance-accounting-software/a/otamiser-booster/</t>
  </si>
  <si>
    <t>Otamiser Booster is an algorithmic solution for hoteliers and revenue managers to boost booking rates by optimizing properties' online presence on major online travel agencies.Read more about Otamiser Booster</t>
  </si>
  <si>
    <t>Twenty5</t>
  </si>
  <si>
    <t>https://www.getapp.com/project-management-planning-software/a/twenty5/</t>
  </si>
  <si>
    <t>SAP spotlighted add-on for intelligent project and proposal pricing and cost estimating, to help you win more bids at better margins through more accurate cost estimatesRead more about Twenty5</t>
  </si>
  <si>
    <t>Minoa</t>
  </si>
  <si>
    <t>https://www.getapp.com/sales-software/a/minoa/</t>
  </si>
  <si>
    <t>Minoa is a pricing optimization software that helps businesses co-create personalized business cases and calculate return on investments (ROI). The platform enabling a collaborative sales discovery process to help sales representatives identify pain points, challenges, and communicate value to multiple stakeholders.Read more about Minoa</t>
  </si>
  <si>
    <t>Planet</t>
  </si>
  <si>
    <t>https://www.getapp.com/finance-accounting-software/a/planet/</t>
  </si>
  <si>
    <t>Planet is a price and discounts management solution that helps automate and schedule eCommerce discounts according to business needs.Manage your eCommerce pricing strategy in a few clicks.Read more about Planet</t>
  </si>
  <si>
    <t>https://www.getapp.com/sales-software/a/eva-1/</t>
  </si>
  <si>
    <t>Eva is an AI-powered pricing optimization dashboard for Amazon Sellers to maximize their the profits.Read more about EVA</t>
  </si>
  <si>
    <t>PriceTweakers</t>
  </si>
  <si>
    <t>https://www.getapp.com/sales-software/a/pricetweakers/</t>
  </si>
  <si>
    <t>PriceTweakers is a pricing optimization software designed to help businesses analyze and monitor competitors strategies, calculate the market value of products, set up margins or fixed value surcharges, and more.Read more about PriceTweakers</t>
  </si>
  <si>
    <t>Any business that sells products and has competition can benefit from PriceGrid's suite of competitive business tools. Ecommerce businesses benefit from competitive price analysis and monitoring. Software and Service businesses benefit in knowing the moment competitors change pricing structure, introduce new products, and file for patents.In a changing business landscape, there's plenty to think about. Let PriceGrid take the competitive burden off your plate.Read more about PriceGrid</t>
  </si>
  <si>
    <t>Control prices, promotions and distributors on a daily basis. With this feature, you will make the best decisions in terms of pricing.Read more about FlipFlow</t>
  </si>
  <si>
    <t>Zilliant</t>
  </si>
  <si>
    <t>https://www.getapp.com/sales-software/a/zilliant/</t>
  </si>
  <si>
    <t>Our industry-leading price optimization and management and sales guidance software enables profitable growth by transforming the way our customers use data to price &amp; sell in traditional and digital channels.Read more about Zilliant</t>
  </si>
  <si>
    <t>netRetail</t>
  </si>
  <si>
    <t>https://www.getapp.com/sales-software/a/netretail/</t>
  </si>
  <si>
    <t>netRetail is an AI-based price monitoing tool for professional management of prices in a short time.Read more about netRetail</t>
  </si>
  <si>
    <t>Priceloop</t>
  </si>
  <si>
    <t>https://www.getapp.com/sales-software/a/priceloop/</t>
  </si>
  <si>
    <t>Our mantra is "Automate prices. Maximize profit. Improve daily." Depending on your assortment as well as the demand your stock changes continuously.Our cloud-based AI technology helps you adjust your pricing dynamically to reach the business goals you set for your store.Read more about Priceloop</t>
  </si>
  <si>
    <t>Leaflet</t>
  </si>
  <si>
    <t>https://www.getapp.com/sales-software/a/leaflet/</t>
  </si>
  <si>
    <t>Leaflet is a price-testing platform that makes it easy to design and deploy price tests without entities having to duplicate products or spend lots of time on record-keeping. Key attributes include A/B product testing, notifications, competitive analysis, custom pricing, and market data analysis.Read more about Leaflet</t>
  </si>
  <si>
    <t>Prycing</t>
  </si>
  <si>
    <t>https://www.getapp.com/all-software/a/prycing/</t>
  </si>
  <si>
    <t>Prycing is a pricing software for e-commerce that boosts sales, revenue, and ROAS. Prycing offers a no-code experience for smart pricing with market-leading features like deep learning AI for price management, insights into product competitiveness and margins, and analytics on product profitability.Read more about Prycing</t>
  </si>
  <si>
    <t>ORAYA insights</t>
  </si>
  <si>
    <t>https://www.getapp.com/sales-software/a/oraya-insights/</t>
  </si>
  <si>
    <t>oraya insights software enables manufacturers and brands to understand their market. This software-as-a-service solution provides companies with information about the price level and retailer network of their products and competitors.Read more about ORAYA insights</t>
  </si>
  <si>
    <t>Pricemoov</t>
  </si>
  <si>
    <t>https://www.getapp.com/sales-software/a/pricemoov/</t>
  </si>
  <si>
    <t>Pricemoov is a global provider of next-generation price management and optimization solutions.Read more about Pricemoov</t>
  </si>
  <si>
    <t>Pricing Intelligence</t>
  </si>
  <si>
    <t>https://www.getapp.com/sales-software/a/pricing-intelligence/</t>
  </si>
  <si>
    <t>Pricing Intelligence provides a deep understanding of your product price relationships, helping you make informed pricing decisions to improve revenue performance and customer satisfaction.Read more about Pricing Intelligence</t>
  </si>
  <si>
    <t>Vendavo Pricepoint</t>
  </si>
  <si>
    <t>https://www.getapp.com/sales-software/a/vendavo-pricepoint/</t>
  </si>
  <si>
    <t>Vendavo PricePoint is a complete, cloud-based solution that enables B2B organizations to operationalize their ideal pricing strategies (value &amp; competitive-based). Vendavo PricePoint is a suite of products that mange everything from global list pricing structures, to regional, local and channel.Read more about Vendavo Pricepoint</t>
  </si>
  <si>
    <t>https://www.getapp.com/sales-software/a/pricing-intelligence-1/</t>
  </si>
  <si>
    <t>Price recommendations that balance demand, supply, profit and customer satisfaction — all without spending hours in a spreadsheet.Read more about Pricing Intelligence</t>
  </si>
  <si>
    <t>Paarly</t>
  </si>
  <si>
    <t>https://www.getapp.com/business-intelligence-analytics-software/a/paarly/</t>
  </si>
  <si>
    <t>Paarly is a competitor monitoring and pricing intelligence software, which helps businesses of all sizes manage pricing strategies via data mining, text analysis, image object recognition, and more. Users can analyze market trends in real-time using charts, comparison tables, and spreadsheets.Read more about Paarly</t>
  </si>
  <si>
    <t>PriceWise</t>
  </si>
  <si>
    <t>https://www.getapp.com/customer-management-software/a/pricewise/</t>
  </si>
  <si>
    <t>PriceWise helps businesses design, launch, and manage various rebate and loyalty programs for a variety of processes including contract management, client recruitment, customer payouts, and more. Users can create custom rules and automate sales operations for direct and indirect marketing channels.Read more about PriceWise</t>
  </si>
  <si>
    <t>ChannelMAX</t>
  </si>
  <si>
    <t>https://www.getapp.com/operations-management-software/a/channelmax/</t>
  </si>
  <si>
    <t>ChannelMAX.Net is a cloud based repricer tools for Amazon, eBay, Walmart sellers to reprice products, claim refunds, manage inventory, and more. Save time and money with ChannelMAX.Net.Read more about ChannelMAX</t>
  </si>
  <si>
    <t>Buynomics</t>
  </si>
  <si>
    <t>https://www.getapp.com/sales-software/a/buynomics/</t>
  </si>
  <si>
    <t>Base all your commercial decisions on one single source of truth - your shoppers. Buynomics AI creates Virtual Shoppers that mimic real consumers and their buying decisions with unmatched accuracy. Gain instant insights to make better and more profitable commercial decisions.Read more about Buynomics</t>
  </si>
  <si>
    <t>Innskeeper Rate Recommendation Tool</t>
  </si>
  <si>
    <t>https://www.getapp.com/sales-software/a/innskeeper-rate-recommendation-tool/</t>
  </si>
  <si>
    <t>Innskeeper Rate Recommendation Tool is a cloud-based solution that helps businesses across the hospitality industry create room-rate strategies to optimize pricing as per properties or revenue goals. Features include price recommendations, comp-set price tendency chart, data export, multi-property access, and automated benchmarking.Read more about Innskeeper Rate Recommendation Tool</t>
  </si>
  <si>
    <t>mScanIt</t>
  </si>
  <si>
    <t>https://www.getapp.com/marketing-software/a/mscanit/</t>
  </si>
  <si>
    <t>Optimize your e-commerce customer journey with actionable insights, analysis and digital commerce intelligence. mScanIt eCom analytics help optimize product performance across multiple KPIsRead more about mScanIt</t>
  </si>
  <si>
    <t>Pricefy</t>
  </si>
  <si>
    <t>https://www.getapp.com/website-ecommerce-software/a/pricefy/</t>
  </si>
  <si>
    <t>Pricefy works through a cloud platform to manage promotions and prices. It can automatically create promotional posters in various sizes and formats, and they can be customized to suit the visual identity of specified brands.Read more about Pricefy</t>
  </si>
  <si>
    <t>ZEN eManager</t>
  </si>
  <si>
    <t>https://www.getapp.com/hospitality-travel-software/a/zen-emanager/</t>
  </si>
  <si>
    <t>Hospitality management platform that assists small and medium size hoteliers with revenue handling, competitor analysis, pricing management and more.Read more about ZEN eManager</t>
  </si>
  <si>
    <t>MAPP Trap</t>
  </si>
  <si>
    <t>https://www.getapp.com/sales-software/a/mapp-trap/</t>
  </si>
  <si>
    <t>MAPP Trap provides powerful price monitoring software to find and fix MAP violations, gray market sellers and IP rights infractions.Read more about MAPP Trap</t>
  </si>
  <si>
    <t>Price Trend</t>
  </si>
  <si>
    <t>https://www.getapp.com/all-software/a/price-trend/</t>
  </si>
  <si>
    <t>Price Trend is a cloud-based competitor price monitoring software that helps businesses automatically track and analyze the prices of products across various channels, such as online retailers and eCommerce websites.Read more about Price Trend</t>
  </si>
  <si>
    <t>Yieldigo</t>
  </si>
  <si>
    <t>https://www.getapp.com/sales-software/a/yieldigo/</t>
  </si>
  <si>
    <t>A cloud-based, modular pricing solution built specifically for retailers, wholesalers, and e-commerce businesses worldwide. Yieldigo empowers pricing professionals with advanced data and AI techniques that allows businesses to define a tangible and precise pricing strategy.Read more about Yieldigo</t>
  </si>
  <si>
    <t>Priceva</t>
  </si>
  <si>
    <t>https://www.getapp.com/sales-software/a/priceva/</t>
  </si>
  <si>
    <t>Priceva is a cloud-based online software service to monitoring product prices from competitors. The system can analyze and compare prices from any number of stores and eCommerce competitors. Our service is perfect for online retailers who want to stay ahead of the competition.Read more about Priceva</t>
  </si>
  <si>
    <t>GrowByData</t>
  </si>
  <si>
    <t>https://www.getapp.com/sales-software/a/growbydata/</t>
  </si>
  <si>
    <t>GrowByData offers Holistic Marketing Intelligence to Agencies &amp; Brands to develop new strategies to boost marketing performance, reduce cost, create new merchandising strategy and win new business. We serve the world's leading brands and enable them to re-claim, defend and grow their business.Read more about GrowByData</t>
  </si>
  <si>
    <t>Iziflux</t>
  </si>
  <si>
    <t>https://www.getapp.com/website-ecommerce-software/a/iziflux/</t>
  </si>
  <si>
    <t>Iziflux is a SaaS-based feed manager for merchants on marketplaces, brands, manufacturers, or wholesalersRead more about Iziflux</t>
  </si>
  <si>
    <t>Pricechecker</t>
  </si>
  <si>
    <t>https://www.getapp.com/sales-software/a/pricechecker/</t>
  </si>
  <si>
    <t>Pricechecker is the best price comparison tool in the online market for eCommerce retailers that helps in tracking the price and stock of competitors' products in real-time which helps retailers to make better business decisions.Read more about Pricechecker</t>
  </si>
  <si>
    <t>priceflo</t>
  </si>
  <si>
    <t>https://www.getapp.com/sales-software/a/priceflo/</t>
  </si>
  <si>
    <t>Rapidly achieve performance growth by leveraging your existing data to identify hyper-targeted opportunities for revenue and margin expansion. In just three months, priceflo customers typically attain 200+ basis-points in gross margin improvement and sustain this bottom-line lift moving forward.Read more about priceflo</t>
  </si>
  <si>
    <t>NeuroPrice</t>
  </si>
  <si>
    <t>https://www.getapp.com/sales-software/a/neuroprice/</t>
  </si>
  <si>
    <t>NeuroPrice is the first Amazon repricer that works directly inside Amazon Seller Central, offering the precision of manual repricing with the automation of repricing software.Read more about NeuroPrice</t>
  </si>
  <si>
    <t>Dealavo</t>
  </si>
  <si>
    <t>https://www.getapp.com/sales-software/a/dealavo/</t>
  </si>
  <si>
    <t>Dealavo is a competitor price tracking software and price analysis tool that offers a plethora of features including price monitoring, dynamic pricing, and price intelligence software. With their services, businesses can easily track prices on various platforms such as Amazon, Google Shopping, and Idealo.Read more about Dealavo</t>
  </si>
  <si>
    <t>Pricemaster</t>
  </si>
  <si>
    <t>https://www.getapp.com/all-software/a/pricemaster/</t>
  </si>
  <si>
    <t>Pricemaster is a solution that helps eCommerce retailers and brands optimise pricing, track competitors, and protect margins. With dynamic pricing automation, AI tools, and real-time market insights, it delivers strategies to help businesses grow profits and stay competitive in fast-changing markets.Read more about Pricemaster</t>
  </si>
  <si>
    <t>OptimiX XPA</t>
  </si>
  <si>
    <t>https://www.getapp.com/sales-software/a/optimix-xpa/</t>
  </si>
  <si>
    <t>Optimix XPA is a pricing insights solution that helps businesses manage and adjust their prices to optimize margins.Read more about OptimiX XPA</t>
  </si>
  <si>
    <t>Product Configurator</t>
  </si>
  <si>
    <t>https://www.getapp.com/sales-software/product-configurator/os/web-based</t>
  </si>
  <si>
    <t>SketchUp</t>
  </si>
  <si>
    <t>https://www.getapp.com/industries-software/a/sketchup/</t>
  </si>
  <si>
    <t>SketchUp’s design and collaboration software streamline AEC and interior design workflows. Its intuitive 3D modeler allows users to visualize projects quickly, while its 2D documentation and AR/VR viewing applications keep stakeholders aligned throughout the design-build process.Read more about SketchUp</t>
  </si>
  <si>
    <t>Quotient</t>
  </si>
  <si>
    <t>https://www.getapp.com/sales-software/a/quotient/</t>
  </si>
  <si>
    <t>Quotient is a cloud-based quoting software to create, send and approve quotes online. With Quotient you can create professional, branded quotes and save templates to automate the quote creation process in the future. Use Quotient to track the progress and your clients can accept quotes online.Read more about Quotient</t>
  </si>
  <si>
    <t>Zakeke</t>
  </si>
  <si>
    <t>https://www.getapp.com/sales-software/a/zakeke-1/</t>
  </si>
  <si>
    <t>Zakeke is a cloud-based software designed to help businesses in the eCommerce industry provide customers with live product customization tools. By using the application, clients can customize their products with texts, images, and logos according to requirements.Read more about Zakeke</t>
  </si>
  <si>
    <t>Let your customers configure their product and buy directly from your website.Read more about ConvertCalculator</t>
  </si>
  <si>
    <t>DesignNBuy</t>
  </si>
  <si>
    <t>https://www.getapp.com/website-ecommerce-software/a/designnbuy/</t>
  </si>
  <si>
    <t>DesignNBuy's AI-powered web-to-print solution automates pricing, personalization, ordering, print production, and delivery for seamless print business operations.Read more about DesignNBuy</t>
  </si>
  <si>
    <t>Configure One Cloud</t>
  </si>
  <si>
    <t>https://www.getapp.com/sales-software/a/configure-one/</t>
  </si>
  <si>
    <t>A product configurator designed for complex manufacturers that produce and sell complex, multi-option products and services.Read more about Configure One Cloud</t>
  </si>
  <si>
    <t>iQuoteXpress (IQX) is an affordable CPQ solution that lets you build product and pricing configurations in seconds. (Our techs are happy to do it for you!) Enjoy an easy-to-use product/pricing config engine, and integrate it with Zoho, Dynamics, Salesforce, Shopify, and more.Read more about iQuoteXpress</t>
  </si>
  <si>
    <t>Roomle</t>
  </si>
  <si>
    <t>https://www.getapp.com/construction-software/a/roomle/</t>
  </si>
  <si>
    <t>Roomle is a mobile and web-based platform which helps businesses in retail and real estate industries with home interior and product design visualizations in 2D, 3D and augmented reality. Key features include floor planning, product customization, while labeling, and catalog creation.Read more about Roomle</t>
  </si>
  <si>
    <t>Epicor CPQ</t>
  </si>
  <si>
    <t>https://www.getapp.com/sales-software/a/kbmax-3d-cpq/</t>
  </si>
  <si>
    <t>Epicor CPQ lets sales reps, partners, and online customers configure complex products in 2D, 3D, and augmented reality (AR). It validates configurations in real time according to your sales and manufacturing rules. It also auto-generates prices, quotes, CAD drawings, BOMs, and more.Read more about Epicor CPQ</t>
  </si>
  <si>
    <t>PrintXpand</t>
  </si>
  <si>
    <t>https://www.getapp.com/website-ecommerce-software/a/brush-your-ideas/</t>
  </si>
  <si>
    <t>Our Product Configurator Tool makes it easy for customers to customize their desired product with an intuitive interface and multiple configuration options.Read more about PrintXpand</t>
  </si>
  <si>
    <t>Visao</t>
  </si>
  <si>
    <t>https://www.getapp.com/emerging-technology-software/a/visao/</t>
  </si>
  <si>
    <t>Visao is an online platform for manufacturers, empowering them to share industrial designs and craft interactive 3D product configurators. This equips sales and marketing teams with the tools to effectively showcase their organization's expertise.Read more about Visao</t>
  </si>
  <si>
    <t>Apparound</t>
  </si>
  <si>
    <t>https://www.getapp.com/sales-software/a/apparound-cpq/</t>
  </si>
  <si>
    <t>Apparound is the all-in-one sales tool that digitize, accelerate and manage the entire sales journey, from the presentation of marketing materials to the configuration and collection of the order.Read more about Apparound</t>
  </si>
  <si>
    <t>CIS Configurator</t>
  </si>
  <si>
    <t>https://www.getapp.com/sales-software/a/cis-configurator/</t>
  </si>
  <si>
    <t>CIS Configurator is a web-based CPQ (configure, price and quote) solution with integrated tools for building flexible quotations and automating sales processesRead more about CIS Configurator</t>
  </si>
  <si>
    <t>XaitCPQ</t>
  </si>
  <si>
    <t>https://www.getapp.com/sales-software/a/blueprint-product-configurator/</t>
  </si>
  <si>
    <t>Start creating error-free product and/or services quotes way faster - without the risk - and prepare to scale for growth. XaitCPQ customers reduce time to quote by 50% and respond to 65% more requests.Read more about XaitCPQ</t>
  </si>
  <si>
    <t>Simplio3D</t>
  </si>
  <si>
    <t>https://www.getapp.com/sales-software/a/simplio3d/</t>
  </si>
  <si>
    <t>Highly customizable web based 3D product viewer, 3d product configurator and AR service platform built for any type of project. Simplio3D offer a unique visual-based quoting and product customization tool for the most demanding project including advanced integrations with ERP &amp; ecommerce platforms.Read more about Simplio3D</t>
  </si>
  <si>
    <t>3D Cloud</t>
  </si>
  <si>
    <t>https://www.getapp.com/emerging-technology-software/a/3d-cloud/</t>
  </si>
  <si>
    <t>3D Cloud is an enterprise 3D platform that helps retailers build, deploy, and manage content for various products.Read more about 3D Cloud</t>
  </si>
  <si>
    <t>Hive CPQ</t>
  </si>
  <si>
    <t>https://www.getapp.com/sales-software/a/hive-cpq/</t>
  </si>
  <si>
    <t>Hive CPQ (Configure Price Quote) is a powerful product configurator that simplifies the sales process of large manufacturing enterprises selling complex products. Configure products in interactive, photorealistic 3D models, and provide real-time pricing calculations and error-free quotes instantly.Read more about Hive CPQ</t>
  </si>
  <si>
    <t>3D Source</t>
  </si>
  <si>
    <t>https://www.getapp.com/industries-software/a/3d-source-product-configurator/</t>
  </si>
  <si>
    <t>Photorealistic product configurator to view and configure products online in high resolution via websites, tablets and interactive displays.Read more about 3D Source</t>
  </si>
  <si>
    <t>Kickflip</t>
  </si>
  <si>
    <t>https://www.getapp.com/sales-software/a/kickflip/</t>
  </si>
  <si>
    <t>Build an outstanding product customizer for your ecommerce without writing a single line of code. Available on the Shopify, Prestashop and Wordpress app stores.Read more about Kickflip</t>
  </si>
  <si>
    <t>Conga CPQ</t>
  </si>
  <si>
    <t>https://www.getapp.com/sales-software/a/configure-price-quote-cpq/</t>
  </si>
  <si>
    <t>Conga CPQ simplifies product configuration for complex offerings, enabling users to build accurate, tailored solutions with real-time pricing and product data, empowering sales, partners, and customers to create smarter, faster deals.Read more about Conga CPQ</t>
  </si>
  <si>
    <t>Elfsquad</t>
  </si>
  <si>
    <t>https://www.getapp.com/sales-software/a/elfsquad-cpq/</t>
  </si>
  <si>
    <t>Elfsquad is a cloud-based CPQ (configure, price, quote) solution designed to help businesses automate pre-production processes and customize products according to client requirements. Users can generate personalized brochures and documents with product information, pricing, images, and more.Read more about Elfsquad</t>
  </si>
  <si>
    <t>Tacton CPQ</t>
  </si>
  <si>
    <t>https://www.getapp.com/sales-software/a/tacton-cpq/</t>
  </si>
  <si>
    <t>With Tacton CPQ, B2B manufacturers can sell highly individualized products as if they were standard. With needs-based configuration, instant pricing, 3D visualization and automatic CAD files, your sales reps can define, price and order custom products without sales support.Read more about Tacton CPQ</t>
  </si>
  <si>
    <t>Powertrak CPQ</t>
  </si>
  <si>
    <t>https://www.getapp.com/sales-software/a/powertrak-cpq/</t>
  </si>
  <si>
    <t>Powertrak CPQ is a quoting, guided selling and ordering solution that offers 2D &amp; 3D product configurations with virtual reality and augmented reality experiences.Read more about Powertrak CPQ</t>
  </si>
  <si>
    <t>ATLATL Visual</t>
  </si>
  <si>
    <t>https://www.getapp.com/industries-software/a/quotebooks/</t>
  </si>
  <si>
    <t>ATLATL Software’s Visual platform transforms the way consumers buy with 3D product visualization and visual configuration. With visualization and product configuration, consumers experience a real feel for the product before purchasing, providing a better customer experience online.Read more about ATLATL Visual</t>
  </si>
  <si>
    <t>colormass</t>
  </si>
  <si>
    <t>https://www.getapp.com/construction-software/a/colormass/</t>
  </si>
  <si>
    <t>colormass is a cloud-based 3D infrastructure platform that allows users to manage and distribute 3D assets.Read more about colormass</t>
  </si>
  <si>
    <t>Experlogix CPQ</t>
  </si>
  <si>
    <t>https://www.getapp.com/sales-software/a/experlogix/</t>
  </si>
  <si>
    <t>Experlogix CPQ streamlines the sales and ordering process for organizations with configurable products or services.Read more about Experlogix CPQ</t>
  </si>
  <si>
    <t>LEEGOO BUILDER</t>
  </si>
  <si>
    <t>https://www.getapp.com/sales-software/a/leegoo-builder/</t>
  </si>
  <si>
    <t>The CPQ software LEEGOO BUILDER supports you in product configuration, calculation and proposal preparation. The flexibly adaptable standard software is primarily designed to meet the requirements of mechanical engineering, special machinery and plant engineering.Read more about LEEGOO BUILDER</t>
  </si>
  <si>
    <t>SAE CPQ</t>
  </si>
  <si>
    <t>https://www.getapp.com/sales-software/a/sae-cpq/</t>
  </si>
  <si>
    <t>With our CPQ software, configure, price and calculate your complex products in the simplest possible way and optimize your sales!Read more about SAE CPQ</t>
  </si>
  <si>
    <t>Cincom CPQ</t>
  </si>
  <si>
    <t>https://www.getapp.com/industries-software/a/cincom-cpq/</t>
  </si>
  <si>
    <t>Cincom CPQ is a configure-price-quote platform that provides a better buying experience for customers, enabling real-time, accurate pricing and sales quotes/proposals. Cincom CPQ provides sales reps with expert knowledge and confidence they need for selling complex products.Read more about Cincom CPQ</t>
  </si>
  <si>
    <t>Qmaze</t>
  </si>
  <si>
    <t>https://www.getapp.com/sales-software/a/qmaze/</t>
  </si>
  <si>
    <t>Qmaze is a web-based CPQ sales &amp; product configurator designed for companies that sell custom products, serving B2B and B2C companies with 2D and 3D visualizationRead more about Qmaze</t>
  </si>
  <si>
    <t>eRep CPQ provides robust product configuration engine complete with smart order string generation and BOM list that is exported into your existing ERP system.  The configurator can handle simple to extremely complex products.  Images can change based on options and rules.Read more about eRep</t>
  </si>
  <si>
    <t>Instant Design Tool</t>
  </si>
  <si>
    <t>https://www.getapp.com/sales-software/a/instant-design-tool/</t>
  </si>
  <si>
    <t>Instant Design Tool is a cloud-based product configurator software that empowers customers to create unique products.Allow your customers to use AI Studio for unique products in seconds.Read more about Instant Design Tool</t>
  </si>
  <si>
    <t>Quote Manager CPQ</t>
  </si>
  <si>
    <t>https://www.getapp.com/sales-software/a/quote-manager-cpq/</t>
  </si>
  <si>
    <t>Quote Manager is a cloud-based and on-premise software that is native to Dynamics 365. This allows your sales team to create and send professionally branded quotes from Dynamics 365 in a few minutes.Read more about Quote Manager CPQ</t>
  </si>
  <si>
    <t>Magento 2 Product Designer</t>
  </si>
  <si>
    <t>https://www.getapp.com/sales-software/a/magento-2-product-designer/</t>
  </si>
  <si>
    <t>Unleash your creativity with Magento Product Designer! Design custom products with ease and sell online with our powerful e-commerce platform.Read more about Magento 2 Product Designer</t>
  </si>
  <si>
    <t>Technicon CPQ</t>
  </si>
  <si>
    <t>https://www.getapp.com/sales-software/a/technicon-cpq/</t>
  </si>
  <si>
    <t>Technicon CPQ is a configure-price-quote (CPQ) solution for manufacturers of complex products, for development of custom price quotes, proposals &amp; bid packagesRead more about Technicon CPQ</t>
  </si>
  <si>
    <t>Printlane</t>
  </si>
  <si>
    <t>https://www.getapp.com/website-ecommerce-software/a/colorlab/</t>
  </si>
  <si>
    <t>Printlane (formerly known as Colorlab) is a product personalization platform that allows you to receive customers' designs of personalizable products automatically, saving you countless hours of time by turning orders into printed products faster.Read more about Printlane</t>
  </si>
  <si>
    <t>CanvasLogic</t>
  </si>
  <si>
    <t>https://www.getapp.com/sales-software/a/canvaslogic/</t>
  </si>
  <si>
    <t>Award-winning 3D configuration software by CanvasLogic lets users configure products online visually, interactively and error-free.Read more about CanvasLogic</t>
  </si>
  <si>
    <t>3PLEX</t>
  </si>
  <si>
    <t>https://www.getapp.com/sales-software/a/3plex/</t>
  </si>
  <si>
    <t>3PLEX is a modular platform for automated planning and quoting of complex systems. It digitizes the entire workflow from sales to delivery. Systems are planned or configured in 3D with a few clicks and CAD data is created automatically. Prices, quotations and all relevant data for order processing are automatically generated.Read more about 3PLEX</t>
  </si>
  <si>
    <t>Cylindo</t>
  </si>
  <si>
    <t>https://www.getapp.com/emerging-technology-software/a/cylindo/</t>
  </si>
  <si>
    <t>Cylindo is a 3D product visualization platform that helps furniture businesses to create a customer experience and drive online and in-store revenue.Read more about Cylindo</t>
  </si>
  <si>
    <t>XPO Product Configurator</t>
  </si>
  <si>
    <t>https://www.getapp.com/sales-software/a/xpo-product-configurator/</t>
  </si>
  <si>
    <t>Product visualisation tool that allows the photo realistic rendering of designs, colors, surfaces, textures &amp; patterns on images.Read more about XPO Product Configurator</t>
  </si>
  <si>
    <t>Infor CPQ</t>
  </si>
  <si>
    <t>https://www.getapp.com/operations-management-software/a/infor-cpq/</t>
  </si>
  <si>
    <t>Infor CPQ is tailor-made for the business of tailor-made products. The configure price quote tool provides a platform with visual quoting and dynamic pricing capabilities to help manufacturers, distributors, and sales teams streamline complex product sales.Read more about Infor CPQ</t>
  </si>
  <si>
    <t>Brikl</t>
  </si>
  <si>
    <t>https://www.getapp.com/sales-software/a/brikl/</t>
  </si>
  <si>
    <t>Brikl is a cloud-based e-commerce and 3D customization platform designed to counter the chaos, cost and effort involved in selling custom products.Read more about Brikl</t>
  </si>
  <si>
    <t>https://www.getapp.com/sales-software/a/silhouette-1/</t>
  </si>
  <si>
    <t>Silhouette is a cloud-based technology that helps businesses configure products with order management and factory routing while integrating the solutions into their own established eCommerce platforms. Key features include reporting, status updates, shipping notices, inventory management, and more.Read more about Silhouette</t>
  </si>
  <si>
    <t>Winner Flex</t>
  </si>
  <si>
    <t>https://www.getapp.com/sales-software/a/winner-flex/</t>
  </si>
  <si>
    <t>Winner Flex is a kitchen design software that connects the entire sales cycle, from online enquiry through to in-store sales and ordering.Read more about Winner Flex</t>
  </si>
  <si>
    <t>Productimize</t>
  </si>
  <si>
    <t>https://www.getapp.com/website-ecommerce-software/a/productimize/</t>
  </si>
  <si>
    <t>A Customization Platform Built to Boost Profit Margins and Create Brand AmbassadorsRead more about Productimize</t>
  </si>
  <si>
    <t>Smart Part Number Quoter</t>
  </si>
  <si>
    <t>https://www.getapp.com/sales-software/a/smart-part-number-quoter/</t>
  </si>
  <si>
    <t>Partfiniti is a cloud-based quoting platform, which helps businesses automate the creation of quotes and generate part numbers and pricing for various product configurations. Professionals can list price, contract price, quantity discounts, compensations, and several other factors while selecting a suitable price for a specific quote.Read more about Smart Part Number Quoter</t>
  </si>
  <si>
    <t>Sculptor CPQ</t>
  </si>
  <si>
    <t>https://www.getapp.com/collaboration-software/a/sculptor-cpq/</t>
  </si>
  <si>
    <t>Sculptor CPQ is an intuitive all-in-one CPQ solution for Salesforce Lightning. No coding skills required to set up pricing rules and create bundles. Everything is built to simplify a sales rep work without intensive learning of Sculptor interface.Read more about Sculptor CPQ</t>
  </si>
  <si>
    <t>Updating the master 3D asset for generating different product visuals is fast and easy, and costs you little to nothing. Leverage the flexibility of 3D modeling and showcase your entire product portfolio.Read more about Modelry</t>
  </si>
  <si>
    <t>https://www.getapp.com/sales-software/a/product-configurator/</t>
  </si>
  <si>
    <t>Product Configurator is an add-on for Microsoft Dynamics 365 Business Central that streamlines the creation of production bill of materials (BOMs) and routings by managing configurations and dependencies, generating quotes, and more.Read more about Product Configurator</t>
  </si>
  <si>
    <t>CONFIGON</t>
  </si>
  <si>
    <t>https://www.getapp.com/sales-software/a/configon/</t>
  </si>
  <si>
    <t>CONFIGON is a cloud-based software that helps configure complex products in 2D or 3D models, distribute products with many variants, and more.Read more about CONFIGON</t>
  </si>
  <si>
    <t>PrintCommerce</t>
  </si>
  <si>
    <t>https://www.getapp.com/sales-software/a/printcommerce/</t>
  </si>
  <si>
    <t>PrintCommerce helps print service businesses manage product customization, orders, live preview, printing, order shipping, and more. Users can configure the design studio, letting customers create new designs or modify predefined templates using custom cliparts, font styles, and text.Read more about PrintCommerce</t>
  </si>
  <si>
    <t>iONE360</t>
  </si>
  <si>
    <t>https://www.getapp.com/sales-software/a/ione360/</t>
  </si>
  <si>
    <t>iONE360 is a product visualization and configuration platform for large retail and brands in the furniture and home decor industries. The guided selling process allows customers to preview end-products before purchasing, resulting in higher conversion rates, order values, and satisfaction.Read more about iONE360</t>
  </si>
  <si>
    <t>Camos CPQ</t>
  </si>
  <si>
    <t>https://www.getapp.com/sales-software/a/camos-cpq/</t>
  </si>
  <si>
    <t>camos CPQ is a configure price quote solution designed to help manufacturing enterprises plan products, calculate custom prices &amp; generate quotations to streamline sales operations. The built-in Configurator lets users configure products as per customer requirements.Read more about Camos CPQ</t>
  </si>
  <si>
    <t>DynaMaker</t>
  </si>
  <si>
    <t>https://www.getapp.com/construction-software/a/dynamaker/</t>
  </si>
  <si>
    <t>Cloud service for building and hosting parametric CAD configurators for visual product customization. Auto-generates BIM/CAD files and 2D drawings instantly.Read more about DynaMaker</t>
  </si>
  <si>
    <t>ObjectCode K3</t>
  </si>
  <si>
    <t>https://www.getapp.com/sales-software/a/objectcode-k3/</t>
  </si>
  <si>
    <t>ObjectCode K3 is an eCommerce product configurator kit designed to help businesses easily create custom product configurators for online stores. Teams can quickly and easily set up a configurator that allows customers to choose options and variations for products, creating a fully customized version that meets specific needs.Read more about ObjectCode K3</t>
  </si>
  <si>
    <t>Visiativ CPQ</t>
  </si>
  <si>
    <t>https://www.getapp.com/sales-software/a/visiativ-cpq/</t>
  </si>
  <si>
    <t>Visiativ CPQ is a solution designed to help businesses streamline and optimize sales and manufacturing processes and operations.Read more about Visiativ CPQ</t>
  </si>
  <si>
    <t>Salsita 3D Configurator</t>
  </si>
  <si>
    <t>https://www.getapp.com/sales-software/a/salsita-3d-configurator/</t>
  </si>
  <si>
    <t>Salsita 3D Configurator is an AI-powered solution that integrates with existing eCommerce platforms and manufacturing processes to offer engaging product customization and visualization. With stunning 3D models and augmented reality previews, it allows customers to fully visualize unique products.Read more about Salsita 3D Configurator</t>
  </si>
  <si>
    <t>3D Configurator</t>
  </si>
  <si>
    <t>https://www.getapp.com/sales-software/a/3d-configurator/</t>
  </si>
  <si>
    <t>Cloud-based configuration solution that helps businesses personalize items, visualize 3D models, manage customer conversions, and more on a unified platform.Read more about 3D Configurator</t>
  </si>
  <si>
    <t>Apviz</t>
  </si>
  <si>
    <t>https://www.getapp.com/sales-software/a/apviz/</t>
  </si>
  <si>
    <t>Apviz is a cloud-based platform offering a range of functionalities for the generation and management of 3D configurators. It is designed to address the needs of retailers and e-commerce brands looking for efficient international distribution of their 3D products.Read more about Apviz</t>
  </si>
  <si>
    <t>Window Designer</t>
  </si>
  <si>
    <t>https://www.getapp.com/customer-management-software/a/window-designer/</t>
  </si>
  <si>
    <t>Design, manufacture and install windows and doors with ease, speed and accuracy. Manage the whole experience end-to-end on one versatile, connected platform that allows for flexibility and scalability.Read more about Window Designer</t>
  </si>
  <si>
    <t>3CAD</t>
  </si>
  <si>
    <t>https://www.getapp.com/sales-software/a/3cad/</t>
  </si>
  <si>
    <t>By automating and integrating design, pricing, order validation, and manufacturing processes, 3CAD significantly cuts down on manual intervention. This reduces the potential for costly errors and lowers overall operational expenses by optimizing resource allocation and minimizing waste.Read more about 3CAD</t>
  </si>
  <si>
    <t>INKAS CPQ+</t>
  </si>
  <si>
    <t>https://www.getapp.com/sales-software/a/inkas-cpq/</t>
  </si>
  <si>
    <t>INKAS CPQ+ is the first Industry 4.0-compliant platform. It provides visually supported product configuration, product modeling, interactive 3D product visualization, and automated 360° product descriptions.Read more about INKAS CPQ+</t>
  </si>
  <si>
    <t>vloxq CPQ</t>
  </si>
  <si>
    <t>https://www.getapp.com/sales-software/a/vloxq-cpq/</t>
  </si>
  <si>
    <t>vloxq CPQ software seamlessly integrates with CRM and ERP systems, enhancing business efficiency and productivity.Read more about vloxq CPQ</t>
  </si>
  <si>
    <t>SHOWin3D</t>
  </si>
  <si>
    <t>https://www.getapp.com/sales-software/a/showin3d/</t>
  </si>
  <si>
    <t>Real-time 3D interactive experience that enables businesses to engage &amp; connect audiences with products in a metaverse-ready immersive environment.Read more about SHOWin3D</t>
  </si>
  <si>
    <t>iAugment</t>
  </si>
  <si>
    <t>https://www.getapp.com/emerging-technology-software/a/iaugment/</t>
  </si>
  <si>
    <t>iAugment is a comprehensive virtual showroom solution that allows businesses to display their products with an increased chance of ROI boost. The platform offers features such as real-time 3D product demonstrations, global accessibility, and the ability to link products directly to an eCommerce site. iAugment's virtual showrooms provide an immersive and interactive experience that puts the customer first, enabling persona-centric selling and a bottomless repository for curated content.Read more about iAugment</t>
  </si>
  <si>
    <t>VividWorks</t>
  </si>
  <si>
    <t>https://www.getapp.com/sales-software/a/vividworks/</t>
  </si>
  <si>
    <t>VividWorks is a cloud-based visual configure, price and quote (CPQ) platform, which helps businesses across real estate, retail, marine, and manufacturing industries design and customize products using 3D graphics.Read more about VividWorks</t>
  </si>
  <si>
    <t>Proposal Management</t>
  </si>
  <si>
    <t>https://www.getapp.com/sales-software/proposal-management/os/web-based</t>
  </si>
  <si>
    <t>End-to-end automated proposal management made easy with Jotform EnterpriseRead more about Jotform</t>
  </si>
  <si>
    <t>Accelerate deals by simplifying the process to generate, negotiate, and eSign professional proposals.Read more about PandaDoc</t>
  </si>
  <si>
    <t>Say hello to the only proposal you’ll ever need.Invoice, agreement, and payment are together at last. That means a seamless experience for your clients—and more cha-ching for you.  Professional, beautiful templates and smart notifications make it easy for clients to say yes.Read more about HoneyBook</t>
  </si>
  <si>
    <t>Replace your PDF proposals with interactive and mobile-friendly webpages that are as easy to build and reuse as they are beautiful.Read more about Qwilr</t>
  </si>
  <si>
    <t>End-to-end automated proposal management made easy with Jotform EnterpriseRead more about Jotform Sign</t>
  </si>
  <si>
    <t>Proposify helps sales teams upgrade their proposal workflows. With Proposify, teams create, send, track, and e-sign winning proposals, contracts, quotes and other sales documents. Boost close rates, increase average deal size, and save hours of manual labor with Proposify proposal software.Read more about Proposify</t>
  </si>
  <si>
    <t>QuoteWerks</t>
  </si>
  <si>
    <t>https://www.getapp.com/sales-software/a/quotewerks/</t>
  </si>
  <si>
    <t>QuoteWerks CPQ automates the sales process creating Quotes and Proposals integrating with CRM and Accounting Solutions.  Know when quotes are viewed &amp; e-SignedRead more about QuoteWerks</t>
  </si>
  <si>
    <t>Quotient's dashboard offers a single place to create quotes and track all quote activity. Create detailed, complex, multi-item proposals and track opens/clicks.Read more about Quotient</t>
  </si>
  <si>
    <t>Create impressive business proposals online in minutes. Empower your sales team to win more business. Get your FREE demo now.Read more about ClientPoint</t>
  </si>
  <si>
    <t>Send Business Proposals with ConfidenceRead more about DealHub</t>
  </si>
  <si>
    <t>Bonsai is an all-in-one business management and financial solution for self-employed, freelancers and small businesses. Win more clients, get fast approval, and look professional with Bonsai's streamlined proposalsRead more about Bonsai</t>
  </si>
  <si>
    <t>Proposable</t>
  </si>
  <si>
    <t>https://www.getapp.com/sales-software/a/proposable/</t>
  </si>
  <si>
    <t>Proposable empowers your company to create, track, and sign all your proposals without the headaches.Read more about Proposable</t>
  </si>
  <si>
    <t>Proposal management for your whole team. Create beautiful proposals with ease. Use the approval workflow to approve critical documents from team members. Create an in-app user hierarchy to segregate data for sub-teams enhancing control of your data.Read more about DocFlite</t>
  </si>
  <si>
    <t>Composer empowers sales teams to create personalized, data-driven proposals in minutes. Automate content, ensure brand consistency, and accelerate the proposal-to-close process.Read more about Conga Composer</t>
  </si>
  <si>
    <t>With Aligned's digital sales room you can orchestrate complex deals, manage the process, maximize buyer engagement, and reduce time to value. It streamlines all your customer communication, content, processes, and tools into one personalized customer workspace. No more chasing over emails.Read more about Aligned</t>
  </si>
  <si>
    <t>Nusii</t>
  </si>
  <si>
    <t>https://www.getapp.com/sales-software/a/nusii/</t>
  </si>
  <si>
    <t>Nusii is an online proposal management software designed to help businesses create proposals using built-in templates and share them with clients via email. The application allows organizations to directly upload or embed videos into proposals using social platforms such as YouTube or Vimeo.Read more about Nusii</t>
  </si>
  <si>
    <t>Sales Enablement, RFPs, RFIs, DDQs, Mobile Sales Engine, Proposal SoftwareRead more about RocketDocs</t>
  </si>
  <si>
    <t>XaitPorter is an all-in-one solution that enables teams to improve the quality of their bids &amp; proposals, and ensure that they're delivered on time, every time, resulting in higher win rates. Speed up your proposal creation process by up to 70%!Read more about XaitPorter</t>
  </si>
  <si>
    <t>ConnectWise CPQ</t>
  </si>
  <si>
    <t>https://www.getapp.com/sales-software/a/quosal/</t>
  </si>
  <si>
    <t>ConnectWise Sell is a quote and proposal automation software to create professionally branded quotes, manage your catalog, and more. See free demo!Read more about ConnectWise CPQ</t>
  </si>
  <si>
    <t>Offorte</t>
  </si>
  <si>
    <t>https://www.getapp.com/sales-software/a/offorte/</t>
  </si>
  <si>
    <t>Offorte is a cloud-based proposal management platform that helps small to large businesses manage proposal creation via artificial intelligence (AI) based writing, custom branding, trends insights, version management, email templates, and more.Read more about Offorte</t>
  </si>
  <si>
    <t>Proteus brings winning business, resource management, project management, project financials, and business intelligence into one simplified view. Specifically design for companies working in the energy sector. Write flawless and consistent proposals faster, allowing you to win more business.Read more about Proteus</t>
  </si>
  <si>
    <t>An effortless way to Deliver Winning ProposalsRead more about MiClient</t>
  </si>
  <si>
    <t>Automate and simplify proposal management with iQuoteXpress (IQX). Save as much as 70% on the time and costs tied to building, sending, and tracking sales proposals. Starting at $39 a seat.Read more about iQuoteXpress</t>
  </si>
  <si>
    <t>A modern proposal software with eSignature and automation capabilities to manage proposals, optimize the proposal process, &amp; win clients.Revv’s enterprise-grade security and powerful features enable sales teams to create, share, store, and get proposals eSigned within minutes from any device.Read more about Revv</t>
  </si>
  <si>
    <t>Use RFPMonkey.com to build RFP libraries, search for content, and track RFPs (due dates, success rates, team-member responsibilities, etc).Read more about RFPMonkey</t>
  </si>
  <si>
    <t>QuoteCloud</t>
  </si>
  <si>
    <t>https://www.getapp.com/sales-software/a/quotecloud/</t>
  </si>
  <si>
    <t>Supercharge your business with QuoteCloud – the ultimate solution for effortless quoting, unlimited document creation, eSignatures, and more. Elevate your sales process and conquer the competition with QuoteCloud today!Read more about QuoteCloud</t>
  </si>
  <si>
    <t>Bidsketch</t>
  </si>
  <si>
    <t>https://www.getapp.com/sales-software/a/bidsketch/</t>
  </si>
  <si>
    <t>Use Bidsketch to quickly create branded client proposals with built-in eSignature. Send by email or export to PDF and direct to custom client landing pages.Read more about Bidsketch</t>
  </si>
  <si>
    <t>Start creating error-free product and/or services quotes way faster - without the risk - and prepare to scale for growth.Read more about XaitCPQ</t>
  </si>
  <si>
    <t>Conga is the leading provider of a cloud platform to create, sign, store and collaborate on documents with internal team members and customers.Read more about Conga CPQ</t>
  </si>
  <si>
    <t>enegaeru</t>
  </si>
  <si>
    <t>https://www.getapp.com/all-software/a/enegaeru/</t>
  </si>
  <si>
    <t>enegaeru is a cloud-based solar solution that helps businesses optimize their energy consumption by simulating the financial impact of installing solar panels and batteries. The platform provides various features to analyze the economic effects of solar and storage investments. Users can input their specific energy usage data and receive a detailed projection of potential electricity cost savings, income from selling excess power, and the overall return on investment.Read more about enegaeru</t>
  </si>
  <si>
    <t>GleanQuote</t>
  </si>
  <si>
    <t>https://www.getapp.com/sales-software/a/gleanquote/</t>
  </si>
  <si>
    <t>GleanQuote is a cloud-based sales quote and proposal automation platform designed to help teams with configuration, pricing and proposal generation challenges.Read more about GleanQuote</t>
  </si>
  <si>
    <t>Cincom Proposal Management automates proposal creation, ensuring accuracy, compliance, and faster sales with seamless CRM and CPQ integration.Read more about Cincom CPQ</t>
  </si>
  <si>
    <t>GoProposal</t>
  </si>
  <si>
    <t>https://www.getapp.com/sales-software/a/goproposal/</t>
  </si>
  <si>
    <t>GoProposal is a comprehensive proposal management solution that helps accounting businesses engage clients professionally and profitably. It offers features like automated proposals and renewals, and client management tools. GoProposal also integrates with accounting software like Xero, QuickBooks, and Sage to create a streamlined experience for businesses and clients.Read more about GoProposal</t>
  </si>
  <si>
    <t>Use Salesforce CPQ to generate professional, branded proposals using fully customizable templates with built-in e-signature. Send in Word or PDF format.Read more about Salesforce CPQ &amp; Billing</t>
  </si>
  <si>
    <t>A centralized software solution for generating commercial documents.Read more about KSL Suite</t>
  </si>
  <si>
    <t>Vendavo Intelligent CPQ</t>
  </si>
  <si>
    <t>https://www.getapp.com/sales-software/a/vendavo-cpq-cloud/</t>
  </si>
  <si>
    <t>Helps B2B organizations coordinate, control, and streamline their quote-to-cash processes by making sure sales reps have the right combinations of products &amp; pricing for every situation. Enterprises can now increase sales productivity and win rates while delivering an improved customer experience.Read more about Vendavo Intelligent CPQ</t>
  </si>
  <si>
    <t>Apropo</t>
  </si>
  <si>
    <t>https://www.getapp.com/sales-software/a/apropo/</t>
  </si>
  <si>
    <t>Apropo is a proposal management software that provides an AI-powered sales engagement platform to help sales teams connect with prospects. Some of its key features include CPQ for software, interactive quotes, JIRA integration, a library of templates, video recordings, and estimate versus reality tracking.Read more about Apropo</t>
  </si>
  <si>
    <t>Solargraf</t>
  </si>
  <si>
    <t>https://www.getapp.com/project-management-planning-software/a/solargraf/</t>
  </si>
  <si>
    <t>abcRead more about Solargraf</t>
  </si>
  <si>
    <t>Orbit standardises and streamlines your proposal process. Integrations and high-end tools add a new dimension to your business data by effectively bring business data to an operational level – thereby Orbit give the user a tool to work data-driven and error free with the bidding process.Read more about Orbit Online</t>
  </si>
  <si>
    <t>quotadoo</t>
  </si>
  <si>
    <t>https://www.getapp.com/sales-software/a/quotadoo/</t>
  </si>
  <si>
    <t>quotadoo is a cloud-based quoting software designed to help businesses generate detailed and personalized quotes that can be stored in the cloud and shared with customers. It lets teams automatically save quotes in PDF format that is ready to be printed, stored, and shared with customers via email.Read more about quotadoo</t>
  </si>
  <si>
    <t>Incorporating 3D and AR product configuration, CanvasLogic software enables users to create accurate, real-time proposals while visualizing their order. With error-free pricing, proposals, quotes and orders, CanvasLogic delivers effortless automated proposal management.Read more about CanvasLogic</t>
  </si>
  <si>
    <t>Lancelot</t>
  </si>
  <si>
    <t>https://www.getapp.com/sales-software/a/lancelot/</t>
  </si>
  <si>
    <t>Lancelot is a suite of tools designed to help freelancers and small businesses manage their business by offering best-in-class proposal and invoicing softwareRead more about Lancelot</t>
  </si>
  <si>
    <t>Smart CPQ is a configure-price-quote software with built-in proposal automation to create formatted &amp; branded proposals, supporting upselling &amp; guided selling.Read more about FPX</t>
  </si>
  <si>
    <t>Design+</t>
  </si>
  <si>
    <t>https://www.getapp.com/sales-software/a/design/</t>
  </si>
  <si>
    <t>ProjectMark streamlines business development and marketing workflows by providing an array of smart solutions tailored specifically for Architectural, Engineering &amp; Construction companies.  The platform allows companies to catalog and categorize all of their company, project and employee informationRead more about Design+</t>
  </si>
  <si>
    <t>ApModulus</t>
  </si>
  <si>
    <t>https://www.getapp.com/operations-management-software/a/apmodulus/</t>
  </si>
  <si>
    <t>ApModulus is a multiplatform web solution to generate quotes fast and easy in any device and any place. You can follow up timely with your prospects so your sales fire up.Read more about ApModulus</t>
  </si>
  <si>
    <t>Anchor Operating System</t>
  </si>
  <si>
    <t>https://www.getapp.com/customer-management-software/a/anchor-operating-system/</t>
  </si>
  <si>
    <t>The Anchor Operating System gives you a snapshot of your sales, scans, activations, channels, and usage at a glance. it provides a reporting platform using Excel-like toolsets so that the accountants and finance folks love the system just as much as the guest.Read more about Anchor Operating System</t>
  </si>
  <si>
    <t>WorkRails</t>
  </si>
  <si>
    <t>https://www.getapp.com/sales-software/a/workrails/</t>
  </si>
  <si>
    <t>WorkRails helps businesses streamline operations across sales, professional services, and their clients. The platform normalizes service offerings, adds governance, and collects insights.Read more about WorkRails</t>
  </si>
  <si>
    <t>seProposals</t>
  </si>
  <si>
    <t>https://www.getapp.com/sales-software/a/seproposals/</t>
  </si>
  <si>
    <t>Visually stunning, fast proposals. Deep integration and powerful content libraries for proactive proposals.Read more about seProposals</t>
  </si>
  <si>
    <t>https://www.getapp.com/sales-software/a/dock/</t>
  </si>
  <si>
    <t>Dock is a cloud-based revenue enablement platform that helps project managers, sales teams, customer support executives, and more across industries streamline sales content management, client onboarding, project management, and renewal processes through a centralized dashboard.Read more about Dock</t>
  </si>
  <si>
    <t>KSL Proposal Manager</t>
  </si>
  <si>
    <t>https://www.getapp.com/sales-software/a/ksl-proposal-manager/</t>
  </si>
  <si>
    <t>Proposal management software to create faster efficient proposals and contracts in the context of RFI/RFP and/or in regulatory sectors.Read more about KSL Proposal Manager</t>
  </si>
  <si>
    <t>Unanet ProposalAI is a cloud-based, AI-enabled solution that streamlines proposal management for government contracts. It automates time-consuming tasks, ensures compliance with smart validation, improves draft quality with AI insights, and helps teams create competitive, winning proposals efficientRead more about Unanet ProposalAI</t>
  </si>
  <si>
    <t>Simplify the process of proposal management by creating professional and aesthetic proposals in less time. Send proposals in the form of real-time microsites. Customize your template to add a personalized touch. Reduce errors and save time with digital signature for endorsement.Read more about Zomentum Grow</t>
  </si>
  <si>
    <t>PSQuote</t>
  </si>
  <si>
    <t>https://www.getapp.com/sales-software/a/psquote/</t>
  </si>
  <si>
    <t>PSQuote is a cloud-based services quoting software for PSA and Salesforce that was specifically built for sales teams to be able to quote services based exactly on how they deliver. Create Professional Services Quotes in Salesforce from an Opportunity using discounts, resource roles, delivery schedules, rate cards, support for contractors, packaged offerings, and more.Read more about PSQuote</t>
  </si>
  <si>
    <t>Cendyn Proposals</t>
  </si>
  <si>
    <t>https://www.getapp.com/sales-software/a/eproposal/</t>
  </si>
  <si>
    <t>eProposal is designed to help dramatically increase group and event bookings by responding to RFPs in a matter of minutes. Quickly deliver a contactless, personalized touch with media-rich RFP replies through a branded, web-based presentation available in multiple languages.Read more about Cendyn Proposals</t>
  </si>
  <si>
    <t>MAI</t>
  </si>
  <si>
    <t>https://www.getapp.com/sales-software/a/mai/</t>
  </si>
  <si>
    <t>MAI is a SaaS B2B trading platform, which helps businesses in buying and supplying industry segment utilize the built-in artificial intelligence technology, AIN², to organize and manage their trading anonymously, securely, and in real-time from within a centralized platform.Read more about MAI</t>
  </si>
  <si>
    <t>Aavenir RFPflow</t>
  </si>
  <si>
    <t>https://www.getapp.com/sales-software/a/aavenir-rfpflow/</t>
  </si>
  <si>
    <t>Aavenir RFPflow is a request for proposal solution that allows easy and effortless RFI/ RFP/RFQ creation using questions’ libraries and templates. It manages RFP-to-award lifecycle stages by assigning suppliers and stakeholders on a milestone-based RFP Workflow and sends automated alerts and notifications for deadlines.Read more about Aavenir RFPflow</t>
  </si>
  <si>
    <t>Dextara CPQ</t>
  </si>
  <si>
    <t>https://www.getapp.com/sales-software/a/dextara-cpq/</t>
  </si>
  <si>
    <t>Dextara CPQ is a 100% Salesforce native platform. A high performance CPQ that supports complex product configuration and pricing software. Dextara CPQ drives profitable sales with efficient pricing and accurate quoting.Read more about Dextara CPQ</t>
  </si>
  <si>
    <t>XaitWebProposal</t>
  </si>
  <si>
    <t>https://www.getapp.com/sales-software/a/xaitwebproposal/</t>
  </si>
  <si>
    <t>XaitWebProposal is a cloud-based software that aims to revolutionize the way sales and proposal teams create interactive mini-websites. With its user-friendly interface, XaitWebProposal allows users to easily create custom mini-sites that engage buyers and keep the conversation flowing.Read more about XaitWebProposal</t>
  </si>
  <si>
    <t>DealDox CPQ</t>
  </si>
  <si>
    <t>https://www.getapp.com/sales-software/a/dealdox-cpq/</t>
  </si>
  <si>
    <t>DealDox CPQ is a cloud-based solution for small to large businesses in manufacturing, retail, financial services, and other sectors that helps create quotations, contracts, proposals, estimations, delivery notes, and more.Read more about DealDox CPQ</t>
  </si>
  <si>
    <t>Cone Proposal-to-Payment</t>
  </si>
  <si>
    <t>https://www.getapp.com/sales-software/a/cone-proposal-to-payment/</t>
  </si>
  <si>
    <t>Cone Proposal-to-Payment is an all-in-one solution for businesses. It accelerates proposal creation, expedites deal closures with e-sign and auto-invoicing, simplifies account receivables management, and provides invaluable analytics and robust security features.Read more about Cone Proposal-to-Payment</t>
  </si>
  <si>
    <t>BidGenie</t>
  </si>
  <si>
    <t>https://www.getapp.com/sales-software/a/bidgenie/</t>
  </si>
  <si>
    <t>BidGenie is an AI-enabled bid management software that helps businesses automate data extraction, generate proposals, and streamline workflows.Read more about BidGenie</t>
  </si>
  <si>
    <t>Brainial</t>
  </si>
  <si>
    <t>https://www.getapp.com/sales-software/a/brainial/</t>
  </si>
  <si>
    <t>AI-powered proposal management software that helps automate summaries, conduct advanced search, streamline clarifications, and more.Read more about Brainial</t>
  </si>
  <si>
    <t>Sellestar</t>
  </si>
  <si>
    <t>https://www.getapp.com/sales-software/a/sellestar/</t>
  </si>
  <si>
    <t>Sellestar is a cloud-based tool designed for businesses of all sizes that helps sales professionals create compelling digital proposals to optimize their close rates.Read more about Sellestar</t>
  </si>
  <si>
    <t>Altura</t>
  </si>
  <si>
    <t>https://www.getapp.com/sales-software/a/altura/</t>
  </si>
  <si>
    <t>Altura is an AI-driven bid management platform offering tools to streamline the bid process. Features include an AI bid companion for streamlined management, opportunity management to forecast and qualify bids, and response management for competitive proposals. It provides bid reporting dashboards to improve win rates and a digitized process with centralized workflows and qualification tools for strategic bid/no-bid decisions.Read more about Altura</t>
  </si>
  <si>
    <t>FigsFlow</t>
  </si>
  <si>
    <t>https://www.getapp.com/sales-software/a/figsflow/</t>
  </si>
  <si>
    <t>FigsFlow is a cloud-based accounting proposal software designed for all types of accountancy practices, such as individual accountants or multi-partner accountancy firms that simplifies the process of creating proposals, generating regulatory-compliant engagement letters, and setting consistent pricing for services.Read more about FigsFlow</t>
  </si>
  <si>
    <t>Scopey</t>
  </si>
  <si>
    <t>https://www.getapp.com/project-management-planning-software/a/scopey/</t>
  </si>
  <si>
    <t>Scopey is an AI-enabled proposal scoping and quoting tool that keeps proposals dynamic and client-facing. It helps users track, price, and approve changes in real time—eliminating scope creep and ensuring businesses get paid for every request. It facilitates integration with Xero, ClickUp, Asana, and more.Read more about Scopey</t>
  </si>
  <si>
    <t>ACCEPIO</t>
  </si>
  <si>
    <t>https://www.getapp.com/sales-software/a/profiquote/</t>
  </si>
  <si>
    <t>Accepio is a price quoting software for all entrepreneurs and salespeople that helps to effortlessly and rapidly create accurate and appealing price quotes, proposals, and estimates.Read more about ACCEPIO</t>
  </si>
  <si>
    <t>Quoting</t>
  </si>
  <si>
    <t>https://www.getapp.com/sales-software/quoting/os/web-based</t>
  </si>
  <si>
    <t>https://www.capterra.com/ppc/clicks/collect/GA/directory/d4f9fc76-9ea5-40e1-99c4-a6d200b2e0b3/destination?country=ID&amp;language=en&amp;specificLocation=serp_oses&amp;sessionStartPage=&amp;categoryId=cbca8271-765a-4ae8-8948-20f5d555fd1a&amp;listingPosition=1&amp;gaClientId=R0ExLjEuMTUzOTcwNjg5NS4xNzU2NjM0OTA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801ba06-bbab-4034-acdc-0c7188b8ff2c</t>
  </si>
  <si>
    <t>Bitrix24 #1 FREE CRM with built in quotes and invoices. 12 million clients worldwide.Read more about Bitrix24</t>
  </si>
  <si>
    <t>Create and send quotes in minutes using the contact, inventory and pricing information you’ve set up in Xero. You can also use your smartphone to send quotes on the spot, from wherever you are.Read more about Xero</t>
  </si>
  <si>
    <t>Accelerate deals by simplifying the process to generate, negotiate, and eSign professional quotes. PandaDoc adds powerful CPQ functionality to every leading CRM Software.Read more about PandaDoc</t>
  </si>
  <si>
    <t>From creating quote templates, contracts from scratch, and recurring invoices to receive faster payments with Odoo's built-in quote tools.Read more about Odoo</t>
  </si>
  <si>
    <t>Keap lets users create custom quotes and orders directly from emails, and auto-converts accepted quotes into orders and notifies the sales repRead more about Keap</t>
  </si>
  <si>
    <t>Replace your PDF quotes with interactive and mobile-friendly webpages that are as easy to build and reuse as they are beautiful.Read more about Qwilr</t>
  </si>
  <si>
    <t>A good quote or estimate helps you win more business. FieldPulse makes it easy to generate clean, professional quotes that satisfy customers and help you preserve margins on each and every job. Watch out for software that makes estimates difficult. The easy choice is FieldPulse.Read more about FieldPulse</t>
  </si>
  <si>
    <t>Field staff can use ServiceM8 to create professional quotes &amp; invoices while on site that can be printed, emailed, sent by SMS, or even posted to clients.Read more about ServiceM8</t>
  </si>
  <si>
    <t>Standardize quoting and budgeting to secure profit. Simultaneously build proposals for clients and estimate delivery costs. Track estimated vs actual results to ensure you deliver projects on time and within budget.Read more about Scoro</t>
  </si>
  <si>
    <t>Revolutionize quoting with Proposify: quick, accurate, and straightforward. Generate detailed quotes with standardized pricing and automated approvals. CRM integration streamlines processes, turning quotes into sales faster.Read more about Proposify</t>
  </si>
  <si>
    <t>Quotient is a full quoting system with the ability to create quotes, view quote activity on a dashboard, get email notifications, track views &amp; opens, and more.Read more about Quotient</t>
  </si>
  <si>
    <t>Tradify's powerful toolset including quoting and estimating is trusted by thousands of tradespeople and contractors.Read more about Tradify</t>
  </si>
  <si>
    <t>Megaventory is an inventory management web app with the ability to prepare sales quotes for clients - add taxes and discounts, generate layouts and create orders from quotes. User-friendly interface, comprehensive support and value for investment.Read more about Megaventory</t>
  </si>
  <si>
    <t>ServiceBox gives your company the best tool not just for quoting, but for so many other aspects of your business too! Find out more today!Read more about ServiceBox</t>
  </si>
  <si>
    <t>Are lengthy quote times eroding buyer interest? Reduce time-to-quote with DealHub’s award-winning quoting software for midsize &amp; enterprise companies.Native integration with your CRM (Microsoft Dynamics, Salesforce, HubSpot, SugarCRM, and Freshworks).Read more about DealHub</t>
  </si>
  <si>
    <t>AutoQuotes</t>
  </si>
  <si>
    <t>https://www.getapp.com/sales-software/a/autoquotes/</t>
  </si>
  <si>
    <t>AutoQuotes or AQ is a quoting and data analytics software designed to help businesses in the foodservice and supplies industry manage payments, product information, quotes, projects, and more from within a unified platform. Manufacturers can access a database of stock-keeping units (SKUs), warranty information, spec sheets, and product descriptions.Read more about AutoQuotes</t>
  </si>
  <si>
    <t>Negotiate with suppliers &amp; complete the entire purchasing process on a single platform. Get your FREE account now!Read more about Tradogram</t>
  </si>
  <si>
    <t>Create your quotes from predefined products or services. Generate orders or invoices from your quotes. Link your quotes to your projects, ...Read more about Dolibarr</t>
  </si>
  <si>
    <t>With flexible estimating and quoting capabilities, your team can customize offers in minutes.Read more about Proposable</t>
  </si>
  <si>
    <t>YourTradeBase lets you create &amp; send customized, professional quotes, estimates, invoices &amp; receipts. Attach files, automate calculations, and more.Read more about YourTradebase</t>
  </si>
  <si>
    <t>Create simple or complex quotations. Add tax, overrides, exemptions to you costings. Choose what level of detail your customer sees. Create a user hierarchy and segregate data for sub-teams. Use the approval workflow to approve critical documents from team members.Read more about DocFlite</t>
  </si>
  <si>
    <t>Create quotes that convert to invoices instantly. Invoice Fly makes quoting seamless and part of your invoicing workflow.Read more about Invoice Fly</t>
  </si>
  <si>
    <t>Impress your clients by sending reliable, customizable quotes in minutes. From quote to project tracking to invoicing - WorkflowMax offers complete visibility.Read more about WorkflowMax</t>
  </si>
  <si>
    <t>Building, sending, and tracking professional sales quotes is easier than ever with iQuoteXpress (IQX). A quoting tool that works standalone, or integrates into any CRM system, IQX makes quoting a breeze and reduces costs by as much as 70%. Starting at $39 a seat.Read more about iQuoteXpress</t>
  </si>
  <si>
    <t>Quickly create, customize, and send quotes. Track approvals and convert quotes to invoices in one click for a seamless sales process.Read more about Axonaut</t>
  </si>
  <si>
    <t>Trackfront enables you to respond faster to new opportunities with a custom proposal. Trackfront has more of the robust features you need to handle your unique pricing requirements. Create detailed price quotes with multi-page proposal content, contract language and digital e-signature approvals.Read more about Trackfront</t>
  </si>
  <si>
    <t>Epicor CPQ is a cloud solution that simplifies and automates quoting for complex, customizable products. Seamless integration with your website, core systems, and 3D/AR technology ensures quotes are accurate, error-free, and visually stunning.Read more about Epicor CPQ</t>
  </si>
  <si>
    <t>A modern sales quoting software that enables sales teams to manage their quotes, optimize the sales process, close deals, and collect payments.Revv’s enterprise-grade security and powerful features enable sales teams to create, share, store, and get quotes eSigned within minutes from any device.Read more about Revv</t>
  </si>
  <si>
    <t>Apparound Intelligent Quoting helps sellers generate quotes, with support for complex products and advanced pricing rules.Read more about Apparound</t>
  </si>
  <si>
    <t>Bidsketch proposal software allows businesses to create proposals in minutes using customizable templates and additional features. It helps choose design and add reusable content, pricing information, media, electronic signature, and a custom client landing page.Read more about Bidsketch</t>
  </si>
  <si>
    <t>ProEst</t>
  </si>
  <si>
    <t>https://www.getapp.com/construction-software/a/proest/</t>
  </si>
  <si>
    <t>ProEst is the industry’s leading cloud-based estimating and pre-construction management software, offering contractors new levels of process efficiency, information accuracy, and team collaboration.Read more about ProEst</t>
  </si>
  <si>
    <t>Jetbuilt</t>
  </si>
  <si>
    <t>https://www.getapp.com/all-software/a/jetbuilt/</t>
  </si>
  <si>
    <t>Jetbuilt is cloud-based AV project sales and management software. Close projects 75% faster. Users can populate projects with millions of AV products, request quotes, compare bids, and collaborate in real-time. Jetbuilt isn't just for quoting—it's a complete project platform for everyone in AV.Read more about Jetbuilt</t>
  </si>
  <si>
    <t>Win more business and protect your profits with fast, accurate quotes.Read more about Clarity Software</t>
  </si>
  <si>
    <t>Hive CPQ (Configure Price Quote) simplifies the sales and quoting process of large manufacturing enterprises selling complex products. Configure products in 3D and provide real-time pricing calculations and error-free quotes instantly. Create an efficient work environment and boost your sales!Read more about Hive CPQ</t>
  </si>
  <si>
    <t>Conga helps sales professionals create, send, track and sign error-free sales quotes online — on any device, anywhere.Read more about Conga CPQ</t>
  </si>
  <si>
    <t>With Luminovo you can automate quote creation with accurate pricing and margin calculations. Support diverse pricing strategies, enhance collaboration between your sales teams and customers, and integrate seamlessly with ERP systems for accurate data synchronisation.Read more about Luminovo</t>
  </si>
  <si>
    <t>Measure remotely, create quotes based on your services and pricing, invoice and manage jobs.Read more about projectquoting.com</t>
  </si>
  <si>
    <t>https://www.getapp.com/sales-software/a/ascend/</t>
  </si>
  <si>
    <t>Ascend enables teams to get quotes out faster, saving your company time and money and improving the confidence of every project. Collaborate on estimates with your team in real-time and send and file proposals through your favorite third-party tool without leaving Ascend.Read more about Ascend</t>
  </si>
  <si>
    <t>AI Docs is cloud-based software that helps small and midsized companies win more deals by creating and managing personalized sales documents such as Proposals, Financial Justifications (ROI's), and Sales Agreements.Read more about AI Docs</t>
  </si>
  <si>
    <t>MultiRoute equips your mobile sales force with the ability to quote, invoice, make deposit and much more, all from your mobile device. Industries/Application: Customer facing companies like Wholesalers, Distribution, Transportation and Logistics with field sales teams.Read more about MultiRoute</t>
  </si>
  <si>
    <t>Improve your sales. The Onsight mobile sales app lets you quickly create quotes whilst on the road, even when you are offline.Read more about Onsight</t>
  </si>
  <si>
    <t>SAP CPQ</t>
  </si>
  <si>
    <t>https://www.getapp.com/sales-software/a/calliduscloud-cpq/</t>
  </si>
  <si>
    <t>SAP CPQ is a cloud-based software solution that helps businesses sell products and services. It's a configurator tool that allows users to create quotes based on customer requirements. It includes configurable quote templates, bid management capabilities, and more.Read more about SAP CPQ</t>
  </si>
  <si>
    <t>Cincom CPQ provides secure, role-based access to quoting capabilities for authorized dealers, distributors or independent reps.Read more about Cincom CPQ</t>
  </si>
  <si>
    <t>Fulcrum turns your complicated spreadsheets into an intuitive, dynamic process that’s repeatable and shareable across the organization.Read more about Fulcrum</t>
  </si>
  <si>
    <t>https://www.getapp.com/sales-software/a/grip-1/</t>
  </si>
  <si>
    <t>Grip is cloud-based quoting software that enables businesses to quickly create and present professional proposals for client projects.Read more about Grip</t>
  </si>
  <si>
    <t>eRep CPQ provides pricing, configuration, quoting, then quote-to-order to make the entire process easy for the manufacturer, rep and distributors to submit standardized, accurate quotes with sales literature combined if needed.  Can export quotes to Word, PDF, or Excel if desired.Read more about eRep</t>
  </si>
  <si>
    <t>QuoteFlare</t>
  </si>
  <si>
    <t>https://www.getapp.com/sales-software/a/quoteflare/</t>
  </si>
  <si>
    <t>QuoteFlare is a robust quoting platform that helps businesses provide instant, customizable quotes to their customers. With QuoteFlare, companies can create and manage their own quote centers, allowing customers to get accurate quotes online, over the phone, or in the field. The platform offers a variety of customizable templates, unlimited quoting and booking capabilities, and detailed reporting to help businesses track their sales and marketing efforts.Read more about QuoteFlare</t>
  </si>
  <si>
    <t>BookkeeperQuote</t>
  </si>
  <si>
    <t>https://www.getapp.com/sales-software/a/bookkeeperquote/</t>
  </si>
  <si>
    <t>BookkeeperQuote is a quoting solution designed to help bookkeepers quote clients based on the delivered work as opposed to hourly rates. It uses integration with Xero and Quickbooks to create or update client profiles with quote details and lets businesses convert created estimates into invoices.Read more about BookkeeperQuote</t>
  </si>
  <si>
    <t>ITQuoter</t>
  </si>
  <si>
    <t>https://www.getapp.com/sales-software/a/itquoter/</t>
  </si>
  <si>
    <t>ITQuoter is a comprehensive quoting platform for MSPs, VARs, IT consultants, and channel partners. Get instant quotes from a complete CPQ solution, ITQuoter.Read more about ITQuoter</t>
  </si>
  <si>
    <t>AGENCYMATE</t>
  </si>
  <si>
    <t>https://www.getapp.com/sales-software/a/agencymate/</t>
  </si>
  <si>
    <t>AGENCYMATE is an agency management solution for insurance agencies to streamline the management of leads and nurturing prospects. It offers an audit trail that helps users analyze the agency's productivity and access a record of truth across the customer interactions history.Read more about AGENCYMATE</t>
  </si>
  <si>
    <t>Idronic is software specifically built for metal fabricators and contract cutters that lets you build professional quotes from CAD files like DXF and DWG.Read more about RanFab</t>
  </si>
  <si>
    <t>OptiOffer</t>
  </si>
  <si>
    <t>https://www.getapp.com/sales-software/a/optioffer/</t>
  </si>
  <si>
    <t>OptiOffer is the revolutionary SRP (Supplier - Reseller Platform) that equipment sales professionals use. Known for its revolutionary price quoting system and shareable eCatalog network.Read more about OptiOffer</t>
  </si>
  <si>
    <t>Award-winning Quoting software by CanvasLogic lest users configure products and pricing online - visually, interactively, and error-free.Read more about CanvasLogic</t>
  </si>
  <si>
    <t>Vendori</t>
  </si>
  <si>
    <t>https://www.getapp.com/sales-software/a/vendori/</t>
  </si>
  <si>
    <t>Vendori is a cloud-based configure, price, and quote (CPQ) software that helps businesses manage complex deal structuring and streamline sales processes.Read more about Vendori</t>
  </si>
  <si>
    <t>Crete Quote</t>
  </si>
  <si>
    <t>https://www.getapp.com/sales-software/a/crete-quote/</t>
  </si>
  <si>
    <t>Crete Quote automatically pre-qualifies leads, saving time and money. By allowing clients to calculate free quotes online, teams can eliminate sales pressure, establish a realistic budget, and turn a hot lead into a signed contract.Read more about Crete Quote</t>
  </si>
  <si>
    <t>Smart CPQ by FPQ lets you generate instant budgetary quotes based on complex pricing &amp; discounting rules which can be branded and customized before sending.Read more about FPX</t>
  </si>
  <si>
    <t>Black ICE CRM lets you build quotes for clients and send them in PDF or email format. You can also set up overdue reminders and link quotes to accounts.Read more about Black ICE CRM</t>
  </si>
  <si>
    <t>QLM Distributor Quoting</t>
  </si>
  <si>
    <t>https://www.getapp.com/sales-software/a/qlm-distributor-quoting/</t>
  </si>
  <si>
    <t>QLM Distributor Quoting is a cloud-based system for managing quotes designed specifically for companies in the specialty and value-added distribution market.Read more about QLM Distributor Quoting</t>
  </si>
  <si>
    <t>DynamicsPrint® simplifies Quoting with automated pricing for materials, labor, and overhead. Create accurate, consistent quotes quickly using customizable templates, ensuring competitive pricing and faster turnaround, all integrated within a unified ERP system.Read more about DynamicsPrint</t>
  </si>
  <si>
    <t>https://www.getapp.com/sales-software/a/portal-3/</t>
  </si>
  <si>
    <t>Portal.io is a proposal and design software built for AV professionals, security installers, and IT service providers. The platform streamlines the proposal creation process with pre-loaded industry product data, digital signatures, and payment processing capabilities. It includes a comprehensive catalog with over 17 million items, CRM functionality, and integrations with QuickBooks and other business systems.Read more about Portal</t>
  </si>
  <si>
    <t>3D Spark’s Quoting automates quote generation by integrating CPQ, data analysis, and manufacturing tools. It calculates accurate costs, lead times, and production methods for parts, enabling faster quotes, reducing manual effort, and ensuring competitive, accurate responses to RFQs.Read more about 3D Spark</t>
  </si>
  <si>
    <t>Flexile</t>
  </si>
  <si>
    <t>https://www.getapp.com/sales-software/a/flexile/</t>
  </si>
  <si>
    <t>Flexile is a configure, price, and quote (CPQ) software designed to help businesses access and manage product details including pricing, bundling, cataloging, and more from within a unified platform. Customers can accept online or PDF documents and verify them using eSignatures.Read more about Flexile</t>
  </si>
  <si>
    <t>BlindMatrix</t>
  </si>
  <si>
    <t>https://www.getapp.com/website-ecommerce-software/a/blindmatrix/</t>
  </si>
  <si>
    <t>BlindMatrix provides end-to-end software solutions and mobile apps for businesses in the window shading products industry. Personalized solutions are available to meet unique business needs. eCommerce solutions include comprehensive features such as job manager, product builder, CRM, shipment management, UX Builder, and integration with merchant payment systems.Read more about BlindMatrix</t>
  </si>
  <si>
    <t>QLM Costing</t>
  </si>
  <si>
    <t>https://www.getapp.com/operations-management-software/a/qlm-costing/</t>
  </si>
  <si>
    <t>QLM Costing is a cost estimating software designed to help manufacturers &amp; distributors streamline the entire quotation lifecycle management process using built-in reporting tools. With detailed quotes, users can facilitate cost assumptions that can be modified according to individual requirements.Read more about QLM Costing</t>
  </si>
  <si>
    <t>Zomentum Grow Quoting Module helps Partners build professional and error-free quotes. Customize your quoting template to add a personalized touch. Put detailed product information on all your quotes with the Etilize product catalog. Source real-time inventory and pricing from vendors directly.Read more about Zomentum Grow</t>
  </si>
  <si>
    <t>LeadStream</t>
  </si>
  <si>
    <t>https://www.getapp.com/sales-software/a/leadstream/</t>
  </si>
  <si>
    <t>LeadStream is a quoting software that helps businesses create, manage, and send quotes. The platform allows administrators to personalize the plugin to match branding, including colors, pricing options, and more.Read more about LeadStream</t>
  </si>
  <si>
    <t>Commusoft Sales</t>
  </si>
  <si>
    <t>https://www.getapp.com/sales-software/a/commusoft-sales/</t>
  </si>
  <si>
    <t>Commusoft Sales is a sales tracking solution that helps businesses convert more opportunities into high-margin jobs effortlessly with customer relationship management, proposal builder, and sales financials to provide clarity.Read more about Commusoft Sales</t>
  </si>
  <si>
    <t>AgencyBloc Quote+</t>
  </si>
  <si>
    <t>https://www.getapp.com/sales-software/a/quote/</t>
  </si>
  <si>
    <t>AgencyBloc Quote+ is a streamlined, all-in-one quoting and proposal tool brokers can use to cut down on the busy work and spend more time supporting and retaining their clients.Read more about AgencyBloc Quote+</t>
  </si>
  <si>
    <t>GeoQuotes</t>
  </si>
  <si>
    <t>https://www.getapp.com/sales-software/a/geoquotes/</t>
  </si>
  <si>
    <t>GeoQuotes is a quoting software that's freemium, simple, and easy to use. It's available as an integration inside monday.com and also as a standalone app.Read more about GeoQuotes</t>
  </si>
  <si>
    <t>Offery</t>
  </si>
  <si>
    <t>https://www.getapp.com/sales-software/a/offery/</t>
  </si>
  <si>
    <t>Offery is an online platform for creating digital quotes that go beyond a basic PDF file. A quotation is assembled from individual components, which can contain text and media files. The tool creates a link to the quote, which can then be sent to the customer. Offery keeps statistics on all quotes.Read more about Offery</t>
  </si>
  <si>
    <t>KlaroCPQ</t>
  </si>
  <si>
    <t>https://www.getapp.com/sales-software/a/klarocpq/</t>
  </si>
  <si>
    <t>KlaroCPQ is a cloud-based solution that allows sales personnel to streamline the configure, price, and quote (CPQ) process on a centralized interface. It is designed for technical sales teams in manufacturing, engineering, and industrial services. The software enables sales teams to digitize the bidding process through sales configurators, pricing tools, detailed reporting, and more. Key features include sales playbooks, document creation, and guided selling, third-party integration, and more.Read more about KlaroCPQ</t>
  </si>
  <si>
    <t>InstaQuote</t>
  </si>
  <si>
    <t>https://www.getapp.com/sales-software/a/instaquote/</t>
  </si>
  <si>
    <t>InstaQuote is a cloud-based solution that helps value-added resellers (VARs) streamline the sales quoting process on a unified interface. The platform provides various features such as pre-made templates, distributor connections, aggregated catalogs, and customization capabilities. Designed for government and education VARs, it includes bid support and ensures compliance with local and federal contracts.Read more about InstaQuote</t>
  </si>
  <si>
    <t>ProQuote</t>
  </si>
  <si>
    <t>https://www.getapp.com/sales-software/a/proquote/</t>
  </si>
  <si>
    <t>ProQuote Solutions is sales quoting software designed to help growth-oriented companies simplify work, enhance customer service, and boost sales. It offers an easy to use, flexible solution to manage all quote activities, standardize procedures, eliminate duplication, deploy quickly, integrate fully, and get faster quotes, error free proposals, and satisfied customers.Read more about ProQuote</t>
  </si>
  <si>
    <t>Project 2 Payment makes quoting easy for home service pros. Create and send detailed, professional quotes in minutes, whether on-site or in the office. Once approved, convert quotes into scheduled work or invoices. With real-time updates and digital approvals, you close jobs faster and stress-free.Read more about Project 2 Payment</t>
  </si>
  <si>
    <t>Interactive Quotes</t>
  </si>
  <si>
    <t>https://www.getapp.com/sales-software/a/interactive-quotes/</t>
  </si>
  <si>
    <t>Interactive Quotes helps users create better quotes. It also incorporates interactive pricing, eSignature and payments all in one place.Read more about Interactive Quotes</t>
  </si>
  <si>
    <t>Salesbuildr</t>
  </si>
  <si>
    <t>https://www.getapp.com/sales-software/a/salesbuildr/</t>
  </si>
  <si>
    <t>Designed for small to large managed service providers (MSPs), Salesbuildr helps create web-based quotes and proposals for recurring and non-recurring products and services. It enables businesses to centralize product management, track changes with audit trials, and streamline sales workflows.Read more about Salesbuildr</t>
  </si>
  <si>
    <t>WeQuote</t>
  </si>
  <si>
    <t>https://www.getapp.com/sales-software/a/wequote/</t>
  </si>
  <si>
    <t>WeQuote is a cloud-based quoting platform built for integrators to quote quickly with products and trade pricing from the UK's biggest suppliers. It features easy-access toolkits, powerful automation to create quotes in seconds, and the ability to generate proposals in one click.Read more about WeQuote</t>
  </si>
  <si>
    <t>WrightPlan</t>
  </si>
  <si>
    <t>https://www.getapp.com/construction-software/a/wrightplan/</t>
  </si>
  <si>
    <t>WrightPlan fleet management software optimizes operations, reduces costs, and enhances safety with real-time data and analytics.Read more about WrightPlan</t>
  </si>
  <si>
    <t>AutoQuote</t>
  </si>
  <si>
    <t>https://www.getapp.com/sales-software/a/autoquote/</t>
  </si>
  <si>
    <t>AutoQuote is a HubSpot-integrated tool that automatically generates quotes when deals progress through different stages. The application features an intuitive drag-and-drop interface allowing sales teams to create quotes without leaving the deal page, while its Side Card View enables single-click access to quote information. Seamlessly integrated with HubSpot CRM, AutoQuote helps reduce manual effort and minimize errors in the quote generation process.Read more about AutoQuote</t>
  </si>
  <si>
    <t>Extraflow</t>
  </si>
  <si>
    <t>https://www.getapp.com/sales-software/a/extraflow/</t>
  </si>
  <si>
    <t>Extraflow is a software that integrates with Pipedrive, enabling users to create and manage quotes, estimates, and proposals within the platform. With features such as autofill, customizable templates, and product catalog integration, it helps streamline sales processes.Read more about Extraflow</t>
  </si>
  <si>
    <t>Broker Briefcase P&amp;C Edition</t>
  </si>
  <si>
    <t>https://www.getapp.com/sales-software/a/broker-briefcase-p-c-edition/</t>
  </si>
  <si>
    <t>Broker Briefcase P&amp;C Edition is a content management and storage software designed for insurance brokers. The solution provides users with access to industry-specific resources, multiple content formats, customizable branding, and more.Read more about Broker Briefcase P&amp;C Edition</t>
  </si>
  <si>
    <t>The Geo Rep app enables sales reps to quote customers out in the field via the app and share those quotes with the customer instantly. Quote using up-to-date price lists, include custom discounts and enable the customers to confirm and sign in the field via the app.Read more about Geo Rep</t>
  </si>
  <si>
    <t>Sales Coaching</t>
  </si>
  <si>
    <t>https://www.getapp.com/sales-software/sales-coaching/os/web-based</t>
  </si>
  <si>
    <t>With Wingman, sales coaching is real-time, actionable, and contextual. You can track what¿s going right and wrong on every sales call, without listening to a single one. You will have the ability to review 1 hour call in less than 10 mins.Read more about Clari Copilot</t>
  </si>
  <si>
    <t>JustCall is making sales coaching and feedback more objective by filtering data and insights that help you craft a winning pitchRead more about JustCall</t>
  </si>
  <si>
    <t>Bridge enables your sales team with coaching and mentoring tools, pitch practice and peer feedback, and proven learning programs.Read more about BRIDGE</t>
  </si>
  <si>
    <t>Balto understands phone conversations and automatically tells reps what to say, live on each call. Balto detects impact points like objections &amp; buying signals.Read more about Balto</t>
  </si>
  <si>
    <t>Empower managers to spend more time supporting their teams and less time digging through data with daily AI-powered performance insights and guided coaching actions. With Centrical sales leaders can initiate a performance conversation; send a guided coaching action; and create competitions.Read more about Centrical</t>
  </si>
  <si>
    <t>Second Nature</t>
  </si>
  <si>
    <t>https://www.getapp.com/sales-software/a/second-nature/</t>
  </si>
  <si>
    <t>Second Nature SaaS sales coaching software let's you coach, train and certify large distributed sales teams quickly and easily. It provides a “virtual role play partner” that uses conversational AI to have actual discussions with sales reps, score them, and help them improve on their own.Read more about Second Nature</t>
  </si>
  <si>
    <t>Dans la vente ou la prise de rendez-vous par téléphone, le ton, la posture et le débit sont très importants, voilà pourquoi nous proposons un coaching en temps réel pendant l'appel.Read more about Aloen</t>
  </si>
  <si>
    <t>YourShowroom is a holistic sales content management platform that enables efficient design, organization, and distribution of content in a central hub. It provides companies with the infrastructure to create interactive training, tutorials and product coaching for sales teams using gamification.Read more about YourShowroom</t>
  </si>
  <si>
    <t>Improve rep performance, onboard new hires faster, and build a team of A-players with real-time sales coaching powered by conversation intelligence.Read more about Ciara</t>
  </si>
  <si>
    <t>Revegy</t>
  </si>
  <si>
    <t>https://www.getapp.com/customer-management-software/a/revegy/</t>
  </si>
  <si>
    <t>Revegy's sales execution planning platform helps sales teams stay aligned, deepen relationships, and drive measurable impact on revenue in their most important accounts. Users can gain visibility into the influencers and detractors, internal politics, and business goals and objectives. The result is a more consistent sales process, more revenue, and a pipeline that’s actually predictable.Read more about Revegy</t>
  </si>
  <si>
    <t>Sales360E</t>
  </si>
  <si>
    <t>https://www.getapp.com/sales-software/a/sales360e/</t>
  </si>
  <si>
    <t>Sales360E is a cloud-based sales enablement solution that helps evaluate the strengths, weaknesses, learning needs, and growth opportunities of sales teams. The platform leverages artificial intelligence (AI) technology to identify knowledge gaps and automatically adjust them. Sales360E uses gamification, scenario-based learning, personalization, and adaptive technologies to generate accurate interventions for sales teams.Read more about Sales360E</t>
  </si>
  <si>
    <t>SaleSphere</t>
  </si>
  <si>
    <t>https://www.getapp.com/sales-software/a/salesphere/</t>
  </si>
  <si>
    <t>SaleSphere is a cloud-based digital content management solution that helps enterprises manage product catalogs, and streamline marketing processes. It enables administrators to grant custom permissions to users, and sort through records to find specific results using the search functionality.Read more about SaleSphere</t>
  </si>
  <si>
    <t>Xactly Forecasting</t>
  </si>
  <si>
    <t>https://www.getapp.com/sales-software/a/xactly-forecasting/</t>
  </si>
  <si>
    <t>Xactly Forecasting is purpose-built to provide more accurate forecasts and help sales leaders drive greater revenue predictability and consistent sales process execution.Read more about Xactly Forecasting</t>
  </si>
  <si>
    <t>Sales Coach For MS Dynamics 365</t>
  </si>
  <si>
    <t>https://www.getapp.com/sales-software/a/sales-coach-for-ms-dynamics-365/</t>
  </si>
  <si>
    <t>Sales Coach is a coaching and learning environment for sales and sales managers to review and plan a sales strategy for complex sales in Microsoft Dynamics 365.Read more about Sales Coach For MS Dynamics 365</t>
  </si>
  <si>
    <t>Skwill AI</t>
  </si>
  <si>
    <t>https://www.getapp.com/sales-software/a/skwill-ai/</t>
  </si>
  <si>
    <t>Skwill AI is a behavior-driven sales enablement platform that helps B2B teams close deals with real-time buyer insights, pitch analysis, group dynamics mapping, and AI coaching.Read more about Skwill AI</t>
  </si>
  <si>
    <t>Nexus Deal Coach</t>
  </si>
  <si>
    <t>https://www.getapp.com/sales-software/a/nexus-deal-coach/</t>
  </si>
  <si>
    <t>Nexus Deal Coach empowers sales coaches with AI-driven roleplays &amp; simulations, offering a consistent environment for reps to practice. Coaches gain insights into performance gaps, delivering targeted feedback to accelerate skill development &amp; boost team effectiveness.Read more about Nexus Deal Coach</t>
  </si>
  <si>
    <t>muchbetter.ai</t>
  </si>
  <si>
    <t>https://www.getapp.com/sales-software/a/muchbetter-ai/</t>
  </si>
  <si>
    <t>muchbetter.ai is an AI-driven training platform, redefining learning for field teams. Built for practicality and efficiency, the solution lets businesses easily create interactive simulations based on daily work situations.Read more about muchbetter.ai</t>
  </si>
  <si>
    <t>Sales Content Management</t>
  </si>
  <si>
    <t>https://www.getapp.com/sales-software/sales-content-management/os/web-based</t>
  </si>
  <si>
    <t>monday CRM is a customizable no-code CRM software that enables easy sales content management and provides solutions for the entire sales cycle. Create, store, and share important files about customers and leads, track deals, and save valuable time by automating the sales process.Read more about monday CRM</t>
  </si>
  <si>
    <t>Seismic helps you scale your content management efforts to serve sales teams of any size, anywhere in the world. Content is designed and distributed with technology that reduces production time, improves efficiency, and delivers insights you need to focus on what works and eliminate what doesn't.Read more about Seismic</t>
  </si>
  <si>
    <t>Proposify redefines sales content management. Centralize, share, and manage your sales materials with ease. Gain insights through analytics and CRM integration, ensuring your team uses optimal content to close deals efficiently.Read more about Proposify</t>
  </si>
  <si>
    <t>Showell</t>
  </si>
  <si>
    <t>https://www.getapp.com/sales-software/a/showell/</t>
  </si>
  <si>
    <t>Showell is a sales enablement software designed to help businesses present, share and track sales and marketing content, engage with customers, and deliver personalized buyer experiences. Managers can create slide decks for clients with pages, documents, videos, images, or other existing content.Read more about Showell</t>
  </si>
  <si>
    <t>Aligned enhances the buyer-seller relationship and helps reps identify blind spots in customer journeys, enhancing efficiency, predictability, and growth--altogether allowing for better management.Read more about Aligned</t>
  </si>
  <si>
    <t>Highspot</t>
  </si>
  <si>
    <t>https://www.getapp.com/sales-software/a/highspot/</t>
  </si>
  <si>
    <t>Highspot is a unified platform for go-to-market enablement that empowers companies to unlock the full potential of AI for improving go-to-market productivity and driving predictable revenue growth. Highspot's comprehensive suite of capabilities includes sales content management, sales plays and playbooks, buyer engagement, sales training, and sales coaching, all powered by advanced AI and analytics.Read more about Highspot</t>
  </si>
  <si>
    <t>Upland Qvidian is the premier RFP response automation and proposal management software. More than 1,000 companies and 200,000 users depend on Qvidian to improve processes and productivity to create standout proposals and presentations in record time—and win more!Read more about Qvidian</t>
  </si>
  <si>
    <t>GetAccept is a digital sales room software that empowers revenue teams to streamline their document workflows, close deals faster, and drive exceptional customer experiences — from opportunity to signed deal.Read more about GetAccept</t>
  </si>
  <si>
    <t>Salesvue</t>
  </si>
  <si>
    <t>https://www.getapp.com/sales-software/a/salesvue/</t>
  </si>
  <si>
    <t>Salesvue is asales management softwareandsales tracking softwaredesigned to integrate with Salesforce, which in turn automatically syncs your customer data for Salesvue to provide real-time charts and graphs based on your customers' sales success. Salesvue provides indepth reports based on data range, teams, users, entity types, plans, task types, result sets, opportunities and more.Read more about Salesvue</t>
  </si>
  <si>
    <t>Membrain can replace, run alongside or plug into your existing CRM. It is the #1 world's leading sales effectiveness platform for complex b2b sales.Read more about Membrain</t>
  </si>
  <si>
    <t>Stageset</t>
  </si>
  <si>
    <t>https://www.getapp.com/sales-software/a/stageset/</t>
  </si>
  <si>
    <t>Stageset enables B2B vendors to communicate with customers in a systematic manner that they can monitor and return to throughout the purchasing process.Read more about Stageset</t>
  </si>
  <si>
    <t>Accordium</t>
  </si>
  <si>
    <t>https://www.getapp.com/collaboration-software/a/accordium/</t>
  </si>
  <si>
    <t>Accordium is the leading video sales platform. We help salespeople sell more through personalised sales videos.Read more about Accordium</t>
  </si>
  <si>
    <t>iPresent is the interactive Sales Engagement platform that delivers high impact presentations to wow your prospects and clients in face-to-face meetings.Read more about iPresent</t>
  </si>
  <si>
    <t>emlen</t>
  </si>
  <si>
    <t>https://www.getapp.com/website-ecommerce-software/a/emlen/</t>
  </si>
  <si>
    <t>emlen is the #1 digital sales room software in Europe.Read more about emlen</t>
  </si>
  <si>
    <t>haeppie</t>
  </si>
  <si>
    <t>https://www.getapp.com/sales-software/a/haeppie/</t>
  </si>
  <si>
    <t>Turn buyer journeys into more revenue and get all decision makers on the same page with haeppie Sales Spaces. Always deliver your best sales pitch with personalised and interactive Spaces, shared through a single link.Read more about haeppie</t>
  </si>
  <si>
    <t>YourShowroom is a holistic sales content management platform that enables efficient design, organization, and distribution of sales content in a central hub. With the associated “Showroom App”, sales reps have access to all relevant content at any time, anywhere.Read more about YourShowroom</t>
  </si>
  <si>
    <t>SAVO</t>
  </si>
  <si>
    <t>https://www.getapp.com/sales-software/a/savo/</t>
  </si>
  <si>
    <t>Global Sales Enablement platform that prescribes content, messaging and subject matter experts to sellers within the context of deals.Read more about SAVO</t>
  </si>
  <si>
    <t>Omedym</t>
  </si>
  <si>
    <t>https://www.getapp.com/all-software/a/omedym/</t>
  </si>
  <si>
    <t>Omedym indexes every word in your videos, demos, and PDFs, making them 100% searchable. Omedym lets you provide on-demand, self-service demo portals from your website, and lets you create private, secure portals for each opportunity that feeds buyer behavior data back to the sales rep.Read more about Omedym</t>
  </si>
  <si>
    <t>Mindverse</t>
  </si>
  <si>
    <t>https://www.getapp.com/website-ecommerce-software/a/mindverse/</t>
  </si>
  <si>
    <t>Mindverse is a personal Artificial Intelligence that helps users write and edit texts, brainstorm and research.Read more about Mindverse</t>
  </si>
  <si>
    <t>https://www.getapp.com/sales-software/a/copilot-2/</t>
  </si>
  <si>
    <t>Copilot is a sales enablement solution that delivers relevant content to sales reps, in real-time, based on conversational context. Administrators can create and manage sales-oriented content, including presentations, webinars, and videos.Read more about Copilot</t>
  </si>
  <si>
    <t>OpenText Web CMS</t>
  </si>
  <si>
    <t>https://www.getapp.com/website-ecommerce-software/a/teamsite/</t>
  </si>
  <si>
    <t>OpenText TeamSite is a content management software that helps businesses create, test, and publish web content on an intuitive user interface. Administrators can utilize the application to create personalized websites and mobile applications using content authoring and editing capabilities.Read more about OpenText Web CMS</t>
  </si>
  <si>
    <t>SmartSales</t>
  </si>
  <si>
    <t>https://www.getapp.com/sales-software/a/smartsales/</t>
  </si>
  <si>
    <t>SmartSales is an all-in-one field sales content management app that eliminates paperwork and allows reps on the road to sell more and better. Upload documents, take orders, and write visit reports right in the app.Read more about SmartSales</t>
  </si>
  <si>
    <t>Clevopy.AI</t>
  </si>
  <si>
    <t>https://www.getapp.com/all-software/a/clevopy-ai/</t>
  </si>
  <si>
    <t>AI content generator for sales copy 10x faster to help you convert more clientsRead more about Clevopy.AI</t>
  </si>
  <si>
    <t>Sales Enablement</t>
  </si>
  <si>
    <t>https://www.getapp.com/sales-software/sales-enablement/os/web-based</t>
  </si>
  <si>
    <t>https://www.capterra.com/ppc/clicks/collect/GA/directory/d4f9fc76-9ea5-40e1-99c4-a6d200b2e0b3/destination?country=ID&amp;language=en&amp;specificLocation=serp_oses&amp;sessionStartPage=&amp;categoryId=f947e519-4b28-43f7-9767-f2a82bebd62c&amp;listingPosition=1&amp;gaClientId=R0ExLjEuMTI0OTM1NjM1Mi4xNzU2NjM0NjE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05a638c-f0dc-46a4-8236-6807baf0d7d8</t>
  </si>
  <si>
    <t>With over 12 million sales teams, Bitrix24 is #1 FREE sales management and inside sales platform in the world.Read more about Bitrix24</t>
  </si>
  <si>
    <t>https://www.capterra.com/ppc/clicks/collect/GA/directory/2143ac98-b65c-4bb1-ae6b-a6d200b7a22f/destination?country=ID&amp;language=en&amp;specificLocation=serp_oses&amp;sessionStartPage=&amp;categoryId=f947e519-4b28-43f7-9767-f2a82bebd62c&amp;listingPosition=2&amp;gaClientId=R0ExLjEuMTI0OTM1NjM1Mi4xNzU2NjM0NjE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1c0a35e-d114-4ca5-8d46-2eb21a1856df</t>
  </si>
  <si>
    <t>Provide your sales team with increased access to sales scripts, forums, document libraries, and more. Equip your team with tools to seal deals faster.Read more about Zoho CRM</t>
  </si>
  <si>
    <t>Manage all your team's sales activities including territory management with territory modelling &amp; assignment rules, partner channel management and inside sales.Read more about Salesforce Sales Cloud</t>
  </si>
  <si>
    <t>Managers can get an overview of all sales activities and all pipelines in one view, arranging deals by specific criteria, through the Timeline View feature.Read more about Pipedrive</t>
  </si>
  <si>
    <t>Use monday CRM to manage and analyze your client outreach and sales pipeline more efficiently. Centralize customer and lead communication, utilize advanced reporting features to make data-driven decisions and sharpen your sales strategy, and save valuable time by automating repetitive work.Read more about monday CRM</t>
  </si>
  <si>
    <t>Manage all of your pre- and post-sales tasks in PipelineDeals CRM so that you always know what to do next and you understand what you should to win deals fasterRead more about Pipeline CRM</t>
  </si>
  <si>
    <t>Our CRM and integrated marketing software provides your with everything you need to increase productivity and efficiency. Designed for small and mid-sized organizations, our CRM helps empower your sales team by tracking your customer journey and using workflow automation to identify your best leads.Read more about Spotler CRM</t>
  </si>
  <si>
    <t>Switch to a better way of running sales enablement. With Wingman, you get to be on every sales call, understand the voice of the customer and create playbooks and processes based on real opinions, not rumination.Read more about Clari Copilot</t>
  </si>
  <si>
    <t>Veloxy</t>
  </si>
  <si>
    <t>https://www.getapp.com/customer-management-software/a/veloxy/</t>
  </si>
  <si>
    <t>Veloxy is a sales enablement software designed to help Salesforce users manage log activities, track potential leads, and share product content with customers. The platform enables sales agents to automate data entry, gain insights into leads behavior, and search and add prospects using geolocation.Read more about Veloxy</t>
  </si>
  <si>
    <t>Salesflare is an intelligent CRM &amp; sales enablement platform, used by thousands of small and medium sized B2B businesses who sell more with less work. It offers automated email sequences, email templates, live tracking notifications of email opens and website visits, and much more.Read more about Salesflare</t>
  </si>
  <si>
    <t>Hifive</t>
  </si>
  <si>
    <t>https://www.getapp.com/sales-software/a/hifive/</t>
  </si>
  <si>
    <t>Hifive enables businesses to embrace introductions and connections for a variety of purposes, including sales, recruitment, fundraising, partnerships, and networking processes. It is designed to seamlessly integrate with LinkedIn, enhancing the process of connecting with professionals. By sitting directly atop the LinkedIn platform, Hifive revolutionizes the way introduction requests are made.Read more about Hifive</t>
  </si>
  <si>
    <t>Dooly</t>
  </si>
  <si>
    <t>https://www.getapp.com/sales-software/a/dooly/</t>
  </si>
  <si>
    <t>Dooly helps sales teams win more deals by improving CRM hygiene, running a winning sales process, and eliminating low value work.Read more about Dooly</t>
  </si>
  <si>
    <t>DealHub empowers Sales professionals with the #1 ranked CPQ solution and comprehensive sales engagement suite.We help companies shorten sales cycles, gain real-time insights on buyer intent, reduce admin work, optimize engagement at every level of sales and prospecting, and automate workflows.Read more about DealHub</t>
  </si>
  <si>
    <t>Accelerate the sales cycle and have more informed conversations armed with relevant insights.Read more about ion Platform</t>
  </si>
  <si>
    <t>With empower®, sales teams create compelling, brand-compliant materials faster. Templates, content, and design tools in Microsoft 365 ensure accuracy, consistency, and instant updates — enabling teams to focus on clients, present with confidence, and close deals that impress.Read more about empower</t>
  </si>
  <si>
    <t>The Highspot sales enablement platform connects sales teams to the most relevant content for each situation.Read more about Highspot</t>
  </si>
  <si>
    <t>Engag Customers with Clickable, Searchable Price Lists Add interactive features to your flipbook price listing to make browsing easier and more engaging, including:Drive customers to product pages with clickable links.Showcase product features with embedded videos.Help users find products fasterRead more about DCatalog</t>
  </si>
  <si>
    <t>It is what makes your marketing efforts come into play in the form of converted leads in the form of paying, subscribed users. It’s resources helps in improving productivity and enhance the buyer experience.Read more about OneHash CRM</t>
  </si>
  <si>
    <t>Make your inside sales team more efficient. Increase the number of dials and contacts per hour. Eliminate manual dialing and remove the chance of misdialing.Read more about Vonage Contact Center</t>
  </si>
  <si>
    <t>Excel-to-Word Document Automation is a document generation software designed to help businesses convert information from a Microsoft Excel worksheet into a Microsoft Word format or a PowerPoint presentation. We provide your business sales team with the resources they need to close more deals.Read more about Excel-to-Word Document Automation</t>
  </si>
  <si>
    <t>PeopleLinx</t>
  </si>
  <si>
    <t>https://www.getapp.com/sales-software/a/nerdwise/</t>
  </si>
  <si>
    <t>PeopleLinx provides the full stack of solutions including multi-channel outreach automation, quality prospect data, AI powered messaging, go to market strategy, lead scoring and more.Read more about PeopleLinx</t>
  </si>
  <si>
    <t>ConnectWise CPQ (formerly ConnectWise Sell) increases quoting volume and wins. Integrated with top CRMs, automated workflows keep data visible, reporting simple, and get you to “yes” faster.Read more about ConnectWise CPQ</t>
  </si>
  <si>
    <t>https://www.getapp.com/sales-software/a/homerun-1/</t>
  </si>
  <si>
    <t>Homerun is a presales workspace that helps teams track, manage, organize and inform their presales efforts. It caters to high-growth B2B software companies with complex sales cycles that require collaboration between sales, solutions architects, and services teams during the presales process.Read more about Homerun</t>
  </si>
  <si>
    <t>Sales resources such as sales playbooks, simplified deal registration and lead distribution, and integrations all help reps close deals quickly and accurately.Read more about Allbound</t>
  </si>
  <si>
    <t>Built in MS Word, Expedience is proposal software you already know how to use. Designed for medium/large B2B enterprises. Create proposals from a library of formatted, approved content. Integrates with Excel &amp; PPT. Automate RFPs, RFIs, SOWs, &amp; self-serve proposals. SharePoint, cloud, or premise.Read more about Expedience Proposal Software</t>
  </si>
  <si>
    <t>TireConnect</t>
  </si>
  <si>
    <t>https://www.getapp.com/sales-software/a/tireconnect/</t>
  </si>
  <si>
    <t>TireConnect is a sales management tool designed to help tire retailers of all sizes manage online sales, marketing, in-store selling, services, and more. Businesses can design personalized websites with custom store details promotions, inventory management, customer database, FAQs, career postings, and more.Read more about TireConnect</t>
  </si>
  <si>
    <t>Transform sales strategies with sales-i: the ultimate sales enablement software driving productivity and revenue growth.Read more about sales-i</t>
  </si>
  <si>
    <t>Playbook AI</t>
  </si>
  <si>
    <t>https://www.getapp.com/sales-software/a/playbook-ai/</t>
  </si>
  <si>
    <t>Playbook AI is a cloud-based sales engagement platform that helps revenue teams manage sales playbooks, build sales pipelines, and optimize deals.Read more about Playbook AI</t>
  </si>
  <si>
    <t>Learn how your content is used, which documents are effective and how your field team use them. Make the important sales meetings more effective with Crescendo.Read more about Crescendo</t>
  </si>
  <si>
    <t>Our platform will allow you to capture actionable notes from every call, meeting and demo. Utilise these tools to sell more effectively.Read more about Refract</t>
  </si>
  <si>
    <t>Empower your sales team with Numerik's sales enablement tools. Access to up-to-date information, training materials, and performance metrics helps reps close deals more effectively and efficiently.Read more about Numerik</t>
  </si>
  <si>
    <t>Outfield</t>
  </si>
  <si>
    <t>https://www.getapp.com/sales-software/a/outfield/</t>
  </si>
  <si>
    <t>Outfield is a mobile-interaction CRM for field sales reps &amp; managers, with territory management, real-time communication, activity management, tracking &amp; moreRead more about Outfield</t>
  </si>
  <si>
    <t>ResponseiQ</t>
  </si>
  <si>
    <t>https://www.getapp.com/sales-software/a/responseiq/</t>
  </si>
  <si>
    <t>ResponseiQ is an intelligent instant callback platform that enables businesses to increase sales calls by up to 25% from their existing web traffic. The platform seamlessly connects site visitors to the sales team within 27 seconds via its innovative callback technology, maximizing conversion rates and marketing ROI.Read more about ResponseiQ</t>
  </si>
  <si>
    <t>Exceed lets your sales reps focus more on revenue-generating activities. Exceed's AI-powered sales assistant maximizes your team's time by handling their repetitive, non-revenue tasks like scheduling meetings, qualification and following-up with out of office replies and meeting no-shows.Read more about Exceed.ai</t>
  </si>
  <si>
    <t>LevelJump</t>
  </si>
  <si>
    <t>https://www.getapp.com/sales-software/a/leveljump/</t>
  </si>
  <si>
    <t>LevelJump is the sales readiness intelligence solution for growing B2B tech companies that use Salesforce, the world's #1 CRM. Reduce ramp time by 50% and attribute sales enablement programs directly to revenue metrics.  Discover why LevelJump has 200+ 5-star reviews across G2 + the AppExchange.Read more about LevelJump</t>
  </si>
  <si>
    <t>Empower your sales team to engage with remote customers and prospects to deliver memorable face-to-face sales experiences, just as if they were sitting right next to each other.Surfly provides co-browsing and collaboration technology that lets you shorten the sales cycle and drive conversion ratesRead more about Surfly</t>
  </si>
  <si>
    <t>Visualize ROI</t>
  </si>
  <si>
    <t>https://www.getapp.com/sales-software/a/visualize-roi/</t>
  </si>
  <si>
    <t>VisualizeROI redefines the way B2B companies quantify and communicate value to prospects and buyers.  SaaS based in the cloud, ROI/TCO calculators complete with SFDC, Qsuite, and Office integration.Read more about Visualize ROI</t>
  </si>
  <si>
    <t>Sweet Show</t>
  </si>
  <si>
    <t>https://www.getapp.com/sales-software/a/sweet-show/</t>
  </si>
  <si>
    <t>The common ground between Marketing and Sales.Read more about Sweet Show</t>
  </si>
  <si>
    <t>Centra Hub CRM is the best sales automation software for managing contacts in a centralized platform. Automate multiple sales activities such as lead generation, lead scoring, deal management, lead nurturing, sales order generation, sales analytics, and more with easy and simple steps in less time.Read more about CentraHub CRM</t>
  </si>
  <si>
    <t>Voze empowers sales teams with effortless note collection, streamlining tasks for reps. With 25,000+ weekly notes processed and 90% adoption, it provides valuable insights and seamless communication. Integrates with major CRM systems for enhanced sales enablement.Read more about Voze</t>
  </si>
  <si>
    <t>Conga CPQ boosts sales enablement by equipping teams with tools to configure complex products, access real-time pricing, and generate accurate quotes, empowering reps to sell faster, smarter, and more confidently with every customer interaction.Read more about Conga CPQ</t>
  </si>
  <si>
    <t>Data Dwell Sales Enablement</t>
  </si>
  <si>
    <t>https://www.getapp.com/marketing-software/a/data-dwell-dam/</t>
  </si>
  <si>
    <t>Data Dwell is the #1 Salesforce-dedicated solution that enables you to maintain full visibility over the content that sales teams use and share. All while equipping your sales teams with the insights they need to work smarter and create engaging, personalized buying experiences.Read more about Data Dwell Sales Enablement</t>
  </si>
  <si>
    <t>enra</t>
  </si>
  <si>
    <t>https://www.getapp.com/sales-software/a/enra/</t>
  </si>
  <si>
    <t>enra is an interactive platform for digital and hybrid sales that streamlines interaction with customers. It combines digital or analog contact points and enables businesses to adopt both sales approaches.Read more about enra</t>
  </si>
  <si>
    <t>Abaav</t>
  </si>
  <si>
    <t>https://www.getapp.com/sales-software/a/abaav/</t>
  </si>
  <si>
    <t>Abaav is a sales performance management solution that provides a comprehensive suite of tools to help sales teams increase productivity and drive revenue. The product features a scorecard, TV broadcast, email alerts, leaderboard, competition, coaching, sales analytics, and goals management capabilities, all designed to motivate and empower sales teams to achieve targets.Read more about Abaav</t>
  </si>
  <si>
    <t>Upcall</t>
  </si>
  <si>
    <t>https://www.getapp.com/sales-software/a/upcall/</t>
  </si>
  <si>
    <t>Upcall is a communication-driven platform designed to help marketing and sales teams have real conversations with people to engage and qualify leads with proven scripts that collect insights on the phone. Insights serve to generate new opportunities for businesses by closing more sales.Read more about Upcall</t>
  </si>
  <si>
    <t>Retail Execution</t>
  </si>
  <si>
    <t>https://www.getapp.com/retail-consumer-services-software/a/vincle-retail-execution-monitoring/</t>
  </si>
  <si>
    <t>VINCLE Retail Execution &amp; Monitoring is an in-store execution solution designed to manage the different KPIs for each customer and visit, define routes to be followed, increase performance of sales teams through push notifications, audit in-store sales management activities, and moreRead more about Retail Execution</t>
  </si>
  <si>
    <t>No distracting mundane manual tasks, only clear sales-oriented actions.Read more about Inside Sales Box</t>
  </si>
  <si>
    <t>Powerful reporting and management features give you the data to drive your sales activity. You can also integrate Silktide Prospect with your sales process using our suite of integrations and comprehensive APIsRead more about Insites</t>
  </si>
  <si>
    <t>servicePath CPQ</t>
  </si>
  <si>
    <t>https://www.getapp.com/sales-software/a/servicepath-cpq/</t>
  </si>
  <si>
    <t>servicePath CPQ is an automated configure, price and quote (CPQ) software designed to simplify complex quoting. The platform includes requirements wizards to capture customer needs, automatic matching of preset solution components with customer requirements, and automated workflows for approvals.Read more about servicePath CPQ</t>
  </si>
  <si>
    <t>Decisions on Demand</t>
  </si>
  <si>
    <t>https://www.getapp.com/marketing-software/a/decisions-on-demand/</t>
  </si>
  <si>
    <t>Decisions on Demand is a Salesforce AppExchange app that automates complex Lead Assignment with Round Robin and Load Balancing. Supports Lead to Account Matching for Account-Based Marketing, territory assignment for accounts, opportunities and contacts and complex routing based on any fieldRead more about Decisions on Demand</t>
  </si>
  <si>
    <t>With MultiRoute you can manage your mobile sales teams' transactions, approved pricing and promotions, documents, contacts, meetings, performance, client presentations, territory (routes) and much more.Read more about MultiRoute</t>
  </si>
  <si>
    <t>SupplyMover</t>
  </si>
  <si>
    <t>https://www.getapp.com/sales-software/a/supplymover/</t>
  </si>
  <si>
    <t>SupplyMover is a purpose-built platform that is ready to roll. Quickly and easily gain access to cutting-edge tools that are revolutionizing distribution.Read more about SupplyMover</t>
  </si>
  <si>
    <t>Cliently</t>
  </si>
  <si>
    <t>https://www.getapp.com/sales-software/a/cliently/</t>
  </si>
  <si>
    <t>Stop using ONLY email and Start increasing engagement by over 50% by sending emails, video messages, handwritten notes, postcards, and even gifts with instantly or automatically.Read more about Cliently</t>
  </si>
  <si>
    <t>BuyerDeck</t>
  </si>
  <si>
    <t>https://www.getapp.com/sales-software/a/buyerdeck/</t>
  </si>
  <si>
    <t>BuyerDeck is a sales enablement platform that helps marketing and sales teams centralize and share content more effectively. The platform allows users to create customized content portals for each sales opportunity, making it easy to deliver the right content at the right time. BuyerDeck also provides in-depth analytics on content engagement, enabling teams to measure the impact of their sales and marketing efforts.Read more about BuyerDeck</t>
  </si>
  <si>
    <t>Regie.ai</t>
  </si>
  <si>
    <t>https://www.getapp.com/sales-software/a/regie/</t>
  </si>
  <si>
    <t>With a few simple steps to identify the buyers you’re targeting, REGIE will help create custom sales campaigns with the activities, tone, and messaging that are most effective for your prospects.Read more about Regie.ai</t>
  </si>
  <si>
    <t>LiveHive's deep analytics provides sales managers visibility into their teams sales follow-up, so they can build a successful repeatable process.Read more about LiveHive</t>
  </si>
  <si>
    <t>Centrical enables sales teams with the knowledge, skills, and motivation they need to succeed through a unique blend of real-time performance management, microlearning, coaching, and gamification.Read more about Centrical</t>
  </si>
  <si>
    <t>Halight LMS empowers sales teams with tailored training, product updates, and strategies. Gamified modules and analytics keep teams motivated and informed, boosting performance and customer satisfaction. Halight helps sales teams confidently convert knowledge into results.Read more about Halight LMS</t>
  </si>
  <si>
    <t>iPresent gets rich, mobile optimized content into the hands of your sales team wherever they are, whenever they need it.Read more about iPresent</t>
  </si>
  <si>
    <t>YourShowroom is a holistic content management platform that enables central design, organization, and distribution of sales content in a single hub. Sales reps are able to present sales content in an efficient and customer-oriented manner while analyzing the impact of the content used.Read more about YourShowroom</t>
  </si>
  <si>
    <t>RateOptics</t>
  </si>
  <si>
    <t>https://www.getapp.com/sales-software/a/rateoptics/</t>
  </si>
  <si>
    <t>RateOptics is a pricing platform for media companies, delivering AI-enabled rate recommendations, real-time market insights, and streamlined workflows to help optimize ad revenue across linear and digital inventory.Read more about RateOptics</t>
  </si>
  <si>
    <t>Boxxstep BRM is buyer relationship management software for B2B sales professionals, with opportunity planning, relationship management, and sales optimizationRead more about Boxxstep BRM</t>
  </si>
  <si>
    <t>Demostack</t>
  </si>
  <si>
    <t>https://www.getapp.com/sales-software/a/demostack/</t>
  </si>
  <si>
    <t>Demostack is a cloud-based demo solution that helps sales, marketing, and customer success professionals showcase their products to potential customers. The solution enables members to accurately document all the details necessary for showcasing the full product experience. Demostack's intuitive interface allows users to quickly customize the content for their customers' use cases, personas, or industries.Read more about Demostack</t>
  </si>
  <si>
    <t>bunny.net</t>
  </si>
  <si>
    <t>https://www.getapp.com/sales-software/a/bunny-net/</t>
  </si>
  <si>
    <t>Bunny.net is a content delivery platform that provides image processing and optimization, cloud storage, and video delivery services. The platform caters to a range of industries, including eCommerce, gaming and more, helping them enhance their web presence.Read more about bunny.net</t>
  </si>
  <si>
    <t>RealZips</t>
  </si>
  <si>
    <t>https://www.getapp.com/sales-software/a/realzips/</t>
  </si>
  <si>
    <t>RealZips is a geodata platform that helps businesses &amp; non-profit organizations plan, manage, &amp; optimize operations across multiple territories using geographic data and zip codes. Built for the Salesforce platform, it allows enterprises to track growth, marketing, sales, &amp; revenue in real-time.Read more about RealZips</t>
  </si>
  <si>
    <t>Owler</t>
  </si>
  <si>
    <t>https://www.getapp.com/marketing-software/a/owler/</t>
  </si>
  <si>
    <t>Owler is a cloud-based platform, which helps businesses discover relevant public and private company data such as annual revenue, funding, top competitors, acquisitions, or employee count and receive strategic news alerts.Read more about Owler</t>
  </si>
  <si>
    <t>Transform B2B sales with SalesGRID's AI, Savvy. Quick setup leads to enhanced sales strategies, streamlined tasks, and improved team engagement. Savvy's advanced content management and adaptive learning align perfectly with your sales processes, propelling team productivity and success.Read more about SalesGRID</t>
  </si>
  <si>
    <t>Storylane</t>
  </si>
  <si>
    <t>https://www.getapp.com/sales-software/a/storylane/</t>
  </si>
  <si>
    <t>Storylane is a no-code demo platform that lets B2B Marketing and Sales Engineering teams capture their product to create engaging demos and product tours for various use cases like embedding on website, sharing in email, live demo calls, demo leave-behinds, guided sandboxes, and much more.Read more about Storylane</t>
  </si>
  <si>
    <t>Crossbeam</t>
  </si>
  <si>
    <t>https://www.getapp.com/sales-software/a/crossbeam/</t>
  </si>
  <si>
    <t>Crossbeam is a partner management system that helps businesses streamline account mapping, multi-partner reporting, data import and other administrative operations. Professionals can build lists of prospects, customers and opportunities using data from multiple sources such as Google Sheets and CSVs.Read more about Crossbeam</t>
  </si>
  <si>
    <t>Vablet</t>
  </si>
  <si>
    <t>https://www.getapp.com/sales-software/a/vablet/</t>
  </si>
  <si>
    <t>vablet is a centralized sales enablement tool that provides sales &amp; marketers with access to the documents, assets &amp; collateral required for closing salesRead more about Vablet</t>
  </si>
  <si>
    <t>Save is a global sales enablement platform that prescribes content, messaging and subject matter experts to sellers within the context of dealsRead more about SAVO</t>
  </si>
  <si>
    <t>Vendio</t>
  </si>
  <si>
    <t>https://www.getapp.com/website-ecommerce-software/a/vendio/</t>
  </si>
  <si>
    <t>Vendio is a multi-channel eCommerce platform for small businesses to run and manage every stage of the online retail store cycle. It offers integrated applications and online selling tools to help online merchants manage their sales across multiple channels, including Amazon.com, eBay, and more.Read more about Vendio</t>
  </si>
  <si>
    <t>Navattic</t>
  </si>
  <si>
    <t>https://www.getapp.com/sales-software/a/navattic/</t>
  </si>
  <si>
    <t>Navattic's no-code product tours, teams can give prospects a buying experience they love and let them get hands-on with their product on their own time. The platform helps sales and marketing professionals convert website visitors, engage leads, and educate prospects. Navattic empowers go-to-market teams to build and share interactive product tours.Read more about Navattic</t>
  </si>
  <si>
    <t>Pitcher</t>
  </si>
  <si>
    <t>https://www.getapp.com/sales-software/a/pitcher/</t>
  </si>
  <si>
    <t>Pitcher is an end-to-end mobile sales enablement platform which helps improve the way field sales reps, sales managers, and marketing professionals engage with customers. Pitcher provides an automated CRS, offline CRM, and access to Salesforce, MS Dynamics &amp; Oracle OnDemand data while on the go.Read more about Pitcher</t>
  </si>
  <si>
    <t>SAN SFE</t>
  </si>
  <si>
    <t>https://www.getapp.com/sales-software/a/san-sfe/</t>
  </si>
  <si>
    <t>SANeForce is a powerful pharma sales enablement platform designed to optimize sales force effectiveness. It streamlines operations with features like real-time data tracking, visit planning, and detailed reporting. This empowers pharma reps for efficient customer engagement, increasing Rx and ROIRead more about SAN SFE</t>
  </si>
  <si>
    <t>SalesIn</t>
  </si>
  <si>
    <t>https://www.getapp.com/sales-software/a/salesin/</t>
  </si>
  <si>
    <t>SalesIn is a sales enablement platform which helps sales reps to manage incoming sales with sales management, customer management &amp; inventory management toolsRead more about SalesIn</t>
  </si>
  <si>
    <t>We deliver SALES ENABLEMENT to B2B teams that need it in the most supportive way. With Meetsales, they get a complete set of features that can be used to optimize operations, boost productivity, and increase the conversion rate.Read more about Meetsales</t>
  </si>
  <si>
    <t>Accent Connect</t>
  </si>
  <si>
    <t>https://www.getapp.com/sales-software/a/accent-connect/</t>
  </si>
  <si>
    <t>Accent Connect is a cloud-based content management system designed for sales and marketing teams across multiple industries, such as manufacturing, insurance, banking, and IT. It helps teams store, manage, distribute, and analyze effectiveness of sales content on a centralized platform.Read more about Accent Connect</t>
  </si>
  <si>
    <t>Valuecase</t>
  </si>
  <si>
    <t>https://www.getapp.com/sales-software/a/valuecase/</t>
  </si>
  <si>
    <t>Valuecase allows customer-facing B2B teams to differentiate from their competition and design a buyer-centric, streamlined and digital sales process.Read more about Valuecase</t>
  </si>
  <si>
    <t>Supernormal</t>
  </si>
  <si>
    <t>https://www.getapp.com/collaboration-software/a/supernormal/</t>
  </si>
  <si>
    <t>AI notetaker that captures your full video meeting with transcript and notes. Instantly available and shareable at the end of your call. Start free today and experience never taking notes again.Read more about Supernormal</t>
  </si>
  <si>
    <t>LeveragePoint</t>
  </si>
  <si>
    <t>https://www.getapp.com/sales-software/a/leveragepoint-for-value-management/</t>
  </si>
  <si>
    <t>LeveragePoint is a SaaS solution that helps your company to convey the quantified value of your offerings through interactive digital value propositions.Read more about LeveragePoint</t>
  </si>
  <si>
    <t>CommercialTribe is an all-in-one sales team development &amp; sales enablement solution for creating an environment for assessing &amp; improving sales team performanceRead more about CommercialTribe</t>
  </si>
  <si>
    <t>Reev</t>
  </si>
  <si>
    <t>https://www.getapp.com/sales-software/a/reev/</t>
  </si>
  <si>
    <t>Reev is software for remote sales teams that makes it possible to automate operations, centralize communication among employees, engage customers and prospects, and also use multichannel contacts through email, social networks, WhatsApp, and others. Available in Portuguese for the Brazilian market.Read more about Reev</t>
  </si>
  <si>
    <t>Subscribe to Intellizence - Discover sales signals in your prospects &amp; customers like funding, M&amp;A, business expansion, CXO changes, etc. Get alerted through CRM, Email, Slack, and wherever you want.With the right intelligence at right time, proactively engage and close more deals.Read more about Intellizence</t>
  </si>
  <si>
    <t>SmartWinnr</t>
  </si>
  <si>
    <t>https://www.getapp.com/sales-software/a/smartwinnr/</t>
  </si>
  <si>
    <t>A single platform to drive sales contests, sales learning and sales coaching for remote sales teams.Read more about SmartWinnr</t>
  </si>
  <si>
    <t>SmartSales is an all-in-one field sales enabelement app that eliminates paperwork and allows reps on the road to sell more and better. Upload documents, take orders, and write visit reports right in the app.Read more about SmartSales</t>
  </si>
  <si>
    <t>Saleo</t>
  </si>
  <si>
    <t>https://www.getapp.com/sales-software/a/saleo/</t>
  </si>
  <si>
    <t>Sales teams should be selling software, not spending hours configuring a demo. Help your team build a custom, personalized demo in minutes.Read more about Saleo</t>
  </si>
  <si>
    <t>Pliek</t>
  </si>
  <si>
    <t>https://www.getapp.com/sales-software/a/pliek/</t>
  </si>
  <si>
    <t>Pliek is a sales enablement platform designed to help businesses generate website leads and create pop-up widgets for sales campaigns with templates. The templates can be customized to match the style of existing websites.Read more about Pliek</t>
  </si>
  <si>
    <t>DealPad</t>
  </si>
  <si>
    <t>https://www.getapp.com/sales-software/a/dealpad/</t>
  </si>
  <si>
    <t>DealPad provides a digital sales room (DSR) space for sellers to engage prospects with personalized content, designed to provide buying teams with all of the information and insight required to evaluate and close on a deal and turn a prospect into a customer.Read more about DealPad</t>
  </si>
  <si>
    <t>Outbase</t>
  </si>
  <si>
    <t>https://www.getapp.com/sales-software/a/outbase/</t>
  </si>
  <si>
    <t>Outbase is an end-to-end prospecting platform that helps businesses define markets, identify prospects, build messaging sequences, execute campaigns, and accelerate revenue growth.Read more about Outbase</t>
  </si>
  <si>
    <t>PartnerTap</t>
  </si>
  <si>
    <t>https://www.getapp.com/all-software/a/partnertap/</t>
  </si>
  <si>
    <t>PartnerTap is a data-driven discovery platform for partner revenue. PartnerTap gives partner, channel, and sales teams a secure partner ecosystem platform to map data, co-sell, and identify new white space accounts with each partner.Read more about PartnerTap</t>
  </si>
  <si>
    <t>GTM Buddy</t>
  </si>
  <si>
    <t>https://www.getapp.com/sales-software/a/gtm-buddy/</t>
  </si>
  <si>
    <t>Drive high-value buyer-seller interactions with GTM Buddy's innovative sales enablement solution.Read more about GTM Buddy</t>
  </si>
  <si>
    <t>Socialsales</t>
  </si>
  <si>
    <t>https://www.getapp.com/all-software/a/socialsales-io/</t>
  </si>
  <si>
    <t>Socialsales.io is a global sales enablement and content distribution platform that helps sales and marketing teams effectively distribute brand content to their field reps to help them ignite sales.Read more about Socialsales</t>
  </si>
  <si>
    <t>Instant Demo</t>
  </si>
  <si>
    <t>https://www.getapp.com/sales-software/a/instant-demo/</t>
  </si>
  <si>
    <t>Instant Demo is a cloud-based sales enablement solution that helps create and manage product demonstrations. With Instant Demo, Pre-Sales teams can speed up sales cycles, decrease the number of under-qualified demos and increase visibility into buying committees. For Marketing teams, you can use Instant Demo to increase your speed-to-lead and build the Product Led Growth (PLG) funnel.Read more about Instant Demo</t>
  </si>
  <si>
    <t>DIGIDECK centralizes the buyer engagement experience: bringing messaging, content, and engagement metrics into a single, seamless platform. DIGIDECK empowers sellers to deliver personalized, consistent interactions throughout the buying journey, accelerating deal velocity and scaling your GTM engineRead more about DIGIDECK</t>
  </si>
  <si>
    <t>demoshake</t>
  </si>
  <si>
    <t>https://www.getapp.com/all-software/a/demoshake/</t>
  </si>
  <si>
    <t>demoshake is an AI agent that automatically builds and maintains interactive product demos.Read more about demoshake</t>
  </si>
  <si>
    <t>Bigtincan</t>
  </si>
  <si>
    <t>https://www.getapp.com/sales-software/a/bigtincan/</t>
  </si>
  <si>
    <t>Bigtincan is a revenue enablement platform with integrated AI that helps GTM teams prepare, engage, measure, and continually improve buying experiences. Capabilities include a full enablement AI suite, sales coaching, AR/VR, analytics, conversation intelligence, and content management.Read more about Bigtincan</t>
  </si>
  <si>
    <t>Revspire</t>
  </si>
  <si>
    <t>https://www.getapp.com/sales-software/a/revspire/</t>
  </si>
  <si>
    <t>RevSpire Technologies delivers AI-powered SaaS solutions, integrating sales enablement, marketing, loyalty, and data orchestration.Read more about Revspire</t>
  </si>
  <si>
    <t>Visiativ Sales Force Automation</t>
  </si>
  <si>
    <t>https://www.getapp.com/sales-software/a/visiativ-sales-force-automation/</t>
  </si>
  <si>
    <t>Visiativ Sales Force is a dedicated tool aimed to increase performance of your mobile sales forces.360° client informations, reliable commercial follow-up for a high quality customer relationship, order takings and linear surveys have never been that easy.Read more about Visiativ Sales Force Automation</t>
  </si>
  <si>
    <t>SoloFire</t>
  </si>
  <si>
    <t>https://www.getapp.com/sales-software/a/solofire/</t>
  </si>
  <si>
    <t>SoloFire is a sales enablement platform designed specifically for the medical device and life sciences industries. It allows users to securely manage and distribute content, empowering sales teams to create and share custom presentations with prospects. SoloFire's Pulse Dashboard provides sales reps with valuable insights on their performance and content engagement.Read more about SoloFire</t>
  </si>
  <si>
    <t>Vuepak</t>
  </si>
  <si>
    <t>https://www.getapp.com/sales-software/a/vuepak/</t>
  </si>
  <si>
    <t>Vuepak functions as an AI-powered sales and marketing platform that centralizes media assets into engaging multimedia presentations while automating outreach efforts. The platform enables sales teams to create comprehensive presentations incorporating videos, audio files, images, and documents that capture prospect attention in a crowded digital environment. The system features AI sequence automation that generates personalized emails and text messages.Read more about Vuepak</t>
  </si>
  <si>
    <t>DocketAI</t>
  </si>
  <si>
    <t>https://www.getapp.com/sales-software/a/docketai/</t>
  </si>
  <si>
    <t>DocketAI is a cloud-based and AI-enabled revenue platform that helps enterprises, including sales, marketing, and go-to-market teams improve their efficiency and pipeline. The tool offers an AI sales engineer agent and an AI seller agent.Read more about DocketAI</t>
  </si>
  <si>
    <t>Tecalis Customer Hub</t>
  </si>
  <si>
    <t>https://www.getapp.com/sales-software/a/tecalis-customer-hub/</t>
  </si>
  <si>
    <t>Tecalis Customer Hub is a comprehensive sales, e-commerce, and POS platform enabling businesses to manage omnichannel strategies across direct and indirect sales channels. The SaaS solution offers real-time business analytics dashboards, dynamic pricing, and integrated CRM with a rapid forty-five day implementation. It includes features for commission management, fraud prevention, and self-service kiosk integration to optimize customer journeys at all sales levels.Read more about Tecalis Customer Hub</t>
  </si>
  <si>
    <t>POP</t>
  </si>
  <si>
    <t>https://www.getapp.com/sales-software/a/pop/</t>
  </si>
  <si>
    <t>POP is an interactive sales experiences platform that guides customers through personalized digital experiences to help marketing and sales teams. The no-code platform enables teams to create visually stunning, interactive touchscreen presentations to support customer conversations. Key features include analytics to track customer interactions, personalization tools, and content management for consistent messaging.Read more about POP</t>
  </si>
  <si>
    <t>Buyerstage</t>
  </si>
  <si>
    <t>https://www.getapp.com/sales-software/a/buyerstage/</t>
  </si>
  <si>
    <t>Buyerstage is a comprehensive digital sales platform that helps businesses maximize their B2B sales potential. It offers a range of features, including a Digital Sales Room for engaging buyers, a Mutual Action Plan for mapping sales stages with the customer's buying process, and advanced analytics to track progress and make informed decisions. Buyerstage seamlessly integrates with popular CRM and sales tools, empowering teams to focus on closing deals and driving growth.Read more about Buyerstage</t>
  </si>
  <si>
    <t>The Geo Rep app enables sales reps to place orders whilst in store with the customer. View real-time stock availability and up-to-date price lists. Manage and view client order history, delivery notes, pain points and contact information.Read more about Geo Rep</t>
  </si>
  <si>
    <t>Hospitality &amp; Travel</t>
  </si>
  <si>
    <t>Airline Reservation System</t>
  </si>
  <si>
    <t>https://www.getapp.com/hospitality-travel-software/airline-reservation-system/os/web-based</t>
  </si>
  <si>
    <t>TravelPerk is the top-rated all-in-one corporate travel management tool. Manage your domestic and international business flights wisely, and access the world's largest business travel inventory.No wonder 3000 businesses have already chosen TravelPerk.So what are you waiting for? Book a demo now.Read more about TravelPerk</t>
  </si>
  <si>
    <t>BizAway allows you to book your business travel with more than 900 airline companies, both with traditional or low cost ones. All this via GDS, NDCs and various aggregators.Read more about BizAway</t>
  </si>
  <si>
    <t>Trawex Cloud Suite</t>
  </si>
  <si>
    <t>https://www.getapp.com/hospitality-travel-software/a/trawex/</t>
  </si>
  <si>
    <t>Trawex is an online travel reservation and distribution platform for travel agents and service providers which offers a B2B travel marketplace, an online travel booking engine, custom website development, a hotel reservation system, APIs, and more.Read more about Trawex Cloud Suite</t>
  </si>
  <si>
    <t>SabreSonic Res</t>
  </si>
  <si>
    <t>https://www.getapp.com/hospitality-travel-software/a/sabresonic-res/</t>
  </si>
  <si>
    <t>SabreSonic Res is a cloud-based solution, which assists airlines with customer management, reservations, product merchandising, inventory tracking, and ticketing. Key features include passenger data management, revenue tracking, data analysis, and channel management.Read more about SabreSonic Res</t>
  </si>
  <si>
    <t>ANIXE ResfinityAir is a technologically advanced, online retail and distribution platform. It is built to provide an intuitive shopping experience for airline customers. The entire customer journey can be managed with our robust business rules. Before we start, we will design and tailor the solutionRead more about Resfinity</t>
  </si>
  <si>
    <t>Softrip</t>
  </si>
  <si>
    <t>https://www.getapp.com/hospitality-travel-software/a/softrip/</t>
  </si>
  <si>
    <t>Multi-Day Tour Operator Software Solution providing an end-to-end, comprehensive travel business solution. Supporting group, package, and FIT operators, Softrip provides integrated solutions for Reservations, Product, Marketing, Operations, Accounting, Reporting, KPI's, and Security Management.Read more about Softrip</t>
  </si>
  <si>
    <t>Videcom VRS</t>
  </si>
  <si>
    <t>https://www.getapp.com/hospitality-travel-software/a/vrs/</t>
  </si>
  <si>
    <t>VRS is a cloud-based airline reservation solution designed to help businesses automate processes for online booking, inventory hosting, departure control, and scheduled messaging. It lets users display available flights at current selling prices and manage reservations using mobile applications.Read more about Videcom VRS</t>
  </si>
  <si>
    <t>IRS</t>
  </si>
  <si>
    <t>https://www.getapp.com/hospitality-travel-software/a/irs/</t>
  </si>
  <si>
    <t>IRS is a booking and ticketing solution, which helps travel agencies reserve flights and accommodation for customers. Key features include seat mapping, fraud detection, SMS notifications, online payment processing, and customer account management.Read more about IRS</t>
  </si>
  <si>
    <t>iFly Res</t>
  </si>
  <si>
    <t>https://www.getapp.com/hospitality-travel-software/a/ifly-res/</t>
  </si>
  <si>
    <t>iFly Res is a cloud-based solution, which helps airlines with reservation management, pricing analysis, and inventory tracking. Key features include departure control, data warehousing, business intelligence, group bookings, compliance, and channel management.Read more about iFly Res</t>
  </si>
  <si>
    <t>ameliaRES</t>
  </si>
  <si>
    <t>https://www.getapp.com/hospitality-travel-software/a/ameliares/</t>
  </si>
  <si>
    <t>ameliaRES is a cloud-based solution, which helps airlines manage reservations, inventory, and revenue. Key features include sales channel integration, client management, payment processing, scheduling, and data analysis. Its open API allows booking engines and tour agencies to access the database.Read more about ameliaRES</t>
  </si>
  <si>
    <t>SVAMS</t>
  </si>
  <si>
    <t>https://www.getapp.com/hospitality-travel-software/a/svams/</t>
  </si>
  <si>
    <t>SVAMS by SkyVantage is a computer reservation system (CRS) designed specifically for airlines which offers tools such as online booking management, real time inventory updates, a travel agency portal, loyalty program management, payment processing, analytics and reporting, and moreRead more about SVAMS</t>
  </si>
  <si>
    <t>REZY360</t>
  </si>
  <si>
    <t>https://www.getapp.com/hospitality-travel-software/a/rezy-360/</t>
  </si>
  <si>
    <t>REZY 360 is a cloud-based travel management software which provides yacht companies, tour operators, sightseeing guides, boat companies, transport services &amp; charter companies with a range of features including travel content, manageable travel itineraries, document management &amp; a built-in iCRMRead more about REZY360</t>
  </si>
  <si>
    <t>Airport Affiliation</t>
  </si>
  <si>
    <t>https://www.getapp.com/hospitality-travel-software/a/airport-affiliation/</t>
  </si>
  <si>
    <t>Airport Affiliation is a web-based software for airport managers. It is a search engine that can be integrated into an airport website, enabling travelers and visitors to search for flights or destinations and arrange plane ticket bookings.Read more about Airport Affiliation</t>
  </si>
  <si>
    <t>Farel</t>
  </si>
  <si>
    <t>https://www.getapp.com/hospitality-travel-software/a/farel/</t>
  </si>
  <si>
    <t>Farel is the all-in-one operating system designed for modern airlines. It offers a seamless software platform that streamlines all aspects of airline operations, from inventory management to departure control, eliminating the need for multiple vendors and complex integrations. Farel's advanced technology enhances revenue by optimizing conversions and enables airlines to sell flights across various channels, boosting inventory visibility and revenue streams.Read more about Farel</t>
  </si>
  <si>
    <t>Campground Management</t>
  </si>
  <si>
    <t>https://www.getapp.com/hospitality-travel-software/campground-management/os/web-based</t>
  </si>
  <si>
    <t>See why ResNexus is a top-rated campground management software!TRUSTED BY HUNDREDS OF CAMPGROUNDS!https://resnexus.com/comparisons/ResNexus let's you optimize your campground with an easy-to-use PMS, OTA channel manager, booking engine, guest portal, lock fees, text messaging, &amp; more!Read more about ResNexus</t>
  </si>
  <si>
    <t>Explore RMS Cloud's range of features designed specifically for park operations, including the easy input of per day charges, automated usage charges for utilities, interactive site maps, boom gate integration, an internet booking engine and native channel manager for direct distribution.Read more about RMS</t>
  </si>
  <si>
    <t>Guesty is the leading all-in-one property management software for campground rentals, centralizing bookings, guest comms, and operations, with best-in-class OTA connectivity and an open API. It’s trusted by operators managing 500K+ properties worldwide to grow revenue an average of 33% in year one.Read more about Guesty</t>
  </si>
  <si>
    <t>WebRezPro is a cloud-based reservation and property management system for campgrounds and RV parks. It streamlines bookings, manages sites and add-ons, supports group and seasonal rates, and includes mobile access, reporting, and an interactive booking map to boost efficiency.Read more about WebRezPro</t>
  </si>
  <si>
    <t>eviivo Suite speeds up the growth of your campground business all year round. Our award-winning booking and property management platform is the easy way to manage your bookings, guests, OTA booking sites and teams, in one powerful platform — available for use with web browsers or mobile.Read more about eviivo</t>
  </si>
  <si>
    <t>rezStream is a cloud-based reservation software for campgrounds that offers users an intuitive solution to help them capture more online reservations and to simplify how they manage their operations.Read more about rezStream</t>
  </si>
  <si>
    <t>https://software.campspot.com/Read more about Campspot</t>
  </si>
  <si>
    <t>RoverPass is the all-in-one software solution for campground management. It offers real-time booking management, dynamic pricing, integrated POS, advanced guest management, customizable site maps, and comprehensive reporting. Accessible via a mobile-friendly platform.Read more about RoverPass</t>
  </si>
  <si>
    <t>Firefly Reservations</t>
  </si>
  <si>
    <t>https://www.getapp.com/hospitality-travel-software/a/firefly-reservations/</t>
  </si>
  <si>
    <t>Firefly Reservations offers cloud-based management for RV parks and campgrounds. Streamline bookings, automate payments, and enhance guest interactions with interactive maps, self-serve kiosks, and a customizable guest portal.Read more about Firefly Reservations</t>
  </si>
  <si>
    <t>CampManager</t>
  </si>
  <si>
    <t>https://www.getapp.com/hospitality-travel-software/a/campmanager/</t>
  </si>
  <si>
    <t>CampManager is a cloud-based caravan park and campground management system which offers a 24/7 online booking interface to customers. The platform includes tools for managing site maps, owners, stock, availability, tasks, invoicing, customer records, bookings, discounts, customer reviews, and more.Read more about CampManager</t>
  </si>
  <si>
    <t>Trusted by over 55,000 users worldwide, Newbook is your go to software when it comes to campground &amp; RV park management. Combining our huge range of features with 24/7 world class support, Newbook is the only option to help your business grow.Read more about Newbook</t>
  </si>
  <si>
    <t>Easy InnKeeping is an hotel management solution with room charts for the front desk, payment integration, POS, and housekeeping. Completely mobile friendly.Read more about GraceSoft Easy InnKeeping</t>
  </si>
  <si>
    <t>CampLife</t>
  </si>
  <si>
    <t>https://www.getapp.com/hospitality-travel-software/a/camplife/</t>
  </si>
  <si>
    <t>Clever campground software and resourceful coaches let you stop worrying and get back to what you love. Since 2006, we've helped parks like yours save time, make money, and get data. Set up a demo today.Read more about CampLife</t>
  </si>
  <si>
    <t>Let's Camp</t>
  </si>
  <si>
    <t>https://www.getapp.com/hospitality-travel-software/a/let-s-camp/</t>
  </si>
  <si>
    <t>Let's Camp is a web-based reservation software designed to help campers find the perfect campground and enable campgrounds, RV parks, and cabin rentals to manage their properties and take online bookings. The platform offers an intuitive search and booking experience for campers, while providing campground owners with user-friendly tools to streamline their operations and increase revenue.Read more about Let's Camp</t>
  </si>
  <si>
    <t>Campground Commander</t>
  </si>
  <si>
    <t>https://www.getapp.com/hospitality-travel-software/a/campground-commander/</t>
  </si>
  <si>
    <t>Discover the quality of Campground Commander reservations. The software empowers managers with easy-to-use tools for efficient booking management, real-time availability updates, and insightful reports. Campers can effortlessly find and reserve their dream spots with integrated Google Maps.Read more about Campground Commander</t>
  </si>
  <si>
    <t>Campground Solutions Reservation and Management System</t>
  </si>
  <si>
    <t>https://www.getapp.com/hospitality-travel-software/a/campground-solutions-reservation-and-management-system/</t>
  </si>
  <si>
    <t>Campground Solutions Reservation and Management System is a cloud-based solution that helps businesses maximize the operations and financials of their property from anywhere.Read more about Campground Solutions Reservation and Management System</t>
  </si>
  <si>
    <t>CampWorks</t>
  </si>
  <si>
    <t>https://www.getapp.com/hospitality-travel-software/a/campworks/</t>
  </si>
  <si>
    <t>CampWorks is a web-based and on-premise camp management software, which helps RV parks, campgrounds, resorts, and marinas manage reservations, visitors, payments, and point of sale (POS) on a unified platform.Read more about CampWorks</t>
  </si>
  <si>
    <t>Guest Tracker is a RV Campground &amp; Marina management software &amp; Campground reservation software for campgrounds, rv parks, lodges, and marinas with features for website online bookings, &amp; Point of Sale software.Read more about GuestSuites</t>
  </si>
  <si>
    <t>Bonfire Campground Management</t>
  </si>
  <si>
    <t>https://www.getapp.com/hospitality-travel-software/a/bonfire1/</t>
  </si>
  <si>
    <t>Simple campground management and reservation software. Accept online reservations, charge for amenities, and manage your reservations on a simple to use and simple to learn online platform.Read more about Bonfire Campground Management</t>
  </si>
  <si>
    <t>Camping.care</t>
  </si>
  <si>
    <t>https://www.getapp.com/hospitality-travel-software/a/camping-care/</t>
  </si>
  <si>
    <t>Camping.care is a cloud-based campground management software that helps businesses in hospitality, travel, and other industries handle bookings, store guest profiles, and more from a unified platform. It lets staff members utilize the drag-and-drop interface to schedule bookings to other locations or times.Read more about Camping.care</t>
  </si>
  <si>
    <t>Camping-Digital</t>
  </si>
  <si>
    <t>https://www.getapp.com/hospitality-travel-software/a/camping-digital/</t>
  </si>
  <si>
    <t>Camping-Digital is a contemporary administration and booking platform for campsite guests and campsite managers now up-to-date and modern in the cloud.Read more about Camping-Digital</t>
  </si>
  <si>
    <t>CloudCamping</t>
  </si>
  <si>
    <t>https://www.getapp.com/hospitality-travel-software/a/cloudcamping/</t>
  </si>
  <si>
    <t>CloudCamping is a cloud-based camping software solution that helps businesses streamline online booking, accommodations, price lists &amp; more.Read more about CloudCamping</t>
  </si>
  <si>
    <t>PitchCamp</t>
  </si>
  <si>
    <t>https://www.getapp.com/hospitality-travel-software/a/pitchcamp/</t>
  </si>
  <si>
    <t>PitchCamp is a cloud-based campground management software that helps campground owners manage reservations and daily operations on a centralized interface. It offers a unified interface to manage reservations, customer details, and reports. Key features include online bookings, POS integration, email automation, and event promotion.Read more about PitchCamp</t>
  </si>
  <si>
    <t>CampSoft</t>
  </si>
  <si>
    <t>https://www.getapp.com/hospitality-travel-software/a/campsoft/</t>
  </si>
  <si>
    <t>CampSoft is a campground management solution designed specifically for campsite operators in Switzerland. It includes an online booking system that allows guests to select their preferred pitch or site on an interactive map.Read more about CampSoft</t>
  </si>
  <si>
    <t>Hospitality Property Management</t>
  </si>
  <si>
    <t>https://www.getapp.com/hospitality-travel-software/hospitality-property-management/os/web-based</t>
  </si>
  <si>
    <t>https://www.capterra.com/ppc/clicks/collect/GA/directory/354d6106-f128-4087-9546-a7080091885c/destination?country=ID&amp;language=en&amp;specificLocation=serp_oses&amp;sessionStartPage=&amp;categoryId=be6a06bc-664b-4904-a46d-2cfc3137fa8b&amp;listingPosition=1&amp;gaClientId=R0ExLjEuMTk2ODEwMDU0NS4xNzU2NjM0OTk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4ed3a76-72af-4f76-8049-988eea2ffce1</t>
  </si>
  <si>
    <t>Check-in and check-out guests using an attractive drag-and-drop interface. Availability is automatically synced with our booking engine and channel manager. For 10+ rooms only.Read more about Cloudbeds</t>
  </si>
  <si>
    <t>AirHost</t>
  </si>
  <si>
    <t>https://www.capterra.com/ppc/clicks/collect/GA/directory/f635200d-7806-4641-a4b3-aaae0040697c/destination?country=ID&amp;language=en&amp;specificLocation=serp_oses&amp;sessionStartPage=&amp;categoryId=be6a06bc-664b-4904-a46d-2cfc3137fa8b&amp;listingPosition=2&amp;gaClientId=R0ExLjEuMTk2ODEwMDU0NS4xNzU2NjM0OTk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28c7991-1b25-499a-a368-9c2ffd18debb</t>
  </si>
  <si>
    <t>A 360-degree solution that combines PMS, Channel Manager, and Booking Engine into one package to meet all your vacation rental needs. Our strong suit is daily operation automation from reservations to check-out.Read more about AirHost</t>
  </si>
  <si>
    <t>Daylight PMS</t>
  </si>
  <si>
    <t>https://www.capterra.com/ppc/clicks/collect/GA/directory/f7714113-cac3-4de5-811f-da2ad06c60e1/destination?country=ID&amp;language=en&amp;specificLocation=serp_oses&amp;sessionStartPage=&amp;categoryId=be6a06bc-664b-4904-a46d-2cfc3137fa8b&amp;listingPosition=3&amp;gaClientId=R0ExLjEuMTk2ODEwMDU0NS4xNzU2NjM0OTk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ac8747c-e09b-43ed-8f7a-8e0f53d77d12</t>
  </si>
  <si>
    <t>Daylight PMS is one of the only cloud-native hotel management systems built from the ground up with an API-everything architecture - where guest profiles are alive, systems speak fluently, and hotels can grow without growing pains, transforming into one connected brand across every property.Read more about Daylight PMS</t>
  </si>
  <si>
    <t>https://www.capterra.com/ppc/clicks/collect/GA/directory/912567a0-fff7-476a-ab32-a6f801461aa0/destination?country=ID&amp;language=en&amp;specificLocation=serp_oses&amp;sessionStartPage=&amp;categoryId=be6a06bc-664b-4904-a46d-2cfc3137fa8b&amp;listingPosition=4&amp;gaClientId=R0ExLjEuMTk2ODEwMDU0NS4xNzU2NjM0OTk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2ac7730-a70e-4941-ace7-ffc325607ff6</t>
  </si>
  <si>
    <t>monday is a Hospitality Property management software your team will actually enjoy using. It's a visual software that shows you exactly where things stand at a single glance. Get rid of long email threads, cut down on meetings and experience the satisfaction of turning things green when they're doneRead more about monday.com</t>
  </si>
  <si>
    <t>Streamline your hospitality operations with Connecteam’s smart scheduler and automated workflows.Read more about Connecteam</t>
  </si>
  <si>
    <t>https://www.getapp.com/hospitality-travel-software/a/hostaway/</t>
  </si>
  <si>
    <t>With Lodgify's Vacation Rental Software you will enjoy the total freedom and flexibility of managing your business from anywhere.Read more about Lodgify</t>
  </si>
  <si>
    <t>Guesty Lite is the leading all-in-one platform for hospitality property managers with up to three properties. It centralizes bookings, guest messaging, and operations, with seamless OTA sync and optional add-ons. Hosts switching to Guesty Lite see an average 9% revenue growth in just 12 months.Read more about Guesty Lite</t>
  </si>
  <si>
    <t>eZee Absolute</t>
  </si>
  <si>
    <t>https://www.getapp.com/hospitality-travel-software/a/ezee-absolute/</t>
  </si>
  <si>
    <t>eZee Absolute is a Cloud-Based Hotel Management System which automates a hotel's day-to-day operations and increases hotel revenue.Read more about eZee Absolute</t>
  </si>
  <si>
    <t>We aim to be the most cost-effective and user friendly accommodation hotel reservation system on the market today. No installations or updates needed.Read more about Sirvoy</t>
  </si>
  <si>
    <t>Trusted by more than 6,000 properties across 45 countries, RMS Cloud provides smart property management technology to the hospitality industry. Equipped with operational and guest-centric modules, RMS helps you to maximise revenue, streamline day-to-day operations and boost customer engagement.Read more about RMS</t>
  </si>
  <si>
    <t>Guesty is the leading all-in-one property management software for short-term rentals, centralizing bookings, guest comms, and operations, with best-in-class OTA connectivity and an open API. It’s trusted by hospitality companies managing 500K+ properties, growing revenue an average 33% in year one.Read more about Guesty</t>
  </si>
  <si>
    <t>Our all-in-one hospitality property management software is tailored to the needs of independent property owners. Through improved efficiency and reducing 3rd parties, our software is designed to grow with you, resulting in an increase in revenue and fewer headaches. Ready? Let's grow together!Read more about innRoad</t>
  </si>
  <si>
    <t>Hospitable.com</t>
  </si>
  <si>
    <t>https://www.getapp.com/hospitality-travel-software/a/smartbnb/</t>
  </si>
  <si>
    <t>Hospitable gifts short-term rental hosts their valuable time back.Read more about Hospitable.com</t>
  </si>
  <si>
    <t>Hotelogix is a robust cloud-based Hotel Management System that offers next-gen capabilities needed by hotels to simplify reservations.Read more about Hotelogix</t>
  </si>
  <si>
    <t>Hostfully Guidebooks</t>
  </si>
  <si>
    <t>https://www.getapp.com/hospitality-travel-software/a/hostfully-guidebook-platform/</t>
  </si>
  <si>
    <t>Guidebook Platform is a cloud-based content management solution designed to help businesses of all sizes in the travel industry provide local recommendations and property information to customers. Key features include custom greeting messages, location tracking, remote access, and categorization.Read more about Hostfully Guidebooks</t>
  </si>
  <si>
    <t>ReservationKey is feature rich yet the most cost effective solution for the industry. Our users include, Hotels, Motels, Resorts, Property Management and more. 30-day free trial, free set-up, free customization, with all the features found in competing systems, but at a much lower price.Read more about ReservationKey</t>
  </si>
  <si>
    <t>Hoteliga</t>
  </si>
  <si>
    <t>https://www.getapp.com/hospitality-travel-software/a/hoteliga/</t>
  </si>
  <si>
    <t>hoteliga is an integrated, all-in-one PMS, channel manager, and commission free booking engine for hoteliers and hospitality property managersRead more about Hoteliga</t>
  </si>
  <si>
    <t>Stayflexi Property Management Software is an all-in-one platform designed to streamline operations for hotels, resorts, and vacation rentals. From check-in to check-out, Stayflexi automates booking management, billing, housekeeping, and guest communication, ensuring a seamless guest experience.Read more about Stayflexi</t>
  </si>
  <si>
    <t>Don’t let your property manage you. Breezeway the leading property operations and experience platform for independent hotels.Easily sync guest data from your existing PMS to manage and automate every task, message, and service, ensuring the guest experience meets your exact standards.Read more about Breezeway</t>
  </si>
  <si>
    <t>eviivo Suite allows hospitality businesses of all types and sizes to go further, faster. Features include the deepest OTA integrations, unrivalled payment automation, a first-rate mobile app, built-in multi-user, multi-property, multi-channel management capabilities, and a strong partner ecosystem.Read more about eviivo</t>
  </si>
  <si>
    <t>rezStream is a cloud-based hotel property management software that offers users an intuitive solution to help them capture more online reservations and to simplify how they manage their operations.Read more about rezStream</t>
  </si>
  <si>
    <t>Hotelizer PMS is a cloud-based Property Management System,designed to help businesses in the hospitality industry manage hotels remotely.By using cutting edge technology, we are offering a flexible &amp; robust tool for all sizes &amp; types of hotels. City hotel or resort, big or small, we cater for all.Read more about Hotelizer</t>
  </si>
  <si>
    <t>Beds24 is a property management system with powerful automation tools to handle bookings, guests, invoicing housekeeping and reporting efficiently. The calendar shows real time availability, bookings, prices, the status of rooms. Customizable dashboards show information relevant to you.Read more about Beds24</t>
  </si>
  <si>
    <t>Hostfully Property Management System</t>
  </si>
  <si>
    <t>https://www.getapp.com/real-estate-property-software/a/property-management-platform/</t>
  </si>
  <si>
    <t>Hostfully Property Management Platform is a cloud-based solution designed to help vacation rental businesses manage reservations across multiple channels. Key features include payment processing, instant messaging, team collaboration, upselling, analytics, and reporting.Read more about Hostfully Property Management System</t>
  </si>
  <si>
    <t>Guidey</t>
  </si>
  <si>
    <t>https://www.getapp.com/hospitality-travel-software/a/airguide/</t>
  </si>
  <si>
    <t>Guidey™ is a powerful, comprehensive digital guidebook platform, designed for multi-unit short term rental management companies.Read more about Guidey</t>
  </si>
  <si>
    <t>Clock PMS</t>
  </si>
  <si>
    <t>https://www.getapp.com/hospitality-travel-software/a/clock-pms/</t>
  </si>
  <si>
    <t>Cloud-native, robust, Clock PMS+ uses the world's best and most secure cloud hosting infrastructure - Amazon Web Services to give you the highest level of data security and performance.Read more about Clock PMS</t>
  </si>
  <si>
    <t>We speak fluent guest, calendar, and chaos control. Inn Style = less stress, more yes. Hospitality property management made fun (yes, really). Inn Style’s property management system streamlines all the day-to-day running of your hospitality business. Simple.Read more about Inn Style</t>
  </si>
  <si>
    <t>Stayntouch  PMS</t>
  </si>
  <si>
    <t>https://www.getapp.com/hospitality-travel-software/a/stayntouch-rover-pms/</t>
  </si>
  <si>
    <t>75+ room cloud-based property management system. StayNTouch Rover PMS improves hotel operations at every touchpoint. A true modern &amp; mobile all-in-one hotel PMSRead more about Stayntouch  PMS</t>
  </si>
  <si>
    <t>A unified commerce software solution (ERP + POS) built on Microsoft Dynamics technology that is ideal for hospitality property management. Run your hotel, hospitality, retail, and event business within just one single software platform.  Ideal for locations with 60+ employees or hotel chains.Read more about LS Retail</t>
  </si>
  <si>
    <t>HotelKey</t>
  </si>
  <si>
    <t>https://www.getapp.com/hospitality-travel-software/a/hotelkey/</t>
  </si>
  <si>
    <t>HotelKey is a property management software that helps businesses in the hospitality industry handle room bookings, payment processing, maintenance tasks, events, and inventory. Staff members can track room availability, scan customer IDs, manage check-ins, and capture guests’ digital signatures.Read more about HotelKey</t>
  </si>
  <si>
    <t>5stelle</t>
  </si>
  <si>
    <t>https://www.getapp.com/hospitality-travel-software/a/5stelle/</t>
  </si>
  <si>
    <t>Cloud-based property management system with booking engine &amp; channel management and a range of additional modules to increase hotel management efficiencyRead more about 5stelle</t>
  </si>
  <si>
    <t>Hotello</t>
  </si>
  <si>
    <t>https://www.getapp.com/hospitality-travel-software/a/hotello/</t>
  </si>
  <si>
    <t>Hotello is a service-oriented PMS that creates an adequate technology hub so that different types of properties can offer an exceptional experience to their guests. Our solutions prioritize communication between systems and humans in order to make users' work simple, efficient and pleasant.Read more about Hotello</t>
  </si>
  <si>
    <t>BananaDesk</t>
  </si>
  <si>
    <t>https://www.getapp.com/hospitality-travel-software/a/bananadesk/</t>
  </si>
  <si>
    <t>BananaDesk is a complete cloud-based front desk and property management solution for hostels which is designed to simplify operations by providing tools for managing booking channels, reservations, rates and availability, guest accounts, check-ins, add-ons and upselling, taxes, and moreRead more about BananaDesk</t>
  </si>
  <si>
    <t>Aiosell is a All in One Hotel software that includes Property Management System, Revenue Mangement, Channel Management, and Booking Engine with dynamic pricing functionality that allows hoteliers to increase business and reduce their cost of operations.Read more about Aiosell</t>
  </si>
  <si>
    <t>RoomKeyPMS</t>
  </si>
  <si>
    <t>https://www.getapp.com/hospitality-travel-software/a/roomkeypms/</t>
  </si>
  <si>
    <t>Deliver better guest experiences, increase revenue, and reduce costs with one property management system that works, supported by a North American team of experts.Read more about RoomKeyPMS</t>
  </si>
  <si>
    <t>Hostify</t>
  </si>
  <si>
    <t>https://www.getapp.com/hospitality-travel-software/a/hostify/</t>
  </si>
  <si>
    <t>Hostify is a comprehensive PMS for professional Airbnb hosts that can support hundreds of properties. With this platform, you can oversee every facet of your vacation rental business and even handle thousands of reservations at a time.Read more about Hostify</t>
  </si>
  <si>
    <t>Innkey PMS</t>
  </si>
  <si>
    <t>https://www.getapp.com/hospitality-travel-software/a/innkey-pms/</t>
  </si>
  <si>
    <t>InnkeyPMS is cloud-based integrated hotel management software that provides features like reservation, front desk, material management and housekeepingRead more about Innkey PMS</t>
  </si>
  <si>
    <t>Unifocus is a platform for automating workforce management in the hospitality industry, including budgeting, forecasting, scheduling, and tasks. We also offer tools for digital tipping and payroll integration, and system analytics to help hotels maintain high ratings and lower operational costs.Read more about Unifocus</t>
  </si>
  <si>
    <t>Simple hotel management system, Xero integrated, 24/7 in-app chat support, and insightful reporting.Read more about Preno</t>
  </si>
  <si>
    <t>Newbook makes hospitality property management easy with software that is designed to help accommodation providers like you, manage your business operations in one easy to us platform. Combine that with the range of features and integrations, Newbook is the logical option to grow your business.Read more about Newbook</t>
  </si>
  <si>
    <t>Hotelist</t>
  </si>
  <si>
    <t>https://www.getapp.com/hospitality-travel-software/a/hotelist/</t>
  </si>
  <si>
    <t>We provide software and tools to Hoteliers to help them save time, work more efficiently, make fewer mistakes and reduce daily work stress.Read more about Hotelist</t>
  </si>
  <si>
    <t>Jonas Chorum</t>
  </si>
  <si>
    <t>https://www.getapp.com/hospitality-travel-software/a/jonas-chorum/</t>
  </si>
  <si>
    <t>Jonas Chorum is a cloud-based suite of property management tools designed to help the hospitality sector streamline back &amp; front-office processes. Built on Jonas ARC, an open integration platform, Jonas Chorum allows users to connect all in-house, as well as third-party systems on a unified platformRead more about Jonas Chorum</t>
  </si>
  <si>
    <t>Enso Connect</t>
  </si>
  <si>
    <t>https://www.getapp.com/hospitality-travel-software/a/enso-connect/</t>
  </si>
  <si>
    <t>Enso Connect is a cloud-based hospitality property management platform that helps short-term rental managers and hoteliers manage front desk, guest reservations, housekeeping and more. The platform features include custom upsells, digital guidebooks, smart lock connectivity, online check-in, guest verification, security deposits, damage waiver, and other fees.Read more about Enso Connect</t>
  </si>
  <si>
    <t>Tashi.travel</t>
  </si>
  <si>
    <t>https://www.getapp.com/website-ecommerce-software/a/tashi/</t>
  </si>
  <si>
    <t>Tashi is powering the next generation of travel marketplaces. It is flexible and fast to launch and get a powerful multi-vendor accommodation and tours marketplace that is personalized to you. Let travelers book accommodation, tours, and activities with their partners.Read more about Tashi.travel</t>
  </si>
  <si>
    <t>SuiteOp</t>
  </si>
  <si>
    <t>https://www.getapp.com/hospitality-travel-software/a/suiteop/</t>
  </si>
  <si>
    <t>SuiteOp is a cloud-based hospitality property management solution that helps hoteliers with IoT management, guest verification, digital guidebooks, analytics, and more.Read more about SuiteOp</t>
  </si>
  <si>
    <t>Gearco</t>
  </si>
  <si>
    <t>https://www.getapp.com/hospitality-travel-software/a/gearco/</t>
  </si>
  <si>
    <t>Gearco is a cloud property management system (CPMS/PMS) for extended stays, hotels, and more.Read more about Gearco</t>
  </si>
  <si>
    <t>Canary</t>
  </si>
  <si>
    <t>https://www.getapp.com/website-ecommerce-software/a/canary/</t>
  </si>
  <si>
    <t>Canary Technologies provides hotel owners and operators with a variety of powerful guest-facing solutions that increase staff efficiency, boost revenue, improve guest satisfaction and reduce chargebacks and fraud. These include Contactless Check-In/Checkout, Digital Upsells, Guest Messaging &amp; more.Read more about Canary</t>
  </si>
  <si>
    <t>Roomsy</t>
  </si>
  <si>
    <t>https://www.getapp.com/hospitality-travel-software/a/roomsy/</t>
  </si>
  <si>
    <t>Roomsy is an all-in-one hospitality property management system and channel manager for hotels, hostels, apartments, RV parks, &amp; other vacation rental businessesRead more about Roomsy</t>
  </si>
  <si>
    <t>WINHMS</t>
  </si>
  <si>
    <t>https://www.getapp.com/hospitality-travel-software/a/winhms/</t>
  </si>
  <si>
    <t>WINHMS is a hospitality management software for hotels of all sizes. It is used in over 20 countries across the globe. As a comprehensive solution, the software provides modules for front office, back office, material management, POS, and HR. WINHMS also offers specialized modules such as membership and club management, sales and marketing, feedback, and others.Read more about WINHMS</t>
  </si>
  <si>
    <t>Zeevou is an all-in-one hospitality property management software that simplifies operations, automates tasks, and maximizes revenue for vacation rental businesses.Read more about Zeevou</t>
  </si>
  <si>
    <t>ElektraWeb</t>
  </si>
  <si>
    <t>https://www.getapp.com/hospitality-travel-software/a/elektraweb/</t>
  </si>
  <si>
    <t>With ElektraWeb, many modules that are offered and sold separately at the market, such as CRM, task and channel management and online reservation engine are integrated with front office module and offered in one software. In addition, these are offered to hotels completely free of charge.Read more about ElektraWeb</t>
  </si>
  <si>
    <t>Rezlynx</t>
  </si>
  <si>
    <t>https://www.getapp.com/hospitality-travel-software/a/rezlynx/</t>
  </si>
  <si>
    <t>Rezlynx from Guestline is a cloud-based hospitality property management system (PMS) for managing bookings, availability, rates, guests, operations, and moreRead more about Rezlynx</t>
  </si>
  <si>
    <t>iNPLASS</t>
  </si>
  <si>
    <t>https://www.getapp.com/all-software/a/inplass/</t>
  </si>
  <si>
    <t>iNPLASS is an integrated platform that offers comprehensive software to streamline hotel operations and improve customer satisfaction. The platform has a user-friendly interface, making it easy for staff members to quickly communicate and respond to guest needs.Read more about iNPLASS</t>
  </si>
  <si>
    <t>WINCLOUD</t>
  </si>
  <si>
    <t>https://www.getapp.com/hospitality-travel-software/a/wincloud/</t>
  </si>
  <si>
    <t>Helping Hotel Industry to maximize the Hotel Operation in Smarter way.Read more about WINCLOUD</t>
  </si>
  <si>
    <t>Quore</t>
  </si>
  <si>
    <t>https://www.getapp.com/all-software/a/quore/</t>
  </si>
  <si>
    <t>Quore is a hospitality software that streamlines hotel staff operations by boosting productivity, simplifying communication and improving guest satisfaction.Read more about Quore</t>
  </si>
  <si>
    <t>Visual Matrix PMS</t>
  </si>
  <si>
    <t>https://www.getapp.com/hospitality-travel-software/a/visual-matrix-pms/</t>
  </si>
  <si>
    <t>Visual Matrix PMS is a property management software designed to help businesses in the hospitality industry handle online bookings, payments, clients, and more. The integrated revenue management system enables hotel owners to identify opportunities through data analysis and optimize room prices.Read more about Visual Matrix PMS</t>
  </si>
  <si>
    <t>Having kept clients productive and loyal for over 40 years, Maestro is known for it's Diamond Plus Service Pkg. Inclusive 24/7 North American based live call support + instant live chat so users can engage with a live agent from any Maestro screen, complete with screen sharing &amp; on-demand training.Read more about Maestro PMS</t>
  </si>
  <si>
    <t>BOTSHOT</t>
  </si>
  <si>
    <t>https://www.getapp.com/hospitality-travel-software/a/botshot/</t>
  </si>
  <si>
    <t>Botshot - India's Premier Hotel Management Software. Elevate your hotel business with cutting-edge technology. Streamline operations, boost revenue, and exceed guest expectations. Experience excellence with Botshot.Read more about BOTSHOT</t>
  </si>
  <si>
    <t>Noovy</t>
  </si>
  <si>
    <t>https://www.getapp.com/hospitality-travel-software/a/hotel-connect/</t>
  </si>
  <si>
    <t>Noovy is the hospitality property management solution designed to simplify and automate all operations for modern hoteliers and their guests. From the booking engine to check-out, from front desk to revenue management, every process is easier, faster and more connected.Read more about Noovy</t>
  </si>
  <si>
    <t>Tourmie is a cloud-based guest experience software designed for hotels and rentals to provide online guest services such as check-in, guides, and local recommendations.Read more about Tourmie</t>
  </si>
  <si>
    <t>Hop</t>
  </si>
  <si>
    <t>https://www.getapp.com/hospitality-travel-software/a/hop/</t>
  </si>
  <si>
    <t>PMS, Booking Engine, Channel Manager, Event Management, Revenue &amp; Reporting Management, CRM, App, Online Learning, Contact less Check in-out. Hop Shop,Read more about Hop</t>
  </si>
  <si>
    <t>Scidoo is a cloud-based software designed to manage and organise any accommodation facility and the various departments connected to it. An all-in-one solution.We also provide Online Booking services(BE),as well as connection with tvarious OTA channels(CM).Free assistance 24/7Read more about Scidoo</t>
  </si>
  <si>
    <t>Book It Now is a cloud-based online reservation system designed for B&amp;B's, boutique hotels and cottages.  Owners can manage reservations from any device.  Easily move, change, or cancel a reservation, spot change rates, take notes, process payments and more, all from the reservation calendar.Read more about Book It Now</t>
  </si>
  <si>
    <t>ASI PMS</t>
  </si>
  <si>
    <t>https://www.getapp.com/all-software/a/asi-pms/</t>
  </si>
  <si>
    <t>ASI PMS is a cloud-based hotel property management system offering unmatched capabilities for managing hotel operations. It features a user-friendly interface to simplify reservation, check-in, and check-out processes, along with advanced revenue management tools to help hotels stay competitive and maximize profits. With seamless OTA and GDS integration, ASI PMS expands hotel reach and boosts bookings, while efficient CRS reconciliation ensures accuracy and operational efficiency.Read more about ASI PMS</t>
  </si>
  <si>
    <t>The Lobby Boy</t>
  </si>
  <si>
    <t>https://www.getapp.com/hospitality-travel-software/a/the-lobby-boy/</t>
  </si>
  <si>
    <t>A simple all-in-one cloud-based solution for hotels, hostels, and B&amp;B's. Featuring a PMS, Channel Manager, and a Booking Engine.Read more about The Lobby Boy</t>
  </si>
  <si>
    <t>Booking Factory</t>
  </si>
  <si>
    <t>https://www.getapp.com/hospitality-travel-software/a/booking-factory/</t>
  </si>
  <si>
    <t>Booking Factory is a web-based hotel management platform that enables independent hotels, serviced apartments, and B&amp;Bs to accept and manage bookings onlineRead more about Booking Factory</t>
  </si>
  <si>
    <t>Hotelinco</t>
  </si>
  <si>
    <t>https://www.getapp.com/hospitality-travel-software/a/hotelinco/</t>
  </si>
  <si>
    <t>Hotelinco is a hotel front desk and property management system suitable for all types of small and medium-sized properties, such as independent hotels, boutique hotels, apartments, having in mind simplicity and powerful functionalities at the same time.Read more about Hotelinco</t>
  </si>
  <si>
    <t>Smart Hotel</t>
  </si>
  <si>
    <t>https://www.getapp.com/hospitality-travel-software/a/smart-hotel-software/</t>
  </si>
  <si>
    <t>Smart Hotel Software is a cloud-based and on-premise hospitality property management solution that helps businesses of all sizes streamline processes related to sales, accounting, payroll, banquet event orders (BEO), and more.Read more about Smart Hotel</t>
  </si>
  <si>
    <t>Softinn PMS</t>
  </si>
  <si>
    <t>https://www.getapp.com/hospitality-travel-software/a/softinn/</t>
  </si>
  <si>
    <t>Softinn PMS is an all-in-one hotel management solution built for boutique hotels with less than 100 rooms.Read more about Softinn PMS</t>
  </si>
  <si>
    <t>Vital Guest</t>
  </si>
  <si>
    <t>https://www.getapp.com/hospitality-travel-software/a/rpm-hotel/</t>
  </si>
  <si>
    <t>Vital Guest is a cloud-based property management solution designed to help businesses in the hospitality sector manage operations across hotels, bed &amp; breakfasts, lodges, RV parks, and more. It comes with a reservation system that allows users to streamline the entire guest lifecycle.Read more about Vital Guest</t>
  </si>
  <si>
    <t>CabinKey</t>
  </si>
  <si>
    <t>https://www.getapp.com/hospitality-travel-software/a/cabinkey/</t>
  </si>
  <si>
    <t>A cloud-based tool CabinKey will classify rental things into units, add-ons, or products for sale and will interface smoothly with any website.Read more about CabinKey</t>
  </si>
  <si>
    <t>My Hotel Line</t>
  </si>
  <si>
    <t>https://www.getapp.com/hospitality-travel-software/a/hotelline/</t>
  </si>
  <si>
    <t>HotelLine encompasses front desk, housekeeping, laundry, minibar, purchase and stock management, recipe costing, restaurant POS, banquet management, comprehensive accounting, loyalty programs, feedback management, and staff and owner mobile solutions, enhancing efficiency and guest satisfaction.Read more about My Hotel Line</t>
  </si>
  <si>
    <t>Hoteldruid</t>
  </si>
  <si>
    <t>https://www.getapp.com/hospitality-travel-software/a/hoteldruid/</t>
  </si>
  <si>
    <t>Hoteldruid is an open source, web-based hotel reservations management platform that provides tools for managing bookings, availability, inventory, rates, and more. The platform can be used by hotels and accommodation of any type, including private vacation homes and large, multi-location hotels.Read more about Hoteldruid</t>
  </si>
  <si>
    <t>POS Online is a flexible &amp; affordable Point of Sale software that can help you get your business up and running as quickly as possible.Read more about POS Online</t>
  </si>
  <si>
    <t>Complete hotel management system. Includes Front Desk reservations, billing and credit card processing, 24/7 US based support &amp; serviceRead more about GuestSuites</t>
  </si>
  <si>
    <t>hotelminder</t>
  </si>
  <si>
    <t>https://www.getapp.com/hospitality-travel-software/a/hotelminder/</t>
  </si>
  <si>
    <t>HotelMinder provides strategy, digital marketing, technology, and operations services exclusively to small and medium-sized independent hotels and apartment groups. It helps hoteliers find and set up applications they really need, according to their budget and help manage their online presence while driving more direct bookings through the hotel website.Read more about hotelminder</t>
  </si>
  <si>
    <t>Duve</t>
  </si>
  <si>
    <t>https://www.getapp.com/hospitality-travel-software/a/wishbox/</t>
  </si>
  <si>
    <t>Duve is an end-to-end guest management system helping hoteliers digitize their hotel,upsell services and personalize communicationRead more about Duve</t>
  </si>
  <si>
    <t>Misterbooking PMS</t>
  </si>
  <si>
    <t>https://www.getapp.com/hospitality-travel-software/a/misterbooking-pms/</t>
  </si>
  <si>
    <t>Misterbooking, the cloud-based Hotel Management System since 2003. It offers its own channel manager, booking engine, guest experience, online pre-checkin,  banking interface and payment automation. Support service and API are included. Start with a powerful system!Read more about Misterbooking PMS</t>
  </si>
  <si>
    <t>Vervotech Mappings</t>
  </si>
  <si>
    <t>https://www.getapp.com/hospitality-travel-software/a/vervotech-mappings/</t>
  </si>
  <si>
    <t>Vervotech is an AI-driven mapping company that collaborates with travel agencies to address various challenges in the industry. By leveraging artificial intelligence and prioritizing data-driven decision-making, Vervotech aims to assist clients with their business needs.Read more about Vervotech Mappings</t>
  </si>
  <si>
    <t>HotSuite</t>
  </si>
  <si>
    <t>https://www.getapp.com/hospitality-travel-software/a/hotsuite/</t>
  </si>
  <si>
    <t>HotSuite: an 'All-in-One' flexible, user-friendly hotel management system (HMS). A unique HMS offering a large number of built-in functionalities for small, mid-size and large hotels. Especially built for Hotels &amp; Resorts offering hotelrooms and facilities for congresses, meetings &amp; other events.Read more about HotSuite</t>
  </si>
  <si>
    <t>Colibri PMS</t>
  </si>
  <si>
    <t>https://www.getapp.com/hospitality-travel-software/a/colibri-pms/</t>
  </si>
  <si>
    <t>Colibri helps you manage bookings, guests, payments and tasks. Increase occupancy rate by connecting your hotel to major internet booking engines and GDS. Convert your website visitors into guests by embeding an online booking module.Read more about Colibri PMS</t>
  </si>
  <si>
    <t>1Day</t>
  </si>
  <si>
    <t>https://www.getapp.com/hospitality-travel-software/a/1day/</t>
  </si>
  <si>
    <t>1Day is a hospitality property management system that helps small to midsize hotels handle reservations, room availability, pricing, guest profiles, contacts, and more. It allows hotel managers to maintain a list of guests' preferences and use color-coded tags to alert staff members about specific issues.Read more about 1Day</t>
  </si>
  <si>
    <t>Lodgical Solution</t>
  </si>
  <si>
    <t>https://www.getapp.com/all-software/a/lodgical-solution/</t>
  </si>
  <si>
    <t>Lodgical Solution is an all-in-one hospitality management solution that offers a property management system (PMS), a booking engine, a central reservation system (CRS), and a mobile application for guests, among other modules.Read more about Lodgical Solution</t>
  </si>
  <si>
    <t>Res:harmonics</t>
  </si>
  <si>
    <t>https://www.getapp.com/hospitality-travel-software/a/res-harmonics/</t>
  </si>
  <si>
    <t>Res:harmonics is a hospitality property management system that delivers a comprehensive solution to serviced apartment operators. Designed with res:homespace owners and their tenants in mind, it automates organizational tasks, streamlines communication between teams, and provides the tools required to run high-performance operations.Read more about Res:harmonics</t>
  </si>
  <si>
    <t>AIPEX</t>
  </si>
  <si>
    <t>https://www.getapp.com/hospitality-travel-software/a/aipex/</t>
  </si>
  <si>
    <t>AIPEX provides a Guest Portal for hotels and vacation rentals. Hospitality pros know that guests crave connection. They want the inside track from their host on their property and the local area. AIPEX provides new tech to make that connection like never before.Read more about AIPEX</t>
  </si>
  <si>
    <t>https://www.getapp.com/hospitality-travel-software/a/buddy/</t>
  </si>
  <si>
    <t>Buddy is a powerful property management system with a range of features that are designed to help small and medium-sized hotel, hostel, B&amp;B, lodge, and any other type of property owners to run their day-to-day business tasks from one cloud-based platform.Read more about Buddy</t>
  </si>
  <si>
    <t>TalkGuest</t>
  </si>
  <si>
    <t>https://www.getapp.com/hospitality-travel-software/a/talkguest/</t>
  </si>
  <si>
    <t>TalkGuest is a vacation rental management platform that offers channel management, online billing tools, and an automated notification system. Users can oversee all of their bookings by integrating their channels, calendars, and invoices into one centralized platform.Read more about TalkGuest</t>
  </si>
  <si>
    <t>Guest Service</t>
  </si>
  <si>
    <t>https://www.getapp.com/customer-management-software/a/guest-service/</t>
  </si>
  <si>
    <t>GuestService is the ideal contact-free guest relationship management tool. You can handle guest referrals, reserve services, and break down your business. In addition, you can make progress with guests without having to integrate with third-party applications.Read more about Guest Service</t>
  </si>
  <si>
    <t>Apaleo</t>
  </si>
  <si>
    <t>https://www.getapp.com/hospitality-travel-software/a/apaleo/</t>
  </si>
  <si>
    <t>Apaleo is the open hospitality platform to manage any property that includes Open PMS, Apaleo Store, and Apaleo APIs.Read more about Apaleo</t>
  </si>
  <si>
    <t>CloudWadi Hotel Software</t>
  </si>
  <si>
    <t>https://www.getapp.com/hospitality-travel-software/a/cloudwadi-hotel-management-software/</t>
  </si>
  <si>
    <t>CloudWadi Hotel Management Software is a cloud-based solution designed to help enterprises of all sizes automate operations related to reservations, auditing, administration, and more. A centralized dashboard shows the status of available rooms, occupancy rate, house-keeping, and expenditure.Read more about CloudWadi Hotel Software</t>
  </si>
  <si>
    <t>Host</t>
  </si>
  <si>
    <t>https://www.getapp.com/hospitality-travel-software/a/host/</t>
  </si>
  <si>
    <t>Host is your ultimate tool for managing short-term rentals. Easily coordinate cleanings, schedule team tasks, and automate payments, all from one intuitive app. Perfect for Airbnb hosts seeking efficiency and simplicity!Read more about Host</t>
  </si>
  <si>
    <t>Hotellinx Cloud</t>
  </si>
  <si>
    <t>https://www.getapp.com/hospitality-travel-software/a/hotellinx-cloud/</t>
  </si>
  <si>
    <t>Hotellinx Cloud is a hotel management software designed to help restaurants, holiday resorts, serviced apartments, hotels and other hospitality properties of all sizes handle front-desk, point-of-sale (POS), housekeeping, and online reservation processes. Staff members can view available rooms and confirm bookings based on price, package, or room type.Read more about Hotellinx Cloud</t>
  </si>
  <si>
    <t>CASY Front</t>
  </si>
  <si>
    <t>https://www.getapp.com/hospitality-travel-software/a/casy/</t>
  </si>
  <si>
    <t>CASY Front offers additional to basic features optional Apps like: Two Way Interface to Channel Managers, Yield Manager, Marketing, PreAndPost Stay Mail, Direct-Mail, SelfCheck-in, Birthday notification, Interface to Restaurant Cash Register, Owners-Managemnt and many others.Read more about CASY Front</t>
  </si>
  <si>
    <t>Bookingplanner</t>
  </si>
  <si>
    <t>https://www.getapp.com/hospitality-travel-software/a/bookingplanner/</t>
  </si>
  <si>
    <t>Bookingplanner is a cloud-based property management solution, which assists B&amp;B and hotel managers with task planning, maintenance, and housekeeping. Key features include guest management, access control, payment processing, invoicing, compliance management, and communication.Read more about Bookingplanner</t>
  </si>
  <si>
    <t>GeHo</t>
  </si>
  <si>
    <t>https://www.getapp.com/hospitality-travel-software/a/geho/</t>
  </si>
  <si>
    <t>GeHo is management software for establishments that welcome the public. GeHo offers many functionalities, including the management of reservations, the management of services and products on sale, and the creation of invoices.Read more about GeHo</t>
  </si>
  <si>
    <t>Doinn</t>
  </si>
  <si>
    <t>https://www.getapp.com/hospitality-travel-software/a/doinn/</t>
  </si>
  <si>
    <t>Doinn simplifies task management, allowing effortless assignment of cleaning tasks to the team, real-time progress tracking, and instant notifications upon completion. This centralized system ensures that every property undergoes cleaning to the highest standards, leaving no details overlooked.Read more about Doinn</t>
  </si>
  <si>
    <t>Magpie Property Management</t>
  </si>
  <si>
    <t>https://www.getapp.com/hospitality-travel-software/a/magpie-property-management-software/</t>
  </si>
  <si>
    <t>Magpie Property Management Software is a cloud-based platform designed to help businesses in the hospitality industry manage operations related to guests, bookkeeping, &amp; reservations. Integrated with QuickBooks, Magpie allows users to handle payments, invoices &amp; credits automatically.Read more about Magpie Property Management</t>
  </si>
  <si>
    <t>HS/3</t>
  </si>
  <si>
    <t>https://www.getapp.com/hospitality-travel-software/a/hs-3/</t>
  </si>
  <si>
    <t>HS/3 offers functions for performing typical administrative tasks in hotel settings. The manufacturer emphasizes the scalability of the solution, which can be used in hotels of all different sizes. Several versions and expansion modules are available for custom software applications.Read more about HS/3</t>
  </si>
  <si>
    <t>ResRequest</t>
  </si>
  <si>
    <t>https://www.getapp.com/hospitality-travel-software/a/resrequest/</t>
  </si>
  <si>
    <t>ResRequest is a cloud-based property management system which assists safari lodges and boutique hotels with customer relationship management and reservations. Its key features include multi-currency support, online booking, rate analysis, payment processing, guest information and finance management.Read more about ResRequest</t>
  </si>
  <si>
    <t>Akomate</t>
  </si>
  <si>
    <t>https://www.getapp.com/hospitality-travel-software/a/akomate/</t>
  </si>
  <si>
    <t>Cloud-based Hotel Software provides solutions for your hotel operations from managing reservations, bookings, revenue, reports, and more.Read more about Akomate</t>
  </si>
  <si>
    <t>Hospedin</t>
  </si>
  <si>
    <t>https://www.getapp.com/hospitality-travel-software/a/hospedin/</t>
  </si>
  <si>
    <t>The Hospedin is a cloud management software aimed at the hotel business, through which it is possible to monitor the reservation map, control the consumption of products and services of each room through the system, check the availability of the suites, and keep track of updated income and expenses.Read more about Hospedin</t>
  </si>
  <si>
    <t>Silbeck</t>
  </si>
  <si>
    <t>https://www.getapp.com/hospitality-travel-software/a/silbeck/</t>
  </si>
  <si>
    <t>Silbeck is hotel management software designed to help hotels and inns manage reservations, finance, warehousing, checkout, and other processes. It enables administrators to manage company’s fiscal obligations and carry out marketing strategies on a unified interface.Read more about Silbeck</t>
  </si>
  <si>
    <t>VelHotel</t>
  </si>
  <si>
    <t>https://www.getapp.com/hospitality-travel-software/a/velhotel/</t>
  </si>
  <si>
    <t>VelHotel is user-friendly designed to help small to medium-sized accommodation facilities manage bookings, payments, and more. It streamlines the execution of administrative activities and facilitates daily recurring tasks in hotels.Read more about VelHotel</t>
  </si>
  <si>
    <t>ALO PMS</t>
  </si>
  <si>
    <t>https://www.getapp.com/hospitality-travel-software/a/alo-pms/</t>
  </si>
  <si>
    <t>ALO PMS is a hotel management and control software that centralizes all processes to a single platform in the cloud. The PMS module can be integrated with a Channel Manager to cover multiple platforms for the sale of services and bookings for various tourism products in a single place.Read more about ALO PMS</t>
  </si>
  <si>
    <t>Avalon Cloud</t>
  </si>
  <si>
    <t>https://www.getapp.com/hospitality-travel-software/a/avalon-antfor/</t>
  </si>
  <si>
    <t>Avalon is an integrated management software package dedicated to the hotel and catering trades. It targets hotel chains, individual establishments, and even leisure complexes. It was also developed as a solution for owners of hotel establishments located all over the world.Read more about Avalon Cloud</t>
  </si>
  <si>
    <t>Novohit</t>
  </si>
  <si>
    <t>https://www.getapp.com/hospitality-travel-software/a/novohit/</t>
  </si>
  <si>
    <t>2nd generation web ERP that integrates all aspects of the operation and administration of the Hotel, Food and Beverage, Retail and Distribution industries, capable of generating measurable operational efficiencies of up to 70% and financial, operational and commercial reports available in real timeRead more about Novohit</t>
  </si>
  <si>
    <t>kwentra</t>
  </si>
  <si>
    <t>https://www.getapp.com/hospitality-travel-software/a/kwentra/</t>
  </si>
  <si>
    <t>kwentra is a cloud-based software that helps businesses in the hospitality industry streamline hotel management processes, such as property listing creation, inventory tracking, reservation scheduling, and more from a centralized platform. It lets staff members handle check-ins or check-outs, sell add-on packages, upgrade customer rooms, set up guest preferences, configure custom rates, and manage other front office operations.Read more about kwentra</t>
  </si>
  <si>
    <t>Scrigno</t>
  </si>
  <si>
    <t>https://www.getapp.com/hospitality-travel-software/a/scrigno/</t>
  </si>
  <si>
    <t>Infinity Scrigno PMS is a web software solution for hotels and chains offering various modules for Front Office, Reception, Revenue, Marketing, Food &amp; Beverage, Business Intelligence and more. Its value consists of the use of a centralized Oracle database, to which all the application are connected.Read more about Scrigno</t>
  </si>
  <si>
    <t>HMAX Software</t>
  </si>
  <si>
    <t>https://www.getapp.com/hospitality-travel-software/a/hmax/</t>
  </si>
  <si>
    <t>HMAX Software is a management tool for Brazil-based hotels and hostels, which has a modular system for managing reception, reservations, customers, maintenance, finances, cleaning, events, sales, and more. The solution can be used on desktops or mobile devices for on-the-go task management.Read more about HMAX Software</t>
  </si>
  <si>
    <t>Agilysys Versa</t>
  </si>
  <si>
    <t>https://www.getapp.com/hospitality-travel-software/a/agilysys-versa/</t>
  </si>
  <si>
    <t>Agilysys Versa is a comprehensive property management software system that provides a seamless solution for hotel and resort management. The software offers features such as reservations management, guest data management, housekeeping management, and a mobile dashboard, allowing hotels to create a memorable guest experience.Read more about Agilysys Versa</t>
  </si>
  <si>
    <t>James &amp; Rita</t>
  </si>
  <si>
    <t>https://www.getapp.com/hospitality-travel-software/a/james-rita/</t>
  </si>
  <si>
    <t>James &amp; Rita is a cloud-based hospitality property management software designed to help guests access hotel services such as housekeeping, maintenance, concierge, and valet through a unified information system. Guests can use the platform to manage check-in and check-out, order room service, book restaurant tables, and more.Read more about James &amp; Rita</t>
  </si>
  <si>
    <t>HotelBee</t>
  </si>
  <si>
    <t>https://www.getapp.com/hospitality-travel-software/a/hotelbee/</t>
  </si>
  <si>
    <t>HotelBee is a cloud-based property management system that helps businesses in the hospitality industry manage bookings, accommodation, housekeeping, invoicing, and more. With a built-in multifunctional calendar, managers can track visitors' check-ins/-outs, cancellations, new reservations, and other information.Read more about HotelBee</t>
  </si>
  <si>
    <t>Moder</t>
  </si>
  <si>
    <t>https://www.getapp.com/all-software/a/moder/</t>
  </si>
  <si>
    <t>Moder is a cloud-based property management system (PMS) designed specifically for hotels, resorts, boutique hotels, small to medium-sized hotels, and destinations. With an intuitive interface optimized for mobile devices, Moder allows you to easily manage your entire hospitality business in one platform.Read more about Moder</t>
  </si>
  <si>
    <t>numaGo</t>
  </si>
  <si>
    <t>https://www.getapp.com/customer-management-software/a/numago/</t>
  </si>
  <si>
    <t>numaGo's cloud-based platform offers you everything you need to simplify your operations and reduce operational costs. This tool set includes from PMS, revenue management, channel manager, price optimisation to digital check-in.Read more about numaGo</t>
  </si>
  <si>
    <t>GuestDiary</t>
  </si>
  <si>
    <t>https://www.getapp.com/customer-management-software/a/guestdiary/</t>
  </si>
  <si>
    <t>GuestDiary is an all-in-one cloud PMS, website, and channel manager solution for hotels and guesthouses. It offers a booking engine, channel manager, hotel websites, and EPOS connectivity for accommodation businesses to manage reservations.Read more about GuestDiary</t>
  </si>
  <si>
    <t>Maxxton</t>
  </si>
  <si>
    <t>https://www.getapp.com/hospitality-travel-software/a/maxxton/</t>
  </si>
  <si>
    <t>Maxxton is a software-as-a-service solution that provides a complete property management system for the hospitality industry. The cloud-based solution simplifies business operations with data-driven tools, REST APIs for connectivity, and specialized software consultants to ensure innovation. Maxxton enables vacation rentals, holiday parks, campsites, and serviced apartments to improve efficiency and focus on growth.Read more about Maxxton</t>
  </si>
  <si>
    <t>MyHotel</t>
  </si>
  <si>
    <t>https://www.getapp.com/hospitality-travel-software/a/myhotel/</t>
  </si>
  <si>
    <t>MyHotel is a hotel management software designed for hotels, resorts, and various hospitality businesses. It integrates artificial intelligence, augmented reality, and internet of things technology to elevate the guest experience. Through AI and deep learning, the software gathers insights from reservation history, online reviews, and social media, enabling personalized offerings such as room upgrades and spa treatments. Augmented reality allows guests to preview hotel spaces before arrival.Read more about MyHotel</t>
  </si>
  <si>
    <t>SAAM Property Management System: Comprehensive hotel PMS streamlining front desk operations, housekeeping management, and financial recording &amp; analysis. Automates daily operations with real-time reporting for enhanced guest experience and operational efficiency.Read more about SAAM PMS</t>
  </si>
  <si>
    <t>FX Front Office Management</t>
  </si>
  <si>
    <t>https://www.getapp.com/hospitality-travel-software/a/fx-front-office-management/</t>
  </si>
  <si>
    <t>FX Front Office Management is a cloud-based solution for the management of all front office operations in a hotel. Designed as a cloud-based platform, FX Front Office Management consolidates front office functions onto a single calendar-view screen, facilitating faster and more efficient processes.Read more about FX Front Office Management</t>
  </si>
  <si>
    <t>1Check</t>
  </si>
  <si>
    <t>https://www.getapp.com/hospitality-travel-software/a/1check/</t>
  </si>
  <si>
    <t>1Check is a hotel management system developed with the aim of improving productivity in companies that specialize in accommodation and hospitality. 1Check modules can be adapted to the needs and work processes of the majority of organizations that operate in this sector.Read more about 1Check</t>
  </si>
  <si>
    <t>Les Lab</t>
  </si>
  <si>
    <t>https://www.getapp.com/hospitality-travel-software/a/les-lab/</t>
  </si>
  <si>
    <t>Instead of using different platforms for PMS, CM, CRM, POS management systems, with LeHotel, these systems will be centralized on a single management platform.Read more about Les Lab</t>
  </si>
  <si>
    <t>GUEEST</t>
  </si>
  <si>
    <t>https://www.getapp.com/hospitality-travel-software/a/gueest/</t>
  </si>
  <si>
    <t>GUEEST is a solution to all things hotel management. Book guests, manage reservations, organize staff, build customer relationships, and market your business across multiple online booking channels with GUEEST's hotel management software.Read more about GUEEST</t>
  </si>
  <si>
    <t>ABS Software</t>
  </si>
  <si>
    <t>https://www.getapp.com/hospitality-travel-software/a/abs-software/</t>
  </si>
  <si>
    <t>ABS Software is a cloud-based property management solution that helps businesses view room reservations, audit trail reports, manage customer lists, and track real-time user footprints on a unified platform.Read more about ABS Software</t>
  </si>
  <si>
    <t>KIMISUITE’s flexible PMS centralizes reservations, scales with your hotel’s needs—pay only for the apps you use.Read more about KIMISUITE</t>
  </si>
  <si>
    <t>Hotelace</t>
  </si>
  <si>
    <t>https://www.getapp.com/hospitality-travel-software/a/hotelace/</t>
  </si>
  <si>
    <t>Hotelace is an industry-standard hospitality property management system available in both on-premise and cloud-based formats. The software features integrated modules for front-office operations, outlets management, accounts, housekeeping, and store management, all designed to optimize day-to-day hotel operations. Hotelace provides comprehensive reporting capabilities including sales summaries, inventory tracking, and operational auditing to support data-driven decision making.Read more about Hotelace</t>
  </si>
  <si>
    <t>Ease My Hotel</t>
  </si>
  <si>
    <t>https://www.getapp.com/hospitality-travel-software/a/ease-my-hotel/</t>
  </si>
  <si>
    <t>Ease My Hotel is a comprehensive hotel and resort management solution designed for a wide range of hospitality businesses including hotel chains, independent hotels, luxury resorts, vacation rentals, and Airbnb homestays. The platform consolidates multiple operational functions into a single dashboard, eliminating the need to juggle between different systems or spreadsheets.Read more about Ease My Hotel</t>
  </si>
  <si>
    <t>Roomchecking</t>
  </si>
  <si>
    <t>https://www.getapp.com/all-software/a/roomchecking/</t>
  </si>
  <si>
    <t>Roomchecking is a mobile-first housekeeping and maintenance solution designed to streamline operations for hotels, serviced apartments, and cleaning companies. The platform offers features such as smart housekeeping checklists, maintenance tracking, real-time inventory management, and seamless PMS integration, allowing all team members to stay connected and efficient.Read more about Roomchecking</t>
  </si>
  <si>
    <t>Proppo</t>
  </si>
  <si>
    <t>https://www.getapp.com/hospitality-travel-software/a/proppo/</t>
  </si>
  <si>
    <t>Proppo is an all-in-one property management systems for hotels, rentals, and chains, streamlining operations, boosting direct bookings, and cutting costs.Read more about Proppo</t>
  </si>
  <si>
    <t>Hotel Channel Management</t>
  </si>
  <si>
    <t>https://www.getapp.com/hospitality-travel-software/hotel-channel-management/os/web-based</t>
  </si>
  <si>
    <t>https://www.capterra.com/ppc/clicks/collect/GA/directory/354d6106-f128-4087-9546-a7080091885c/destination?country=ID&amp;language=en&amp;specificLocation=serp_oses&amp;sessionStartPage=&amp;categoryId=9fa927c6-76eb-4f6e-bb0b-40a7c9503003&amp;listingPosition=1&amp;gaClientId=R0ExLjEuMTg1MzkxNjM0NS4xNzU2NjM1NDE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f667d97-1c78-45e0-9681-26deeb8b9b26</t>
  </si>
  <si>
    <t>Cloudbeds Channel Manager is a dynamic channel management solution designed to synchronize your property’s inventory with 300+ channels, including Booking.com, Airbnb &amp; Expedia. Streamline your distribution and get more reservations. For properties with 10+ rooms only.Read more about Cloudbeds</t>
  </si>
  <si>
    <t>https://www.capterra.com/ppc/clicks/collect/GA/directory/f635200d-7806-4641-a4b3-aaae0040697c/destination?country=ID&amp;language=en&amp;specificLocation=serp_oses&amp;sessionStartPage=&amp;categoryId=9fa927c6-76eb-4f6e-bb0b-40a7c9503003&amp;listingPosition=2&amp;gaClientId=R0ExLjEuMTg1MzkxNjM0NS4xNzU2NjM1NDE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37be061-9055-4f8b-9e90-ecde29bd6417</t>
  </si>
  <si>
    <t>AirHost is a cloud-based system specifically created for the hotel industry. It offers additional tools such as booking engine, channel manager, payment processing, contactless check-in and more.Read more about AirHost</t>
  </si>
  <si>
    <t>https://www.capterra.com/ppc/clicks/collect/GA/directory/22bba634-7b03-45ed-a0b6-a6d200b7d5db/destination?country=ID&amp;language=en&amp;specificLocation=serp_oses&amp;sessionStartPage=&amp;categoryId=9fa927c6-76eb-4f6e-bb0b-40a7c9503003&amp;listingPosition=3&amp;gaClientId=R0ExLjEuMTg1MzkxNjM0NS4xNzU2NjM1NDE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798a04b-1f7f-4f42-9ec6-6694ec4d5f3f</t>
  </si>
  <si>
    <t>https://www.capterra.com/ppc/clicks/collect/GA/directory/912567a0-fff7-476a-ab32-a6f801461aa0/destination?country=ID&amp;language=en&amp;specificLocation=serp_oses&amp;sessionStartPage=&amp;categoryId=9fa927c6-76eb-4f6e-bb0b-40a7c9503003&amp;listingPosition=4&amp;gaClientId=R0ExLjEuMTg1MzkxNjM0NS4xNzU2NjM1NDE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db7a23d-5302-4e8a-bd07-2b8d17e91ebd</t>
  </si>
  <si>
    <t>eZee Absolute is an all-in-one hotel &amp; property management system (PMS) platform for managing hotels effectively, even while on-the-go via mobile appRead more about eZee Absolute</t>
  </si>
  <si>
    <t>RMS Cloud's native channel manager connects your hotel to major OTAs, increasing exposure, cutting down on commission costs and updating in real-time to reduce overbookings. It is an efficient and cost-effective solution that eliminates the need to implement a third-party channel manager.Read more about RMS</t>
  </si>
  <si>
    <t>Ensure your property is connected to all of the major OTAs. Our direct connections keep your property safe from double bookings and missed opportunities due to connection delays. With a 99% uptime rating, our listings simply perform better on online travel agent sites (OTAs) than the other guys.Read more about innRoad</t>
  </si>
  <si>
    <t>Stayflexi is a property management software designed to help businesses in the hospitality industry handle administrative operations such as housekeeping, inventory management, payment processing, and more. Key features include check-in/out, reservation calendar, reporting, and more.Read more about Stayflexi</t>
  </si>
  <si>
    <t>eviivo Suite offers the deepest integrations with all leading OTAs. Overcome staff shortages, avoid manual entries &amp; overbookings, and save countless hours, with unrivalled seamless multi-channel automation for bookings, payments and guest comms — while advertising your hotel to a global audience.Read more about eviivo</t>
  </si>
  <si>
    <t>rezStream is a cloud-based hotel property management software that offers users an intuitive solution to help them capture more online reservations and to simplify how they manage their operations. With our integrated channel manager, syncing with OTA's is a breeze.Read more about rezStream</t>
  </si>
  <si>
    <t>NightsBridge</t>
  </si>
  <si>
    <t>https://www.getapp.com/hospitality-travel-software/a/nightsbridge/</t>
  </si>
  <si>
    <t>NightsBridge provides a cloud-based property management solution for accommodation providers in Africa. It includes a front desk booking system, booking engine, channel management, mobile app, payment solutions, and PMS integration.Read more about NightsBridge</t>
  </si>
  <si>
    <t>Say goodbye to double bookings and hello to smooth stays. Inn Style brings the power, polish &amp; punch your hotel needs. Ready to rule your reservations? Every reservation, from all your hotel channels in one place; updated automatically and in real-time. All this with zero fees.Read more about Inn Style</t>
  </si>
  <si>
    <t>Semper is an all-in-one hotel management system for independent hotels with multiple revenue centres. From PMS to POS and conference management, Semper simplifies operations, improves efficiency, and provides hands-on support—without the hidden costs or complexity.Read more about Semper</t>
  </si>
  <si>
    <t>Update247</t>
  </si>
  <si>
    <t>https://www.getapp.com/hospitality-travel-software/a/update247/</t>
  </si>
  <si>
    <t>Update247 is a cloud-based channel manager that allows hotels &amp; property owners to update accommodation listings across online travel agencies (OTAs), global distribution systems (GDS), and vacation rental websites. Key features include reporting, payment processing, and rebranding.Read more about Update247</t>
  </si>
  <si>
    <t>RateTiger Hotel Channel Manager is a hotel management software that brings all your distribution channels (website, OTAs, metasearch, booking engine, GDS) under one dashboard. The 2-way XML connectivity initiates free data flow for faster real-time updates to optimizing distribution and sales.Read more about RateTiger</t>
  </si>
  <si>
    <t>Smartness connects seamlessly with major Channel Managers to sync optimized prices across OTAs in real time. Our API-based infrastructure ensures accurate rate distribution, avoiding overbookings and maximizing revenue opportunities per channel.Read more about Smartpricing</t>
  </si>
  <si>
    <t>Scidoo is a hotel and property management software for small to mid-sized hotels. Built on the Salesforce platform, it allows hotel managers to automate repetitive tasks and focus on what matters most, that is delivering exceptional customer service and increasing revenue.Read more about Scidoo</t>
  </si>
  <si>
    <t>Connect to popular travel sites Expedia, Booking.com, Airbnb, TripAdvisor, VRBO, Google Hotel Ads and more.  Your rates &amp; yield mgt, availability, min. nights, OTA blocking &amp; reservations are automatically distributed and controlled right from your booking engine. Reduce work and get better rates.Read more about Book It Now</t>
  </si>
  <si>
    <t>Exely Channel Manager</t>
  </si>
  <si>
    <t>https://www.getapp.com/hospitality-travel-software/a/exely/</t>
  </si>
  <si>
    <t>Unlock potential with a centralized Extranet. Streamline operations, drive bookings, and increase revenue with instant updates.Read more about Exely Channel Manager</t>
  </si>
  <si>
    <t>OPERA Cloud Distribution</t>
  </si>
  <si>
    <t>https://www.getapp.com/hospitality-travel-software/a/opera-cloud-distribution/</t>
  </si>
  <si>
    <t>Oracle Hospitality’s OPERA Cloud Distribution is a cloud-based, mobile-enabled platform for hotel channel management. The distribution functioanlity allows hotels of all types and sizes to rapidly add distribution channels, enhancing channels and revenue management. The connectivity capabilities for all direct and indirect channels allow hotels to rapidly add new distribution channels that can determine availability pricing to reach target markets.Read more about OPERA Cloud Distribution</t>
  </si>
  <si>
    <t>Smarthotel</t>
  </si>
  <si>
    <t>https://www.getapp.com/hospitality-travel-software/a/smarthotel-1/</t>
  </si>
  <si>
    <t>Smarthotel is a hotel channel management system designed to help small and medium-sized hotels manage bookings and check-ins or check-outs. The digital platform allows administrators to process payments and email invoices to customers.Read more about Smarthotel</t>
  </si>
  <si>
    <t>Matrix Hotel</t>
  </si>
  <si>
    <t>https://www.getapp.com/hospitality-travel-software/a/matrix-hotel/</t>
  </si>
  <si>
    <t>Matrix Hotel is a cloud-based CMMS tool that enables hotel operators to streamline service provision operations, maximizing customer experience. Key attributes include room inventory and booking, invoice management, third-party integrations, employee management, schedules, and contact management.Read more about Matrix Hotel</t>
  </si>
  <si>
    <t>Recaho streamlines hotel channel management with unified bookings, inventory sync, and real-time updates.Read more about Recaho POS</t>
  </si>
  <si>
    <t>HMS Hotel Program</t>
  </si>
  <si>
    <t>https://www.getapp.com/hospitality-travel-software/a/hms-hotel-program/</t>
  </si>
  <si>
    <t>HMS Hotel Program is a hotel channel management solution that helps hospitality businesses manage online reservations, competitor pricing analysis, SMS services, online invoicing, and front office management. The platform offers various features such as stock tracking, sales reports, group reservations, and forecasting.Read more about HMS Hotel Program</t>
  </si>
  <si>
    <t>Hotel Channel Manager</t>
  </si>
  <si>
    <t>https://www.getapp.com/hospitality-travel-software/a/hotel-channel-manager/</t>
  </si>
  <si>
    <t>Hotel Channel Manager is an online distribution platform for synchronizing and optimizing room rates and availability across multiple channels. Users can centrally update booking information to all connected OTAs in real-time. It saves time and reduces the risk of overbooking or inaccurate pricing.Read more about Hotel Channel Manager</t>
  </si>
  <si>
    <t>SAAM Property Management System: Advanced channel manager with unlimited OTA connections and third-party integrations. Includes free Google-integrated booking engine, real-time inventory management, and comprehensive sales reporting &amp; analysis.Read more about SAAM PMS</t>
  </si>
  <si>
    <t>eGlobe Channel Manager</t>
  </si>
  <si>
    <t>https://www.getapp.com/hospitality-travel-software/a/eglobe-channel-manager/</t>
  </si>
  <si>
    <t>eGlobe Channel Manager is a cloud-based hotel channel management solution designed to automate the process of online rate and inventory distribution for hotels. The system integrates with multiple online platforms, enabling hotels to reach a wider audience and attract more customers. It offers a comprehensive set of features to enhance efficiency, accuracy, and profitability for hotels.Read more about eGlobe Channel Manager</t>
  </si>
  <si>
    <t>Primalres</t>
  </si>
  <si>
    <t>https://www.getapp.com/hospitality-travel-software/a/primalres-channel-manager/</t>
  </si>
  <si>
    <t>Primalres is a powerful hotel channel management solution trusted by 9,500+ properties across 38 countries. Seamlessly integrated with the webhotelier booking engine, it synchronizes availability, pricing, and stay rules in real time across major channels.Read more about Primalres</t>
  </si>
  <si>
    <t>Tour Operator</t>
  </si>
  <si>
    <t>https://www.getapp.com/hospitality-travel-software/tour-operator/os/web-based</t>
  </si>
  <si>
    <t>https://www.capterra.com/ppc/clicks/collect/GA/directory/fabcd5fa-5941-4529-b042-a94400609d8f/destination?country=ID&amp;language=en&amp;specificLocation=serp_oses&amp;sessionStartPage=&amp;categoryId=dcdbd167-b2c4-48f3-9302-7a5ddeb94047&amp;listingPosition=1&amp;gaClientId=R0ExLjEuMzg3MzM3MDc3LjE3NTY2MzU1Mj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a65386b-321a-441b-835a-d4aba562c3c9</t>
  </si>
  <si>
    <t>https://www.capterra.com/ppc/clicks/collect/GA/directory/f32d0451-54eb-4ea3-92dd-45e42b752196/destination?country=ID&amp;language=en&amp;specificLocation=serp_oses&amp;sessionStartPage=&amp;categoryId=dcdbd167-b2c4-48f3-9302-7a5ddeb94047&amp;listingPosition=2&amp;gaClientId=R0ExLjEuMzg3MzM3MDc3LjE3NTY2MzU1Mj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122e7bf-e14d-43a3-a0bd-09bfe2b51908</t>
  </si>
  <si>
    <t>Pacific</t>
  </si>
  <si>
    <t>https://www.getapp.com/z/pacific-application/?landing_page=d3d3LmdldGFwcC5jb20vaG9zcGl0YWxpdHktdHJhdmVsLXNvZnR3YXJlL3RvdXItb3BlcmF0b3Ivb3Mvd2ViLWJhc2VkLw&amp;route=serp_oses&amp;serp_category_id=84&amp;transaction_id=5b917867-f3e9-4d46-a8bc-6ff6963ef1f6&amp;up=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listing_position=2</t>
  </si>
  <si>
    <t>Pacific is a web-based tour operator suite designed to help travel companies manage reservations, bookings &amp; online payments. Users can design their own packages involving independent tourism products such as accommodation, flights &amp; excursions, and connect to online &amp; offline distribution channels.Read more about Pacific</t>
  </si>
  <si>
    <t>Tourplan</t>
  </si>
  <si>
    <t>https://www.tourplan.com/contact/send-me-more-information/?utm_channel=GetApp&amp;gdmcid=ef08286c-b5bb-4af4-b4de-54b47c625a42</t>
  </si>
  <si>
    <t>Tourplan provides you with the world’s leading software system for Tour Operators and DMCs, backed up by first-class services and experienced industry professionals available on every continent and in every time-zone.Read more about Tourplan</t>
  </si>
  <si>
    <t>Regpack is an online trip registration software that lets you easily create flexible registration processes with integrated payments.Read more about Regpack</t>
  </si>
  <si>
    <t>Beyonk is leading tour operator reservation software for tours that want an easier to use system and top rated support. Suitable for businesses who seek to take payment online whilst managing resources, staff and variable pricing and schedules.Read more about Beyonk</t>
  </si>
  <si>
    <t>A one-stop-solution for Tour &amp; Activity companies to manage their busines online. Get your 14 day free trial &amp; see why hundreds of companies choose TrekkSoft.Read more about TrekkSoft</t>
  </si>
  <si>
    <t>Reservation software for tour, rental and activity companiesRead more about aReservation</t>
  </si>
  <si>
    <t>The Flybook helps tour operators manage everything from guided experiences to bundled adventures. With tools for scheduling, waivers, payments, resource allocation, and marketing, you can customize offerings and run your business from one powerful platform.Read more about The Flybook</t>
  </si>
  <si>
    <t>With BizAway you can easily book your business travel.You can set up your travel policy, centralized invoicing and 24/7 customer support.Read more about BizAway</t>
  </si>
  <si>
    <t>NO commissions or fees charged on your bookings. NO consumer fees. Only a low flat monthly fee. Automatically send confirmation, reminders and follow up emails. Manage guides and vehicles. OTAs integration.  Get your 30-day free trial today. No credit card needed.Read more about Bookeo</t>
  </si>
  <si>
    <t>Ezus</t>
  </si>
  <si>
    <t>https://www.getapp.com/hospitality-travel-software/a/esus/</t>
  </si>
  <si>
    <t>Ezus is a cloud-based travel planning software that helps DMCs, agencies and travel planners create and sell custom travel proposals, automate programs and centralize suppliers. The platform includes tools for managing catalogs, programs, budgets, documents, sales, finances, tasks, and more.Read more about Ezus</t>
  </si>
  <si>
    <t>Toogo</t>
  </si>
  <si>
    <t>https://www.getapp.com/hospitality-travel-software/a/toogo/</t>
  </si>
  <si>
    <t>Toogo is cloud-based tour operator software designed to help travel agencies create, market, and manage travel products. Built by tourism professionals, the platform handles trip building, sales management, logistics coordination, and comprehensive financial reporting.Read more about Toogo</t>
  </si>
  <si>
    <t>Intelitour</t>
  </si>
  <si>
    <t>https://www.getapp.com/hospitality-travel-software/a/intelitour/</t>
  </si>
  <si>
    <t>Intelitour is cloud-based multi-day itinerary software that streamlines the creation and management of itineraries for tour operators, travel agencies, and destination management companies DMCs. It helps manage reservations, accounting, and financial tasks.Read more about Intelitour</t>
  </si>
  <si>
    <t>YouLi</t>
  </si>
  <si>
    <t>https://www.getapp.com/hospitality-travel-software/a/youli/</t>
  </si>
  <si>
    <t>YouLi is a platform for group trips and retreats that offers travel websites &amp; itinerary trip pages. Key features include auto-reminders, reporting, templates, document management, payments, and more.Read more about YouLi</t>
  </si>
  <si>
    <t>Tourwriter</t>
  </si>
  <si>
    <t>https://www.getapp.com/industries-software/a/tourwriter/</t>
  </si>
  <si>
    <t>Tourwriter is an end-to-end tour operator software solution for modern travel specialists that are obsessed with crafting meaningful, responsible, refined and personalised travel experiences.Read more about Tourwriter</t>
  </si>
  <si>
    <t>Book for Work</t>
  </si>
  <si>
    <t>https://www.getapp.com/hospitality-travel-software/a/book-for-work/</t>
  </si>
  <si>
    <t>Book For Work is a B2B hotel booking website that makes hotel booking for work an opportunity for businessesRead more about Book for Work</t>
  </si>
  <si>
    <t>The smart all in one booking system Regiondo enables you as a Tour Operator to sell and manage all of your offers and appointments over your own website.Read more about Regiondo</t>
  </si>
  <si>
    <t>PEAK 15</t>
  </si>
  <si>
    <t>https://www.getapp.com/hospitality-travel-software/a/peak-15/</t>
  </si>
  <si>
    <t>PEAK 15 is a cloud-based travel management solution that helps tour operators manage bookings, marketing operations, &amp; client interactions. Users can access personalized profiles, vendor services, sample itineraries, templates, &amp; inventory in order to create custom itinerary proposals for clients.Read more about PEAK 15</t>
  </si>
  <si>
    <t>Wetu</t>
  </si>
  <si>
    <t>https://www.getapp.com/hospitality-travel-software/a/wetu/</t>
  </si>
  <si>
    <t>Wetu is a web-based interactive platform that helps tour operators create digital itineraries and share content, images, and assets from a central platformRead more about Wetu</t>
  </si>
  <si>
    <t>Rezometry</t>
  </si>
  <si>
    <t>https://www.getapp.com/hospitality-travel-software/a/rezometry/</t>
  </si>
  <si>
    <t>Complete automation for bespoke, custom, FIT, independent, escorted, small group, dymanic and fixed package tour operators working B2B or B2C.Read more about Rezometry</t>
  </si>
  <si>
    <t>Ventrata</t>
  </si>
  <si>
    <t>https://www.getapp.com/customer-management-software/a/ventrata/</t>
  </si>
  <si>
    <t>Ventrata is a multi-channel sales enablement SaaS solution for tour operators and attractions.  Manage all your sales channels through native and API powered sales tools to ensure you always show live availability and never overbook a tour again.Read more about Ventrata</t>
  </si>
  <si>
    <t>Verlocal Pro is a cloud-based booking software which enables individuals &amp; SMBs to handle tour reservations as well as manage customer interactions easilyRead more about Verlocal Pro</t>
  </si>
  <si>
    <t>Travefy Agent</t>
  </si>
  <si>
    <t>https://www.getapp.com/hospitality-travel-software/a/travefy-agent/</t>
  </si>
  <si>
    <t>Travefy's all-in-one solution is built for travel agency businesses. It includes tools for itineraries, proposals, client management, forms, and websites.Read more about Travefy Agent</t>
  </si>
  <si>
    <t>Multi Travel Incoming</t>
  </si>
  <si>
    <t>https://www.getapp.com/hospitality-travel-software/a/multi-travel-incoming/</t>
  </si>
  <si>
    <t>Multi Travel Incoming is a windows-based tour operating application designed to help travel agencies, excursion organizers, and destination management companies manage bookings, transfers, reports, invoicing, and more. It allows agencies to facilitate coordination and communication with suppliers.Read more about Multi Travel Incoming</t>
  </si>
  <si>
    <t>Centaur TBMS</t>
  </si>
  <si>
    <t>https://www.getapp.com/hospitality-travel-software/a/centaur-tbms/</t>
  </si>
  <si>
    <t>Centaur SystemsTBMS is designed to streamline operations for tour and travel companies of all sizes. It includes features like executive dashboards, integrated CRMs, online booking, and financial management, all hosted securely in a cloud environment.Read more about Centaur TBMS</t>
  </si>
  <si>
    <t>Pathfndr</t>
  </si>
  <si>
    <t>https://www.getapp.com/hospitality-travel-software/a/pathfndr/</t>
  </si>
  <si>
    <t>Pathfndr is an artificial intelligence-powered travel operating platform that helps businesses manage business operations through automation of order management, accounting reporting, voucher management, invoicing, itinerary PDF creation, and more.Read more about Pathfndr</t>
  </si>
  <si>
    <t>TravelWorks</t>
  </si>
  <si>
    <t>https://www.getapp.com/hospitality-travel-software/a/travelworks/</t>
  </si>
  <si>
    <t>TravelWorks is a cloud-based back office solution, which helps travel agencies of all sizes with reservations and accounting. Key features include invoicing, customer relationship management, marketing analytics, insurance offers, audience segmentation and role-based access.Read more about TravelWorks</t>
  </si>
  <si>
    <t>MYT SaaS</t>
  </si>
  <si>
    <t>https://www.getapp.com/customer-management-software/a/myt-saas/</t>
  </si>
  <si>
    <t>MYT SaaS is a web-based platform that allows companies to manage multi tour processes and interact with travellers, tour-guides and tour-operatorsRead more about MYT SaaS</t>
  </si>
  <si>
    <t>iSell</t>
  </si>
  <si>
    <t>https://www.getapp.com/hospitality-travel-software/a/isell/</t>
  </si>
  <si>
    <t>iSell is a dynamic packaging solution for leisure travel brands which allows users to manage their travel portfolio &amp; help customers plan &amp; book package trips including flights, cruises, tours, &amp; more. The cloud-based platform also offers an in-built CRM to aid with managing customer enquiries.Read more about iSell</t>
  </si>
  <si>
    <t>All-in-one software for managing the whole business of any Tour Operator, inbound and outgoing. Manage your travel business online with Adalte for having only one tool to manage your inventory, your group departures, your online and offline sales, your payment and bookings reminders and much more...Read more about Adalte Travel Platform</t>
  </si>
  <si>
    <t>TourSoft</t>
  </si>
  <si>
    <t>https://www.getapp.com/hospitality-travel-software/a/toursoft/</t>
  </si>
  <si>
    <t>A SaaS based, travel agency software - CRM and  Itinerary and quotation builder which includes API integrations, and available in Multiple languages and multiple currencies.Read more about TourSoft</t>
  </si>
  <si>
    <t>Orioly</t>
  </si>
  <si>
    <t>https://www.getapp.com/hospitality-travel-software/a/orioly/</t>
  </si>
  <si>
    <t>Companies that offer Tour &amp; Activities online or offline such as, walking tours, bike tours, brewery tours, food tours, segway tours, scape rooms, hiking tours, and others.Read more about Orioly</t>
  </si>
  <si>
    <t>RateHawk</t>
  </si>
  <si>
    <t>https://www.getapp.com/hospitality-travel-software/a/ratehawk/</t>
  </si>
  <si>
    <t>Online booking platform featuring hotels, air tickets, transfers, car hire and related travel services.Read more about RateHawk</t>
  </si>
  <si>
    <t>Easol is the all-in-one booking platform for your tour.Easol's powerful toolkit empowers experience creators to build your brand, own your data and grow your businesses on your terms.Read more about Easol</t>
  </si>
  <si>
    <t>PleX Travel Suite</t>
  </si>
  <si>
    <t>https://www.getapp.com/hospitality-travel-software/a/plex-travel-suite/</t>
  </si>
  <si>
    <t>PleX Travel Suite is a cloud-based platform designed to assist travel agencies and hotels with trip planning and reservations. Key features include invoicing, activity scheduling, multi-currency pricing, contract and vendor management, and reporting.Read more about PleX Travel Suite</t>
  </si>
  <si>
    <t>Pink Elephant International</t>
  </si>
  <si>
    <t>https://www.getapp.com/hospitality-travel-software/a/pink-elephant-international/</t>
  </si>
  <si>
    <t>Pink Elephant International is a cloud-based tour operator tool, which helps small to large travel businesses manage back-office operations, customer bookings, quotations, online documents, and more. The solution provides various features including financial reporting, customer relationship management (CRM), promotions management, quotes re-calculations, and task management. Pink Elephant International also facilitates third-party integration with various applications such as Zoho CRM.Read more about Pink Elephant International</t>
  </si>
  <si>
    <t>TC Tours</t>
  </si>
  <si>
    <t>https://www.getapp.com/hospitality-travel-software/a/tc-tours/</t>
  </si>
  <si>
    <t>TC Tours is a web-based, travel &amp; tours management application suite designed to help travel &amp; tour operators create &amp; manage multiple tour itineraries. The software helps users track &amp; communicate with vendors &amp; clients, &amp; also helps in responding to potential leadsRead more about TC Tours</t>
  </si>
  <si>
    <t>Travel Ibex</t>
  </si>
  <si>
    <t>https://www.getapp.com/hospitality-travel-software/a/travel-ibex/</t>
  </si>
  <si>
    <t>Travel Ibex, the perfect system for the travel industry. Easy to use, you can define users and permissions and set up pricing in the catalog, giving you the flexibility of your businesses. Have access to your system wherever you are with the responsive mobile experience from any device.Read more about Travel Ibex</t>
  </si>
  <si>
    <t>TourTask</t>
  </si>
  <si>
    <t>https://www.getapp.com/hospitality-travel-software/a/tourtask/</t>
  </si>
  <si>
    <t>TourTask is a comprehensive tour operator software that helps businesses streamline their operations and increase efficiency. The software offers a range of features, including automation for bookings, payments, and client communication, as well as customizable access controls and unlimited user accounts. TourTask is designed to be user-friendly, with an intuitive interface that makes it easy for anyone to learn and use.Read more about TourTask</t>
  </si>
  <si>
    <t>Travel Assist</t>
  </si>
  <si>
    <t>https://www.getapp.com/hospitality-travel-software/a/travel-assist/</t>
  </si>
  <si>
    <t>Travel Assist is a tour management software designed to help tour operators and destination management companies (DMCs) streamline the entire tour process, from inquiry to the generation of itineraries. The platform enables organizations to manage contracts, allocation, service rates, and reports for transportation, hotels, guides, insurance, and more via a unified portal.Read more about Travel Assist</t>
  </si>
  <si>
    <t>TourKnife</t>
  </si>
  <si>
    <t>https://www.getapp.com/hospitality-travel-software/a/tourknife/</t>
  </si>
  <si>
    <t>TourKnife is a cloud-based software for tour operators, travel agencies, and DMCs that create, manage, and sell tours. TourKnife enables tour creators to be in full control of all aspects of the most complex multi-day group tours, events, and activities.Read more about TourKnife</t>
  </si>
  <si>
    <t>TravelKey</t>
  </si>
  <si>
    <t>https://www.getapp.com/hospitality-travel-software/a/travelkey/</t>
  </si>
  <si>
    <t>TravelKey is a solution for all tour operators, from small and medium to large-scale businesses.Read more about TravelKey</t>
  </si>
  <si>
    <t>mTrip</t>
  </si>
  <si>
    <t>https://www.getapp.com/hospitality-travel-software/a/mtrip/</t>
  </si>
  <si>
    <t>mTrip is a cloud-based software for tour operators that is designed to provide travelers with a user-friendly interface that offers real-time information and assistance. The app allows travelers to access their itineraries, receive flight alerts, and find nearby attractions.Read more about mTrip</t>
  </si>
  <si>
    <t>Hubcore.ai</t>
  </si>
  <si>
    <t>https://www.getapp.com/hospitality-travel-software/a/hubcore-ai/</t>
  </si>
  <si>
    <t>Hubcore.ai functions as a comprehensive Destination Management System that integrates experience and innovation to enhance business profitability for tourism organizations.Read more about Hubcore.ai</t>
  </si>
  <si>
    <t>AgencyAuto</t>
  </si>
  <si>
    <t>https://www.getapp.com/hospitality-travel-software/a/agencyauto/</t>
  </si>
  <si>
    <t>AgencyAuto is a comprehensive platform designed to streamline the workflow of travel agencies. From managing bookings and reservations to tracking client interactions and payments.Read more about AgencyAuto</t>
  </si>
  <si>
    <t>Victoury</t>
  </si>
  <si>
    <t>https://www.getapp.com/hospitality-travel-software/a/victoury/</t>
  </si>
  <si>
    <t>Victoury is a travel management software hosted on AWS with features for travel professionals.Create custom trips with calculation sheets for different fares, generate automatic invoices and travel plans, send and receive emails, set up email templates, and manage your accounting all in one place.Read more about Victoury</t>
  </si>
  <si>
    <t>TravelSpirit</t>
  </si>
  <si>
    <t>https://www.getapp.com/hospitality-travel-software/a/travelspirit/</t>
  </si>
  <si>
    <t>TravelSpirit is a cloud-based software designed to help travel businesses manage the entire customer journey, from initial inquiries to booking, payments, confirmation, and notifications via tools like a visual tour builder, back office operations manager, payment manager, and more.Read more about TravelSpirit</t>
  </si>
  <si>
    <t>GroupDesk</t>
  </si>
  <si>
    <t>https://www.getapp.com/hospitality-travel-software/a/groupdesk/</t>
  </si>
  <si>
    <t>Groupdesk is an online booking system and reservations management platform for group travel agencies and tour operators. The cloud-based platform offers tools for managing bookings, payments, inventory, sales, itineraries, leads, marketing, and more, from one platform.Read more about GroupDesk</t>
  </si>
  <si>
    <t>Sightseeing Alliance</t>
  </si>
  <si>
    <t>https://www.getapp.com/hospitality-travel-software/a/sightseeing-alliance/</t>
  </si>
  <si>
    <t>Sightseeing Alliance is a platform that facilitates the discovery and booking of sightseeing tours, allowing tour operators to list their offers on one destination website to increase the visibility of their products in the global market.Read more about Sightseeing Alliance</t>
  </si>
  <si>
    <t>FunAway</t>
  </si>
  <si>
    <t>https://www.getapp.com/hospitality-travel-software/a/funaway/</t>
  </si>
  <si>
    <t>FunAway is a turnkey solution for tour operators and entrepreneurs to launch tours and travel activity marketplace swiftly.It is a customizable and fully responsive marketplace solution to cater to unique business requirements.Read more about FunAway</t>
  </si>
  <si>
    <t>Binamik Platform</t>
  </si>
  <si>
    <t>https://www.getapp.com/finance-accounting-software/a/binamik-platform/</t>
  </si>
  <si>
    <t>SaaS platform that makes purchasing tours easy. It allows travelers to plan and buy tours for trips in advance, all in one place.Read more about Binamik Platform</t>
  </si>
  <si>
    <t>Triptheta Dynamic</t>
  </si>
  <si>
    <t>https://www.getapp.com/website-ecommerce-software/a/triptheta-dynamic/</t>
  </si>
  <si>
    <t>Are you getting into the tourism business and do not want to invest in technology and also need to get up and running in just hours? Triptheta Dynamic is the solution that you are looking for. It is designed for the travel and tourism industry. It comes with built-in SEO capabilities.Read more about Triptheta Dynamic</t>
  </si>
  <si>
    <t>https://www.getapp.com/hospitality-travel-software/a/top/</t>
  </si>
  <si>
    <t>The TOP system is developed in order to streamline the work of the tour operators, tour agencies and DMC s.Read more about TOP</t>
  </si>
  <si>
    <t>Viaxlab</t>
  </si>
  <si>
    <t>https://www.getapp.com/hospitality-travel-software/a/viaxlab/</t>
  </si>
  <si>
    <t>Leading technological platform with Artificial Intelligence specialized in making group travel management simple and efficient.Read more about Viaxlab</t>
  </si>
  <si>
    <t>Inspiretec Travel Platform</t>
  </si>
  <si>
    <t>https://www.getapp.com/hospitality-travel-software/a/inspiretec-travel-platform/</t>
  </si>
  <si>
    <t>Inspiretec Travel Platform is a tour operator platform offers a comprehensive end-to-end solution for travel businesses. Designed with the unique needs of the travel industry in mind, the platform seamlessly integrates travel CRM, reservations, and web building capabilities to empower tour operators and travel agencies.Read more about Inspiretec Travel Platform</t>
  </si>
  <si>
    <t>Interactive Reservations System</t>
  </si>
  <si>
    <t>https://www.getapp.com/hospitality-travel-software/a/interactive-reservations-system/</t>
  </si>
  <si>
    <t>Interactive Reservations System is a cloud-based travel agency solution that helps travel businesses streamline daily processes and enhance customer experience. The platform offers shopping basket functionality, which enables users to drag-and-drop various products, tailoring an itinerary to the customer's needs. Its reporting feature allows businesses to maintain full control, monitoring metrics such as margins, sales comparisons, manifests, and yield control.Read more about Interactive Reservations System</t>
  </si>
  <si>
    <t>Toureo</t>
  </si>
  <si>
    <t>https://www.getapp.com/hospitality-travel-software/a/toureo/</t>
  </si>
  <si>
    <t>Toureo is an automated travel booking system for incoming tour operators. It streamlines business operations by facilitating a direct connection between clients and local suppliers like hotels and taxis without needing APIs or supplier-side software. Suppliers can access Toureo to confirm and manage bookings and access reports, reducing agent needs.Read more about Toureo</t>
  </si>
  <si>
    <t>Nivo</t>
  </si>
  <si>
    <t>https://www.getapp.com/hospitality-travel-software/a/nivo/</t>
  </si>
  <si>
    <t>Nivo is a cloud-based tour operator software designed specifically for multi-day tour operators. The system integrates all essential business functions into a single unified platform, eliminating the need for multiple applications and spreadsheets.Read more about Nivo</t>
  </si>
  <si>
    <t>ResLogic</t>
  </si>
  <si>
    <t>https://www.getapp.com/hospitality-travel-software/a/reslogic/</t>
  </si>
  <si>
    <t>ResLogic is a complete reservation system for tour operators and wholesalers. The system offers real-time availability and rates, one-click packages with dynamic pricing/payment processing and inventory, fully customizable reports, live API, and a comprehensive reservation management system.Read more about ResLogic</t>
  </si>
  <si>
    <t>Travel Management</t>
  </si>
  <si>
    <t>https://www.getapp.com/hospitality-travel-software/travel-management/os/web-based</t>
  </si>
  <si>
    <t>Basic booking systems can't keep up with the changes in corporate travel, but the online travel booking tool from SAP Concur can. We bring the entire process and all your data together in one place, so you can see and manage your corporate travel program your way.Read more about SAP Concur</t>
  </si>
  <si>
    <t>Happay is a first-of-its-kind Self-booking Corporate Travel Platform with Travel Requests, Self-booking of Flights, Hotels, Cabs, etc., Quick Transparent Approval Process for employees &amp; managers with no concerns. Information on Flight Arrivals, Delays, Travel Requirements &amp; in-depth analytics.Read more about Happay</t>
  </si>
  <si>
    <t>One platform for your travelers to book flights, hotels, cars, and more. Turn on reward incentives to reduce spend. "Out of 26 bookings made in the app, we realized a total savings of $3,276.27, after the cost of rewards. The average savings per booking was $126.01!"Read more about TravelBank</t>
  </si>
  <si>
    <t>Spendesk is the all-in-one spend management solution that makes travel easy for busy employees, managers, and finance teams.Read more about Spendesk</t>
  </si>
  <si>
    <t>Payhawk’s travel spend solution helps you manage and control employee travel expenses through custom spend policies, limits, proactive card controls and automated receipt chasing.Read more about Payhawk</t>
  </si>
  <si>
    <t>With our platform you can optimize your resources thanks to an intuitive interface, 100% adaptable to every different need, keeping all billing and costs under control, with incorporable travel policies and automated approval processes.Read more about BizAway</t>
  </si>
  <si>
    <t>Thomalex</t>
  </si>
  <si>
    <t>https://www.getapp.com/hospitality-travel-software/a/thomalex/</t>
  </si>
  <si>
    <t>Thomalex provides online corporate travel booking tools for travel agencies and small to midsize businesses. It includes airline inventory into one booking tool and offers automated flight alerts, payment integration with leading credit card processors, and reporting tools within a unified platform.Read more about Thomalex</t>
  </si>
  <si>
    <t>SureMileage</t>
  </si>
  <si>
    <t>https://www.getapp.com/hospitality-travel-software/a/suremileage/</t>
  </si>
  <si>
    <t>SureMileage is a secure mileage tracking software that allows companies to automatically calculate expenses and streamline reimbursement processes. It can seamlessly integrate with common accounting and payment systems to enable accurate reimbursement at all times.Read more about SureMileage</t>
  </si>
  <si>
    <t>TripCreator</t>
  </si>
  <si>
    <t>https://www.getapp.com/hospitality-travel-software/a/tripcreator/</t>
  </si>
  <si>
    <t>TripCreator is an all-in-one travel management software for travel agencies, tour operators, and destination management companies. It includes an advanced itinerary builder to design and share itineraries, set flexible customer pricing, distribute dynamic proposals, and enable complete online booking.Read more about TripCreator</t>
  </si>
  <si>
    <t>Dice helps businesses manage corporate travel spend with automated approvals, real-time visibility, and policy-compliant booking—all in one platform.Read more about Dice</t>
  </si>
  <si>
    <t>Ortharize</t>
  </si>
  <si>
    <t>https://www.getapp.com/hospitality-travel-software/a/ortharize/</t>
  </si>
  <si>
    <t>Ortharize is a platform that helps empower business leaders and travel booking managers by putting them back in control of their business travel. With a self-service booking tool that has everything they need to travel in one place. The solution helps make it easy to manage trips, bookings, reports, &amp; moreRead more about Ortharize</t>
  </si>
  <si>
    <t>Onfly</t>
  </si>
  <si>
    <t>https://www.getapp.com/hospitality-travel-software/a/onfly/</t>
  </si>
  <si>
    <t>Onfly is a Portuguese-language solution for managing corporate travel and expenses. It enables employees to book accommodation, airline tickets, and car rentals via a platform that finds the best prices and operates according to the company's travel policy.Read more about Onfly</t>
  </si>
  <si>
    <t>Via TRM</t>
  </si>
  <si>
    <t>https://www.getapp.com/hospitality-travel-software/a/via-trm/</t>
  </si>
  <si>
    <t>Via TRM is a cloud-based travel management solution that helps businesses conduct program matching quizzes, organize essential documents for students, review study abroad applications, and more on a unified platform.Read more about Via TRM</t>
  </si>
  <si>
    <t>Travel Management simplifies business travel by automating requests, approvals, and expense tracking. It ensures compliance, monitors costs, and streamlines processes, providing real-time insights and reducing administrative burdens for efficient travel planning.Read more about INSIO</t>
  </si>
  <si>
    <t>Junction</t>
  </si>
  <si>
    <t>https://www.getapp.com/hospitality-travel-software/a/junction/</t>
  </si>
  <si>
    <t>Junction is a cloud-based booking tool designed to simplify travel management. With its intuitive interface, Junction aims to work faster and more easily than legacy travel management platformsRead more about Junction</t>
  </si>
  <si>
    <t>rezio</t>
  </si>
  <si>
    <t>https://www.getapp.com/hospitality-travel-software/a/rezio/</t>
  </si>
  <si>
    <t>rezio is Asia’s best online booking system for Attractions, Tours and Activities Companies, enabling its users to set up an e-commerce site that works with multiple payment gateways and do real time inventory management across different channels, creating customised vouchers for various packages.Read more about rezio</t>
  </si>
  <si>
    <t>BCD Pay</t>
  </si>
  <si>
    <t>https://www.getapp.com/hospitality-travel-software/a/bcd-pay/</t>
  </si>
  <si>
    <t>BCD Pay is a travel management software designed to help businesses gain visibility into payment summaries, refunds, transactions, and reconciliations. Administrators can track matched as well as unmatched charges across transactions on a unified interface.Read more about BCD Pay</t>
  </si>
  <si>
    <t>AmTrav Gather</t>
  </si>
  <si>
    <t>https://www.getapp.com/hospitality-travel-software/a/amtrav-gather/</t>
  </si>
  <si>
    <t>AmTrav Gather makes it easy for businesses to book, track, and manage group travel—so you can focus on the event, and not get bogged down by travel planning.Read more about AmTrav Gather</t>
  </si>
  <si>
    <t>Traivel</t>
  </si>
  <si>
    <t>https://www.getapp.com/hospitality-travel-software/a/traivel/</t>
  </si>
  <si>
    <t>Traivel is an AI-powered travel and event orchestration platform designed to streamline corporate travel management. The platform offers a comprehensive suite of features to enhance the experience for travelers, organizers, and finance teams.Read more about Traivel</t>
  </si>
  <si>
    <t>TruTrip</t>
  </si>
  <si>
    <t>https://www.getapp.com/hospitality-travel-software/a/trutrip/</t>
  </si>
  <si>
    <t>TruTrip is an end-to-end travel management platform that leverages technology to simplify business travel for companies of every scale and budget.Read more about TruTrip</t>
  </si>
  <si>
    <t>Click &amp; Control</t>
  </si>
  <si>
    <t>https://www.getapp.com/hospitality-travel-software/a/click-control/</t>
  </si>
  <si>
    <t>Travel Planet offers a unique approach to corporate travel management, combining French-developed technology, expert human support, and fully customized services.With Click &amp; Control, our all-in-one platform designed for CFOs, purchasing teams, travel managers, and travelers, you can easily bookRead more about Click &amp; Control</t>
  </si>
  <si>
    <t>Website &amp; eCommerce</t>
  </si>
  <si>
    <t>Audio Editing</t>
  </si>
  <si>
    <t>https://www.getapp.com/website-ecommerce-software/audio-editing/os/web-based</t>
  </si>
  <si>
    <t>Audacity</t>
  </si>
  <si>
    <t>https://www.getapp.com/website-ecommerce-software/a/audacity/</t>
  </si>
  <si>
    <t>Audacity is an open-source and on-premise audio editing software designed to help musicians manipulate soundtracks using keyboard shortcuts, analyze sound frequencies, and export, edit or import audio files in various formats on a unified platform.Read more about Audacity</t>
  </si>
  <si>
    <t>FL Studio</t>
  </si>
  <si>
    <t>https://www.getapp.com/website-ecommerce-software/a/fl-studio/</t>
  </si>
  <si>
    <t>FL Studio is a complete digital audio workstation (DAW) for mixing and mastering audio tracks. The software includes a vast collection of samples, presets, loops, effects, synths, and effects at additional costs.Read more about FL Studio</t>
  </si>
  <si>
    <t>Adobe Audition</t>
  </si>
  <si>
    <t>https://www.getapp.com/website-ecommerce-software/a/adobe-audition/</t>
  </si>
  <si>
    <t>Adobe Audition is a comprehensive audio workstation that allows students, teachers, and businesses to create, mix, edit, and restore audio clips. Available separately or as part of Adobe Creative Cloud, the tool includes audio editing tools designed to enhance music, podcasts, and other projects.Read more about Adobe Audition</t>
  </si>
  <si>
    <t>Live</t>
  </si>
  <si>
    <t>https://www.getapp.com/operations-management-software/a/live/</t>
  </si>
  <si>
    <t>Live is a workflow management platform that allows musicians, composers, producers, artists, creators, designers, and instrumentalists to generate music with multiple effects, sounds, velocity, and electronic musical instruments.Read more about Live</t>
  </si>
  <si>
    <t>Cubase</t>
  </si>
  <si>
    <t>https://www.getapp.com/website-ecommerce-software/a/cubase/</t>
  </si>
  <si>
    <t>Cubase helps businesses produce new tracks, modify audio files, and implement custom workflows to streamline various operations across projects. The built-in quantize panel lets users manage pitch, tempo, distribution, and arrangement of audio across multiple tracks using warp markers.Read more about Cubase</t>
  </si>
  <si>
    <t>ReMasterMedia</t>
  </si>
  <si>
    <t>https://www.getapp.com/website-ecommerce-software/a/remastermedia/</t>
  </si>
  <si>
    <t>ReMasterMedia improves audio quality for digital media.Read more about ReMasterMedia</t>
  </si>
  <si>
    <t>REAPER</t>
  </si>
  <si>
    <t>https://www.getapp.com/website-ecommerce-software/a/reaper/</t>
  </si>
  <si>
    <t>REAPER is an audio editing software that is designed for businesses in several industry fields, including education, non-profit, game development, broadcasting, sound design, and more. Organizations can handle processes related to overdubbing, graphical patchbay emulation, and musical articulations.Read more about REAPER</t>
  </si>
  <si>
    <t>Anchor</t>
  </si>
  <si>
    <t>https://www.getapp.com/website-ecommerce-software/a/anchor-1/</t>
  </si>
  <si>
    <t>Anchor is a podcast hosting software designed to help businesses create, monetize, and distribute podcasts on a centralized platform. Supervisors can manage RSS feeds and automatically distribute podcast episodes across various applications, such as Spotify, Pocket Casts, and more.Read more about Anchor</t>
  </si>
  <si>
    <t>Studio One</t>
  </si>
  <si>
    <t>https://www.getapp.com/website-ecommerce-software/a/studio-one/</t>
  </si>
  <si>
    <t>Studio One is an audio editing software designed to help musicians and studio engineers create, produce, record, mix, and compose songs using various virtual instruments, effects, and arrangement tools from production till album release and stage performances.Read more about Studio One</t>
  </si>
  <si>
    <t>SOUND FORGE</t>
  </si>
  <si>
    <t>https://www.getapp.com/website-ecommerce-software/a/sound-forge/</t>
  </si>
  <si>
    <t>SOUND FORGE by MAGIX is a professional audio editing platform for recording, editing and mastering audio. The software enables hi-res audio recording, one touch and timestamp recording, audio file conversion and normalization, customizable user interfaces, and more.Read more about SOUND FORGE</t>
  </si>
  <si>
    <t>Serato Studio</t>
  </si>
  <si>
    <t>https://www.getapp.com/website-ecommerce-software/a/serato-studio/</t>
  </si>
  <si>
    <t>Serato Studio is an audio editing software designed to help businesses in the music industry create DJ edits, remixes, and mashups on a unified platform. It enables music artists to synchronize beats per minute (BPM), manage real-time key shifting, and automate workflows.Read more about Serato Studio</t>
  </si>
  <si>
    <t>Music Maker</t>
  </si>
  <si>
    <t>https://www.getapp.com/website-ecommerce-software/a/music-maker/</t>
  </si>
  <si>
    <t>Music Maker is an on-premise audio editing software designed to help artists create music using predefined loops, samples from various genres, virtual instruments, and other built-in tools on a drag-and-drop interface.Read more about Music Maker</t>
  </si>
  <si>
    <t>ACID Pro</t>
  </si>
  <si>
    <t>https://www.getapp.com/website-ecommerce-software/a/acid-pro/</t>
  </si>
  <si>
    <t>ACID Pro is a cloud-based audio editing software designed to help businesses manage and edit various audio samples to streamline music production processes. Using the Beatmapper tool, supervisors can determine tempos and time signatures of external audio files and label them according to requirements.Read more about ACID Pro</t>
  </si>
  <si>
    <t>Riverside</t>
  </si>
  <si>
    <t>https://www.getapp.com/website-ecommerce-software/a/riverside/</t>
  </si>
  <si>
    <t>Invite, record and download high-quality audio &amp; video recordings easily, anywhereRead more about Riverside</t>
  </si>
  <si>
    <t>Zencastr</t>
  </si>
  <si>
    <t>https://www.getapp.com/website-ecommerce-software/a/zencastr/</t>
  </si>
  <si>
    <t>Zencastr is a cloud-based software designed to help businesses add, manage, and edit audio clips for podcasts. Supervisors can use the built-in Voice Over Internet Protocol (VOIP) functionality to communicate with multiple users and facilitate overall collaboration.Read more about Zencastr</t>
  </si>
  <si>
    <t>ocenaudio</t>
  </si>
  <si>
    <t>https://www.getapp.com/website-ecommerce-software/a/ocenaudio/</t>
  </si>
  <si>
    <t>ocenaudio is an audio editing software designed to help users record, edit, and analyze audio files of various sizes and formats. Based on the Ocen framework, it enables the standardization of audio files across multiple platforms such as Windows, Mac OS, and Linux while editing.Read more about ocenaudio</t>
  </si>
  <si>
    <t>Cleanfeed</t>
  </si>
  <si>
    <t>https://www.getapp.com/all-software/a/cleanfeed/</t>
  </si>
  <si>
    <t>Cleanfeed is recording software for various purposes. The program can be used to record podcasts and music, and play these live or use them for radio broadcast playback. Audio recordings can also be edited during the broadcast with the help of studio tools. Cleanfeed runs via a browser.Read more about Cleanfeed</t>
  </si>
  <si>
    <t>Podomatic</t>
  </si>
  <si>
    <t>https://www.getapp.com/website-ecommerce-software/a/podomatic/</t>
  </si>
  <si>
    <t>Podomatic is an audio editing and podcast management software that helps organizations record, upload, and publish podcasts across multiple channels, such as Apple Podcasts, Spotify, Google Play. The built-in media library allows team members to store, edit, and publish episodes from within a unified platform.Read more about Podomatic</t>
  </si>
  <si>
    <t>Speakatoo</t>
  </si>
  <si>
    <t>https://www.getapp.com/emerging-technology-software/a/speakatoo/</t>
  </si>
  <si>
    <t>The combination of AI and standard voices make Speakatoo more powerful and complete. Speakatoo AI Text to Speech converter is a great fit for all project types including video editing, vlogging, podcasts, voiceover recordings, social media content, and other monetization purposes.Read more about Speakatoo</t>
  </si>
  <si>
    <t>Soundation</t>
  </si>
  <si>
    <t>https://www.getapp.com/website-ecommerce-software/a/soundation/</t>
  </si>
  <si>
    <t>Soundation is an audio editing software that helps businesses of all sizes edit and produce sounds in real-time. The platform enables administrators to collaborate with team members in real-time, track updates, and automatically save the changes across projects.Read more about Soundation</t>
  </si>
  <si>
    <t>Audiotool</t>
  </si>
  <si>
    <t>https://www.getapp.com/website-ecommerce-software/a/audiotool/</t>
  </si>
  <si>
    <t>Audiotool is a cloud-based music production software designed to help businesses edit audio files, compose music, and collaborate with internal or external stakeholders via a unified platform. The application enables music composers to handle routing, splitting, or merging of different synthesizer outputs.Read more about Audiotool</t>
  </si>
  <si>
    <t>Resemble AI</t>
  </si>
  <si>
    <t>https://www.getapp.com/website-ecommerce-software/a/resemble-ai/</t>
  </si>
  <si>
    <t>Resemble AI has the best selection of broadcast quality custom AI voices to be used with real time APIs. The synthetic voices can be directly integrated with existing technology via a wide range of SDKs developed by Resemble AI.Read more about Resemble AI</t>
  </si>
  <si>
    <t>TuneBlades</t>
  </si>
  <si>
    <t>https://www.getapp.com/website-ecommerce-software/a/tuneblades/</t>
  </si>
  <si>
    <t>AI-powered smart audio editing software. Resize, Remix &amp; Adjust your song automatically while preserving melody fundamentals and voicesRead more about TuneBlades</t>
  </si>
  <si>
    <t>AudiFab Apple Music Converter</t>
  </si>
  <si>
    <t>https://www.getapp.com/website-ecommerce-software/a/audifab-apple-music-converter/</t>
  </si>
  <si>
    <t>AudiFab Apple Music Converter supports ripping Apple Music to MP3, AAC, WAV, FLAC, ALAC, or AIFF file format. Users can access  Apple Music tracks and playlists in plain audio formats. The software retains original ID3 tags and audio quality after conversion. Users can customize file names according to requirements.Read more about AudiFab Apple Music Converter</t>
  </si>
  <si>
    <t>SONE</t>
  </si>
  <si>
    <t>https://www.getapp.com/website-ecommerce-software/a/sone/</t>
  </si>
  <si>
    <t>SONE is a tool for improving the quality of audio sources — primarily podcasts. The app developer offers a dashboard via which audio podcasts can be uploaded. Two audio formats are available: WAV and MP3. The analysis process takes place upon upload.Read more about SONE</t>
  </si>
  <si>
    <t>Natural Speaker</t>
  </si>
  <si>
    <t>https://www.getapp.com/all-software/a/natural-speaker/</t>
  </si>
  <si>
    <t>Cloud AI-powered text-to-speech solution that helps businesses analyze texts to generate voices and create audio content for Podcast, AudioBook, Keynotes and everything else.Read more about Natural Speaker</t>
  </si>
  <si>
    <t>RapidComposer</t>
  </si>
  <si>
    <t>https://www.getapp.com/website-ecommerce-software/a/rapidcomposer/</t>
  </si>
  <si>
    <t>Designed for music composers, songwriters, and producers, RapidComposer is an audio editing solution that offers integrated music theory tools such as piano-style phrases, auto-harmonization, chord suggestions, rhythm generators, circle of fifths, and more.Read more about RapidComposer</t>
  </si>
  <si>
    <t>VoiceMeeter</t>
  </si>
  <si>
    <t>https://www.getapp.com/website-ecommerce-software/a/voicemeeter/</t>
  </si>
  <si>
    <t>Voicemeeter by VB Audio is a Software Application for Windows. It functions as a Standalone Application.Read more about VoiceMeeter</t>
  </si>
  <si>
    <t>Content Management</t>
  </si>
  <si>
    <t>https://www.getapp.com/website-ecommerce-software/content-management-system-cms/os/web-based</t>
  </si>
  <si>
    <t>Squarespace makes it easy to customize the design of your website and manage your content with a powerful and flexible platform. Easily adjust fonts and colors, create pages, and upload content. Edit with ease on the go with the Squarespace mobile app.Read more about Squarespace</t>
  </si>
  <si>
    <t>Plan, produce and publish content quicker with Wrike's content management tools. Accelerate your campaigns with custom-built request forms, personalized workflows, built-in proofing tools, and more with Wrike's trusted work management software.Read more about Wrike</t>
  </si>
  <si>
    <t>Success starts with a modern websiteTime for a website or online store that works as hard as you do to grow your business. There’s no substitute for a fully integrated website. Create your free account to start designing the website of your dreams yourself, or have our experts do it for you.Read more about Marketing 360</t>
  </si>
  <si>
    <t>Pixpa makes content management simple with a no-code editor, built-in hosting, and beautiful templates—perfect for creatives to manage their site, galleries, and blog with ease.Read more about Pixpa</t>
  </si>
  <si>
    <t>Back end CMS that allows users to maintain their apps on the fly.Read more about Bizness Apps</t>
  </si>
  <si>
    <t>Phrase Localization Platform</t>
  </si>
  <si>
    <t>https://www.getapp.com/website-ecommerce-software/a/memsource/</t>
  </si>
  <si>
    <t>The Phrase Localization Platform is a family of interconnected AI-powered translation and localization products that empower customers to automate, manage, translate, and integrate content at great speed, accuracy, and scale.Read more about Phrase Localization Platform</t>
  </si>
  <si>
    <t>Award-winning content management and workflow solutions and services.Read more about Acquia DAM (Widen)</t>
  </si>
  <si>
    <t>Scale your content management efforts to serve sales teams of any size, anywhere in the world. Content is designed and distributed with technology that reduces production time, improves seller efficiency, and delivers insights you need to focus on what works and eliminate what doesn’t.Read more about Seismic</t>
  </si>
  <si>
    <t>Concord delivers contract management for the 90% of agreements that don't need legal complexity.Read more about Concord</t>
  </si>
  <si>
    <t>Duda offers a white-label website builder and content management system perfect for digital agencies, SaaS platforms, and web professionals. Our CMS combines state-of-the-art and intuitive features, including an advanced AI Assistant, making it easy to build and manage websites and blogs at scale.Read more about Duda</t>
  </si>
  <si>
    <t>Katteb</t>
  </si>
  <si>
    <t>https://www.getapp.com/website-ecommerce-software/a/katteb/</t>
  </si>
  <si>
    <t>Using advanced artificial intelligence, Katteb produces content from just a headlineRead more about Katteb</t>
  </si>
  <si>
    <t>Paperflite is a marketing content management platform to curate, organize and distribute content to sales teams, customer success teams and channel partners.Paperflite provides real time engagement analytics on user interaction so sales reps can prioritize leads and know when to follow up.Read more about Paperflite</t>
  </si>
  <si>
    <t>Ditch content chaos. M-Files tames your information with intelligent metadata &amp; automates workflows. Find anything fast, collaborate seamlessly, and work securely. Gain control, empower users, and stay compliant.Read more about M-Files</t>
  </si>
  <si>
    <t>October CMS</t>
  </si>
  <si>
    <t>https://www.getapp.com/website-ecommerce-software/a/october-cms/</t>
  </si>
  <si>
    <t>Built on the Laravel framework, October CMS is a content management system designed for building websites. It provides developers with a foundation for creating scalable web applications.Read more about October CMS</t>
  </si>
  <si>
    <t>Shelf is a content sharing platform that helps distributed teams organize, and find their most important resources in one placeRead more about Shelf</t>
  </si>
  <si>
    <t>Create, remix, and optimize content into embeddable digital flipbooks, creative assets for social and email, mobile stories and more.Read more about Issuu</t>
  </si>
  <si>
    <t>BrainCert unified training platform comes with an Integrated content management platform that lets users Upload, embed, and manage contents from virtually anywhere - SCORM, Google Docs, OneDrive, Dropbox, Box, YouTube, Vimeo, and other supported sources.Read more about BrainCert</t>
  </si>
  <si>
    <t>PageTiger</t>
  </si>
  <si>
    <t>https://www.getapp.com/marketing-software/a/pagetiger/</t>
  </si>
  <si>
    <t>PageTiger is a cloud-based content management system (CMS) which allows users to create, manage, publish, and track a variety of interactive content, including learning toolkits, newsletters, brochures, ‘how to’ guides, company intranets, presentations, reports, and moreRead more about PageTiger</t>
  </si>
  <si>
    <t>Filecamp is a digital asset management platform aimed at marketing professionals. It is designed to optimize the organization, sharing, tagging, &amp; distribution of digital media. Users can create a searchable &amp; centralized library of digital files and share them internally or externally.Read more about Filecamp</t>
  </si>
  <si>
    <t>Claris FileMaker is a scalable, powerful, low-code platform that you can use to develop custom content management solutions. Build and deploy a relational database to improve organization, collaboration, and strategic alignment across your company.Read more about Claris FileMaker</t>
  </si>
  <si>
    <t>Create, manage and customize internal and customer facing sites to engage your workforce and customers.Read more about eXo Platform</t>
  </si>
  <si>
    <t>DocuWare's office automation solutions deliver smart digital workflow and document control for substantial productivity gains.Read more about DocuWare</t>
  </si>
  <si>
    <t>Vitrium Systems is an Enterprise Content Protection and Digital Rights Management (DRM) solution that offers file-level encryption, protection, access controls, and content engagement analytics.Read more about Vitrium Security</t>
  </si>
  <si>
    <t>Amplifi.io is the most effortless content management system for managing your product content. Through AI processing, customizable exports, and product release controls, you can store, share, and distribute your content to thousands of marketplaces, distributors, and retailers.Read more about Pattern PXM</t>
  </si>
  <si>
    <t>Facebook Creator Studio</t>
  </si>
  <si>
    <t>https://www.getapp.com/website-ecommerce-software/a/facebook-creator-studio/</t>
  </si>
  <si>
    <t>Facebook Creator Studio enables influencers and other users of this social platform to manage their own content. The software also supports users in monetizing that content. In addition to Facebook, the tool can also be used to manage a social media presence on Instagram.Read more about Facebook Creator Studio</t>
  </si>
  <si>
    <t>Strapi</t>
  </si>
  <si>
    <t>https://www.getapp.com/website-ecommerce-software/a/strapi/</t>
  </si>
  <si>
    <t>Strapi is the #1 open-source headless CMS. It's JavaScript-based, fully customizable and self-hosted.Strapi helps developers to build projects faster by providing a customizable API out of the box and giving them the freedom to use their favorite stack.Read more about Strapi</t>
  </si>
  <si>
    <t>Blogger</t>
  </si>
  <si>
    <t>https://www.getapp.com/website-ecommerce-software/a/blogger/</t>
  </si>
  <si>
    <t>Blogger by Google is a blog management system that helps individuals and professionals create, edit and manage content on a centralized platform. Users can select predefined templates to modify layout, style and design of the blog and personalize domains to target a specific audience.Read more about Blogger</t>
  </si>
  <si>
    <t>Smartwaiver</t>
  </si>
  <si>
    <t>https://www.getapp.com/recreation-wellness-software/a/smartwaiver/</t>
  </si>
  <si>
    <t>Smartwaiver is an online waiver solution that allows users to convert waivers into a digital smart waiver through online forms that can be signed from any place via any device. Once signed, legal documents and participant data are stored in a secure, online database which can be accessed anytime.Read more about Smartwaiver</t>
  </si>
  <si>
    <t>Easily find and assemble Office documents and presentations with empower®. One-click access to content, templates, and design elements, powerful search, instant updates, and automated creation of pitch decks, proposals, and contracts — all in Microsoft 365.Read more about empower</t>
  </si>
  <si>
    <t>Panopto simplifies video content management with intuitive folders, metadata tagging, AI search, and automatic captioning features. Seamless integrations, robust security, and accessibility tools enhance its value for institutions and businesses, boosting productivity and engagement.Read more about Panopto</t>
  </si>
  <si>
    <t>Text United</t>
  </si>
  <si>
    <t>https://www.getapp.com/website-ecommerce-software/a/text-united/</t>
  </si>
  <si>
    <t>Manage translations of websites, documents and web apps in a single web-based interfaceRead more about Text United</t>
  </si>
  <si>
    <t>With intuitive content management tools and a comprehensive content library, Carousel makes it simple to create, schedule, and deploy messages across multiple locations. Its robust support for multi-user and multi-location environments ensures seamless management and flexibility.Read more about Carousel</t>
  </si>
  <si>
    <t>B12 is the only website builder designed to help professional service providers more easily attract, win, and serve their clients online.Read more about B12</t>
  </si>
  <si>
    <t>IM Creator</t>
  </si>
  <si>
    <t>https://www.getapp.com/website-ecommerce-software/a/im-creator-website-maker/</t>
  </si>
  <si>
    <t>IM Creator can turn anyone into a modern web Piccaso. Design a website, add your content and publish it in just minutes. Create your own website for free - today.Read more about IM Creator</t>
  </si>
  <si>
    <t>Completely free and open-source, Directus is an Open Data Platform for managing headless content in any SQL database. The App and API are extremely powerful and flexible, able to handle the needs of any data-driven projects.Read more about Directus</t>
  </si>
  <si>
    <t>Localize</t>
  </si>
  <si>
    <t>https://www.getapp.com/marketing-software/a/localize/</t>
  </si>
  <si>
    <t>Localize is a no-code translation solution for SaaS platforms, allowing you to easily translate your web app, dashboard, API docs, and much more.Read more about Localize</t>
  </si>
  <si>
    <t>Elink.io</t>
  </si>
  <si>
    <t>https://www.getapp.com/marketing-software/a/elink-io/</t>
  </si>
  <si>
    <t>elink.io is the easiest and fastest way to save, bundle and create content from web links. Create beautiful modern email newsletters, website content and more by simply adding web links into elink's platform. Share your content via Gmail, Mailchimp, Wordpress and many other popular applications.Read more about Elink.io</t>
  </si>
  <si>
    <t>DocStar ECM is an enterprise content management solution, which helps businesses upload, modify, share &amp; store documents in a centralized repository. The automated data capture module lets users extract or import data from various sources &amp; match the information with different support documents.Read more about DocStar ECM</t>
  </si>
  <si>
    <t>DSS</t>
  </si>
  <si>
    <t>https://www.getapp.com/website-ecommerce-software/a/dss/</t>
  </si>
  <si>
    <t>DSS is a robust Marketing platform with a CMS &amp; CRM that lets you take your business to the next level. DSS offers multiple training options to learn how to fully leverage the software.Read more about DSS</t>
  </si>
  <si>
    <t>Glotio</t>
  </si>
  <si>
    <t>https://www.getapp.com/website-ecommerce-software/a/glotio/</t>
  </si>
  <si>
    <t>Glotio is a machine translation tool specialised in PrestaShop and soon for Woocommerce and Shopify. It automatically translates many parts of an online shop from your default language without the need to import/export texts. It connects to your PrestaShop through an API.Read more about Glotio</t>
  </si>
  <si>
    <t>Salsify brings all your product content together to create and exchange exceptional product content that drives discoverability and sell-through.Read more about Salsify</t>
  </si>
  <si>
    <t>Xerox DocuShare Solutions simplify ECM with secure, automated workflows that enhance efficiency and collaboration, ultimately improving productivity. DocuShare offers scalable, cloud-based tools that streamline document management, enhance accessibility, and improve business operations.Read more about Xerox DocuShare</t>
  </si>
  <si>
    <t>Skyword360 enforces strategic content creation with automation and controlled generative AI functionality. Skyword's elite talent network and managed services help marketing teams bridge strategic gaps and access flexible creative resources to manage and optimize their brand's content efforts.Read more about Skyword</t>
  </si>
  <si>
    <t>XWiki is a powerful open-source content management platform designed to streamline knowledge management &amp; enhance collaboration.  With business-ready Pro applications, customizable data management, granular permissions, and over 900 community extensions, XWiki offers the best value for money spent.Read more about XWiki</t>
  </si>
  <si>
    <t>Edicy</t>
  </si>
  <si>
    <t>https://www.getapp.com/website-ecommerce-software/a/edicy/</t>
  </si>
  <si>
    <t>Voog is a website building software designed to help small and medium businesses use customizable templates to create eCommerce stores. It allows managers to add social media plugins, use code snippets, upload images or files, and edit margins across multiple websites.Read more about Edicy</t>
  </si>
  <si>
    <t>Maglr is a cloud-based content management solution which allows users to create interactive and engaging content for online magazines, landing pages &amp; corporate presentations. Publish via a custom URL, link to a single page or add it as embedded content within a (affiliate) website.Read more about Maglr</t>
  </si>
  <si>
    <t>Morweb.org</t>
  </si>
  <si>
    <t>https://www.getapp.com/nonprofit-software/a/morweb-org/</t>
  </si>
  <si>
    <t>Morweb is an extremely simple nonprofit CMS platform for growing a website.Read more about Morweb.org</t>
  </si>
  <si>
    <t>Kannelle</t>
  </si>
  <si>
    <t>https://www.getapp.com/website-ecommerce-software/a/kannelle/</t>
  </si>
  <si>
    <t>Kannelle is the solution for creating professional videos. In less than 15 minutes and without video knowledge, everyone in the company can create video content for training or communication. The Kannelle app takes care of the 3 key steps: the storyboard, the shooting and the smart editing.Read more about Kannelle</t>
  </si>
  <si>
    <t>CatapultCMS</t>
  </si>
  <si>
    <t>https://www.getapp.com/website-ecommerce-software/a/catapultcms/</t>
  </si>
  <si>
    <t>Catapult CMS delivers easy, elegant, and engaging web-based communication solutions. Catapult CMS’ user-friendly design, intuitive navigation, one-touch publishing, and automatic updates make information easy for school staff to post and web visitors to find.Read more about CatapultCMS</t>
  </si>
  <si>
    <t>Veryon Publications</t>
  </si>
  <si>
    <t>https://www.getapp.com/website-ecommerce-software/a/veryon-publications/</t>
  </si>
  <si>
    <t>Veryon Publications is designed to help businesses in the aviation industry store maintenance and regulatory content in from a single source. It enables organizations to manage publications from various original equipment manufacturers (OEMs) including Viking, Textron Aviation, Piper, Daher, &amp; more.Read more about Veryon Publications</t>
  </si>
  <si>
    <t>Modern Campus CMS</t>
  </si>
  <si>
    <t>https://www.getapp.com/website-ecommerce-software/a/ou-campus/</t>
  </si>
  <si>
    <t>Used by colleges and universities campus-wide to manage their digital presence, Modern Campus Omni CMS is a leading web content management system for Higher Education.Read more about Modern Campus CMS</t>
  </si>
  <si>
    <t>Naylor AMS software includes a comprehensive website content management system that will provide your association with a new site and member portal that instantly integrates your member data.Read more about Naylor AMS</t>
  </si>
  <si>
    <t>Nuxeo Platform offers a low-code, rapid-deployment solution to power up application development and empowers enterprise modernization. Deploy applications faster with a robust cloud-native platform to score quick wins today, and future-proof your business.Read more about Nuxeo</t>
  </si>
  <si>
    <t>Solodev offers a cloud-based web experience platform, secure cloud hosting via AWS, and 24/7 US-based support.Read more about Solodev CMS</t>
  </si>
  <si>
    <t>Croct is a headless component-based CMS with built-in AB testing and personalization.Read more about Croct</t>
  </si>
  <si>
    <t>NeuronWriter</t>
  </si>
  <si>
    <t>https://www.getapp.com/all-software/a/neuronwriter/</t>
  </si>
  <si>
    <t>NeuronWriter is an AI-powered tool for writing and optimizing content for SEO. With a user-friendly interface and advanced content editor, it is designed to help users quickly write and optimize high-quality SEO-friendly content so they have a better chance of ranking in search engines.Read more about NeuronWriter</t>
  </si>
  <si>
    <t>iPlasmaCMS2</t>
  </si>
  <si>
    <t>https://www.getapp.com/website-ecommerce-software/a/iplasmacms2/</t>
  </si>
  <si>
    <t>iPlasmaCMS2 is a Cloud Hosted Website Management Platform built with an Intuitive Interface with a focus on Security, Performance, and Search Engine Optimization.  Scalable and modular - perfect for any website.  Optimized with Plesk Obsidian.Read more about iPlasmaCMS2</t>
  </si>
  <si>
    <t>A content management system (CMS) is a software application that is used to create and manage digital content. CMSs are typically used for enterprise content management(ECM) and web content management (WCM).Read more about QuickSilk</t>
  </si>
  <si>
    <t>Created for web developers and marketing professionals with no coding experience. Drag and drop bands, content blocks, and elements make it a snap to use.Read more about Captavi Platform</t>
  </si>
  <si>
    <t>Templafy is a GenAI powered Document Automation platform that integrates with all your document creation applications to help you automate brand compliance and speed up document creation. Templafy secures a productive, on-brand, and enterprise-friendly document culture.Read more about Templafy</t>
  </si>
  <si>
    <t>Site Stacker</t>
  </si>
  <si>
    <t>https://www.getapp.com/nonprofit-software/a/site-stacker/</t>
  </si>
  <si>
    <t>You Have An Important Mission. But Your Software Setup Is Expensive, Cluttered, And Divided. That’s Why Site Stacker Exist.Read more about Site Stacker</t>
  </si>
  <si>
    <t>An enterprise headless CMS based 100% on GraphQL with full read and write support. Ship projects of any size on any platform, faster, with GraphCMS.Read more about Hygraph</t>
  </si>
  <si>
    <t>BoostHQ helps organizations create, categorize, share, discuss internal content in the best way.Read more about BoostHQ</t>
  </si>
  <si>
    <t>Content Services from Intalio offers advanced technologies that provide an automated flow of documents, records, and information, enabling organizations to revolutionize the way they manage and store content.Read more about Intalio</t>
  </si>
  <si>
    <t>WordPress VIP</t>
  </si>
  <si>
    <t>https://www.getapp.com/collaboration-software/a/wordpress-vip/</t>
  </si>
  <si>
    <t>WordPress VIP is an agile content platform for the enterprise. Built on the flexibility and ubiquity of WordPress, which powers 40% of the web, WordPress VIP empowers marketers to build content faster while ensuring the security and reliability they need to operate at enterprise scale.Read more about WordPress VIP</t>
  </si>
  <si>
    <t>FAULIO</t>
  </si>
  <si>
    <t>https://www.getapp.com/website-ecommerce-software/a/faulio/</t>
  </si>
  <si>
    <t>FAULIO is a cloud-based content management system designed to help organizations manage publishing, sharing, metadata, search engine optimization (SEO), and more via a unified portal. The platform allows administrators to manage permissions and securely monitor and provide access to data.Read more about FAULIO</t>
  </si>
  <si>
    <t>beehiiv offers content management tools with newsletter and web builders to help teams publish, manage, and monetize digital content.Read more about beehiiv</t>
  </si>
  <si>
    <t>Penzle</t>
  </si>
  <si>
    <t>https://www.getapp.com/website-ecommerce-software/a/penzle/</t>
  </si>
  <si>
    <t>Penzle is a headless CMS with an API- first approach that enables businesses to ensure seamless content broadcasting across devices. It is compatible with any coding language.Read more about Penzle</t>
  </si>
  <si>
    <t>Quickly and easily assemble your responsive web pages with visual drag and drop editors. Manage your content like never before.Read more about Shopping Cart Elite</t>
  </si>
  <si>
    <t>Hocalwire</t>
  </si>
  <si>
    <t>https://www.getapp.com/website-ecommerce-software/a/hocalwire/</t>
  </si>
  <si>
    <t>Hocalwire is a newsroom CMS platform that combines the adoption of new technologies, with a powerful desktop software to create an integrated workflow of content management, monetization and engagement. The system allows journalists to collaborate across borders, while enabling them to increase the speed of their reporting by tracking the impact of their stories on social mediaRead more about Hocalwire</t>
  </si>
  <si>
    <t>Cloudrexx</t>
  </si>
  <si>
    <t>https://www.getapp.com/website-ecommerce-software/a/cloudrexx/</t>
  </si>
  <si>
    <t>Cloudrexx is a content management software that provides a cloud-based solution as a service. It offers features like user administration to manage website editing rights, image galleries with automatic thumbnails, file sharing via download links, digital asset management to organize files by category, email marketing tools, contact forms, login capabilities, and media archives to store unused files.Read more about Cloudrexx</t>
  </si>
  <si>
    <t>In a single platform, it combines the tools to maintain large volumes of structured, up-to-date and reliable data. Customize content flows as well as document preparation, approval, and publication, manage permissions, have full versioning control, and more.Read more about SYDLE ONE</t>
  </si>
  <si>
    <t>prismic.io</t>
  </si>
  <si>
    <t>https://www.getapp.com/website-ecommerce-software/a/prismic-io/</t>
  </si>
  <si>
    <t>Prismic.io is a content management system backend for websites &amp; apps which enables developers, marketers &amp; content editors to create, schedule &amp; publish content with a custom type builder, scheduling &amp; previews, full revision history, dynamic layouts, integration fields, and multi-language supportRead more about prismic.io</t>
  </si>
  <si>
    <t>ExpressionEngine</t>
  </si>
  <si>
    <t>https://www.getapp.com/website-ecommerce-software/a/expressionengine/</t>
  </si>
  <si>
    <t>ExpressionEngine is a content management system (CMS) designed to help businesses create digital content, manage websites, and configure workflows. The built-in permission functionality lets supervisors grant role-based access to employees to add or modify information on websites.Read more about ExpressionEngine</t>
  </si>
  <si>
    <t>PublishNow</t>
  </si>
  <si>
    <t>https://www.getapp.com/website-ecommerce-software/a/publishnow/</t>
  </si>
  <si>
    <t>PublishNow is a cloud-based content publishing platform, which assists marketing teams with audience engagement and search engine optimization (SEO). Key features include lead generation, content distribution, a publishing calendar, text editing, task tracking and social media integration.Read more about PublishNow</t>
  </si>
  <si>
    <t>Acquia Cloud Platform</t>
  </si>
  <si>
    <t>https://www.getapp.com/website-ecommerce-software/a/acquia/</t>
  </si>
  <si>
    <t>Acquia is a headless content management system (CMS) that provides businesses with the tools to manage and deliver marketing content across multiple channels. It enables administrators to design web pages using a drag-and-drop interface and add site elements in accordance with the brand guidelines.Read more about Acquia Cloud Platform</t>
  </si>
  <si>
    <t>VPlayed</t>
  </si>
  <si>
    <t>https://www.getapp.com/website-ecommerce-software/a/vplayed/</t>
  </si>
  <si>
    <t>VPlayed is a self hosted video on demand solution aimed to help video creators, television channels, broadcasters &amp; media houses to build their own VOD platform.Read more about VPlayed</t>
  </si>
  <si>
    <t>IXIASOFT CCMS</t>
  </si>
  <si>
    <t>https://www.getapp.com/website-ecommerce-software/a/ixiasoft-ccms/</t>
  </si>
  <si>
    <t>IXIASOFT CCMS, is an award-winning, end-to-end component content management solution (CCMS) used to produce and manage DITA structured technical documentation.Read more about IXIASOFT CCMS</t>
  </si>
  <si>
    <t>XTM Cloud</t>
  </si>
  <si>
    <t>https://www.getapp.com/website-ecommerce-software/a/xtm-cloud/</t>
  </si>
  <si>
    <t>Connect content and localization in one platform. With CMS integrations, AI automation, and audit-ready workflows, enterprises cut admin by 70%, deliver content 60% faster, and maintain accuracy across 887 languages.Read more about XTM Cloud</t>
  </si>
  <si>
    <t>Zyyne</t>
  </si>
  <si>
    <t>https://www.getapp.com/collaboration-software/a/zyyne/</t>
  </si>
  <si>
    <t>PDF + Zyyne = Flipbook + HTML5 + CloudZyyne is an online platform that boosts your publications : they are more vivid, easier todisseminate and can be read on any medium. A powerful analysis tool allows you to see who has read them and how.Read more about Zyyne</t>
  </si>
  <si>
    <t>Structure CMS</t>
  </si>
  <si>
    <t>https://www.getapp.com/website-ecommerce-software/a/structure-cms/</t>
  </si>
  <si>
    <t>Structure CMS is a one-stop cloud platform for creating, editing and managing your online presence. Structure’s full feature suite unleashes the full power of your online assets.Read more about Structure CMS</t>
  </si>
  <si>
    <t>Content Management (CMS) - Content Cloud</t>
  </si>
  <si>
    <t>https://www.getapp.com/website-ecommerce-software/a/content-management-cms-content-cloud/</t>
  </si>
  <si>
    <t>Zywave's content management system is a powerful tool that can help firms save time and money by providing rapid retrieval of content. By organizing your resources based on individual job functions and needs, Zywave's content management system maximizes the organization of employee data and helps businesses stand out in competitive industries.Read more about Content Management (CMS) - Content Cloud</t>
  </si>
  <si>
    <t>Quintype is a cloud-hosted, data-driven publishing platform for digital publishers. Quintype is used by digital content creators across the world to experience a seamless way of creating and publishing content across channels and devices.Read more about Bold</t>
  </si>
  <si>
    <t>Advantage CSP is a powerful and extensible CMS that enables rapid content updates for websites, mobile apps and more.Read more about Advantage CMS</t>
  </si>
  <si>
    <t>With censhare Content Management (CMS), companies create media neutral content once and automatically transform it for any customer channel.Read more about censhare</t>
  </si>
  <si>
    <t>Superdesk</t>
  </si>
  <si>
    <t>https://www.getapp.com/website-ecommerce-software/a/superdesk/</t>
  </si>
  <si>
    <t>Superdesk is a news management system which enables news agencies of all sizes to create, produce, distribute, archive &amp; curate content, with an open-source CMSRead more about Superdesk</t>
  </si>
  <si>
    <t>3D Viewer MAX</t>
  </si>
  <si>
    <t>https://www.getapp.com/website-ecommerce-software/a/3d-viewer-max/</t>
  </si>
  <si>
    <t>3D Viewer MAX is the ultimate free online 3D model viewer designed to facilitate the inspection and exploration of a wide range of 3D file formats.Read more about 3D Viewer MAX</t>
  </si>
  <si>
    <t>EasyContent</t>
  </si>
  <si>
    <t>https://www.getapp.com/website-ecommerce-software/a/easycontent/</t>
  </si>
  <si>
    <t>EasyContent helps content teams increase their productivity with approval management, automated workflows, notifications, real-time collaboration and reporting.Read more about EasyContent</t>
  </si>
  <si>
    <t>Instead of digging through a mess of folders and old links, BlueDocs gives you one spot to create, store, and manage your internal content. You can track who’s seen what, keep docs updated, and actually feel in control of the stuff your team needs every day.Read more about BlueDocs</t>
  </si>
  <si>
    <t>BannerOS</t>
  </si>
  <si>
    <t>https://www.getapp.com/website-ecommerce-software/a/banneros/</t>
  </si>
  <si>
    <t>BannerOS is a cloud-based website analytics and content management software, which enables businesses to view visitor activity, update content, track customer’s journey across the website, and more.Read more about BannerOS</t>
  </si>
  <si>
    <t>Genoo offers a full content management system and blogging platform, as well as a WordPress plugin for easy Genoo forms and call-to-action library integration.Read more about Genoo</t>
  </si>
  <si>
    <t>Silverstripe CMS</t>
  </si>
  <si>
    <t>https://www.getapp.com/website-ecommerce-software/a/silverstripe-cms/</t>
  </si>
  <si>
    <t>Silverstripe CMS is a headless content management platform, which allows businesses to create, manage, and analyze content for applications. The cloud-based software provides an activity dashboard, which helps developers improve, alter, edit, and correct the webpage’s content.Read more about Silverstripe CMS</t>
  </si>
  <si>
    <t>Create and publish content fast with low-code tools. No need for complex coding or technical expertise. Designed to manage multiple sites with many editors, Squiz Content Management empowers your large team of editors, designers, and developers to do more without compromising speed or control.Read more about Squiz Digital Experience Platform</t>
  </si>
  <si>
    <t>omniContent</t>
  </si>
  <si>
    <t>https://www.getapp.com/website-ecommerce-software/a/omnicontent/</t>
  </si>
  <si>
    <t>All-in-one Content Management, Distribution and Monetization solution for your business. Easy to use content builder, online content catalog, blogs, groups management, subscriptions, payments and more - every feature you need to manage and distribute online content and monetize it.Read more about omniContent</t>
  </si>
  <si>
    <t>BuildBase Docs</t>
  </si>
  <si>
    <t>https://www.getapp.com/construction-software/a/hobo-docs/</t>
  </si>
  <si>
    <t>Simple by design, the BuildBase Docs solutions will become the single source of truth for all of your home construction documents.Read more about BuildBase Docs</t>
  </si>
  <si>
    <t>Enonic XP</t>
  </si>
  <si>
    <t>https://www.getapp.com/website-ecommerce-software/a/enonic-xp/</t>
  </si>
  <si>
    <t>Enonic XP is an open source platform built in Java, which is designed to help medium and large enterprises catering to logistics, public sector, consumer goods, and financial services. The headless CMS lets editors create and manage content based on individual requirements.Read more about Enonic XP</t>
  </si>
  <si>
    <t>Makaira is the headless CMS that enables shop owners to build user-friendly flows for their customers without needing tech expertise.Read more about Makaira</t>
  </si>
  <si>
    <t>Dynamicweb</t>
  </si>
  <si>
    <t>https://www.getapp.com/website-ecommerce-software/a/dynamicweb/</t>
  </si>
  <si>
    <t>Dynamicweb helps businesses optimize online business an all-in-one eCommerce, content management, marketing, and product information management platform. It enables customers to deliver better digital customer experiences and scale eCommerce success through content management, digital marketing, eCommerce, and product information management solutions.Read more about Dynamicweb</t>
  </si>
  <si>
    <t>Postjer CMS</t>
  </si>
  <si>
    <t>https://www.getapp.com/website-ecommerce-software/a/postjer-cms/</t>
  </si>
  <si>
    <t>Postjer CMS is a content management system that helps organizations manage their digital content. The platform is ideal for companies that need an intuitive way to create, organize, and publish content across channels.Read more about Postjer CMS</t>
  </si>
  <si>
    <t>WeBooK</t>
  </si>
  <si>
    <t>https://www.getapp.com/website-ecommerce-software/a/webook/</t>
  </si>
  <si>
    <t>WeBooK is a cloud-based software that helps users collect, compile and edit webpages. It also offers tools to edit local files of various file types such as HTML, Doc, EPUB2 and PDF just to name a few.Read more about WeBooK</t>
  </si>
  <si>
    <t>OpenText Translator for Content Suite</t>
  </si>
  <si>
    <t>https://www.getapp.com/website-ecommerce-software/a/opentext-translator-for-content-suite-1/</t>
  </si>
  <si>
    <t>The OpenText Translator for Content Suite is for any OpenText Content Server customer that works with information in multiple languages. Period.Read more about OpenText Translator for Content Suite</t>
  </si>
  <si>
    <t>BoxedCMS</t>
  </si>
  <si>
    <t>https://www.getapp.com/all-software/a/boxedcms/</t>
  </si>
  <si>
    <t>BoxedCMS helps business owners to build a directory or portal with ease. Request for new features or designs tailored to suit business needs.Read more about BoxedCMS</t>
  </si>
  <si>
    <t>Garchi CMS</t>
  </si>
  <si>
    <t>https://www.getapp.com/website-ecommerce-software/a/garchi-cms/</t>
  </si>
  <si>
    <t>Garchi CMS is a cloud-based platform ensuring seamless content management across various front-end tech stacks. With developer-friendly features and a focus on supporting content teams, the software helps streamline content management workflows.Read more about Garchi CMS</t>
  </si>
  <si>
    <t>Studiovity Movie Budgeting</t>
  </si>
  <si>
    <t>https://www.getapp.com/website-ecommerce-software/a/studiovity-movie-budgeting/</t>
  </si>
  <si>
    <t>Studiovity Movie Budgeting is a comprehensive film production management solution that helps businesses streamline the budgeting process for directors, producers, and production managers. The platform offers a suite of advanced tools to help users stay on top of finances and project expenses.Read more about Studiovity Movie Budgeting</t>
  </si>
  <si>
    <t>Mura</t>
  </si>
  <si>
    <t>https://www.getapp.com/website-ecommerce-software/a/mura-1/</t>
  </si>
  <si>
    <t>Mura is an enterprise content management platform that provides integrated features for developers, marketers, and content editors to build and manage digital experiences. Key capabilities include a drag-and-drop layout manager, inline editing, content workflow controls, and developer APIs.Read more about Mura</t>
  </si>
  <si>
    <t>NewOxatis</t>
  </si>
  <si>
    <t>https://www.getapp.com/website-ecommerce-software/a/newoxatis/</t>
  </si>
  <si>
    <t>NewOxatis makes digital a growth lever for medium and large companies. It is a BigCommerce preferred partner that caters to the needs of strategy management, graphic studio, and R&amp;D teams.Read more about NewOxatis</t>
  </si>
  <si>
    <t>iAPPS Content Manager</t>
  </si>
  <si>
    <t>https://www.getapp.com/website-ecommerce-software/a/iapps-content-manager/</t>
  </si>
  <si>
    <t>iAPPS Content Manager is a web-based content management solution (CMS) designed for marketers to manage and share their digital content in a secure environmentRead more about iAPPS Content Manager</t>
  </si>
  <si>
    <t>ContentForge</t>
  </si>
  <si>
    <t>https://www.getapp.com/website-ecommerce-software/a/contentforge/</t>
  </si>
  <si>
    <t>With ContentForge you don't have to worry about writer's block anymore. Let AI generate high-quality content for anything you need. Use ContentForge to generate all your content, whether you are a copywriter, marketer, web developer, or webshop owner.Read more about ContentForge</t>
  </si>
  <si>
    <t>ePro Shopping</t>
  </si>
  <si>
    <t>https://www.getapp.com/website-ecommerce-software/a/epro-shopping/</t>
  </si>
  <si>
    <t>ePro Shopping is a service that provides a turnkey online store. No technical knowledge is required. Just create an account and invest in a domain name. The service aims to be streamlined.Read more about ePro Shopping</t>
  </si>
  <si>
    <t>Use Styla to your own online magazine, collaborate with editors, publish engaging content and let you customers shop there directly.Read more about Styla.com</t>
  </si>
  <si>
    <t>HiFi</t>
  </si>
  <si>
    <t>https://www.getapp.com/website-ecommerce-software/a/hifi/</t>
  </si>
  <si>
    <t>HiFi is a ground-breaking content management platform. Design beautiful websites with web standards and zero design constraints. Give your users easy-to-use tools to manage every aspect of their website. Don't waste time learning templating languages, setting up servers, or training users.Read more about HiFi</t>
  </si>
  <si>
    <t>Webvanta CMS</t>
  </si>
  <si>
    <t>https://www.getapp.com/website-ecommerce-software/a/webvanta-cloud-cms/</t>
  </si>
  <si>
    <t>Webvanta builds content-rich websites and mobile apps that deliver business value, as well as a hosted CMS with exceptional database capabilities.Read more about Webvanta CMS</t>
  </si>
  <si>
    <t>Launchrock</t>
  </si>
  <si>
    <t>https://www.getapp.com/website-ecommerce-software/a/launchrock/</t>
  </si>
  <si>
    <t>Launchrock is a website building software that helps businesses design, launch and manage landing pages using custom templates to connect with customers. It enables marketers to create personalized marketing pages in real-time, manage customer emails, and monitor customer behavior.Read more about Launchrock</t>
  </si>
  <si>
    <t>TruVisibility</t>
  </si>
  <si>
    <t>https://www.getapp.com/website-ecommerce-software/a/truvisibility/</t>
  </si>
  <si>
    <t>TruVisibility is a digital marketing solution designed to help businesses manage content across websites, eCommerce stores, social media channels, blogs &amp; more. The built-in website builder enables organizations to create websites using customizable templates, themes, and an event manager.Read more about TruVisibility</t>
  </si>
  <si>
    <t>Easyweb</t>
  </si>
  <si>
    <t>https://www.getapp.com/website-ecommerce-software/a/easyweb/</t>
  </si>
  <si>
    <t>Easyweb is a minimalistic user friendly headless CMS for hand crafted sites, shops, apps and digital projects. Loved by site owners for its quick and easy content editing. Dynamic API-content and developer studio.Read more about Easyweb</t>
  </si>
  <si>
    <t>Scrivito</t>
  </si>
  <si>
    <t>https://www.getapp.com/website-ecommerce-software/a/scrivito/</t>
  </si>
  <si>
    <t>Scrivito is a decoupled/headless enterprise web CMS designed to be the flexible basis for all your websites and apps. It delivers content to all kinds of channels and devices, is easy to use, secure, scalable, and fast for users worldwide.Read more about Scrivito</t>
  </si>
  <si>
    <t>OpenText Core Content Management</t>
  </si>
  <si>
    <t>https://www.getapp.com/website-ecommerce-software/a/core/</t>
  </si>
  <si>
    <t>OpenText Core is a cloud-based content management platform for creating, managing, and sharing content. It provides powerful tools for creating and editing text, spreadsheets, presentations, PDFs, and other documents. The platform also provides easy access to the full range of OpenText products, including Authorware (document management), TxtPlus (desktop publishing), OPML (online publishing), and more.Read more about OpenText Core Content Management</t>
  </si>
  <si>
    <t>Mobiotics</t>
  </si>
  <si>
    <t>https://www.getapp.com/it-management-software/a/mobiotics/</t>
  </si>
  <si>
    <t>Mobiotics is a live streaming platform with video transcoding, multiple poster and trailer generation, and watermarking. It includes digital rights management for content security with multi-DRM packaging and license service supporting DASH and HLS.Read more about Mobiotics</t>
  </si>
  <si>
    <t>React Bricks</t>
  </si>
  <si>
    <t>https://www.getapp.com/website-ecommerce-software/a/react-bricks/</t>
  </si>
  <si>
    <t>React Bricks is a cloud-based content management software that comes with Visual editing based on React components for Next.js, Gatsby and Remix.Read more about React Bricks</t>
  </si>
  <si>
    <t>netboard.me</t>
  </si>
  <si>
    <t>https://www.getapp.com/website-ecommerce-software/a/netboard-me/</t>
  </si>
  <si>
    <t>Netboard.me offers a practical online solution that allows the integration of user-created and curated content with popular online teaching tools. Whether you're a teacher looking to create interactive lessons or a student wanting to compile resources for a project, netboard.me offers the tools and flexibility to bring educational content to life.Read more about netboard.me</t>
  </si>
  <si>
    <t>Argo CCMS</t>
  </si>
  <si>
    <t>https://www.getapp.com/website-ecommerce-software/a/argo-ccms/</t>
  </si>
  <si>
    <t>Argo by Kea is a component content management software for technical communication and product info. It enables structured, collaborative, multilingual content management. Argo's system modularizes content for efficient reuse and multiple outputs. Content is managed once, ready for various uses. Centralized management slashes time and costs in authoring, reviewing, translating, and validating, while also mitigating risks of incorrect or outdated information distribution.Read more about Argo CCMS</t>
  </si>
  <si>
    <t>Atom Millnet</t>
  </si>
  <si>
    <t>https://www.getapp.com/website-ecommerce-software/a/atom-millnet/</t>
  </si>
  <si>
    <t>Millnet is an advanced workflow management platform that helps businesses efficiently manage their packaging print work processes. It offers a collaborative and configurable platform to manage all processes around packaging, from artwork creation to final print. Millnet's key features include workflow management and online approvals, an artwork creation tool, content management, web-to-plate automation, and robust reporting capabilities, allowing users to streamline their packaging operations.Read more about Atom Millnet</t>
  </si>
  <si>
    <t>Never Lose Control Over Your Confidential Data. Ensure that your content is available to the right audience for the appropriate duration by assigning specific access times, forwarding and downloading permissions. Analyse their usage and engagement behavior for deeper insights &amp; enhanced content expRead more about Kytes</t>
  </si>
  <si>
    <t>eWizard</t>
  </si>
  <si>
    <t>https://www.getapp.com/website-ecommerce-software/a/ewizard/</t>
  </si>
  <si>
    <t>eWizard is a content management software built for pharma and life sciences, offering modular content creation, automated approvals, and omnichannel publishing. As a digital experience platform, it integrates with Veeva, Salesforce, Adobe, and other required systems to streamline content operations.Read more about eWizard</t>
  </si>
  <si>
    <t>Flyo</t>
  </si>
  <si>
    <t>https://www.getapp.com/website-ecommerce-software/a/flyo/</t>
  </si>
  <si>
    <t>Flyo is a cloud-based platform that allows businesses to centrally manage content and synchronize it across various channels. It helps users streamline the process of capturing, structuring, and automatically publishing content.Read more about Flyo</t>
  </si>
  <si>
    <t>Forms Automation</t>
  </si>
  <si>
    <t>https://www.getapp.com/website-ecommerce-software/forms-automation/os/web-based</t>
  </si>
  <si>
    <t>https://www.capterra.com/ppc/clicks/collect/GA/directory/d4f9fc76-9ea5-40e1-99c4-a6d200b2e0b3/destination?country=ID&amp;language=en&amp;specificLocation=serp_oses&amp;sessionStartPage=&amp;categoryId=5b6c0e95-ff79-4bdc-a7f0-090fcdb42a15&amp;listingPosition=1&amp;gaClientId=R0ExLjEuMTM3ODUzNTk5Ny4xNzU2NjM1Mzk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d2189e1-0c3a-41d1-9795-6aecc1b56052</t>
  </si>
  <si>
    <t>Bitrix24 #1 free form builder used by over 12 million companies worldwide. External (website) and internal (requests) forms. Natively integrated with Bitrix24 CRM and form automation features.Read more about Bitrix24</t>
  </si>
  <si>
    <t>Streamline data collection with SurveyMonkey forms. Integrate with 200+ business tools to automate follow-ups, trigger actions based on submissions, and track responses in real-time. From registrations to payments, our powerful platform helps you save time and turn data into action.Read more about SurveyMonkey</t>
  </si>
  <si>
    <t>Digitize your forms and turn responses into workflows easily with monday's no-code platform. Start easily with a pre-made template, and easily change, edit or add what you need to fit your workflow. Create your forms in minutes, and embed your form anywhere or share a link to get responses instantlyRead more about monday.com</t>
  </si>
  <si>
    <t>An all-in-one forms automation app that's powerful, affordable, and easy to use, especially for the mobile workforce. Start for free!Read more about Connecteam</t>
  </si>
  <si>
    <t>Vagaro is the best online forms &amp; customer profile management system. Your clients can fill in forms, waivers, surveys &amp; more. Try Vagaro for FREE today!Read more about Vagaro</t>
  </si>
  <si>
    <t>Jotform helps you create online forms and collect data, all without needing to write a single line of code.Read more about Jotform</t>
  </si>
  <si>
    <t>SurveyLegend enables you to create mobile-friendly surveys, forms, &amp; polls with ease—now with advanced form automation. Streamline data collection, cut manual tasks, &amp; eliminate errors. Automate workflows, trigger actions, &amp; save time while capturing accurate, actionable responses effortlessly.Read more about SurveyLegend</t>
  </si>
  <si>
    <t>Create any type of digital form. Digitize your current forms and distribute them to your employees instantly. Our easy to use setup features allow you to get up and running in minutes.  Setup scoring, points, corrective actions and processes to ensure that your operations run smoothly every time.Read more about Jolt</t>
  </si>
  <si>
    <t>Paperform is an online form solution which allows users to create forms, product pages, and payment pages with styled text, images, videos, and customizable branding. The platform offers payment processing integrations, custom emails &amp; form success pages, conditional logic, analytics, and more.Read more about Paperform</t>
  </si>
  <si>
    <t>Workyard automates field data capture by triggering digital forms based on worker actions—like clocking in or completing a job. Use Smart Forms to collect safety checklists, inspections, or logs, and store everything with time stamps and project context.Read more about Workyard</t>
  </si>
  <si>
    <t>Create a form, embed it or share it, and get the info you need with Indy’s Forms tool.Read more about Indy</t>
  </si>
  <si>
    <t>Our Web Forms solution makes it easy to create, deploy, use and manage electronic forms. Capture business-critical data without the hassle of paper.Read more about onPhase</t>
  </si>
  <si>
    <t>OnTask Allows you to go beyond building a form. Build or convert your existing forms and prepare them to be routed, completed, digitally signed and approved. From anywhere on any device, OnTask makes form automation simple for the organization and the user.Read more about Docubee</t>
  </si>
  <si>
    <t>ePACT emergency forms automation helps you keep recreation and community programs running safely. Secure EHR, waivers, COVID screening, contactless check-in and emergency communications ensure compliance while reducing costs.Read more about ePACT</t>
  </si>
  <si>
    <t>Repsly makes it easy to create, customize &amp; share electronic forms for any industry, with selection questions, logic, alerts &amp; photos - plus easy reporting!Read more about Repsly</t>
  </si>
  <si>
    <t>Easy to use online forms, surveys and tests. Event registration, sales leads, feedback collection and more.Read more about SurveyLab</t>
  </si>
  <si>
    <t>Survey software for customer-centric businesses to automate forms and collect continuous insights at scale. Survicate enables creating surveys in minutes, real-time analysis, and acting on feedback to streamline operations.Read more about Survicate</t>
  </si>
  <si>
    <t>Cloud Assess digitises training and compliance with smart forms, automation, and paperless skills verification - scalable for businesses and training providers.Read more about Cloud Assess</t>
  </si>
  <si>
    <t>Gravity Forms</t>
  </si>
  <si>
    <t>https://www.getapp.com/website-ecommerce-software/a/gravityforms/</t>
  </si>
  <si>
    <t>Build and publish your WordPress forms in just minutes.Just quick and easy form-building. Select your fields, configure your options and easily embed forms on your WordPress powered site using the built-in tools. Make long forms easier to use by breaking them up into multiple pages, complete with progress bar. Configure your form to show or hide fields, sections, pages or even the submit button based on user selections.Read more about Gravity Forms</t>
  </si>
  <si>
    <t>Automate your web forms and turn more website visitors into high converting leads and customers.Read more about ConvertCalculator</t>
  </si>
  <si>
    <t>Youform</t>
  </si>
  <si>
    <t>https://www.getapp.com/website-ecommerce-software/a/youform/</t>
  </si>
  <si>
    <t>Youform is a form builder that allows users to create unlimited forms and responses for free, eliminating the need for high-priced subscriptions. Youform's fully responsive forms ensure that users can fill out forms from mobile devices, desktops, or tablets.Read more about Youform</t>
  </si>
  <si>
    <t>Seamlessly combine forms, emails, approvals, e-signatures, and notifications into one automated data collection solution with just a few clicks. Create powerful, repeatable processes with intuitive drag-and-drop responsive features.Read more about FormAssembly</t>
  </si>
  <si>
    <t>Form+</t>
  </si>
  <si>
    <t>https://www.getapp.com/website-ecommerce-software/a/form/</t>
  </si>
  <si>
    <t>Need to collect information real quick and in the simplest way possible? Formplus is that online form builder that makes creating and sharing forms easy.Read more about Form+</t>
  </si>
  <si>
    <t>Build forms with conditional &amp; branch logic in a drag-and-drop interface with 12 task types including Photo &amp; Temperature tasks, distribute dynamically with smart team and place groups following your organizational design, then receive &amp; analyze responses in real-time in pre-configured dashboards.Read more about GoSpotCheck by FORM</t>
  </si>
  <si>
    <t>With PerfectApps no-code platform, you can:• Build web forms, web apps  &amp; reports• Automate workflows• Send automated notifications• Create drill down reports with data grids, graphs and charts• Get full visibility to workflow processes• Integrate with LDAP, databases &amp; 3rd party appsRead more about PerfectApps</t>
  </si>
  <si>
    <t>HighGear allows everyday business users to rapidly build and deploy enterprise-grade workflow applications without writing code. Loved by users, trusted by management, and approved by IT.Read more about HighGear</t>
  </si>
  <si>
    <t>Device Magic's drag-and-drop form builder makes creating complex forms simple. Build mobile forms for business processes in minutes. Include free text questions, multiple select questions, signature capture, photo, date/time, locations, conditional logic, and more in your forms.Read more about Device Magic</t>
  </si>
  <si>
    <t>Create forms quickly and easily to capture basic audits through to multi-form dependent tasks using Dusk FSM. Remove data silos with a single solution.Enable the forms for your mobile users including updating fields on the fly. The drag 'n' drop form builder gets you up and running in minutes.Read more about Dusk FSM</t>
  </si>
  <si>
    <t>Quixy is a cloud-based forms automation tool that helps businesses eliminate paper forms and create dynamic forms with data from multiple sources using 40+ drag and drop fields. These forms, once deployed, can be used in offline mode as well.All this without writing any code.Try it for free!Read more about Quixy</t>
  </si>
  <si>
    <t>PHP Form Builder</t>
  </si>
  <si>
    <t>https://www.getapp.com/website-ecommerce-software/a/php-form-builder/</t>
  </si>
  <si>
    <t>PHP Form Builder revolutionizes forms automation with its user-friendly drag-and-drop interface, allowing users to create custom forms effortlessly. It supports various field types, conditional logic, and automated email notifications, ensuring efficient data collection and management.Read more about PHP Form Builder</t>
  </si>
  <si>
    <t>Typebot</t>
  </si>
  <si>
    <t>https://www.getapp.com/website-ecommerce-software/a/typebot/</t>
  </si>
  <si>
    <t>Typebot allows users to build conversational forms that collect replies via chat for customized and personalized responses.Read more about Typebot</t>
  </si>
  <si>
    <t>Fluent Forms</t>
  </si>
  <si>
    <t>https://www.getapp.com/website-ecommerce-software/a/wp-fluent-forms/</t>
  </si>
  <si>
    <t>Fluent Forms is a plugin for WordPress designed to help businesses create forms using pre-built templates, a drag-and-drop interface, and various input fields. Managers can gain insights into submitted or collected data through pie, bar, or column charts, and other visual reporting capabilities.Read more about Fluent Forms</t>
  </si>
  <si>
    <t>Visualogyx automates form-based workflows with its cloud-based web and mobile platform, empowering teams to conduct digital inspections, audits, and verifications across domains. Its intuitive drag-and-drop form designer streamlines the process, making it ideal for users seeking paperless automationRead more about Visualogyx</t>
  </si>
  <si>
    <t>Build simple to sophisticated dynamic forms with one tool - no coding required.Read more about Decisions</t>
  </si>
  <si>
    <t>Digitize all your forms, checklists, and workflows without coding and easily distribute them to employees by role, department, location, etc. with Groupe.io, an all-in-one platform that connects all employees, from HQ to the frontline. Analyze and improve with rich data analytics.Read more about Groupe.io</t>
  </si>
  <si>
    <t>dMACQ DMS+ simplifies form automation with powerful workflows &amp; dynamic metadata management. It enables seamless integration with third-party systems, supports auto-indexing &amp; provides intuitive tools to design &amp; manage forms.Read more about dMACQ DMS+</t>
  </si>
  <si>
    <t>WPForms</t>
  </si>
  <si>
    <t>https://www.getapp.com/website-ecommerce-software/a/wpforms/</t>
  </si>
  <si>
    <t>WPForms is a powerful form automation platform designed with a strong focus on user experience and data security. It comes equipped with built-in safeguards like CAPTCHA, honeypot protection, and SSL encryption to help protect your forms from spam and keep sensitive information secure.Read more about WPForms</t>
  </si>
  <si>
    <t>Youreka</t>
  </si>
  <si>
    <t>https://www.getapp.com/website-ecommerce-software/a/youreka/</t>
  </si>
  <si>
    <t>Youreka, a Synaptic AP solution, is a market-leading Salesforce®-native app that guides mobile teams through forms and assessments for better data-driven decisions in the field, online and offline.Read more about Youreka</t>
  </si>
  <si>
    <t>Ninja Forms</t>
  </si>
  <si>
    <t>https://www.getapp.com/website-ecommerce-software/a/ninja-forms/</t>
  </si>
  <si>
    <t>Ninja Forms is a user-friendly WordPress form builder that allows users to create professional-looking forms without any coding skills. Designed with beginners in mind, the drag-and-drop interface makes it easy to build complex forms with features such as multi-page layouts, conditional logic, and file uploads.Read more about Ninja Forms</t>
  </si>
  <si>
    <t>Plumsail Forms</t>
  </si>
  <si>
    <t>https://www.getapp.com/website-ecommerce-software/a/plumsail-forms/</t>
  </si>
  <si>
    <t>Allows you to create business web forms and share them with any users or customize modern SharePoint forms in Microsoft 365 or SharePoint 2019 on-premises.Read more about Plumsail Forms</t>
  </si>
  <si>
    <t>Ocrolus is the leading Fintech document automation software with human-in-the-loop review that extracts structured data from any document. With Ocrolus, you can generate results instantaneously or in minutes, detect altered documents, and optimize the document workflow with over 99+% accuracy.Read more about Ocrolus</t>
  </si>
  <si>
    <t>Quik!</t>
  </si>
  <si>
    <t>https://www.getapp.com/website-ecommerce-software/a/quik/</t>
  </si>
  <si>
    <t>QuikForms is a comprehensive forms automation solution that helps businesses save time, money, and reduce errors when filling out financial forms. With its extensive library of over 39,000 financial forms, QuikForms allows users to pull in data from their CRM and apply it across multiple forms, streamlining the paperwork process. The platform also offers e-signature capabilities and form bundling features, making it a powerful tool for improving efficiency and productivity.Read more about Quik!</t>
  </si>
  <si>
    <t>Automate forms so you can spend time on the things that matter. Build forms using Josef’s intuitive no-code platform. Automatically generate documents, collate information, answer questions, and send emails.Read more about Josef</t>
  </si>
  <si>
    <t>Zapof</t>
  </si>
  <si>
    <t>https://www.getapp.com/website-ecommerce-software/a/zapof/</t>
  </si>
  <si>
    <t>Rich forms and site builder, mobile friendly, for registration, online payment and data submission.Read more about Zapof</t>
  </si>
  <si>
    <t>flowdit automates forms by digitizing checklists, inspections, and audits. It streamlines data capture, reduces errors, and enhances efficiency with real-time updates and seamless integration across systems for consistent data flow.Read more about flowdit</t>
  </si>
  <si>
    <t>Beautifully simple, powerful and customisable forms automation.Perfect for any team in any enterprise, large or small.Full customisation capabilities.Manage your projects, jobs, documents, activities, statuses, categories, workflows, timelines…and moreGet a free demo todayRead more about Flowzone</t>
  </si>
  <si>
    <t>Mobile2b BPM: Automate audits, maintenance and compliance with enterprise-grade workflows. Trusted by Bayer, Porsche &amp; Magna.Read more about Mobile2b</t>
  </si>
  <si>
    <t>Diamond Forms, Flows &amp; Docs</t>
  </si>
  <si>
    <t>https://www.getapp.com/website-ecommerce-software/a/diamond-online-forms/</t>
  </si>
  <si>
    <t>Diamond Forms, Flows &amp; Docs has a user friendly drag-and-drop interface and many other features such as extensive workflow and automation tools, digital signature and more.Read more about Diamond Forms, Flows &amp; Docs</t>
  </si>
  <si>
    <t>FormGet</t>
  </si>
  <si>
    <t>https://www.getapp.com/website-ecommerce-software/a/formget/</t>
  </si>
  <si>
    <t>FormGet is an online platform that enables businesses to streamline their sales and marketing operations. The platform offers a form builder, allowing users to create responsive online forms for collecting payments, capturing leads, and running surveys.Read more about FormGet</t>
  </si>
  <si>
    <t>NITRO Studio brings you a comprehensive forms automation tool so you can develop and easily implement solutions that drive efficiency and lower costs at your organization. Leverage SharePoint, Office 365, &amp; Teams for the #1 solution.Read more about NITRO Studio</t>
  </si>
  <si>
    <t>Titan Forms</t>
  </si>
  <si>
    <t>https://www.getapp.com/website-ecommerce-software/a/titan-forms/</t>
  </si>
  <si>
    <t>Titan Forms is a no-code Salesforce forms builder that enables businesses to streamline data management and create bi-directionally integrated forms. It offers real-time integration with Salesforce, allowing users to pull the latest data from any object and send back submissions in real-time.Read more about Titan Forms</t>
  </si>
  <si>
    <t>In a single platform, it combines the tools to automate processes (BPMS) with customized forms, manage customer relationships (CRM) and services (Service Desk), launch service portals, manage documents and content (ECM), monitor indicators and goals (Analytics), and more.Read more about SYDLE ONE</t>
  </si>
  <si>
    <t>BORIS is configured to your requirements; you specify the information you need to capture and the outputs you want to see. Available both online and offline. Android and iPhone.Read more about BORIS</t>
  </si>
  <si>
    <t>PreciseFP</t>
  </si>
  <si>
    <t>https://www.getapp.com/website-ecommerce-software/a/precisefp/</t>
  </si>
  <si>
    <t>PreciseFP is a tailored financial planning software for advisors, streamlining client engagement and data handling. It boosts operational efficiency by removing manual entry. Its tools, including risk assessment, workflow automation, KYC, and data transfer, allow firms to scale, evaluate, onboard, and routinely engage clients, ensuring updated profiles across platforms.Read more about PreciseFP</t>
  </si>
  <si>
    <t>Powerful Forms</t>
  </si>
  <si>
    <t>https://www.getapp.com/website-ecommerce-software/a/powerful-forms/</t>
  </si>
  <si>
    <t>Powerful Forms is an enterprise platform that revolutionizes business by streamlining data collection, integration, and sharing. Users can swiftly create custom digital forms, enhancing data flexibility and automating processes to save time and costs. It integrates with Word templates, allowing mobile teams to fill and submit forms on the move, with data instantly updating office Word documents.Read more about Powerful Forms</t>
  </si>
  <si>
    <t>GoZen Forms</t>
  </si>
  <si>
    <t>https://www.getapp.com/website-ecommerce-software/a/gozen-forms/</t>
  </si>
  <si>
    <t>GoZen Forms is an AI-powered online form builder that simplifies data collection with dynamic templates and real-time insights. It offers a no-code survey, form, and quiz builder to help businesses grow by gathering customer feedback, leads, and data through eye-catching online forms.Read more about GoZen Forms</t>
  </si>
  <si>
    <t>Build custom online forms to replace your work orders, invoices, surveys and more in just a few clicks.Read more about doForms</t>
  </si>
  <si>
    <t>DIGI CLIP allows for transport operators and others to complete checklists and inspections on a phone or tablet and communicate submitted checklists and inspections in real time. DIGI CLIP will automate the workflow of a fault or defect from initial identification to close-out.Read more about Digi Clip Mobile Forms</t>
  </si>
  <si>
    <t>Transformd is a smarter, faster and easier way to deliver digital. Next-Generation Forms. Dynamic forms improve and streamline the customer experience, by transforming static forms into adaptive data-driven applications to capture information from any device.Read more about Transformd</t>
  </si>
  <si>
    <t>Axonator</t>
  </si>
  <si>
    <t>https://www.getapp.com/website-ecommerce-software/a/axonator/</t>
  </si>
  <si>
    <t>Axonator is one of the leading zero-code platforms that helps organizations to develop enterprise-grade mobile apps with just a drag and drop interface. The platform offers the necessary tools to develop customized applications without being dependent on a professional IT team.Read more about Axonator</t>
  </si>
  <si>
    <t>Sonadier</t>
  </si>
  <si>
    <t>https://www.getapp.com/it-management-software/a/sonadier/</t>
  </si>
  <si>
    <t>Automate your business processes, surveys, and record keeping with drag-and-drop forms for business.Read more about Sonadier</t>
  </si>
  <si>
    <t>netLex automates document creation, eliminating rework and ensuring compliance. The platform enables form automation to streamline the creation of documents and contracts within pre-approved standards, reducing risks and unnecessary legal involvement.Read more about netLex</t>
  </si>
  <si>
    <t>FormSwift</t>
  </si>
  <si>
    <t>https://www.getapp.com/website-ecommerce-software/a/formswift/</t>
  </si>
  <si>
    <t>FormSwift is a cloud-based solution, which helps businesses create, edit, authorize, share, and print personalized legal documents. Professionals can use predefined templates to create forms, utilize editing tools to complete documents, or build reusable forms for other users by inserting various fields.Read more about FormSwift</t>
  </si>
  <si>
    <t>BPMApp</t>
  </si>
  <si>
    <t>https://www.getapp.com/operations-management-software/a/bpmapp/</t>
  </si>
  <si>
    <t>BPMApp is a business process management application that aids companies in improving the efficiency of their processes. 500apps offers all 50 apps for $14.99 per user with a 14-day free trial.Read more about BPMApp</t>
  </si>
  <si>
    <t>Aesthetics Forms</t>
  </si>
  <si>
    <t>https://www.getapp.com/website-ecommerce-software/a/aesthetics-forms/</t>
  </si>
  <si>
    <t>Aesthetics Forms software helps Aesthetics Clinics and Practitioners to Go Paperless with Online Forms, Bookings Calendars, Client Records, and Marketing Tools. We offer a 7 Day Free Trial - No card details required. Sign up for a free trial and Go Paperless today with Aesthetics Forms!Read more about Aesthetics Forms</t>
  </si>
  <si>
    <t>Beauty Forms</t>
  </si>
  <si>
    <t>https://www.getapp.com/website-ecommerce-software/a/beauty-forms/</t>
  </si>
  <si>
    <t>Beauty Forms is a platform that offers free PDF templates for beauty forms like nails, tans, makeup, massages and hair.Read more about Beauty Forms</t>
  </si>
  <si>
    <t>Shadow Forms</t>
  </si>
  <si>
    <t>https://www.getapp.com/website-ecommerce-software/a/shadow-forms/</t>
  </si>
  <si>
    <t>Shadow Forms is a cloud-based forms automation solution for digitalizing paper forms on a centralized interface. The platform enables users to convert paper forms into digital formats via document conversion, storage, and tracking. Shadow Forms also allows users to store their digital forms in the cloud and track their status for a unified dashboard. Key features include mobile access, automated form filling, search/filter, and more.Read more about Shadow Forms</t>
  </si>
  <si>
    <t>Paxform</t>
  </si>
  <si>
    <t>https://www.getapp.com/website-ecommerce-software/a/paxform/</t>
  </si>
  <si>
    <t>Paxform is a secure personal data management platform that allows users to save and access their information to quickly sign documents and seamlessly share data with others. Users can create customizable forms, enable auto-fill to eliminate rework, securely store personal data, electronically sign documents, and link accounts with family members.Read more about Paxform</t>
  </si>
  <si>
    <t>With an intuitive recording function, employees record, describe and document data, documents,work orders and defects.Read more about ddSuite</t>
  </si>
  <si>
    <t>Simpro eForms</t>
  </si>
  <si>
    <t>https://www.getapp.com/website-ecommerce-software/a/simpro-eforms/</t>
  </si>
  <si>
    <t>Available standalone or integrated with other simPRO solutions, simPRO eForms is an electronic form management app for trade contractors and field techniciansRead more about Simpro eForms</t>
  </si>
  <si>
    <t>Daylight</t>
  </si>
  <si>
    <t>https://www.getapp.com/website-ecommerce-software/a/daylight/</t>
  </si>
  <si>
    <t>Daylight's low-code platform makes it easy for your business teams to simplify and digitize your current processes through rapid iterations while addressing IT concerns like security, privacy, scalability and integration.Read more about Daylight</t>
  </si>
  <si>
    <t>Informed K12</t>
  </si>
  <si>
    <t>https://www.getapp.com/website-ecommerce-software/a/informed-k12/</t>
  </si>
  <si>
    <t>Informed K12 is a cloud-based workflow automation platform, which helps schools create electronic forms and automate and monitor approval processes across multiple departments. Features include reporting, data management, custom workflow creation, remote access, and eSignature.Read more about Informed K12</t>
  </si>
  <si>
    <t>MightyForms</t>
  </si>
  <si>
    <t>https://www.getapp.com/website-ecommerce-software/a/mightyforms/</t>
  </si>
  <si>
    <t>Create beautiful custom lead capture forms, order forms, and more. Use MightyForms to automate and optimize your data collection.Read more about MightyForms</t>
  </si>
  <si>
    <t>Formester</t>
  </si>
  <si>
    <t>https://www.getapp.com/website-ecommerce-software/a/formester/</t>
  </si>
  <si>
    <t>Formester is for anyone and everyone needs to build unique online forms quickly.Read more about Formester</t>
  </si>
  <si>
    <t>Forms &amp; Checklists for Jira</t>
  </si>
  <si>
    <t>https://www.getapp.com/website-ecommerce-software/a/forms-checklists-for-jira/</t>
  </si>
  <si>
    <t>Smart Jira Forms streamlines the process of creating and managing forms within JiraRead more about Forms &amp; Checklists for Jira</t>
  </si>
  <si>
    <t>Tiikr</t>
  </si>
  <si>
    <t>https://www.getapp.com/website-ecommerce-software/a/tiikr/</t>
  </si>
  <si>
    <t>Tiikr’s cloud-based platform provides efficient mobile-focused workflows that are intuitive and automated. Easily complete digital forms quickly and accurately, letting you easily complete business operations. Tiikr Smart Flows automate complex processes, relieving the burden of manual operations.Read more about Tiikr</t>
  </si>
  <si>
    <t>Hyperscience</t>
  </si>
  <si>
    <t>https://www.getapp.com/collaboration-software/a/hyperscience/</t>
  </si>
  <si>
    <t>Hyperscience is an artificial intelligence (AI)-enabled platform that automates document management processes and transforms unstructured information into actionable data for businesses.Read more about Hyperscience</t>
  </si>
  <si>
    <t>PowerSchool Ecollect Forms</t>
  </si>
  <si>
    <t>https://www.getapp.com/website-ecommerce-software/a/powerschool-ecollect-forms/</t>
  </si>
  <si>
    <t>With simple reporting, less manual paper processes, and more real-time data, you’ll have the accurate insights you need to move closer to your most important K-12 goals.Read more about PowerSchool Ecollect Forms</t>
  </si>
  <si>
    <t>Field Eagle is a smart, mobile-first inspection platform that automates form creation, data collection, and compliance tracking across industries.Field Eagle automates inspections, streamlines workflows, and keeps businesses audit-ready.Read more about Field Eagle</t>
  </si>
  <si>
    <t>Oasis Site-Specs is a mobile data collection &amp; sharing app that drives field team collaboration, compliance, accountability &amp; visibility to assets &amp; activitiesRead more about Site-Specs</t>
  </si>
  <si>
    <t>Streebo Mobile Forms</t>
  </si>
  <si>
    <t>https://www.getapp.com/website-ecommerce-software/a/streebo-mobile-forms/</t>
  </si>
  <si>
    <t>Streebo Mobile Forms allows users to build &amp; deploy multi-channel, hybrid forms in minutes using drag &amp; drop to mobilize business forms &amp; empower the workforceRead more about Streebo Mobile Forms</t>
  </si>
  <si>
    <t>XForms</t>
  </si>
  <si>
    <t>https://www.getapp.com/website-ecommerce-software/a/xforms/</t>
  </si>
  <si>
    <t>Commissioning software, safety forms, construction qa, inspection checklist softwareRead more about XForms</t>
  </si>
  <si>
    <t>pro-Forms</t>
  </si>
  <si>
    <t>https://www.getapp.com/it-communications-software/a/pro-forms/</t>
  </si>
  <si>
    <t>Freedom to create &amp; publish business forms to mobile devices including BlackBerry, Nokia (Java devices)and Windows Mobile. Compatible with all major accounting, finance, CRM, ERP and database systems.Read more about pro-Forms</t>
  </si>
  <si>
    <t>Easily convert your paperwork to user-friendly electronic forms using a simple drag and drop builder that helps you build complicated forms used in any industry with no coding required. Trigger different workflows after completing forms and visualize collected data using graphical dashboards.Read more about EcoDocs</t>
  </si>
  <si>
    <t>FormKeep</t>
  </si>
  <si>
    <t>https://www.getapp.com/website-ecommerce-software/a/formkeep/</t>
  </si>
  <si>
    <t>FormKeep is a cloud-based forms automation solution, which assists web designers, marketing teams, and customer specialists with tools for data collection &amp; file uploads. Key features include spam filtering, workflow automation, collaboration, data export, event coordination, &amp; predefined templates.Read more about FormKeep</t>
  </si>
  <si>
    <t>Form.io</t>
  </si>
  <si>
    <t>https://www.getapp.com/website-ecommerce-software/a/form-io/</t>
  </si>
  <si>
    <t>Form.io is a forms automation platform designed to help businesses in healthcare, insurance, legal, finance, banking, and other industries create forms or resources and manage API data for progressive web applications (PWAs). Administrators can configure role-based access permissions and utilize Cross-Origin Resource Sharing (CORS) mechanisms for projects, Lightweight Directory Access Protocol (LDAP), encryption, and other capabilities to secure application data.Read more about Form.io</t>
  </si>
  <si>
    <t>DSAR Management</t>
  </si>
  <si>
    <t>https://www.getapp.com/website-ecommerce-software/a/dsar-management/</t>
  </si>
  <si>
    <t>Adzapier’s Enterprise Data Subject Access Request (DSAR) solution helps businesses meet their legal obligations for compliance with the General Data Protection Regulation (GDPR). The solution helps users identify personal data across their entire business and proactively manage access requests.  Adzapier comes with features such as dynamic web forms, automatic request intake, insightful reporting, and enhanced data discovery of DSAR requests.Read more about DSAR Management</t>
  </si>
  <si>
    <t>Laser App</t>
  </si>
  <si>
    <t>https://www.getapp.com/website-ecommerce-software/a/laser-app/</t>
  </si>
  <si>
    <t>iPipeline’s Laser App is the premier provider of forms automation for the financial services industry.Read more about Laser App</t>
  </si>
  <si>
    <t>Design custom intake forms, questionnaires, and pre-qualifiers to capture exactly the data you need.Read more about DocsNow</t>
  </si>
  <si>
    <t>Zuko Form Builder</t>
  </si>
  <si>
    <t>https://www.getapp.com/all-software/a/zuko-form-builder/</t>
  </si>
  <si>
    <t>A cloud-based form builder created to deliver optimal UX and maximize the number of leads / customers completing the form.The user journey is based on 10+ years of form optimization experience and has analytics built in to ensure that the form-visitor experience is frictionless.Read more about Zuko Form Builder</t>
  </si>
  <si>
    <t>LeanForms</t>
  </si>
  <si>
    <t>https://www.getapp.com/website-ecommerce-software/a/leanforms/</t>
  </si>
  <si>
    <t>LeanForms is software that allows users to easily build digital forms with integrated workflow. The intuitive drag-and-drop interface makes it simple to create customized forms and processes, without requiring any IT expertise. LeanForms helps optimize business workflows by consolidating all forms and information into one centralized system, ensuring data is always up-to-date and accessible to relevant employees.Read more about LeanForms</t>
  </si>
  <si>
    <t>Client Onboarding</t>
  </si>
  <si>
    <t>https://www.getapp.com/website-ecommerce-software/a/client-onboarding/</t>
  </si>
  <si>
    <t>Docupace provides cloud-based, paperless, and customizable client onboarding solutions for wealth management firms. The comprehensive platform streamlines the new account opening and maintenance process, reducing errors and delays. Docupace's straight-through processing capabilities automatically populate forms, catch inconsistencies, and enable electronic signatures to help firms submit paperwork correctly the first time.Read more about Client Onboarding</t>
  </si>
  <si>
    <t>Feathery</t>
  </si>
  <si>
    <t>https://www.getapp.com/website-ecommerce-software/a/feathery/</t>
  </si>
  <si>
    <t>Feathery is a form &amp; workflow automation platform that allows users to build enterprise-grade data intake workflows.Read more about Feathery</t>
  </si>
  <si>
    <t>Incontrol simplifies digital workflows by automating repetitive form-based tasks using customizable templates for mobile and web.Read more about Incontrol</t>
  </si>
  <si>
    <t>Finger-Ink</t>
  </si>
  <si>
    <t>https://www.getapp.com/website-ecommerce-software/a/finger-ink/</t>
  </si>
  <si>
    <t>Finger-Ink app allows you to quickly and easily capture patient information. It's a beautiful, branded iPad app that guides your patients through the process of recording their name, address, phone number, and other details in one fell swoop. Then it sends their information directly to Cliniko, updating their record on the spot and attaching a PDF copy of their form with signature for archiving purposes.Read more about Finger-Ink</t>
  </si>
  <si>
    <t>Paperless Forms</t>
  </si>
  <si>
    <t>https://www.getapp.com/website-ecommerce-software/a/paperless-forms-1/</t>
  </si>
  <si>
    <t>Paperlessforms is the easiest way to accelerate your workflow. This cloud-based form tool empowers users to easily create mobile-ready digital forms, agreements, contracts and more without any coding. The intuitive drag-and-drop form builder allows you to create custom forms, while the platform's integrations with popular apps help streamline your processes.Read more about Paperless Forms</t>
  </si>
  <si>
    <t>Rebolt Form Builder</t>
  </si>
  <si>
    <t>https://www.getapp.com/website-ecommerce-software/a/rebolt-form-builder/</t>
  </si>
  <si>
    <t>Automate your form workflows with Rebolt. Set up email notifications, auto-responders, and conditional logic to streamline data collection and save time.Read more about Rebolt Form Builder</t>
  </si>
  <si>
    <t>Headless eCommerce</t>
  </si>
  <si>
    <t>https://www.getapp.com/website-ecommerce-software/headless-ecommerce-platform/os/web-based</t>
  </si>
  <si>
    <t>Shopify Plus</t>
  </si>
  <si>
    <t>https://www.getapp.com/website-ecommerce-software/a/shopify-plus/</t>
  </si>
  <si>
    <t>Shopify Plus is a multi-channel enterprise eCommerce platform for high growth and high volume merchants earning $1M or more in annual revenueRead more about Shopify Plus</t>
  </si>
  <si>
    <t>Meet your shoppers and buyers anywhere with our trusted headless commerce solution.Read more about Salesforce Commerce Cloud</t>
  </si>
  <si>
    <t>Sana Commerce Cloud is a flexible and completely customizable solution built to scale and evolve with you.Read more about Sana Commerce</t>
  </si>
  <si>
    <t>Effectively oversee your storefront and seamlessly integrate products onto any page by separating the CMS front and back ends. With Bloomreach’s robust APIs and software solutions, merchandisers, marketers, and webmasters gain access to a tool crafted to boost revenue generation.Read more about Bloomreach</t>
  </si>
  <si>
    <t>Centra</t>
  </si>
  <si>
    <t>https://www.getapp.com/website-ecommerce-software/a/centra/</t>
  </si>
  <si>
    <t>Centra is the only e-commerce platform built specifically for global fashion and lifestyle brands.With built-in core functionality including, DTC and wholesale modules, Centra enables brands to create the best local shopping experience on a global level, while keeping total cost of ownership low.Read more about Centra</t>
  </si>
  <si>
    <t>LogiCommerce</t>
  </si>
  <si>
    <t>https://www.getapp.com/all-software/a/logicommerce/</t>
  </si>
  <si>
    <t>Headless eCommerce connecting to the entire customer experience across all channels with a complete B2C &amp; B2B Unified Platform.Read more about LogiCommerce</t>
  </si>
  <si>
    <t>inCommerce</t>
  </si>
  <si>
    <t>https://www.getapp.com/website-ecommerce-software/a/incommerce/</t>
  </si>
  <si>
    <t>inCommerce is an all-in-one digital commerce platform for enterprise companies to boost eCommerce presence across channels.Read more about inCommerce</t>
  </si>
  <si>
    <t>commercetools</t>
  </si>
  <si>
    <t>https://www.getapp.com/website-ecommerce-software/a/commercetools/</t>
  </si>
  <si>
    <t>commercetools is a headless commerce platform designed to help businesses in automotive, electronics, retail, telecommunications, entertainment, travel and other verticals create and deploy interactive shopping experiences for customers across all digital touchpoints.Read more about commercetools</t>
  </si>
  <si>
    <t>Klarna</t>
  </si>
  <si>
    <t>https://www.getapp.com/finance-accounting-software/a/klarna/</t>
  </si>
  <si>
    <t>Klarna is a payment processing platform designed to help businesses offer a secure checkout experience to customers with several payment methods. Shoppers can use the application to manage purchases, report returns, and communicate with customer service agents.Read more about Klarna</t>
  </si>
  <si>
    <t>Comgem</t>
  </si>
  <si>
    <t>https://www.getapp.com/all-software/a/comgem/</t>
  </si>
  <si>
    <t>Give your B2B customers the smooth buying experience they demand. Comgem is a UK-based B2B ecommerce platform that helps you boost sales, optimise operations, and maximise customer satisfaction, leading to long-term success in the B2B market.Read more about Comgem</t>
  </si>
  <si>
    <t>TheShop</t>
  </si>
  <si>
    <t>https://www.getapp.com/website-ecommerce-software/a/theshopdev/</t>
  </si>
  <si>
    <t>TheShop is a headless commerce platform designed for mid-sized e-commerce businesses. We provide AI-driven audits, seamless ERP integration, and tailored solutions to help you scale globally. Our tools simplify operations, manage omnichannel sales, and localize shopping experiences.Read more about TheShop</t>
  </si>
  <si>
    <t>Emporix</t>
  </si>
  <si>
    <t>https://www.getapp.com/website-ecommerce-software/a/emporix/</t>
  </si>
  <si>
    <t>Emporix is a headless digital commerce platform that combines key B2C commerce features with sophisticated B2B commerce capabilities and is based on best-of-breed MACH architecture. It enables more profitable and efficient B2B and B2C commerce by making insights executable.Read more about Emporix</t>
  </si>
  <si>
    <t>Drupal Commerce</t>
  </si>
  <si>
    <t>https://www.getapp.com/website-ecommerce-software/a/drupal-commerce-1/</t>
  </si>
  <si>
    <t>Drupal Commerce is an open-source eCommerce platform built on top of the Drupal framework. It allows developers to create custom eCommerce functionality without having to purchase a premium software tool or pay any licensing fees. Drupal Commerce provides many out-of-the-box features that make it easy to get started selling online immediately.Read more about Drupal Commerce</t>
  </si>
  <si>
    <t>Ventiapp</t>
  </si>
  <si>
    <t>https://www.getapp.com/website-ecommerce-software/a/ventiapp/</t>
  </si>
  <si>
    <t>Ventiapp is the perfect tool to optimize your inventory and take it to your different online sales channels, automatically invoice your sales in. free market, schedule sales reports and more. With Ventiapp, you can control and automate everything from one place.Read more about Ventiapp</t>
  </si>
  <si>
    <t>Virto Commerce</t>
  </si>
  <si>
    <t>https://www.getapp.com/website-ecommerce-software/a/virto-commerce/</t>
  </si>
  <si>
    <t>Headless, API-first, modular, cloud-native Virto's Commerce Innovation Platform is designed to build B2B digital commerce solutions, B2C &amp; B2B marketplaces, and e-procurement solutions.Read more about Virto Commerce</t>
  </si>
  <si>
    <t>OroCommerce</t>
  </si>
  <si>
    <t>https://www.getapp.com/website-ecommerce-software/a/orocommerce/</t>
  </si>
  <si>
    <t>OroCommerce is an open source B2B eCommerce software for mid &amp; large sized companies, with built-in CRM and third party application integrationsRead more about OroCommerce</t>
  </si>
  <si>
    <t>Bluestone PIM is the first MACH certified SaaS PIM platform. This solution is extremely flexible as it allows to connect and share your product information with other software, marketplaces or platforms.Read more about Bluestone PIM</t>
  </si>
  <si>
    <t>Nexway's platform enables seamless subscription management, flexible payment options, and risk management. The solution empowers businesses to improve recurring revenues, customer lifetime value, and customer loyalty.Read more about Nexway</t>
  </si>
  <si>
    <t>Lightspeed eCommerce</t>
  </si>
  <si>
    <t>https://www.getapp.com/website-ecommerce-software/a/lightspeed-ecommerce/</t>
  </si>
  <si>
    <t>Lightspeed eCommerce is an eCommerce software designed to help retailers create and manage online stores to sell products. It enables businesses to import data from the previous store using CSV or XLS file formats, add customizable pricing, create discount codes, and more on a unified dashboard.Read more about Lightspeed eCommerce</t>
  </si>
  <si>
    <t>Core dna</t>
  </si>
  <si>
    <t>https://www.getapp.com/website-ecommerce-software/a/core-dna/</t>
  </si>
  <si>
    <t>It handles multi-languages, multi-sites, diverse products and services catalogs, payments gateways, and more. Designed to be intuitive and simple so that it can be adopted and managed by everyone on the team. Fully customizable, intuitive content editor, full-featured commerce solution.Read more about Core dna</t>
  </si>
  <si>
    <t>Vendo</t>
  </si>
  <si>
    <t>https://www.getapp.com/all-software/a/vendo-1/</t>
  </si>
  <si>
    <t>Vendo is an all-in-one SaaS that lets you quickly launch your own marketplace business by allowing you to configure your platform with development and by automating marketplace operations such as vendor onboarding, product catalog sync, order fulfillment, seller payouts, marketplace taxes, and more.Read more about Vendo</t>
  </si>
  <si>
    <t>Frontastic</t>
  </si>
  <si>
    <t>https://www.getapp.com/website-ecommerce-software/a/frontastic-1/</t>
  </si>
  <si>
    <t>With Frontastic, shop operators use web app options to implement their own frontend. Users can create designs and provide their customers with access to their store via mobile devices. Features include an editor for drag-and-drop page creation and previews.Read more about Frontastic</t>
  </si>
  <si>
    <t>Uvodo</t>
  </si>
  <si>
    <t>https://www.getapp.com/website-ecommerce-software/a/uvodo/</t>
  </si>
  <si>
    <t>Uvodo is an eCommerce platform that focuses on increasing conversion with built-in marketing tools.Read more about Uvodo</t>
  </si>
  <si>
    <t>Medialem</t>
  </si>
  <si>
    <t>https://www.getapp.com/website-ecommerce-software/a/umiddle/</t>
  </si>
  <si>
    <t>Umiddle a marketplace solution that integrates the adaptability of modular technology with the user-friendliness of WordPress, allowing for the creation of distinct platforms. Whether it's ad sites, multi-vendor e-commerce, or matchmaking platforms, the possibilities for customization are endless. With the groundbreaking no-code methodology, users can craft an outstanding user experience without being a coding specialist, and it's cost-effective too.Read more about Medialem</t>
  </si>
  <si>
    <t>SAASTEPS eCommerce</t>
  </si>
  <si>
    <t>https://www.getapp.com/website-ecommerce-software/a/saasteps-ecommerce/</t>
  </si>
  <si>
    <t>SAASTEPS eCommerce is a cloud-based headless eCommerce platform that helps businesses manage inventory, payments, and customer lifecycles.Read more about SAASTEPS eCommerce</t>
  </si>
  <si>
    <t>Java CMS</t>
  </si>
  <si>
    <t>https://www.getapp.com/website-ecommerce-software/java-cms/os/web-based</t>
  </si>
  <si>
    <t>Shopamine is a Java-based CMS that empowers SMBs to build and manage scalable eCommerce websites. It offers customizable templates, robust content management, multi-language support, and seamless integrations to deliver a flexible and user-friendly solution for growing businesses.Read more about Shopamine</t>
  </si>
  <si>
    <t>A Java-based content management system built for the complex needs of mid-market and large enterprises.Read more about Magnolia</t>
  </si>
  <si>
    <t>Crafter CMS</t>
  </si>
  <si>
    <t>https://www.getapp.com/website-ecommerce-software/a/crafter-cms/</t>
  </si>
  <si>
    <t>Crafter CMS is a headless CMS, which helps businesses create, edit, manage, and publish content across various digital channels such as mobile kiosks, digital signage screens and more. Features include audit log version control, workflow management, multi-tenant, and role-based permissions.Read more about Crafter CMS</t>
  </si>
  <si>
    <t>Live Streaming</t>
  </si>
  <si>
    <t>https://www.getapp.com/website-ecommerce-software/live-streaming/os/web-based</t>
  </si>
  <si>
    <t>eStreamly</t>
  </si>
  <si>
    <t>https://www.capterra.com/ppc/clicks/collect/GA/directory/3eb70b47-f0a0-4989-85bb-947e62c92c15/destination?country=ID&amp;language=en&amp;specificLocation=serp_oses&amp;sessionStartPage=&amp;categoryId=f3a94111-1172-497f-867e-fa3afa84e811&amp;listingPosition=1&amp;gaClientId=R0ExLjEuOTY3MDY4MDM4LjE3NTY2MzU3ND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002c1af-5f57-4a23-b924-ee303cc3112e</t>
  </si>
  <si>
    <t>eStreamly helps grow your brand's community and sales by providing an embeddable player for your website that delivers livestream and video content that is shoppable. It also supports simulcasting to Facebook, YouTube, and Instagram to easily leverage social media marketing capabilities.Read more about eStreamly</t>
  </si>
  <si>
    <t>TikTok</t>
  </si>
  <si>
    <t>https://www.getapp.com/website-ecommerce-software/a/tiktok/</t>
  </si>
  <si>
    <t>TikTok is a video entertainment application that allows users to pause recording multiple times, edit videos, broadcast live streams, and more.Read more about TikTok</t>
  </si>
  <si>
    <t>Castr</t>
  </si>
  <si>
    <t>https://www.getapp.com/website-ecommerce-software/a/castr/</t>
  </si>
  <si>
    <t>Castr is a professional live video streaming platform for both businesses and individual streamers. Castr users can stream, host, schedule, and monetize live videos in high-quality 4k resolution with Akamai CDN.Read more about Castr</t>
  </si>
  <si>
    <t>Wave.video</t>
  </si>
  <si>
    <t>https://www.getapp.com/website-ecommerce-software/a/wave-video/</t>
  </si>
  <si>
    <t>Wave.video is an all-in-one platform that lets you record, edit, stream, and host videos, so you can scale your video marketing campaigns.Read more about Wave.video</t>
  </si>
  <si>
    <t>Go live with confidence using Wistia’s all-in-one webinar solution. Customize the whole experience, stream in HD, and engage your audience with interactive tools. Recordings are automatic, and integrations with your marketing automation platform make follow-up a breeze.Read more about Wistia</t>
  </si>
  <si>
    <t>Hubilo offers you the most engaging Live Streaming experience for virtual events. Use Hubilo's own Broadcasting Studio or integrate with video streams from YouTube, Zoom, WebEx, and more. Host product demos, interviews, talk shows, and more.Read more about Hubilo</t>
  </si>
  <si>
    <t>Dacast</t>
  </si>
  <si>
    <t>https://www.getapp.com/website-ecommerce-software/a/vzaar/</t>
  </si>
  <si>
    <t>Broadcast in real time with the innovative live streaming platform from Dacast. Video API, privacy, security, monetization and more.Read more about Dacast</t>
  </si>
  <si>
    <t>Crowdcast</t>
  </si>
  <si>
    <t>https://www.getapp.com/it-communications-software/a/crowdcast/</t>
  </si>
  <si>
    <t>Crowdcast is a live video platform designed to help creators and businesses to streamline processes related to interviews, webinars, workshops, audience engagement and more. It lets users stream videos, invite co-hosts or guests, receive questions from attendees, timestamp answers and more.Read more about Crowdcast</t>
  </si>
  <si>
    <t>Streamyard</t>
  </si>
  <si>
    <t>https://www.getapp.com/website-ecommerce-software/a/streamyard/</t>
  </si>
  <si>
    <t>Streamyard is a live streaming solution that can multistream directly to Facebook, YouTube, LinkedIn.Read more about Streamyard</t>
  </si>
  <si>
    <t>SoundCloud</t>
  </si>
  <si>
    <t>https://www.getapp.com/website-ecommerce-software/a/soundcloud/</t>
  </si>
  <si>
    <t>SoundCloud is a web-based podcasting software designed to help businesses and individuals create, host, and share podcasts to reach their target audience. It lets teams interact with listeners, set up RSS feeds, adjust content settings, and share the feed across various digital platforms.Read more about SoundCloud</t>
  </si>
  <si>
    <t>OneStream Live</t>
  </si>
  <si>
    <t>https://www.getapp.com/website-ecommerce-software/a/onestream-live/</t>
  </si>
  <si>
    <t>OneStream Live is a cloud-based platform that allows users to seamlessly multistream real-time and recorded videos on 45+ social media platforms, custom RTMP destinations and the web, all at once.Read more about OneStream Live</t>
  </si>
  <si>
    <t>Streamlabs Talk Studio</t>
  </si>
  <si>
    <t>https://www.getapp.com/website-ecommerce-software/a/melon/</t>
  </si>
  <si>
    <t>Melon is the easiest way to create professional live streams and recordingsRead more about Streamlabs Talk Studio</t>
  </si>
  <si>
    <t>Panopto simplifies live streaming with easy setup, multi-source integration, adaptive bitrate streaming, and interactive features. It offers secure cloud hosting, real-time analytics, and automatic archiving, ensuring professional, accessible broadcasts for any audience.Read more about Panopto</t>
  </si>
  <si>
    <t>Switchboard Cloud</t>
  </si>
  <si>
    <t>https://www.getapp.com/website-ecommerce-software/a/switchboard-cloud/</t>
  </si>
  <si>
    <t>A cloud based platform that makes it easy to simultaneously live stream to various social media sites and other streaming destinations.Read more about Switchboard Cloud</t>
  </si>
  <si>
    <t>eventhub is an exhibitor management solution that helps live event organizers streamline payments, paperwork, applications, logistics, and more. The platform comes with features such as a submission dashboard, customizable vendor database, integrated electronic signatures &amp; a document manager.Read more about Events Locker</t>
  </si>
  <si>
    <t>Flutin</t>
  </si>
  <si>
    <t>https://www.getapp.com/it-communications-software/a/flutin/</t>
  </si>
  <si>
    <t>Designed for marketers, gamers, influencers, fitness coaches, and musicians, Flutin Live is a video streaming tool that helps broadcast live shows, schedule events, and monetize pre-recorded videos on a unified platform.Read more about Flutin</t>
  </si>
  <si>
    <t>Wowza Streaming Engine</t>
  </si>
  <si>
    <t>https://www.getapp.com/website-ecommerce-software/a/wowza-streaming-engine/</t>
  </si>
  <si>
    <t>Wowza Streaming Engine is a customizable streaming server software that enables users to build a wide range of video streaming solutions. With several concurrent transcoded channels, it is suitable for occasional on-premises streaming needs or unpredictable events and audiences.Read more about Wowza Streaming Engine</t>
  </si>
  <si>
    <t>Streamlabs</t>
  </si>
  <si>
    <t>https://www.getapp.com/website-ecommerce-software/a/streamlabs/</t>
  </si>
  <si>
    <t>Streamlabs is a cloud-based live streaming software designed to help businesses broadcast personalized content across multiple social media platforms in real-time. It provides a dashboard, which enables supervisors to select specific themes or stream overlays from the built-in library.Read more about Streamlabs</t>
  </si>
  <si>
    <t>Stream your meetings, webinars, and or presentations live! Customized for any event or gathering, it easily builds into your existing app for interactive exchanges between hosts and audience participants that drive your following, increase your online presence, and ramp up revenue!Read more about iotum</t>
  </si>
  <si>
    <t>Channelize.io</t>
  </si>
  <si>
    <t>https://www.getapp.com/it-communications-software/a/channelize-io/</t>
  </si>
  <si>
    <t>Channelize.io is an end-to-end Live Video Commerce enabler that enables E-Commerce Brands globally to add Live Shopping Experiences within their Websites and Mobile Apps.Read more about Channelize.io</t>
  </si>
  <si>
    <t>Live streaming platform for event managers and digital creators, BlueJeans Studio easily integrates with YouTube, Facebook, and more.Read more about BlueJeans Events</t>
  </si>
  <si>
    <t>vMix</t>
  </si>
  <si>
    <t>https://www.getapp.com/website-ecommerce-software/a/vmix/</t>
  </si>
  <si>
    <t>vMix is a live streaming software, which allows businesses to record, present, and stream productions in real-time by adding web streams, chroma-key, and images to the video content. The application lets creators produce sporting events, and small webcasts via videography and broadcast tools.Read more about vMix</t>
  </si>
  <si>
    <t>Be.Live</t>
  </si>
  <si>
    <t>https://www.getapp.com/website-ecommerce-software/a/belive/</t>
  </si>
  <si>
    <t>Be.Live is a cloud-based live streaming platform that helps content creators engage with audiences by creating customizable live shows on Amazon, YouTube, Facebook, Instagram, TikTok, and more. Hosts can acknowledge viewers by displaying their comments on screen and adding them as guests.Read more about Be.Live</t>
  </si>
  <si>
    <t>Ozolio</t>
  </si>
  <si>
    <t>https://www.getapp.com/website-ecommerce-software/a/ozolio/</t>
  </si>
  <si>
    <t>A live HD webcam streaming service that increases brand awareness, community engagement, website traffic, and visitor conversions. Showcase your view to anyone, anywhere, with a reliable, high-quality live stream. Generate awareness with interactive video tools to actively engage passive viewers.Read more about Ozolio</t>
  </si>
  <si>
    <t>Host your virtual event or hybrid with Meetmaps event management software and manage the streaming from the dashboard control, easily and without needing to be a genius producer. You can embed any live streaming platform and give to your attendees a high quality video live.Read more about Meetmaps</t>
  </si>
  <si>
    <t>3Q Video Platform</t>
  </si>
  <si>
    <t>https://www.getapp.com/website-ecommerce-software/a/3q-software/</t>
  </si>
  <si>
    <t>3Q provides a reliable, scalable, and secure video hosting and streaming technology solution that enables companies of all sizes to manage audio-visual content and distribute it to their streaming and video-on-demand channels centrally from one solutionRead more about 3Q Video Platform</t>
  </si>
  <si>
    <t>movingimage’s innovative livestreaming solutions offer easy setup, full security, and premium quality for reliable global livestreams.Read more about Enterprise Video Platform</t>
  </si>
  <si>
    <t>Altar Live</t>
  </si>
  <si>
    <t>https://www.getapp.com/nonprofit-software/a/altar-live/</t>
  </si>
  <si>
    <t>Altar Live combines the best of livestreaming and videoconferencing to create a dynamic environment for deep engagement.Read more about Altar Live</t>
  </si>
  <si>
    <t>Wowza Video</t>
  </si>
  <si>
    <t>https://www.getapp.com/website-ecommerce-software/a/wowza-video/</t>
  </si>
  <si>
    <t>Wowza Video Integrated Video Platform is a fully featured video platform that offers a complete delivery from ingest through playback, transcoding for optimal viewer experience, and secure asset management and delivery.Read more about Wowza Video</t>
  </si>
  <si>
    <t>Create amazing live experiences, and then keep them going long after the show is over. AnyClip helps you broadcast livestreams across your site and monetize them with sponsorships, ads, CTAs, and more. Then, after the show is over, deep search keeps your VOD relevant, appealing and monetizable.Read more about AnyClip</t>
  </si>
  <si>
    <t>Resi</t>
  </si>
  <si>
    <t>https://www.getapp.com/website-ecommerce-software/a/resi/</t>
  </si>
  <si>
    <t>Resi is a live streaming platform that helps businesses in the education, government, and other sectors stream videos across multi-site and site-to-site physical locations with unmatched reliability and quality. Administrators can stream with reliability and quality to both multisite and site-to-site physical locations using a unified interface.Read more about Resi</t>
  </si>
  <si>
    <t>Podbean</t>
  </si>
  <si>
    <t>https://www.getapp.com/website-ecommerce-software/a/podbean/</t>
  </si>
  <si>
    <t>Podbean is designed to help businesses create and publish online podcasts, promote marketing campaigns, and live stream audio shows via a unified platform. It offers a custom website, which enables users to personalize the interface with built-in themes to upload audio files or schedule episodes.Read more about Podbean</t>
  </si>
  <si>
    <t>Broadcast Cloud</t>
  </si>
  <si>
    <t>https://www.getapp.com/all-software/a/broadcast-cloud/</t>
  </si>
  <si>
    <t>Broadcast Cloud includes a transcoding engine that supports up to 4K resolution, linear playout, support for multiple bitrates, and closed captioning integration. Users can schedule programming in advance or in real-time, then send it out over the internet or airwaves.Read more about Broadcast Cloud</t>
  </si>
  <si>
    <t>Live Me Up</t>
  </si>
  <si>
    <t>https://www.getapp.com/website-ecommerce-software/a/live-me-up/</t>
  </si>
  <si>
    <t>Live Me Up enables SMBs to play live shopping events on their website to boost their acquisition and customer retention. Take back the power over your own brand, turn your expertise into a strength, create a relationship of trust with your audience and increase your sales.Read more about Live Me Up</t>
  </si>
  <si>
    <t>Scalable and robust live streaming platform to run your virtual and hybrid events of any scale.Read more about BeLIVE</t>
  </si>
  <si>
    <t>GlobalMeet is an enterprise-grade live streaming platform delivering superior support and technology for any audience in the world.Read more about GlobalMeet Webcast</t>
  </si>
  <si>
    <t>StreamSpot</t>
  </si>
  <si>
    <t>https://www.getapp.com/nonprofit-software/a/streamspot/</t>
  </si>
  <si>
    <t>StreamSpot is an all-inclusive streaming platform that delivers high-quality live &amp; on-demand broadcasts to any device with archiving and automation featuresRead more about StreamSpot</t>
  </si>
  <si>
    <t>Mediasite Video Platform</t>
  </si>
  <si>
    <t>https://www.getapp.com/website-ecommerce-software/a/mediasite-video-platform/</t>
  </si>
  <si>
    <t>Mediasite is a video platform is a tool that enables users to record and livestream classes, video conferences, online events, and more. It offers features like video management, analytics, accessibility tools, engagement options such as polls and quizzes, plus virtual meeting and event capabilities.Read more about Mediasite Video Platform</t>
  </si>
  <si>
    <t>KWIKmotion</t>
  </si>
  <si>
    <t>https://www.getapp.com/website-ecommerce-software/a/kwikmotion/</t>
  </si>
  <si>
    <t>KWIKmotion is a cloud-based live-streaming solution designed to help content creators, publishers, video makers, and broadcasters create, manage and monetize OTT platforms across multiple devices.Read more about KWIKmotion</t>
  </si>
  <si>
    <t>BoxCast</t>
  </si>
  <si>
    <t>https://www.getapp.com/website-ecommerce-software/a/boxcast/</t>
  </si>
  <si>
    <t>BoxCast is a live video streaming solution designed to help organizations, municipalities, and churches broadcast events and connect with audiences across multiple channels. Features include monitoring, social sharing, video compression, customizable branding, transcoding, and data encryption.Read more about BoxCast</t>
  </si>
  <si>
    <t>Grabyo</t>
  </si>
  <si>
    <t>https://www.getapp.com/website-ecommerce-software/a/grabyo/</t>
  </si>
  <si>
    <t>Grabyo is a cloud-based video platform for live production and editing. This software enables broadcast-quality video, without the complexity, high costs, and environmental impact of hardware and software.Read more about Grabyo</t>
  </si>
  <si>
    <t>Viostream</t>
  </si>
  <si>
    <t>https://www.getapp.com/website-ecommerce-software/a/viostream/</t>
  </si>
  <si>
    <t>This enterprise-grade video hosting platform is built for corporate communications. The cloud-based, user-friendly platform is ideal for hosting all manner of company video assets- from training videos to investor announcements.Read more about Viostream</t>
  </si>
  <si>
    <t>Studio 2</t>
  </si>
  <si>
    <t>https://www.getapp.com/it-communications-software/a/studio-2/</t>
  </si>
  <si>
    <t>Studio 2 by Lightstream is cloud and browser-based live streaming software that makes live streaming simple, powerful, and collaborative. It makes it easy to multi-stream content, add guests, and more. With Studio 2, users can automatically add overlays, alerts, and other media every time they go live.Read more about Studio 2</t>
  </si>
  <si>
    <t>Livepush</t>
  </si>
  <si>
    <t>https://www.getapp.com/website-ecommerce-software/a/livepush/</t>
  </si>
  <si>
    <t>Livepush is a live streaming platform that lets users multistream to popular sites like Twitch, Facebook, YouTube, and over 40 platforms simultaneously. It offers free and paid plans with features like live chat overlay, cloud recording, real-time statistics, HTML5 embeddable players, live streaming from pre-recorded MP4 videos, and more.Read more about Livepush</t>
  </si>
  <si>
    <t>StageMe</t>
  </si>
  <si>
    <t>https://www.getapp.com/website-ecommerce-software/a/stageme/</t>
  </si>
  <si>
    <t>Leverage a new sales channel: Live Video Shopping Events for eCommerce PortalsRead more about StageMe</t>
  </si>
  <si>
    <t>YoloCast</t>
  </si>
  <si>
    <t>https://www.getapp.com/website-ecommerce-software/a/yolocast/</t>
  </si>
  <si>
    <t>YoloCast: Live Streaming Platform and Online Video Hosting. YoloCast is a professional and easy-to-use live streaming platform. Broadcast video and live stream events to your audience wherever they are with YoloCastRead more about YoloCast</t>
  </si>
  <si>
    <t>Zeacon Live Studio</t>
  </si>
  <si>
    <t>https://www.getapp.com/website-ecommerce-software/a/zeacon-live-studio/</t>
  </si>
  <si>
    <t>Zeacon Live Studio is a free, easy-to-use live streaming platform that enables anyone to build a community around their brand. Key features include a drag-and-drop interface, on-screen donations, chat, and social media multi-streaming functionality.Read more about Zeacon Live Studio</t>
  </si>
  <si>
    <t>Mogi OTT Platform</t>
  </si>
  <si>
    <t>https://www.getapp.com/all-software/a/mogi-ott-platform/</t>
  </si>
  <si>
    <t>World's favorite, AI-powered, OTT Platform provider. 100% No-Code. Fully Integrated front-end, CMS, Streaming &amp; MonetizationRead more about Mogi OTT Platform</t>
  </si>
  <si>
    <t>Live Stream Shopping</t>
  </si>
  <si>
    <t>https://www.getapp.com/website-ecommerce-software/a/live-stream-shopping/</t>
  </si>
  <si>
    <t>Immerss is a livestream shopping software that enables brands to host interactive shopping events on websites. It provides a branded video player, product carousel, live chat, social sharing, commission tracking, and real-time analytics.Read more about Live Stream Shopping</t>
  </si>
  <si>
    <t>VBrick</t>
  </si>
  <si>
    <t>https://www.getapp.com/website-ecommerce-software/a/vbrick/</t>
  </si>
  <si>
    <t>Vbrick is a cloud-based solution that helps businesses capture, manage, and distribute video content across multiple platforms. The system allows users to capture video content from multiple sources such as security systems, webcams, web-conferencing tools, TV tuners, and more.Read more about VBrick</t>
  </si>
  <si>
    <t>Switcher Studio</t>
  </si>
  <si>
    <t>https://www.getapp.com/website-ecommerce-software/a/switcher-studio/</t>
  </si>
  <si>
    <t>Switcher turns your iPhones and iPads into a professional live video studio. Switch seamlessly between camera angles, add graphics and overlays, and even share your screen. Collect donations or sell access to your events — all from one intuitive, mobile-first platform.Read more about Switcher Studio</t>
  </si>
  <si>
    <t>Contester empowers marketing teams with pre-recorded and live video experiences as a dynamic overlay on your website.Schedule live events with an automated email subscription.Run multi-stage live events.And with Contester Creator mode, boost sales with influencer-generated sales.Read more about Contester</t>
  </si>
  <si>
    <t>Ventuno</t>
  </si>
  <si>
    <t>https://www.getapp.com/website-ecommerce-software/a/ventuno/</t>
  </si>
  <si>
    <t>Ventuno serves as a comprehensive over-the-top (OTT) platform for media companies aiming to launch and manage their video streaming services. It is specifically designed for video content owners who wish to provide video on demand and live streaming across various platforms such as websites, mobile apps, and connected TV platforms.Read more about Ventuno</t>
  </si>
  <si>
    <t>evmux</t>
  </si>
  <si>
    <t>https://www.getapp.com/it-communications-software/a/evmux/</t>
  </si>
  <si>
    <t>evmux is a cloud-based live-streaming platform that provides users with a smooth streaming experience for viewers. It allows multi-streaming to platforms like Facebook and YouTube. Evmux offers branded live streams, easy-to-use live editors, and recorded downloads of streams for post-production.Read more about evmux</t>
  </si>
  <si>
    <t>IRIS platform</t>
  </si>
  <si>
    <t>https://www.getapp.com/website-ecommerce-software/a/iris-platform/</t>
  </si>
  <si>
    <t>Iris offers a live video platform with SDKs for integrating live streaming in mobile apps and a ready-to-go product suite for leveraging mobile live videoRead more about IRIS platform</t>
  </si>
  <si>
    <t>Founderhood</t>
  </si>
  <si>
    <t>https://www.getapp.com/project-management-planning-software/a/founderhood/</t>
  </si>
  <si>
    <t>Founderhood is a cloud-based platform for startups and incubators that lets users manage their entire network, organization, applications, and more. It enables effortless application evaluation and allows for the seamless running of startup programs. Users can also support and monitor their alumni startups, fostering a strong community. Additionally, Founderhood helps manage organization partnerships, bringing all members and data together in one place.Read more about Founderhood</t>
  </si>
  <si>
    <t>Hive Streaming</t>
  </si>
  <si>
    <t>https://www.getapp.com/website-ecommerce-software/a/hive-streaming/</t>
  </si>
  <si>
    <t>Hive Streaming is a video distribution software that helps businesses deliver live or on-demand meeting broadcasts across the organization. The aggregated event metrics functionality allows administrators to gain insight into viewer participation, video quality, viewing time, and network impact.Read more about Hive Streaming</t>
  </si>
  <si>
    <t>Centova Cast</t>
  </si>
  <si>
    <t>https://www.getapp.com/website-ecommerce-software/a/centova-cast/</t>
  </si>
  <si>
    <t>Centova Cast is a live streaming software that helps hosting providers create and manage playlists to automate stream hosting services. The platform allows administrators to create playlists and manage streams using a drag-and-drop interface.Read more about Centova Cast</t>
  </si>
  <si>
    <t>STACT Event Manager</t>
  </si>
  <si>
    <t>https://www.getapp.com/customer-management-software/a/stact-event-manager/</t>
  </si>
  <si>
    <t>STACT Event Manager is an end-to-end solution for managing surf and action sports competitions, tours, event registration, heat draws, participants, live scoring, rankings, judging, timing, and broadcasting. Features include creating tours and events, opening athlete registration to auto-populate heat draws, broadcasting live scores with ease, and generating post-event rankings, statistics, and stories.Read more about STACT Event Manager</t>
  </si>
  <si>
    <t>RECnGO</t>
  </si>
  <si>
    <t>https://www.getapp.com/website-ecommerce-software/a/recngo/</t>
  </si>
  <si>
    <t>Try the closest alternative to large gear and full-on productions. Transform your live video content creation by using an accessible, flexible, and PROFITABLE live video studio on your mobile devices.Read more about RECnGO</t>
  </si>
  <si>
    <t>SplitCam</t>
  </si>
  <si>
    <t>https://www.getapp.com/website-ecommerce-software/a/splitcam/</t>
  </si>
  <si>
    <t>SplitCam is a live streaming solution that can stream video to multiple streaming channels at the same time without any loss of video quality. SplitCam can be used for live streaming, game streaming, online presentations, or even online classes.Read more about SplitCam</t>
  </si>
  <si>
    <t>Wildmoka</t>
  </si>
  <si>
    <t>https://www.getapp.com/website-ecommerce-software/a/wildmoka/</t>
  </si>
  <si>
    <t>Wildmoka is a video editing software designed to help users capture, edit, and share custom videos, live streams, and reels. The platform lets organizations create short video clips like match summaries, best of players, and news highlights by cropping live television feeds.Read more about Wildmoka</t>
  </si>
  <si>
    <t>Degpeg</t>
  </si>
  <si>
    <t>https://www.getapp.com/sales-software/a/degpeg/</t>
  </si>
  <si>
    <t>Degpeg is a live commerce platform designed to help brands increase their online sales. It provides users with an innovative shopping experience to boost retention and engagement. Degpeg offers features like connecting offline stores with online customers, promoting various products/services directly to customers, giving travelers a live experience of hotels, and letting users try live gaming demos.Read more about Degpeg</t>
  </si>
  <si>
    <t>Wisembly is an interactive web platform that allows you to broadcast your video in real time to your participants, with just a few clicks and in complete security.  Your participants follow you from any device, directly on the web, and can interact with you at any time during the event.Read more about Wisembly</t>
  </si>
  <si>
    <t>Securely stream at 1080p, 60fps from any source (including Avid, Pro Tools, Adobe Premiere, Maya, live cameras on set - and even multiple camera feeds at once) with ultra low latency (200ms). Simultaneously video conference with your team on the same easy-to-use, web-based platform.Read more about Evercast</t>
  </si>
  <si>
    <t>Callaba Cloud Live Streaming</t>
  </si>
  <si>
    <t>https://www.getapp.com/website-ecommerce-software/a/callaba-cloud-live-streaming/</t>
  </si>
  <si>
    <t>Callaba Cloud is a feature rich streaming solution that is capable of handling any kind of video streaming workflow. Callaba Cloud was designed to scale both vertically and horizontally to serve any number of viewers.Read more about Callaba Cloud Live Streaming</t>
  </si>
  <si>
    <t>Audioboom</t>
  </si>
  <si>
    <t>https://www.getapp.com/website-ecommerce-software/a/audioboom/</t>
  </si>
  <si>
    <t>Audioboom is a cloud-based podcast management and advertising software designed to help businesses host, publish, and stream podcasts across various platforms. Supervisors can add brand messages through advertisements, live reads, sponsorships, and endorsements, improving marketing operations.Read more about Audioboom</t>
  </si>
  <si>
    <t>Usportfor</t>
  </si>
  <si>
    <t>https://www.getapp.com/website-ecommerce-software/a/usportfor/</t>
  </si>
  <si>
    <t>Usportfor is a platform for sports clubs to live stream matches which utilized a dedicated camera system that has four lenses positioned at centerline height, near or behind the goal. Images are streamed to the platform and the cameras and images belong to the club.Read more about Usportfor</t>
  </si>
  <si>
    <t>Livescale</t>
  </si>
  <si>
    <t>https://www.getapp.com/website-ecommerce-software/a/livescale/</t>
  </si>
  <si>
    <t>Livescale is a cloud-based live stream shopping software designed to help retail and eCommerce businesses enhance engagement with buyers through interactive content and gamification. Features include customizable branding, market testing, real-time analytics, event management, and polling.Read more about Livescale</t>
  </si>
  <si>
    <t>nanoStream Cloud</t>
  </si>
  <si>
    <t>https://www.getapp.com/website-ecommerce-software/a/nanostream-cloud/</t>
  </si>
  <si>
    <t>nanoStream Cloud is an application that serves as a platform for online streaming. nanoStream Cloud can create interactive video streams for multiple viewers. Managers can use a desktop, webcam, or smartphone camera for the video source.Read more about nanoStream Cloud</t>
  </si>
  <si>
    <t>Everytale</t>
  </si>
  <si>
    <t>https://www.getapp.com/website-ecommerce-software/a/everytale/</t>
  </si>
  <si>
    <t>Everytale is a virtual events platform that also offers end-to-end event services.Read more about Everytale</t>
  </si>
  <si>
    <t>Boomcaster</t>
  </si>
  <si>
    <t>https://www.getapp.com/website-ecommerce-software/a/boomcaster/</t>
  </si>
  <si>
    <t>Boomcaster records separate streams for each participant locally and uploads them to the cloud. It also provides a Zoom/Skype-like recording as a backup. It offers the ability to podcast, videocast, and livestream while recording separate high-quality tracks for each participant for post-production.Read more about Boomcaster</t>
  </si>
  <si>
    <t>Mobizen Studio</t>
  </si>
  <si>
    <t>https://www.getapp.com/website-ecommerce-software/a/mobizen-studio/</t>
  </si>
  <si>
    <t>Mobizen Studio is a Web-based live streaming software that lets users broadcast real-time content to YouTube, Twitch and other channels.Read more about Mobizen Studio</t>
  </si>
  <si>
    <t>Video Streaming</t>
  </si>
  <si>
    <t>https://www.getapp.com/website-ecommerce-software/a/video-streaming/</t>
  </si>
  <si>
    <t>The video streaming solution allows for creation and broadcast of live events and web TV, monetization and brand improvement. It adapts video quality to viewer's bandwidth, offers fluid live broadcast, and allows for audience analysis to improve future events.Read more about Video Streaming</t>
  </si>
  <si>
    <t>Tradable Bits</t>
  </si>
  <si>
    <t>https://www.getapp.com/website-ecommerce-software/a/tradable-bits/</t>
  </si>
  <si>
    <t>Tradable Bits is a cloud-based audience engagement software designed to help businesses manage marketing campaigns, collect user generated content, and track sales performance on a centralized platform. Supervisors can conduct livestreams, tag audience interactions, and offer merch during ongoing streams.Read more about Tradable Bits</t>
  </si>
  <si>
    <t>Streamster</t>
  </si>
  <si>
    <t>https://www.getapp.com/website-ecommerce-software/a/streamster/</t>
  </si>
  <si>
    <t>Streamster is a cloud-based live streaming solution for anyone who streams online, which provides features such as cloud backups, mobile control, multi camera video production, and screen capture.Read more about Streamster</t>
  </si>
  <si>
    <t>EdgeNext</t>
  </si>
  <si>
    <t>https://www.getapp.com/website-ecommerce-software/a/edgenext/</t>
  </si>
  <si>
    <t>EdgeNext is a live-streaming software that helps businesses cater to CDN-centric traffic through an engineered network ensuring optimal traffic performance. Beyond ensuring efficient content delivery for clients, EdgeNext pledges state-of-the-art cloud security. This includes protection against DDoS attacks, advanced WAF capabilities, and the newest cloud security features.Read more about EdgeNext</t>
  </si>
  <si>
    <t>Clevercast</t>
  </si>
  <si>
    <t>https://www.getapp.com/website-ecommerce-software/a/clevercast/</t>
  </si>
  <si>
    <t>Clevercast lets you deliver live streams with multiple audio languages and (AI) closed captions.Read more about Clevercast</t>
  </si>
  <si>
    <t>Multistreaming</t>
  </si>
  <si>
    <t>https://www.getapp.com/website-ecommerce-software/a/multistreaming/</t>
  </si>
  <si>
    <t>Multistreaming is a cloud-based live-streaming solution that enables businesses to broadcast content across multiple platforms.Read more about Multistreaming</t>
  </si>
  <si>
    <t>Amagi CLOUDPORT</t>
  </si>
  <si>
    <t>https://www.getapp.com/website-ecommerce-software/a/amagi-cloudport/</t>
  </si>
  <si>
    <t>Amagi CLOUDPORT is a cloud-native automation and playout platform for broadcast and streaming TV. It helps users manage workflows and maximize ROI from live linear and VOD libraries through automated cloud playout. Amagi CLOUDPORT offers media ingest, scheduling, graphics integration, live controls, and broadcast-grade playout with UHD support. It also helps enhance live management, security, and operational efficiency for broadcasters, streaming services, and content owners.Read more about Amagi CLOUDPORT</t>
  </si>
  <si>
    <t>Red5 Pro</t>
  </si>
  <si>
    <t>https://www.getapp.com/website-ecommerce-software/a/red5-pro/</t>
  </si>
  <si>
    <t>Red5 Pro is a real-time streaming solution for developers, startups, and enterprises. It delivers ultra-low latency streaming and supports protocols like WebRTC, RTMP, RTSP, HLS, SRT, MPEG-TS, and Zixi. It can be deployed on-premises or in the cloud with end-to-end encryption and flexible APIs.Read more about Red5 Pro</t>
  </si>
  <si>
    <t>Quickchannel</t>
  </si>
  <si>
    <t>https://www.getapp.com/all-software/a/quickchannel/</t>
  </si>
  <si>
    <t>Quickchannel is an end-to-end video platform offering tools for all your video needs. Whether you're a business improving communication, a municipality engaging citizens, or an event organizer captivating audiences, Quickchannel has the solutions. The platform ensures consistent performance, streamlined workflows, cost-effective approaches, data security, and compliance, all while boosting productivity.Read more about Quickchannel</t>
  </si>
  <si>
    <t>ViewLift</t>
  </si>
  <si>
    <t>https://www.getapp.com/website-ecommerce-software/a/viewlift/</t>
  </si>
  <si>
    <t>ViewLift offers premium streaming and OTT solutions that drive your Live, Video On Demand, and 24x7 Linear streaming business. As a top end-to-end video platform, we empower you to distribute and monetize content across major OTT devices, web, mobile, Smart TVs, and gaming consoles.Read more about ViewLift</t>
  </si>
  <si>
    <t>Mobile Credit Card Processing</t>
  </si>
  <si>
    <t>https://www.getapp.com/website-ecommerce-software/mobile-credit-card-processing/os/web-based</t>
  </si>
  <si>
    <t>Square Payments</t>
  </si>
  <si>
    <t>https://www.getapp.com/website-ecommerce-software/a/square-payments-processing/</t>
  </si>
  <si>
    <t>Accept every way your customers want to pay with Square Payments.Read more about Square Payments</t>
  </si>
  <si>
    <t>Cheddar Up</t>
  </si>
  <si>
    <t>https://www.getapp.com/finance-accounting-software/a/cheddar-up/</t>
  </si>
  <si>
    <t>Cheddar Up enables groups to process payments and information online – for free. Create custom forms to collect registrations, waivers with e-signatures, item variations, and more. Securely collect credit card or eCheck payments and track it all with streamlined reporting.Read more about Cheddar Up</t>
  </si>
  <si>
    <t>Square Virtual Terminal</t>
  </si>
  <si>
    <t>https://www.getapp.com/finance-accounting-software/a/square-virtual-terminal/</t>
  </si>
  <si>
    <t>Square Virtual Terminal is a cloud-based software that helps businesses process and accept payments from multiple payment methods including cash, checks, gift cards and more. Managers can charge payments on customers' credit or debit cards and maintain a record of all payments in the database.Read more about Square Virtual Terminal</t>
  </si>
  <si>
    <t>360 Payments</t>
  </si>
  <si>
    <t>https://www.getapp.com/website-ecommerce-software/a/360-payments/</t>
  </si>
  <si>
    <t>360 Payments is an online payment processing software designed to help organizations manage mobile and in-person payments via a unified platform. The application allows eCommerce businesses to enhance the customer shopping experience, verify transactions, and accept payments using various methods including credit or debit cards, ACH, and EMV chip cards.Read more about 360 Payments</t>
  </si>
  <si>
    <t>IntelliPay is a cloud-based payment processing platform designed to help businesses process electronic payments with additional surcharges. Users can create payment pages and hosted web forms with custom data fields, logos, departments, disclaimers, and personalized branding.Read more about IntelliPay</t>
  </si>
  <si>
    <t>ProPay</t>
  </si>
  <si>
    <t>https://www.getapp.com/finance-accounting-software/a/propay/</t>
  </si>
  <si>
    <t>ProPay is a payment processing software designed to help businesses accept credit and debit card payments through mobile devices and credit card readers. It serves businesses across various verticals including medical practitioners, software providers, online retailers, internet service providers (ISPs), government agencies, and more.Read more about ProPay</t>
  </si>
  <si>
    <t>PaymentCloud</t>
  </si>
  <si>
    <t>https://www.getapp.com/website-ecommerce-software/a/paymentcloud/</t>
  </si>
  <si>
    <t>Mobile wireless credit card processing solutions for eCommerce, MOTO, and in-person swipe businesses. Our specialized training helps us set you up with support and tools to grow your business. Free cost comparison. Chargeback &amp; fraud protection. 100+ integrations. Low risk &amp; high risk support.Read more about PaymentCloud</t>
  </si>
  <si>
    <t>HiPay</t>
  </si>
  <si>
    <t>https://www.getapp.com/finance-accounting-software/a/hipay/</t>
  </si>
  <si>
    <t>HiPay is a mobile credit card processing software that helps businesses analyze day-to-day transactions and accept payments in multiple currencies. Key features include conversion optimization, data analysis, and fraud protection.Read more about HiPay</t>
  </si>
  <si>
    <t>Project 2 Payment makes it easy for home service pros to accept credit card payments anytime, anywhere. With built-in mobile credit card processing, you can collect payments in person, online, or directly from an invoice—no extra hardware or complicated setup required.Read more about Project 2 Payment</t>
  </si>
  <si>
    <t>WhenThen</t>
  </si>
  <si>
    <t>https://www.getapp.com/finance-accounting-software/a/whenthen/</t>
  </si>
  <si>
    <t>WhenThen is a SaaS payments technology platform that global internet companies use to create, optimize and run future proof payment flows – in minutes. No experts or engineers needed.Read more about WhenThen</t>
  </si>
  <si>
    <t>CommerceGate</t>
  </si>
  <si>
    <t>https://www.getapp.com/finance-accounting-software/a/commercegate/</t>
  </si>
  <si>
    <t>CommerceGate offers a payment gateway solution designed to help businesses scale their eCommerce operations globally. The platform provides a secure and efficient payment management system, featuring fraud protection and localized payment solutions with support for multiple settlement currencies.Read more about CommerceGate</t>
  </si>
  <si>
    <t>Multi-Channel eCommerce</t>
  </si>
  <si>
    <t>https://www.getapp.com/website-ecommerce-software/multi-channel-ecommerce/os/web-based</t>
  </si>
  <si>
    <t>Squarespace offers an all-in-one Commerce platform that gives you everything you need to run your business and sell online -- whether you’re just getting started or are an established brand. Start with beautiful website templates to make your store stand out.Read more about Squarespace</t>
  </si>
  <si>
    <t>NetSuite’s unified platform for multi-channel ecommerce seamlessly connects all customer touchpoints – from ecommerce, online marketplaces, and point-of-sale to your operational business systems – inventory and order management, financials, and support.Read more about NetSuite</t>
  </si>
  <si>
    <t>Ecwid</t>
  </si>
  <si>
    <t>https://www.getapp.com/website-ecommerce-software/a/ecwid/</t>
  </si>
  <si>
    <t>Start selling in minutes. Ecwid provides freelancers and small businesses a quick way of setting up an online store and shopping cart into any existing website and social media profile.Read more about Ecwid</t>
  </si>
  <si>
    <t>Transition from a reactive mode of selling to one that is proactive and profitable - fast. Through our eCommerce platform, you can connect with your customers via multiple channels and reduce costs through automation.Read more about Fishbowl</t>
  </si>
  <si>
    <t>Brands that sell or distribute products use Cin7 to keep costs down, margins and cash flow high and stock at the right level. Multichannel retailers and  wholesalers turn to Cin7 when they need a single platform that lets them contain costs as they expand to new markets and add sales channels.Read more about Cin7 Omni</t>
  </si>
  <si>
    <t>ShippyPro is the complete shipping software for ecommerce that helps worldwide merchants to ship, track, and return orders connecting 85+ Sales Channels and CMS to 180+ Carriers. Features include: bulk shipment tracking, shipping labels creation, returns management, shipping data analysis &amp; more...Read more about ShippyPro</t>
  </si>
  <si>
    <t>Wholesale Suite</t>
  </si>
  <si>
    <t>https://www.getapp.com/all-software/a/wholesale-suite/</t>
  </si>
  <si>
    <t>Wholesale Suite is a WooCommerce plugin that enables businesses to manage wholesale operations via a unified portal. It includes pricing management functionality, which allows organizations to manage wholesale pricing across multiple products, categories by fixed or percentagRead more about Wholesale Suite</t>
  </si>
  <si>
    <t>Miva</t>
  </si>
  <si>
    <t>https://www.getapp.com/website-ecommerce-software/a/miva/</t>
  </si>
  <si>
    <t>Miva offers a flexible and adaptable ecommerce platform built to increase revenue, conversions, and order value, while reducing costs.Read more about Miva</t>
  </si>
  <si>
    <t>The Channable feed management tool allows easy integration between online shops, advertising channels and marketplaces. Install our eCommerce plugins &amp; apps to connect your online shop and use our marketplace APIs to list products and to receive orders. Get started for free now!Read more about Channable</t>
  </si>
  <si>
    <t>E-goi automates eCommerce marketing with email, SMS, push, WhatsApp, and social. Seamlessly integrate with Shopify, Magento, VTEX, and more. Boost conversions with AI-driven segmentation, cart recovery, and predictive optimization. Unify online and offline experiences with phygital solutions.Read more about E-goi</t>
  </si>
  <si>
    <t>Scale commerce with confidence on the most complete AI platform.Read more about Salesforce Commerce Cloud</t>
  </si>
  <si>
    <t>Sana Commerce Cloud eliminates data silos to provide dynamic cross-channel brand experiences through our real-time ERP integration.Read more about Sana Commerce</t>
  </si>
  <si>
    <t>Bloomreach’s marketer-friendly tools empower you to accurately track performance and execute faster. By combining a customer data engine for in-depth insights, 13+ channels for a seamless omnichannel experience, &amp; Loomi AI for automated personalization, you eliminate the need for multiple solutions.Read more about Bloomreach</t>
  </si>
  <si>
    <t>VoucherCart</t>
  </si>
  <si>
    <t>https://www.getapp.com/retail-consumer-services-software/a/vouchercart/</t>
  </si>
  <si>
    <t>VoucherCart allows businesses to sell their products and services as vouchers, gift cards and tickets with loyalty, via their web, social and email channelsRead more about VoucherCart</t>
  </si>
  <si>
    <t>Helium 10</t>
  </si>
  <si>
    <t>https://www.getapp.com/website-ecommerce-software/a/helium-10/</t>
  </si>
  <si>
    <t>Helium 10 is an eCommerce suite of tools for entrepreneurs and businesses to manage and sell products, find keywords, identify trends, optimize listings, streamline advertising campaigns, and more on Amazon. Managers can evaluate search volumes for Amazon Standard Identification Numbers (ASINs).Read more about Helium 10</t>
  </si>
  <si>
    <t>X-Cart</t>
  </si>
  <si>
    <t>https://www.getapp.com/it-management-software/a/x-cart/</t>
  </si>
  <si>
    <t>X-Cart is an eCommerce solution that integrates with any third-party service seamlessly. It allows selling on multiple channels and handling them all in one place. With X-Cart's Multivendor edition, you can build an eBay-like marketplace with no coding. Zero transaction fees, 24/7 customer support.Read more about X-Cart</t>
  </si>
  <si>
    <t>Billbee is an intuitive order processing and inventory management solution designed for multichannel retailers, D2C-brands and Amazon FBA merchants utilizing several interfaces to marketplaces, shops, payment, shipping. and fulfillment providers.Read more about billbee</t>
  </si>
  <si>
    <t>3Dsellers</t>
  </si>
  <si>
    <t>https://www.getapp.com/website-ecommerce-software/a/3dsellers/</t>
  </si>
  <si>
    <t>3Dsellers is an all-in-one eBay selling manager with extensive multichannel capabilities that enable sellers to manage listings, orders, and customer support across eBay, Amazon, Shopify, Etsy, Walmart, and more. Features include seamless cross-listing, inventory sync, and an integrated helpdesk.Read more about 3Dsellers</t>
  </si>
  <si>
    <t>Manage your products from a single, centralized platform, and prepare listings for your products on every sales channel you sell on.Read more about SellerActive</t>
  </si>
  <si>
    <t>Advanced listing tool for multichannel eCommerce brands and sellers.Read more about StoreAutomator</t>
  </si>
  <si>
    <t>easySales</t>
  </si>
  <si>
    <t>https://www.getapp.com/website-ecommerce-software/a/easysales/</t>
  </si>
  <si>
    <t>SaaS platform that integrates and automates multichannel eCommerce. easySales technology enables merchants to integrate, in minutes and without coding, through API, eCommerce platforms with marketplaces, invoice software and couriers or fulfilment centers.Read more about easySales</t>
  </si>
  <si>
    <t>EvolutionX</t>
  </si>
  <si>
    <t>https://www.getapp.com/all-software/a/evolutionx/</t>
  </si>
  <si>
    <t>ES Tech Groups' EvolutionX Enterprise is a best-in-class B2B eCommerce solution that evolves with your changing business needs. With 400+ stores in North America &amp; Europe accounting for over $1b in annual revenue, ES Tech Group takes the complexity out of enterprise eCommerce implementation.Read more about EvolutionX</t>
  </si>
  <si>
    <t>Bazaarvoice's multi-channel e-commerce software enables brands and retailers to build smarter shopper experiences across every channel.Read more about Bazaarvoice</t>
  </si>
  <si>
    <t>Zencommerce</t>
  </si>
  <si>
    <t>https://www.getapp.com/website-ecommerce-software/a/zencommerce/</t>
  </si>
  <si>
    <t>Zencommerce is a cloud-based eCommerce platform designed to help retail businesses create and launch websites with a personalized domain name using built-in templates. Manufacturers and retailers can use the admin panel to add product descriptions, SKU codes, prices, and multiple images.Read more about Zencommerce</t>
  </si>
  <si>
    <t>Smartstore</t>
  </si>
  <si>
    <t>https://www.getapp.com/website-ecommerce-software/a/smartstore-net/</t>
  </si>
  <si>
    <t>Smartstore is the leading open source DXP enterprise composable commerce platform in the ASP.NET world, offering B2B, B2C, D2C and enterprise marketplace solutions.Read more about Smartstore</t>
  </si>
  <si>
    <t>Credit card processing solutions for eCommerce, mail order, and telephone order businesses. Specialized training helps us get you set up with the right online support and tools. Free cost comparison. Chargeback &amp; fraud prevention. Hundreds of integrations. Low risk &amp; high risk industries accepted.Read more about PaymentCloud</t>
  </si>
  <si>
    <t>Fora</t>
  </si>
  <si>
    <t>https://www.getapp.com/website-ecommerce-software/a/fora/</t>
  </si>
  <si>
    <t>Fora is a cloud-based mobile commerce platform that helps businesses streamline operations and manage mobile sales and marketplace.Read more about Fora</t>
  </si>
  <si>
    <t>CoreCommerce</t>
  </si>
  <si>
    <t>https://www.getapp.com/website-ecommerce-software/a/corecommerce/</t>
  </si>
  <si>
    <t>Whether you're new to e-commerce or a pro, CoreCommerce offers all of our great features to every customer, no matter which plan you choose.Read more about CoreCommerce</t>
  </si>
  <si>
    <t>Mirakl Connect is the platform for brands and sellers to effortlessly expand sales across multiple channels. Easily onboard your catalog, connect with marketplaces that fit your brand identity, and use AI-powered tools to reduce costs and accelerate growth — all managed from one central platform.Read more about Mirakl</t>
  </si>
  <si>
    <t>Sell to B2B, B2C and/or B2I audiences off the same universal website, with customer groups and access restrictions settings that let you customize catalog, pricing and more for each audience.Read more about Zoey</t>
  </si>
  <si>
    <t>Liftoff Commerce</t>
  </si>
  <si>
    <t>https://www.getapp.com/website-ecommerce-software/a/liftoff-e-commerce/</t>
  </si>
  <si>
    <t>Liftoff is a cloud-based eCommerce solution which allows B2B &amp; B2C sellers to create custom online stores without needing coding or website building experienceRead more about Liftoff Commerce</t>
  </si>
  <si>
    <t>Tiendapp</t>
  </si>
  <si>
    <t>https://www.getapp.com/all-software/a/tiendapp/</t>
  </si>
  <si>
    <t>B2B/B2C e-commerce platform with AI-powered suggestions, flexible discounts, loyalty programs, custom pricing, product catalog, advanced shipping options, digital payments, and seamless ERP/CRM integration. Includes WhatsApp for sales, price visibility control, and multiple advertising formats.Read more about Tiendapp</t>
  </si>
  <si>
    <t>Manage your online ecommerce marketplace channels from one place along with your own estore.Read more about Browntape</t>
  </si>
  <si>
    <t>Eliminate manual data rekeying and manage all of your sales channels with ease with our integrated end-to-end multi-channel software. Bringing together management of all supply chain, inventory control and order fulfilment activities, we provide everything needed to grow your multi-channel business.Read more about OrderWise</t>
  </si>
  <si>
    <t>With Ventiapp, no more hopping from tab to tab, from site to site, trying to load inventory, report sales, reply to messages, or bill.Effortlessly control all your processes of your online store and marketplaces from a single platform.Read more about Ventiapp</t>
  </si>
  <si>
    <t>Webgility makes it easy to start selling in new marketplaces, so you can expand your reach and find new customers.Read more about Webgility</t>
  </si>
  <si>
    <t>Product information manager, listing, order consolidation and automation management across channels such as eBay, eBay motors, Amazon, Walmart, Google Shopping Actions, Facebook and elsewhere.Read more about SureDone</t>
  </si>
  <si>
    <t>Shopaccino</t>
  </si>
  <si>
    <t>https://www.getapp.com/all-software/a/shopaccino/</t>
  </si>
  <si>
    <t>An all-in-one ecommerce platform, presented as a complete DIY solution for sellers to create, manage and scale their ecommerce businesses with 0% transaction platform fees.Read more about Shopaccino</t>
  </si>
  <si>
    <t>Vidra</t>
  </si>
  <si>
    <t>https://www.getapp.com/website-ecommerce-software/a/vidra/</t>
  </si>
  <si>
    <t>Vidra is an Italian multi-channel eCommerce software designed to help small to midsize furniture, food and beverage, jewelry, apparel, and wine businesses manage online stores, shipments, inventory, and omnichannel sales processes on a centralized platform.Read more about Vidra</t>
  </si>
  <si>
    <t>Experlogix Digital Commerce</t>
  </si>
  <si>
    <t>https://www.getapp.com/website-ecommerce-software/a/experlogix-digital-commerce/</t>
  </si>
  <si>
    <t>Experlogix Digital Commerce is a powerful multichannel solution that helps businesses reach a wider audience and maximize sales potential.Read more about Experlogix Digital Commerce</t>
  </si>
  <si>
    <t>Twirll E-Commerce</t>
  </si>
  <si>
    <t>https://www.getapp.com/website-ecommerce-software/a/twirll-e-commerce/</t>
  </si>
  <si>
    <t>Twirll e-commerce app is designed for small to medium-sized businesses in retail (B2C Ecommerce), hospitality (Website &amp; Online ordering ), wholesale &amp; manufacturing (B2B Ecommerce), services industry (Website &amp; Online Booking).Read more about Twirll E-Commerce</t>
  </si>
  <si>
    <t>Feedvisor</t>
  </si>
  <si>
    <t>https://www.getapp.com/all-software/a/feedvisor/</t>
  </si>
  <si>
    <t>Feedvisor is the only integrated, “AI-First” platform for holistic optimization of Amazon advertising, pricing, inventory velocity, and replenishment.Read more about Feedvisor</t>
  </si>
  <si>
    <t>Sellermania</t>
  </si>
  <si>
    <t>https://www.getapp.com/website-ecommerce-software/a/sellermania/</t>
  </si>
  <si>
    <t>Sellermania is a SaaS-based software, used by merchants to manage their multi-channel e-commerce, and specifically marketplaces.Read more about Sellermania</t>
  </si>
  <si>
    <t>Volo Origin</t>
  </si>
  <si>
    <t>https://www.getapp.com/website-ecommerce-software/a/volo-origin/</t>
  </si>
  <si>
    <t>eCommerce ERP for SMEs to connect their customers, online marketplaces, suppliers, products, order and shipping management.Read more about Volo Origin</t>
  </si>
  <si>
    <t>SiteGiant</t>
  </si>
  <si>
    <t>https://www.getapp.com/website-ecommerce-software/a/sitegiant/</t>
  </si>
  <si>
    <t>An E-commerce solution that allows merchants to sell on online marketplaces, Facebook, Instagram, and their own online store.Read more about SiteGiant</t>
  </si>
  <si>
    <t>WizCommerce</t>
  </si>
  <si>
    <t>https://www.getapp.com/website-ecommerce-software/a/wizcommerce/</t>
  </si>
  <si>
    <t>WizCommerce helps businesses launch AI-powered B2B ecommerce websites and equips sales teams with an AI-driven B2B order-taking app.Read more about WizCommerce</t>
  </si>
  <si>
    <t>Ability OMS streamlines Multi-Channel eCommerce, POS, multi-store POS, CRM, inventory &amp; warehouse management w/ features such as promotions, campaigns &amp; price lists. It supports cycle counts &amp; optimizes B2C, B2B &amp; D2C workflows w/ secure cloud deployment &amp; reporting.Read more about Ability OMS</t>
  </si>
  <si>
    <t>Kibo eCommerce</t>
  </si>
  <si>
    <t>https://www.getapp.com/website-ecommerce-software/a/kibo-ecommerce/</t>
  </si>
  <si>
    <t>Kibo Multi-channel eCommerce is a cloud-based software designed to help businesses manage multiple sales channels, online orders, and marketing campaigns on a unified platform. Using the integrated headless commerce module, organizations can handle front-end and back-end operations and social mediaRead more about Kibo eCommerce</t>
  </si>
  <si>
    <t>Anywhere Commerce+</t>
  </si>
  <si>
    <t>https://www.getapp.com/all-software/a/anywhere-commerce/</t>
  </si>
  <si>
    <t>Capillary’s Anywhere Commerce+ tool comes with the secure and scalable ecommerce platform empowering businesses to grow approximately three times faster. Its robust order management service boasts of managing the entire customer journey lifecycle - right from order placement to delivery.Read more about Anywhere Commerce+</t>
  </si>
  <si>
    <t>ShelfTrend</t>
  </si>
  <si>
    <t>https://www.getapp.com/website-ecommerce-software/a/shelftrend/</t>
  </si>
  <si>
    <t>ShelfTrend is a cloud-based solution, which assists online retailers with competitor tracking, benchmarking, and opportunity identification. Key features include real-time monitoring, trend analysis, performance tracking, price comparison, and data filtering.Read more about ShelfTrend</t>
  </si>
  <si>
    <t>RETISIO</t>
  </si>
  <si>
    <t>https://www.getapp.com/website-ecommerce-software/a/retisio/</t>
  </si>
  <si>
    <t>Retisio is the intelligent, headless eCommerce platform that drives innovation and accelerates go-to-market while helping businesses deliver engaging customer experiences, improve conversion rates, increase average order value, and reduce total costs of ownership.Read more about RETISIO</t>
  </si>
  <si>
    <t>eCommfy</t>
  </si>
  <si>
    <t>https://www.getapp.com/all-software/a/sarvika/</t>
  </si>
  <si>
    <t>SaaS-based enterprise eCommerce platform that can be used to set up new eCommerce store or revamp an existing store.Read more about eCommfy</t>
  </si>
  <si>
    <t>B2B Store</t>
  </si>
  <si>
    <t>https://www.getapp.com/website-ecommerce-software/a/b2b-store-1/</t>
  </si>
  <si>
    <t>B2BStore, developed by Orienteed, is a cloud-based headless eCommerce solution that offers customization, scalability, and swift deployment.Read more about B2B Store</t>
  </si>
  <si>
    <t>Sprii revolutionizes multi-channel e-commerce with its cutting-edge live shopping platform. We empower businesses to effortlessly host live shopping events on websites, social media channels, or all of them at the same time to boost revenue and maximize customer reach.Read more about Sprii</t>
  </si>
  <si>
    <t>Avetti Commerce</t>
  </si>
  <si>
    <t>https://www.getapp.com/all-software/a/avetti-commerce/</t>
  </si>
  <si>
    <t>At Avetti Commerce, we possess the expertise to address your eCommerce and marketplace needs, whether you require a multi-site, supplier-integrated, or large catalog solution.Read more about Avetti Commerce</t>
  </si>
  <si>
    <t>Nextchannel</t>
  </si>
  <si>
    <t>https://www.getapp.com/retail-consumer-services-software/a/nextchannel/</t>
  </si>
  <si>
    <t>Nextchannel enables brands to convert their consumer web traffic into sales. With Nextchannel's interactive call-to-action buttons, visitors to a brand's website can easily click from the product page to the retailer's product page, allowing them to purchase products. The platform provides a seamless way to link directly from the product page to multiple retailers per product or just the preferred ones. Nextchannel also offers support for physical channels, allowing customers to connect to the nRead more about Nextchannel</t>
  </si>
  <si>
    <t>ZaveIT enables multi-channel sales for IT providers by unifying product and service offerings across customer portals, embedded catalogs, and partner networks.Read more about ZaveIT</t>
  </si>
  <si>
    <t>zCart</t>
  </si>
  <si>
    <t>https://www.getapp.com/it-management-software/a/zcart/</t>
  </si>
  <si>
    <t>The creation of Multi-Vendor E-Commerce marketplaces akin to Amazon, eBay, and Etsy can be facilitated with the zCart application. It is easily set up with a user-friendly built-in installer.Read more about zCart</t>
  </si>
  <si>
    <t>Auctiva</t>
  </si>
  <si>
    <t>https://www.getapp.com/website-ecommerce-software/a/auctiva/</t>
  </si>
  <si>
    <t>Auctiva help businesses manage products listings, sales, payments, marketing, SEO, and more on Amazon, eBay, and other online marketplaces. Users can create, edit, and update product details in bulk and automatically synchronize listings data, stock levels, and pricing across multiple channels.Read more about Auctiva</t>
  </si>
  <si>
    <t>Etail Solutions is a leading commerce integration platform, solving some of ecommerce’s most complex integration and automation problems for brands, 3PLs and large resellers since 2010.Our mission is to make every digital commerce transaction ideal for both the consumer and the seller.Read more about Etail Vantage Platform</t>
  </si>
  <si>
    <t>Suite Engine CSM</t>
  </si>
  <si>
    <t>https://www.getapp.com/website-ecommerce-software/a/channel-sales-manager/</t>
  </si>
  <si>
    <t>Channel Sales Manager (CSM) is a cloud-based software, which helps businesses connect multiple eCommerce platforms such as Amazon, Magento, and Shopify with Microsoft Dynamics 365 Business Central application to automate workflows and sync sales orders and financial operations.Read more about Suite Engine CSM</t>
  </si>
  <si>
    <t>OnePatch</t>
  </si>
  <si>
    <t>https://www.getapp.com/website-ecommerce-software/a/onepatch/</t>
  </si>
  <si>
    <t>OnePatch is a cloud-based eCommerce solution, which assists online retailers with inventory and order management. Key features include stock tracking, sales analytics, channel management, data synchronization, revenue tracking, product listing, and third-party integrations.Read more about OnePatch</t>
  </si>
  <si>
    <t>Spryker</t>
  </si>
  <si>
    <t>https://www.getapp.com/website-ecommerce-software/a/spryker/</t>
  </si>
  <si>
    <t>Spryker helps enterprises design, launch, and manage digital marketplaces. The customizable templates with slots enable businesses to update and edit content for the homepage, categories, product stock-keeping units (SKUs), footer, page titles, and other website elements using predefined sections.Read more about Spryker</t>
  </si>
  <si>
    <t>Elastic Path</t>
  </si>
  <si>
    <t>https://www.getapp.com/website-ecommerce-software/a/elastic-path/</t>
  </si>
  <si>
    <t>Elastic Path is a headless eCommerce software designed for businesses in the retail, manufacturing, automotive, gaming, wholesale, and other industries. Administrators can monitor consumers’ buying trends, cart items, or shopping history to provide personalized promotional offers and coupons.Read more about Elastic Path</t>
  </si>
  <si>
    <t>ChannelUnity</t>
  </si>
  <si>
    <t>https://www.getapp.com/website-ecommerce-software/a/channelunity/</t>
  </si>
  <si>
    <t>Sell on multiple marketplaces from on integrated system, with access to an ever expanding list of ChannelUnity integrations including Amazon, Wayfair, Zalando etc.Read more about ChannelUnity</t>
  </si>
  <si>
    <t>Optiseller</t>
  </si>
  <si>
    <t>https://www.getapp.com/website-ecommerce-software/a/optiseller/</t>
  </si>
  <si>
    <t>Optiseller is a marketplace solution that helps businesses manage and optimize their listings and improve, review and update item specifics data on eBay. Professionals can check individual listings, eliminate duplicates and enhance the visibility of their marketplace store.Read more about Optiseller</t>
  </si>
  <si>
    <t>4Shop</t>
  </si>
  <si>
    <t>https://www.getapp.com/website-ecommerce-software/a/4shop/</t>
  </si>
  <si>
    <t>4Shop is an ecommerce platform where business owners or any ecommerce entrepreneur can create their online store.Read more about 4Shop</t>
  </si>
  <si>
    <t>Skyhub</t>
  </si>
  <si>
    <t>https://www.getapp.com/website-ecommerce-software/a/skyhub-1/</t>
  </si>
  <si>
    <t>Skyhub is an application programming interface (API) solution, which integrates online stores with the most accessed marketplaces in Brazil, and allows integration with the business ERP system to simplify management and automate the operation of a store.Read more about Skyhub</t>
  </si>
  <si>
    <t>Radial</t>
  </si>
  <si>
    <t>https://www.getapp.com/website-ecommerce-software/a/radial-order-management/</t>
  </si>
  <si>
    <t>Radial Order Management is a cloud-based multi-channel eCommerce suite of solutions designed to help businesses handle orders, distribution centers, stores, suppliers, shipping processes, and more on a centralized platform. Supervisors can streamline order routing, sourcing &amp; splitting operations.Read more about Radial</t>
  </si>
  <si>
    <t>xSale</t>
  </si>
  <si>
    <t>https://www.getapp.com/website-ecommerce-software/a/xsale/</t>
  </si>
  <si>
    <t>xSale.ai is an integrated online sales management tool that combines eStore and ERP functionalities to automate invoicing, manage catalogs, print labels, and connect with marketplaces like Zalando and eBay. It streamlines sales with one application, replacing multiple systems, optimizing tasks, and leveraging AI for sales. Features include PIM, multichannel publishing, automation, a robust API, and seamless integrations with leading ecommerce platforms, couriers, and ERPs.Read more about xSale</t>
  </si>
  <si>
    <t>Eebz is the trusted multi-channel ecommerce partner for consumer electronics and appliance brands, offering comprehensive digital retail analytics globally. Driven by cutting-edge AI, it provides unparalleled data accuracy and actionable insights, enabling a competitive edge in digital retail.Read more about Eebz</t>
  </si>
  <si>
    <t>Marketplace Maximizer</t>
  </si>
  <si>
    <t>https://www.getapp.com/website-ecommerce-software/a/marketplace-maximizer/</t>
  </si>
  <si>
    <t>Marketplace Maximizer allows brands and retailers to drive Multi-Channel growth all from one platform.Read more about Marketplace Maximizer</t>
  </si>
  <si>
    <t>Solusquare Commerce Cloud</t>
  </si>
  <si>
    <t>https://www.getapp.com/website-ecommerce-software/a/solusquare-commerce-cloud/</t>
  </si>
  <si>
    <t>Solusquare Commerce Cloud is an e-commerce platform hosted in the cloud. It includes modules to optimize the commercial and logistical management of digital commerce. Functionalities enable the software to connect to other internal or external information systems.Read more about Solusquare Commerce Cloud</t>
  </si>
  <si>
    <t>Hinge Axis</t>
  </si>
  <si>
    <t>https://www.getapp.com/website-ecommerce-software/a/hinge-axis/</t>
  </si>
  <si>
    <t>Hinge Axis allows you to monitor your business in real-time, manage your product listings, maximize your productivity, and grow your sales and profitability. It's an automation tool built by Amazon experts to simplify and optimize your work and includes consolidated metric reports within 2 years.Read more about Hinge Axis</t>
  </si>
  <si>
    <t>magnalister</t>
  </si>
  <si>
    <t>https://www.getapp.com/website-ecommerce-software/a/magnalister/</t>
  </si>
  <si>
    <t>Multi-channel eCommerce solution that helps businesses list products on marketplaces and automate processes like order import etc.Read more about magnalister</t>
  </si>
  <si>
    <t>EasyChannel</t>
  </si>
  <si>
    <t>https://www.getapp.com/website-ecommerce-software/a/easychannel/</t>
  </si>
  <si>
    <t>EasyChannel is advanced multichannel listing software designed for online sellers with features including inventory management, order management, and smart AI tools to publish optimized listings, and an optional multichannel helpdesk suite with AI-powered support tools.Read more about EasyChannel</t>
  </si>
  <si>
    <t>Social Networking</t>
  </si>
  <si>
    <t>https://www.getapp.com/website-ecommerce-software/social-networking/os/web-based</t>
  </si>
  <si>
    <t>https://www.capterra.com/ppc/clicks/collect/GA/directory/d4f9fc76-9ea5-40e1-99c4-a6d200b2e0b3/destination?country=ID&amp;language=en&amp;specificLocation=serp_oses&amp;sessionStartPage=&amp;categoryId=f7b1bb92-ccae-4009-8a46-44013024f6b6&amp;listingPosition=1&amp;gaClientId=R0ExLjEuMTA3OTIyMzEyMS4xNzU2NjM1Njg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50243579-b940-491e-8e4a-5fc86b523282</t>
  </si>
  <si>
    <t>Bitrix24 is free social intranet software available both in cloud and on premise. It's 100% free when used by small teams. Bitrix24 comes with over 35 free intranet tools, open source code, mobile apps, API, content management systems, social and classic interfaces.Read more about Bitrix24</t>
  </si>
  <si>
    <t>monday.com is the collaboration tool for teams to do more together. Easily collaborate with your team in one place.Read more about monday.com</t>
  </si>
  <si>
    <t>Workplace from Facebook is a secure social networking platform for enterprise that allows co-workers to connect immediately via Work Chat instant messagingRead more about Workplace from Meta</t>
  </si>
  <si>
    <t>Simpplr is the leading modern intranet with internal social networking built in.Trusted by more than 1000+ leading brands, our customers are streamlining internal communications and improving employee engagement.Read more about Simpplr</t>
  </si>
  <si>
    <t>Bettermode is an all-in-one customer community platform to build engaging and fully customized social networks. Allow users to discuss and connect under your brand. Members can explore, follow, ask questions, start discussions and polls, upvote, comment and share multiple types of content.Read more about Bettermode</t>
  </si>
  <si>
    <t>Engage employees, promote an open enterprise culture and Facilitate collaboration and knowledge sharing with eXo Platform’s social networking capabilities.Read more about eXo Platform</t>
  </si>
  <si>
    <t>MangoApps is a unified communications and social networking platform that serves as a bridge between desk and deskless workers.Read more about MangoApps</t>
  </si>
  <si>
    <t>Graduway</t>
  </si>
  <si>
    <t>https://www.getapp.com/education-childcare-software/a/graduway/</t>
  </si>
  <si>
    <t>Create a thriving community of alumni with a tailored network platform, mentoring tools, exclusive groups, job and internship boards and personalized multi-channel messaging at scale.Read more about Graduway</t>
  </si>
  <si>
    <t>Any social media tool can help you schedule posts.We're built for engagement.Post Planner makes it easy to FIND, PLAN and POST content that is proven!Read more about Post Planner</t>
  </si>
  <si>
    <t>mooSocial</t>
  </si>
  <si>
    <t>https://www.getapp.com/website-ecommerce-software/a/moosocial/</t>
  </si>
  <si>
    <t>mooSocial is a "white labeled" php social network software. It is light, fast, easy to customize, and mobile-friendly.Read more about mooSocial</t>
  </si>
  <si>
    <t>Unlock the power of your community with the most flexible and powerful all-in-one social network solution for community management.  Basic plan starts from $8,000 per year.Read more about Hivebrite</t>
  </si>
  <si>
    <t>Behance</t>
  </si>
  <si>
    <t>https://www.getapp.com/website-ecommerce-software/a/behance/</t>
  </si>
  <si>
    <t>Behance is a graphic design tool, which works as a kind of social network, where design professionals can create an account and display digital portfolios with their recent projects, get to know the work of other designers, and expand their network of contacts.Read more about Behance</t>
  </si>
  <si>
    <t>A flexible white-label social networking software that helps you create, engage and grow your online community. Share posts, tag people, send private and group messages and share files. Alter the features to suit your needs as your community grows. Request a demo from our helpful UK team today.Read more about VeryConnect</t>
  </si>
  <si>
    <t>Mobilize is the #1 messaging tool for large groups that provides member management, communications and community in one place.Read more about Forj</t>
  </si>
  <si>
    <t>Grow, engage and monetise your community with Disciple. Get your own fully-branded social network on Web, iOS and AndroidRead more about Disciple</t>
  </si>
  <si>
    <t>Nextdoor</t>
  </si>
  <si>
    <t>https://www.getapp.com/website-ecommerce-software/a/nextdoor/</t>
  </si>
  <si>
    <t>Nextdoor is a neighborhood-focused app that helps communities stay connected. It allows users to exchange local tips, buy and sell items, and receive updates from nearby businesses and public agencies. Nextdoor provides a secure environment where all neighbors are verified, enabling trusted connections and the exchange of helpful information, goods, and services within the local area.Read more about Nextdoor</t>
  </si>
  <si>
    <t>360Alumni offers everything you need to engage and manage your constituents: an interactive alumni directory and map, groups, events, job boards, email marketing and analytics - all in an innovative crowdsourced fundraising tool.that builds user profiles based on their activities in the community.Read more about 360Alumni</t>
  </si>
  <si>
    <t>PeerBoard</t>
  </si>
  <si>
    <t>https://www.getapp.com/website-ecommerce-software/a/peerboard/</t>
  </si>
  <si>
    <t>PeerBoard offers a powerful community platform that is extremely easy to set up and has all the tools you need to gather, manage, and engage your community. It is an extendable and completely Whitelabel solution that could be adjusted to your business requirements.Read more about PeerBoard</t>
  </si>
  <si>
    <t>SoMee Social</t>
  </si>
  <si>
    <t>https://www.getapp.com/website-ecommerce-software/a/somee-social/</t>
  </si>
  <si>
    <t>SoMee is a blockchain-augmented social media platform that offers people multiple ways to earn rewards when posting and liking content, as well as when users opt-in to sharing data with advertisers on the platform.Read more about SoMee Social</t>
  </si>
  <si>
    <t>Areitos</t>
  </si>
  <si>
    <t>https://www.getapp.com/hr-employee-management-software/a/areitos/</t>
  </si>
  <si>
    <t>Areitos is a social networking platform which allows users to create private online/mobile networks with built-in community &amp; career development featuresRead more about Areitos</t>
  </si>
  <si>
    <t>Meeds enhances social networking within communities through activity streams, real-time notifications, and peer recognition. With customizable mobile apps and public sites, Meeds fosters a connected, engaged community that encourages meaningful interaction and collaboration.Read more about Meeds</t>
  </si>
  <si>
    <t>Gainsight Digital Hub is the only customer community platform built for B2B SaaS and subscription-based companies.Read more about Customer Communities</t>
  </si>
  <si>
    <t>idloom.wall</t>
  </si>
  <si>
    <t>https://www.getapp.com/website-ecommerce-software/a/idloom-wall/</t>
  </si>
  <si>
    <t>idloom.wall is a cloud-based social intranet solution which helps medium to large businesses organize, manage and share knowledge and information across teams. The centralized platform enables administrators to create separate communities/user groups and provide access to specific members.Read more about idloom.wall</t>
  </si>
  <si>
    <t>Jamroom</t>
  </si>
  <si>
    <t>https://www.getapp.com/website-ecommerce-software/a/jamroom/</t>
  </si>
  <si>
    <t>Jamroom is a social networking software that offers web community building, branding, and media sharing for media producers, schools, churches &amp; moreRead more about Jamroom</t>
  </si>
  <si>
    <t>grplife Church Edition</t>
  </si>
  <si>
    <t>https://www.getapp.com/nonprofit-software/a/grplife-church-edition/</t>
  </si>
  <si>
    <t>grplife Church Edition is a church management system that combines social networking, people management and productivity functions in a single softwareRead more about grplife Church Edition</t>
  </si>
  <si>
    <t>Plek communication platform connects people across teams, departments and organizational boundaries. It changes the way they communicate, collaborate and share.Read more about Plek</t>
  </si>
  <si>
    <t>Scrile Connect</t>
  </si>
  <si>
    <t>https://www.getapp.com/website-ecommerce-software/a/scrile-connect/</t>
  </si>
  <si>
    <t>Scrile Connect is a white-label solution that helps businesses create one’s own OnlyFans alternative. It is a turnkey SaaS solution that has built-in features for a paid subscription platform for content creators and managers.Read more about Scrile Connect</t>
  </si>
  <si>
    <t>UPDEED</t>
  </si>
  <si>
    <t>https://www.getapp.com/website-ecommerce-software/a/updeed/</t>
  </si>
  <si>
    <t>UPDEED is a networking platform to showcase good things people do. It is free and open to all. It allows users to discover and appreciate the extraordinary impact made by people. UPDEED connects changemakers around the world to amplify their impact on individuals and society.Read more about UPDEED</t>
  </si>
  <si>
    <t>Ning for Businesses</t>
  </si>
  <si>
    <t>https://www.getapp.com/website-ecommerce-software/a/ning-for-businesses/</t>
  </si>
  <si>
    <t>Ning for Businesses is a social website platform which provides users with the tools to create &amp; control their own social network with blogs, forums &amp; eventsRead more about Ning for Businesses</t>
  </si>
  <si>
    <t>Prelo</t>
  </si>
  <si>
    <t>https://www.getapp.com/website-ecommerce-software/a/prelo/</t>
  </si>
  <si>
    <t>We help SMBs and B2B founders find and connect with key decision makers in fast growing tech startups flying under the radar.Read more about Prelo</t>
  </si>
  <si>
    <t>Vector Graphics</t>
  </si>
  <si>
    <t>https://www.getapp.com/website-ecommerce-software/vector-graphics/os/web-based</t>
  </si>
  <si>
    <t>Affinity Designer</t>
  </si>
  <si>
    <t>https://www.getapp.com/website-ecommerce-software/a/webplus-x4/</t>
  </si>
  <si>
    <t>Affinity Designer is a graphic design software, which helps creative professionals manage documents, create vector designs with gradients, blend modes, adjustments and effects, edit images, build artboards, and more using various built-in tools.Read more about Affinity Designer</t>
  </si>
  <si>
    <t>Clip Studio Paint</t>
  </si>
  <si>
    <t>https://www.getapp.com/website-ecommerce-software/a/clip-studio-paint/</t>
  </si>
  <si>
    <t>Clip Studio Paint is a vector graphics software, which helps creative studios and artists draw and paint animations, illustrations, comics, manga, concept artworks, characters, and more using various tools including brushes, vector layers, color palettes, rulers, and 3D figures.Read more about Clip Studio Paint</t>
  </si>
  <si>
    <t>Krita</t>
  </si>
  <si>
    <t>https://www.getapp.com/website-ecommerce-software/a/krita/</t>
  </si>
  <si>
    <t>Krita is a vector graphic software that helps businesses manage resources, render animations, create design layers, and edit text on a centralized platform. It allows graphic designers to customize brushes based on multiple specifications, such as shape, color smudge, and particle requirements.Read more about Krita</t>
  </si>
  <si>
    <t>SVGator</t>
  </si>
  <si>
    <t>https://www.getapp.com/website-ecommerce-software/a/svgator/</t>
  </si>
  <si>
    <t>SVGator is an online animation software that helps users create animations without any coding skills.Read more about SVGator</t>
  </si>
  <si>
    <t>Vector Magic</t>
  </si>
  <si>
    <t>https://www.getapp.com/website-ecommerce-software/a/vector-magic/</t>
  </si>
  <si>
    <t>Vector Magic is a cloud-based and on-premise software designed to help businesses create vector images by converting JPG, PNG, and GIF bitmap image formats to SVG, EPS, PDF, AI and DXF vectors. Features include batch processing, transparency support, a segmentation editor, and image review.Read more about Vector Magic</t>
  </si>
  <si>
    <t>Vecteezy</t>
  </si>
  <si>
    <t>https://www.getapp.com/website-ecommerce-software/a/vecteezy-editor/</t>
  </si>
  <si>
    <t>Vecteezy is an online marketplace where users can license stock photos, vector graphics, and stock footage directly from artists. Basic features are free but include ads and limitations. Pro subscribers get advanced licensing and a wider selection of content.Read more about Vecteezy</t>
  </si>
  <si>
    <t>Icons8</t>
  </si>
  <si>
    <t>https://www.getapp.com/website-ecommerce-software/a/icons8/</t>
  </si>
  <si>
    <t>The most consistent curated collection of professional icons, illustrations, and photos for any designRead more about Icons8</t>
  </si>
  <si>
    <t>Flyerwiz</t>
  </si>
  <si>
    <t>https://www.getapp.com/website-ecommerce-software/a/flyerwiz/</t>
  </si>
  <si>
    <t>Flyerwiz is a cloud-based vector graphic solution that helps businesses promotions, engage audience, and streamline the design process.Read more about Flyerwiz</t>
  </si>
  <si>
    <t>Boxy SVG</t>
  </si>
  <si>
    <t>https://www.getapp.com/website-ecommerce-software/a/boxy-svg/</t>
  </si>
  <si>
    <t>Boxy SVG is a scalable vector graphics editing software designed to help web designers &amp; developers edit SVG files using various graphical objects. Teams can manipulate patterns, gradients, and paths directly on the canvas, whilst being able to synchronize app preferences between multiple devices.Read more about Boxy SVG</t>
  </si>
  <si>
    <t>Marmoset Toolbag</t>
  </si>
  <si>
    <t>https://www.getapp.com/website-ecommerce-software/a/marmoset-toolbag/</t>
  </si>
  <si>
    <t>Marmoset Toolbag is designed to help businesses streamline 3D rendering, animation, and texture baking operations in real-time. It enables employees to configure art production workflows as well as assemble art designs by leveraging physically accurate lighting and materials.Read more about Marmoset Toolbag</t>
  </si>
  <si>
    <t>YouiDraw</t>
  </si>
  <si>
    <t>https://www.getapp.com/website-ecommerce-software/a/youidraw/</t>
  </si>
  <si>
    <t>YouiDraw is a cloud-based vector graphics software, which helps designers create HTML5 logos, website elements, drawings, icons, infographics, and more using various tools, templates, and effects. Artists can add rectangles, ellipses, and circles as well as concave, convex &amp; gear shapes to drawings.Read more about YouiDraw</t>
  </si>
  <si>
    <t>DesignWiz</t>
  </si>
  <si>
    <t>https://www.getapp.com/website-ecommerce-software/a/designwiz/</t>
  </si>
  <si>
    <t>DesignWiz: Create stunning vector graphics easily with customizable templates, AI tools, and high-quality exports for any purpose.Read more about DesignWiz</t>
  </si>
  <si>
    <t>Barcode Generator Software</t>
  </si>
  <si>
    <t>https://www.getapp.com/website-ecommerce-software/a/barcode-generator-software/</t>
  </si>
  <si>
    <t>Barcode Generator Software is a cloud-based platform that provides businesses with tools to create and design barcodes. Supervisors can integrate the platform with Adobe Illustration, enabling them to customize the appearance of barcodes according to requirements.Read more about Barcode Generator Software</t>
  </si>
  <si>
    <t>Video Editing</t>
  </si>
  <si>
    <t>https://www.getapp.com/website-ecommerce-software/video-editing/os/web-based</t>
  </si>
  <si>
    <t>Movavi Video Editor Plus</t>
  </si>
  <si>
    <t>https://www.getapp.com/website-ecommerce-software/a/movavi-video-editor-plus/</t>
  </si>
  <si>
    <t>Movavi Video Editor Plus is an on-premise software designed to help businesses manage video editing and processing operations using filters, effects, and other built-in functionalities. The application enables users to modify videos using predefined collections, filters, and templates and create recordings in multiple styles like cinematic footage and pop-art videos.Read more about Movavi Video Editor Plus</t>
  </si>
  <si>
    <t>Adobe After Effects</t>
  </si>
  <si>
    <t>https://www.getapp.com/all-software/a/adobe-after-effects/</t>
  </si>
  <si>
    <t>Adobe After Effects is a motion graphics and VFX solution designed to help businesses create cinematic title animations, introductory videos, and transitions via a unified platform. It enables graphic designers to remove unwanted objects and add fire or rain animation and visual effects in videos.Read more about Adobe After Effects</t>
  </si>
  <si>
    <t>Fliki</t>
  </si>
  <si>
    <t>https://www.getapp.com/all-software/a/fliki/</t>
  </si>
  <si>
    <t>Fliki is a Text to Speech &amp; Text to Video converter that helps you create audio and video content using AI voices in less than a minute.Read more about Fliki</t>
  </si>
  <si>
    <t>InVideo</t>
  </si>
  <si>
    <t>https://www.getapp.com/website-ecommerce-software/a/invideo/</t>
  </si>
  <si>
    <t>InVideo is an online video editing tool that allows businesses to create videos with custom content and branding and share them across social platforms and websites. It offers advanced editing options, pre-built templates, and a content library of images and videos to utilize.Read more about InVideo</t>
  </si>
  <si>
    <t>Powtoon's all-in-1 tool makes it easy to create pro-quality videos ¿ no skills needed!Upload footage add transition. Quickly. EasilyRead more about PowToon</t>
  </si>
  <si>
    <t>WeVideo</t>
  </si>
  <si>
    <t>https://www.getapp.com/website-ecommerce-software/a/wevideo/</t>
  </si>
  <si>
    <t>WeVideo is a video editing software with screencasting, cloud storage, and voiceover capabilities for professionally looking video creation.Read more about WeVideo</t>
  </si>
  <si>
    <t>Wistia is a complete video marketing platform that helps teams create, host, and measure the impact of their videos — all in one place. The platform features professional video hosting, live streaming, video player customization, seamless integrations, powerful analytics, lead-gen tools, and more.Read more about Wistia</t>
  </si>
  <si>
    <t>Lumen5</t>
  </si>
  <si>
    <t>https://www.getapp.com/website-ecommerce-software/a/lumen5/</t>
  </si>
  <si>
    <t>Lumen5 is a cloud-based video making solution designed to help businesses manage processes related to creating and editing video content. The platform is a white-label solution, which enables marketers to personalize videos with custom themes, watermarks, fonts, and brand colors.Read more about Lumen5</t>
  </si>
  <si>
    <t>Translate.Video</t>
  </si>
  <si>
    <t>https://www.getapp.com/website-ecommerce-software/a/translate-video/</t>
  </si>
  <si>
    <t>Join over 7500+ creators to reach a global audience of billions by translating videos with just 1-Click. With AI-Powered translation, you can translate videos into multiple languages from a centralized interface. Reach 8 billion people worldwide with seamless dubbing and subtitle generation.Read more about Translate.Video</t>
  </si>
  <si>
    <t>Animaker is an online animation video creation software designed to help enterprise teams create high-quality visual content without previous design experienceRead more about Animaker</t>
  </si>
  <si>
    <t>Inshot Pro Apk</t>
  </si>
  <si>
    <t>https://www.getapp.com/website-ecommerce-software/a/inshot-pro-apk/</t>
  </si>
  <si>
    <t>InShot Pro APK is a cloud-based video editing solution for Android devices. The platform enables users to create videos via trimming, music library, personalized text and stickers, dynamic effects, and HD export options. Additionally, InShot Pro APK also helps users remove watermarks and add filters to their videos. Key features include audio captions, voice effects, speed adjustments, keyframes, and more.Read more about Inshot Pro Apk</t>
  </si>
  <si>
    <t>StoryXpress</t>
  </si>
  <si>
    <t>https://www.getapp.com/website-ecommerce-software/a/storyxpress/</t>
  </si>
  <si>
    <t>Designed to help enterprises grow, and boost productivity across various departments, StoryXpress powers some of the biggest brands in the world, including Target, Johnson &amp; Johnson, Revlon, Hanes, and Unilever.Read more about StoryXpress</t>
  </si>
  <si>
    <t>Pixabay</t>
  </si>
  <si>
    <t>https://www.getapp.com/website-ecommerce-software/a/pixabay/</t>
  </si>
  <si>
    <t>Discover thousands of free music videos shared by our talented community. The catalog with 1.5 million videos and images is licensed for commercial use and published under Pixabay's copyright-free license.Read more about Pixabay</t>
  </si>
  <si>
    <t>Pixiko</t>
  </si>
  <si>
    <t>https://www.getapp.com/website-ecommerce-software/a/pixiko/</t>
  </si>
  <si>
    <t>Pixiko is an online video editing platform that allows users to upload media with a drag and drop interface in order to edit videos, photos, and gifs. The solution also includes video templates and  integration with social media platforms such as Instagram, Facebook, and YouTube. Pixiko's editing tools include cropping capabilities, video effects, animated filters, audio editing tools, and more.Read more about Pixiko</t>
  </si>
  <si>
    <t>HitPaw Video Converter</t>
  </si>
  <si>
    <t>https://www.getapp.com/website-ecommerce-software/a/hitpaw-video-converter/</t>
  </si>
  <si>
    <t>HitPaw Video Converter allows users to convert videos into any format in order to use them on any kind of device and download videos from various websites, including YouTube, Facebook, and Vimeo.Read more about HitPaw Video Converter</t>
  </si>
  <si>
    <t>Mindstamp lets video content creators edit videos to add interactivity of any type, including branching, chapters, buttons, hotspots, images, questions and multi-media. Personalize video marketing, drive viewer action and engagement, capture leads and enhance training.Read more about Mindstamp</t>
  </si>
  <si>
    <t>Vmaker AI</t>
  </si>
  <si>
    <t>https://www.getapp.com/collaboration-software/a/vmaker/</t>
  </si>
  <si>
    <t>Vmaker AI turns your raw videos into wow videos in minutes.Read more about Vmaker AI</t>
  </si>
  <si>
    <t>ContentFries</t>
  </si>
  <si>
    <t>https://www.getapp.com/website-ecommerce-software/a/contentfries/</t>
  </si>
  <si>
    <t>ContentFries is a revolutionary content repurposing software that turns long-form videos and audios into engaging bite-sized content pieces. With its drag-and-drop interface, smart subtitles, context customization, and a vast library of templates and fonts, ContentFries empowers users to multiply their content fast and attract more super-fans on social media.Read more about ContentFries</t>
  </si>
  <si>
    <t>Design Huddle</t>
  </si>
  <si>
    <t>https://www.getapp.com/website-ecommerce-software/a/design-huddle/</t>
  </si>
  <si>
    <t>Design Huddle is a white-label, embeddable platform for design and video creation. With complete branding control, robust APIs, template-based editing, and automation, it streamlines the production of digital, print, video, and slide content, enabling users to produce high-quality media.Read more about Design Huddle</t>
  </si>
  <si>
    <t>Easily create and edit videos without being an expert using a library of millions of images, animations, sounds, music, voice and footage in combination with your own media. Add animation or transition effects, speed-up or slow down video or audio, crop videos, remove background, add subtitles...Read more about Moovly</t>
  </si>
  <si>
    <t>Adobe Premiere Rush</t>
  </si>
  <si>
    <t>https://www.getapp.com/website-ecommerce-software/a/adobe-premiere-rush/</t>
  </si>
  <si>
    <t>Adobe Premiere Rush is a versatile and user-friendly video editing app designed for mobile devices. With its intuitive interface and powerful features, users can easily create and edit professional-quality videos wherever they are. From capturing footage to adding transitions and effects, Adobe Premiere Rush empowers creators to bring their vision to life on the go.Read more about Adobe Premiere Rush</t>
  </si>
  <si>
    <t>Pinnacle Studio</t>
  </si>
  <si>
    <t>https://www.getapp.com/website-ecommerce-software/a/pinnacle-studio/</t>
  </si>
  <si>
    <t>Pinnacle Studio is a comprehensive video editing software that empowers users to transform their creative vision into stunning videos. With its solid feature sets, integrated editing experience, and boosted performance, Pinnacle Studio offers a range of tools and effects to enhance your videos and bring your ideas to life.Read more about Pinnacle Studio</t>
  </si>
  <si>
    <t>Doodly</t>
  </si>
  <si>
    <t>https://www.getapp.com/website-ecommerce-software/a/doodly/</t>
  </si>
  <si>
    <t>Doodly is a whiteboard video animation solution that allows users to create professional doodle sketch videos with Smart Draw technology and point-and-click functionality. Doodly provides over 200 total characters doodles with 20 different poses each, 20 different background scenes, and hundreds of pre-build props and assets. Users can also import multiple images for animation.Read more about Doodly</t>
  </si>
  <si>
    <t>BIGVU</t>
  </si>
  <si>
    <t>https://www.getapp.com/marketing-software/a/bigvu/</t>
  </si>
  <si>
    <t>BIGVU provides a platform for individuals and businesses to create and share videos for social media marketing, corporate communications, and content marketingRead more about BIGVU</t>
  </si>
  <si>
    <t>Doodle Maker</t>
  </si>
  <si>
    <t>https://www.getapp.com/website-ecommerce-software/a/doodle-maker/</t>
  </si>
  <si>
    <t>Doodle Maker is a cloud-based tool that helps businesses automatically transform text and content into colorful doodle videos in multiple languages using artificial intelligence technology. The platform enables managers to create whiteboard, blackboard, glass board, and custom background canvas videos.Read more about Doodle Maker</t>
  </si>
  <si>
    <t>Boolvideo</t>
  </si>
  <si>
    <t>https://www.getapp.com/website-ecommerce-software/a/boolvideo/</t>
  </si>
  <si>
    <t>The ultimate video maker that goes above and beyond! No matter what kind of short video you have in mind, whether it's something straight out of your wildest imagination or even beyond what you could ever conceive, Boolvideo has got you covered.Read more about Boolvideo</t>
  </si>
  <si>
    <t>Storykit</t>
  </si>
  <si>
    <t>https://www.getapp.com/website-ecommerce-software/a/storykit/</t>
  </si>
  <si>
    <t>Storykit is a cloud-based video making and video editing software for companies of all sizes.Read more about Storykit</t>
  </si>
  <si>
    <t>Biteable</t>
  </si>
  <si>
    <t>https://www.getapp.com/website-ecommerce-software/a/biteable/</t>
  </si>
  <si>
    <t>Biteable is a cloud-based video making and editing software designed to help businesses create video content using customizable templates, a built-in animation library, stock footage, and more. It provides white-labeling capabilities, which enable organizations to personalize the platform.Read more about Biteable</t>
  </si>
  <si>
    <t>Viddyoze</t>
  </si>
  <si>
    <t>https://www.getapp.com/website-ecommerce-software/a/viddyoze/</t>
  </si>
  <si>
    <t>Viddyoze is a video making software designed to help businesses create and edit videos using custom templates and add watermarks. It enables video editors to design call to action (CTA) overlays and floating animations, share videos with clients, engage with target audiences, and render animations in multiple formats.Read more about Viddyoze</t>
  </si>
  <si>
    <t>Shotstack</t>
  </si>
  <si>
    <t>https://www.getapp.com/website-ecommerce-software/a/shotstack/</t>
  </si>
  <si>
    <t>Shotstack is a platform for creating video applications. Use the video editing API to quickly build media centric apps and workflows that help businesses scale any video automation goals.Read more about Shotstack</t>
  </si>
  <si>
    <t>Movingimage offers intuitive video editing tools, streamlining creation and collaboration for professional video content.Read more about Enterprise Video Platform</t>
  </si>
  <si>
    <t>Trainn</t>
  </si>
  <si>
    <t>https://www.getapp.com/all-software/a/trainn/</t>
  </si>
  <si>
    <t>Trainn is a Customer Education platform for SaaS companies of all sizes to onboard and train customers using product videos, how-to videos, feature walkthroughs, and a dedicated customer training Academy.Read more about Trainn</t>
  </si>
  <si>
    <t>Dadan is the video editing tool that brings your ideas to life. Easily edit, trim, and polish your videos for tutorials, demos, and presentations. Add interactive elements, auto-generate transcriptions, and keep your videos on-brand - all in one intuitive platform. Transform your videos with Dadan.Read more about Dadan</t>
  </si>
  <si>
    <t>Video editing solution that makes it possible for live content creation teams to edit and distribute videos, analyze and visualize their audience. All in the cloud.Read more about Contentflow</t>
  </si>
  <si>
    <t>BgRem</t>
  </si>
  <si>
    <t>https://www.getapp.com/website-ecommerce-software/a/bgrem/</t>
  </si>
  <si>
    <t>BgRem is video and photo editing tool to automatically remove backgrounds from photos/videos. Remove the background, edit, and get your result.Read more about BgRem</t>
  </si>
  <si>
    <t>cofenster</t>
  </si>
  <si>
    <t>https://www.getapp.com/website-ecommerce-software/a/cofenster/</t>
  </si>
  <si>
    <t>Cofenster simplifies corporate video editing, allowing teams to easily create and share professional videos for internal communicationRead more about cofenster</t>
  </si>
  <si>
    <t>Headliner</t>
  </si>
  <si>
    <t>https://www.getapp.com/website-ecommerce-software/a/headliner/</t>
  </si>
  <si>
    <t>Headliner is a web-based video editor with an app for Android and iOS, primarily aimed at creators and marketers of blogs, podcasts, and radio shows of various kinds. However, it can also be used for social media marketing purposes on websites.Read more about Headliner</t>
  </si>
  <si>
    <t>Flaneer offers cloud workstations for video editing studios. It's the perfect tool for remote based studios to manage hardware and IT configurations.Flaneer's streaming protocol enables a low latency experience and a high image qualityRead more about Flaneer</t>
  </si>
  <si>
    <t>AutoAE</t>
  </si>
  <si>
    <t>https://www.getapp.com/all-software/a/autoae/</t>
  </si>
  <si>
    <t>AutoAE is an innovative online video creation tool designed for creators to craft viral content. It offers features like trendy flowchart videos, 3D clips, animated Google searches, and dynamic text transitions.Read more about AutoAE</t>
  </si>
  <si>
    <t>VideoProc Vlogger</t>
  </si>
  <si>
    <t>https://www.getapp.com/website-ecommerce-software/a/videoproc-vlogger/</t>
  </si>
  <si>
    <t>VideoProc Converter is a video editing solution that offers AI tools to enhance, convert, compress, edit, download, and record videos. The platform allows users to enhance video quality, stabilize shaky footage, convert between formats, edit and trim clips, add effects, and more.Read more about VideoProc Vlogger</t>
  </si>
  <si>
    <t>Secure Redact</t>
  </si>
  <si>
    <t>https://www.getapp.com/website-ecommerce-software/a/secure-redact/</t>
  </si>
  <si>
    <t>Secure Redact is a deep learning software that helps businesses blur faces while ensuring video privacy. Teams can automatically redact faces, heads, and number plates in videos and images.Read more about Secure Redact</t>
  </si>
  <si>
    <t>Eole Edit</t>
  </si>
  <si>
    <t>https://www.getapp.com/website-ecommerce-software/a/eole-edit/</t>
  </si>
  <si>
    <t>EoleEdit is a user-friendly and intuitive online video editing solution that brings together on its interface all the essential features for video editing.  Videos can be created in any format and published on social networks.Read more about Eole Edit</t>
  </si>
  <si>
    <t>Create branded, short-form videos from anywhere with Capsule Studio, the intuitive video editing solution for teams. Capsule’s browser-based tools empower every team to produce share-worthy videos. With built-in video capture, prebuilt templates, and easy editing, you can do it all in minutes.Read more about Capsule</t>
  </si>
  <si>
    <t>D-ID</t>
  </si>
  <si>
    <t>https://www.getapp.com/website-ecommerce-software/a/reenactment-suite/</t>
  </si>
  <si>
    <t>D-ID helps businesses create videos using text, images, or images to improve content. It leverages artificial intelligence technology and avatars in multiple languages.Read more about D-ID</t>
  </si>
  <si>
    <t>Vibbio</t>
  </si>
  <si>
    <t>https://www.getapp.com/website-ecommerce-software/a/vibbio/</t>
  </si>
  <si>
    <t>A video maker for employee-centric workplaces.VIBBIO offers the best way to create stand-out internal communication, covering all stages of the employee experience.Read more about Vibbio</t>
  </si>
  <si>
    <t>SIMPLYMOTION</t>
  </si>
  <si>
    <t>https://www.getapp.com/website-ecommerce-software/a/simplymotion/</t>
  </si>
  <si>
    <t>SimplyMotion is an all-in-one video creation platform that automates the production of videos for e-learning, training, and support.Read more about SIMPLYMOTION</t>
  </si>
  <si>
    <t>axledit</t>
  </si>
  <si>
    <t>https://www.getapp.com/website-ecommerce-software/a/libravid/</t>
  </si>
  <si>
    <t>Edit video for free in your web browser, from anywhere. Share the edit with real-time collaboration, and publish to YouTube from the same platform. It's the easiest way to edit video with a remote team.Read more about axledit</t>
  </si>
  <si>
    <t>Streamable</t>
  </si>
  <si>
    <t>https://www.getapp.com/website-ecommerce-software/a/streamable/</t>
  </si>
  <si>
    <t>Streamable is a video editing and sharing tool that allows users to stream customized videos in 4K and embed them directly through the platform. Users can upload videos in any format and resize them to specifications including square, vertical and landscape formats. Additionally, the systems' audio editing functionality allows users to mute, clip, or add in mutliple types of audio to match the video file.Read more about Streamable</t>
  </si>
  <si>
    <t>Interial</t>
  </si>
  <si>
    <t>https://www.getapp.com/website-ecommerce-software/a/interial/</t>
  </si>
  <si>
    <t>Interial is a cloud-based Artificial Intelligence tool to enhance videos. Interial improves video quality by increasing the frame rate which results in smoother video playback.Read more about Interial</t>
  </si>
  <si>
    <t>Clypp enables anyone in any organization to create, edit and share video tutorials, step-by-step-guides and other documentation with colleagues, partners and friends - no download required!Read more about Clypp</t>
  </si>
  <si>
    <t>AVCLabs Video Enhancer AI</t>
  </si>
  <si>
    <t>https://www.getapp.com/website-ecommerce-software/a/avclabs-video-enhancer-ai/</t>
  </si>
  <si>
    <t>AVCLabs Video Enhancer AI uses machine learning to upscale the low-res video to high resolution, from 480p to 720p, 1080p, or 1080p to 4K. This AI-powered tool can be used for video upscaling, denoising, and restoration. The tool also provides noise-removing capabilities. With AVCLabs Video Enhancer AI, any poor-quality homemade videos, music videos, recordings, commercials, or movie clips can be enhanced to achieve better viewing experiences across modern devices and social media content.Read more about AVCLabs Video Enhancer AI</t>
  </si>
  <si>
    <t>Video Editor SDK</t>
  </si>
  <si>
    <t>https://www.getapp.com/website-ecommerce-software/a/video-editor-sdk/</t>
  </si>
  <si>
    <t>Banuba Video Editor SDK allows users to integrate video editing capabilities into applications. It decreases the initial investment into apps that require video editing features. It is distributed as Maven/CocoaPods/npm packages to streamline integration and speed up the release.Read more about Video Editor SDK</t>
  </si>
  <si>
    <t>Keyframes Studio</t>
  </si>
  <si>
    <t>https://www.getapp.com/website-ecommerce-software/a/keyframes-studio/</t>
  </si>
  <si>
    <t>Keyframes Studio is an all-in-one platform for creating, editing, and repurposing videos for social media. Its intuitive interface ensures a smooth editing experience, allowing users to resize, trim, crop, cut, zoom, and move content easily. Keyframes Studio also offers automatic subtitle generation, stock images and sounds, and collaboration capabilities, making it a versatile tool for content creators, digital agencies, and anyone aiming to produce high-quality social media videos.Read more about Keyframes Studio</t>
  </si>
  <si>
    <t>Wavel</t>
  </si>
  <si>
    <t>https://www.getapp.com/website-ecommerce-software/a/wavel/</t>
  </si>
  <si>
    <t>Wavel is an AI-powered video assistant that uses advanced text-to-speech and speech-to-text technology to create captions, subtitles, and dubbing in over 40+ languages. It offers voiceover customization with 250+ emotions and integrates with popular platforms like YouTube and VimeoRead more about Wavel</t>
  </si>
  <si>
    <t>Blackbird</t>
  </si>
  <si>
    <t>https://www.getapp.com/website-ecommerce-software/a/blackbird-1/</t>
  </si>
  <si>
    <t>Blackbird is a cloud-based video editing software that helps businesses create clips, manage complications, add voiceovers, generate frame-accurate video navigation, and more on a centralized platform. It lets staff members create real-time video or audio transitions, manage channel layovers, add internationally compliant subtitles, handle color corrections, and insert blur effects.Read more about Blackbird</t>
  </si>
  <si>
    <t>AI Webcam Effects</t>
  </si>
  <si>
    <t>https://www.getapp.com/website-ecommerce-software/a/ai-webcam-effects/</t>
  </si>
  <si>
    <t>AI Webcam Effects is a Chrome extension that allows users to easily replace, blur, background, and beautify themselves during video calls and live streaming.Read more about AI Webcam Effects</t>
  </si>
  <si>
    <t>VideoStew</t>
  </si>
  <si>
    <t>https://www.getapp.com/website-ecommerce-software/a/videostew/</t>
  </si>
  <si>
    <t>Videostew is an AI-powered online video editor that simplifies the video creation process. It offers a range of features, including copyright-free AI voices, background music, stock videos/images, and emojis, allowing users to create professional-looking videos with ease. Videostew's intuitive, PowerPoint-like editing interface and automated video drafting capabilities make it an ideal choice for beginners and content creators looking to streamline their video production workflow.Read more about VideoStew</t>
  </si>
  <si>
    <t>Saima</t>
  </si>
  <si>
    <t>https://www.getapp.com/all-software/a/saima/</t>
  </si>
  <si>
    <t>Saima is a cloud-based video management tool that helps users adapt speed for better comprehension using artificial intelligence (AI).Read more about Saima</t>
  </si>
  <si>
    <t>Constructor Avatar</t>
  </si>
  <si>
    <t>https://www.getapp.com/emerging-technology-software/a/avatar/</t>
  </si>
  <si>
    <t>Avatar is an AI video creation platform that helps users create lectures, training, and marketing videos effortlessly. Users can customize avatars with gestures, translate to various languages, and choose from multiple avatars.Read more about Constructor Avatar</t>
  </si>
  <si>
    <t>VideoScripter</t>
  </si>
  <si>
    <t>https://www.getapp.com/website-ecommerce-software/a/videoscripter/</t>
  </si>
  <si>
    <t>VideoScripter is a sophisticated screen recording tool that helps businesses transform traditional video creation process through advanced artificial intelligence capabilities. The platform enables users to create professional narrated screen recordings with enhanced visual elements including backgrounds, animations, and cursor smoothing.Read more about VideoScripter</t>
  </si>
  <si>
    <t>Plainly</t>
  </si>
  <si>
    <t>https://www.getapp.com/website-ecommerce-software/a/plainly/</t>
  </si>
  <si>
    <t>Plainly is a video automation platform that transforms raw data into customized videos through cloud-based rendering. The system integrates with Adobe After Effects for template creation while offering features such as automated video versioning, personalized content generation from various data sources, and custom output formats. Users can manage their entire workflow through an intuitive web application that supports team collaboration.Read more about Plainly</t>
  </si>
  <si>
    <t>Video Making</t>
  </si>
  <si>
    <t>https://www.getapp.com/website-ecommerce-software/video-making/os/web-based</t>
  </si>
  <si>
    <t>HumanPal</t>
  </si>
  <si>
    <t>https://www.getapp.com/website-ecommerce-software/a/humanpal/</t>
  </si>
  <si>
    <t>HumanPal is an easy to use AI synthetic media platform that features realistic human presenters that will speak anything you type in virtually any language with perfect lipsync and studio quality animations.Select any human avatar or create your own with the Photo to Video Face Swap technology.Read more about HumanPal</t>
  </si>
  <si>
    <t>TalkingPhotos</t>
  </si>
  <si>
    <t>https://www.getapp.com/website-ecommerce-software/a/talkingphotos/</t>
  </si>
  <si>
    <t>TalkingPhotos is an AI-powered software that transforms static images into lifelike, animated videos. With its cutting-edge technology, users can bring their photos to life, making them speak, sing, and dance with realistic movements, facial expressions, and perfect lip-sync.Read more about TalkingPhotos</t>
  </si>
  <si>
    <t>HeyGen</t>
  </si>
  <si>
    <t>https://www.getapp.com/all-software/a/heygen/</t>
  </si>
  <si>
    <t>HeyGen is an AI-powered video creation platform that empowers users to effortlessly produce high-quality videos. With its extensive collection of AI avatars and voices, users can create engaging and personalized videos for various purposes. Whether for sales outreach, content marketing, or learning and development, HeyGen provides the tools to bring ideas to life and captivate audiences.Read more about HeyGen</t>
  </si>
  <si>
    <t>iMovie</t>
  </si>
  <si>
    <t>https://www.getapp.com/website-ecommerce-software/a/imovie/</t>
  </si>
  <si>
    <t>iMovie is a video-making software that helps businesses of all sizes browse clips and create videos. Administrators can utilize built-in templates to share custom trailers across various social media platforms and websites.Read more about iMovie</t>
  </si>
  <si>
    <t>Toons.ai</t>
  </si>
  <si>
    <t>https://www.getapp.com/website-ecommerce-software/a/toons-ai/</t>
  </si>
  <si>
    <t>Toons.ai is a Vyond alternative that helps users create unlimited videos with AI. Unparalleled customization, a unique Cartoon Character Builder with a fast and easy video-making process for educating, selling, or fun.Read more about Toons.ai</t>
  </si>
  <si>
    <t>Powtoon's all-in-1 platform makes it easy to create customized videos! 100s of templates, characters, animation, footage, music &amp; more.Read more about PowToon</t>
  </si>
  <si>
    <t>Host, secure, and stream videos to millions or a select few in minutes with Gumlet Video. Build custom video processing and delivery solutions with Gumlet Video API. Optimize and deliver images at scale across websites and apps with Gumlet Image. Trusted by over 10,000+ businesses globally.Read more about Gumlet</t>
  </si>
  <si>
    <t>Animaker is an online animation video making software designed to help enterprise teams create high-quality visual content quickly on their own, without requiring any prior design experience. Animaker supports a large animated library, a whiteboard, a video infographics maker, and more.Read more about Animaker</t>
  </si>
  <si>
    <t>Clipchamp</t>
  </si>
  <si>
    <t>https://www.getapp.com/website-ecommerce-software/a/clipchamp/</t>
  </si>
  <si>
    <t>Clipchamp is a quick and easy video editing platform that empowers users to create professional-quality videos without any expertise. With a range of smart tools, including autocaptions, text-to-speech, and video resizing, Clipchamp makes video editing accessible to everyone. Whether for business, education, or personal projects, Clipchamp provides the tools to bring your ideas to life.Read more about Clipchamp</t>
  </si>
  <si>
    <t>AI Studios</t>
  </si>
  <si>
    <t>https://www.getapp.com/website-ecommerce-software/a/ai-studios/</t>
  </si>
  <si>
    <t>AI Studios is an AI video generator that allows users to easily convert text into video with photo-realistic AI avatars in just 5 minutes. It offers an all-in-one platform with over 100 AI avatar models and 500+ templates for creating videos for education, sales, media, and marketing. AI Studios supports 100 voices in 80 languages and requires no training to use its easy drag-and-drop interface.Read more about AI Studios</t>
  </si>
  <si>
    <t>Cinebody</t>
  </si>
  <si>
    <t>https://www.getapp.com/website-ecommerce-software/a/cinebody/</t>
  </si>
  <si>
    <t>Cinebody is a cloud-based video making and production management software designed to help businesses create, upload, and manage videos on a centralized platform. Supervisors can create new projects, onboard new users to the application, and provide custom shot lists to categorize and define the specifications for all submitted shots.Read more about Cinebody</t>
  </si>
  <si>
    <t>movingimage provides powerful video making solutions like VideoCreator Pro and LiveStream Pro for easy creation and broadcasting.Read more about Enterprise Video Platform</t>
  </si>
  <si>
    <t>WOXO</t>
  </si>
  <si>
    <t>https://www.getapp.com/website-ecommerce-software/a/woxo/</t>
  </si>
  <si>
    <t>From sheets to videos and social widgets to level up your marketing.Read more about WOXO</t>
  </si>
  <si>
    <t>SlidePresenter is the leading enterprise video platform for employee-generated content. Empower your employees to quickly turn their knowledge into engaging video content. Video production is as easy as editing, enriching and sharing it on your own video platform. No prior training or skills needed.Read more about SlidePresenter</t>
  </si>
  <si>
    <t>Vidon.ai</t>
  </si>
  <si>
    <t>https://www.getapp.com/website-ecommerce-software/a/vidonai/</t>
  </si>
  <si>
    <t>Designed for marketers and advertisers, Vidon.ai is a video-making platform that helps turn blog posts into videos using artificial intelligence (AI) algorithms. It enables users to improve their article ranking by embedding videos into your blog posts. It offers various features such as custom templates, API integration, and personalized fonts.Read more about Vidon.ai</t>
  </si>
  <si>
    <t>Dadan is the video creation tool for you. Dadan empowers you to capture, edit, and share high-quality videos with ease, perfect for tutorials, training, and presentations. With interactive elements, AI-generated transcriptions, and secure sharing, Dadan makes video creation accessible for everyone.Read more about Dadan</t>
  </si>
  <si>
    <t>https://www.getapp.com/website-ecommerce-software/a/soapbox-3/</t>
  </si>
  <si>
    <t>Wistia is a complete video marketing platform that helps teams create, host, and measure the impact of their videos — all in one place. The platform features professional video hosting, live streaming, video player customization, seamless integrations, powerful analytics, lead-gen tools, and more.Read more about Soapbox</t>
  </si>
  <si>
    <t>Cofenster makes corporate video making simple, enabling teams to easily create and share professional videos for internal communication and engagement.Read more about cofenster</t>
  </si>
  <si>
    <t>Adobe Premiere Elements</t>
  </si>
  <si>
    <t>https://www.getapp.com/website-ecommerce-software/a/adobe-premiere-elements/</t>
  </si>
  <si>
    <t>Video editing software for anyone who wants to quickly edit their videos, make fun creations, or combine multiple clips and photos into amazing movies.Read more about Adobe Premiere Elements</t>
  </si>
  <si>
    <t>Storyteq helps creative and marketing teams in top brands scale their video production and activate their on-brand content-rich marketing campaigns, on every channel. With Storyteq you can now build powerful dynamic templates to produce multiple versions of your content for every market and channel.Read more about Storyteq</t>
  </si>
  <si>
    <t>Booltool</t>
  </si>
  <si>
    <t>https://www.getapp.com/all-software/a/booltool/</t>
  </si>
  <si>
    <t>Booltool is an AI-powered easy image creation, video making, and content writing toolkit that helps users remove background, erase objects, enhance videos, rephrase text, and more.Read more about Booltool</t>
  </si>
  <si>
    <t>AI Interactive Media Platform</t>
  </si>
  <si>
    <t>https://www.getapp.com/website-ecommerce-software/a/morphcast-emotional-interactive-video-platform/</t>
  </si>
  <si>
    <t>MorphCast Emotion AI Interactive Video Platform allows businesses to create unrivaled interactive videos triggered by viewers' emotions. It allows creators to interact with the emotions of the viewers, choosing from different possibilities.Read more about AI Interactive Media Platform</t>
  </si>
  <si>
    <t>MakeWebVideo</t>
  </si>
  <si>
    <t>https://www.getapp.com/website-ecommerce-software/a/makewebvideo/</t>
  </si>
  <si>
    <t>MakeWebVideo is a program for creating and editing videos with professional graphics and designs, which provides editable templates for developing multiple styles of videos, including trailers, opening vignettes, promotional videos, institutional videos, and more.Read more about MakeWebVideo</t>
  </si>
  <si>
    <t>Elai.io</t>
  </si>
  <si>
    <t>https://www.getapp.com/website-ecommerce-software/a/elai-io/</t>
  </si>
  <si>
    <t>Elai.io allows businesses to create video content with narrators using text and translate it into multiple languages according to requirements.Read more about Elai.io</t>
  </si>
  <si>
    <t>Shuffll</t>
  </si>
  <si>
    <t>https://www.getapp.com/website-ecommerce-software/a/shuffll/</t>
  </si>
  <si>
    <t>Shuffll is an AI-driven video production platform that helps companies easily create and share engaging video content featuring their employees, streamlining the video production process and saving time and resources.Read more about Shuffll</t>
  </si>
  <si>
    <t>https://www.getapp.com/website-ecommerce-software/a/templater-1/</t>
  </si>
  <si>
    <t>Templater for Adobe After Effects is an automation tool that enables personalization and localization of thousands of videos driven by data sources like Google Sheets. This plugin seamlessly integrates with Adobe After Effects, allowing users to create custom video templates and quickly generate unique video content without the need for extensive manual work.Read more about Templater</t>
  </si>
  <si>
    <t>https://www.getapp.com/website-ecommerce-software/a/wave-2/</t>
  </si>
  <si>
    <t>Wochit WAVE is a cloud-based video creation platform that enables organizations to automatically turn one video format into many targeted videos by connecting any of their user data, product listings, and destinations. It allows users to start a video mass creation project through Wochit's Studio or programmatically via an API workflow. Once the videos are created, WAVE completes the post-production process automatically, rendering the videos in HD with customized branded graphics.Read more about WAVE</t>
  </si>
  <si>
    <t>Collect and create branded video from anywhere with Capsule, the intuitive video-making solution for teams. Crowdsource testimonials, nurture deals, gather feedback, and celebrate wins. Capsule’s browser-based tools empower every team to create stunning short-form video — no matter their experience.Read more about Capsule</t>
  </si>
  <si>
    <t>Rizzle</t>
  </si>
  <si>
    <t>https://www.getapp.com/website-ecommerce-software/a/rizzle/</t>
  </si>
  <si>
    <t>Create compelling videos with Rizzle's Text to Video AI in minutes. Transform text, podcasts, prompts, blogs, tweets, and URL's into highly engaging videos.Read more about Rizzle</t>
  </si>
  <si>
    <t>speachme</t>
  </si>
  <si>
    <t>https://www.getapp.com/website-ecommerce-software/a/speachme/</t>
  </si>
  <si>
    <t>Speach is a video knowledge base platform that follows GxP standards and enables users to make, share, and access video tutorials.With Speach, users can share knowledge across their organization and foster a culture of peer-to-peer skills transfer.Read more about speachme</t>
  </si>
  <si>
    <t>ScreenSight</t>
  </si>
  <si>
    <t>https://www.getapp.com/website-ecommerce-software/a/screensight/</t>
  </si>
  <si>
    <t>Stand out from the crowd and meet your sales targets with engaging, interactive videos. From product demos to presentations, to software updates and explainers, to one-off messages and follow-ups, ScreenSight helps you drive more business through the power of video.Read more about ScreenSight</t>
  </si>
  <si>
    <t>FineCam</t>
  </si>
  <si>
    <t>https://www.getapp.com/website-ecommerce-software/a/finecam/</t>
  </si>
  <si>
    <t>FineCam is the AI-powered virtual camera that upgrades your webcam.Read more about FineCam</t>
  </si>
  <si>
    <t>2MakeU Video Maker</t>
  </si>
  <si>
    <t>https://www.getapp.com/website-ecommerce-software/a/2makeu-video-maker/</t>
  </si>
  <si>
    <t>2MakeU offers users a stack of Cloud Services and video production tools that collaborate to provide a scalable infrastructure for their online presence.Read more about 2MakeU Video Maker</t>
  </si>
  <si>
    <t>TwentyThree Personal</t>
  </si>
  <si>
    <t>https://www.getapp.com/website-ecommerce-software/a/twentythree-personal/</t>
  </si>
  <si>
    <t>Build stronger connections with your audience by creating and sending engaging videos with TwentyThree Personal.Read more about TwentyThree Personal</t>
  </si>
  <si>
    <t>2Emotion</t>
  </si>
  <si>
    <t>https://www.getapp.com/website-ecommerce-software/a/2emotion/</t>
  </si>
  <si>
    <t>Create quality videos without any skills needed with 2EMotion. Use hundreds of templates adapted to your graphic identity, as long as thousands of free animations, pictures and more.Read more about 2Emotion</t>
  </si>
  <si>
    <t>SyncSketch</t>
  </si>
  <si>
    <t>https://www.getapp.com/website-ecommerce-software/a/syncsketch/</t>
  </si>
  <si>
    <t>SyncSketch is a video making software that helps educational institutions upload and review media files and collaborate with colleagues on projects. The platform allows teams to securely sign in via single sign-on (SSO) functionality, receive approvals, and collect feedback.Read more about SyncSketch</t>
  </si>
  <si>
    <t>Cuebox</t>
  </si>
  <si>
    <t>https://www.getapp.com/website-ecommerce-software/a/cuebox/</t>
  </si>
  <si>
    <t>Cuebox is a user-friendly and innovative app designed to transform your device into a mobile teleprompter and video recording studio. With an intuitive interface and effortless navigation, Cuebox promises to deliver professional-quality video recordings while keeping you in tune with your script.Read more about Cuebox</t>
  </si>
  <si>
    <t>Weet</t>
  </si>
  <si>
    <t>https://www.getapp.com/website-ecommerce-software/a/weet/</t>
  </si>
  <si>
    <t>Weet is a video platform that helps teams to create, edit and store interactive training videos in a shared and accessible video library.Read more about Weet</t>
  </si>
  <si>
    <t>Creatify</t>
  </si>
  <si>
    <t>https://www.getapp.com/website-ecommerce-software/a/creatify/</t>
  </si>
  <si>
    <t>Creatify.ai is a revolutionary tool for businesses of all sizes looking to create impactful video ads without the hassle or expense of traditional video production.Read more about Creatify</t>
  </si>
  <si>
    <t>Videomagic</t>
  </si>
  <si>
    <t>https://www.getapp.com/website-ecommerce-software/a/videomagic/</t>
  </si>
  <si>
    <t>Videomagic is a cloud-based, AI-derived, automated video creation technology that makes it simple to produce beautiful videos in a matter of minutes. Get your videos for as low as $5 per video and get your video/s under 5 minutes.Read more about Videomagic</t>
  </si>
  <si>
    <t>FocuSee</t>
  </si>
  <si>
    <t>https://www.getapp.com/collaboration-software/a/focusee/</t>
  </si>
  <si>
    <t>FocuSee is a cloud-based screen recording tool that allows users to create, edit and manage custom videos. Users can generate a variety of videos, including demo, tutorial, promotional, launch, pitch, and sales videos.Read more about FocuSee</t>
  </si>
  <si>
    <t>Gratavid</t>
  </si>
  <si>
    <t>https://www.getapp.com/website-ecommerce-software/a/gratavid/</t>
  </si>
  <si>
    <t>Gratavid is a personalized video messaging tool that can be used by community outreach, fundraising, and admissions teams. Using any type of device, users can easily record videos plus generate, edit, and translate closed captions. Gratavid also allows users to request videos from others via email or text, combine multiple videos into reels, create fully branded landing pages, and more. This tool can integrate with existing CRM, student management systems, or donor management systems.Read more about Gratavid</t>
  </si>
  <si>
    <t>revid.ai</t>
  </si>
  <si>
    <t>https://www.getapp.com/website-ecommerce-software/a/revid-ai/</t>
  </si>
  <si>
    <t>revid.ai is a video making software that leverages artificial intelligence to create and publish videos. The solution enables creators to utilize queries to conduct search, generate scripts, and create vertical videos that are required for social media. It allows users to generate voice and animations to the video.Read more about revid.ai</t>
  </si>
  <si>
    <t>Reevy</t>
  </si>
  <si>
    <t>https://www.getapp.com/website-ecommerce-software/a/reevy/</t>
  </si>
  <si>
    <t>Reevy is an AI-powered video editing platform that transforms raw clips into professional videos within minutes. The system analyzes footage, selects key moments, and automatically adds music, subtitles, and branding elements without requiring technical skills from users. Designed specifically for small businesses and professionals across various industries, Reevy offers customizable templates tailored to different sectors including real estate, automotive, and hospitality.Read more about Reevy</t>
  </si>
  <si>
    <t>Web to Print</t>
  </si>
  <si>
    <t>https://www.getapp.com/website-ecommerce-software/web-to-print/os/web-based</t>
  </si>
  <si>
    <t>Web to Print Shop</t>
  </si>
  <si>
    <t>https://www.getapp.com/website-ecommerce-software/a/web-to-print-shop/</t>
  </si>
  <si>
    <t>Order ManagementPrint Production ManagementDigital Asset ManagementDesign Online TechnologiesProduct PersonalizationOrder ProofingRead more about Web to Print Shop</t>
  </si>
  <si>
    <t>Web2PrintRead more about DesignNBuy</t>
  </si>
  <si>
    <t>PitchPrint</t>
  </si>
  <si>
    <t>https://www.getapp.com/website-ecommerce-software/a/pitchprint/</t>
  </si>
  <si>
    <t>PitchPrint is a Web-to-Print platform you connect to your web store that enables your customers to customize any of your products &amp; preview them in 3D before placing orders. Integrating easily with WordPress, Shopify, OpenCart, PrestaShop, Wix etc. addressing all your B2B &amp; B2C online printing needsRead more about PitchPrint</t>
  </si>
  <si>
    <t>Propago makes it easier to access, personalize and order marketing materials while keeping total control of the brand, budgets and inventory.Read more about Propago</t>
  </si>
  <si>
    <t>PrintJob Web 2 Print Software</t>
  </si>
  <si>
    <t>https://www.getapp.com/website-ecommerce-software/a/printjob-web-2-print-software/</t>
  </si>
  <si>
    <t>PrintJob Web 2 Print Software is a web to print solution that allows users to add their own artwork or use templates and designs.Read more about PrintJob Web 2 Print Software</t>
  </si>
  <si>
    <t>Coreprint</t>
  </si>
  <si>
    <t>https://www.getapp.com/website-ecommerce-software/a/coreprint/</t>
  </si>
  <si>
    <t>Vpress, a Web2Print leader with 20+ years experience, boosts business growth through user-friendly software, efficient production, and template management. Coreprint integrates with ERP and MIS systems, enabling 24/7 customer orders for cost-effective, streamlined print shop operations.Read more about Coreprint</t>
  </si>
  <si>
    <t>PrintXpand is a one-stop-shop for everything from the web to the print. The product design tool, print ERP, 3D configurator, B2B &amp; B2C W2P Store, and much more are among the offerings.Read more about PrintXpand</t>
  </si>
  <si>
    <t>MyOrderDesk</t>
  </si>
  <si>
    <t>https://www.getapp.com/website-ecommerce-software/a/myorderdesk/</t>
  </si>
  <si>
    <t>MyOrderDesk is a cloud-based web-to-print software designed for both private and public storefronts. The application enables supervisors to set up and grant access permissions for users and group members.Read more about MyOrderDesk</t>
  </si>
  <si>
    <t>Mediaclip</t>
  </si>
  <si>
    <t>https://www.getapp.com/website-ecommerce-software/a/mediaclip-hub/</t>
  </si>
  <si>
    <t>Mediaclip web2Print software solution provides online retailers and eCommerce businesses the tools to create, edit, view and print personalized product from devices including smartphones, tablets, laptops. Mediaclip is the ultimate e-Commerce solution for designing and selling Personalized ProductsRead more about Mediaclip</t>
  </si>
  <si>
    <t>ip.labs</t>
  </si>
  <si>
    <t>https://www.getapp.com/website-ecommerce-software/a/ip-labs/</t>
  </si>
  <si>
    <t>Our solution is designed to help businesses create and sell personalized photo products.Read more about ip.labs</t>
  </si>
  <si>
    <t>DynamicsPrint® enables seamless Web-to-Print integration, allowing customers to place orders online with real-time pricing. Streamline the ordering process, manage jobs efficiently, and link orders directly to production, all within a unified ERP system.Read more about DynamicsPrint</t>
  </si>
  <si>
    <t>WebCRD</t>
  </si>
  <si>
    <t>https://www.getapp.com/website-ecommerce-software/a/webcrd/</t>
  </si>
  <si>
    <t>WebCRD is a cloud-based solution for small to large in-plant print centers that automates submission and printing for production equipment.Read more about WebCRD</t>
  </si>
  <si>
    <t>Handwrite.io</t>
  </si>
  <si>
    <t>https://www.getapp.com/website-ecommerce-software/a/handwrite-io/</t>
  </si>
  <si>
    <t>Handwrite.io is a web-to-print platform, which helps businesses design custom cards using personalized templates. Businesses can create delightful, memorable moments for customers and prospects. The platform also facilitates third-party integration with Zapier.Read more about Handwrite.io</t>
  </si>
  <si>
    <t>ImprintNext</t>
  </si>
  <si>
    <t>https://www.getapp.com/website-ecommerce-software/a/imprintnext/</t>
  </si>
  <si>
    <t>ImprintNext is a web-to-print product designer tool that enables businesses to offer a unique "Design Your Own Product" experience to their customers online. The platform features an AI-driven design studio, augmented reality capabilities, and a 3D preview function to help customers visualize their custom designs on a variety of products. ImprintNext also offers sales and marketing automation, production management, and integration with popular e-commerce platforms.Read more about ImprintNext</t>
  </si>
  <si>
    <t>eFLO</t>
  </si>
  <si>
    <t>https://www.getapp.com/website-ecommerce-software/a/eflo/</t>
  </si>
  <si>
    <t>eFLO is a solution that enables printing companies to serve their clients through their very own storefronts, thus streamlining the ordering process &amp; more.Read more about eFLO</t>
  </si>
  <si>
    <t>PrintGizmo</t>
  </si>
  <si>
    <t>https://www.getapp.com/website-ecommerce-software/a/printgizmo/</t>
  </si>
  <si>
    <t>PrintGizmo is a cloud-based software that provides requisitioners, vendors, and stakeholders with a sourcing portal to manage print or promotional materials on a centralized platform. Supervisors can maintain a catalog of core printing materials, enabling them to manage record-keeping processes.Read more about PrintGizmo</t>
  </si>
  <si>
    <t>HyBizz! Web2Print</t>
  </si>
  <si>
    <t>https://www.getapp.com/website-ecommerce-software/a/hybizz-web2print/</t>
  </si>
  <si>
    <t>Web-to-print for companiesProfessional Corporate Print-on-Demand: For independent creation of individual articles online and 100% CI-compliant.Read more about HyBizz! Web2Print</t>
  </si>
  <si>
    <t>Packaging Design</t>
  </si>
  <si>
    <t>https://www.getapp.com/website-ecommerce-software/a/packaging-design/</t>
  </si>
  <si>
    <t>A custom product packaging design software specially designed for packaging print businesses. Comes with mobile responsive design studio that allows your customer to create custom packages online and check the live 3D preview from any device.Read more about Packaging Design</t>
  </si>
  <si>
    <t>OOSys</t>
  </si>
  <si>
    <t>https://www.getapp.com/website-ecommerce-software/a/oosys/</t>
  </si>
  <si>
    <t>Helping commercial printers, universities and colleges, businesses and organizations, franchises, and creative agencies with their customized marketing materials, inventory management and brand management needs.Read more about OOSys</t>
  </si>
  <si>
    <t>myPOD is an intuitive SaaS solution that makes publish-on-demand possible. The system automates all processes for creating and editing corporate printed matter and advertising materials such as banners, advertisements, price lists, catalogs and POS promotional tools.Read more about myPUBLISH</t>
  </si>
  <si>
    <t>Printcart</t>
  </si>
  <si>
    <t>https://www.getapp.com/website-ecommerce-software/a/printcart/</t>
  </si>
  <si>
    <t>Printcart empowers the SaaS web-to-print solutions to connect printing clients with the best printers around the globe. We are proud of applying innovative ideas and technologies in eCommerce to transform the printing industry with lower costs and better operations.Read more about Printcart</t>
  </si>
  <si>
    <t>eCommerce</t>
  </si>
  <si>
    <t>https://www.getapp.com/website-ecommerce-software/ecommerce/os/web-based</t>
  </si>
  <si>
    <t>Build an online storeMarketing360®? has everything you need to build an amazing online storefront that can help grow your business. Create a sleek, modern online store, stay organized while managing customers and payments, sell your products everywhere online.Read more about Marketing 360</t>
  </si>
  <si>
    <t>Beeketing</t>
  </si>
  <si>
    <t>https://www.getapp.com/marketing-software/a/beeketing/</t>
  </si>
  <si>
    <t>Beeketing is a platform of eCommerce apps that offer a range of marketing automation to maximize online store's conversions, revenue and customer engagement.Read more about Beeketing</t>
  </si>
  <si>
    <t>Launch an online store to sell products, services, or downloads. Pixpa offers full control, secure checkout, and beautiful design—tailored for creatives.Read more about Pixpa</t>
  </si>
  <si>
    <t>NetSuite ERP helps take your eCommerce to the next level with our SuiteCommerce functionality, which links every step of a multi-channel, multi-location retail business to your back office systems to run your business better with real-time insights, flexibility, and agility.Read more about NetSuite</t>
  </si>
  <si>
    <t>Odoo's eCommerce features provided a vision of a fully integrated solution, which could provide XO2 with a streamlined sales and distribution channel, incorporating full financial and after-sales marketing features.Read more about Odoo</t>
  </si>
  <si>
    <t>From lead capture to completing online transactions. Sell products, services, and subscriptions using our online storefront, shopping cart, &amp; order forms.Read more about Keap</t>
  </si>
  <si>
    <t>Fishbowl empowers you to outsmart your eCommerce competition by turning data into practical insights and actionable results. It’s designed to get all your team—whether in sales, accounting, operations or IT—on the same page without disrupting your business.Read more about Fishbowl</t>
  </si>
  <si>
    <t>Square Online allows small &amp; medium-sized sellers to grow their business with a professional eCommerce website &amp; integrated tools.Read more about Square Online</t>
  </si>
  <si>
    <t>Our All-in-One dashboard shows you the essential information any eCommerce store should have at hand — inventory and order tracking, customer reports — and the tools you need to grow. Powerful integrations let you analyse traffic and optimise conversions.Read more about Zyro</t>
  </si>
  <si>
    <t>Cin7 is the easiest way for modern retailers to cut through the chaos and gain the omni-channel visibility, control and collaboration.Read more about Cin7 Omni</t>
  </si>
  <si>
    <t>LearnWorlds is the #1 cloud-based LMS with advanced eCommerce-ready features for selling online courses &amp; training your community. Build a stunning mobile-ready website. No coding or design skills necessary. 100+ ready-made, fully customizable templates and build your awesome online schoolRead more about LearnWorlds</t>
  </si>
  <si>
    <t>SITE123 is here to change everything you know about creating an eCommerce website using website builders!Create, manage, and edit your website without the need and cost of hiring a professional!Our extensive variety of templates and layouts makes it so easy to create a unique eCommerce website.Read more about SITE123</t>
  </si>
  <si>
    <t>CrazyLister</t>
  </si>
  <si>
    <t>https://www.getapp.com/website-ecommerce-software/a/crazylister/</t>
  </si>
  <si>
    <t>All-in-one Amazon and eBay listing software. Effortlessly run and grow your eCommerce business.Read more about CrazyLister</t>
  </si>
  <si>
    <t>Rentle is a commerce platform for renting and selling products as a service. Rentle allows businesses to sell their products and services online and in-person and manage their product catalogue, orders, and inventory in one place. Rentle is also a PCI-DSS audited payment provider.Read more about Twice Commerce</t>
  </si>
  <si>
    <t>CS-Cart Multi-Vendor</t>
  </si>
  <si>
    <t>https://www.getapp.com/website-ecommerce-software/a/cs-cart-multi-vendor/</t>
  </si>
  <si>
    <t>CS-Cart Multi-Vendor is an award-winning CMS for marketplace. Use it to create your own eBay, invite sellers and take commissions from their sales. This is the most popular marketplace platform for today as it has more live cases than any other marketplace builder.Read more about CS-Cart Multi-Vendor</t>
  </si>
  <si>
    <t>Debutify Theme</t>
  </si>
  <si>
    <t>https://www.getapp.com/website-ecommerce-software/a/debutify/</t>
  </si>
  <si>
    <t>Debutify Theme simplifies website creation and optimization with its code-free drag-and-drop builder and 50 built-in addons. With regular updates, bug fixes, and top-notch customer support, Debutify Theme is the ultimate ecommerce theme to accelerate your brand.Read more about Debutify Theme</t>
  </si>
  <si>
    <t>Start converting more of your visitors into profitable customers with Justuno, the premier all-in-one conversion marketing toolkit. Easily add pop-ups, exit promotions, cart abandonment offers, banners, gamification, and more to your store. Used by e-commerce brands and agencies of all size.Read more about Justuno</t>
  </si>
  <si>
    <t>Meet Drip: the world’s first “Direct-to-People” platform for community-driven marketers looking to scale with smarter email marketing. With its intuitive drag-and-drop builder, customizable email templates, and robust email workflows, Drip helps online stores automate their growth stress-free.Read more about Drip</t>
  </si>
  <si>
    <t>Kartra’s all-in-one marketing platform lets you sell unlimited products, memberships, and courses with no transaction fees. You can create custom buyer experiences for different audiences, and offer upsells or downsells to earn more. Kartra’s optimized shopping cart makes sure they click “buy.”Read more about Kartra</t>
  </si>
  <si>
    <t>Bookmark</t>
  </si>
  <si>
    <t>https://www.getapp.com/website-ecommerce-software/a/bookmark/</t>
  </si>
  <si>
    <t>The evolution of website design built with an AI-powered builder that simplifies the process of creating a website or online store.Read more about Bookmark</t>
  </si>
  <si>
    <t>Easy Digital Downloads</t>
  </si>
  <si>
    <t>https://www.getapp.com/website-ecommerce-software/a/easy-digital-downloads/</t>
  </si>
  <si>
    <t>Easy Digital Downloads is a cloud-based eCommerce software designed to help businesses create online stores and sell digital products on a centralized platform. Supervisors can add custom buttons in guest checkout pages and require agreements of terms before the purchasing process.Read more about Easy Digital Downloads</t>
  </si>
  <si>
    <t>OpenCart</t>
  </si>
  <si>
    <t>https://www.getapp.com/website-ecommerce-software/a/opencart/</t>
  </si>
  <si>
    <t>OpenCart is an open source e-commerce platform for online merchants to sell and promote products through a web storeRead more about OpenCart</t>
  </si>
  <si>
    <t>Signifyd’s Commerce Protection Platform recognizes the ‘who’ behind every order enabling you to increase revenue &amp; streamline CX. Solutions include account protection, payment optimization, fraud protection, and abuse prevention. Learn more about how Signifyd can help protect the shopper's journey.Read more about Signifyd</t>
  </si>
  <si>
    <t>Sana Commerce Cloud is an e-commerce solution that automates your tech stack and eliminates siloes through real-time ERP integration.Read more about Sana Commerce</t>
  </si>
  <si>
    <t>Bloomreach personalizes the e-commerce experience. Its data engine unifies real-time customer and product data so businesses understand what customers really want.We unify real-time customer and product data so businesses understand what customers really want.Read more about Bloomreach</t>
  </si>
  <si>
    <t>SKULabs simplifies eCommerce operations by centralizing inventory, orders, and shipping across multiple sales channels. Sync stock in real-time, prevent overselling, and streamline fulfillment to enhance customer satisfaction.Read more about SKULabs</t>
  </si>
  <si>
    <t>STORIS’ eCommerce (eSTORIS) gives home furnishings, bedding, or appliance retailers a fully integrated online store. Your website is updated in real-time with the same inventory and pricing as your physical stores, ensuring accuracy.Read more about STORIS</t>
  </si>
  <si>
    <t>All in one eCommerce Solution - Build, Manage, and grow your online store.Read more about Shift4Shop</t>
  </si>
  <si>
    <t>Affirm</t>
  </si>
  <si>
    <t>https://www.getapp.com/finance-accounting-software/a/affirm/</t>
  </si>
  <si>
    <t>Affirm is tailored to merchants looking to increase average order value and repeat purchase rate. Regardless of industry or size, Affirm removes price as a barrier, turning browsers into buyers.Read more about Affirm</t>
  </si>
  <si>
    <t>Unicommerce is a cloud-based complete supply chains solutions provider that renders top-notch technology services and 100+ seamless integrations right Marketplaces, Carts, Logistics Providers, ERP &amp; POS systems and a lot more to over 10,000 eCommerce businesses.Read more about Unicommerce</t>
  </si>
  <si>
    <t>AI analytics &amp; BI platform designed for eCommerce (Shopify/Woo). Integrates store data (sales, products, LTV, profit) with ads &amp; competitors. Uses Le-Pixel (first-party pixel) for accurate eCommerce funnel tracking. Get product insights, ad audits &amp; AI growth insights for your store.Read more about Lebesgue</t>
  </si>
  <si>
    <t>GOb2b</t>
  </si>
  <si>
    <t>https://www.getapp.com/website-ecommerce-software/a/gob2b/</t>
  </si>
  <si>
    <t>Gob2b offers integrated b2b eCommerce to transform your sales process. The platform fully integrates with your accounting system to offer your customers a feature-rich experience.Read more about GOb2b</t>
  </si>
  <si>
    <t>Selldone</t>
  </si>
  <si>
    <t>https://www.getapp.com/website-ecommerce-software/a/selldone/</t>
  </si>
  <si>
    <t>Selldone is a Business OS that offers a range of enterprise-grade tools for building and managing online stores. Business owners have access to a variety of features, including a community platform, storefront, point-of-sale system, customer club, and incentives, all under one roof.Read more about Selldone</t>
  </si>
  <si>
    <t>With Pepperi's B2B eCommerce platform for consumer goods companies, you can deliver buyer-specific experiences with their own catalog, pricing, order history &amp; more. By consolidating omnichannel sales on a single platform you can streamline management &amp; monitor performance from a single dashboard.Read more about Pepperi</t>
  </si>
  <si>
    <t>Sell physical and digital products on your own sales page! And leave it to Guru to handle the high conversion checkout.Read more about Digital Manager Guru</t>
  </si>
  <si>
    <t>Shipturtle</t>
  </si>
  <si>
    <t>https://www.getapp.com/operations-management-software/a/shipturtle/</t>
  </si>
  <si>
    <t>The Shopify shipping software ShipTurtle has a ton of functionality for managing vendor relationships, issuing invoices, and tracking orders. It works well for businesses that work with numerous providers and wish to manage them all in one location.Read more about Shipturtle</t>
  </si>
  <si>
    <t>Webador</t>
  </si>
  <si>
    <t>https://www.getapp.com/website-ecommerce-software/a/webador/</t>
  </si>
  <si>
    <t>Webador is the most beginner-friendly website builder for small business owners and anyone looking to establish a professional online presence—no technical knowledge required! Create online stores, blogs and more!Read more about Webador</t>
  </si>
  <si>
    <t>Productsup empowers eCommerce businesses to optimize their entire product content supply chain. From data ingestion and cleansing to enrichment and syndication, our platform ensures your products are presented flawlessly across all digital channels.Read more about Productsup</t>
  </si>
  <si>
    <t>Maropost Commerce Cloud</t>
  </si>
  <si>
    <t>https://www.getapp.com/website-ecommerce-software/a/maropost-commerce-cloud/</t>
  </si>
  <si>
    <t>The perfect solution for your online business. Whether you're a small retailer or a large-scale wholesaler, our platform scales to your needs.Read more about Maropost Commerce Cloud</t>
  </si>
  <si>
    <t>MemberMouse is an enterprise-class, easy to use, scalable WordPress membership plugin that allows you to accept payments, manage customers, deliver premium content in a password protected member's area, track critical business metrics and it has all the flexibility you need to maximize revenue.Read more about MemberMouse</t>
  </si>
  <si>
    <t>Metrilo</t>
  </si>
  <si>
    <t>https://www.getapp.com/website-ecommerce-software/a/metrilo/</t>
  </si>
  <si>
    <t>Built for the modern ecommerce brand owners, Metrilo's analytics tools provide marketing and sales insights and uncover untapped opportunities.Read more about Metrilo</t>
  </si>
  <si>
    <t>CloudCart</t>
  </si>
  <si>
    <t>https://www.getapp.com/website-ecommerce-software/a/cloudcart/</t>
  </si>
  <si>
    <t>CloudCart is an e-commerce platform that allows anyone to easily sell online with the help of customer intelligence for online business. We provide everything you need to start selling on your website, from website templates to payment methods, shipping options, and even customer support, all at no cost.Read more about CloudCart</t>
  </si>
  <si>
    <t>Shopamine is a complete eCommerce platform designed for SMBs to build and manage scalable online stores. It offers features like dynamic pricing, external supplier integration, personalized catalogs, and multi-channel distribution to streamline operations and drive business growth.Read more about Shopamine</t>
  </si>
  <si>
    <t>Vetrina Live</t>
  </si>
  <si>
    <t>https://www.getapp.com/website-ecommerce-software/a/vetrina-live/</t>
  </si>
  <si>
    <t>Vetrina Live is an e-commerce platform designed to help businesses to create online stores and start selling products.Read more about Vetrina Live</t>
  </si>
  <si>
    <t>Gigrove</t>
  </si>
  <si>
    <t>https://www.getapp.com/website-ecommerce-software/a/gigrove/</t>
  </si>
  <si>
    <t>Gigrove is a cloud-based eCommerce software designed to help businesses manage online stores, customize products or services, and streamline shipping processes. Supervisors can sell downloadable digital or virtual products, such as illustrations, graphics, photos, videos, eBooks, software, and more.Read more about Gigrove</t>
  </si>
  <si>
    <t>Searchanise</t>
  </si>
  <si>
    <t>https://www.getapp.com/website-ecommerce-software/a/searchanise/</t>
  </si>
  <si>
    <t>Searchanise is an ecommerce extension to enhance stores' search, navigation, selling, and more.Read more about Searchanise</t>
  </si>
  <si>
    <t>X-Cart is an all-in-one eCommerce platform for building a successful business online. No transaction fees, all kinds of complementary services from the platform creator, 24/7 customer support, hundreds of integrations and addons in the App Store marketplace.Read more about X-Cart</t>
  </si>
  <si>
    <t>Take your print business online with OnPrintShop’s web to print ecommerce solutions. Manage designing, personalization, production, and fulfillment seamlessly while offering secure checkout, flexible shipping, marketing tools, and complete control over your online store.Read more about OnPrintShop</t>
  </si>
  <si>
    <t>3Dsellers is a complete eBay selling manager, with comprehensive listing tools, advanced inventory management, a multichannel helpdesk, automated feedback reminders, order management, smart AI tools, and many additional powerful features to efficiently scale your eBay business.Read more about 3Dsellers</t>
  </si>
  <si>
    <t>Yo!Kart</t>
  </si>
  <si>
    <t>https://www.getapp.com/website-ecommerce-software/a/yo-kart/</t>
  </si>
  <si>
    <t>Yo!Kart is a multi-vendor eCommerce platform designed to help businesses of all sizes to launch future-proof online marketplaces. The platform comes with in-build ecommerce features and pre-integrated APIs.Read more about Yo!Kart</t>
  </si>
  <si>
    <t>Xentral Software is a lean cloud-based ERP system build for eCommerce and multichannel vendors. It helps businesses scale operations by automating key processes. Important e-com features are: API with multi-channel integration, stock management, expense tracking, order processing &amp; invoicing.Read more about Xentral Software</t>
  </si>
  <si>
    <t>Cratejoy</t>
  </si>
  <si>
    <t>https://www.getapp.com/website-ecommerce-software/a/cratejoy/</t>
  </si>
  <si>
    <t>Cratejoy is a cloud-based eCommerce solution designed to help organizations of all sizes manage subscription businesses. The platform enables enterprises to engage with the target audience, respond to customer reviews, and handle payments.Read more about Cratejoy</t>
  </si>
  <si>
    <t>The Pimcore Headless Commerce Framework leverages powerful personalization capabilities, seamless integration with existing systems, and effortless scalability. Pimcore supports medium-size companies and large enterprises with three different editions, so you can choose the one that’s right for you.Read more about Pimcore</t>
  </si>
  <si>
    <t>Feed Image Editor</t>
  </si>
  <si>
    <t>https://www.getapp.com/all-software/a/feed-image-editor/</t>
  </si>
  <si>
    <t>Improve the image advertising of your online store and increase the sales. Take advantage of features such as background &amp; watermark removal or image upscale. Create graphic templates, schedule them in campaigns and export them to various ad systems. No special skills needed. It’s easy for everyone.Read more about Feed Image Editor</t>
  </si>
  <si>
    <t>Convert 50% more customers and increase sales with Bolt One Click checkout. Upgrade your checkout process with one-click checkout, access to tens of millions of shoppers on the Bolt Network, and more. Bolt is flexible and super easy to implement. Connect seamlessly with your shopping cart.Read more about Bolt</t>
  </si>
  <si>
    <t>Dokan Multivendor</t>
  </si>
  <si>
    <t>https://www.getapp.com/website-ecommerce-software/a/dokan/</t>
  </si>
  <si>
    <t>Dokan is a multi-vendor plugin for WordPress designed to help vendors customize stores and manage product inventory on a unified platform. The tool can be used with any theme that supports WooCommerce, letting teams build a multi-vendor marketplace according to individual requirements.Read more about Dokan Multivendor</t>
  </si>
  <si>
    <t>Jumpseller</t>
  </si>
  <si>
    <t>https://www.getapp.com/website-ecommerce-software/a/jumpseller/</t>
  </si>
  <si>
    <t>Jumpseller is an eCommerce software designed to help businesses create online stores for selling products across multiple sales channels or social media platforms such as Facebook, Google Shopping, and Instagram.Read more about Jumpseller</t>
  </si>
  <si>
    <t>WNPower</t>
  </si>
  <si>
    <t>https://www.getapp.com/it-management-software/a/wnpower/</t>
  </si>
  <si>
    <t>WNPower is a website hosting solution with intuitive tools, support, and fast servers on AWS.Read more about WNPower</t>
  </si>
  <si>
    <t>Convictional</t>
  </si>
  <si>
    <t>https://www.getapp.com/website-ecommerce-software/a/convictional/</t>
  </si>
  <si>
    <t>Convictional is used by retailers to source, onboard, and transact with any supplier, including the network of over 5,000 curated drop ship vendors.Read more about Convictional</t>
  </si>
  <si>
    <t>Sleeknote is a conversion rate optimization tool for e-commerce that helps online retailers convert their website visitors into leads and customers using popups, forms, widgets, floating bars, and gamification.Read more about Sleeknote</t>
  </si>
  <si>
    <t>zeckoShop</t>
  </si>
  <si>
    <t>https://www.getapp.com/website-ecommerce-software/a/zeckoshop/</t>
  </si>
  <si>
    <t>zeckoShop is an eCommerce software designed to help businesses streamline accounting, electronic data interchange (EDI), and communication management operations via a unified platform. It enables online retailers to sell products across various marketplaces such as Amazon, Walmart, Shopatron, eBay, BestBuy, and more.Read more about zeckoShop</t>
  </si>
  <si>
    <t>Payhip</t>
  </si>
  <si>
    <t>https://www.getapp.com/website-ecommerce-software/a/payhip/</t>
  </si>
  <si>
    <t>Payhip is your all-in-one solution to sell your ebooks, software, and all types of digital products. If you can save it, then you can sell it. Everything you need to sell your work and grow your business.Read more about Payhip</t>
  </si>
  <si>
    <t>Sylius</t>
  </si>
  <si>
    <t>https://www.getapp.com/website-ecommerce-software/a/sylius/</t>
  </si>
  <si>
    <t>Sylius is an open source eCommerce platform which aids eCommerce businesses in creating a customized solution for their brand for the managing customer experience, inventory, discounts and promotions, payments, invoices, taxes, shipping, and other administrative tasks.Read more about Sylius</t>
  </si>
  <si>
    <t>GrazeCart</t>
  </si>
  <si>
    <t>https://www.getapp.com/website-ecommerce-software/a/grazecart/</t>
  </si>
  <si>
    <t>GrazeCart is an eCommerce platform built to help perishable food suppliers sell online easily. It offers features like selling by weight, local delivery and pickup options, website building tools, point of sale systems, inventory and order fulfillment management, and subscription services.Read more about GrazeCart</t>
  </si>
  <si>
    <t>WP EasyCart</t>
  </si>
  <si>
    <t>https://www.getapp.com/website-ecommerce-software/a/wp-easycart/</t>
  </si>
  <si>
    <t>WP EasyCart is a leading WordPress eCommerce &amp; WordPress Shopping Cart plugin that lets customers sell retail, downloads, subscriptions, and more on their website.Read more about WP EasyCart</t>
  </si>
  <si>
    <t>Inbenta E-Commerce Search untangles product search by understanding the meaning of your customer's query to point your shoppers to the products they want.Read more about Inbenta</t>
  </si>
  <si>
    <t>Offer a self-service portal that allows B2B and wholesale buyers to make a purchase on their own, or have an easy tool to work with salespeople to create and submit orders together.Read more about Zoey</t>
  </si>
  <si>
    <t>AmeriCommerce is an eCommerce software built for high-volume online stores &amp; complex products.Read more about AmeriCommerce</t>
  </si>
  <si>
    <t>Launch Cart</t>
  </si>
  <si>
    <t>https://www.getapp.com/website-ecommerce-software/a/launch-cart/</t>
  </si>
  <si>
    <t>SaaS tech company creating a better, faster, higher-converting eCommerce platform with features such as print-on-demand &amp; dropshipping technology.Read more about Launch Cart</t>
  </si>
  <si>
    <t>iAdvize Copilot™ is an eCommerce software and AI shopping assistant that helps retailers provide personalized e-commerce experiences, improve product discovery, and increase conversion rates.Read more about iAdvize</t>
  </si>
  <si>
    <t>Segmentify is a personalization platform, backed with artificial intelligence technology, for online retailers that allows them to optimize conversion rates.Read more about Segmentify</t>
  </si>
  <si>
    <t>Worldz</t>
  </si>
  <si>
    <t>https://www.getapp.com/all-software/a/worldz/</t>
  </si>
  <si>
    <t>Worldz is a Tech Company which has developed a software capable of integrating Social Networks with e-commerce platforms.Read more about Worldz</t>
  </si>
  <si>
    <t>As essential facility to ensure identified next purchases are nurtured.Read more about SwiftERM</t>
  </si>
  <si>
    <t>CloudSuite</t>
  </si>
  <si>
    <t>https://www.getapp.com/website-ecommerce-software/a/cloudsuite/</t>
  </si>
  <si>
    <t>CloudSuite enables wholesalers and brand manufacturers to succeed in complex B2B and B2C eCommerce with a powerful multichannel platform. Effortlessly manage multiple businesses, regions, channels, currencies, languages, and brands.Read more about CloudSuite</t>
  </si>
  <si>
    <t>Atnova Shop</t>
  </si>
  <si>
    <t>https://www.getapp.com/website-ecommerce-software/a/atnova-shop/</t>
  </si>
  <si>
    <t>Atnova Shop simplifies online selling for businesses of all sizes with its all-in-one eCommerce platform. No more concerns about commissions, product limits, or technical difficulties. Set up your online store, manage inventory, process payments, and ship products with ease.Read more about Atnova Shop</t>
  </si>
  <si>
    <t>Well ProZ</t>
  </si>
  <si>
    <t>https://www.getapp.com/website-ecommerce-software/a/well-proz/</t>
  </si>
  <si>
    <t>Grow your practice and delight your patients with clinical lab testing, practitioner-grade supplements, custom services, and more, with shipping, fulfillment, and logistics done for you—on a single platform.Read more about Well ProZ</t>
  </si>
  <si>
    <t>b2b.store</t>
  </si>
  <si>
    <t>https://www.getapp.com/website-ecommerce-software/a/b2b-store/</t>
  </si>
  <si>
    <t>B2B eCommerce, customer engagement and digital marketing for wholesalers and distributors via a Progressive Web App (PWA) that works seamlessly across mobile, tablet and desktop.Read more about b2b.store</t>
  </si>
  <si>
    <t>Loja Integrada</t>
  </si>
  <si>
    <t>https://www.getapp.com/website-ecommerce-software/a/loja-integrada/</t>
  </si>
  <si>
    <t>Loja Integrada is a platform for creating and managing online stores. Users can edit HTML/CSS code to customize a site, and it provides access to a logbook, incorporates a simplified check-out system, and offers performance reports on product sales. Available in Portuguese for the Brazilian market.Read more about Loja Integrada</t>
  </si>
  <si>
    <t>Accept online payments with Helcim. Whether you need to launch an online store from scratch or add payments to your current site, Helcim has the complete online payments solution your business needs.Read more about Helcim</t>
  </si>
  <si>
    <t>Nautical</t>
  </si>
  <si>
    <t>https://www.getapp.com/website-ecommerce-software/a/nautical/</t>
  </si>
  <si>
    <t>Nautical Commerce is a multi vendor software that powers modern merchants to build an online marketplace—easy, fast and affordably.Launch your multivendor marketplace fast, with Nautical Commerce, a marketplace platform loved by merchants, buyers, and sellers.Read more about Nautical</t>
  </si>
  <si>
    <t>Big Cartel</t>
  </si>
  <si>
    <t>https://www.getapp.com/website-ecommerce-software/a/big-cartel/</t>
  </si>
  <si>
    <t>Big Cartel is an eCommerce software that helps creative professionals build online stores and track website analytics. Administrators can include images, links to social networking sites, and videos to optimize custom pages for search engines.Read more about Big Cartel</t>
  </si>
  <si>
    <t>https://www.getapp.com/website-ecommerce-software/a/swell/</t>
  </si>
  <si>
    <t>Build, sell, and grow on an eCommerce platform that matches organizations' ambitions. Swell’s API-first architecture is designed to power unique business models and shopping experiences. Swell’s powerful built-in subscription capabilities, expansive wholesale and marketplace features, and flexible APIs enable brands to create unique online experiences.Read more about Swell</t>
  </si>
  <si>
    <t>Webgility provides ecommerce automation that reduces busywork and eliminates the need to toggle between sales channels and QuickBooks.Read more about Webgility</t>
  </si>
  <si>
    <t>FREE VERSION!! Effortless multichannel. In a single place, list, sync inventory, process orders and automate your mundane tasks, across channels such as eBay, Amazon, Facebook, Instagram, Google, BigCommerce, Shopify and more. And connect your partner inventory and pricing, or your ERP, CRM and moreRead more about SureDone</t>
  </si>
  <si>
    <t>Finelink</t>
  </si>
  <si>
    <t>https://www.getapp.com/marketing-software/a/finelink-2-0/</t>
  </si>
  <si>
    <t>Finelink helps companies do business better. Part marketing portal, company branded storefront, ecommerce tool, document editor and fulfillment management tool.Read more about Finelink</t>
  </si>
  <si>
    <t>MARKETPLACER</t>
  </si>
  <si>
    <t>https://www.getapp.com/website-ecommerce-software/a/marketplacer/</t>
  </si>
  <si>
    <t>Our Marketplacer platform is designed to enhance your commerce architecture. It easily integrates with your existing eCommerce ecosystem, allowing you to preserve your current systems and integrate third-party products into your sales strategy, all without causing any major disruptions.Read more about MARKETPLACER</t>
  </si>
  <si>
    <t>WP Maps</t>
  </si>
  <si>
    <t>https://www.getapp.com/retail-consumer-services-software/a/wp-maps/</t>
  </si>
  <si>
    <t>WP Maps is a product and store locator software that helps businesses create engaging locator widgets for websites.Businesses can add store lead forms, track products and store analytics, choose from different layouts and themes, manage their data with Google Sheets and automate with Zapier.Read more about WP Maps</t>
  </si>
  <si>
    <t>With its headless, modular, API-first, and cloud-native approach, Virto's Commerce Innovation Platform is designed to compose complex B2B and B2C ecommerce solutions, B2C and B2B marketplaces, and e-procurement solutions across diverse industries.Read more about Virto Commerce</t>
  </si>
  <si>
    <t>Bagisto</t>
  </si>
  <si>
    <t>https://www.getapp.com/website-ecommerce-software/a/bagisto/</t>
  </si>
  <si>
    <t>OpenSource Laravel eCommerce PlatformRead more about Bagisto</t>
  </si>
  <si>
    <t>Pinnacle Cart</t>
  </si>
  <si>
    <t>https://www.getapp.com/website-ecommerce-software/a/pinnacle-cart/</t>
  </si>
  <si>
    <t>Pinnacle Cart is an easy to setup and use, customized online shopping cart software to meet your needs and budget. Our turnkey eCommerce solution is geared for the marketing-minded online business owner and will carry your online store into future online success.Read more about Pinnacle Cart</t>
  </si>
  <si>
    <t>Experlogix Digital Commerce is a cloud-based digital ordering eCommerce solution that caters to B2B, wholesale, manufacturing and distribution companies.Read more about Experlogix Digital Commerce</t>
  </si>
  <si>
    <t>Shoplazza</t>
  </si>
  <si>
    <t>https://www.getapp.com/website-ecommerce-software/a/shoplazza/</t>
  </si>
  <si>
    <t>Shoplazza was founded in 2017 with global strategy department headquartered in Toronto. The founding team has rich experience in integrated marketing and e-commerce; the core members are from internet giants.Read more about Shoplazza</t>
  </si>
  <si>
    <t>Smoolis</t>
  </si>
  <si>
    <t>https://www.getapp.com/website-ecommerce-software/a/smoolis/</t>
  </si>
  <si>
    <t>Smoolis is a website builder and e-commerce platform that allows businesses to  create multilingual websites and online stores without coding. Users can build responsive sites that work on mobile, add blogs, custom domains, and online shopping carts. Ideal for startups, small businesses, individuals, and more.Read more about Smoolis</t>
  </si>
  <si>
    <t>Yodify</t>
  </si>
  <si>
    <t>https://www.getapp.com/all-software/a/yodify/</t>
  </si>
  <si>
    <t>Yodify combines product data management, dynamic quoting tools, configure price &amp; quote, and B2B eCommerce functionality to empower our clients in manufacturing, distribution and reselling to take control and elevate their online presence.Read more about Yodify</t>
  </si>
  <si>
    <t>QPe</t>
  </si>
  <si>
    <t>https://www.getapp.com/website-ecommerce-software/a/qpe/</t>
  </si>
  <si>
    <t>QPe is a commerce platform that allows businesses and individuals to sell products online.Read more about QPe</t>
  </si>
  <si>
    <t>Empower Your Global Digital BusinessRead more about Nexway</t>
  </si>
  <si>
    <t>Img.vision</t>
  </si>
  <si>
    <t>https://www.getapp.com/marketing-software/a/img-vision/</t>
  </si>
  <si>
    <t>Img.vision is a image hosting and video hosting service aimed at eCommerce sellers.We offer static direct links to your images, fast and reliable CDN, have integrated features for embeddable galleries, managed gallery hosting, bulk image resizer and image editor.Read more about Img.vision</t>
  </si>
  <si>
    <t>RepSpark</t>
  </si>
  <si>
    <t>https://www.getapp.com/all-software/a/repspark/</t>
  </si>
  <si>
    <t>RepSpark is a B2B eCommerce platform that connects buyers with apparel, footwear, and accessory wholesalers. It enables sales reps to showcase products remotely and allows buyers to place orders instantly. The platform offers reports and analytics in five languages and supports multiple currencies.Read more about RepSpark</t>
  </si>
  <si>
    <t>Digital catalog platform that lets you automatically convert your flat PDFs into a fully interactive experience built to inspire shoppers. Increase your sales by adding a shopping cart and enabling different forms of checkout, like email, WhatsApp or integrate directly with your eCommerce webshop.Read more about iPaper</t>
  </si>
  <si>
    <t>A point of sale to seamlessly integrate your online store with your physical store.Read more about Oliver POS</t>
  </si>
  <si>
    <t>SheerID</t>
  </si>
  <si>
    <t>https://www.getapp.com/website-ecommerce-software/a/sheerid/</t>
  </si>
  <si>
    <t>SheerID provides verification for online retailers and services to ensure that special offers, discounts or promotions are accessible to eligible customers onlyRead more about SheerID</t>
  </si>
  <si>
    <t>29 Next</t>
  </si>
  <si>
    <t>https://www.getapp.com/website-ecommerce-software/a/29-next/</t>
  </si>
  <si>
    <t>29 Next is a unified eCommerce platform for D2C performance marketing that helps businesses market and sell products using a CRM platform. From the dashboard, brands can manage their orders, create, edit, and deploy promotions, provide in-depth customer support, and integrate their stores with service providers such as Omnisend, Klaviyo, Zapier, and more.Read more about 29 Next</t>
  </si>
  <si>
    <t>Very powerful ERP that has an automatic online store. Orders from the online store appear directly in the ERP order module. Huge savings in management time.Lots of other tools.Getting started is free and does not require a credit card.Read more about Nube3i</t>
  </si>
  <si>
    <t>Nuvemshop</t>
  </si>
  <si>
    <t>https://www.getapp.com/website-ecommerce-software/a/nuvemshop/</t>
  </si>
  <si>
    <t>Nuvemshop is a solution for the creation, management, and hosting of virtual stores, and can be integrated with dozens of ERP tools, freight, marketplaces, and more. Users can sell physical or digital products, manage inventory, and adopt promotional pricing. Available in Portuguese for the Brazilian market.Read more about Nuvemshop</t>
  </si>
  <si>
    <t>Brands can create a shoppable virtual catalog for retailers that’s reminiscent of a familiar, ecommerce experience. In-order Reporting empowers users to track orders, manage budgets, and gain insights into assortment breakdown, facilitating smarter and smoother decision-making.Read more about JOOR</t>
  </si>
  <si>
    <t>Willow Commerce helps businesses boost sales by listing products on 70+ marketplaces. Sync catalogs, automate updates, and simplify multichannel selling to expand reach and revenue. With seamless integration, businesses can scale efficiently and thrive in today’s e-commerce landscape.Read more about Willow Commerce</t>
  </si>
  <si>
    <t>Freshline</t>
  </si>
  <si>
    <t>https://www.getapp.com/website-ecommerce-software/a/freshline/</t>
  </si>
  <si>
    <t>Freshline is an eCommerce and order fulfillment software designed to help suppliers sell perishable foods and goods directly to consumers. It enables managers to set up online stores and utilize the dashboard to manage products, inventory, pricing, orders, and more.Read more about Freshline</t>
  </si>
  <si>
    <t>Noibu is an eCommerce website monitoring tool that helps detect, prioritize, and resolve revenue-impacting bugs that might be hampering user experience and causing customer frustration and cart abandonment.Read more about Noibu</t>
  </si>
  <si>
    <t>WebCommander</t>
  </si>
  <si>
    <t>https://www.getapp.com/website-ecommerce-software/a/webcommander/</t>
  </si>
  <si>
    <t>WebCommander is a powerful content management system that works for any business website. Any small business owner can use our platform with zero coding knowledge. In addition, WebCommander comes with our design and maintenance service.Read more about WebCommander</t>
  </si>
  <si>
    <t>Clarity eCommerce</t>
  </si>
  <si>
    <t>https://www.getapp.com/website-ecommerce-software/a/clarity-ecommerce/</t>
  </si>
  <si>
    <t>Clarity eCommerce is an eCommerce solution designed to help businesses create and manage custom online stores. The platform includes a centralized dashboard, which allows organizations to gain insight into business operations, revenue and store performance via analytics, charts, and graphs.Read more about Clarity eCommerce</t>
  </si>
  <si>
    <t>Thriftify Retail</t>
  </si>
  <si>
    <t>https://www.getapp.com/website-ecommerce-software/a/thriftify-retail/</t>
  </si>
  <si>
    <t>Our innovative e-commerce platform empowers charity shops to easily list and sell their donations online and drive more revenue.Our platform works in three easy steps. We’ve combined the critical elements of e-commerce in to an easy to use platform; Scan, Shelve and Ship.Read more about Thriftify Retail</t>
  </si>
  <si>
    <t>Push</t>
  </si>
  <si>
    <t>https://www.getapp.com/website-ecommerce-software/a/push/</t>
  </si>
  <si>
    <t>Push is an e-commerce platform that simplifies, streamlines, and accelerates the process of managing products and orders for bike shops, suppliers, and cycling brands. It is integrated with popular POS providers and multiple technology partners.Read more about Push</t>
  </si>
  <si>
    <t>Shoprocket</t>
  </si>
  <si>
    <t>https://www.getapp.com/website-ecommerce-software/a/shoprocket/</t>
  </si>
  <si>
    <t>With Shoprocket, users can add products to their existing website, blog, or social media in minutes. No need for technical expertise; just a few clicks, and our JS widget takes care of the rest. Whether users are beginners, Shoprocket makes e-commerce simple and accessible.Read more about Shoprocket</t>
  </si>
  <si>
    <t>BuPopShop</t>
  </si>
  <si>
    <t>https://www.getapp.com/website-ecommerce-software/a/bupopshop/</t>
  </si>
  <si>
    <t>BuPopShop is the dedicated eShop system for you to sell your products from your home country to China in just few stepsRead more about BuPopShop</t>
  </si>
  <si>
    <t>1ShoppingCart</t>
  </si>
  <si>
    <t>https://www.getapp.com/website-ecommerce-software/a/1shoppingcart/</t>
  </si>
  <si>
    <t>Build a powerful, secure ecommerce storefront with our Online Store Software. Sell, promote, and grow with the 1ShoppingCart.com Online Store Builder.Read more about 1ShoppingCart</t>
  </si>
  <si>
    <t>Avactis</t>
  </si>
  <si>
    <t>https://www.getapp.com/website-ecommerce-software/a/avactis-shopping-cart/</t>
  </si>
  <si>
    <t>Avactis Shopping Cart is a software package that lets you open an Internet online store.Avactis' unique advantage over other shopping cart software is that it allows you to easily integrate the online store with your existing site.Read more about Avactis</t>
  </si>
  <si>
    <t>osCommerce Online Merchant</t>
  </si>
  <si>
    <t>https://www.getapp.com/website-ecommerce-software/a/oscommerce-online-merchant/</t>
  </si>
  <si>
    <t>osCommerce Online Merchant is a complete eCommerce solution that provides both a shop frontend and backend which can be configured and customized using 9,056 free add-ons.Read more about osCommerce Online Merchant</t>
  </si>
  <si>
    <t>Ashop</t>
  </si>
  <si>
    <t>https://www.getapp.com/website-ecommerce-software/a/ashop/</t>
  </si>
  <si>
    <t>Ashop is a hosted online store builder that gives you control to design, promote and grow your own ecommerce business. Get the complete online store with Ashop Commerce. This powerful shopping cart software lets you manage all website content, design and secure shopping cart operations.Read more about Ashop</t>
  </si>
  <si>
    <t>QAD Digital Commerce</t>
  </si>
  <si>
    <t>https://www.getapp.com/website-ecommerce-software/a/qad-digital-commerce/</t>
  </si>
  <si>
    <t>QAD Digital Commerce is a cloud-based marketing automation and eCommerce solution that helps businesses manage customers, inventory, shipments, and invoices. It also assists with customer relationship management (CRM), email marketing, lead nurturing, product reviews and loyalty program management.Read more about QAD Digital Commerce</t>
  </si>
  <si>
    <t>Stylehub</t>
  </si>
  <si>
    <t>https://www.getapp.com/website-ecommerce-software/a/stylehub/</t>
  </si>
  <si>
    <t>Stylehub is an eCommerce platform tailored for fashion, design, and lifestyle brands to build localized online stores without the hassle of plugins and addons.Read more about Stylehub</t>
  </si>
  <si>
    <t>MoreCustomersApp</t>
  </si>
  <si>
    <t>https://www.getapp.com/website-ecommerce-software/a/morecustomersapp/</t>
  </si>
  <si>
    <t>MoreCustomersApp helps new and existing business owners to create an online store. Custom Domain, Analytical Dashboard with website traffic &amp; Product Inquiry, Easy Check-Out, Social Media Marketing with MoreCustomersApp.Read more about MoreCustomersApp</t>
  </si>
  <si>
    <t>Lightfunnels</t>
  </si>
  <si>
    <t>https://www.getapp.com/website-ecommerce-software/a/lightfunnels/</t>
  </si>
  <si>
    <t>Lightfunnels is a platform where you can build high-converting sales funnels to generate leads and sell online.Read more about Lightfunnels</t>
  </si>
  <si>
    <t>Ability OMS streamlines eCommerce, POS, multi-store POS, CRM, inventory &amp; warehouse management w/ features such as promotions, campaigns &amp; price lists. It supports cycle counts &amp; optimizes B2C, B2B &amp; D2C workflows w/ secure cloud deployment &amp; reporting.Read more about Ability OMS</t>
  </si>
  <si>
    <t>Kibo eCommerce is a cloud-based software designed to help businesses manage multiple sales channels, online orders, and marketing campaigns on a unified platform. Using the integrated headless commerce module, organizations can handle front-end and back-end operations and social media pages.Read more about Kibo eCommerce</t>
  </si>
  <si>
    <t>Atlas CRM allows users to manage customer information and record interactions across Atlassian tools including JIRA, Confluence and JIRA Service Desk.Read more about Atlas CRM</t>
  </si>
  <si>
    <t>This eCommerce software helps restaurants sell food online, manage orders, track deliveries, and process payments. Includes customer reviews, coupons, and admin controls.Read more about Food Ordering</t>
  </si>
  <si>
    <t>omniCommerce</t>
  </si>
  <si>
    <t>https://www.getapp.com/website-ecommerce-software/a/omnicommerce/</t>
  </si>
  <si>
    <t>Ecommerce solutions for your business that are all-inclusive. Every tool you need to run your online business is available, including an ecommerce website builder, an online shopping cart, order management, shipping, and more.Read more about omniCommerce</t>
  </si>
  <si>
    <t>aasaan</t>
  </si>
  <si>
    <t>https://www.getapp.com/website-ecommerce-software/a/aasaan/</t>
  </si>
  <si>
    <t>Aasaan is a zero-code platform that empowers SMEs to visually build lightning-fast modern shopping experiences quick and easy using our headless storefront builder and API driven commerce platform.Read more about aasaan</t>
  </si>
  <si>
    <t>YoYumm</t>
  </si>
  <si>
    <t>https://www.getapp.com/all-software/a/yoyumm/</t>
  </si>
  <si>
    <t>Yo!Yumm is a feature-rich food delivery app solution that helps startups to launch their online food delivery businessRead more about YoYumm</t>
  </si>
  <si>
    <t>Octopia helps retailers, brands, and marketplaces grow. A Cdiscount subsidiary with 20+ years of expertise, it supports seller recruitment, logistics, sales expansion, and audience monetization through retail media, providing tailored solutions for marketplace success.Read more about Octopia</t>
  </si>
  <si>
    <t>MindCloud</t>
  </si>
  <si>
    <t>https://www.getapp.com/it-management-software/a/mindcloud-ipaas/</t>
  </si>
  <si>
    <t>MindCloud is a full-service software solution that streamlines business operations by automating data entry and connecting different software platforms, such as Salesforce, Hubspot, and QuickBooks, to simplify workflows and increase efficiency.Read more about MindCloud</t>
  </si>
  <si>
    <t>https://www.getapp.com/website-ecommerce-software/a/optix/</t>
  </si>
  <si>
    <t>Optix is a Magento 2 solution that is specifically designed for eyewear shops. It is a set of additional tools and features that can be added to a Magento 2 e-commerce website to enhance the functionality and user experience for customers shopping for eyewear products.Read more about Optix</t>
  </si>
  <si>
    <t>Kimayo</t>
  </si>
  <si>
    <t>https://www.getapp.com/all-software/a/kimayo/</t>
  </si>
  <si>
    <t>Kimayo is a mobile-based order management solution designed for eCommerce businesses that helps digitize product catalog, streamline order process for professional clients and sales teams, and more.Read more about Kimayo</t>
  </si>
  <si>
    <t>Foundation</t>
  </si>
  <si>
    <t>https://www.getapp.com/all-software/a/foundation/</t>
  </si>
  <si>
    <t>Foundation platform simplifies wholesale selling for brands, wholesalers and distributors.Read more about Foundation</t>
  </si>
  <si>
    <t>IXXO Multi-Vendor</t>
  </si>
  <si>
    <t>https://www.getapp.com/website-ecommerce-software/a/ixxo-multi-vendor/</t>
  </si>
  <si>
    <t>IXXO Multi-Vendor is a web-based software designed to help businesses create and run an online marketplace for managing multiple vendors, products, and services via a unified platform. It allows administrators to define rules, execute policies, verify vendor qualifications, track commissions, and conduct analytics via a unified platform.Read more about IXXO Multi-Vendor</t>
  </si>
  <si>
    <t>Shoplo</t>
  </si>
  <si>
    <t>https://www.getapp.com/website-ecommerce-software/a/shoplo/</t>
  </si>
  <si>
    <t>Shoplo is an ecommerce platform that empowers the user to create and manage a custom online store easily. The platform allows easy management of an online store over various sales channels and keeps the user in control of their inventory, products, orders, customers, and revenue.Read more about Shoplo</t>
  </si>
  <si>
    <t>PlentyONE</t>
  </si>
  <si>
    <t>https://www.getapp.com/website-ecommerce-software/a/plentymarkets/</t>
  </si>
  <si>
    <t>Plentymarkets is a cloud-based eCommerce ERP platform that enables brands, manufacturers, and retailers to process and automate all sales transactions across marketplaces, online shops, and brick-and-mortar stores. With its modular structure and flexible integration capabilities, it helps businesses scale their operations and grow their eCommerce presence.Read more about PlentyONE</t>
  </si>
  <si>
    <t>Yaballe</t>
  </si>
  <si>
    <t>https://www.getapp.com/website-ecommerce-software/a/yaballe/</t>
  </si>
  <si>
    <t>Yaballe is an all-in-one eCommerce platform designed for growth. Leveraging data technology and marketplace expertise, Yaballe provides reliable automation for optimizing online selling and scaling businesses. From managing multiple stores to automating the supply chain, Yaballe offers a comprehensive solution for empowering eCommerce ventures.Read more about Yaballe</t>
  </si>
  <si>
    <t>Spree</t>
  </si>
  <si>
    <t>https://www.getapp.com/website-ecommerce-software/a/spree/</t>
  </si>
  <si>
    <t>Spree Commerce is an open-source e-commerce solution based on Ruby on Rails with a responsive user interface, optional PWA frontend, REST API, GraphQL, several official extensions, and 3rd party integrations available.Read more about Spree</t>
  </si>
  <si>
    <t>olist</t>
  </si>
  <si>
    <t>https://www.getapp.com/website-ecommerce-software/a/olist/</t>
  </si>
  <si>
    <t>Olist is an e-commerce solution whose purpose is to stimulate a company's sales in the digital environment. Through this platform, it is possible to advertise on the main marketplaces active in the country and maintain centralized management of operations with Olist's logistical and customer service support.Read more about olist</t>
  </si>
  <si>
    <t>Apptha</t>
  </si>
  <si>
    <t>https://www.getapp.com/it-management-software/a/cms-extension-templates-modules-and-themes/</t>
  </si>
  <si>
    <t>Joomla templates , Joomla Themes, Joomla Extensions, Magento extensions, Magento templates, Magento themes, Wordpress themes, Wordpress templates, Wordpress PluginsRead more about Apptha</t>
  </si>
  <si>
    <t>WiziShop</t>
  </si>
  <si>
    <t>https://www.getapp.com/website-ecommerce-software/a/wizishop/</t>
  </si>
  <si>
    <t>Wizishop is a French-language ecommerce solution, that helps retailers with website creation, hosting, sales optimization and marketing actions. It is an integrated website manager, meaning that all modules are available, regardless of the pricing plan chosen.Read more about WiziShop</t>
  </si>
  <si>
    <t>With our platform, you'll be able to control sellers, Buy Box changes, prices and infringements. This way, you will maximize your salesRead more about FlipFlow</t>
  </si>
  <si>
    <t>We integrate with the leading e-commerce platforms in the market: Shopify, Salesforce Commerce Cloud, VTEX, WooCommerce, Magento, and more! Accept local credit cards with installments and Brazil’s most popular alternative payment methods, such as Pix, Boleto Flash® and PEC Flash®.Read more about PagBrasil</t>
  </si>
  <si>
    <t>Namogoo Digital Journey Continuity</t>
  </si>
  <si>
    <t>https://www.getapp.com/website-ecommerce-software/a/namogoo-customer-hijacking-prevention/</t>
  </si>
  <si>
    <t>Namogoo Customer Hijacking Prevention is a cloud-based solution for detecting &amp; blocking unauthorized promotional content within customer web sessions, in order to avoid disrupting the user journey with competitor diversions. Namogoo eliminates unauthorized ads to help increase conversions.Read more about Namogoo Digital Journey Continuity</t>
  </si>
  <si>
    <t>https://www.parcelhub.co.uk/ecommerce-shipping-solutions/Read more about Parcelhub</t>
  </si>
  <si>
    <t>eHopper eCommerce</t>
  </si>
  <si>
    <t>https://www.getapp.com/website-ecommerce-software/a/ehopper-ecommerce/</t>
  </si>
  <si>
    <t>eHopper eCommerce is a cloud-based eCommerce solution, which assists retail businesses with selling products and services online. Key features include inventory tracking, order management, data import/export, an online product catalog, shipping, sales reporting, and customer reviews.Read more about eHopper eCommerce</t>
  </si>
  <si>
    <t>Wholesale for WooCommerce</t>
  </si>
  <si>
    <t>https://www.getapp.com/website-ecommerce-software/a/wholesale-for-woocommerce/</t>
  </si>
  <si>
    <t>Wholesale for WooCommerce is a comprehensive plugin that enhances the functionality of WooCommerce stores for B2B e-commerce solutions. With advanced features like wholesale pricing plans, private wholesale-only stores, and subscription plans, it's the perfect solution for hybrid B2B+B2C businesses.Read more about Wholesale for WooCommerce</t>
  </si>
  <si>
    <t>Loqate</t>
  </si>
  <si>
    <t>https://www.getapp.com/all-software/a/loqate/</t>
  </si>
  <si>
    <t>Global leader in address verification, setting the industry standard by developing the most advanced solution for capturing, verifying and enriching address data. Helping make location data-driven decisions, deliver the best customer experiences, help prevent fraud &amp; enable cross-border commerceRead more about Loqate</t>
  </si>
  <si>
    <t>NoFraud</t>
  </si>
  <si>
    <t>https://www.getapp.com/finance-accounting-software/a/nofraud/</t>
  </si>
  <si>
    <t>NoFraud is a cloud-based automated fraud protection solution that helps users eliminate fraud, false positives, and chargebacks.Read more about NoFraud</t>
  </si>
  <si>
    <t>Sprii is a dynamic live shopping platform crafted to boost your online retail presence. Our platform elevates your brand by hosting live shopping events that seamlessly unfolds on your website or social media channels to boost revenue, expand reach, and build community.Read more about Sprii</t>
  </si>
  <si>
    <t>Tangiblee</t>
  </si>
  <si>
    <t>https://www.getapp.com/emerging-technology-software/a/tangiblee/</t>
  </si>
  <si>
    <t>An AR solution rooted in the cloud, aimed at constructing captivating shopping experiences tailored for eCommerce platforms.Read more about Tangiblee</t>
  </si>
  <si>
    <t>Ability Web Store gives you full control with drag-and-drop design, customizable themes, promotions, gift cards, and elastic search. It supports large SKU counts, multi-state tax, auto order holds, and offers seamless, high-performance ecommerce functionality for a scalable online business.Read more about Ability Web Store</t>
  </si>
  <si>
    <t>VistaShopee</t>
  </si>
  <si>
    <t>https://www.getapp.com/website-ecommerce-software/a/vistashopee/</t>
  </si>
  <si>
    <t>VistaShopee is an all-in-one eCommerce platform that empowers businesses to build dynamic websites and apps without coding or designing. Suitable for companies of every size, industry, and business stage, it simplifies the journey from startup to growth in the online world.Read more about VistaShopee</t>
  </si>
  <si>
    <t>Zopping</t>
  </si>
  <si>
    <t>https://www.getapp.com/website-ecommerce-software/a/zopping/</t>
  </si>
  <si>
    <t>Zopping helps brands, retailers, SMEs &amp; entrepreneurs launch scalable online stores &amp; apps in minutes—no coding needed. From D2C to quick commerce, our no-code platform offers an end-to-end e-commerce solution to sell, manage &amp; grow effortlessly.Read more about Zopping</t>
  </si>
  <si>
    <t>Marketplaces (like Amazon, eBay, Walmart, and Etsy) allow you to list and sell your products and reach millions of new customers. The Marketplaces feature in your W+M Online Store and Managed WooCommerce Stores lets you easily connect your products to these marketplaces.Read more about GoDaddy POS</t>
  </si>
  <si>
    <t>With this module, you can integrate your company into the world of e-commerce, providing your customers with a personalized web portal without the need for double data entry or rework, increasing your sales and improving customer service.Read more about ALPHA ERP</t>
  </si>
  <si>
    <t>Storeinsta</t>
  </si>
  <si>
    <t>https://www.getapp.com/website-ecommerce-software/a/storeinsta/</t>
  </si>
  <si>
    <t>Storeinsta is a cloud-based platform that allows businesses to create and manage an eCommerce store for selling their products online. Features include custom eCommerce websites, mobile apps, inventory management, order management, integrated shipping, payment gateway, and sales analytics.Join us today.visit- www.storeinsta.comRead more about Storeinsta</t>
  </si>
  <si>
    <t>Ohoshop</t>
  </si>
  <si>
    <t>https://www.getapp.com/website-ecommerce-software/a/ohoshop/</t>
  </si>
  <si>
    <t>Ohoshop is an innovative and comprehensive eCommerce platform designed to extend the reach of your business into the mobile world. Designed for mobile use, Ohoshop gives users the tools to use apps for their stores that run on both Android and iOS platforms.Read more about Ohoshop</t>
  </si>
  <si>
    <t>EKM is a comprehensive eCommerce tool for retailers, offering everything needed to grow an online shop and drive business success.Read more about EKM</t>
  </si>
  <si>
    <t>Unbound Commerce</t>
  </si>
  <si>
    <t>https://www.getapp.com/website-ecommerce-software/a/iapps-commerce/</t>
  </si>
  <si>
    <t>iAPPS Commerce is a customizable solution for online retailers to setup an eCommerce platform, manage a product catalog, run promotions, &amp; engage with customersRead more about Unbound Commerce</t>
  </si>
  <si>
    <t>Sell your products online without needing a full webshop. Plug&amp;Pay is the ideal all-in-one system for your checkout pages, upsell processes, and affiliate strategy.Read more about Plug&amp;Pay</t>
  </si>
  <si>
    <t>Izberg</t>
  </si>
  <si>
    <t>https://www.getapp.com/website-ecommerce-software/a/izberg/</t>
  </si>
  <si>
    <t>IZBERG is a Software-as-a-Service (SaaS) eCommerce platform designed to help B2B distributors, manufacturers and service providers convert mobile applications and websites into marketplaces using API integration.Read more about Izberg</t>
  </si>
  <si>
    <t>Checkout Page</t>
  </si>
  <si>
    <t>https://www.getapp.com/finance-accounting-software/a/checkout-page/</t>
  </si>
  <si>
    <t>Checkout Page is designed to help small and medium businesses and early-stage startups accept payments in no time. Checkout Page lets you quickly set up a beautiful check out experience that’s simple, intuitive, and accessible from any device.Read more about Checkout Page</t>
  </si>
  <si>
    <t>TiendaBox</t>
  </si>
  <si>
    <t>https://www.getapp.com/all-software/a/tiendabox/</t>
  </si>
  <si>
    <t>TiendaBox is a cloud-based eCommerce platform that helps small to large retailers manage product discounts, cataloging, payment processing, shopping carts, marketing operations, and more. The solution offers various features such as discount coupon management, delivery management, and fraud risk detection.Read more about TiendaBox</t>
  </si>
  <si>
    <t>Astroselling</t>
  </si>
  <si>
    <t>https://www.getapp.com/all-software/a/astroselling/</t>
  </si>
  <si>
    <t>Astroselling is a cloud-based platform designed for small to large eCommerce businesses that helps synchronize stock, prices, and promotions across online stores and billing systems in real-time. Users can define rules, pause posts, and change prices automatically across multiple sales channels.Read more about Astroselling</t>
  </si>
  <si>
    <t>Checkify Pro</t>
  </si>
  <si>
    <t>https://www.getapp.com/website-ecommerce-software/a/checkify-pro/</t>
  </si>
  <si>
    <t>A web-based application for online stores. Its main functions are to build a custom one-page checkout and order confirmation page, connect additional payment gateways, set up upsells, and increase checkout conversion rate by adding motivators.Read more about Checkify Pro</t>
  </si>
  <si>
    <t>Sell The Trend</t>
  </si>
  <si>
    <t>https://www.getapp.com/website-ecommerce-software/a/sell-the-trend/</t>
  </si>
  <si>
    <t>Sell The Trend offers dropshippers a complete solution that aims to save time and money by finding winning products easily and automating their entire business.Read more about Sell The Trend</t>
  </si>
  <si>
    <t>ZonGuru</t>
  </si>
  <si>
    <t>https://www.getapp.com/website-ecommerce-software/a/zonguru/</t>
  </si>
  <si>
    <t>ZonGuru is an all-in-one Amazon toolset that assists sellers with keyword research, product hunting, product sourcing, listing creation and optimization, sales tracking, inventory management, and much more. It’s the first seller toolset that supports Amazon North America, Europe, and Australia.Read more about ZonGuru</t>
  </si>
  <si>
    <t>MobilityeCommerce</t>
  </si>
  <si>
    <t>https://www.getapp.com/website-ecommerce-software/a/mobilityecommerce/</t>
  </si>
  <si>
    <t>MobilityeCommerce is an ERP software which supports shipping, shopping cart &amp; marketplace integration for retailers, distributors &amp; wholesalersRead more about MobilityeCommerce</t>
  </si>
  <si>
    <t>GrebCloud</t>
  </si>
  <si>
    <t>https://www.getapp.com/operations-management-software/a/grebcloud/</t>
  </si>
  <si>
    <t>GrebCloud is a cloud-based eCommerce solution, which helps businesses manage invoicing, operations, and shipping. Key features include listing management, inventory tracking, automated shipping, bookkeeping, expense tracking, order management, and reporting.Read more about GrebCloud</t>
  </si>
  <si>
    <t>Xsolla</t>
  </si>
  <si>
    <t>https://www.getapp.com/website-ecommerce-software/a/xsolla/</t>
  </si>
  <si>
    <t>Xsolla is a video game eCommerce platform that allows video game companies to transact securely, connect to the industry and build gaming communities.Read more about Xsolla</t>
  </si>
  <si>
    <t>Invotide</t>
  </si>
  <si>
    <t>https://www.getapp.com/website-ecommerce-software/a/invotide/</t>
  </si>
  <si>
    <t>Invotide offers everything you need to start, run and grow your online store. Get an eCommerce website, Point of Sale software, mobile apps and integrated payment system in one package.Read more about Invotide</t>
  </si>
  <si>
    <t>Slatwall Commerce</t>
  </si>
  <si>
    <t>https://www.getapp.com/website-ecommerce-software/a/slatwall-commerce/</t>
  </si>
  <si>
    <t>Slatwall Commerce is a headless eCommerce software that helps businesses create a product catalog, manage orders, track inventory, handle product promotions, and more. Staff members can configure product packages, sell merchandise, distribute event tickets, and manage subscriptions.Read more about Slatwall Commerce</t>
  </si>
  <si>
    <t>Replika Software</t>
  </si>
  <si>
    <t>https://www.getapp.com/website-ecommerce-software/a/replika-software/</t>
  </si>
  <si>
    <t>Replika Software is a suite of tools for social sellers and brand ambassadors to meet, inspire and influence customers into purchasing products online.Read more about Replika Software</t>
  </si>
  <si>
    <t>Mercatus</t>
  </si>
  <si>
    <t>https://www.getapp.com/website-ecommerce-software/a/mercatus/</t>
  </si>
  <si>
    <t>Mercatus is an eCommerce software that provides businesses with tools to manage and facilitate digital engagement, personalization, and digital advertising on a centralized platform.Read more about Mercatus</t>
  </si>
  <si>
    <t>BrandLock</t>
  </si>
  <si>
    <t>https://www.getapp.com/website-ecommerce-software/a/brandlock/</t>
  </si>
  <si>
    <t>BrandLock is a customer journey optimization suite for online businesses to remove distractions and increase conversions. It uses advanced machine learning to monitor individual website sessions and stop malicious ads. Easy integration with analytics platforms enables users to analyze key metrics.Read more about BrandLock</t>
  </si>
  <si>
    <t>CSX eCommerce</t>
  </si>
  <si>
    <t>https://www.getapp.com/website-ecommerce-software/a/csx-ecommerce/</t>
  </si>
  <si>
    <t>Simplify and accelerate your B2B eCommerce with the CSX eCommerce platform from Channel Software. CSX is a comprehensive, powerful, and easy-to-use platform that integrates with ERP and back office systems to help B2B distributors and manufacturers grow and expand sales.Read more about CSX eCommerce</t>
  </si>
  <si>
    <t>pCommerce</t>
  </si>
  <si>
    <t>https://www.getapp.com/website-ecommerce-software/a/pcommerce/</t>
  </si>
  <si>
    <t>Pcommerce is an Italian cloud eCommerce software designed to help online stores, wholesalers, distribution companies, and service companies. The system automates workflows and computerizes the company to improve productivity.Read more about pCommerce</t>
  </si>
  <si>
    <t>Multi-Vendor Marketplace</t>
  </si>
  <si>
    <t>https://www.getapp.com/website-ecommerce-software/a/multi-vendor-marketplace/</t>
  </si>
  <si>
    <t>Multi-Vendor Marketplace is a one-stop solution to create your marketplace like Amazon, Ubereats, Instacart, etc, Launch within a week. One time cost!Read more about Multi-Vendor Marketplace</t>
  </si>
  <si>
    <t>Cloudfy</t>
  </si>
  <si>
    <t>https://www.getapp.com/website-ecommerce-software/a/cloudfy/</t>
  </si>
  <si>
    <t>Cloudfy is a scalable B2B SaaS ecommerce platform designed for manufacturers, distributors, and wholesalers across industries like pharma, FMCG, fashion, logistics and many more. Simplify online ordering, integrate ERP systems, and automate operations in one SaaS solution.Read more about Cloudfy</t>
  </si>
  <si>
    <t>Cart</t>
  </si>
  <si>
    <t>https://www.getapp.com/website-ecommerce-software/a/cart/</t>
  </si>
  <si>
    <t>Cart is a cloud-based eCommerce management software designed to help direct-to-consumer (d2C) merchants monitor and analyze information about competitors’ products and sales. It enables organizations to track and predict customers’ behavior and manage vendors via a unified platform.Read more about Cart</t>
  </si>
  <si>
    <t>E-junkie</t>
  </si>
  <si>
    <t>https://www.getapp.com/website-ecommerce-software/a/e-junkie/</t>
  </si>
  <si>
    <t>E-junkie is a web-based eCommerce software designed to help merchants manage online selling, eBook protection, shopping cart, product landing pages, offline downloads, discount coupons, shipping, packaging, affiliate programs, and more.Read more about E-junkie</t>
  </si>
  <si>
    <t>eltexDC</t>
  </si>
  <si>
    <t>https://www.getapp.com/website-ecommerce-software/a/eltexdc/</t>
  </si>
  <si>
    <t>eltexDC is an eCommerce solution designed for large and midsize online retailers that helps manage online stores.Read more about eltexDC</t>
  </si>
  <si>
    <t>Socially</t>
  </si>
  <si>
    <t>https://www.getapp.com/website-ecommerce-software/a/socially/</t>
  </si>
  <si>
    <t>Socially is a one stop shop for creators to start their own business by selling content, merch, courses, subscriptions and more. It offers over 250 features, 20 languages, 9 payment gateways, and is powered by OpenAI.Read more about Socially</t>
  </si>
  <si>
    <t>Payrails</t>
  </si>
  <si>
    <t>https://www.getapp.com/website-ecommerce-software/a/payrails/</t>
  </si>
  <si>
    <t>Payrails is a payment operating system that centralizes eCommerce payment operations with a single integration. It connects to various PSPs and payment methods. Enhance your eCommerce payments - optimize acceptance rates, reduce customer churn, customize checkout pages and automate processes.Read more about Payrails</t>
  </si>
  <si>
    <t>Zaracart</t>
  </si>
  <si>
    <t>https://www.getapp.com/website-ecommerce-software/a/zaracart/</t>
  </si>
  <si>
    <t>Zaracart is a cloud-based eCommerce solution designed for businesses of all sizes that provides several features, such as multi-language support, payment gateways, and currency converters, to ensure everything's set up for users' brands.Zaracart provides a dynamic storefront builder and analytics to understand customers, products, and trends with in-depth reports.Read more about Zaracart</t>
  </si>
  <si>
    <t>ShopFunnels</t>
  </si>
  <si>
    <t>https://www.getapp.com/website-ecommerce-software/a/shopfunnels/</t>
  </si>
  <si>
    <t>ShopFunnels is a powerful eCommerce platform that makes it easy to run, build, and grow an online business. It allows users to create rich e-commerce sites in minutes with powerful features.It offers dozens of sales-boosting plugins and built-in email marketing to make your work easy.Read more about ShopFunnels</t>
  </si>
  <si>
    <t>iStore</t>
  </si>
  <si>
    <t>https://www.getapp.com/website-ecommerce-software/a/istore/</t>
  </si>
  <si>
    <t>iStore is an e-commerce software for companies that wish to establish virtual stores with a customizable design that follows standard SEO norms. The tool makes it possible to set up product categories and subcategories, define item descriptions, prices and quantities, and more.Read more about iStore</t>
  </si>
  <si>
    <t>Prado</t>
  </si>
  <si>
    <t>https://www.getapp.com/website-ecommerce-software/a/prado/</t>
  </si>
  <si>
    <t>Prado is a customizable e-commerce platform for local meal delivery companies to market, sell, fulfill, and ship their perishable products.Read more about Prado</t>
  </si>
  <si>
    <t>azszero</t>
  </si>
  <si>
    <t>https://www.getapp.com/website-ecommerce-software/a/azszero/</t>
  </si>
  <si>
    <t>AZSzero is an app that helps manage amazon sellers' business through seller central for either FBA or FBM business models. Azszero provides critical data, tracking, and alerts on their sales, inventory, shipments, and ASINs so that they can have the time to grow faster.Read more about azszero</t>
  </si>
  <si>
    <t>tradeit</t>
  </si>
  <si>
    <t>https://www.getapp.com/website-ecommerce-software/a/tradeit/</t>
  </si>
  <si>
    <t>The tradeit ecommerce platform offers ultimate scalability and flexibility, coupled with strong multi-channel capabilities, best-in-class functionality and a clear roadmap of platform innovation.Read more about tradeit</t>
  </si>
  <si>
    <t>epoq</t>
  </si>
  <si>
    <t>https://www.getapp.com/website-ecommerce-software/a/epoq/</t>
  </si>
  <si>
    <t>Epoq is based on artificial intelligence and supports companies seeking to improve their customer shopping experience and optimize customer relationships. The software is designed for use in e-commerce. Epoq aims to help companies increase their conversion rate.Read more about epoq</t>
  </si>
  <si>
    <t>omniMarketplace</t>
  </si>
  <si>
    <t>https://www.getapp.com/website-ecommerce-software/a/omnimarketplace/</t>
  </si>
  <si>
    <t>omniMarketplace is all-in-one online marketplace platform that provides a centralized location for buyers and sellers to connect, simplifying the buying and selling process and creating new opportunities for commerce across a wide range of industries with limited friction and no monthly fees.Read more about omniMarketplace</t>
  </si>
  <si>
    <t>Asknet Suite</t>
  </si>
  <si>
    <t>https://www.getapp.com/finance-accounting-software/a/asknet-suite/</t>
  </si>
  <si>
    <t>Asknet provides an eCommerce solution that handles all backend merchant responsibilities so software providers can focus on their core business.Read more about Asknet Suite</t>
  </si>
  <si>
    <t>Chord</t>
  </si>
  <si>
    <t>https://www.getapp.com/website-ecommerce-software/a/chord/</t>
  </si>
  <si>
    <t>Chord is the leading headless commerce platform built with developers in mind and engineered for giant leaps.Read more about Chord</t>
  </si>
  <si>
    <t>Sellpass</t>
  </si>
  <si>
    <t>https://www.getapp.com/website-ecommerce-software/a/sellpass/</t>
  </si>
  <si>
    <t>Sellpass is a cloud-based solution to manage digital commerce.Read more about Sellpass</t>
  </si>
  <si>
    <t>Commonsku</t>
  </si>
  <si>
    <t>https://www.getapp.com/website-ecommerce-software/a/commonsku/</t>
  </si>
  <si>
    <t>Commonsku is a social networking platform for distributors and suppliers of promotional products. It helps users connect with other businesses in their industry, find supplier leads, grow networks and stay up-to-date with industry news.Read more about Commonsku</t>
  </si>
  <si>
    <t>LazyChat</t>
  </si>
  <si>
    <t>https://www.getapp.com/all-software/a/lazychat/</t>
  </si>
  <si>
    <t>LazyChat simplifies social media selling with its automated chatbot, cart abandonment tools, and multi-channel broadcasting. Sell directly from your social media inbox and streamline your selling process with LazyChat.Read more about LazyChat</t>
  </si>
  <si>
    <t>Vimmi</t>
  </si>
  <si>
    <t>https://www.getapp.com/all-software/a/vimmi/</t>
  </si>
  <si>
    <t>Vimmi is a multichannel eCommerce platform that helps businesses promote brands digitally through shoppable video experiences.Read more about Vimmi</t>
  </si>
  <si>
    <t>ZenBasket</t>
  </si>
  <si>
    <t>https://www.getapp.com/website-ecommerce-software/a/zenbasket/</t>
  </si>
  <si>
    <t>ZenBasket is an ecommerce platform that enables users to sell online anywhere. It provides ready-made website templates, mobile app for order and inventory management, integrations with payment gateways and delivery partners, and marketing tools.Read more about ZenBasket</t>
  </si>
  <si>
    <t>AllValue</t>
  </si>
  <si>
    <t>https://www.getapp.com/website-ecommerce-software/a/allvalue/</t>
  </si>
  <si>
    <t>AllValue is a cloud-based eCommerce solution that helps businesses create customized online storefronts, WeChat mini programs, and Xiaohongshu stores for Chinese consumers. The software provides mobile-optimized website templates to create stores for smartphones with various payment methods such as WeChat Pay and Alipay. For delivery, AllValue offers the options to order online and pick up in-store, book local delivery, or set up self-delivery from a community store.Read more about AllValue</t>
  </si>
  <si>
    <t>OrderZ</t>
  </si>
  <si>
    <t>https://www.getapp.com/website-ecommerce-software/a/orderz/</t>
  </si>
  <si>
    <t>OrderZ is an online store builder that enables entrepreneurs to launch their e-commerce website. Users can tailor their store with various product categories, add-ons, and templates. OrderZ offers QR code generation for marketing, order reports, multiple delivery options, and a POS system for physical sales. It's designed as an all-in-one platform for selling products online and in-person, catering to all business needs.Read more about OrderZ</t>
  </si>
  <si>
    <t>https://www.getapp.com/website-ecommerce-software/a/tray-1/</t>
  </si>
  <si>
    <t>Tray is an eCommerce creation and management tool which offers different customizable and responsive layout templates, native integration with various payment methods, and an intelligent control panel to help view and manage eCommerce operations.Read more about Tray</t>
  </si>
  <si>
    <t>HubSales</t>
  </si>
  <si>
    <t>https://www.getapp.com/website-ecommerce-software/a/hubsales/</t>
  </si>
  <si>
    <t>HubSales is a platform responsible for enabling the integration of a virtual store with the country's leading marketplaces, such as Amazon, Americanas, and Submarino. It takes care of the organization of the accreditation documents and monitors procedures, from registration to activation.Read more about HubSales</t>
  </si>
  <si>
    <t>Shoxl</t>
  </si>
  <si>
    <t>https://www.getapp.com/all-software/a/shoxl/</t>
  </si>
  <si>
    <t>Shoxl is a modular platform for companies that includes all the facilities needed to do business productively online. When it comes to flexibility, expandability, and scalability, there are no limits to prevent ambitious entrepreneurs from growing their businesses.Read more about Shoxl</t>
  </si>
  <si>
    <t>ShopPress</t>
  </si>
  <si>
    <t>https://www.getapp.com/website-ecommerce-software/a/shoppress/</t>
  </si>
  <si>
    <t>ShopPress by Climax Themes is a comprehensive WooCommerce addon for Elementor, offering a wide range of practical tools to build and customize online stores. With components for WooCommerce pages, modules for enhanced functionality, and extra features, ShopPress provides a user-friendly and elegantRead more about ShopPress</t>
  </si>
  <si>
    <t>Papertrell</t>
  </si>
  <si>
    <t>https://www.getapp.com/website-ecommerce-software/a/papertrell/</t>
  </si>
  <si>
    <t>PaperTrell is a digital platform that enables creators and businesses to sell various digital products, including e ebooks, audiobooks, comics, music, videos, and online courses. The integrated feature-rich digital library ensures that customers can experience your products instantly after purchase.Read more about Papertrell</t>
  </si>
  <si>
    <t>OneSoftWay E-Store</t>
  </si>
  <si>
    <t>https://www.getapp.com/website-ecommerce-software/a/onesoftway-e-store/</t>
  </si>
  <si>
    <t>OneSoftWay E-Store is an eCommerce solution that offers a wide range of features to help businesses establish and manage an online storefront. With eStore, businesses can organize and showcase products, manage orders and shipments, and generate reports.Read more about OneSoftWay E-Store</t>
  </si>
  <si>
    <t>WebSuite</t>
  </si>
  <si>
    <t>https://www.getapp.com/website-ecommerce-software/a/websuite/</t>
  </si>
  <si>
    <t>WebSuite is a comprehensive platform designed specifically for the electronic and electro-mechanical distribution and manufacturing industry. With WebSuite, businesses in this sector can easily launch professional websites tailored to their unique needs.Read more about WebSuite</t>
  </si>
  <si>
    <t>dynamic commerce</t>
  </si>
  <si>
    <t>https://www.getapp.com/website-ecommerce-software/a/dynamic-commerce/</t>
  </si>
  <si>
    <t>dynamic commerce is an e-commerce software solution. It offers an all-in-one e-commerce platform that can manage multiple online sales channels like b2b and b2c shops, sales portals, online marketplaces, and apps. The software integrates with Microsoft Dynamics ERP and provides omni-channel commerce, international capabilities, and modular expandability.Read more about dynamic commerce</t>
  </si>
  <si>
    <t>Lykdat</t>
  </si>
  <si>
    <t>https://www.getapp.com/emerging-technology-software/a/lykdat/</t>
  </si>
  <si>
    <t>Lykdat provides a wide range of AI-powered, customer-focused ecommerce solutions for fashion businesses.Read more about Lykdat</t>
  </si>
  <si>
    <t>Netcash Shop</t>
  </si>
  <si>
    <t>https://www.getapp.com/website-ecommerce-software/a/netcash-shop/</t>
  </si>
  <si>
    <t>Netcash Shop is an eCommerce platform that provides businesses with website builder, secure checkout, online store, and payments management capabilities.Read more about Netcash Shop</t>
  </si>
  <si>
    <t>EasyChannel is an all-in-one multichannel ecommerce platform built for online sellers. It offers inventory synchronization, order management, and smart AI tools for creating optimized product listings, plus an optional multichannel helpdesk suite with AI-powered customer service features.Read more about EasyChannel</t>
  </si>
  <si>
    <t>Zydon</t>
  </si>
  <si>
    <t>https://www.getapp.com/website-ecommerce-software/a/zydon/</t>
  </si>
  <si>
    <t>Zydon is a comprehensive B2B ecommerce platform designed specifically for industries, wholesalers, and distributors. It offers a range of features including multi-store management, a vendor portal, financial automation, and a mobile app, allowing businesses to streamline their operations and provide a seamless purchasing experience for their customers.Read more about Zydon</t>
  </si>
  <si>
    <t>Threecolts</t>
  </si>
  <si>
    <t>https://www.getapp.com/website-ecommerce-software/a/threecolts/</t>
  </si>
  <si>
    <t>Threecolts is a unified ecommerce management suite for Amazon, Walmart, eBay, and over 30 other channels. It offers solutions for automating cost savings, converting customers, scaling customer service, generating insights, finding products to resell, selling on Walmart Marketplace, and more. The Threecolts platform caters to over 20,000 businesses.Read more about Threecolts</t>
  </si>
  <si>
    <t>Iconicus Commerce</t>
  </si>
  <si>
    <t>https://www.getapp.com/website-ecommerce-software/a/iconicus-e-commerce/</t>
  </si>
  <si>
    <t>Iconicus E-Commerce is a cloud-based eCommerce platform designed to help businesses of all sizes manage customers, customize notifications, maintain coupons, and generate reports. The solution provides mobile applications for Android and iOS devices to optimize shopping experiences for customers and store administrators.Read more about Iconicus Commerce</t>
  </si>
  <si>
    <t>Antistock</t>
  </si>
  <si>
    <t>https://www.getapp.com/website-ecommerce-software/a/antistock/</t>
  </si>
  <si>
    <t>Antistock is an all-in-one commerce and payments platform built for stock and internet-native businesses. It offers tools for product management, fraud prevention, global payments (including crypto), and customer support, everything you need to launch, scale, and operate securely.Read more about Antistock</t>
  </si>
  <si>
    <t>WEBSALE</t>
  </si>
  <si>
    <t>https://www.getapp.com/all-software/a/websale/</t>
  </si>
  <si>
    <t>WEBSALE offers comprehensive e-commerce software for both B2B and B2C businesses with complete service integration. The platform provides unlimited product management capabilities including digital downloads, physical products, variant management, and subscription services. Users benefit from advanced search functionality, customizable checkout processes, and dynamic inventory management regardless of their chosen tariff package.Read more about WEBSALE</t>
  </si>
  <si>
    <t>Store.link</t>
  </si>
  <si>
    <t>https://www.getapp.com/website-ecommerce-software/a/store-link/</t>
  </si>
  <si>
    <t>Store.link is an eCommerce platform that helps businesses transform Google Sheets into fully functional online stores. The system operates on a straightforward principle where each row in a spreadsheet represents one product, allowing business owners to manage the entire inventory through a familiar interface. Teams can sync the product information automatically in real-time between the spreadsheet and the online storefront, eliminating the need for manual updates across multiple platforms.Read more about Store.link</t>
  </si>
  <si>
    <t>InvoKart</t>
  </si>
  <si>
    <t>https://www.getapp.com/website-ecommerce-software/a/invokart/</t>
  </si>
  <si>
    <t>InvoKart is a comprehensive, ready-to-use eCommerce platform built for small to medium-sized businesses, entrepreneurs, and retailers. The platform offers capabilities like multiple product listings, secure shopping cart features, search options, and streamlined integration with payment gateways and shipping providers.Read more about InvoKart</t>
  </si>
  <si>
    <t>ShopIQ</t>
  </si>
  <si>
    <t>https://www.getapp.com/website-ecommerce-software/a/shopiq/</t>
  </si>
  <si>
    <t>ShopIQ is a cloud-based commerce platform that helps businesses streamline data, generate insights, and take data backed decisions.Read more about ShopIQ</t>
  </si>
  <si>
    <t>Fishpond</t>
  </si>
  <si>
    <t>https://www.getapp.com/website-ecommerce-software/a/fishpond/</t>
  </si>
  <si>
    <t>Fishpond is a mobile-based aquarium eCommerce store that offers application template for selling fish and aquarium products online.Read more about Fishpond</t>
  </si>
  <si>
    <t>Construction</t>
  </si>
  <si>
    <t>3D Architecture</t>
  </si>
  <si>
    <t>https://www.getapp.com/construction-software/3d-architecture/os/web-based</t>
  </si>
  <si>
    <t>Bluebeam provides a set of powerful 3D architecture and construction software solutions that take automation processes to a new level. Bluebeam Revu® and Bluebeam Cloud® connect external apps, simplify workflows, and streamline collaboration. Bluebeam keeps you on budget and on time.Read more about Bluebeam Revu</t>
  </si>
  <si>
    <t>SketchUp Pro is a nimble 3D modeler that keeps up with the speed of your creativity. Architects leverage SketchUp to create stunning visualizations that wow clients and win bids.Read more about SketchUp</t>
  </si>
  <si>
    <t>D5 Render</t>
  </si>
  <si>
    <t>https://www.getapp.com/all-software/a/d5-render/</t>
  </si>
  <si>
    <t>D5 is a real-time, physically accurate rendering and lighting tool for architects and 3D designers. Experience “live” visualization as you create. Create stunning VR experiences with interactive walkthroughs and photorealistic images with ease. Import models and enjoy an instant sense of reality throughout the creation process.Read more about D5 Render</t>
  </si>
  <si>
    <t>AutoCAD Architecture</t>
  </si>
  <si>
    <t>https://www.getapp.com/all-software/a/autocad-architecture/</t>
  </si>
  <si>
    <t>AutoCAD Architecture lets you design and document architecture, engineering, and construction (AEC) projects faster with 2D and 3D modeling tools that are specifically tuned for architectural design.Read more about AutoCAD Architecture</t>
  </si>
  <si>
    <t>Design and deliver projects of any size with Archicad’s powerful tools and user-friendly interface that make it the most efficient and intuitive BIM software on the market.  Featuring out-of-the-box design documentation, one-click publishing, photo-realistic rendering, and best-in-class analysis.Read more about ARCHICAD</t>
  </si>
  <si>
    <t>Coohom</t>
  </si>
  <si>
    <t>https://www.getapp.com/emerging-technology-software/a/coohom/</t>
  </si>
  <si>
    <t>Coohom is a leading global cloud-based, 3D design platform that provides all-in-one software and services to empower designers and businesses to design a professional project in minutes, and get photo-realistic 3D visualizations in seconds.Read more about Coohom</t>
  </si>
  <si>
    <t>RoomSketcher</t>
  </si>
  <si>
    <t>https://www.getapp.com/construction-software/a/roomsketcher/</t>
  </si>
  <si>
    <t>The RoomSketcher App is a powerful and easy-to-use floor plan and home design software that you download on your computer or tablet. The app is packed with loads of great features to meet your floor plan and home design needs.Read more about RoomSketcher</t>
  </si>
  <si>
    <t>AGi32</t>
  </si>
  <si>
    <t>https://www.getapp.com/construction-software/a/agi32/</t>
  </si>
  <si>
    <t>AGi32 is an advanced photometric calculation tool designed to help businesses predict and quantify the distribution of natural or artificial light across any architectural environment. The software can be used for luminaire placement, aiming, and validation as well as providing comprehensive reports detailing recommendations on how to improve existing installations.Read more about AGi32</t>
  </si>
  <si>
    <t>The only 3D architecture software to create conceptual designs in just 2 hours including 2D and 3D floor plans and interior and exterior photorealistic 3D renderings.Ideal for home builders, contractors, remodelers, real estate agents and interior designers.Read more about Cedreo</t>
  </si>
  <si>
    <t>Homestyler</t>
  </si>
  <si>
    <t>https://www.getapp.com/all-software/a/homestyler/</t>
  </si>
  <si>
    <t>Homestyler is an interior designing software that enables users to design and decorate homes virtually. With its drag-and-drop design tools and 3D modeling capabilities, users can create and visualize their dream homes from scratch.Read more about Homestyler</t>
  </si>
  <si>
    <t>Adobe Substance 3D</t>
  </si>
  <si>
    <t>https://www.getapp.com/construction-software/a/adobe-substance-3d/</t>
  </si>
  <si>
    <t>Design suite that allows users to create 3D designs. This software includes features such as texturizing assets and rendering scenes intuitively. Users can connect workflows to Adobe Creative Cloud apps.Read more about Adobe Substance 3D</t>
  </si>
  <si>
    <t>TestFit</t>
  </si>
  <si>
    <t>https://www.getapp.com/construction-software/a/testfit/</t>
  </si>
  <si>
    <t>TestFit's real estate feasibility platform makes it easy to do site planning.  Our real-time AI configurators allow for rapid iterations to get deals done quickly.Read more about TestFit</t>
  </si>
  <si>
    <t>FARO As-Built</t>
  </si>
  <si>
    <t>https://www.getapp.com/construction-software/a/faro-as-built/</t>
  </si>
  <si>
    <t>FARO As-Built is a 3D architecture software designed to help engineers extract information from point cloud data and create building designs. The platform enables administrators to extract and export surface data in various CAD exchange formats, including DXF, STEP, and IGES.Read more about FARO As-Built</t>
  </si>
  <si>
    <t>Trezi</t>
  </si>
  <si>
    <t>https://www.getapp.com/emerging-technology-software/a/trezi/</t>
  </si>
  <si>
    <t>Trezi is a virtual reality product designed for the building industry; serving architects, interior designers, building owners, and building product manufacturers/suppliers. Users have the ability to create virtual designs through project collaboration through a virtual, immersive environment.Read more about Trezi</t>
  </si>
  <si>
    <t>Dock Designer</t>
  </si>
  <si>
    <t>https://www.getapp.com/sales-software/a/dock-designer/</t>
  </si>
  <si>
    <t>Dock Designer enables visual design in 2D where you can see your dock design in 3D and have instant access to accurate estimates, parts lists, blueprints, and much more. Customized to the specific building rules of dock building companies, Dock Designer will streamline sales and delight customers.Read more about Dock Designer</t>
  </si>
  <si>
    <t>midas Gen</t>
  </si>
  <si>
    <t>https://www.getapp.com/construction-software/a/midas-gen/</t>
  </si>
  <si>
    <t>midas Gen is a building information modeling (BIM) software that helps businesses create building designs and models via a unified platform. The application enables engineers and architects to analyze building structures, manage tasks, and track productivity.Read more about midas Gen</t>
  </si>
  <si>
    <t>Infurnia</t>
  </si>
  <si>
    <t>https://www.getapp.com/industries-software/a/infurnia/</t>
  </si>
  <si>
    <t>Infurnia is an architecture design software that helps designers create detailed 2D and 3D plans. The platform enables administrators to build customizable floor plans and elevation designs.Read more about Infurnia</t>
  </si>
  <si>
    <t>Railing Designer</t>
  </si>
  <si>
    <t>https://www.getapp.com/sales-software/a/railing-designer/</t>
  </si>
  <si>
    <t>Your customized Railing Designer solution allows your company to design your products in 2D in a user-guided platform with lifelike 3D visualization, instantly populated parts lists, accurate estimations, and powerful integrations.Read more about Railing Designer</t>
  </si>
  <si>
    <t>Giraffe</t>
  </si>
  <si>
    <t>https://www.getapp.com/construction-software/a/giraffe/</t>
  </si>
  <si>
    <t>Quickly scale by conducting site analysis in real time with your design.Read more about Giraffe</t>
  </si>
  <si>
    <t>form.bar</t>
  </si>
  <si>
    <t>https://www.getapp.com/construction-software/a/form-bar/</t>
  </si>
  <si>
    <t>form.bar is a 3D architecture software designed to help small businesses create their own furniture. The solution offers a 3D configurator based on WebGL to build and edit designs using a web browser on a unified interface.Read more about form.bar</t>
  </si>
  <si>
    <t>ArCon</t>
  </si>
  <si>
    <t>https://www.getapp.com/construction-software/a/arcon/</t>
  </si>
  <si>
    <t>ArCon is a visual 2D/3D CAD software package for architectural design. Floor plans and entire buildings can be designed, displayed, and explored in 3D. There are extensive libraries for components, as well as textures and furniture. The surrounding environment can also be modeled in 3D.Read more about ArCon</t>
  </si>
  <si>
    <t>SimpliPlan</t>
  </si>
  <si>
    <t>https://www.getapp.com/construction-software/a/simpliplan/</t>
  </si>
  <si>
    <t>Create accurate bathroom designs whilst on-site with customers using SimpliPlan on a touchscreen tablet or laptop. SimpliPlan enables administrators to create photo-realistic images that will help teams close more deals.Read more about SimpliPlan</t>
  </si>
  <si>
    <t>ARCHICAD Collaborate</t>
  </si>
  <si>
    <t>https://www.getapp.com/construction-software/a/archicad-collaborate/</t>
  </si>
  <si>
    <t>Developed by AEC industry leader, Graphisoft, Archicad Collaborate is a complete BIM (building information modeling) ecosystem tailored to AEC professionals, like architects, designers, and engineers.Read more about ARCHICAD Collaborate</t>
  </si>
  <si>
    <t>MSMV Design</t>
  </si>
  <si>
    <t>https://www.getapp.com/construction-software/a/msmv-design/</t>
  </si>
  <si>
    <t>MSMV Design Software was expertly crafted by designers for designers to make 3D design simple and enjoyable.Read more about MSMV Design</t>
  </si>
  <si>
    <t>Mooble</t>
  </si>
  <si>
    <t>https://www.getapp.com/construction-software/a/mooble/</t>
  </si>
  <si>
    <t>Mooble is an architecture and interior design solution, which makes it possible to plan, create and decorate rooms from a wide selection of furniture and decorative items. In addition, the size and characteristics of the decorated space can be customized in detail.Read more about Mooble</t>
  </si>
  <si>
    <t>BIM</t>
  </si>
  <si>
    <t>https://www.getapp.com/construction-software/bim/os/web-based</t>
  </si>
  <si>
    <t>Coordinate teams and models in one place. Manage issues from Revit, Navisworks, or BIM Collaborate and track to resolution. Shared timeline allows for an overall picture of the project. Upload models, detect clashes, and resolve issues in real-time, giving your field team the data they need.Read more about Autodesk Construction Cloud</t>
  </si>
  <si>
    <t>WSP, ARUP, Thornton Tomasetti, L&amp;T, and many other companies in AEC are using cloud-based CFD simulation with SimScale to virtually test building designs.Read more about SimScale</t>
  </si>
  <si>
    <t>BIM Track</t>
  </si>
  <si>
    <t>https://www.getapp.com/construction-software/a/bim-track/</t>
  </si>
  <si>
    <t>BIM Track empowers teams to resolve issues across BIM / CAD software programs. Users can raise, comment on, and resolve issues in their everyday software, including Revit, Navisworks, AutoCAD, Solibri, Archicad &amp; more. Track KPIs easily with clear metrics.Read more about BIM Track</t>
  </si>
  <si>
    <t>CARL Source's BIM technology revolutionizes building management by providing a clear and detailed view of infrastructures, improving the efficiency and responsiveness of operations. The value of your digital models is enhanced, as they are useful throughout the life of your buildings.Read more about CARL Source</t>
  </si>
  <si>
    <t>VPO</t>
  </si>
  <si>
    <t>https://www.getapp.com/construction-software/a/vpo/</t>
  </si>
  <si>
    <t>VPO is a cloud-based project management tool that offers teams a common platform for managing project information, communicating and creating better documentationRead more about VPO</t>
  </si>
  <si>
    <t>SYNCHRO is a comprehensive digital construction delivery software. It empowers construction teams to master complex projects with total visibility and control. SYNCHRO combines advanced simulations and high-value data to enable faster, safer, and more efficient project delivery.Read more about SYNCHRO</t>
  </si>
  <si>
    <t>CostOS</t>
  </si>
  <si>
    <t>https://www.getapp.com/construction-software/a/costos/</t>
  </si>
  <si>
    <t>CostOS is a cloud-based and on-premise cost estimating solution which assists contractors, project managers and consultants with budget planning and feasibility reporting. Its key features include a cost database, bid management, customizable templates, subcontractor management and takeoff.Read more about CostOS</t>
  </si>
  <si>
    <t>Revizto</t>
  </si>
  <si>
    <t>https://www.getapp.com/construction-software/a/revizto/</t>
  </si>
  <si>
    <t>Revizto is an Integrated Collaboration Platform (ICP) for architects, engineers, contractors and building owners that streamlines communication throughout construction project lifecycles. Revizto reduces errors and misunderstandings by creating a culture of true cross-trade collaboration.Read more about Revizto</t>
  </si>
  <si>
    <t>Optimize communication about BIM models on a cloud-based project software. smino brings all construction project team members together in one efficient solution. Users can access the project space using any device.Read more about smino</t>
  </si>
  <si>
    <t>InEight BIM software helps you manage and share project information in a common data environment, where model content is connected directly to documents and data needed to maintain your asset. You can also create digital twins to maintain a complete history of project data.Read more about InEight</t>
  </si>
  <si>
    <t>Assemble</t>
  </si>
  <si>
    <t>https://www.getapp.com/construction-software/a/assemble/</t>
  </si>
  <si>
    <t>Assemble is a cloud-based data management solution for construction, connecting BIM data to workflows. Leverage data while designing, estimating, takeoff, change management, value engineering, and more. Expand the use of BIM data across project teams and throughout project lifecycles.Read more about Assemble</t>
  </si>
  <si>
    <t>BIMx</t>
  </si>
  <si>
    <t>https://www.getapp.com/construction-software/a/bimx/</t>
  </si>
  <si>
    <t>BIMx is a building information modeling software designed to help businesses visualize architectural and building models. The application allows employees to manage clients, prepare presentations, collect customers’ feedback, and communicate with internal and external stakeholders via a unified platform.Read more about BIMx</t>
  </si>
  <si>
    <t>BIM Manager</t>
  </si>
  <si>
    <t>https://www.getapp.com/construction-software/a/bim-manager/</t>
  </si>
  <si>
    <t>BIM Manager is a web-based solution that helps employees manage projects. It helps keep track of what people are doing and makes sure everything is done efficiently. It enables project teams to easily access, edit and revise models providing a complete picture of the project.Read more about BIM Manager</t>
  </si>
  <si>
    <t>BIMcollab Cloud</t>
  </si>
  <si>
    <t>https://www.getapp.com/construction-software/a/bimcollab-cloud-1/</t>
  </si>
  <si>
    <t>BIMcollab Cloud is a BIM issue management platform based on the open standards BCF and IFC. All project issues are collected and managed in one place. In this way, all parties involved have 24/7 insight into open issues. The platform integrates with all BIM software.Read more about BIMcollab Cloud</t>
  </si>
  <si>
    <t>Inncircles Arena</t>
  </si>
  <si>
    <t>https://www.getapp.com/construction-software/a/inncircles-arena/</t>
  </si>
  <si>
    <t>Inncircles is a highly configurable construction management software that adapts to your workflow, streamlining every phase of your projects with precision and ease. The software offers products covering the entire construction life cycle, from planning and execution to completion, all in one intuitive platform. Inncircles utilizes advanced analytics and AI-powered features to boost efficiency, provide clearer insights, and help construction teams stay on top of every project detail.Read more about Inncircles Arena</t>
  </si>
  <si>
    <t>track and modify on-the-go your projects in 3DRead more about WIZZCAD</t>
  </si>
  <si>
    <t>Smart Construction Dashboard</t>
  </si>
  <si>
    <t>https://www.getapp.com/all-software/a/smart-construction-dashboard/</t>
  </si>
  <si>
    <t>Smart Construction Dashboard is designed to be used daily by your operations manager, superintendent, drone pilot and project manager as the primary solution to visualize the status of the site.Spend more time on jobs that need your attention and less trying to figure out which ones are behind.Read more about Smart Construction Dashboard</t>
  </si>
  <si>
    <t>VisiSpecs</t>
  </si>
  <si>
    <t>https://www.getapp.com/construction-software/a/visispecs/</t>
  </si>
  <si>
    <t>Open your model, then open your VisiSpecs project, and you immediately have access to all your construction documents! Automatically insert the required specs and docs based on your model elements and materials. Open the spec directly in Microsoft Word using the most feature-rich editor available.Read more about VisiSpecs</t>
  </si>
  <si>
    <t>BIMtask</t>
  </si>
  <si>
    <t>https://www.getapp.com/construction-software/a/bimtask/</t>
  </si>
  <si>
    <t>Give your project life and learn how to visualize complex abstract concepts in the real environment. Upload and interact with your architectural blueprints as PDF and three-dimensional IFC models in the mixed reality in real-time.Read more about BIMtask</t>
  </si>
  <si>
    <t>ProKitchen Online</t>
  </si>
  <si>
    <t>https://www.getapp.com/construction-software/a/prokitchen-online/</t>
  </si>
  <si>
    <t>ProKitchen Online is an on-premise and cloud-based BIM software that provides interior designers with tools to create 3D models of kitchens and bathrooms. Using the built-in manufacturer catalog, creative professionals can handle design projects and display HD renderings or floor plans.Read more about ProKitchen Online</t>
  </si>
  <si>
    <t>NOVA AVA</t>
  </si>
  <si>
    <t>https://www.getapp.com/construction-software/a/nova-ava/</t>
  </si>
  <si>
    <t>Nova AVA is aimed at engineers, architects, planners, project managers, and similar. The program is designed as a web-only application, so the software can be accessed via any tablet, PC, smartphone, or Mac with a browser and Internet access.Read more about NOVA AVA</t>
  </si>
  <si>
    <t>GAMMA AR</t>
  </si>
  <si>
    <t>https://www.getapp.com/operations-management-software/a/gamma-ar/</t>
  </si>
  <si>
    <t>GAMMA AR is a construction management software that brings BIM models to the construction by using augmented reality.Read more about GAMMA AR</t>
  </si>
  <si>
    <t>Mezzoteam</t>
  </si>
  <si>
    <t>https://www.getapp.com/construction-software/a/mezzoteam/</t>
  </si>
  <si>
    <t>Mezzoteam is a GED/BIM/EDC collaborative platform integrating the latest technology to provide a seamless experience and enable collaboration.Read more about Mezzoteam</t>
  </si>
  <si>
    <t>TAD</t>
  </si>
  <si>
    <t>https://www.getapp.com/construction-software/a/tad/</t>
  </si>
  <si>
    <t>Cloud-based architectural design application that is based on fundamental architectural research. With TAD you can model, diagram, animate and collaborate in real time with your team from anywhere or any device.Read more about TAD</t>
  </si>
  <si>
    <t>DDScad</t>
  </si>
  <si>
    <t>https://www.getapp.com/construction-software/a/ddscad/</t>
  </si>
  <si>
    <t>DDScad is a comprehensive BIM software that facilitates the design, delivery, and collaboration of high-quality Mechanical, Electrical, and Plumbing projects.Read more about DDScad</t>
  </si>
  <si>
    <t>Bentley OpenCities Planner</t>
  </si>
  <si>
    <t>https://www.getapp.com/construction-software/a/bentley-opencities-planner/</t>
  </si>
  <si>
    <t>OpenCities Planner is a versatile digital twin software that provides detailed views of your 3D data.Read more about Bentley OpenCities Planner</t>
  </si>
  <si>
    <t>Specter</t>
  </si>
  <si>
    <t>https://www.getapp.com/construction-software/a/specter/</t>
  </si>
  <si>
    <t>Specter is an BIM solution designed specifically to support companies in the construction industry. With Specter, you can seamlessly visualize planned buildings, generate 4D extensions, visualize construction schedules, create weekly plans, and much more - all within one comprehensive plattform.Read more about Specter</t>
  </si>
  <si>
    <t>BIM Publisher</t>
  </si>
  <si>
    <t>https://www.getapp.com/construction-software/a/bim-publisher/</t>
  </si>
  <si>
    <t>BIM Publisher translates building information models into spatial representations — for example, of a house. As a result, (prospective) buyers can gain realistic impressions of new homes during construction phases. This web-based application can be used on any device.Read more about BIM Publisher</t>
  </si>
  <si>
    <t>Calidad Cloud</t>
  </si>
  <si>
    <t>https://www.getapp.com/construction-software/a/calidad-cloud/</t>
  </si>
  <si>
    <t>Calidad Cloud is a comprehensive construction management software that digitizes the construction process through the integration of Building Information Modeling (BIM). The platform optimizes quality, traceability, and post-sale management to reduce costs and improve overall processes.Read more about Calidad Cloud</t>
  </si>
  <si>
    <t>CaliforniaX</t>
  </si>
  <si>
    <t>https://www.getapp.com/construction-software/a/californiax/</t>
  </si>
  <si>
    <t>CaliforniaX is AVA software from GW Software AG that enables integrated cost planning, tendering, awarding, invoicing, and project documentation. It offers optimized planning and monitoring processes, integrated working, and networking of information and workstations to efficiently save time and money in construction and maintenance projects.Read more about CaliforniaX</t>
  </si>
  <si>
    <t>Civil Designer</t>
  </si>
  <si>
    <t>https://www.getapp.com/construction-software/a/civil-designer/</t>
  </si>
  <si>
    <t>Civil Designer is an integrated software suite for civil engineering that combines modules for earthworks, roads, highways, stormwater, wastewater, and potable water supply design. The platform features a common interface across all modules, allowing engineers to maintain realistic design models while working in a single application. Civil Designer integrates with BIM workflows through IFC export capabilities, enabling collaboration with project stakeholders.Read more about Civil Designer</t>
  </si>
  <si>
    <t>MSUITE BIM</t>
  </si>
  <si>
    <t>https://www.getapp.com/construction-software/a/msuite-bim/</t>
  </si>
  <si>
    <t>MSUITE BIM: Automate Design &amp; Accelerate FabricationMSUITE BIM is a powerful automation tool for MEP contractors, streamlining spool creation, dimensioning, and hanger placement. Seamlessly integrating with Autodesk® Revit® and other design platforms, it enhances accuracy and productivity.Read more about MSUITE BIM</t>
  </si>
  <si>
    <t>Construction Accounting</t>
  </si>
  <si>
    <t>https://www.getapp.com/construction-software/construction-accounting/os/web-based</t>
  </si>
  <si>
    <t>Join thousands of trades and home serviceprofessionals painlessly sending invoices, capturingexpenses and tracking time.Read more about FreshBooks</t>
  </si>
  <si>
    <t>Keep your business moving while you're on the go. Send estimates and invoices, track expenses, and manage your jobs all from your phone with Xero’s construction project management tools. Build your business with Xero online construction accounting software.Read more about Xero</t>
  </si>
  <si>
    <t>Take control of the financial health of your business and projects and make confident, data-driven decisions with trusted cloud accounting software. Built on 50 years of experience with features purpose-built for construction, you can spend less time on administrative tasks and more time building.Read more about Sage Construction Suite</t>
  </si>
  <si>
    <t>Premier Construction Software is an all-in-one cloud-based accounting, financial, project &amp; drawing management, and job costing solution designed for General Contractors, Land Developers, and Subcontractors.Read more about Premier Construction Software</t>
  </si>
  <si>
    <t>JobTread</t>
  </si>
  <si>
    <t>https://www.getapp.com/construction-software/a/jobtread/</t>
  </si>
  <si>
    <t>Know your numbers from start to finish. Deliver consistent pricing, control your costs, and identify problem areas as they occur to ensure you are always hitting your target profits. Improve cash flow with accurate and timely invoicing, billing, and payment schedules.Read more about JobTread</t>
  </si>
  <si>
    <t>FOUNDATION</t>
  </si>
  <si>
    <t>https://www.getapp.com/construction-software/a/foundationsoft/</t>
  </si>
  <si>
    <t>FOUNDATION is a construction accounting software designed to help businesses track financial statements and handle job costing operations. It enables organizations to capture and store various construction related documents like subcontracts, retainage, and wage rates in a centralized repository.Read more about FOUNDATION</t>
  </si>
  <si>
    <t>RedTeam ensures complete cost control with the buyout of the project, budget, all the way to tracking payments to your vendors. Extensive billing options to satisfy your customers, including progress against schedule of values, cost plus, time and materials, and generic commercial invoicing.Read more about RedTeam Flex</t>
  </si>
  <si>
    <t>Acumatica Construction Edition provides best-in-class integrated financial and business management, with full back-office functionality, designed for Construction businesses to run more effectively. One system that integrates your company’s financial management, operations, CRM, and more.Read more about Acumatica Cloud ERP</t>
  </si>
  <si>
    <t>When employing construction management software such as CMiC, construction companies can take advantage of accounting features purpose-built for their industry. CMiC Financials offers core functions such as Budgeting, Forecasting, General Ledger, Accounts Receivable and Accounts Payable.changes.Read more about CMiC</t>
  </si>
  <si>
    <t>Archdesk is a leading construction accounting platform that gives you control at each financial stage of every project.Manage all of your financial data and see everything on customisable dashboards.Archdesk even integrates with your accounting software, like Quickbooks and Xero.Read more about Archdesk</t>
  </si>
  <si>
    <t>Representing the de-facto standard in financial &amp; construction accounting applications in the industry, eCMS blends flexibility, dependability and superior performance. We provide functionality for the most complex / unique construction accounting, financial, project costing, payroll and HR needs.Read more about eCMS</t>
  </si>
  <si>
    <t>Cloud based accounting software to automate payroll, cash flow management, progress tracking and all your accounting needs.Read more about MYOB Business</t>
  </si>
  <si>
    <t>STRUCTURE Blue</t>
  </si>
  <si>
    <t>https://www.getapp.com/all-software/a/structure-blue/</t>
  </si>
  <si>
    <t>STRUCTURE Blue is a cloud-based construction accounting software for commercial contractors. With an intuitive interface, user-friendly features, and powerful reporting, it enables contractors to manage finances, projects, documents, work orders, and more. For payroll purposes, STRUCTURE Blue can automatically calculate job costs as well as track vacation, holiday, and earned sick time.Read more about STRUCTURE Blue</t>
  </si>
  <si>
    <t>AccuBuild</t>
  </si>
  <si>
    <t>https://www.getapp.com/all-software/a/accubuild-1/</t>
  </si>
  <si>
    <t>AccuBuild is a fully integrated cloud-based suite of construction business management solutions. It is designed for general contractors, project managers, specialty subcontractors, MEP subcontractors, and other professionals. The software provides solutions for workforce management, construction accounting, document management, project management, and more. With various timecard tools, the AccuBuild mobile app can help contractors streamline field reporting and payroll preparation.Read more about AccuBuild</t>
  </si>
  <si>
    <t>Synergy is cloud software enabling construction design businesses to manage operations and jobs profitably. Streamline accounting, collaboration, and project management on a single platform. Integrations with leading accounting tools like Xero available.Read more about Synergy</t>
  </si>
  <si>
    <t>ECI MarkSystems</t>
  </si>
  <si>
    <t>https://www.getapp.com/construction-software/a/marksystems/</t>
  </si>
  <si>
    <t>MarkSystems is an ERP software, which helps land developers, and construction businesses handle services, bid management, estimation, accounting, project scheduling, customers, documentation, and more. The design center lets managers, consultants, and field agents submit and track modifications.Read more about ECI MarkSystems</t>
  </si>
  <si>
    <t>Truss Payments</t>
  </si>
  <si>
    <t>https://www.getapp.com/finance-accounting-software/a/mazumago/</t>
  </si>
  <si>
    <t>Truss is a no-fee banking solution tailored to the construction sector, offering secure financial management and innovative payment services. Our suite includes business checking, distinct payables and receivables management, and an extensive cards program, all without transfer fees, monthly costs,Read more about Truss Payments</t>
  </si>
  <si>
    <t>CrewTracks</t>
  </si>
  <si>
    <t>https://www.getapp.com/construction-software/a/crewtracks/</t>
  </si>
  <si>
    <t>CrewTracks is a cloud-based crew tracking &amp; field reporting solution for construction managers with GPS tracking, crew texting, a photo time clock, and moreRead more about CrewTracks</t>
  </si>
  <si>
    <t>Planyard is a cloud-based budget management and job costing software for general contractors. Track job profitability. Integrate with accounting software and get rid of duplicate data entry. Receive pre-approved invoices with all relevant information in your accounting software.Read more about Planyard</t>
  </si>
  <si>
    <t>Werx integrates with QuickBooks to streamline construction accounting for contractors. Track budgets, manage labor costs, and automate invoices with tools like AIA billing and T&amp;M tracking. Werx helps contractors reduce errors, save time, and maintain accurate financial records.Read more about Werx</t>
  </si>
  <si>
    <t>https://www.getapp.com/construction-software/a/brix/</t>
  </si>
  <si>
    <t>BRIX is an enterprise resource planning (ERP) platform for home builders to control and monitor the processes of residential construction projects. Users can monitor and control project timelines, purchase orders, sales relationships, production, costs, contractor scheduling, forecasting, and more.Read more about BRIX</t>
  </si>
  <si>
    <t>Rillion is for finance administrators in construction and engineering who want automated invoice scanning and approval workflow to make accounts payable easier to manage. Approve invoices on mobile or laptop.  Book invoices to specific projects. Easy to use, fast setup!Read more about Rillion</t>
  </si>
  <si>
    <t>TimeSuite</t>
  </si>
  <si>
    <t>https://www.getapp.com/all-software/a/timesuite/</t>
  </si>
  <si>
    <t>TimeSuite is a cloud-based construction management solution that helps businesses streamline daily processes on a centralized interface. The platform offers various features such as automated audit trails, DCAA compliance, centralized communication, data management, and geo timecards. TimeSuite also offers tools for time and material billing, customer relationship management (CRM), work order tracking, project management, job costing, payroll processing, and more.Read more about TimeSuite</t>
  </si>
  <si>
    <t>https://www.getapp.com/all-software/a/projectpro-1/</t>
  </si>
  <si>
    <t>An ISV solution built on Business Central that simplifies construction with smart controls, insights, &amp; end-to-end project tools.Read more about ProjectPro</t>
  </si>
  <si>
    <t>Jobpac Connect</t>
  </si>
  <si>
    <t>https://www.getapp.com/all-software/a/jobpac-connect/</t>
  </si>
  <si>
    <t>Jobpac Connect by Trimble stands as a cutting-edge cloud-based construction project management (CPM) solution, meticulously crafted to streamline a range of essential processes. With a focus on accounting and HR management, job cost tracking, revenue reporting, forecasting, cash flow monitoring, and fixed asset tracking, it empowers users to optimize their construction projects.Read more about Jobpac Connect</t>
  </si>
  <si>
    <t>https://www.getapp.com/construction-software/a/onsite-2/</t>
  </si>
  <si>
    <t>Onsite is a cloud-based construction management platform designed for contractors, builders, architects, interior designers, studios, construction companies, and developers. The tool allows users to generate project estimates, monitor payments, calculate vendor balances, and record labor attendance for salary computations.Read more about Onsite</t>
  </si>
  <si>
    <t>Evolution Mx</t>
  </si>
  <si>
    <t>https://www.getapp.com/construction-software/a/evolution-mx/</t>
  </si>
  <si>
    <t>Evolution Mx is a cloud-based construction accounting platform that helps businesses handle retentions, applications, certifications, valuations, subcontractors, and the CIS scheme. The software helps contractors track project costs, automate subcontractor verification, process online payments, and manage MTD VAT return submission. As a browser-based solution, Evolution Mx can be accessed remotely, allowing teams to work from anywhere with an internet connection.Read more about Evolution Mx</t>
  </si>
  <si>
    <t>PENTA Construction Accounting</t>
  </si>
  <si>
    <t>https://www.getapp.com/construction-software/a/penta-construction-accounting/</t>
  </si>
  <si>
    <t>PENTA Construction Accounting is designed to help midsize and large construction businesses streamline project administration, labor tracking, and field service management operations. It enables employees to track equipment, conduct analytics, handle document imaging, and generate field reports via a unified platform.Read more about PENTA Construction Accounting</t>
  </si>
  <si>
    <t>https://www.getapp.com/all-software/a/maestro-1/</t>
  </si>
  <si>
    <t>For over three decades, Maestro Technologies has empowered the Canadian construction industry with innovative information management solutions.Read more about Maestro</t>
  </si>
  <si>
    <t>Epic Construction ERP</t>
  </si>
  <si>
    <t>https://www.getapp.com/construction-software/a/epic-construction-erp/</t>
  </si>
  <si>
    <t>EpicPro software for job/project management for construction. EpicPro allows for cost and revenue tracking and managemen in construction. EpicPro is customizable, with features including billing, invoicing, payroll, union management, data entry, friend-voice usage and more.  Direct support to software engineers &amp; accounting experts. Input suggestions from our users.Read more about Epic Construction ERP</t>
  </si>
  <si>
    <t>Billd</t>
  </si>
  <si>
    <t>https://www.getapp.com/construction-software/a/billd/</t>
  </si>
  <si>
    <t>Billd is a simple payment and finance solution for the construction industry, enabling them to manage operations related to payments, purchases, and more. It allows suppliers to receive payments and provide flexible payment terms to customers.Read more about Billd</t>
  </si>
  <si>
    <t>Account Cloud</t>
  </si>
  <si>
    <t>https://www.getapp.com/construction-software/a/account-cloud/</t>
  </si>
  <si>
    <t>Cloud Books 365 is cloud accounting software that simplifies financial management for businesses and nonprofits. It makes it easy to track income and expenses, ensuring financial transparency. Its user-friendly interface and robust accounting features enable easy management of finances without complications.Read more about Account Cloud</t>
  </si>
  <si>
    <t>BUILDFitters</t>
  </si>
  <si>
    <t>https://www.getapp.com/construction-software/a/buildfitters/</t>
  </si>
  <si>
    <t>BUILDFitters is a construction management software built for AEC (Architecture, Engineering, Construction) companies to automate end-to-end processes, streamline the bidding process, sales, pre-construction and construction management, field operations, and more.Read more about BUILDFitters</t>
  </si>
  <si>
    <t>Acumatica Real Estate Development Accounting</t>
  </si>
  <si>
    <t>https://www.getapp.com/all-software/a/acumatica-real-estate-development-accounting/</t>
  </si>
  <si>
    <t>Acumatica Real Estate Development Accounting is an accounting solution designed for real estate development. The solution provides complete multi-entity accounting such as general ledger, accounts payable, accounts receivable and financial reporting along with comprehensive project cost management, job cost/ budgeting, contract management and loan draw management.Read more about Acumatica Real Estate Development Accounting</t>
  </si>
  <si>
    <t>Mais Controle</t>
  </si>
  <si>
    <t>https://www.getapp.com/construction-software/a/mais-controle/</t>
  </si>
  <si>
    <t>Mais Controle is management software for the construction industry that makes it possible to prepare adjustable budgets, analyze commercial proposals and the ABC input curve, generate schedules, and record activities using a daily construction report. Available in Portuguese.Read more about Mais Controle</t>
  </si>
  <si>
    <t>Job Accounting Plus</t>
  </si>
  <si>
    <t>https://www.getapp.com/construction-software/a/job-accounting-plus/</t>
  </si>
  <si>
    <t>Job Accounting Plus is an integrated job cost, accounts payable, receivable, payroll, general ledger, subcontract control &amp; purchase order management systemRead more about Job Accounting Plus</t>
  </si>
  <si>
    <t>Hyphen Wallet</t>
  </si>
  <si>
    <t>https://www.getapp.com/construction-software/a/hyphen-wallet/</t>
  </si>
  <si>
    <t>Hyphen Wallet is a cloud-based billing and payment management solution designed for businesses in residential construction that helps gain visibility into invoices, track past and present expenses, identify fraudulent charges, and more.Read more about Hyphen Wallet</t>
  </si>
  <si>
    <t>Construction Bid Management</t>
  </si>
  <si>
    <t>https://www.getapp.com/construction-software/construction-bid-management/os/web-based</t>
  </si>
  <si>
    <t>AccuLynx</t>
  </si>
  <si>
    <t>https://www.getapp.com/construction-software/a/acculynx/</t>
  </si>
  <si>
    <t>AccuLynx is a web-based business management software designed for speciality trade contractors, particularly roofing &amp; exterior contractors. The software provides tools for lead &amp; sales pipeline management, CRM, job management &amp; material ordering, as well as native mobile apps for Android &amp; iPhone.Read more about AccuLynx</t>
  </si>
  <si>
    <t>HeavyBid</t>
  </si>
  <si>
    <t>https://www.getapp.com/construction-software/a/heavybid/</t>
  </si>
  <si>
    <t>HeavyBid is a powerful bidding and estimating tool that enables construction companies in the transportation, oil &amp; gas, power, industrial, and telecom industries, among others, to build accurate, flexible estimates.Read more about HeavyBid</t>
  </si>
  <si>
    <t>Create, send, and collect bid requests from subcontractors and suppliers to ensure you have accurately budgeted job costs. Winning bids update your job budget and can be seamlessly converted into vendor orders.Read more about JobTread</t>
  </si>
  <si>
    <t>Construction bid management platform that helps contractors identify best bids, edit scope sheets, access multiple bid versions and export them in Excel format and collaborate with team members.Read more about BuildingConnected</t>
  </si>
  <si>
    <t>FollowUp CRM</t>
  </si>
  <si>
    <t>https://www.getapp.com/industries-software/a/followup-power/</t>
  </si>
  <si>
    <t>Followup CRM construction CRM &amp; sales platform designed to help contractors measure, record &amp; streamline the sales process.Read more about FollowUp CRM</t>
  </si>
  <si>
    <t>B2W Estimate</t>
  </si>
  <si>
    <t>https://www.getapp.com/all-software/a/b2w-estimate/</t>
  </si>
  <si>
    <t>Heavy civil construction estimating software that helps contractors to estimate with optimal speed, accuracy, and strategic insight.Read more about B2W Estimate</t>
  </si>
  <si>
    <t>Buildxact</t>
  </si>
  <si>
    <t>https://www.getapp.com/construction-software/a/buildxact/</t>
  </si>
  <si>
    <t>Ready to grow your home construction business the right way? Buildxact offers a way to bid and win more with cloud-based takeoffs and estimates. Cover all your bases when you Include materials, labor and overhead. Buildxact is a GetApp Category Leader. With Buildxact, don’t miss a thing.Read more about Buildxact</t>
  </si>
  <si>
    <t>Define the scope of your project by organizing contract documents, estimating costs, qualifying subcontractors, soliciting quotes, and selecting best quotes to finalize pricing for your proposals.Read more about RedTeam Flex</t>
  </si>
  <si>
    <t>PreconSuite</t>
  </si>
  <si>
    <t>https://www.getapp.com/all-software/a/pipelinesuite-bid-management/</t>
  </si>
  <si>
    <t>PreconSuite is a web-based construction end-to-end bid management solution designed to help contractors solicit and level bids, track and manage projects and qualify vendors in one platform.Read more about PreconSuite</t>
  </si>
  <si>
    <t>Estimating Link</t>
  </si>
  <si>
    <t>https://www.getapp.com/construction-software/a/estimating-link/</t>
  </si>
  <si>
    <t>Heavy/Civil Estimating Software designed for unit price and lump sum bidding.  Quickly and accurately calculate job costs using resources like labor and equipment.  Add markup, OH, profit, bonds, indirect costs, and more to finalize your bid.  Build professional proposals for your customers.Read more about Estimating Link</t>
  </si>
  <si>
    <t>RedTeam Go</t>
  </si>
  <si>
    <t>https://www.getapp.com/construction-software/a/paskr/</t>
  </si>
  <si>
    <t>Try RedTeam Go's Benchmark subscription that includes our estimating worksheet, scope of work, proposal package, and to dos. All for no risk to you since it is no cost for unlimited projects and users, always.Read more about RedTeam Go</t>
  </si>
  <si>
    <t>Planyard is a cloud-based budget management and job costing software for main contractors. Standardize budget management and get a real-time overview of project profitability. Collect bids from subcontractors and make them comparable. Create contracts from winning bids and collect progress reports.Read more about Planyard</t>
  </si>
  <si>
    <t>InEight bid management software streamlines and standardizes the complex, time-consuming bidding process. With our solution, you will assemble bids with a high level of accuracy that meets even the most demanding submission timelines.Read more about InEight</t>
  </si>
  <si>
    <t>Pantera Tools</t>
  </si>
  <si>
    <t>https://www.getapp.com/all-software/a/pantera-tools/</t>
  </si>
  <si>
    <t>Pantera Tools software is for construction professionals who want to simplify their bids, projects, and communication. With our white-labeled invitation to bid solutions and project management products, we look forward to providing our customers with an easy-to-use solution at a cost below the rest.Read more about Pantera Tools</t>
  </si>
  <si>
    <t>WeBuild</t>
  </si>
  <si>
    <t>https://www.getapp.com/construction-software/a/webuild/</t>
  </si>
  <si>
    <t>WeBuild, formerly Tenderfield, is a cloud-based, market-leading software platform that enables zero-cost, frictionless project collaboration. With document control, bidding, and project management, our solution emphasizes a simple, efficient workflow, and a consistent mobile and desktop experience.Read more about WeBuild</t>
  </si>
  <si>
    <t>Robust bid portal, bid room, leveling, bid schedules, bid rfis, drawing sharing, vendor crm, bid status log and buyout reporting, and simple communications that are indexed and searchable for future projects.Read more about Jet.Build</t>
  </si>
  <si>
    <t>12Build Matchmaker</t>
  </si>
  <si>
    <t>https://www.getapp.com/construction-software/a/12build-matchmaker/</t>
  </si>
  <si>
    <t>12Build offers the ideal solutions for collaborating on successful projects, both during the tendering phase and beyond.Read more about 12Build Matchmaker</t>
  </si>
  <si>
    <t>ConstructConnect Bid Center</t>
  </si>
  <si>
    <t>https://www.getapp.com/construction-software/a/constructconnect-bid-center/</t>
  </si>
  <si>
    <t>ConstructConnect Bid Center is a digital bidding platform that leverages contractor networks and construction project leads data.Read more about ConstructConnect Bid Center</t>
  </si>
  <si>
    <t>BidPlanroom</t>
  </si>
  <si>
    <t>https://www.getapp.com/construction-software/a/bidplanroom/</t>
  </si>
  <si>
    <t>BidPlanroom is a cloud-based bid management solution that helps contractors and subcontractors manage construction projects. It enables managers to generate subcontractor lists based on trades, groups, or locations using filters, and grant project access to specific members.Read more about BidPlanroom</t>
  </si>
  <si>
    <t>Bitumio</t>
  </si>
  <si>
    <t>https://www.getapp.com/construction-software/a/bitumio/</t>
  </si>
  <si>
    <t>Bitumio is a user-friendly estimation software for asphalt paving contractors. It makes it easier and saves your time when estimating, scheduling, customer management, job costing, and a whole lot more.Read more about Bitumio</t>
  </si>
  <si>
    <t>CounterGo</t>
  </si>
  <si>
    <t>https://www.getapp.com/construction-software/a/countergo/</t>
  </si>
  <si>
    <t>CounterGo is a straightforward drawing and estimating solution that allows countertop fabricators to become more efficient, accurate, and professional.Read more about CounterGo</t>
  </si>
  <si>
    <t>BidWork</t>
  </si>
  <si>
    <t>https://www.getapp.com/construction-software/a/bidwork/</t>
  </si>
  <si>
    <t>Tenders that Start Faster and Finish StrongerRead more about BidWork</t>
  </si>
  <si>
    <t>Access ConQuest Estimating Software</t>
  </si>
  <si>
    <t>https://www.getapp.com/construction-software/a/access-conquest-estimating-software/</t>
  </si>
  <si>
    <t>Intuitive construction software trusted by estimators, quantity surveyors and finance teams for over 30 years.Read more about Access ConQuest Estimating Software</t>
  </si>
  <si>
    <t>PavementSoft</t>
  </si>
  <si>
    <t>https://www.getapp.com/construction-software/a/pavementsoft/</t>
  </si>
  <si>
    <t>PavementSoft is your one-stop shop for all of your software needs, from tracking leads to measuring jobs to job cost tracking. Pavementsoft also has a free app for Apple and Android, so you can put together bids in the field.Read more about PavementSoft</t>
  </si>
  <si>
    <t>ConstructConnect Bid Management</t>
  </si>
  <si>
    <t>https://www.getapp.com/construction-software/a/constructconnect-bid-management/</t>
  </si>
  <si>
    <t>ConstructConnect Bid Management simplifies and streamlines the entire bid management process from the creation of ITBs to finding and prequalifying subcontractors.Read more about ConstructConnect Bid Management</t>
  </si>
  <si>
    <t>KPD</t>
  </si>
  <si>
    <t>https://www.getapp.com/construction-software/a/kpd/</t>
  </si>
  <si>
    <t>Uncover the construction industry's concise ERP platform.Read more about KPD</t>
  </si>
  <si>
    <t>BUILDFitters is a construction management software that helps architecture, engineering, and construction (AEC) businesses automate end-to-end processes and streamline the bidding process, sales, pre-construction, and field operations.Read more about BUILDFitters</t>
  </si>
  <si>
    <t>PropelPro</t>
  </si>
  <si>
    <t>https://www.getapp.com/construction-software/a/propelpro/</t>
  </si>
  <si>
    <t>PropelPro is an AI-powered unified platform designed to streamline bid development processes for contractors. The system features four integrated modules that automate tender document reading, optimize workflow management, facilitate data-driven cost estimation, and generate error-free proposals. PropelPro enables organizations to process tender documents more efficiently while maintaining high-quality submission standards.Read more about PropelPro</t>
  </si>
  <si>
    <t>Construction CRM</t>
  </si>
  <si>
    <t>https://www.getapp.com/construction-software/construction-crm/os/web-based</t>
  </si>
  <si>
    <t>https://www.capterra.com/ppc/clicks/collect/GA/directory/2143ac98-b65c-4bb1-ae6b-a6d200b7a22f/destination?country=ID&amp;language=en&amp;specificLocation=serp_oses&amp;sessionStartPage=&amp;categoryId=77da2dab-838f-4764-92ee-b1bc8363c6cc&amp;listingPosition=1&amp;gaClientId=R0ExLjEuNTk0NjI0MDI2LjE3NTY2MzU4MjM=&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b02552a-c741-4fd6-85e9-c2801b3e79b8</t>
  </si>
  <si>
    <t>Attract the best resources in construction and real estate businesses, and win contracts that set you apart with customized tools designed to help you nurture leads into deals faster. Track progress, analysis trends, build databases and stay connected to prospects and customers with Zoho CRM.Read more about Zoho CRM</t>
  </si>
  <si>
    <t>https://www.bitrix24.com/crm/free_crm_software.php?utm_content=GetApp&amp;utm_source=gartner&amp;utm_medium=cpc&amp;utm_campaign=com_crm_gartner-ccrm&amp;gdmcid=fc98f983-14f3-4323-8139-4db63634fe85</t>
  </si>
  <si>
    <t>Pipedrive's smart CRM helps construction management teams become the best using best-in-class technology.Read more about Pipedrive</t>
  </si>
  <si>
    <t>Time to turn prospects into projects. With Houzz Pro’s CRM software for construction and design, staying organized and in touch is easier than ever—helping you win the clients you want with less back-and-forth.Read more about Houzz Pro</t>
  </si>
  <si>
    <t>Use monday CRM for all your construction processes. Manage resources, communicate and collaborate with subcontractors and staff in the field, and save time with automations. Integrate existing tools, and track progress, timeframes, and budgets through visual dashboards and real-time reports.Read more about monday CRM</t>
  </si>
  <si>
    <t>Ready to level up your business ? ??Estimate a construction job faster! JobNimbus is the hub to track your sales and production. Track leads, jobs, and tasks from one easy to use software. You can access your information wherever you are, get everyone on the same page, and grow your business.Read more about JobNimbus</t>
  </si>
  <si>
    <t>Designed for construction professionals using Google Workspace (formerly G Suite), Copper keeps all your contacts &amp; communication in one place, automates repetitive tasks, and helps you stay organized with projects and deadlines. Get started in minutes!Read more about Copper</t>
  </si>
  <si>
    <t>The powerful small business CRM for construction with everything you need to manage your sales and marketing. Find every customer, contact and communication instantly. Track your leads and automate your sales process. Keep on the ball by setting tasks and appointments so you never miss another sale.Read more about Spotler CRM</t>
  </si>
  <si>
    <t>Designed by contractors for contractors. Take your job from lead to work complete in one comprehensive construction CRM.Read more about Leap</t>
  </si>
  <si>
    <t>Assignar is the central hub for all crew and machine allocations. Access work order data, fieldworker and equipment competencies as well as timesheets, site diaries, and safety forms.Read more about Assignar</t>
  </si>
  <si>
    <t>Archdesk is a leading construction CRM platform. Easily collect customer and prospect data and manage them in one database.Built for construction, you can handle multiple projects, teams and clients with much less effort and more control.Read more about Archdesk</t>
  </si>
  <si>
    <t>BuildPro</t>
  </si>
  <si>
    <t>https://www.getapp.com/construction-software/a/buildpro/</t>
  </si>
  <si>
    <t>For home builders of all sizes, including production, semi-custom and custom home builders, Hyphen created BuildPro, the most widely used software-as-a-service application among North American home builders.Read more about BuildPro</t>
  </si>
  <si>
    <t>Roll up your sleeves!- Professional quotations- Mobile work orders- Fast invoicingThe best professionals use Teamleader.Read more about Teamleader</t>
  </si>
  <si>
    <t>Roof Chief</t>
  </si>
  <si>
    <t>https://www.getapp.com/construction-software/a/roof-chief/</t>
  </si>
  <si>
    <t>Roof Chief is a business and customer relationship management software that helps entities improve client satisfaction while growing operations. Key features include CRM, estimating, billing and invoicing, aerial measurement, photo capture, quotes, scheduling, work order management, and more.Read more about Roof Chief</t>
  </si>
  <si>
    <t>Centerpoint Connect</t>
  </si>
  <si>
    <t>https://www.getapp.com/construction-software/a/centerpoint-connect/</t>
  </si>
  <si>
    <t>Centerpoint Connect is a web-based business management solution specifically designed for roofing contractors. Centerpoint Connect includes CRM, Inspections, Service Management, and Project Management capabilities.Read more about Centerpoint Connect</t>
  </si>
  <si>
    <t>ROOFLINK</t>
  </si>
  <si>
    <t>https://www.getapp.com/construction-software/a/rooflink/</t>
  </si>
  <si>
    <t>ROOFLINK is a comprehensive roofing CRM software &amp; back office cloud-based SaaS for roofing companies. Total Roofing Automation.Read more about ROOFLINK</t>
  </si>
  <si>
    <t>Increase your sales using Centra Hub CRM. Manage your contracts, bids, and track every information about your customers.Read more about CentraHub CRM</t>
  </si>
  <si>
    <t>iDeal Construction CRM</t>
  </si>
  <si>
    <t>https://www.getapp.com/customer-management-software/a/ideal-construction-crm/</t>
  </si>
  <si>
    <t>With customized pipelines and processes, iDeal Construction CRM helps construction companies of any size and type bid and manage opportunities with multiple scopes, clients, and bidders, track and prioritize bids and proposals.Read more about iDeal Construction CRM</t>
  </si>
  <si>
    <t>Kawchi</t>
  </si>
  <si>
    <t>https://www.getapp.com/all-software/a/kawchi/</t>
  </si>
  <si>
    <t>Kawchi is a small business CRM solution that offers multiple solutions in one place including project management, CRM, and contacts to improve productivity.Read more about Kawchi</t>
  </si>
  <si>
    <t>Project-SalesAchiever</t>
  </si>
  <si>
    <t>https://www.getapp.com/construction-software/a/project-salesachiever/</t>
  </si>
  <si>
    <t>Project-SalesAchiever CRM is designed to help manage complex sales processes around the construction industry for architects, engineers, contractors &amp; suppliersRead more about Project-SalesAchiever</t>
  </si>
  <si>
    <t>123worx</t>
  </si>
  <si>
    <t>https://www.getapp.com/all-software/a/123worx/</t>
  </si>
  <si>
    <t>123worx is an integrated software platform designed for the construction industry. 123worx is a construction project management software that is best suited for general contractors, home builders, custom builders, renovators/remodelers and trades. Features include email and calendar management, a contact database and document management. Features are tailored dependent on use case, whether on-site workers &amp; staff, on-site project managers and supervisors, or sales, HR or other teams.Read more about 123worx</t>
  </si>
  <si>
    <t>BLDON</t>
  </si>
  <si>
    <t>https://www.getapp.com/construction-software/a/bldon/</t>
  </si>
  <si>
    <t>BLDON is a construction management software that helps businesses manage estimating, customer relationships, projects, documents, field operations, vendors, materials, tasks, and more. The platform enables managers to handle resource scheduling, materials, collaboration, and more using a unified interface.Read more about BLDON</t>
  </si>
  <si>
    <t>JACK</t>
  </si>
  <si>
    <t>https://www.getapp.com/construction-software/a/jack/</t>
  </si>
  <si>
    <t>JACK is a cloud-based construction management solution that helps streamline business operations, manage projects, generate client invoices, and more.Read more about JACK</t>
  </si>
  <si>
    <t>Sitepad</t>
  </si>
  <si>
    <t>https://www.getapp.com/construction-software/a/sitepad/</t>
  </si>
  <si>
    <t>SitePad is the product of our management team's 20 years of experience in the construction industry. We realized that there was a huge demand for a very simple, lightweight CRM that construction companies could use.Read more about Sitepad</t>
  </si>
  <si>
    <t>IntoAEC is a cloud-based platform built for construction professionals, streamlining CRM workflows. Its lead management system helps capture and track construction leads, while the client management module offers personalized portals for seamless collaboration, clear communication, and project updatRead more about IntoAEC</t>
  </si>
  <si>
    <t>Caliber CRM</t>
  </si>
  <si>
    <t>https://www.getapp.com/construction-software/a/caliber-crm/</t>
  </si>
  <si>
    <t>Caliber CRM is a cloud-based customer relationship management (CRM) solution designed to help insurance and retail-based contractors with managing processes for canvassing, sales, estimating, supplementing, production, accounting, customer services, reporting, and moreRead more about Caliber CRM</t>
  </si>
  <si>
    <t>Floorzap</t>
  </si>
  <si>
    <t>https://www.getapp.com/project-management-planning-software/a/floorzap/</t>
  </si>
  <si>
    <t>Floorzap is a construction CRM for flooring businesses that helps manage contractor communications, campaigns, leads, invoicing, quoting, and more. It is mobile accessible with all phones.Read more about Floorzap</t>
  </si>
  <si>
    <t>Cactusoft Construction</t>
  </si>
  <si>
    <t>https://www.getapp.com/construction-software/a/cactusoft-construction/</t>
  </si>
  <si>
    <t>Cactusoft Construction is a field management software that saves time and money for subcontractors.Read more about Cactusoft Construction</t>
  </si>
  <si>
    <t>Robaws is a cloud-based ERP software for construction, fields services, and installation companies. It enables teams to manage customers, quotes, jobs, time tracking, invoicing, stock, and scheduling - all in one unified platform, accessible via browser and mobile app.Read more about Robaws</t>
  </si>
  <si>
    <t>Evolved Metrics CRM</t>
  </si>
  <si>
    <t>https://www.getapp.com/customer-management-software/a/evolved-metrics-crm/</t>
  </si>
  <si>
    <t>Designed for construction, oil, professional services, and finance businesses, Evolved Metrics CRM is a cloud-based software that helps manage customer communication, track sales revenue, and analyze campaign performance on a centralized platform.Read more about Evolved Metrics CRM</t>
  </si>
  <si>
    <t>ConstructionCRM</t>
  </si>
  <si>
    <t>https://www.getapp.com/construction-software/a/constructioncrm/</t>
  </si>
  <si>
    <t>ConstructionCRM is a customer relationship management (CRM) solution designed for the construction industry. It helps streamline lead management, enhances project workflows, and integrates data, helping teams improve efficiency and collaboration.Read more about ConstructionCRM</t>
  </si>
  <si>
    <t>ProjectMark CRM</t>
  </si>
  <si>
    <t>https://www.getapp.com/construction-software/a/projectmark-crm/</t>
  </si>
  <si>
    <t>ProjectMark is a cloud-based solution that helps construction businesses manage customer relationship management (CRM) on a unified interface. The platform enables construction teams to track opportunities, manage relationships, and collaborate on proposals. ProjectMark offers various features such as sales pipeline, artificial intelligence (AI), records management, team calendar, contact management, reporting, data import/export, and task tracking.Read more about ProjectMark CRM</t>
  </si>
  <si>
    <t>Sales Builder Plus</t>
  </si>
  <si>
    <t>https://www.getapp.com/construction-software/a/sales-builder-plus/</t>
  </si>
  <si>
    <t>SalesBuilder Plus is a CRM solution designed to streamline and manage the sales, marketing, buyer management, customer service, and warranty tracking processes for home builders and contractors. The system offers a set of features to help users close sales and build relationships with clients.Read more about Sales Builder Plus</t>
  </si>
  <si>
    <t>Construction Estimating</t>
  </si>
  <si>
    <t>https://www.getapp.com/construction-software/construction-estimating/os/web-based</t>
  </si>
  <si>
    <t>Accurate takeoffs drive competitive estimates. Win more work by delivering timely estimates made from precise takeoffs. A cloud-based platform ensures you're always working with the latest documents, and enables you to collaborate efficiently with every construction team.Read more about Autodesk Construction Cloud</t>
  </si>
  <si>
    <t>Where would your design and build projects end up without construction estimation software that keeps your projects on time and on budget? With Bluebeam Revu®, your construction projects are streamlined, efficient, and ready to act upon.Read more about Bluebeam Revu</t>
  </si>
  <si>
    <t>Jobber’s software helps home service businesses stay organized and deliver excellent customer experiences. With AI tools such as Jobber Copilot and automated marketing features administrators can provide 5-star service.Read more about Jobber</t>
  </si>
  <si>
    <t>Easy-to-use, cloud-based takeoff and estimating software for construction contractors. Mac &amp; PC compatible with powerful, time-saving AI features. Create A Free Account Today!Read more about STACK</t>
  </si>
  <si>
    <t>Create full Estimates or Proposals with a promptUse voice-to-text or type in details to get startedTurn Takeoffs and 3D Floor Plans into EstimatesFine-tune AutoMate’s output to fit your needs.Read more about Houzz Pro</t>
  </si>
  <si>
    <t>Easily create estimates from your phone, tablet or computer.  Copy items from a previous estimate template or import them from your cost items database.  Once finished, send the Estimate to the client to collect their online signature and approval.  Convert the Estimate to a Schedule to save time.Read more about Contractor Foreman</t>
  </si>
  <si>
    <t>Ready to level up your business ? ?? Estimate a construction job faster! JobNimbus is the hub to track your sales and production. Track leads, jobs, and tasks from one easy to use software. You can access your information wherever you are, get everyone on the same page, and grow your business.Read more about JobNimbus</t>
  </si>
  <si>
    <t>Revolutionize your estimating process with the next generation of Sage Estimating software, now enhanced with cloud collaboration capabilities. Streamline bidding, increase accuracy, and win more contracts with flexible assemblies, AI-powered takeoff tools, and real-time bid analysis.Read more about Sage Construction Suite</t>
  </si>
  <si>
    <t>The EDGE</t>
  </si>
  <si>
    <t>https://www.getapp.com/construction-software/a/the-edge/</t>
  </si>
  <si>
    <t>The EDGE is a construction estimating solution designed for commercial contractors in roofing, fireproofing, drywall installation &amp; other construction businesses, to help manage material takeoffs based on measurements across project blueprints.Read more about The EDGE</t>
  </si>
  <si>
    <t>PlanSwift</t>
  </si>
  <si>
    <t>https://www.getapp.com/all-software/a/planswift/</t>
  </si>
  <si>
    <t>PlanSwift, by ConstructConnect, is a cloud-based takeoff and estimating solution designed for commercial and residential contractors, subcontractors, and estimators within the HVAC, drywall, electrical, concrete, plumbing industries. Contractors and estimators can create digital assemblies and utilize drag and drop capabilities to combine assemblies with takeoff items and propose accurate estimates.Read more about PlanSwift</t>
  </si>
  <si>
    <t>Estimate quickly based on your materials guide and transform construction estimates into proposals and contracts with Leap SalesPro.Read more about Leap</t>
  </si>
  <si>
    <t>JobTread makes it easy to build accurate, professional estimates in minutes, not hours, so you can spend less time on paperwork and more time growing your business.Read more about JobTread</t>
  </si>
  <si>
    <t>RIB CostX</t>
  </si>
  <si>
    <t>https://www.getapp.com/construction-software/a/costx/</t>
  </si>
  <si>
    <t>World-leading 3D/BIM &amp; 2D takeoff with live-linked spreadsheets &amp; customisable report outputs - the complete estimating solution.Read more about RIB CostX</t>
  </si>
  <si>
    <t>Archdesk is a leading construction estimating platform that does estimating right.Speed up your sales cycle and win more projects by easing your pricing, quoting and client communication process.Get to know your business better with smart statistics and adjust accordingly.Read more about Archdesk</t>
  </si>
  <si>
    <t>Handoff</t>
  </si>
  <si>
    <t>https://www.getapp.com/construction-software/a/handoff/</t>
  </si>
  <si>
    <t>Handoff is an AI-enabled construction estimating solution for residential remodelers, handymen, and fix and flippers. Users describe their projects, and Handoff generates fast and accurate estimates using local, proprietary data. Estimates can later be turned into proposals, invoices, and payments.Read more about Handoff</t>
  </si>
  <si>
    <t>Methvin Estimating revolutionizes construction with its first-principles estimating, complex resources, assemblies, and customizable worksheets. It ensures precise cost calculations and provides detailed cost breakdowns, enhancing accuracy and efficiency.Read more about Methvin</t>
  </si>
  <si>
    <t>https://www.getapp.com/construction-software/a/costcertified/</t>
  </si>
  <si>
    <t>CostCertified is a web-based construction estimating software that helps residential contractors quickly generate interactive proposals, allowing customers to upgrade, downgrade, modify, or add items to quotations in real-time.Read more about Bolster</t>
  </si>
  <si>
    <t>One Click Contractor</t>
  </si>
  <si>
    <t>https://www.getapp.com/all-software/a/one-click-contractor/</t>
  </si>
  <si>
    <t>One Click Contractor is a leading sales platform for home remodeling contractors. Specifically developed to streamline the entire sales process from estimating to offering financing.  Going from paper to digital is easy with One Click Contractor. Call us for a demo today!Read more about One Click Contractor</t>
  </si>
  <si>
    <t>Downtobid</t>
  </si>
  <si>
    <t>https://www.getapp.com/construction-software/a/basisboard/</t>
  </si>
  <si>
    <t>BasisBoard is a bid management software that helps businesses build an online bid board and track bid invitations on a centralized platform. It connects to your inbox, recognizes bid invite emails, and pulls the data into a dashboard instantly (deadlines, bidders, addendas) with zero data entry.Read more about Downtobid</t>
  </si>
  <si>
    <t>Civalgo</t>
  </si>
  <si>
    <t>https://www.getapp.com/construction-software/a/civalgo/</t>
  </si>
  <si>
    <t>Civalgo is a construction management solution designed to help foremen, managers, subcontractors, engineers, and businesses manage project planning, dispatching, communication, and more. The platform lets users link employee schedules to daily activity logs to track progress &amp; improve productivity.Read more about Civalgo</t>
  </si>
  <si>
    <t>InEight Estimate provides accuracy and multi-user collaboration throughout the entire estimating process. Featuring capabilities for historical benchmarking and CPM schedule integration, InEight Estimate gives you the confidence to know the job can be built for the budgeted cost.Read more about InEight</t>
  </si>
  <si>
    <t>Werx offers powerful estimating tools for contractors, enabling detailed itemized estimates or long-form proposals. Save time with customizable templates, improve bid accuracy, and secure quick client approvals to win more jobs. Werx simplifies estimating so you can focus on building.Read more about Werx</t>
  </si>
  <si>
    <t>247PRO Estimator</t>
  </si>
  <si>
    <t>https://www.getapp.com/all-software/a/247pro-estimator/</t>
  </si>
  <si>
    <t>The leading project estimate and management software trusted by builders, remodelers, and contractors of any size.Read more about 247PRO Estimator</t>
  </si>
  <si>
    <t>Beam helps contractors win more work with fast, accurate estimates. Use templates, set markups, and track margins in real time. Send professional, digital proposals clients can approve instantly. Email tracking notifies you when leads engage to optimize follow up. Estimate 3x faster with Beam.Read more about Beam</t>
  </si>
  <si>
    <t>Roof Wizard</t>
  </si>
  <si>
    <t>https://www.getapp.com/construction-software/a/roof-wizard/</t>
  </si>
  <si>
    <t>Roof Wizard is a roof modeling and cost-estimating tool from AppliCad designed for roofing specialists, siding contractors, and estimators. It can model 3D structures using aerial images and PDF files, draft cladding &amp; roofing proposals, generate cutting lists, and send order forms.Read more about Roof Wizard</t>
  </si>
  <si>
    <t>CostMiner</t>
  </si>
  <si>
    <t>https://www.getapp.com/construction-software/a/costminer/</t>
  </si>
  <si>
    <t>CostMiner is a construction estimating software designed to help small businesses and contractors manage takeoffs, project costs, job estimates, and progress claims on a centralized platform. Administrators can export estimates and reports in Microsoft Excel format.Read more about CostMiner</t>
  </si>
  <si>
    <t>PaintScout</t>
  </si>
  <si>
    <t>https://www.getapp.com/construction-software/a/paintscout/</t>
  </si>
  <si>
    <t>PaintScout is the leading estimation software dedicated solely to the needs of painting contractors, allowing users to create accurate estimates in less time while streamlining their workflow and sales processes.Read more about PaintScout</t>
  </si>
  <si>
    <t>Chalkstring</t>
  </si>
  <si>
    <t>https://www.getapp.com/construction-software/a/chalkstring/</t>
  </si>
  <si>
    <t>Chalkstring is a cloud-based software designed to help construction contractors and subcontractors streamline project estimating, procurement, job costing, and progress tracking operations via a unified portal. It enables businesses to measure construction areas, lines, and perimeters, and import and mark up drawings with sketches and comments.Read more about Chalkstring</t>
  </si>
  <si>
    <t>Streamline model-based takeoff and change management. Organize project data by user-defined parameters like bid package, locations, phases, WBS, and work activity codes. Understand, visualize, and quantify changes occurring within each design iteration.Read more about Assemble</t>
  </si>
  <si>
    <t>EZcontractPro</t>
  </si>
  <si>
    <t>https://www.getapp.com/construction-software/a/ezcontractpro/</t>
  </si>
  <si>
    <t>EZcontractPro is a cloud-based platform which assists plumbers, remodelers, handymen, electricians, and other contractors with invoicing and proposal generation. Key features include custom layouts, change order management, a customer database, and payment tracking.Read more about EZcontractPro</t>
  </si>
  <si>
    <t>Twenty20</t>
  </si>
  <si>
    <t>https://www.getapp.com/construction-software/a/twenty20/</t>
  </si>
  <si>
    <t>Twenty20 Construction Cloud is a mobile business &amp; project management, estimating, accounting, sales, &amp; HR solution for construction companiesRead more about Twenty20</t>
  </si>
  <si>
    <t>Quick Bid</t>
  </si>
  <si>
    <t>https://www.getapp.com/construction-software/a/quick-bid/</t>
  </si>
  <si>
    <t>Quick Bid is a construction estimating software for a variety of trades that helps contractors minimize data-entry mistakes and fine-tune labor productionRead more about Quick Bid</t>
  </si>
  <si>
    <t>Edge On Site</t>
  </si>
  <si>
    <t>https://www.getapp.com/project-management-planning-software/a/edge-on-site/</t>
  </si>
  <si>
    <t>Edge On Site, by Estimating Edge, is a cloud-based construction estimation solution, which helps project managers monitor production progress in real-time. Key features include cost tracking, order management, data synchronization, scheduling, issue tracking, and notifications.Read more about Edge On Site</t>
  </si>
  <si>
    <t>RooferPro</t>
  </si>
  <si>
    <t>https://www.getapp.com/construction-software/a/rooferpro/</t>
  </si>
  <si>
    <t>RooferPro is an on-demand roofing solution with tools for estimating, bid building, contact management, sales, product catalog management, price management, scheduling, and marketing. The RooferPro software can be customized for each roofing business for end-to-end customer lifecycle management.Read more about RooferPro</t>
  </si>
  <si>
    <t>Sq-Feet</t>
  </si>
  <si>
    <t>https://www.getapp.com/construction-software/a/sq-feet/</t>
  </si>
  <si>
    <t>With SQ-FEET businesses can prepare, submit &amp; track construction progress bills and process the client bill cycle faster and accurately, by simply verifying material &amp; labor reconciliation. SQ-FEET provides you one quantity database for the entire project team.Read more about Sq-Feet</t>
  </si>
  <si>
    <t>Haqq Takeoff</t>
  </si>
  <si>
    <t>https://www.getapp.com/construction-software/a/haqq-takeoff/</t>
  </si>
  <si>
    <t>Haqq Takeoff is a construction estimating and takeoff solution designed to help students, teachers and businesses of all sizes. The free, online screen takeoff software provides tools businesses need for successful bid preparation.Read more about Haqq Takeoff</t>
  </si>
  <si>
    <t>Concrete Bundle</t>
  </si>
  <si>
    <t>https://www.getapp.com/construction-software/a/concrete-bundle/</t>
  </si>
  <si>
    <t>Concrete Bundle is a construction estimating solution that allows contractors to perform digital takeoffs to capture materials, labor, equipment, and other costs.Read more about Concrete Bundle</t>
  </si>
  <si>
    <t>IntoAEC is a cloud-based platform designed for construction professionals to simplify estimation workflows. Its advanced tools enable accurate construction estimates, reducing manual errors. With features like lead tracking and client collaboration, it ensures seamless project management and cost efRead more about IntoAEC</t>
  </si>
  <si>
    <t>https://www.getapp.com/construction-software/a/sterling-1/</t>
  </si>
  <si>
    <t>Sterling is a cost and carbon estimating and forecasting solution that transforms your cost and carbon estimating with a powerful and adaptable digital solution that satisfies the needs of today.Read more about Sterling</t>
  </si>
  <si>
    <t>Sage Estimating</t>
  </si>
  <si>
    <t>https://www.getapp.com/construction-software/a/sage-estimating/</t>
  </si>
  <si>
    <t>Sage Estimating is an enterprise construction estimating and construction design application that enables businesses to create accurate stock and sales predictions. The software is completely automated and generates reports/updates your databases and spreadsheets with real-time results.Read more about Sage Estimating</t>
  </si>
  <si>
    <t>VECTOR</t>
  </si>
  <si>
    <t>https://www.getapp.com/construction-software/a/vector-1/</t>
  </si>
  <si>
    <t>VECTOR is a cloud-based solution that helps businesses automate takeoff processes and facilitate estimating operations. The application enables users to extract 3D data from CAD files, leading them to spend less time on measuring.Read more about VECTOR</t>
  </si>
  <si>
    <t>BuildLogic</t>
  </si>
  <si>
    <t>https://www.getapp.com/construction-software/a/buildlogic/</t>
  </si>
  <si>
    <t>BuildLogic is a cloud-based project management software for the construction industry with comprehensive modules, Mobile Apps and accounting system integration.Read more about BuildLogic</t>
  </si>
  <si>
    <t>Trimble Quest</t>
  </si>
  <si>
    <t>https://www.getapp.com/construction-software/a/quest/</t>
  </si>
  <si>
    <t>Trimble Quest allows contractors and subcontractors to build more accurate estimates by utilizing our easy-to-use construction estimating online platform. Managing bids, on-site progress and forecasting requirements are all seamlessly handled by this innovative approach to budget management. Our easy-to-use construction estimating online platform will help you win and complete more civil construction projects, enhance collaboration across all teams, and improve your bottom line.Read more about Trimble Quest</t>
  </si>
  <si>
    <t>Frank</t>
  </si>
  <si>
    <t>https://www.getapp.com/construction-software/a/frank/</t>
  </si>
  <si>
    <t>Frank is the estimating software that learns your pricing while you work, lets you draw on a growing library of curated templates, helps you track client item choices in real time, and takes the hassle out of change order generation. Try Frank FREE and estimate faster and smarter than ever before.Read more about Frank</t>
  </si>
  <si>
    <t>ConstructConnect Project Intelligence</t>
  </si>
  <si>
    <t>https://www.getapp.com/construction-software/a/constructconnect-project-intelligence/</t>
  </si>
  <si>
    <t>ConstructConnect® Project Intelligence helps contractors succeed with access to 1M+ commercial construction projects in 400+ markets.Read more about ConstructConnect Project Intelligence</t>
  </si>
  <si>
    <t>Togal.AI</t>
  </si>
  <si>
    <t>https://www.getapp.com/construction-software/a/togal-ai/</t>
  </si>
  <si>
    <t>Togal.AI compares drawing versions and provides an instant quantitative analysis of all changes or modifications. Togal.AI supports all drawing formats, including PDF, JPEG, PNG, TIFF, etc. Togal reduces the takeoff process from days to seconds. Togal.AI saves contractors time and money so they can concentrate on bringing more value to their clients.Read more about Togal.AI</t>
  </si>
  <si>
    <t>Autotakeoff</t>
  </si>
  <si>
    <t>https://www.getapp.com/construction-software/a/autotakeoff/</t>
  </si>
  <si>
    <t>Autotakeoff is a cloud-based and AI-enabled takeoff system that automatically extracts material quantities from construction plans. The system transforms complex blueprints into detailed material takeoffs with measurements and cost estimates based on current local pricing.Read more about Autotakeoff</t>
  </si>
  <si>
    <t>TakeOff Plus</t>
  </si>
  <si>
    <t>https://www.getapp.com/construction-software/a/takeoff-plus/</t>
  </si>
  <si>
    <t>Takeoff Plus is estimating software for home builders and contractors that streamlines material takeoff, proposals, and project documents. It supports stick, unit price, assembly, and lump sum bids, with features like unlimited catalog management and bid sheet templates. Takeoff Plus integrates with construction tools and is accessible on computers or mobile devices with internet connectivity.Read more about TakeOff Plus</t>
  </si>
  <si>
    <t>BidBow</t>
  </si>
  <si>
    <t>https://www.getapp.com/construction-software/a/bidbow/</t>
  </si>
  <si>
    <t>BidBow is a cloud-based construction estimating software designed specifically for civil and self-perform contractors who require detailed and accurate bidding capabilities.Read more about BidBow</t>
  </si>
  <si>
    <t>Dindo</t>
  </si>
  <si>
    <t>https://www.getapp.com/construction-software/a/dindo/</t>
  </si>
  <si>
    <t>Dindo is a construction estimating software that streamlines the project planning process. With its integrated takeoff and estimating features, Dindo helps users increase speed and accuracy. The software also offers real-time collaboration capabilities, allowing teams to easily keep track of their jobs.Read more about Dindo</t>
  </si>
  <si>
    <t>Construction Scheduling</t>
  </si>
  <si>
    <t>https://www.getapp.com/construction-software/construction-scheduling/os/web-based</t>
  </si>
  <si>
    <t>Doxel</t>
  </si>
  <si>
    <t>https://www.capterra.com/ppc/clicks/collect/GA/directory/6276021d-f5f4-4092-aa59-cb79339fd7d7/destination?country=ID&amp;language=en&amp;specificLocation=serp_oses&amp;sessionStartPage=&amp;categoryId=14c1fff6-21ae-43d9-a7b1-ef8ee3362414&amp;listingPosition=1&amp;gaClientId=R0ExLjEuMTU5MTc0Njk0NC4xNzU2NjM2MDkw&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00bad9e-63b7-44d4-a86b-6f20370431ef</t>
  </si>
  <si>
    <t>Doxel is an artificial intelligence-based construction scheduling software that helps businesses create data visualizations to track site progress and monitor quality. With the recommendations engine, staff members can receive early warning alerts regarding schedule and budget discrepancies.Read more about Doxel</t>
  </si>
  <si>
    <t>monday.com is a construction scheduling software where teams plan, track, and manage projects of any size, from start to finish.Read more about monday.com</t>
  </si>
  <si>
    <t>Wrike is a versatile work management platform that can help you schedule your construction projects. Used by over 20,000 companies worldwide, Wrike offers ready-built templates, time tracking tools, customizable workflows, and Gantt charts to turbocharge your time management.Read more about Wrike</t>
  </si>
  <si>
    <t>Jobber’s software helps construction businesses streamline project scheduling, dispatch teams, and keep projects on track. With Jobber Copilot and automated marketing tools, you’ll save time, get paid faster, and win more jobs. Join 250K+ service pros and optimize your construction scheduling today!Read more about Jobber</t>
  </si>
  <si>
    <t>Get more done across your projects in less time and stay on top of your deadlines. With JobTread, you can maximize the efficiency of your workers and keep your schedules organized to stay on time, on budget, and keep your clients happy.Read more about JobTread</t>
  </si>
  <si>
    <t>Tradify's powerful toolset including scheduling is trusted by thousands of tradespeople and contractors.Read more about Tradify</t>
  </si>
  <si>
    <t>Don't leave your team standing around! Be on time, every time when you create job schedules from your estimate. Stay in control of the project by tracking progress against budget spent and amount invoiced. Earn the first-class reputation you deserve with Buildxact.Read more about Buildxact</t>
  </si>
  <si>
    <t>FOUNDATION is construction accounting software that provides job costing and project scheduling tools for contractors and stakeholders.Read more about FOUNDATION</t>
  </si>
  <si>
    <t>Workyard simplifies construction scheduling with a visual calendar for assigning jobs, recurring tasks, and multi-day shifts. Crew members receive real-time updates, job details, and checklists on their phones, while managers get live jobsite feedback and status visibility.Read more about Workyard</t>
  </si>
  <si>
    <t>Ganttic is a visual resource planner for construction managers and team leaders seeking a solution beyond spreadsheets. It empowers you to create a customizable system for effective crew and equipment scheduling, ensuring that your workforce and resources are aligned for project delivery.Read more about Ganttic</t>
  </si>
  <si>
    <t>Toggl Plan, the beautifully simple project planner, helps you plan and share schedules with all who need to know. The forward planning allows you to look beyond today’s tasks and understand what the workflow will be like next week, next month, or next year.Read more about Toggl Plan</t>
  </si>
  <si>
    <t>In RedTeam, you will have access to a Gantt scheduling tool very similar to Microsoft Project. You can import and export files with Microsoft project. As you begin to update your Gantt schedule, the information will be instantly available on any of your mobile devices as well as in the planroom.Read more about RedTeam Flex</t>
  </si>
  <si>
    <t>Fieldwire’s Construction Scheduling software focuses on the day-to-day execution of the project plan, bringing both speed and structure to the entire team. Organize, assign, and distribute work from any device while making sure nothing falls through the cracks.Read more about Fieldwire</t>
  </si>
  <si>
    <t>BuildBook</t>
  </si>
  <si>
    <t>https://www.getapp.com/construction-software/a/buildbook/</t>
  </si>
  <si>
    <t>BuildBook is a simple-to-learn construction management and project scheduling platform for residential home builders and remodelers that includes marketing, estimating, sales, and project tools that are focused on improving the client experience. From first impression to final payment.Read more about BuildBook</t>
  </si>
  <si>
    <t>PlanRadar, a leading construction platform, that connects real-time site updates to schedules, keeping them up-to-date. Users can set deadlines and manage dependencies for clear oversight. Delays are quickly identified and resolved, ensuring projects stay on track for on-time delivery.Read more about PlanRadar</t>
  </si>
  <si>
    <t>Synergy is unique cloud software empowering construction design businesses with efficient operational and job management, including scheduling. Streamline project management, accounting, and collaboration. Experience efficiency, control, and profitability.Read more about Synergy</t>
  </si>
  <si>
    <t>BuildTools</t>
  </si>
  <si>
    <t>https://www.getapp.com/construction-software/a/buildtools-construction-mgmt/</t>
  </si>
  <si>
    <t>BuildTools is construction project management software for custom home builders and remodelers. The solution helps users organize the chaos of building projects, providing one spot for scheduling, bid management, accounting, budgeting, purchasing, service, and client communication.Read more about BuildTools</t>
  </si>
  <si>
    <t>Realtraker</t>
  </si>
  <si>
    <t>https://www.getapp.com/construction-software/a/bidconnect/</t>
  </si>
  <si>
    <t>Efficiently manage construction projects, personnel, processes, performance, paperwork, and profit - from the cloud.Are You Ready To Complete ALL Of Your Projects On Time And On Budget?Read more about Realtraker</t>
  </si>
  <si>
    <t>BuildIT</t>
  </si>
  <si>
    <t>https://www.getapp.com/operations-management-software/a/buildit-systems/</t>
  </si>
  <si>
    <t>Simple scheduling alternative to complex expensive systems. Color coded task can be displayed in Gantt, List and Calendar views and shared with your contacts. Automatic task notification system available - you control who gets notified and under what circumstances, so your projects run smooth.Read more about BuildIT</t>
  </si>
  <si>
    <t>InEight Schedule, Risk and Engineering helps you collaboratively create and risk-adjust plans to achieve more than 75% confidence in project execution.Read more about InEight</t>
  </si>
  <si>
    <t>Das Programm</t>
  </si>
  <si>
    <t>https://www.getapp.com/industries-software/a/das-programm/</t>
  </si>
  <si>
    <t>Cloud-based saas solution for handymen of all trades seamlessly connecting on-site work with administrative tasks. For greater flexibility, efficiency and a more sustainable work culture in a traditionally demanding field.Read more about Das Programm</t>
  </si>
  <si>
    <t>B2W Schedule</t>
  </si>
  <si>
    <t>https://www.getapp.com/all-software/a/b2w-schedule/</t>
  </si>
  <si>
    <t>B2W Schedule is a heavy construction scheduling software that improves dispatching, visibility, and coordination for construction equipment, employees, and resources. It allows users to schedule and dispatch employees, equipment, materials, and trucking with a single online system.Read more about B2W Schedule</t>
  </si>
  <si>
    <t>centralize all of your construction needs with Jet.Build. Create as many schedules as you need, overlay or link sub-schedules, add milestones, easily share across teams, and communicate as needed. Jet offers robust scheduling that can be copy/pasted to new projectsRead more about Jet.Build</t>
  </si>
  <si>
    <t>Crew Console simplifies field crew scheduling with a user-friendly, whiteboard-like app that sends SMS updates to employees. This web-based construction management software automates job tracking, scheduling, and timekeeping, enhancing efficiency for construction businesses.Read more about Crew Console</t>
  </si>
  <si>
    <t>Steer is a construction scheduling management software that helps companies grow their business without losing control.Read more about Steer</t>
  </si>
  <si>
    <t>progress in real time; planning of site workRead more about WIZZCAD</t>
  </si>
  <si>
    <t>FieldCollaborate</t>
  </si>
  <si>
    <t>https://www.getapp.com/construction-software/a/fieldcollaborate/</t>
  </si>
  <si>
    <t>Construction Management Software for Field Managers, Vendors, Corporate Staff, and Homebuyers.Software for Homebuilder of any size﻿.Tools to increase accuracy, efficiency, productivity, collaboration, decrease cycle time, and eliminate dry runs.Read more about FieldCollaborate</t>
  </si>
  <si>
    <t>Novade</t>
  </si>
  <si>
    <t>https://www.getapp.com/construction-software/a/novade/</t>
  </si>
  <si>
    <t>The leading field management platform to manage large and complex projects. Designed to help Developers, General Contractors, and Operators improve quality, productivity and safety. Bespoke solution.Read more about Novade</t>
  </si>
  <si>
    <t>lean saga</t>
  </si>
  <si>
    <t>https://www.getapp.com/construction-software/a/lean-saga/</t>
  </si>
  <si>
    <t>leansaga is the project management platform on cloud or onsite basis, inspired by the Lean ideology, which allows big and medium companies offering construction services to facilitate and improve the administrative processes through its various functions.Read more about lean saga</t>
  </si>
  <si>
    <t>WinWorker</t>
  </si>
  <si>
    <t>https://www.getapp.com/construction-software/a/winworker/</t>
  </si>
  <si>
    <t>WinWorker is software for tradespeople, which supports businesses with everyday tasks, such as preparing quotes and invoices, processing orders, and site preparation. Its functions can be expanded with mobile apps and specialist modules.Read more about WinWorker</t>
  </si>
  <si>
    <t>BuilderPad</t>
  </si>
  <si>
    <t>https://www.getapp.com/construction-software/a/builderpad/</t>
  </si>
  <si>
    <t>BuilderPad is a construction management software for home builders and residential contractors, providing intuitive scheduling, selection, and communication tools to ensure projects are completed on time and on budget.Read more about BuilderPad</t>
  </si>
  <si>
    <t>BuiltGrid</t>
  </si>
  <si>
    <t>https://www.getapp.com/construction-software/a/builtgrid/</t>
  </si>
  <si>
    <t>BuiltGrid is a software platform that streamlines procurement and connects trades and building materials suppliers with home builders for pricing, quoting, ordering and scheduling. It automates scope quotes orders and scheduleing to save weeks of admin on every project. BuiltGrid also provides a jobs board to help trades and suppliers get projects.Read more about BuiltGrid</t>
  </si>
  <si>
    <t>Simple Scheduling</t>
  </si>
  <si>
    <t>https://www.getapp.com/construction-software/a/simple-scheduling/</t>
  </si>
  <si>
    <t>Simple Scheduling is an easy to use scheduling program to expedite the creation of project schedules and managing those schedules.Read more about Simple Scheduling</t>
  </si>
  <si>
    <t>Home Builder</t>
  </si>
  <si>
    <t>https://www.getapp.com/construction-software/home-builder/os/web-based</t>
  </si>
  <si>
    <t>Easy-to-use, cloud-based takeoff and estimating software for home builders. Mac &amp; PC compatible with powerful, time-saving AI features. Get Your Free STACK account today!Read more about STACK</t>
  </si>
  <si>
    <t>Manage all aspects of your project all within one system. Client Portal, Change Orders, Work Orders, Invoicing, and much more can be done from the filed using the app or in the office at a computer. Roles and permissions allow you to assign specific access based on what the employees need to see.Read more about Contractor Foreman</t>
  </si>
  <si>
    <t>Buildxact is an easy-to-use construction management software uniquely designed for home construction pros. Don't get bogged down with estimating! Buildxact is software made simple. Estimate 5X faster with on-screen takeoffs and digital estimating powered by live pricing.Read more about Buildxact</t>
  </si>
  <si>
    <t>On-Screen Takeoff</t>
  </si>
  <si>
    <t>https://www.getapp.com/all-software/a/on-screen-takeoff/</t>
  </si>
  <si>
    <t>On-Screen Takeoff by ConstructConnect is an intelligent takeoff solution that utilizes drag-and-drop capabilities and built-in OCR to build more accurate takeoffs that reduce costs and improve accuracy to bid and win more work in less time.Read more about On-Screen Takeoff</t>
  </si>
  <si>
    <t>BuildBook offers custom home builders an easy-to-learn construction management solution that helps increase profits and reduce stress throughout the client journey — from first impression to final payment. Marketing, sales and project management - all in one easy to use platform. Try it free!Read more about BuildBook</t>
  </si>
  <si>
    <t>Home building software designed for custom home builders and remodelers. As builders ourselves, we know what it's like to be in your shoes. Our tool has everything you need to get the job done - schedules, budgets, bid packages, accounting, and more. Schedule a demo today!Read more about BuildTools</t>
  </si>
  <si>
    <t>Estimator360</t>
  </si>
  <si>
    <t>https://www.getapp.com/construction-software/a/bid4build/</t>
  </si>
  <si>
    <t>Estimator360 is Cloud-Based Construction Estimating &amp; Management Software for Residential Construction, New Builds, Remodeling, Repair.Every Subscription Includes:Unlimited EstimatesUnlimited ProjectsQuick Start Project TemplatesRead more about Estimator360</t>
  </si>
  <si>
    <t>SupplyPro</t>
  </si>
  <si>
    <t>https://www.getapp.com/construction-software/a/supplypro/</t>
  </si>
  <si>
    <t>SupplyPro is a cloud-based construction management solution that helps builders and suppliers manage bids, documents, field services, and more. It lets managers share tax information with team members, and generate accounting reports to provide insightsinto financial operations.Read more about SupplyPro</t>
  </si>
  <si>
    <t>LotVue</t>
  </si>
  <si>
    <t>https://www.getapp.com/construction-software/a/lotvue/</t>
  </si>
  <si>
    <t>LotVue is an interactive site map builder that gives home and building industry professionals a way to effectively visualize their projects.Read more about LotVue</t>
  </si>
  <si>
    <t>IBSWIN</t>
  </si>
  <si>
    <t>https://www.getapp.com/all-software/a/ibswin/</t>
  </si>
  <si>
    <t>IBSWIN is a home building software that uses a modular design and allows users to choose which functionality is most needed by the business.Read more about IBSWIN</t>
  </si>
  <si>
    <t>ShedPro</t>
  </si>
  <si>
    <t>https://www.getapp.com/construction-software/a/shedpro/</t>
  </si>
  <si>
    <t>ShedPro is a 3D platform that helps businesses generate leads, improve revenue per shed and streamline the sales process.Read more about ShedPro</t>
  </si>
  <si>
    <t>HomeBuilder</t>
  </si>
  <si>
    <t>https://www.getapp.com/construction-software/a/homebuilder/</t>
  </si>
  <si>
    <t>HomeBuilder is built on Microsoft Dynamics 365 Business Central by software experts who understand the home building.Read more about HomeBuilder</t>
  </si>
  <si>
    <t>SalesBuilder CRM</t>
  </si>
  <si>
    <t>https://www.getapp.com/customer-management-software/a/salesbuilder-crm/</t>
  </si>
  <si>
    <t>SalesBuilder CRM captures and nurtures prospects, manages recorded sales, tracks option selections, and generates contracts.Read more about SalesBuilder CRM</t>
  </si>
  <si>
    <t>Obrafit</t>
  </si>
  <si>
    <t>https://www.getapp.com/construction-software/a/obrafit/</t>
  </si>
  <si>
    <t>Obrafit is a construction management software that makes it possible to manage deadlines, monitor cash flow, and share images and documents with employees and clients through a central and integrated platform, divided into immediate domain control panels.Read more about Obrafit</t>
  </si>
  <si>
    <t>ARTPRO</t>
  </si>
  <si>
    <t>https://www.getapp.com/construction-software/a/artpro-1/</t>
  </si>
  <si>
    <t>ARTPRO is a dedicated tool for manufacturers. It is a corporate tool, which means it is intended for a single trade. Multiple users within the project can intervene to consult information.Read more about ARTPRO</t>
  </si>
  <si>
    <t>The Plus Series</t>
  </si>
  <si>
    <t>https://www.getapp.com/construction-software/a/the-plus-series/</t>
  </si>
  <si>
    <t>Plus Series Construction Software offers a modular construction management system that integrates CRM, estimating, scheduling, project management, and job cost accounting functionalities. The software allows builders and contractors to select specific applications needed for their operations while providing flexibility to add more modules as business requirements evolve. Users can access the system either internally on computers or remotely via internet-connected mobile devices and laptops.Read more about The Plus Series</t>
  </si>
  <si>
    <t>Punch List</t>
  </si>
  <si>
    <t>https://www.getapp.com/construction-software/punch-list/os/web-based</t>
  </si>
  <si>
    <t>Swap out your spreadsheet for a collaborative online punch list that allows you to see the status of all open tasks in real-time both from team members in the office and from contractors in the field. Then leverage the intuitive dashboards to extract important insights about your performance.?Read more about monday.com</t>
  </si>
  <si>
    <t>Wrike is a work management platform trusted by more than two million users in 140 countries. Features include an intuitive interface, customizable dashboards, and flexible Gantt charts — use them to manage teams and prepare your punch list. Map project schedules and mark key milestones with Wrike.Read more about Wrike</t>
  </si>
  <si>
    <t>Ensure that work is complete and up to par with easy-to-use punch list tools. Autodesk Build supports digital closeout and punch list processes with standardized punch list templates and powerful quality issue creation capabilities on mobile devices.Read more about Autodesk Construction Cloud</t>
  </si>
  <si>
    <t>When your final construction punch list is all that's left to complete, let the power of Bluebeam Revu® simplify every aspect of your final tallies. Our shareable, accurate, and collaborative software helps you tie up all the loose ends, on time and on budget.Read more about Bluebeam Revu</t>
  </si>
  <si>
    <t>No longer are the small details overlooked.  Easily create punchlists, assign tasks, and send the necessary photos, documents, or notes to the responsible person.  Our easy to use Punchlists feature makes sure everyone knows the status of the tasks that need to be completed.Read more about Contractor Foreman</t>
  </si>
  <si>
    <t>Ready to level up your business ? ?? Easily Manage All Projects, Contracts &amp; Tasks on Any Job. Try JobNimbus Now! The Only Tool You Need - Allowing You to Do More in Less Time. Start Your Free Trial Now!Read more about JobNimbus</t>
  </si>
  <si>
    <t>Fieldwire is the top-rated Punch List software for construction teams. Our app helps you to run more efficient walkthroughs and inspections. Speed up the closeout process and get work assigned and completed faster. Fieldwire connects your entire field team on one construction management platform.Read more about Fieldwire</t>
  </si>
  <si>
    <t>PlanRadar is a leading platform for creating punch lists in construction and real estate industry. Easily document defects, assign tasks, and track progress on-site with your mobile device while keeping data synced with the office. Add photos, videos, and notes to plans, and share reports instantly.Read more about PlanRadar</t>
  </si>
  <si>
    <t>Using smino cuts the work involved in defect management by 30% compared to Excel. Start a new inspection on a smartphone or tablet. Record any defects on the plan or add existing defects from your to-do list.Read more about smino</t>
  </si>
  <si>
    <t>Effortlessly manage your punch lists with flowdit's commissioning software. Track, resolve, and document tasks in real-time to ensure smooth project completion. Boost efficiency, reduce errors, and streamline your workflow with our easy-to-use, customizable solution for commissioning projects.Read more about flowdit</t>
  </si>
  <si>
    <t>FINALCAD</t>
  </si>
  <si>
    <t>https://www.getapp.com/construction-software/a/finalcad1/</t>
  </si>
  <si>
    <t>FINALCAD provides a mobile-based construction and predictive analytics solution for architects and site engineers to manage the construction project lifecycleRead more about FINALCAD</t>
  </si>
  <si>
    <t>Remodeling Estimating</t>
  </si>
  <si>
    <t>https://www.getapp.com/construction-software/remodeling-estimating/os/web-based</t>
  </si>
  <si>
    <t>Estimate a remodeling job faster! JobNimbus is the hub to track your sales and production. Track leads, jobs, and tasks from one easy to use software. You can access your information wherever you are, get everyone on the same page, and grow your business.Read more about JobNimbus</t>
  </si>
  <si>
    <t>Estimate quickly based on your materials guide and transform remodeling estimates into proposals and contracts with Leap SalesPro.Read more about Leap</t>
  </si>
  <si>
    <t>Tradify's powerful toolset including estimating and quoting is trusted by over 25,000 tradespeople and contractors.Read more about Tradify</t>
  </si>
  <si>
    <t>Ready to estimate in less time? Quickly start with Buildxact templates. Nail your material counts and costings with digital tools that make you more productive. Turn estimates into professional quotes incorporating your branding with just the click of a button.Read more about Buildxact</t>
  </si>
  <si>
    <t>Clear Estimates</t>
  </si>
  <si>
    <t>https://www.getapp.com/construction-software/a/clear-estimates/</t>
  </si>
  <si>
    <t>Clear Estimates is a cloud-based construction estimating solution that provides cost and pricing data related to parts is updated automatically on a quarterly basis through the software's integration with RemodelMax. The tool enables contractors to determine project cost, manage part library, maintain project database and produce proposals.Read more about Clear Estimates</t>
  </si>
  <si>
    <t>BuildBook is a simple-to-learn construction management and estimating platform for residential home builders that includes marketing, estimating, sales, and project tools that are focused on improving the client experience. From first impression to final payment.Read more about BuildBook</t>
  </si>
  <si>
    <t>Projul is everything you need in a construction management tool. Built by construction pros. With honest pricing.Read more about Projul</t>
  </si>
  <si>
    <t>Residential Construction Estimating</t>
  </si>
  <si>
    <t>https://www.getapp.com/construction-software/residential-construction-estimating/os/web-based</t>
  </si>
  <si>
    <t>Create Estimates in minutes and submit them to your client for online approval.  A Cost Items database allows you to import your previously used items to speed up the estimation process.Read more about Contractor Foreman</t>
  </si>
  <si>
    <t>Estimate quickly based on your materials guide and transform residential construction estimates into contracts with Leap SalesPro.Read more about Leap</t>
  </si>
  <si>
    <t>Tradify's powerful toolset including estimating and quoting is trusted by thousands of tradespeople and contractors.Read more about Tradify</t>
  </si>
  <si>
    <t>It’s easy to get started with Buildxact prebuilt construction estimate templates that arrange tasks to include materials, labor and overhead. Easily move your data into custom, professional quote letters that win you more jobs. Try for free, today!Read more about Buildxact</t>
  </si>
  <si>
    <t>MeasureSquare</t>
  </si>
  <si>
    <t>https://www.getapp.com/construction-software/a/measure-square/</t>
  </si>
  <si>
    <t>Measure Square is an onsite measuring &amp; desktop takeoff estimating tool for flooring, contractors, dealers, installers, and related trades. Estimate product quantities, generate cut sheet and seam diagrams, and share and collaborate on projects with colleagues.Read more about MeasureSquare</t>
  </si>
  <si>
    <t>BuildBook is a simple-to-learn construction management and estimating platform for residential home builders and remodelers that includes marketing, estimating, sales, and project tools that are focused on improving the client experience. From first impression to final payment.Read more about BuildBook</t>
  </si>
  <si>
    <t>Estimator360, formerly Bid4Build, is a cloud-based construction estimating &amp; management software for residential construction, new builds, remodeling, and repair.Read more about Estimator360</t>
  </si>
  <si>
    <t>Roofing</t>
  </si>
  <si>
    <t>https://www.getapp.com/construction-software/roofing/os/web-based</t>
  </si>
  <si>
    <t>Easy-to-use, cloud-based takeoff and estimating software for roofing contractors. Mac &amp; PC compatible with powerful, time-saving AI features. Get Your Free STACK account today!Read more about STACK</t>
  </si>
  <si>
    <t>Raise the roof for your roofing businessBe visible wherever potential clients are looking, get more five-star reviews, manage multiple social profiles at once and more.Read more about Marketing 360</t>
  </si>
  <si>
    <t>Ready to level up your business ? ?? Estimate a roofing job easier with JobNimbus. Calculate the cost of materials and labor using our digital estimates. Get live pricing using our Beacon integration which has supplies nationwide. Easily sync to Quickbooks. Be more professional and profitable.Read more about JobNimbus</t>
  </si>
  <si>
    <t>FieldPulse is a cloud-based field service management software designed for roofing pros to manage business operations and workflows, including customer management, scheduling, project management, estimates and invoices, timesheets, customer portals, and more.Read more about FieldPulse</t>
  </si>
  <si>
    <t>Say goodbye to manual scheduling &amp; dispatching. Know exactly what technicians are doing in real-time. Speed up sales &amp; cash flow with professional quotes including multiple options. Provide a frictionless customer experience by automating and personalizing customer communications.Read more about Commusoft</t>
  </si>
  <si>
    <t>Looking for software to increase margin and decrease paperwork hell? It’s time for Leap CRM. Built by roofers, for roofers.Read more about Leap</t>
  </si>
  <si>
    <t>FOUNDATION is a construction accounting software that provides job costing, payroll and project management tools for roofers.Read more about FOUNDATION</t>
  </si>
  <si>
    <t>Contractors Cloud</t>
  </si>
  <si>
    <t>https://www.getapp.com/all-software/a/contractors-cloud/</t>
  </si>
  <si>
    <t>Contractors Cloud is a roofing and specialty trade CRM that empowers contractors and subcontractors to manage sales and leadsRead more about Contractors Cloud</t>
  </si>
  <si>
    <t>iRoofing</t>
  </si>
  <si>
    <t>https://www.getapp.com/construction-software/a/iroofing/</t>
  </si>
  <si>
    <t>iRoofing is a roofing management solution that helps businesses perform aerial roof measurements and generate estimates and reports for clients. With its roof visualizer module, professionals can create realistic simulations of products for clients’ properties before installation.Read more about iRoofing</t>
  </si>
  <si>
    <t>All in one solution that integrates with Quickbooks Desktop and Online.  With Service Proz you don't need an expensive CRM like SalesForce or Hubspot.  Ideal for Roofing companies doing a high volume of calls.Read more about Service Proz</t>
  </si>
  <si>
    <t>RoofSnap</t>
  </si>
  <si>
    <t>https://www.getapp.com/all-software/a/roofsnap/</t>
  </si>
  <si>
    <t>RoofSnap is the platform for your roofing business needs. From order measurements as a one-off service to subscription plans where you can generate your own report templates, build estimates, send material orders, and close sales, RoofSnap has everything for an efficient sales process.Read more about RoofSnap</t>
  </si>
  <si>
    <t>RAES</t>
  </si>
  <si>
    <t>https://www.getapp.com/construction-software/a/raes/</t>
  </si>
  <si>
    <t>RAES is a tech-based consulting company for roofing and exterior contractors. It is a comprehensive all-in-one management platform designed for the roofing and restoration industry with extensive knowledge and experience in scaling a roofing business.Read more about RAES</t>
  </si>
  <si>
    <t>Takeoff</t>
  </si>
  <si>
    <t>https://www.getapp.com/construction-software/takeoff/os/web-based</t>
  </si>
  <si>
    <t>Win more work and reduce project risk with accurate estimates. Deliver competitive bids by easily creating accurate 2D and 3D takeoffs from a single solution. Generate automated quantities from 3D models and get a single inventory of 2D and 3D quantities throughout the takeoff process.Read more about Autodesk Construction Cloud</t>
  </si>
  <si>
    <t>Accurate building takeoffs are a must from beginning to end on any build project. With Bluebeam Revu®, your construction takeoff process will be easy, efficient and ready to act upon. Share data, compare documents, and keep your global team on the same page.Read more about Bluebeam Revu</t>
  </si>
  <si>
    <t>Countfire</t>
  </si>
  <si>
    <t>https://www.getapp.com/construction-software/a/countfire/</t>
  </si>
  <si>
    <t>True automated electrical takeoff software. Count symbols once and let Countfire do the rest. Automatic counting across multiple PDFs.Read more about Countfire</t>
  </si>
  <si>
    <t>Cut your time doing takeoffs by up to 80% and produce branded quotes. View dealer prices in a cloud-based platform. Measure and price projects in one step with takeoffs automatically linked to the item costs. Designed for small builders – do takeoffs in inches, feet or yards, and count items faster!Read more about Buildxact</t>
  </si>
  <si>
    <t>Construction takeoff software with integrated estimating purpose built for specialty and general contractors. Upload plans, perform an quantity takeoff and counts flows to estimating where you can adjust quantities, labor units, add profit and margin and create a customer facing quote.Read more about Procore Estimating</t>
  </si>
  <si>
    <t>PrebuiltML</t>
  </si>
  <si>
    <t>https://www.getapp.com/construction-software/a/prebuiltml/</t>
  </si>
  <si>
    <t>PrebuiltML is a takeoff software package that produces jobsite material lists. With an extensive product database, custom list creation and profile management tools, PrebuiltML gives you control over the format and products of your plan package.Read more about PrebuiltML</t>
  </si>
  <si>
    <t>Methvin's takeoff capabilities streamline the construction process with precise measurements and detailed cost breakdowns. Its intuitive interface allows for quick and accurate quantity takeoffs, reducing errors and saving time. The software integrates seamlessly with estimating tools.Read more about Methvin</t>
  </si>
  <si>
    <t>SureCount</t>
  </si>
  <si>
    <t>https://www.getapp.com/all-software/a/surecount/</t>
  </si>
  <si>
    <t>SureCount is a Construction Takeoff system designed for commercial, industrial, and residential electrical contractors of all sizes. The system can also be used for other construction and specialty contractors in multiple trades, such as plumbing, mechanical, HVAC and fire/sprinkler safety installation companies. Features include "autocount", where the occurrences and locations of symbols in a drawing can be used in the estimation process.Read more about SureCount</t>
  </si>
  <si>
    <t>SiteRecon</t>
  </si>
  <si>
    <t>https://www.getapp.com/it-management-software/a/siterecon/</t>
  </si>
  <si>
    <t>SiteRecon is an AI-based job site mapping solution that helps exterior maintenance businesses create a digital twin of the property they're servicing where they can monitor issues, assign tasks, and draw insights.Read more about SiteRecon</t>
  </si>
  <si>
    <t>TradeTek</t>
  </si>
  <si>
    <t>https://www.getapp.com/construction-software/a/tradetek/</t>
  </si>
  <si>
    <t>TradeTek Software is a cloud-based takeoff solution designed to streamline construction estimating processes. Key features include custom reports, trade-specific tools and bundles, and the ability to store data in the cloud. With TradeTek, users can perform digital takeoffs, build custom takeoff assemblies, and create multiple-column database lists. The platform also facilitates integration with various CRM and POS systems such as Procore, Sage, Quickbooks, and more.Read more about TradeTek</t>
  </si>
  <si>
    <t>Causeway CATO</t>
  </si>
  <si>
    <t>https://www.getapp.com/construction-software/a/causeway-cato/</t>
  </si>
  <si>
    <t>Our Causeway CATO platform provides a solution for cost estimating and planning. We can also provide you with a solution for all steps of your BIM life cycle - from take off and costing, to final inspection and delivery.Read more about Causeway CATO</t>
  </si>
  <si>
    <t>Intuitive Takeoff</t>
  </si>
  <si>
    <t>https://www.getapp.com/construction-software/a/intuitive-takeoff/</t>
  </si>
  <si>
    <t>Intuitive Takeoff is a PDF construction markup and takeoff software that provides an organized workspace for viewing and interacting with construction plans. The software allows users to move, slice, and align plan pages for better organization, while also featuring comparison tools that automatically overlay pages to highlight differences using opacity sliders.Read more about Intuitive Takeoff</t>
  </si>
  <si>
    <t>Recreation &amp; Wellness</t>
  </si>
  <si>
    <t>Club Management</t>
  </si>
  <si>
    <t>https://www.getapp.com/recreation-wellness-software/club-management/os/web-based</t>
  </si>
  <si>
    <t>Use our all-in-one club management software &amp; app to manage and grow your business. Get booked &amp; paid 24/7. Reduce no-shows with automated reminders. Manage classes and memberships on any device. Send waivers and forms. Prices start @ $23.99/month. Sign up for a Free 1-Month Trial.Read more about Vagaro</t>
  </si>
  <si>
    <t>Mindbody club management software runs your business end-to-end, attracts new members, grows your revenue, and scales with you.Read more about Mindbody</t>
  </si>
  <si>
    <t>Jackrabbit Dance is a cloud-based dance studio management solution offering online registration, virtual class streaming, payment processing, point of sale, employee time clock, and more.Read more about Jackrabbit Dance</t>
  </si>
  <si>
    <t>TeamUp is business management software designed to automate administration, scheduling, membership billing, &amp; more for sports clubs. The cloud-based tool provides business owners with features for growing memberships, automating tasks, measuring progress, &amp; managing students and families.Read more about TeamUp</t>
  </si>
  <si>
    <t>Cloud-Based Online Cheer Gym Management Software  featuring: online registration, billing, POS, time clock, recital/costume management, email/text, virtual class streaming.Read more about Jackrabbit Gymnastics</t>
  </si>
  <si>
    <t>The Exercise.com club management platform makes it simple to manage and grow your fitness business. Using custom-branded web and mobile apps designed specifically for fitness pros, you can manage staff schedules, track memberships, send reminders, process payments, and run powerful business reports.Read more about Exercise.com</t>
  </si>
  <si>
    <t>LegitFit</t>
  </si>
  <si>
    <t>https://www.getapp.com/recreation-wellness-software/a/legitfit/</t>
  </si>
  <si>
    <t>Business management solution to help Gyms, Studios &amp; Fitness Professionals streamline their day and automate scheduling/payments.Read more about LegitFit</t>
  </si>
  <si>
    <t>ClubExpress provides clubs with an Internet platform to manage both front-office and back-office operations, including the website and member database.Read more about ClubExpress</t>
  </si>
  <si>
    <t>Powerful, friendly software for your fitness studio, dance studio, yoga studio, group fitness classes or personal training.Easily manage your customer reservations and payments so you can grow and thrive!Read more about Punchpass</t>
  </si>
  <si>
    <t>Simplify your day with ABC Glofox, the complete club, gym and fitness studio management software.Read more about ABC Glofox</t>
  </si>
  <si>
    <t>Sports club management software designed for busy club owners looking for more effective ways to run their business.Read more about Gymdesk</t>
  </si>
  <si>
    <t>Sports Connect</t>
  </si>
  <si>
    <t>https://www.getapp.com/recreation-wellness-software/a/sports-connect/</t>
  </si>
  <si>
    <t>Sports Connect is dedicated to growing the sports we love through simple, integrated, easy to use software services built for sports.Read more about Sports Connect</t>
  </si>
  <si>
    <t>RhinoFit</t>
  </si>
  <si>
    <t>https://www.getapp.com/recreation-wellness-software/a/rhinofit/</t>
  </si>
  <si>
    <t>RhinoFit is an all-in-one gym management software designed to help simplify your daily tasks of running a fitness business. Our fitness software comes complete with all the powerful features that you need to save you time and money! See why RhinoFit is the top-rated gym software!Read more about RhinoFit</t>
  </si>
  <si>
    <t>Hapana</t>
  </si>
  <si>
    <t>https://www.getapp.com/recreation-wellness-software/a/hapana/</t>
  </si>
  <si>
    <t>Hapana is an end-to-end fitness studio software designed for multi-site boutique fitness clubs and studios, to elevate engagement and fuel growth. With a robust suite of streamlines features it alleviates owners from having to use multiple plugins and incompatible softwares.Read more about Hapana</t>
  </si>
  <si>
    <t>Take control of your club operations with Omnify’s powerful Club Management Software. Manage memberships, bookings, payments, waivers, and emails with ease. Offer exclusive member-only services and special pricing to drive retention, boost engagement, and grow faster.Read more about Omnify</t>
  </si>
  <si>
    <t>Suited for Gyms, Personal Trainers and Fitness Clubs, Virtuagym is an all-in-one Fitness software that provides the infrastructure for your business to manage members, recurring payments, a custom app for members and other fitness business needs.Read more about Virtuagym</t>
  </si>
  <si>
    <t>Mobile-friendly, cloud-based software for gyms and fitness studios. Scheduling, automated notifications, attendance tracking, skills tracking and more.Read more about Pike13</t>
  </si>
  <si>
    <t>Hello Club makes managing your members, payments, and events easy and efficient.  It is particularly beneficial for clubs like Racket Sports, Yachting, Water Sports, as well as Community Centres, and Hobby Groups. Try Hello Club for free today.Read more about Hello Club</t>
  </si>
  <si>
    <t>Arbox is an easy-to-use business management system for fitness clubs that includes: Lead and Client Management | Class Scheduling | Communication Center (SMS, Push notifications, Voice calls) | Payment Processing | Live Reporting | Smart Forms and Waiver Creation | Mobile Application for MembersRead more about Arbox</t>
  </si>
  <si>
    <t>Upper Hand is used by fitness clubs to propel revenue growth, increase member satisfaction and retention, and optimize studio operations.  Manage your classes, client and staff scheduling, auto-renewal memberships, marketing and communication, billing and payments, and more. Get a free demo today.Read more about Upper Hand</t>
  </si>
  <si>
    <t>Gymex Club Management Software</t>
  </si>
  <si>
    <t>https://www.getapp.com/recreation-wellness-software/a/gymex-club-management-software/</t>
  </si>
  <si>
    <t>An all-in-one gym management software built to help you run your club with ease.Read more about Gymex Club Management Software</t>
  </si>
  <si>
    <t>PowerUp Sports</t>
  </si>
  <si>
    <t>https://www.getapp.com/website-ecommerce-software/a/powerup-sports/</t>
  </si>
  <si>
    <t>PowerUp Sports is an online youth sports registration and club management system. It offers an integrated all-in-one solution to help sports clubs and leagues manage every aspect of their operations, from online registration and team management to scheduling, referee assignments, and real-time statistics tracking.Read more about PowerUp Sports</t>
  </si>
  <si>
    <t>Checklick</t>
  </si>
  <si>
    <t>https://www.getapp.com/recreation-wellness-software/a/checklick/</t>
  </si>
  <si>
    <t>Checklick is a cloud-based athlete performance tracking and sports club management software that simplifies the management of sports clubs. It offers an intuitive interface for evaluating checklists and tracking skill development, allowing clubs to monitor and assess athlete performance at every stage. Checklick also includes an integrated page builder for selling courses, memberships, events, and merchandise.Read more about Checklick</t>
  </si>
  <si>
    <t>ASF Payment Solutions</t>
  </si>
  <si>
    <t>https://www.getapp.com/all-software/a/asf-payment-solutions/</t>
  </si>
  <si>
    <t>ASF is a club and gym management solution that enables businesses to manage memberships, online check-ins, point-of-sale operations, analytics and more.Read more about ASF Payment Solutions</t>
  </si>
  <si>
    <t>eFit</t>
  </si>
  <si>
    <t>https://www.getapp.com/recreation-wellness-software/a/efit-financial/</t>
  </si>
  <si>
    <t>eFit Financial is a health club management software for gyms, fitness studios, and health centers to manage front desk, financials, scheduling, and marketingRead more about eFit</t>
  </si>
  <si>
    <t>HUBEG</t>
  </si>
  <si>
    <t>https://www.getapp.com/recreation-wellness-software/a/hubeg/</t>
  </si>
  <si>
    <t>A dedicated system for the management of EMS studio.Read more about HUBEG</t>
  </si>
  <si>
    <t>𝐆𝐲𝐦 𝐁𝐮𝐬𝐢𝐧𝐞𝐬𝐬 𝐌𝐚𝐧𝐚𝐠𝐞𝐫, Club Management Software with a high-end EFT / ACH processing Gateway. Totally web-based  connecting every aspect of your Gym or Fitness Club: GBM lets you assign membership types, status, barcodes, and Insurance IDs while managing your members seamlessly.Read more about Gym Business Manager</t>
  </si>
  <si>
    <t>Friendly Manager dramatically reduces your admin time.Great for team sports, swimming, surf lifesaving, gymnastics clubs, and alike.Read more about Friendly Manager</t>
  </si>
  <si>
    <t>Jonas Fitness provides club management software designed exclusively for high-volume health clubs and wellness centers.Read more about Compete</t>
  </si>
  <si>
    <t>Buz Club Manager</t>
  </si>
  <si>
    <t>https://www.getapp.com/recreation-wellness-software/a/buz-club-manager/</t>
  </si>
  <si>
    <t>Buz Club Manager is designed to help businesses handle administration of private clubs, accounting, and point of sale (POS) operations. It enables employees to streamline inventory management, general ledger, accounts receivable (AR), accounts payable (AP), and payroll tracking processes via a unified platform.Read more about Buz Club Manager</t>
  </si>
  <si>
    <t>Spark Membership</t>
  </si>
  <si>
    <t>https://www.getapp.com/recreation-wellness-software/a/spark-membership/</t>
  </si>
  <si>
    <t>Spark Membership is a fitness management software designed to help martial arts schools manage members, emails, invoices, ranks, and projects on a centralized dashboard. Key features of the platform include customer relationship management (CRM), appointment management, rank tracking, task management, payment processing, order forms, and landing page builder.Read more about Spark Membership</t>
  </si>
  <si>
    <t>Xplor Triib</t>
  </si>
  <si>
    <t>https://www.getapp.com/recreation-wellness-software/a/triib/</t>
  </si>
  <si>
    <t>We're an all-in-one gym management software for running class-based fitness facilities with specializations in boutique studios, athletic training, affiliate gyms, and boxing &amp; martial arts.Read more about Xplor Triib</t>
  </si>
  <si>
    <t>Trainero</t>
  </si>
  <si>
    <t>https://www.getapp.com/recreation-wellness-software/a/trainero/</t>
  </si>
  <si>
    <t>For ambitious online coaches, trainers, and gyms around the world, Trainero simplifies running a coaching business, making it a seamless, borderless, and enjoyable experience. Our team is continuously improving the service to ensure it's the best coaching platform ever built.Read more about Trainero</t>
  </si>
  <si>
    <t>PlayyOn</t>
  </si>
  <si>
    <t>https://www.getapp.com/recreation-wellness-software/a/playyon/</t>
  </si>
  <si>
    <t>PlayyOn is a sport and recreation activities online management solution for clubs, camps, sports programs, schools &amp; teams. Offering online forms and payment systems, landing website for programs and events, schedules and calendars and more...Read more about PlayyOn</t>
  </si>
  <si>
    <t>A sleek, mobile-first, all-in-one Club Management System designed to acquire, manage and retain members.Read more about FitnessForce</t>
  </si>
  <si>
    <t>RecTimes</t>
  </si>
  <si>
    <t>https://www.getapp.com/recreation-wellness-software/a/rectimes/</t>
  </si>
  <si>
    <t>Rectimes is a club management software designed to help facilities reduce admin time and fill more bookings. The web-based product is in real-time to ensure accuracy and efficiency to help businesses run day-to-day operations. The platform enables businesses to streamline workflows and boost revenue by creating invoices and generating easily exported financial reports in a single platform.Read more about RecTimes</t>
  </si>
  <si>
    <t>Black Belt Membership</t>
  </si>
  <si>
    <t>https://www.getapp.com/recreation-wellness-software/a/blackbeltcrm/</t>
  </si>
  <si>
    <t>Black Belt Membership Software is an easy-to-use Martial arts management system It covers class scheduling, online payments, concessions, reports and more. Black Belt Membership Software is packed with features to make running a martial arts business as efficient and profitable as possible.Read more about Black Belt Membership</t>
  </si>
  <si>
    <t>Motionsoft is a leading provider of club management software and payment solutions to the health, fitness and wellness industry. Our integrated payment processing gateway handles over $3 billion in transactions annually while supporting over 8 million gym memberships across North America.Read more about MotionSoft</t>
  </si>
  <si>
    <t>TennisBiz</t>
  </si>
  <si>
    <t>https://www.getapp.com/recreation-wellness-software/a/tennisbiz-1/</t>
  </si>
  <si>
    <t>TennisBiz is a club management software designed to help businesses handle class schedules, customers, students, staff members, attendance, waiting lists, invoices, and more from within a unified platform. Tennis coaches can set up weekly, monthly, and yearly recurring payments and collect them via credit or debit cards.Read more about TennisBiz</t>
  </si>
  <si>
    <t>iyoga</t>
  </si>
  <si>
    <t>https://www.getapp.com/recreation-wellness-software/a/iyoga/</t>
  </si>
  <si>
    <t>Studio management software for dance, gym and yoga studios - complete solution with integrated video streaming for online classes.Read more about iyoga</t>
  </si>
  <si>
    <t>M3</t>
  </si>
  <si>
    <t>https://www.getapp.com/recreation-wellness-software/a/m3/</t>
  </si>
  <si>
    <t>M3, by Mimosa Solutions, is a web-based club management platform, which helps gyms, fitness centers, and martial arts studios manage memberships and billing. Key features include class scheduling, progress tracking, face ID check-in, attendance tracking, messaging, contact management, and reporting.Read more about M3</t>
  </si>
  <si>
    <t>Byga</t>
  </si>
  <si>
    <t>https://www.getapp.com/recreation-wellness-software/a/byga/</t>
  </si>
  <si>
    <t>Byga is built to help businesses simplify operations and give athletes the attention they deserve. Designed by coaches for clubs, Byga focuses on every feature that your club needs to grow, from tryouts and registration to end-of-season player evaluations. We want to make it as easy as possible for you to do what you do best, coach.Read more about Byga</t>
  </si>
  <si>
    <t>SailingClubManager</t>
  </si>
  <si>
    <t>https://www.getapp.com/recreation-wellness-software/a/sailingclubmanager/</t>
  </si>
  <si>
    <t>SailingClubManager (SCM) is a SaaS solution for managing sailing clubs and class associations.Read more about SailingClubManager</t>
  </si>
  <si>
    <t>Gayatri Gym Management Software</t>
  </si>
  <si>
    <t>https://www.getapp.com/recreation-wellness-software/a/gayatri-gym-management-software/</t>
  </si>
  <si>
    <t>Gayatri Gym Management Software is a cloud-based club management solution that helps streamline daily operations for gyms and fitness centers. The software includes automated communication and event notification features, allowing gym owners to schedule emails, send SMS reminders, and manage events. It also provides membership management and biometric integration that helps track member attendance and manage memberships.Read more about Gayatri Gym Management Software</t>
  </si>
  <si>
    <t>GYMDAY</t>
  </si>
  <si>
    <t>https://www.getapp.com/recreation-wellness-software/a/gymday/</t>
  </si>
  <si>
    <t>Gymday is an easy to use club management and CRM tool designed for gyms and fitness studios worldwide with membership management, post of sale, and moreRead more about GYMDAY</t>
  </si>
  <si>
    <t>GLS Vereinsmeister</t>
  </si>
  <si>
    <t>https://www.getapp.com/recreation-wellness-software/a/gls-vereinsmeister/</t>
  </si>
  <si>
    <t>GLS  Vereinsmeister is a software package designed for club boards of directors and provides functions for bookkeeping, fee accountancy, and membership management. The aim of the application is to optimize administrative tasks. The program also offers membership statistics.Read more about GLS Vereinsmeister</t>
  </si>
  <si>
    <t>World Class Fitness Club Management SoftwareRead more about iGo Figure</t>
  </si>
  <si>
    <t>Boxmagic</t>
  </si>
  <si>
    <t>https://www.getapp.com/recreation-wellness-software/a/boxmagic/</t>
  </si>
  <si>
    <t>Boxmagic is an all-in-one management software designed for sports centers and clubs. Take your sports center to the next level with our platform.Read more about Boxmagic</t>
  </si>
  <si>
    <t>Jogaapp</t>
  </si>
  <si>
    <t>https://www.getapp.com/recreation-wellness-software/a/jogaapp/</t>
  </si>
  <si>
    <t>Revolutionise club management with JogaApp's mobile-centric platform. Elevate satisfaction, boost sales, and streamline operations effortlessly.Read more about Jogaapp</t>
  </si>
  <si>
    <t>Agilysys Golf</t>
  </si>
  <si>
    <t>https://www.getapp.com/recreation-wellness-software/a/agilysys-golf/</t>
  </si>
  <si>
    <t>Agilysys Golf is a golf club management software that helps businesses streamline operations related to inventory tracking, time scheduling, golf course tracking and more. It lets employees build personalized player profiles with scheduled tee times, preferred courses, and group names.Read more about Agilysys Golf</t>
  </si>
  <si>
    <t>360Player</t>
  </si>
  <si>
    <t>https://www.getapp.com/recreation-wellness-software/a/360player/</t>
  </si>
  <si>
    <t>360Player is an all-in-one club management platform that provides all the tools sports organizations need to manage operations and help players reach their full potential.Read more about 360Player</t>
  </si>
  <si>
    <t>Xplor Gym is an all-in-one club management solution with software, embedded payments &amp; integrated access control – ready to supercharge your success. Manage all aspects of your gym from one intuitive system – cutting admin work, increasing accuracy &amp; giving you a complete real-time member view.Read more about Xplor Gym</t>
  </si>
  <si>
    <t>OpenPlay</t>
  </si>
  <si>
    <t>https://www.getapp.com/recreation-wellness-software/a/openplay/</t>
  </si>
  <si>
    <t>OpenPlay is an automated booking system for activity and sports providers requiring online payment handling, registration management, communications &amp; reportingRead more about OpenPlay</t>
  </si>
  <si>
    <t>Itensity</t>
  </si>
  <si>
    <t>https://www.getapp.com/recreation-wellness-software/a/itensity/</t>
  </si>
  <si>
    <t>Itensity gym management software provides comprehensive features that can be fully customized to meet the needs of any fitness business. With tools for marketing, onboarding, member management, access control, and more, Itensity helps businesses streamline operations and achieve growth.Read more about Itensity</t>
  </si>
  <si>
    <t>Purpose-built for individual sports clubs, Klubaro digitizes daily management tasks with QR code attendance tracking and real-time financial monitoring. Streamline operations while focusing on what matters: coaching.Read more about Klubaro</t>
  </si>
  <si>
    <t>Courtify</t>
  </si>
  <si>
    <t>https://www.getapp.com/recreation-wellness-software/a/courtify/</t>
  </si>
  <si>
    <t>Courtify is a sports club management &amp; court booking solution for any type of sports club, with a booking manager, multi-club admin, payment processing &amp; moreRead more about Courtify</t>
  </si>
  <si>
    <t>eZclub.NET</t>
  </si>
  <si>
    <t>https://www.getapp.com/recreation-wellness-software/a/ezclub-net/</t>
  </si>
  <si>
    <t>eZclub.NET is a health club management software for gym and fitness centers that provides a holistic view of facilities by tracking daily operationsRead more about eZclub.NET</t>
  </si>
  <si>
    <t>TSG</t>
  </si>
  <si>
    <t>https://www.getapp.com/recreation-wellness-software/a/tsg-revenue-management-software/</t>
  </si>
  <si>
    <t>TSG is a cloud-based club management solution designed to help gyms and fitness centers manage memberships, payments, and other administrative processes. It enables users to monitor enrollments across classes and record customer attendance and contact details in a centralized database.Read more about TSG</t>
  </si>
  <si>
    <t>Teesnap</t>
  </si>
  <si>
    <t>https://www.getapp.com/recreation-wellness-software/a/teesnap/</t>
  </si>
  <si>
    <t>Teesnap is a cloud-based, iPad-optimized golf course management system with integrated tee sheets, POS, big data reporting, marketing and course website builderRead more about Teesnap</t>
  </si>
  <si>
    <t>eBookingOnline</t>
  </si>
  <si>
    <t>https://www.getapp.com/recreation-wellness-software/a/ebookingonline/</t>
  </si>
  <si>
    <t>Online Tennis and Squash Club booking system and Club ManagementRead more about eBookingOnline</t>
  </si>
  <si>
    <t>FitBoat is a simple, sturdy &amp; secure software platform which is built to pitch up the day to day management concern for a Membership-Based Organization. Use our seamless FitBoat Club Management Software &amp; mobile application to run and direct your business towards growth.Read more about FitBoat</t>
  </si>
  <si>
    <t>InChargeLife</t>
  </si>
  <si>
    <t>https://www.getapp.com/recreation-wellness-software/a/inchargelife/</t>
  </si>
  <si>
    <t>InChargeLife is a fitness club management software that helps fitness clubs and gym owners book, schedule, and track training classes or sessions. It allows businesses to record clients’ details and health history to create custom agreements/contracts based on goals and preferences of the customers.Read more about InChargeLife</t>
  </si>
  <si>
    <t>https://www.getapp.com/recreation-wellness-software/a/sideline-1/</t>
  </si>
  <si>
    <t>Sideline is a web-based software designed for amateur football players to set up and organize matches and player lineups. The software can be used on both desktop and mobile phone browsers and offers registration, match reports, instant messaging and other sports management tools.Read more about Sideline</t>
  </si>
  <si>
    <t>SportEasy</t>
  </si>
  <si>
    <t>https://www.getapp.com/recreation-wellness-software/a/sporteasy/</t>
  </si>
  <si>
    <t>SportEasy is a cloud-based sports management software designed for clubs and teams to keep track of all club handlings and proceedings. Whether its soccer, baseball, basketball, or any other sport and team, whether you're a coach or a player, SportEasy provides multiple features in order to better organize and better communicate with all members of your club.Read more about SportEasy</t>
  </si>
  <si>
    <t>Bookiphy</t>
  </si>
  <si>
    <t>https://www.getapp.com/website-ecommerce-software/a/bookiphy/</t>
  </si>
  <si>
    <t>Bookiphy is a cloud-based platform designed to streamline class management and payment processing for businesses.Read more about Bookiphy</t>
  </si>
  <si>
    <t>ClubAdminPro</t>
  </si>
  <si>
    <t>https://www.getapp.com/customer-management-software/a/clubadminpro/</t>
  </si>
  <si>
    <t>ClubAdminPro is a cloud-based solution that helps streamline club management operations on a unified dashboard. The software centralizes key tasks and allows administrators to create online registration forms for direct member sign up. It also provides custom membership plans with automated recurring payments to manage collecting dues. ClubAdminPro offers a class and activity scheduling function that helps manage registrations through online bookings and calendars.Read more about ClubAdminPro</t>
  </si>
  <si>
    <t>SHC</t>
  </si>
  <si>
    <t>https://www.getapp.com/recreation-wellness-software/a/health-club-software/</t>
  </si>
  <si>
    <t>Not your ordinary Club Management Software(Hint: It’s because we can help you sell and reduce labor costs)Read more about SHC</t>
  </si>
  <si>
    <t>RegisterPlay</t>
  </si>
  <si>
    <t>https://www.getapp.com/recreation-wellness-software/a/registerplay/</t>
  </si>
  <si>
    <t>Register Play is a registration and scheduling solution. It features complete league and tournament management, robust scheduling and registration systems.Our cloud-based solution offers high scalability, security.Enhance your game with Register Play's cutting-edge technology.Read more about RegisterPlay</t>
  </si>
  <si>
    <t>sysTeam</t>
  </si>
  <si>
    <t>https://www.getapp.com/recreation-wellness-software/a/systeam/</t>
  </si>
  <si>
    <t>Sports clubs, wellness clubs, and similar facilities can use sysTeam software to organize their activities. The functions available include member administration and access control, which demands no staff involvement. Other program functions relate to advice, consultations and sales.Read more about sysTeam</t>
  </si>
  <si>
    <t>Sistema SCA</t>
  </si>
  <si>
    <t>https://www.getapp.com/recreation-wellness-software/a/sistema-sca/</t>
  </si>
  <si>
    <t>Clubs and gyms can use Sistema SCA, an intelligent management tool, to manage income and expense, automatically generate monthly fees, deny access to past-due members, design lessons, schedule classes, and more. offered in Portuguese.Read more about Sistema SCA</t>
  </si>
  <si>
    <t>Tecnofit</t>
  </si>
  <si>
    <t>https://www.getapp.com/recreation-wellness-software/a/tecnofit-1/</t>
  </si>
  <si>
    <t>Tecnofit is a digital solution for the management of gyms, studios, and schools of swimming and martial arts, which works through an online integrated system, available for managers and members through an application for Android and iOS devices.Read more about Tecnofit</t>
  </si>
  <si>
    <t>Exerp</t>
  </si>
  <si>
    <t>https://www.getapp.com/recreation-wellness-software/a/exerp/</t>
  </si>
  <si>
    <t>Member management software and billing solutions for large fitness operators - versatile, scalable, and intuitive.Read more about Exerp</t>
  </si>
  <si>
    <t>GYMMANAGER</t>
  </si>
  <si>
    <t>https://www.getapp.com/recreation-wellness-software/a/gymmanager/</t>
  </si>
  <si>
    <t>GymManager is a scheduling solution that helps gyms, fitness centers, and self-service clubs manage members, payments, facility reservations, and more.Read more about GYMMANAGER</t>
  </si>
  <si>
    <t>MAC CENTERCOM</t>
  </si>
  <si>
    <t>https://www.getapp.com/recreation-wellness-software/a/mac-centercom/</t>
  </si>
  <si>
    <t>MAC CENTERCOM is designed to streamline the management of fitness studios and wellness clubs via a unified portal. The ClubConnector application enables businesses to manage courses, check-ins, customer communication, and other operations via Android and iOS devices.Read more about MAC CENTERCOM</t>
  </si>
  <si>
    <t>PlumIQ</t>
  </si>
  <si>
    <t>https://www.getapp.com/recreation-wellness-software/a/plumiq/</t>
  </si>
  <si>
    <t>PlumIQ is a complete business management software which enables gyms, fitness studios, &amp; clubs to manage their members, classes, bookings, payments, revenue, &amp; more online with a range of tools like calendar &amp; class scheduling, automated payments, retention marketing, membership management, &amp; moreRead more about PlumIQ</t>
  </si>
  <si>
    <t>InstaTeam</t>
  </si>
  <si>
    <t>https://www.getapp.com/recreation-wellness-software/a/instateam/</t>
  </si>
  <si>
    <t>InstaTeam is a cloud-based platform that provides small to medium sized organizations in the fields of education, sports and extracurricular activities a team management solution which supports team leaders with features such as scheduling, team messages, payments and other organizational tools.Read more about InstaTeam</t>
  </si>
  <si>
    <t>Sporteo</t>
  </si>
  <si>
    <t>https://www.getapp.com/recreation-wellness-software/a/sporteo/</t>
  </si>
  <si>
    <t>Sporteo is a free cloud-based sports team management platform that supports team leaders with setting up teams, managing lineups and being ready for any player changes or substitutions. Features include messaging through Facebook or email, player ratings, substitute lists and real-time updates.Read more about Sporteo</t>
  </si>
  <si>
    <t>ClubHub</t>
  </si>
  <si>
    <t>https://www.getapp.com/recreation-wellness-software/a/clubhub/</t>
  </si>
  <si>
    <t>ClubHub is a cloud-based software designed to help clubs and associations manage memberships, online registrations, teams, communication, and more via a unified portal. The platform enables administrators to create custom courses and events, accept online registrations, and automatically group members.Read more about ClubHub</t>
  </si>
  <si>
    <t>pro-WINNER</t>
  </si>
  <si>
    <t>https://www.getapp.com/customer-management-software/a/pro-winner/</t>
  </si>
  <si>
    <t>pro-WINNER is software for managing clubs and non-profit organizations. The administrative functions relate to members, activity leaders, and donations. At the same time, there are digital solutions for managing contributions and financial accounting.Read more about pro-WINNER</t>
  </si>
  <si>
    <t>VFitnessClub</t>
  </si>
  <si>
    <t>https://www.getapp.com/recreation-wellness-software/a/vfitnessclub/</t>
  </si>
  <si>
    <t>VFitnessClub gym management software is a complete fitness management solution for the gym owners, trainers, staff, and gym members.With integrated VFitnessClub apps for members and trainers, you can manage your gym easily from anywhere.Read more about VFitnessClub</t>
  </si>
  <si>
    <t>AimHarder</t>
  </si>
  <si>
    <t>https://www.getapp.com/recreation-wellness-software/a/aimharder/</t>
  </si>
  <si>
    <t>AimHarder is a comprehensive management software for box and fitness boutiques. It's comprised of classes and appointment management, payments and billing controls, a personalized membership designer, business report and statistics creation, and an online marketplace for company sales. Between the mobile app and web-based platform, all aspects of managing a fitness center are covered.Read more about AimHarder</t>
  </si>
  <si>
    <t>Next Level Membership Software</t>
  </si>
  <si>
    <t>https://www.getapp.com/recreation-wellness-software/a/next-level-membership-software/</t>
  </si>
  <si>
    <t>With Next Level Membership you will see growth within your gym. Plus, you will be able to track memberships, manage personal training, register for classes, and even analyze your marketing effectiveness. And it’s all in one place.Read more about Next Level Membership Software</t>
  </si>
  <si>
    <t>e-Solution</t>
  </si>
  <si>
    <t>https://www.getapp.com/recreation-wellness-software/a/e-solution/</t>
  </si>
  <si>
    <t>The e-Solution software package is a solution for the fitness and health industry. The program is designed to streamline the work of studio managers, sports economists, and trainers in the management of their own studios, marketing, booking appointments, and members.Read more about e-Solution</t>
  </si>
  <si>
    <t>SportBit Manager</t>
  </si>
  <si>
    <t>https://www.getapp.com/recreation-wellness-software/a/sportbit-manager/</t>
  </si>
  <si>
    <t>SportBit Manager helps gym, yoga, and pilates studios and martial arts schools with membership administration, planning of lessons, and payments. Designed for personal trainers and boot camps, the system allows users to handle schedules, coaching, communications, and more. It enables members to manage subscriptions from within a unified platform.Read more about SportBit Manager</t>
  </si>
  <si>
    <t>Connect2Coach</t>
  </si>
  <si>
    <t>https://www.getapp.com/recreation-wellness-software/a/connect2coach/</t>
  </si>
  <si>
    <t>Connect2Coach offers a complete package for managing club business, with two feature-rich mobile apps and an intuitive desktop portal. Get the most out of your coaching experience whether you manage one or multiple locations!Read more about Connect2Coach</t>
  </si>
  <si>
    <t>GYMIFY</t>
  </si>
  <si>
    <t>https://www.getapp.com/recreation-wellness-software/a/gymify/</t>
  </si>
  <si>
    <t>GYMIFY is cloud-based fitness management software that helps gyms, fitness centers, and sports facilities manage clients, memberships, warehouses, and reservations. Teams can prioritize clients, set deadlines, manage employees, handle client profiles and staff trainings and send automated notifications using mobile devices.Read more about GYMIFY</t>
  </si>
  <si>
    <t>angelflix</t>
  </si>
  <si>
    <t>https://www.getapp.com/recreation-wellness-software/a/angelflix/</t>
  </si>
  <si>
    <t>angelflix streamlines fishing club management with cloud-based tools for memberships, events, invoices, and more, freeing up time for more fishing.Read more about angelflix</t>
  </si>
  <si>
    <t>LogiFit</t>
  </si>
  <si>
    <t>https://www.getapp.com/recreation-wellness-software/a/logifit/</t>
  </si>
  <si>
    <t>LogiFit is a club management solution for fitness and wellness clubs. It streamlines member administration, access control, class scheduling, and staff management. Unique self-service options and marketing tools enhance customer engagement and business growth.Read more about LogiFit</t>
  </si>
  <si>
    <t>Spordle</t>
  </si>
  <si>
    <t>https://www.getapp.com/recreation-wellness-software/a/spordle/</t>
  </si>
  <si>
    <t>Spordle is a cloud-based sports league solution that helps organizations manage daily operations on a unified interface. The solution connects governing bodies, leagues, clubs, associations, teams, parents, and fans, all in one integrated platform. Additionally, Spordle also offers productivity apps such as ID, Play, and Page to streamline management and communication processes.Read more about Spordle</t>
  </si>
  <si>
    <t>Aerogest-Online</t>
  </si>
  <si>
    <t>https://www.getapp.com/recreation-wellness-software/a/aerogest-online/</t>
  </si>
  <si>
    <t>Aerogest-Online is an online management platform for flying-club activities. Planes, pilots, instructors, and flights, plus all profiles and movements, are included. Once installed on the club system, the software can be viewed and managed online by each stakeholder.Read more about Aerogest-Online</t>
  </si>
  <si>
    <t>Apex Timing</t>
  </si>
  <si>
    <t>https://www.getapp.com/recreation-wellness-software/a/apex-timing/</t>
  </si>
  <si>
    <t>Apex Timing is an online and Windows-based software. The program can handle the activities of a leisure center from a computer or mobile, managing ticketing, communication, accounting, planning, and reservation tasks.Read more about Apex Timing</t>
  </si>
  <si>
    <t>AcademyPro</t>
  </si>
  <si>
    <t>https://www.getapp.com/recreation-wellness-software/a/academypro/</t>
  </si>
  <si>
    <t>AcademyPRO is a management application designed for hobby, sports, coaching academies, fitness and dance studios. The software enables organizations to track student enquiries, manage payments, generate invoices, and monitor attendance records. It includes features for online payment processing, location tagging with geo-fencing capabilities, and tools to help academies grow their business operations.Read more about AcademyPro</t>
  </si>
  <si>
    <t>MemberDay is an all-in-one club management platform that streamlines member engagement, dues billing, event planning, and communication. Features include a member portal, mobile app, optional public website builder, and more.Read more about MemberDay</t>
  </si>
  <si>
    <t>CMCRS</t>
  </si>
  <si>
    <t>https://www.getapp.com/recreation-wellness-software/a/cmcrs/</t>
  </si>
  <si>
    <t>CMCRS revolutionizes how shooting sports organizations manage competitions and athlete development. Built with modern technologies and designed by sports management experts, our platform addresses the unique challenges facing shooting sports administrators, coaches, and competitors.Read more about CMCRS</t>
  </si>
  <si>
    <t>Golf Course</t>
  </si>
  <si>
    <t>https://www.getapp.com/recreation-wellness-software/golf-course/os/web-based</t>
  </si>
  <si>
    <t>foreUP</t>
  </si>
  <si>
    <t>https://www.getapp.com/recreation-wellness-software/a/foreup/</t>
  </si>
  <si>
    <t>Our revolutionary golf course software integrates the point of sale with all other operational functionality needed to run your course. It's the most powerful &amp; comprehensive software in the golf industry, but we've focused on ease of use to avoid a cumbersome experience.Read more about foreUP</t>
  </si>
  <si>
    <t>Drive more customers to your golf course with FlexBooker, the beautifully simple way to accept online bookings, right from your own website. Includes powerful automated wait list management, employee scheduling, and credit card payment processing with optional no-show fees for appointments as well.Read more about FlexBooker</t>
  </si>
  <si>
    <t>TeeQuest</t>
  </si>
  <si>
    <t>https://www.getapp.com/recreation-wellness-software/a/teequest/</t>
  </si>
  <si>
    <t>TeeQuest provides golf courses with an all-in-one solution including booking engine, point of sale system, website design, email marketing, and data analytics.Read more about TeeQuest</t>
  </si>
  <si>
    <t>GolfRegistrations</t>
  </si>
  <si>
    <t>https://www.getapp.com/all-software/a/golfregistrations/</t>
  </si>
  <si>
    <t>GolfRegistrations is a golf course software designed to help businesses manage online golfer and foursome registration, sponsorship and product sales for golf scrambles, general registration, and multi-flight tournaments.Read more about GolfRegistrations</t>
  </si>
  <si>
    <t>Golfmanager</t>
  </si>
  <si>
    <t>https://www.getapp.com/recreation-wellness-software/a/golfmanager/</t>
  </si>
  <si>
    <t>Golf management SoftwareRead more about Golfmanager</t>
  </si>
  <si>
    <t>EventPro360</t>
  </si>
  <si>
    <t>https://www.getapp.com/recreation-wellness-software/a/eventpro360/</t>
  </si>
  <si>
    <t>EventPro360 is a cloud-based golf course software designed to help businesses create custom dashboards to manage event-related operations. The platform enables administrators to edit and personalize drop down lists, service charges, and document templates on a unified interface.Read more about EventPro360</t>
  </si>
  <si>
    <t>Golf EMS</t>
  </si>
  <si>
    <t>https://www.getapp.com/recreation-wellness-software/a/golf-ems/</t>
  </si>
  <si>
    <t>Gold EMS is an online payment and registration service platform for golf clubs and similar venues. It manages sign up details and payment processing to streamline golf events and earn revenue online.Read more about Golf EMS</t>
  </si>
  <si>
    <t>NBC Sports Next</t>
  </si>
  <si>
    <t>https://www.getapp.com/recreation-wellness-software/a/golf-business-solutions/</t>
  </si>
  <si>
    <t>NBC Sports Next provides public and private golf course operators worldwide with a suite of technology products and services designed to help them run their businesses more efficiently and successfully.Read more about NBC Sports Next</t>
  </si>
  <si>
    <t>Sagacity Golf</t>
  </si>
  <si>
    <t>https://www.getapp.com/recreation-wellness-software/a/sagacity-golf/</t>
  </si>
  <si>
    <t>Sagacity Golf gives you a glimpse into your golf course's earning potential like never beforeRead more about Sagacity Golf</t>
  </si>
  <si>
    <t>Golf Booking</t>
  </si>
  <si>
    <t>https://www.getapp.com/recreation-wellness-software/a/golf-booking-software/</t>
  </si>
  <si>
    <t>Golf Booking Software is a cloud-based golf course management software designed to help golfers handle tee sheets, reservations, online bookings, payments, tournaments, club members, and more on a centralized platform. Administrators can import members' details to the system.Read more about Golf Booking</t>
  </si>
  <si>
    <t>Supreme Golf Solutions</t>
  </si>
  <si>
    <t>https://www.getapp.com/recreation-wellness-software/a/supreme-golf-solutions/</t>
  </si>
  <si>
    <t>Supreme Golf helps golf courses grow revenue with free tee time distribution and advanced public subscription software.Read more about Supreme Golf Solutions</t>
  </si>
  <si>
    <t>Outcoach is the all-in-one software for golf coaches. Outcoach lets you manage scheduling, invoicing, track student progress, store photos/videos, accept payments, organize your contact database. Reduce admin-work and watch your students improve faster when you have Outcoach in your golf bag!Read more about Outcoach</t>
  </si>
  <si>
    <t>Total e Integrated</t>
  </si>
  <si>
    <t>https://www.getapp.com/recreation-wellness-software/a/total-e-integrated/</t>
  </si>
  <si>
    <t>Total e Integrated is a business management software designed to help businesses in multiple industry segments, such as recreation, hospitality, and retail manage accounting, payment processing, events, sales, and other operations from within a unified platform. With the marketing module, staff members can create email campaigns, send surveys, manage customer contact details, track prospects, and handle customer outreach processes.Read more about Total e Integrated</t>
  </si>
  <si>
    <t>Players 1st</t>
  </si>
  <si>
    <t>https://www.getapp.com/customer-management-software/a/players-1st/</t>
  </si>
  <si>
    <t>Players 1st is a golf management solution that enables professionals to streamline feedback, personalize communication, and gain valuable insights for an unparalleled golfing experience.Read more about Players 1st</t>
  </si>
  <si>
    <t>Nexxchange GolfSuite</t>
  </si>
  <si>
    <t>https://www.getapp.com/recreation-wellness-software/a/nexxchange-golfsuite/</t>
  </si>
  <si>
    <t>Nexxchange is a golf course and hotel management software that serves golf courses, golf resorts and hotel resorts, of any size.Read more about Nexxchange GolfSuite</t>
  </si>
  <si>
    <t>Concept Golf Management Software</t>
  </si>
  <si>
    <t>https://www.getapp.com/recreation-wellness-software/a/concept-golf/</t>
  </si>
  <si>
    <t>Concept Golf is a cloud-based business management software designed to help golf courses manage member profiles, tee-sheets, rental items, and reservations on a centralized platform. Features include online check-in, HTNG single guess itinerary, wait list and turn away functionality.Read more about Concept Golf Management Software</t>
  </si>
  <si>
    <t>Albatros</t>
  </si>
  <si>
    <t>https://www.getapp.com/recreation-wellness-software/a/albatros/</t>
  </si>
  <si>
    <t>This application enables the user to connect to golf clubs via smartphone.Read more about Albatros</t>
  </si>
  <si>
    <t>E-Golf4U</t>
  </si>
  <si>
    <t>https://www.getapp.com/recreation-wellness-software/a/e-golf4u/</t>
  </si>
  <si>
    <t>E-Golf4U is a 100% web-based platform for the administration of a golf club or commercial golf course. All facets are provided, from membership administration and job statuses to catering operations and finances. A web app for smartphones is also available.Read more about E-Golf4U</t>
  </si>
  <si>
    <t>GolfBooking</t>
  </si>
  <si>
    <t>https://www.getapp.com/recreation-wellness-software/a/golfbooking/</t>
  </si>
  <si>
    <t>GolfBooking is a cloud-based tee sheet and operations management system designed specifically for indoor golf simulator establishments. The platform integrates with existing websites to enable customer booking with pre-payment options, while providing staff with drag-and-drop tee sheet management capabilities and comprehensive reporting tools. GolfBooking includes features such as customer confirmations via email and SMS, density reports, and a digital waiver system.Read more about GolfBooking</t>
  </si>
  <si>
    <t>Clubspot</t>
  </si>
  <si>
    <t>https://www.getapp.com/recreation-wellness-software/a/clubspot/</t>
  </si>
  <si>
    <t>All-in-one club management software with a 99% retention rate - streamline operations, cut admin work, and enhance member experience.Read more about Clubspot</t>
  </si>
  <si>
    <t>Gymnastics</t>
  </si>
  <si>
    <t>https://www.getapp.com/recreation-wellness-software/gymnastics/os/web-based</t>
  </si>
  <si>
    <t>Use our all-in-one gymnastics scheduling software &amp; app to manage and grow your business. Get booked &amp; paid 24/7. Manage classes and memberships on any device. Customize your calendar, send automated reminders and send prescreening forms. Pricing starts @ $23.99/mo. Sign up for a Free 1 Month Trial.Read more about Vagaro</t>
  </si>
  <si>
    <t>SimplyBook.me is an online booking system for Gymnastics.  With SimplyBook.me you get a professional booking website or widget, you can accept bookings and online/on-site payments, offer classes, sell products and gift cards, offer coupons and more.Read more about SimplyBook.me</t>
  </si>
  <si>
    <t>Mindbody all-in-one gymnastics studio software seamlessly manages your entire business, attracts new clients, and grows your revenue.Read more about Mindbody</t>
  </si>
  <si>
    <t>Cloud-Based Online Cheer Gymnastics Management Software  featuring: online registration, billing, POS, time clock, recital/costume management, email/text, virtual class streaming.Read more about Jackrabbit Gymnastics</t>
  </si>
  <si>
    <t>A powerful cloud based platform that provides your gymnastic club with innovative fitness studio management software.Read more about ABC Glofox</t>
  </si>
  <si>
    <t>1-click Invoicing, Automatic Payments, Club Messaging System, Online Registration &amp; Enrolment, Staff Access, Parent Portal and much more. SIMPLE, MODERN and AFFORDABLE club management software for Gymnastics. QUICK &amp; EASY to get started with an excellent SUPPORT team. Start your FREE TRIAL today!Read more about Class Manager</t>
  </si>
  <si>
    <t>Sign up in less than 1 minute and start growing your gymnastics club with modern gymnastics software. You and your team will notice the difference from day 1. Try 30 days for free!Read more about Gymdesk</t>
  </si>
  <si>
    <t>Power your cheerleading school or gymnastics school with affordable, feature-rich online software to make managing customers, students, instructors, and classes easy. Let customers sign up for classes online, make payments, and more!Read more about ClassJuggler</t>
  </si>
  <si>
    <t>Uplifter streamlines gymnastics club management with automated class registration, billing, and athlete skill tracking. Maximize revenue using automated waitlists, drop-ins, and subscriptions. Engage athletes and parents through built-in communication tools and detailed progress reports.Read more about Uplifter</t>
  </si>
  <si>
    <t>Mobile-friendly, cloud-based software for gymnastics schools. Scheduling, email, SMS notifications attendance, payroll, merchant processing, reporting and more.Read more about Pike13</t>
  </si>
  <si>
    <t>Improve your bottom line, revolutionize your online presence, and stay in close contact with your members with the only all-in-one technology platform for gymnastics businesses.Grow and manage every aspect of your gym from a user-friendly website dashboard and integrated mobile app.Read more about SportsEngine Motion</t>
  </si>
  <si>
    <t>CompuDance</t>
  </si>
  <si>
    <t>https://www.getapp.com/recreation-wellness-software/a/compudance/</t>
  </si>
  <si>
    <t>CompuDance is a cloud-based studio management platform designed to help small businesses including dance or music studios, preschools, and gymnastics centers streamline all administrative tasks. It offers teachers an in-built calendar to schedule classes, plan tasks, and track attendance.Read more about CompuDance</t>
  </si>
  <si>
    <t>Get the online tools you need to manage your gymnastics club – by doing less work and increasing your income.No contract or tie-ins. And our personal, five-star support team will even help you get set up.Read more about LoveAdmin</t>
  </si>
  <si>
    <t>Bookamat</t>
  </si>
  <si>
    <t>https://www.getapp.com/recreation-wellness-software/a/bookamat/</t>
  </si>
  <si>
    <t>Bookamat is one of the simplest and most cost-effective booking platforms independent yoga, Pilates and fitness studio owners can use to manage all aspects of their business. What makes Bookamat stand out from the crowd is the way it helps studio owners increase bookings and generate revenue.Read more about Bookamat</t>
  </si>
  <si>
    <t>Outcoach has all the features needed for gymnastics coaches in the one place. The platform includes scheduling, invoicing, messaging, payment processing, contact management and much more. Give your gymnasts the personalized attention they deserve while Outcoach handles the backend busywork!Read more about Outcoach</t>
  </si>
  <si>
    <t>GymnasticsBiz</t>
  </si>
  <si>
    <t>https://www.getapp.com/recreation-wellness-software/a/gymnasticsbiz/</t>
  </si>
  <si>
    <t>GymnasticsBiz is a business management software designed to help gymnastics clubs handle classes, events, customers, students, attendance, payments, tasks, online registrations, and more on a centralized platform. Organizations can use the skill tracking module to monitor students' progress.Read more about GymnasticsBiz</t>
  </si>
  <si>
    <t>Personal Trainer</t>
  </si>
  <si>
    <t>https://www.getapp.com/recreation-wellness-software/personal-trainer/os/web-based</t>
  </si>
  <si>
    <t>Use our all-in-one scheduling software &amp; app for personal trainers to manage and grow your business. Manage training sessions and memberships on any device. Automate your coaching program with 24/7 booking &amp; payments, SMS/email reminders, forms &amp; more. Pricing starts @ $23.99/mo, Free 1-Mo Trial.Read more about Vagaro</t>
  </si>
  <si>
    <t>My PT Hub is the NO.1 online personal training platform, where fitness professionals can create &amp; track custom training &amp; nutrition programs for their clients.Read more about My PT Hub</t>
  </si>
  <si>
    <t>Fresha is the world's leading online booking software for the beauty and wellness industry, including personal trainers.Boost your sales and attract new clients with an all-in-one solution for salons, spas, barbers and therapists.Read more about Fresha</t>
  </si>
  <si>
    <t>SimplyBook.me is an online booking system for personal trainers and gyms.  With SimplyBook.me you get a professional booking website or widget, you can accept bookings and online/on-site payments, offer classes, sell products and gift cards, offer coupons and more.Read more about SimplyBook.me</t>
  </si>
  <si>
    <t>TrueCoach</t>
  </si>
  <si>
    <t>https://www.getapp.com/recreation-wellness-software/a/truecoach/</t>
  </si>
  <si>
    <t>The #1 online coaching platform built for ambitious fitness professionals. Trusted by 15,000 coaches and gym owners worldwide. Try TrueCoach free for 14 days.Read more about TrueCoach</t>
  </si>
  <si>
    <t>Mindbody all-in-one software seamlessly manages your entire personal training business, attracts new clients, and grows your revenue.Read more about Mindbody</t>
  </si>
  <si>
    <t>PT Distinction redefines how personal trainers operate. Experience the joy of managing your training empire effortlessly with our feature-packed software trusted by professionals worldwide.Read more about PT Distinction</t>
  </si>
  <si>
    <t>Personal Training Software to deliver online training plans and meal plans. Increase retention by training clients online and offering group training services.Read more about ABC Trainerize</t>
  </si>
  <si>
    <t>TeamUp is business management software designed to automate administration, scheduling, membership billing, &amp; more for personal trainers. The cloud-based tool provides business owners with features for growing memberships, automating tasks, measuring progress, &amp; managing students and families.Read more about TeamUp</t>
  </si>
  <si>
    <t>Exercise.com is the all-in-one platform for personal training businesses and fitness professionals managing high client volume. Automate scheduling, billing, and workout delivery—all in custom-branded fitness apps. Scale your business across trainers, locations, or online coaching.Read more about Exercise.com</t>
  </si>
  <si>
    <t>Powerful, friendly software for your fitness studio, dance studio, yoga studio, group fitness classes or personal training business.Run group classes and/or personal training sessions, all on the same user-friendly platform.Read more about Punchpass</t>
  </si>
  <si>
    <t>Booksy is a mobile calendar management &amp; appointment scheduling system with which personal trainers can manage online bookings &amp; payments simply &amp; effectivelyRead more about Booksy Biz</t>
  </si>
  <si>
    <t>Let clients schedule sessions, book and pay for classes, and register for events online, on your branded portal (easy to customize) - 24/7 from any device. Send them reminders to reduce no-shows and look pro!Read more about vcita</t>
  </si>
  <si>
    <t>PTminder</t>
  </si>
  <si>
    <t>https://www.getapp.com/recreation-wellness-software/a/ptminder/</t>
  </si>
  <si>
    <t>PTminder is an online business management platform designed for Personal Trainers, Studios &amp; Boutique Gyms. With PTminder you can provide online/virtual training to your clients through its online bookings, payments and workout plans.Read more about PTminder</t>
  </si>
  <si>
    <t>Arbox is an easy-to-use business management system for fitness trainers that includes: Lead and Client Management | Class Scheduling | Communication Center (SMS, Push notifications, Voice calls) | Payment Processing | Live Reporting | Smart Forms and Waiver Creation | Mobile Application for MembersRead more about Arbox</t>
  </si>
  <si>
    <t>WorkoutLabs Train</t>
  </si>
  <si>
    <t>https://www.getapp.com/recreation-wellness-software/a/workoutlabs-train/</t>
  </si>
  <si>
    <t>WorkoutLabs Train is a cloud-based workout builder that allows personal trainers to create custom workout plans and yoga sequences for clients using a drag and drop interface. The platform offers a library of illustrations and written instructions to help build complete workout plans.Read more about WorkoutLabs Train</t>
  </si>
  <si>
    <t>Upper Hand is the leading software for personal trainers in sports and fitness. Upper Hand streamlines front desk and back office operations, with key features that include scheduling and registration, marketing and communication, memberships, integrated payments, retail, calendars, and more!Read more about Upper Hand</t>
  </si>
  <si>
    <t>Training Tilt</t>
  </si>
  <si>
    <t>https://www.getapp.com/recreation-wellness-software/a/training-tilt/</t>
  </si>
  <si>
    <t>The complete coaching and business toolkit for endurance coachesRead more about Training Tilt</t>
  </si>
  <si>
    <t>Revoo</t>
  </si>
  <si>
    <t>https://www.getapp.com/recreation-wellness-software/a/revoo/</t>
  </si>
  <si>
    <t>Revoo is a cloud-based software designed for personal trainers and athletes. Revoo helps personal trainers to manage multiple clients more efficiently and helps athletes to view and track their progresses and workout schedule. Using Revoo you can engage with your clients and offer them a unique and professional personal training experience.Read more about Revoo</t>
  </si>
  <si>
    <t>Training Program Pro</t>
  </si>
  <si>
    <t>https://www.getapp.com/recreation-wellness-software/a/training-program-pro/</t>
  </si>
  <si>
    <t>Training Program Pro is online software and a mobile app designed for personal trainers, instructors, and sports centers. It can be used to manage customer information, workouts, body measurements, and more. The software offers a built-in archive with over 480 exercises.Read more about Training Program Pro</t>
  </si>
  <si>
    <t>Member Solutions is a cloud-based personal training software with tools for online scheduling, automated billing, commission tracking, marketing, and moreRead more about Member Solutions</t>
  </si>
  <si>
    <t>MarketBox simplifies the booking, scheduling and logistics process for 1:1 personal training sessions at consumer's homes. We make it easy for consumers to self-book and pay online, and for businesses to manage provider logistics and payment processing. Try MarketBox with our free 10 day trial.Read more about MarketBox</t>
  </si>
  <si>
    <t>FITR</t>
  </si>
  <si>
    <t>https://www.getapp.com/recreation-wellness-software/a/fitr/</t>
  </si>
  <si>
    <t>The elite all-in-one solution for personal trainers to create and sell fitness, health and lifestyle programs online.Read more about FITR</t>
  </si>
  <si>
    <t>Good Coach</t>
  </si>
  <si>
    <t>https://www.getapp.com/recreation-wellness-software/a/good-coach/</t>
  </si>
  <si>
    <t>The Good Coach App is a service that supports coaches in communicating and planning training sessions for athletes. The service allows you to conveniently add and change workouts and create workout templates. Training cycle planning functionality is also available.Read more about Good Coach</t>
  </si>
  <si>
    <t>Gymvio</t>
  </si>
  <si>
    <t>https://www.getapp.com/recreation-wellness-software/a/gymvio/</t>
  </si>
  <si>
    <t>Web based SaaS for personal &amp; fitness trainers.Read more about Gymvio</t>
  </si>
  <si>
    <t>Outcoach is the perfect tool for personal trainers on the go. The all-in-one mobile/web software provides scheduling, invoicing, messaging, document storage, payments, contact management and much more. Stay organized so you can help achieve your client's fitness goals!Read more about Outcoach</t>
  </si>
  <si>
    <t>SugarWOD</t>
  </si>
  <si>
    <t>https://www.getapp.com/recreation-wellness-software/a/sugarwod/</t>
  </si>
  <si>
    <t>SugarWOD is a cloud-based collaborative workout programming platform that helps coaches, athletes, and fitness studios build highly customized programs for their clients. It makes it easy for coaches to create workouts and assists athletes with tracking their progress in real-time.Read more about SugarWOD</t>
  </si>
  <si>
    <t>Tempokit</t>
  </si>
  <si>
    <t>https://www.getapp.com/all-software/a/tempokit/</t>
  </si>
  <si>
    <t>Tempokit lets fitness creators launch their own custom brand mobile apps. The no-code platform also allows influencers and brands to create custom apps for Android and iOS, publish apps to the app stores, and earn money by selling their workouts through subscription plans.Read more about Tempokit</t>
  </si>
  <si>
    <t>TrainerStudio</t>
  </si>
  <si>
    <t>https://www.getapp.com/recreation-wellness-software/a/trainerstudio/</t>
  </si>
  <si>
    <t>TrainerStudio is a cloud-based fitness platform for online personal trainers that helps automate workouts, track client progress, and manage content.Read more about TrainerStudio</t>
  </si>
  <si>
    <t>Schedule Your Strength</t>
  </si>
  <si>
    <t>https://www.getapp.com/operations-management-software/a/schedule-your-strength/</t>
  </si>
  <si>
    <t>Web-based software for delivering custom workout data to clients. Clients automatically receive Google calendar invites with your workout instructions. You can access online via PC or mobile and send workouts from anywhere to your clients' Gmail address.Read more about Schedule Your Strength</t>
  </si>
  <si>
    <t>ONI</t>
  </si>
  <si>
    <t>https://www.getapp.com/recreation-wellness-software/a/oni/</t>
  </si>
  <si>
    <t>Easy-to-use personal trainer solution that helps you create, share, and track exercise programs with clients.Read more about ONI</t>
  </si>
  <si>
    <t>Hubfit</t>
  </si>
  <si>
    <t>https://www.getapp.com/recreation-wellness-software/a/hubfit/</t>
  </si>
  <si>
    <t>A powerful tool for personal trainers, powered by AI.Supercharge your productivity. Manage more clients. Save hours of your time. All with the power of AI right at your fingertips.Read more about Hubfit</t>
  </si>
  <si>
    <t>Cocast</t>
  </si>
  <si>
    <t>https://www.getapp.com/recreation-wellness-software/a/cocast/</t>
  </si>
  <si>
    <t>Cocastfit is a fitness trainer software that offers seamless scheduling to link workouts and trainer notes to client schedules, smart forms to simplify client engagement, a streamlined workout builder to easily customize programs, advanced automation to grow the business, and specific permission settings to manage the team.Read more about Cocast</t>
  </si>
  <si>
    <t>GAIN Fitness</t>
  </si>
  <si>
    <t>https://www.getapp.com/recreation-wellness-software/a/gain-fitness/</t>
  </si>
  <si>
    <t>Pump up your digital presence with GAIN solutions to offer custom workouts with your brand and give clients more of what they crave. Engage your customers at any time and anywhere with our three product suites: Workout Builder, Workout Player SDK, and Content Management System.Read more about GAIN Fitness</t>
  </si>
  <si>
    <t>ThePerfClub</t>
  </si>
  <si>
    <t>https://www.getapp.com/recreation-wellness-software/a/theperfclub/</t>
  </si>
  <si>
    <t>ThePerfClub empowers athletes and teams to train better using performance data on training load and fitness level.Read more about ThePerfClub</t>
  </si>
  <si>
    <t>medo.check</t>
  </si>
  <si>
    <t>https://www.getapp.com/recreation-wellness-software/a/medo-check/</t>
  </si>
  <si>
    <t>medo.check is a software package aimed at health and fitness service providers, including fitness facilities, personal trainers, and physiotherapists. It offers support functions for personal trainers and physiotherapists to optimize various daily tasks, such as billing, diagnosis, and more.Read more about medo.check</t>
  </si>
  <si>
    <t>iActiva GymAdmin</t>
  </si>
  <si>
    <t>https://www.getapp.com/all-software/a/iactiva-gymadmin/</t>
  </si>
  <si>
    <t>iActiva GymAdmin is a web application that helps fitness centers including gyms, boxing academies, and others manage students, memberships, sales, and reports. It assists with debt monitoring, collection management, and student attendance processes.Read more about iActiva GymAdmin</t>
  </si>
  <si>
    <t>CoachMe</t>
  </si>
  <si>
    <t>https://www.getapp.com/recreation-wellness-software/a/coachme/</t>
  </si>
  <si>
    <t>Become the fitness leader you were meant to be with CoachMe. Launch a virtual coaching business in less than 48 hours with no joining or monthly license fees and unlimited clients. CoachMe provides powerful tools for you to embrace technology, go virtual, and get started today!Read more about CoachMe</t>
  </si>
  <si>
    <t>AthletaDesk</t>
  </si>
  <si>
    <t>https://www.getapp.com/recreation-wellness-software/a/athletadesk/</t>
  </si>
  <si>
    <t>AthletaDesk is a web-based personal training solution designed for private trainers and coaches. It enables trainers to enhance engagement among clients by sharing media content and providing feedback based on progress.Read more about AthletaDesk</t>
  </si>
  <si>
    <t>Yoga Studio</t>
  </si>
  <si>
    <t>https://www.getapp.com/recreation-wellness-software/yoga-studio/os/web-based</t>
  </si>
  <si>
    <t>https://www.getapp.com/z/bitrix24-application/?landing_page=d3d3LmdldGFwcC5jb20vcmVjcmVhdGlvbi13ZWxsbmVzcy1zb2Z0d2FyZS95b2dhLXN0dWRpby9vcy93ZWItYmFzZWQv&amp;route=serp_oses&amp;serp_category_id=791&amp;transaction_id=1a0e7892-6152-4016-8a1a-55fc5bad04e6&amp;up=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listing_position=0</t>
  </si>
  <si>
    <t>Bitrix24 #1 FREE studio management platform, used by 12 million businesses. Yoga studios welcome!Read more about Bitrix24</t>
  </si>
  <si>
    <t>Vagaro is the #1 all-in-one software for yoga studios and instructors. Trusted by 90,000+ businesses, it simplifies operations and helps grow your community. Let clients book classes, track attendance, manage memberships, sell packages, collect forms, and automate admin tasks.Read more about Vagaro</t>
  </si>
  <si>
    <t>My PT Hub is the industry's largest online coaching platform where pilates professionals can create &amp; track custom training &amp; nutrition programs for their clients, manage billing, marketing, and more.Read more about My PT Hub</t>
  </si>
  <si>
    <t>Fresha is the world's leading online booking software for the beauty and wellness industry, including yoga studios.Boost your sales and attract new clients with an all-in-one solution for salons, spas, barbers and therapists.Read more about Fresha</t>
  </si>
  <si>
    <t>SimplyBook.me is an extensive booking system for yoga studios.  Sign up, get a beautiful personalised booking website or insert a booking widget to your own site. Allow your clients to buy and book your yoga classes, membership and services 24/7 via your site, Instagram, Facebook or Google.Read more about SimplyBook.me</t>
  </si>
  <si>
    <t>Mindbody yoga studio software seamlessly manages your entire business, attracts new clients, grows your revenue, and scales with you.Read more about Mindbody</t>
  </si>
  <si>
    <t>TeamUp is business management software designed to automate administration, scheduling, membership billing, &amp; more for yoga studios. The cloud-based tool provides business owners with features for growing memberships, automating tasks, measuring progress, &amp; managing students and families.Read more about TeamUp</t>
  </si>
  <si>
    <t>Online booking, resource scheduling, lead generation, and reporting solution for Yoga Studios.Read more about WellnessLiving</t>
  </si>
  <si>
    <t>Exercise.com is the all-in-one platform for yoga studios and all fitness businesses. Manage memberships, class scheduling, billing, and client engagement—all in custom-branded fitness apps. Scale from one studio to multiple locations with powerful business and class management tools.Read more about Exercise.com</t>
  </si>
  <si>
    <t>Powerful, friendly software for your fitness studio, dance studio, yoga studio, group fitness classes or personal training. Manage customer bookings, online payments, unlimited classes and pass options and much more! Sign up for our free trial to see what makes Punchpass different!Read more about Punchpass</t>
  </si>
  <si>
    <t>Powerful cloud based platform that provides your yoga studio with innovative gym and studio management software.Read more about ABC Glofox</t>
  </si>
  <si>
    <t>Sign up in less than 1 minute and start growing your yoga studio with modern yoga studio software. You and your team will notice the difference from day 1. Try 30 days for free!Read more about Gymdesk</t>
  </si>
  <si>
    <t>bsport is the next generation all-inclusive management platform for your yoga studio. Reduce and automate admin tasks, increase bookings and revenues, provide a premium and customised branded experience to your members.Read more about bsport</t>
  </si>
  <si>
    <t>The Fitli Yoga Studio software solution is everything the other guys are not. Easy to Use with Amazing Service at an Affordable Price.Read more about fitli</t>
  </si>
  <si>
    <t>Custom yoga studio management software with Staff &amp; Member Apps, billing, appointments, retail, automations, website integrations &amp; much more!Read more about Zen Planner</t>
  </si>
  <si>
    <t>Eversports Manager</t>
  </si>
  <si>
    <t>https://www.getapp.com/recreation-wellness-software/a/eversports-studio-manager/</t>
  </si>
  <si>
    <t>Easy-to-use software for yoga studios and teachers to simplify admin tasks like class management, bookkeeping and marketing.Read more about Eversports Manager</t>
  </si>
  <si>
    <t>Online scheduling for Yoga StudiosRead more about BookSteam</t>
  </si>
  <si>
    <t>Momoyoga</t>
  </si>
  <si>
    <t>https://www.getapp.com/recreation-wellness-software/a/momoyoga/</t>
  </si>
  <si>
    <t>Momoyoga is a class &amp; member administration platform for yoga teachers &amp; studios that allows clients to make reservations via the iPhone/Android app and pay for their classes online. Integrate the schedule to a website, send automatic email messages, generate invoices &amp; offer waiting lists.Read more about Momoyoga</t>
  </si>
  <si>
    <t>Complete studio &amp; teacher scheduling, membership management, point-of-sale, online booking &amp; registration for any size yoga studio.Read more about EZFacility</t>
  </si>
  <si>
    <t>FLiiP</t>
  </si>
  <si>
    <t>https://www.getapp.com/recreation-wellness-software/a/fliip/</t>
  </si>
  <si>
    <t>FLiiP is a cloud-based software designed to help yoga studios, gyms, gymnastics, and other fitness facilities manage appointments, payments, events, feedback, and more. With a customized dashboard for each business and powerful reporting features, the platform assists with streamlining client management, internal activities, scheduling, and other operations.Read more about FLiiP</t>
  </si>
  <si>
    <t>Hapana is an end-to-end fitness studio software designed for multi-site yoga businesses, to elevate engagement and fuel growth. With a robust suite of streamlines features it alleviates owners from having to use multiple plugins and incompatible softwares.Read more about Hapana</t>
  </si>
  <si>
    <t>Run your yoga studio with ease using Omnify. Manage schedules, memberships, class packs, Zoom sessions, and payments—all in one place. Trusted by 1000+ studios across 50+ countries, Omnify helps you grow and deliver seamless experiences.Read more about Omnify</t>
  </si>
  <si>
    <t>EasyWeek helps yoga studios manage bookings, automate reminders, accept payments, and attract new clients with a customizable widget, calendar, CRM, and 3000+ integrations. Made in Germany. Trusted by 5000+ businesses.Read more about EasyWeek</t>
  </si>
  <si>
    <t>Suited for Gyms, Personal Trainers, and Studios (Fitness, Pilates, Box, Yoga, and others), Virtuagym is a complete Fitness software that provides the infrastructure for your business to manage members, recurring payments, provides a custom client app, training app, and other fitness business needsRead more about Virtuagym</t>
  </si>
  <si>
    <t>ClassSwap</t>
  </si>
  <si>
    <t>https://www.getapp.com/recreation-wellness-software/a/classswap/</t>
  </si>
  <si>
    <t>ClassSwap is a cloud-based studio management software designed to help pilates instructors and institutes manage classes, appointments, bookings, invoices, and more on a unified portal. The platform includes pre-recorded videos, which enables clients to view and organize past sessions.Read more about ClassSwap</t>
  </si>
  <si>
    <t>Mobile-friendly, cloud-based software for yoga studios. Scheduling, email, SMS notifications attendance, payroll, merchant processing, reporting and more.Read more about Pike13</t>
  </si>
  <si>
    <t>Arketa</t>
  </si>
  <si>
    <t>https://www.getapp.com/recreation-wellness-software/a/arketa/</t>
  </si>
  <si>
    <t>Arketa enables wellness studios to expand their revenue streams by providing the tools to sell both in-person and online offerings. With its intuitive dashboard, studio managers can easily launch livestream classes, build a video library, organize yoga retreats, and even set up merchandise shops in seconds. The software eliminates the hassle of multiple tools by offering a seamless integration of various functionalities in one place.Read more about Arketa</t>
  </si>
  <si>
    <t>Arbox is an easy-to-use business management system for Yoga studios that includes: Lead and Client Management | Class Scheduling | Communication Center (SMS, Push notifications, Voice calls) | Payment Processing | Live Reporting | Smart Forms and Waiver Creation | Mobile Application for MembersRead more about Arbox</t>
  </si>
  <si>
    <t>Upper Hand is used by yoga studios to propel revenue growth, increase member satisfaction and retention, and optimize studio operations - enabling you to re-focus time and energy on delivering stronger client outcomes that empower your community. Manage scheduling, memberships, payments, and more.Read more about Upper Hand</t>
  </si>
  <si>
    <t>Drive more customers to your yoga studio with FlexBooker, the beautifully simple way to accept online bookings, right from your own website. Includes powerful automated wait list management, employee scheduling, and credit card payment processing with optional no-show fees for appointments as well.Read more about FlexBooker</t>
  </si>
  <si>
    <t>Taramala</t>
  </si>
  <si>
    <t>https://www.getapp.com/recreation-wellness-software/a/taramala/</t>
  </si>
  <si>
    <t>Taramala is a self-service yoga studio management software that helps SMBs set up virtual classes, manage students’ subscriptions, and gain insights into class attendance through reports. Teachers can schedule new classes and review students’ information on a unified dashboard.Read more about Taramala</t>
  </si>
  <si>
    <t>Gym Insight</t>
  </si>
  <si>
    <t>https://www.getapp.com/recreation-wellness-software/a/gym-insight/</t>
  </si>
  <si>
    <t>Easy, comprehensive, fully integrated fitness center management software: manage memberships, billing, personal training, class scheduling, 24-hour access control, SMS messaging, and more.Read more about Gym Insight</t>
  </si>
  <si>
    <t>Schedulista is the easiest way for yoga studios to book classes and schedule appointments online. Clients book directly via web, Facebook, email or SMS.Read more about Schedulista</t>
  </si>
  <si>
    <t>StudioGrowth</t>
  </si>
  <si>
    <t>https://www.getapp.com/recreation-wellness-software/a/studiogrowth/</t>
  </si>
  <si>
    <t>StudioGrowth is the all-in-one business management platform built specifically for yoga, fitness, and pilates studios. Providing modern user experience with robust features. Features are built specifically to increase sales and save time at a start-up price.Read more about StudioGrowth</t>
  </si>
  <si>
    <t>Walla</t>
  </si>
  <si>
    <t>https://www.getapp.com/recreation-wellness-software/a/walla/</t>
  </si>
  <si>
    <t>Walla is a fitness studio management software that is deployed on cloud-based servers. It is designed to cater to fitness studios and businesses of all sizes. It offers a wide range of features to help manage their businesses effectively. These features include scheduling, custom offers &amp; plans, video, client app, payments, staff management, client experience, waivers, reporting, integration with third-party applications, pricing management, and more.Read more about Walla</t>
  </si>
  <si>
    <t>MarketBox is scheduling software for yoga instructors providing in-home lessons. Schedule bookings (and your employees) in multiple locations, process payments, and match customers with the right provider in seconds.Read more about MarketBox</t>
  </si>
  <si>
    <t>Save time and money with Bookamat Yoga class scheduling software. Trusted and loved by Yoga studios and their clients, Bookamat is super easy-to-use and comes with everything needed to manage classes or events, clients, bookings, payments and more from any device. Try our live demo today!Read more about Bookamat</t>
  </si>
  <si>
    <t>Karmasoft</t>
  </si>
  <si>
    <t>https://www.getapp.com/recreation-wellness-software/a/karmasoft/</t>
  </si>
  <si>
    <t>Karmasoft is a full-fledged business management software solution for yoga or fitness studios and gyms.Read more about Karmasoft</t>
  </si>
  <si>
    <t>Bee Inclined</t>
  </si>
  <si>
    <t>https://www.getapp.com/recreation-wellness-software/a/bee-inclined/</t>
  </si>
  <si>
    <t>Bee-Inclined, the Swapboard for Classes, empowers clients to independently manage their class swaps, significantly cutting down your administrative workload and ensuring classes remain fully booked. Seamlessly integrates with your existing booking systems.Read more about Bee Inclined</t>
  </si>
  <si>
    <t>A sleek, mobile-first, all-in-one Yoga Studio Club Management System designed to acquire, manage and retain members.Read more about FitnessForce</t>
  </si>
  <si>
    <t>Zenamu</t>
  </si>
  <si>
    <t>https://www.getapp.com/recreation-wellness-software/a/zenamu/</t>
  </si>
  <si>
    <t>Effortlessly organize your yoga classes and workshops with our intuitive booking software—flexible, just like yoga.Read more about Zenamu</t>
  </si>
  <si>
    <t>StudioBookings</t>
  </si>
  <si>
    <t>https://www.getapp.com/recreation-wellness-software/a/studiobookings/</t>
  </si>
  <si>
    <t>StudioBookings is an online fitness studio management platform designed for studio owners to manage appointments, schedules, classes, staff &amp; members easilyRead more about StudioBookings</t>
  </si>
  <si>
    <t>Resasports, the daily management of your yoga studio, with a presence in more than 12 countries and more than 300 customers. You will be able to manage and automate everything related to activities and bookings, users management, online payments, among others. All this supported by reports, so youRead more about Resasports</t>
  </si>
  <si>
    <t>Fit Pro Tracker</t>
  </si>
  <si>
    <t>https://www.getapp.com/recreation-wellness-software/a/fit-pro-tracker/</t>
  </si>
  <si>
    <t>Fit Pro Tracker is an intuitive gym management software inclusive of billing, CRM (texting, emailing, calling), client booking application, and staff management tools.  We help clients condense their software systems, save costs, and better manage their business.Read more about Fit Pro Tracker</t>
  </si>
  <si>
    <t>Yoga&amp;Me</t>
  </si>
  <si>
    <t>https://www.getapp.com/recreation-wellness-software/a/yoga-me/</t>
  </si>
  <si>
    <t>Yoga&amp;Me is a booking system for yoga studios that allows you to schedule classes, receive bookings, and accept payments while keeping track of members.Read more about Yoga&amp;Me</t>
  </si>
  <si>
    <t>Xplor Gym is an all-in-one gym management solution with software, embedded payments &amp; integrated access control – ready to supercharge your success. Manage all aspects of your business from one intuitive system – cutting admin work, increasing accuracy &amp; giving you a complete real-time member view.Read more about Xplor Gym</t>
  </si>
  <si>
    <t>Akada</t>
  </si>
  <si>
    <t>https://www.getapp.com/recreation-wellness-software/a/akada/</t>
  </si>
  <si>
    <t>Akada is a cloud-based software for managing dance studios of all sizes. It has helped dance studio owners focus on their core business. With a full-featured suite of tools for registration, communication, scheduling, and payments, owners can optimize studio operations and reduce their administrativeRead more about Akada</t>
  </si>
  <si>
    <t>FitBoat is a simple, sturdy &amp; secure software platform which is built to pitch up the day to day management concern for a Membership-Based Organization. Use our seamless FitBoat Yoga Studio Software &amp; mobile application to run and direct your business towards growth.Read more about FitBoat</t>
  </si>
  <si>
    <t>Studiio by Tecnofit</t>
  </si>
  <si>
    <t>https://www.getapp.com/all-software/a/studiio-by-tecnofit/</t>
  </si>
  <si>
    <t>Studiio is a gym management application that helps businesses schedule, track attendance and absences, monitor replacements, document student progress, and manage plans, session packages, and monthly fees. It provides access for clients to cancel classes and schedule replacements or available classes.Read more about Studiio by Tecnofit</t>
  </si>
  <si>
    <t>My Best Studio</t>
  </si>
  <si>
    <t>https://www.getapp.com/all-software/a/my-best-studio/</t>
  </si>
  <si>
    <t>MY BEST STUDIO is a Studio Management Software for the Yoga, Fitness &amp; Pilates studio that offers the best user-friendly software.Read more about My Best Studio</t>
  </si>
  <si>
    <t>Emerging Technology</t>
  </si>
  <si>
    <t>OCR</t>
  </si>
  <si>
    <t>https://www.getapp.com/emerging-technology-software/ocr/os/web-based</t>
  </si>
  <si>
    <t>Transform scanned documents into editable, searchable text with iLovePDF’s OCR technology. Extract data from PDFs, digitize physical files, and ensure accuracy with advanced text recognition. Ideal for streamlining workflows and making your documents fully accessible.Read more about iLovePDF</t>
  </si>
  <si>
    <t>Nitro’s OCR (Optical Character Recognition) tool allows users to convert scanned documents and images into searchable and editable text. After the text becomes editable, you will be able to use the mark-up tools and make changes to text in the document.Read more about Nitro PDF</t>
  </si>
  <si>
    <t>Veryfi's OCR technology powers through data extraction using advanced AI and custom models trained on millions of documents, delivering unmatched accuracy. The platform excels at processing multiple languages, guarantees enterprise-grade performance and SOC2 Type 2 compliance.Read more about Veryfi</t>
  </si>
  <si>
    <t>CamScanner</t>
  </si>
  <si>
    <t>https://www.getapp.com/emerging-technology-software/a/camscanner/</t>
  </si>
  <si>
    <t>CamScanner is an OCR solution that helps businesses convert files, edit PDFs, add annotations, manage compressions, and more from within a unified platform. The PDF processing functionality, allows staff members to merge files, split pages, add signatures, create watermarks, and edit text.Read more about CamScanner</t>
  </si>
  <si>
    <t>Microsoft Lens</t>
  </si>
  <si>
    <t>https://www.getapp.com/emerging-technology-software/a/microsoft-office-lens/</t>
  </si>
  <si>
    <t>Microsoft Lens (formerly Microsoft Office Lens) is an optical character recognition (OCR) solution designed to help businesses of all sizes capture and record information from images, documents, notes, whiteboards, business cards and more. It allows users to scan and create digital copy of any printed or written text.Read more about Microsoft Lens</t>
  </si>
  <si>
    <t>Unlock hidden knowledge with M-Files' OCR. Make scans searchable, ditch data entry &amp; find info faster. Unleash the power of your documents.Read more about M-Files</t>
  </si>
  <si>
    <t>OCR invoice scanning, plus much more. Tipalti automates the entire AP workflow and eliminates 80% of manual workload. Includes header and line level scanning, 2&amp;3 way PO matching and real-time integrations with NetSuite, Xero, QuickBooks and more.Read more about Tipalti</t>
  </si>
  <si>
    <t>DocuPhase’s capture &amp; recognition tools empower you to automate the capture of key data using OCR (optical character recognition). Your data and documents will be effortlessly organized, making information available to your team when they need it.Read more about onPhase</t>
  </si>
  <si>
    <t>Want to save up to 70% of your current processing costs and time?Then Klippa DocHorizon is exactly what you are looking for. The Klippa OCR engine makes your administrative business processes more efficient by transforming to digital operations.Book a free online demo today!Powered by AI.Read more about Klippa DocHorizon</t>
  </si>
  <si>
    <t>Grooper is an enterprise intelligent document processing software that delivers near-perfect OCR on poor quality document images, highly structured / unstructured documents, or any physical records. End manual data entry and expand operations by integrating accurate information into workflows.Read more about Grooper</t>
  </si>
  <si>
    <t>PackageX OCR automates data extraction from shipping labels, BOLs, and inventory documents, ensuring fast, accurate, and seamless processing.Read more about PackageX</t>
  </si>
  <si>
    <t>Discover AIDA revolutionary OCR technology. Effortlessly extract fields from any document after just a single example. Experience seamless data management, automatic archiving, and document relations. Boost productivity with our user-friendly platform. Start today with the free forever plan!Read more about AIDA</t>
  </si>
  <si>
    <t>Using AI and patented machine learning, Ephesoft’s customizable IDP platform turns any document type into structured, actionable data. The platform’s APIs and iPaaS connectors allow for fast integrations into other business systems for seamless end-to-end automation.Read more about Ephesoft</t>
  </si>
  <si>
    <t>Procys includes AI-enabled OCR that allows you to process documents without having to configure templates and set rules like conventional OCR services, accessible through API or the web.Read more about Procys</t>
  </si>
  <si>
    <t>Ocrolus is a document automation solution with human-in-the-loop review that uses best-in-class OCR to extract, validate and structure data from documents, with over 99% accuracy. With Ocrolus, quickly digitize and extract document data, eliminating the need for manual data cleanup.Read more about Ocrolus</t>
  </si>
  <si>
    <t>Taggun</t>
  </si>
  <si>
    <t>https://www.getapp.com/emerging-technology-software/a/taggun/</t>
  </si>
  <si>
    <t>Taggun's API offers real-time, high-accuracy OCR for receipt scanning and data extraction. It enhances business operations with personalized accuracy, supports multiple languages, and is designed with developers in mind for effortless integration into various projects.Read more about Taggun</t>
  </si>
  <si>
    <t>OnlineOCR.net</t>
  </si>
  <si>
    <t>https://www.getapp.com/emerging-technology-software/a/online-ocr/</t>
  </si>
  <si>
    <t>Online OCR is a web-based optical character recognition solution for businesses of all sizes that can scan and extract text from PDF documents and create an editable word document with the copied text. The tool does not need to be installed and can be accessed via any web browser.Read more about OnlineOCR.net</t>
  </si>
  <si>
    <t>PaperStream IP</t>
  </si>
  <si>
    <t>https://www.getapp.com/emerging-technology-software/a/paperstream-ip/</t>
  </si>
  <si>
    <t>PaperStream IP is the industry's leading image enhancement software, integrated directly into TWAIN and ISIS application drivers. This software enables users to harness advanced algorithms for superb image capture and enhanced optical character recognition (OCR), extracting data with improved accuracy.Read more about PaperStream IP</t>
  </si>
  <si>
    <t>Kanverse OCR goes beyond traditional capture with AI-driven accuracy. It extracts data from invoices, forms, contracts, and 50+ document types, validates against business rules, and integrates with enterprise systems for end-to-end automation.Read more about Kanverse AP Invoice Automation</t>
  </si>
  <si>
    <t>Scanner Pro</t>
  </si>
  <si>
    <t>https://www.getapp.com/emerging-technology-software/a/scanner-pro/</t>
  </si>
  <si>
    <t>Scanner Pro is a scanning OCR solution that helps users extract information and convert PDFs and images into Word documents, and more.Read more about Scanner Pro</t>
  </si>
  <si>
    <t>Tabscanner</t>
  </si>
  <si>
    <t>https://www.getapp.com/emerging-technology-software/a/tabscanner/</t>
  </si>
  <si>
    <t>Tabscanner is an optical character recognition API that helps businesses with parsing of receipt data for software integration. Teams can extract data from POS receipts with AI powered technology that extracts line items from any receipt worldwide.Read more about Tabscanner</t>
  </si>
  <si>
    <t>Nutrient Low-Code</t>
  </si>
  <si>
    <t>https://www.getapp.com/all-software/a/muhimbi/</t>
  </si>
  <si>
    <t>Muhimbi offers a comprehensive suite of PDF tools designed to help enhance productivity and streamline workflows for SharePoint and Power Automate users. With its online application, Power Automate actions, and REST and SOAP-based APIs, Muhimbi integrates a range of PDF functionalities into SharePoint.Read more about Nutrient Low-Code</t>
  </si>
  <si>
    <t>Skwiz</t>
  </si>
  <si>
    <t>https://www.getapp.com/emerging-technology-software/a/skwiz/</t>
  </si>
  <si>
    <t>Skwiz is an AI-based document extraction platform that extracts information instantly from any document. It offers templates for common documents like invoices and driver's licenses and allows users to create custom document types. Skwiz's features include document classification, PDF splitting, and object detection.Read more about Skwiz</t>
  </si>
  <si>
    <t>Cisdem PDF Converter OCR</t>
  </si>
  <si>
    <t>https://www.getapp.com/emerging-technology-software/a/cisdem-pdf-converter-ocr/</t>
  </si>
  <si>
    <t>Convert PDF files into a versatile range of formats—DOCX, XLSX, PPTX, HTML, TXT, RTF, CSV, Pages, Keynote, Numbers, and images—while maintaining your document's original fonts and formatting. Equipped with state-of-the-art AI-powered OCR technology, which helps converting scanned and image-based PDFRead more about Cisdem PDF Converter OCR</t>
  </si>
  <si>
    <t>Table2XL</t>
  </si>
  <si>
    <t>https://www.getapp.com/emerging-technology-software/a/table2xl/</t>
  </si>
  <si>
    <t>Table2XL is a cloud-based optical character recognition (OCR) platform that allows users to convert PDF tables into Excel spreadsheets. The product extracts data from scanned PDF documents and transfers them into an Excel file.Read more about Table2XL</t>
  </si>
  <si>
    <t>GetSearchablePDF</t>
  </si>
  <si>
    <t>https://www.getapp.com/emerging-technology-software/a/getsearchablepdf/</t>
  </si>
  <si>
    <t>GetSearchablePDF is a cloud-based optical character recognition (OCR) software that converts PDF files into searchable documents. The tool allows users to scan both digital douments and handwritten text to retrieve information.Read more about GetSearchablePDF</t>
  </si>
  <si>
    <t>PixEdit</t>
  </si>
  <si>
    <t>https://www.getapp.com/collaboration-software/a/pixedit/</t>
  </si>
  <si>
    <t>PixEdit is a professional software solution for automated document processing. It offers a range of features including professional and automated scanning, file format conversion, optical character recognition (OCR), and secure digital redaction.Read more about PixEdit</t>
  </si>
  <si>
    <t>Carmen Mobile</t>
  </si>
  <si>
    <t>https://www.getapp.com/emerging-technology-software/a/carmen-mobile/</t>
  </si>
  <si>
    <t>Carmen Mobile is an Android application providing ANPR and MMR capabilities to help users capture and process license plate and vehicle information in real-time, supporting high-speed recognition and data integration.Read more about Carmen Mobile</t>
  </si>
  <si>
    <t>Carmen Cloud</t>
  </si>
  <si>
    <t>https://www.getapp.com/emerging-technology-software/a/carmen-cloud/</t>
  </si>
  <si>
    <t>Carmen Cloud delivers real-time license plate recognition via a cloud-based API. It supports several countries, integrates with parking, security, and traffic systems, and ensures data privacy with state-of-the-art encryption.Read more about Carmen Cloud</t>
  </si>
  <si>
    <t>Aquaforest</t>
  </si>
  <si>
    <t>https://www.getapp.com/emerging-technology-software/a/aquaforest/</t>
  </si>
  <si>
    <t>Aquaforest Searchlight is a no-code auditing and OCR tool that makes all image and PDF files searchable in SharePoint. Start with an audit to identify all your non-searchable content, and then add OCR to unlock text in all your existing files.Read more about Aquaforest</t>
  </si>
  <si>
    <t>PaperStream ClickScan</t>
  </si>
  <si>
    <t>https://www.getapp.com/emerging-technology-software/a/paperstream-clickscan/</t>
  </si>
  <si>
    <t>PaperStream ClickScan software is available for all fi-Series and SP-series scanners that allows users to scan documents. The software supports a variety of file formats and provides quick access to scanned documents for easy routingRead more about PaperStream ClickScan</t>
  </si>
  <si>
    <t>Speech Analytics</t>
  </si>
  <si>
    <t>https://www.getapp.com/emerging-technology-software/speech-analytics/os/web-based</t>
  </si>
  <si>
    <t>Top A.I-enabled Speech Recognition technology in the Edtech market with nearly 95% accuracy when compared to native teachers. Easy-to-integrate API, cost reduction, game-changer speech features for your education platforms.Read more about ELSA Speak</t>
  </si>
  <si>
    <t>JustCall's advanced features includes speech analytics, real-time transcription, AI-based scoring, conversational insights, &amp; more.Read more about JustCall</t>
  </si>
  <si>
    <t>Observe.AI</t>
  </si>
  <si>
    <t>https://www.getapp.com/emerging-technology-software/a/observe-ai/</t>
  </si>
  <si>
    <t>Observe.AI is the fastest way to boost contact center performance with live conversation intelligence. Built on the most accurate AI engine in the industry, Observe.AI uncovers insights from 100% of customer interactions and maximizes frontline team performance.Read more about Observe.AI</t>
  </si>
  <si>
    <t>Call Journey</t>
  </si>
  <si>
    <t>https://www.getapp.com/emerging-technology-software/a/calljourneyci/</t>
  </si>
  <si>
    <t>Advanced, continuous customer intelligence derived directly from customer interactions.Read more about Call Journey</t>
  </si>
  <si>
    <t>assist365 - AI-powered Virtual Assistant</t>
  </si>
  <si>
    <t>https://www.getapp.com/emerging-technology-software/a/assist365/</t>
  </si>
  <si>
    <t>assist365 offers to automate the entire customer service workflow across both inbound and outbound. Right from Conversational IVR to handling complex queries for various use cases.Read more about assist365 - AI-powered Virtual Assistant</t>
  </si>
  <si>
    <t>inspeech</t>
  </si>
  <si>
    <t>https://www.getapp.com/emerging-technology-software/a/inconcert-speech-analytics/</t>
  </si>
  <si>
    <t>Transform the valuable information contained in the calls you already have into competitive intelligence, customer satisfaction and new business.Read more about inspeech</t>
  </si>
  <si>
    <t>Fonetik</t>
  </si>
  <si>
    <t>https://www.getapp.com/emerging-technology-software/a/fonetik/</t>
  </si>
  <si>
    <t>Fonetik is a speech analytics platform engineered to help businesses understand what each customer says and feels and form behaviourally informed decisions.Read more about Fonetik</t>
  </si>
  <si>
    <t>Voci</t>
  </si>
  <si>
    <t>https://www.getapp.com/emerging-technology-software/a/voci/</t>
  </si>
  <si>
    <t>Voci is a cloud-based and on-premise speech analytics software designed to help businesses gain insights into voice data using AI technology and deep learning algorithms. It lets teams transcribe large volumes of audio into analyzable text via high-speed DDR4 SDRAMs.Read more about Voci</t>
  </si>
  <si>
    <t>https://www.getapp.com/emerging-technology-software/a/speech-analytics/</t>
  </si>
  <si>
    <t>Speech Analytics is software for automating the analysis and comprehension of the customer's voice in their interaction with call center agents. The system employs technologies such as Machine Learning, NPL, AI, Robot Speech, and Widget Speech for the transcription and analysis of conversations.Read more about Speech Analytics</t>
  </si>
  <si>
    <t>Alvaria Engagement Analytics</t>
  </si>
  <si>
    <t>https://www.getapp.com/emerging-technology-software/a/alvaria-engagement-analytics/</t>
  </si>
  <si>
    <t>Alvaria Engagement Analytics is a speech and text analytics engine designed for quality analysts, business analysts and other advanced users to surface valuable insights into quality, operational efficiency and customer sat across all customer communication channels.Read more about Alvaria Engagement Analytics</t>
  </si>
  <si>
    <t>Verint® Experience Management™ is a suite of solutions designed to unify and improve the customer experience at scale by enabling cross-functional teams to capture, analyze and act on customer feedback across all channels.Read more about Verint Voice of the Customer</t>
  </si>
  <si>
    <t>Prodigal</t>
  </si>
  <si>
    <t>https://www.getapp.com/emerging-technology-software/a/prodigal/</t>
  </si>
  <si>
    <t>Prodigal is a cloud-based Consumer Finance Intelligence solution that analyzes agent and customer conversations to enhance profits, experience, and compliance. Collection agencies, healthcare providers, and lenders depend on Prodigal to unlock insights that drive win-win financial outcomes.Read more about Prodigal</t>
  </si>
  <si>
    <t>Verint Speech Analytics</t>
  </si>
  <si>
    <t>https://www.getapp.com/emerging-technology-software/a/verint-speech-analytics/</t>
  </si>
  <si>
    <t>Verint® Speech Analytics™ is a cloud-based software which helps businesses transcribe and analyze calls to gain customer insights in real-time. It allows organizations to measure customer satisfaction levels, calculate customer churn rates, analyze agents’ performance, and run marketing campaigns.Read more about Verint Speech Analytics</t>
  </si>
  <si>
    <t>Speech Recognition</t>
  </si>
  <si>
    <t>https://www.getapp.com/emerging-technology-software/speech-recognition/os/web-based</t>
  </si>
  <si>
    <t>Convert audio files to text in minutesRead more about Sonix</t>
  </si>
  <si>
    <t>Proprietary Speech Recognition and A.I-enabled technology to help students speak English more fluently and effectively. The ELSA API can detect and correct pronunciation errors in scripted and unscripted speech input, providing immediate feedback and recommendations.Read more about ELSA Speak</t>
  </si>
  <si>
    <t>Design interactive customer experiences with our ASR functionality, which allows you to interact with IVRs, virtual agents and other IT systems.Read more about wolkvox</t>
  </si>
  <si>
    <t>Enhance IVR speech recognition with Klearcom’s AI-powered testing in 100+ countries. Our SaaS platform tests toll/toll-free numbers in real-time, using advanced ASR to detect and resolve issues. No installation needed, with 24/7 triage, ensuring seamless IVR performance and customer experiences globRead more about Klearcom</t>
  </si>
  <si>
    <t>SpeechTexter</t>
  </si>
  <si>
    <t>https://www.getapp.com/emerging-technology-software/a/speechtexter/</t>
  </si>
  <si>
    <t>SpeechTexter is a speech recognition and conversion software that helps corporates, teachers, lawyers, writers, and students convert audio files into text. It offers a multi-language speech recognizer as well as document and email transcriber, enabling users to transcribe documents in real-time.Read more about SpeechTexter</t>
  </si>
  <si>
    <t>Braina</t>
  </si>
  <si>
    <t>https://www.getapp.com/emerging-technology-software/a/braina/</t>
  </si>
  <si>
    <t>Braina is the most advanced voice-to-text and voice control product on the market.Read more about Braina</t>
  </si>
  <si>
    <t>Enthu</t>
  </si>
  <si>
    <t>https://www.getapp.com/emerging-technology-software/a/enthu/</t>
  </si>
  <si>
    <t>Enthu is an artificial intelligence (AI)-enabled speech analytics and conversation intelligence software designed for contact centers, call centers, and BPOs. It enables professionals to monitor customer conversations to derive actionable intelligence, manage call QA processes, and ensure compliance with industry regulations.Read more about Enthu</t>
  </si>
  <si>
    <t>Reason8</t>
  </si>
  <si>
    <t>https://www.getapp.com/emerging-technology-software/a/reason8/</t>
  </si>
  <si>
    <t>Reason8 is a cloud-based speech-to-text app which uses artificial intelligence (AI) to automate note taking &amp; summary preparation from in-person meetings. The platform supports multi-device reporting, highlighting, action item extraction, decision recording, transcript &amp; summary exports, and more.Read more about Reason8</t>
  </si>
  <si>
    <t>Reportex</t>
  </si>
  <si>
    <t>https://www.getapp.com/emerging-technology-software/a/reportex/</t>
  </si>
  <si>
    <t>Reportex from Sony is a cloud-based audio transcription and editing solution which allows users to automatically transcribe audio from multiple file formats, edit and correct transcriptions, create and share video clips of transcribed audio, download edited files, and moreRead more about Reportex</t>
  </si>
  <si>
    <t>Speech Recognition Engine</t>
  </si>
  <si>
    <t>https://www.getapp.com/emerging-technology-software/a/speech-recognition-engine/</t>
  </si>
  <si>
    <t>LumenVox’s speech and voice software leverages artificial intelligence, natural language understanding, and deep machine learning technologies to deliver speech recognition technology. It includes neural networks to improve the ability to add new languages and dialects and serve a more diverse base of users.Read more about Speech Recognition Engine</t>
  </si>
  <si>
    <t>Rythmex</t>
  </si>
  <si>
    <t>https://www.getapp.com/emerging-technology-software/a/rythmex/</t>
  </si>
  <si>
    <t>Rythmex is an AI transcription solution offering real-time, multilingual transcription services in a user-friendly interface. With its intuitive features, API integrations, and robust data security, Rythmex is the go-to solution for individuals and businesses seeking accurate transcription solution.Read more about Rythmex</t>
  </si>
  <si>
    <t>Audext</t>
  </si>
  <si>
    <t>https://www.getapp.com/emerging-technology-software/a/audext/</t>
  </si>
  <si>
    <t>Audext is a cloud-based and AI-enabled audio to text conversion software that helps professionals record and transcribe voice recordings into text It supports several audio and video file formats.Read more about Audext</t>
  </si>
  <si>
    <t>Speechmatics</t>
  </si>
  <si>
    <t>https://www.getapp.com/emerging-technology-software/a/speechmatics/</t>
  </si>
  <si>
    <t>Global experts in deep learning and speech recognitionRead more about Speechmatics</t>
  </si>
  <si>
    <t>Castel Detect Live</t>
  </si>
  <si>
    <t>https://www.getapp.com/emerging-technology-software/a/castel-detect-live/</t>
  </si>
  <si>
    <t>Castel Detect LIVE is a voice recognition solution which helps firms of all sizes manage contact center speech analytics with alerts, reminders, scripting and call scoring. The platform allows users to regulate quality assurance via live calls analysis, post-call audits, and data-driven feedback.Read more about Castel Detect Live</t>
  </si>
  <si>
    <t>Translation Worldwide Software</t>
  </si>
  <si>
    <t>https://www.getapp.com/website-ecommerce-software/a/translation-worldwide-software-1/</t>
  </si>
  <si>
    <t>Translation Worldwide Software by JBI SOFTWARE is designed to help businesses across healthcare, legal, medical, insurance, banking, and other industries manage language translation projects. The artificial intelligence (AI)-enabled solution allows employees to handle text interpretation and translation processes and reduce lawsuits.Read more about Translation Worldwide Software</t>
  </si>
  <si>
    <t>SoapBox</t>
  </si>
  <si>
    <t>https://www.getapp.com/emerging-technology-software/a/soapbox-1/</t>
  </si>
  <si>
    <t>SoapBox Labs builds speech recognition technology for kids. Its proprietary technology has been built to deliver private and accurate results for kids ages 2 to 12 of all accents and dialects. Soapbox Labs also takes into account kids’ unpredictable speech patterns and behaviors.Read more about SoapBox</t>
  </si>
  <si>
    <t>ELSA Speech Recognition API</t>
  </si>
  <si>
    <t>https://www.getapp.com/emerging-technology-software/a/elsa-speech-recognition-api/</t>
  </si>
  <si>
    <t>ELSA uses proprietary speech recognition technology and artificial intelligence to help language learners improve their English pronunciationRead more about ELSA Speech Recognition API</t>
  </si>
  <si>
    <t>https://www.getapp.com/emerging-technology-software/a/sesame1/</t>
  </si>
  <si>
    <t>Sesame by Utopia.AI is a cloud-based voice biometric identification solution which uses natural speech to identify callers in real time, by creating voice prints from previous calls without requiring caller enrollment. The software can also analyze caller vocabulary, sentiment, and emotional state.Read more about Sesame</t>
  </si>
  <si>
    <t>Serenade</t>
  </si>
  <si>
    <t>https://www.getapp.com/emerging-technology-software/a/serenade/</t>
  </si>
  <si>
    <t>Serenade is a speech engine specifically designed for developers. With Serenade you can write code, update documentation, and send messages without using a keyboard. Programming languages are fully supported so you can run powerful commands using natural speech.Read more about Serenade</t>
  </si>
  <si>
    <t>Yactraq</t>
  </si>
  <si>
    <t>https://www.getapp.com/all-software/a/yactraq/</t>
  </si>
  <si>
    <t>Yactraq is interactive analytics that integrates emotion detection, speech analytics, and predictive intelligence to understand customer communications across multiple channels (phone, email, social media).Read more about Yactraq</t>
  </si>
  <si>
    <t>Call automation bot</t>
  </si>
  <si>
    <t>https://www.getapp.com/emerging-technology-software/a/call-automation-bot/</t>
  </si>
  <si>
    <t>Call Automation Bot is a cloud-based conversational AI platform that provides features such as call center coordination, call forwarding, speech-to-text processing, intent recognition, and solution flows.Read more about Call automation bot</t>
  </si>
  <si>
    <t>SpeakEZ</t>
  </si>
  <si>
    <t>https://www.getapp.com/emerging-technology-software/a/speakez/</t>
  </si>
  <si>
    <t>SpeakEZ is a cloud-based platform, which assists businesses with speech recognition and dictation. It includes a vocabulary for medical, diagnostic imaging, and behavioral health specialities with accurate text support for various ethnic and geographical accents.Read more about SpeakEZ</t>
  </si>
  <si>
    <t>Picovoice</t>
  </si>
  <si>
    <t>https://www.getapp.com/emerging-technology-software/a/picovoice/</t>
  </si>
  <si>
    <t>The first and only ubiquitous on-device voice AI platform. Picovoice offers speech-to-text, voice search, wake word, intent and voice activity detection engines. Its stack can run on anything from embedded devices to web browsers, providing an immersive experience not achievable by any Big Tech.Read more about Picovoice</t>
  </si>
  <si>
    <t>Authenti</t>
  </si>
  <si>
    <t>https://www.getapp.com/all-software/a/authenti/</t>
  </si>
  <si>
    <t>Authenti is a voice biometric solution that verifies identity using vocal characteristics. It can be used for various applications, such as transactions, IVR, remote access, digital signatures, multi-factor authentication, and workforce management, healthcare, travel and education.Read more about Authenti</t>
  </si>
  <si>
    <t>CommPeak Speech-to-Text</t>
  </si>
  <si>
    <t>https://www.getapp.com/emerging-technology-software/a/commpeak-speech-to-text/</t>
  </si>
  <si>
    <t>CommPeak Speech-to-Text is a cloud-based solution that helps users gain in-depth insights while saving time through phone call transcription. It enables users to convert phone conversations into written text, providing comprehensive insights and precisely translating dialogues into script format.Read more about CommPeak Speech-to-Text</t>
  </si>
  <si>
    <t>GoVivace</t>
  </si>
  <si>
    <t>https://www.getapp.com/emerging-technology-software/a/govivace/</t>
  </si>
  <si>
    <t>GoVivace is a conversational AI and speech analytics solution. It provides intelligent omnichannel chatbots and voice bots for businesses of all sizes.Read more about GoVivace</t>
  </si>
  <si>
    <t>SpeechWrite 360</t>
  </si>
  <si>
    <t>https://www.getapp.com/emerging-technology-software/a/speechwrite-360/</t>
  </si>
  <si>
    <t>SpeechWrite 360 is a cloud-based dictation and voice recognition workflow solution designed to meet the needs of modern professionals requiring flexible and mobile working capabilities. Hosted in the secure Amazon Web Services cloud infrastructure, SpeechWrite 360 requires no onsite servers or IT resources. Users always have access to the latest software version with no additional upgrades or maintenance.Read more about SpeechWrite 360</t>
  </si>
  <si>
    <t>Akkadu</t>
  </si>
  <si>
    <t>https://www.getapp.com/website-ecommerce-software/a/akkadu/</t>
  </si>
  <si>
    <t>Akkadu offers a range of innovative solutions for making meetings and events multilingual, whether they are on-site, hybrid, or online. With Akkadu, users can add remote simultaneous interpretation (RSI), AI subtitles, or human live captioning to enhance language accessibility for participants.Read more about Akkadu</t>
  </si>
  <si>
    <t>Aveni Assist</t>
  </si>
  <si>
    <t>https://www.getapp.com/all-software/a/aveni-assist/</t>
  </si>
  <si>
    <t>Aveni Assist transcribes adviser–client meetings with high accuracy, applies speaker diarisation, and links content to CRM records. Compliance checks analyse transcripts for risks and maintain a searchable audit trail.Read more about Aveni Assist</t>
  </si>
  <si>
    <t>Irma</t>
  </si>
  <si>
    <t>https://www.getapp.com/all-software/a/irma-1/</t>
  </si>
  <si>
    <t>Irma is a cloud-based AI meeting assistant that helps automatically capture meeting notes.Read more about Irma</t>
  </si>
  <si>
    <t>Legal &amp; Law</t>
  </si>
  <si>
    <t>Bankruptcy</t>
  </si>
  <si>
    <t>https://www.getapp.com/legal-law-software/bankruptcy/os/web-based</t>
  </si>
  <si>
    <t>https://www.capterra.com/ppc/clicks/collect/GA/directory/4e533f2d-899f-4572-9d8e-a6d200b47458/destination?country=ID&amp;language=en&amp;specificLocation=serp_oses&amp;sessionStartPage=&amp;categoryId=8a02cc57-6bbf-4834-9f70-b4f25737868b&amp;listingPosition=1&amp;gaClientId=R0ExLjEuMzA3NTQwMDUyLjE3NTY2MzYzOT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98bf9ed-7454-478b-a692-05f11898481f</t>
  </si>
  <si>
    <t>The #1 legal tech stack trusted by over 125,000 professionals. Get a 1:1, customized demo.Read more about Filevine</t>
  </si>
  <si>
    <t>Tabs3</t>
  </si>
  <si>
    <t>https://www.getapp.com/legal-law-software/a/tabs3/</t>
  </si>
  <si>
    <t>Tabs3 Software offers integrated legal billing and practice management solutions designed to support privacy, security, and operational efficiency. It's suite includes tools for billing, financial management, and case management, enabling legal practices to streamline processes across time tracking, billing rate management, and general ledger.Read more about Tabs3</t>
  </si>
  <si>
    <t>NextChapter</t>
  </si>
  <si>
    <t>https://www.getapp.com/finance-accounting-software/a/nextchapter/</t>
  </si>
  <si>
    <t>NextChapter is a bankruptcy software designed to help attorneys and law firms handle, file, and prepare bankruptcy cases using forms, questionnaires, document checklists, and more. Legal professionals can remind clients about upcoming hearings or appointments and access conversation histories.Read more about NextChapter</t>
  </si>
  <si>
    <t>CARET Legal's bankruptcy practice management software is designed to help bankruptcy firms streamline their workflows. By automating repetitive tasks and providing robust reporting capabilities, CARET Legal allows firms to focus on billable work and deliver exceptional service to their clients.Read more about CARET Legal</t>
  </si>
  <si>
    <t>AbacusLaw</t>
  </si>
  <si>
    <t>https://www.getapp.com/legal-law-software/a/abacuslaw/</t>
  </si>
  <si>
    <t>AbacusLaw is a flexible and dynamically scalable practice management solution to support legal professionals from solo practitioners to enterprise law firms from client intake to payment.Read more about AbacusLaw</t>
  </si>
  <si>
    <t>Jubilee</t>
  </si>
  <si>
    <t>https://www.getapp.com/legal-law-software/a/jubilee-bankruptcy/</t>
  </si>
  <si>
    <t>Jubilee is a provider of practice management software for law firms. In one place, attorneys can file bankruptcy cases, record case details, use secure text messaging with clients, track court notices, attach documents, send invoices, and process payments.Read more about Jubilee</t>
  </si>
  <si>
    <t>Best Case</t>
  </si>
  <si>
    <t>https://www.getapp.com/legal-law-software/a/best-case/</t>
  </si>
  <si>
    <t>Best Case by Stretto, used to prepare more than 80% of the bankruptcy cases filed nationwide, represents the industry-leading case preparation and filing software for Attorneys. Providing a myriad of useful and time-saving features, this technology simplifies workflows and eases operational burdens.Read more about Best Case</t>
  </si>
  <si>
    <t>Cloud-based CRM/Agency Management designed for Bankruptcy professionals. No complex setup—purpose-built for your expertise. $25/user/month, scalable, with discounts for large teams. Start with a 14-day free trial—no credit card required!Read more about Captafi</t>
  </si>
  <si>
    <t>CINcompass</t>
  </si>
  <si>
    <t>https://www.getapp.com/legal-law-software/a/cincompass/</t>
  </si>
  <si>
    <t>CINcompass is a cloud-based software that assists legal professionals with the preparation, electronic filing, and management of bankruptcy cases. It enables lawyers to view upcoming appointments or meetings on a calendar and remind clients about court hearings via call, text message, or email.Read more about CINcompass</t>
  </si>
  <si>
    <t>Solvemint</t>
  </si>
  <si>
    <t>https://www.getapp.com/legal-law-software/a/solvemint/</t>
  </si>
  <si>
    <t>Solvemint is a bankruptcy software that helps insolvency professionals manage the corporate liquidation process in compliance with IBC 2016 regulations. It enables legal teams to capture and store details of employees, shareholders, registrars, auditors, and creditors in a centralized repository.Read more about Solvemint</t>
  </si>
  <si>
    <t>Lawsyst</t>
  </si>
  <si>
    <t>https://www.getapp.com/legal-law-software/a/lawsyst/</t>
  </si>
  <si>
    <t>lawsyst is a legal case management software designed for legal practices across various sectors, including bankruptcy, civil litigation, criminal, family, and property. Organizations can create custom workflows, build a contact directory, manage billing processes, track leads, and other operations.Read more about Lawsyst</t>
  </si>
  <si>
    <t>Equator</t>
  </si>
  <si>
    <t>https://www.getapp.com/legal-law-software/a/equator/</t>
  </si>
  <si>
    <t>Equator is a full end-to-end solution for investors, providing the ability to evaluate investment opportunities in real estate, find property listings and homes for sale, analyze them in detail using actionable data insights and access trusted service providers.Read more about Equator</t>
  </si>
  <si>
    <t>BK Questionnaire</t>
  </si>
  <si>
    <t>https://www.getapp.com/legal-law-software/a/bk-questionnaire/</t>
  </si>
  <si>
    <t>BK Questionnaire is a bankruptcy software that helps attorneys scan documents and import relevant data into questionnaires. Managers can can use the application to scan and upload relevant documents directly from mobile devices.Read more about BK Questionnaire</t>
  </si>
  <si>
    <t>Code Enforcement</t>
  </si>
  <si>
    <t>https://www.getapp.com/legal-law-software/code-enforcement/os/web-based</t>
  </si>
  <si>
    <t>Comcate Code Enforcement Software</t>
  </si>
  <si>
    <t>https://www.getapp.com/legal-law-software/a/comcate-code-enforcement-software/</t>
  </si>
  <si>
    <t>Cloud-based code enforcement software that allows code enforcement departments report and track cases, schedule follow-up inspections, assign cases, create instant KPI reports, and more.Read more about Comcate Code Enforcement Software</t>
  </si>
  <si>
    <t>Citizenserve code enforcement completely automates the process of opening cases, scheduling inspections, recording violations, and coordinating resolutions. Property ownership, inspection results, photos, notices, violations, citations, and notes become an electronic record of each case.Read more about Citizenserve</t>
  </si>
  <si>
    <t>GOGov Code Enforcement</t>
  </si>
  <si>
    <t>https://www.getapp.com/legal-law-software/a/gogov-code-enforcement/</t>
  </si>
  <si>
    <t>GOGov Code Enforcement is a complete case management solution specifically designed for code enforcement officers to streamline the process so that businesses can handle more cases in less time.Read more about GOGov Code Enforcement</t>
  </si>
  <si>
    <t>Accela Building</t>
  </si>
  <si>
    <t>https://www.getapp.com/operations-management-software/a/accela-building/</t>
  </si>
  <si>
    <t>Building is a web-based solution that provides governments and businesses with an online citizen portal that manages their permitting process.Read more about Accela Building</t>
  </si>
  <si>
    <t>Court Management</t>
  </si>
  <si>
    <t>https://www.getapp.com/legal-law-software/court-management/os/web-based</t>
  </si>
  <si>
    <t>eCourt</t>
  </si>
  <si>
    <t>https://www.getapp.com/legal-law-software/a/ecourt/</t>
  </si>
  <si>
    <t>eCourt by Journal Technologies is a web-based case management solution for courts to manage case records and expedite case flow processRead more about eCourt</t>
  </si>
  <si>
    <t>Docket Alarm</t>
  </si>
  <si>
    <t>https://www.getapp.com/legal-law-software/a/docket-alarm/</t>
  </si>
  <si>
    <t>Docket Alarm is a cloud-based docketing platform that enables law firms, attorneys, and legal professionals to manage lawsuits, track deadlines, and analyze case outcomes. Users can build custom litigation analytics and generate reports based on key metrics.Read more about Docket Alarm</t>
  </si>
  <si>
    <t>Matrix</t>
  </si>
  <si>
    <t>https://www.getapp.com/legal-law-software/a/matrix/</t>
  </si>
  <si>
    <t>Matrix is a web-based legal case management solution that enables businesses in the legal industry to manage documents, stakeholders, appointments, and more. Users can create reports, organize their data, and gain visibility into daily workflows, cases, or appointments from a personalized dashboard.Read more about Matrix</t>
  </si>
  <si>
    <t>Synergy Case Management System</t>
  </si>
  <si>
    <t>https://www.getapp.com/legal-law-software/a/synergy-case-management-system/</t>
  </si>
  <si>
    <t>Synergy Case Management System is specifically designed to enhance operational efficiency within justice sector institutions, optimizing processes in both civil and criminal domains. The CMS provides a complete set of functionalities including data entry, e-filing, case workflow management, scheduling, and analytics &amp; reporting.Read more about Synergy Case Management System</t>
  </si>
  <si>
    <t>PracticeEvolve</t>
  </si>
  <si>
    <t>https://www.getapp.com/legal-law-software/a/practiceevolve/</t>
  </si>
  <si>
    <t>PracticeEvolve is a cloud-based solution that helps law firms streamline legal accounts, documents and case management processes. Key features include invoicing, activity tracking, funds management, and to-do lists.Read more about PracticeEvolve</t>
  </si>
  <si>
    <t>Tyler Enterprise Justice</t>
  </si>
  <si>
    <t>https://www.getapp.com/legal-law-software/a/odyssey-case-manager/</t>
  </si>
  <si>
    <t>Odyssey is a legal case management solution that allows courts &amp; justice agencies to streamline administrative operations related to petition filing, jury selection, court disposition, and more. Key features include task scheduling, collaboration, bank reconciliation, reporting &amp; electronic filing.Read more about Tyler Enterprise Justice</t>
  </si>
  <si>
    <t>JWorks CMS</t>
  </si>
  <si>
    <t>https://www.getapp.com/legal-law-software/a/jworks-cms/</t>
  </si>
  <si>
    <t>JWorks CMS is a case management solution for courts, which is customizable to support court-specific priorities and procedures. It provides the ability to design and automate workflow rules, auto-assign tasks, manage keyword searches, and more. Users can easily configure JWorks for any docket or case, creating custom fields and screens according to requirements.Read more about JWorks CMS</t>
  </si>
  <si>
    <t>iJustice</t>
  </si>
  <si>
    <t>https://www.getapp.com/legal-law-software/a/ijustice/</t>
  </si>
  <si>
    <t>iJustice is a web-based legal case management platform that helps law enforcement agencies manage law violations and automate business operations. Users can manage payment processes, access information about court documents, and schedule courtrooms, judges, and officers for upcoming hearings.Read more about iJustice</t>
  </si>
  <si>
    <t>C-Track</t>
  </si>
  <si>
    <t>https://www.getapp.com/legal-law-software/a/c-track/</t>
  </si>
  <si>
    <t>C-track is a web-based court management software designed to help federal, state, or local government agencies capture, track, and process legal cases. The application enables legal professionals to streamline operational workflows, modify rules, and store data in a centralized repository.Read more about C-Track</t>
  </si>
  <si>
    <t>Casedoc</t>
  </si>
  <si>
    <t>https://www.getapp.com/legal-law-software/a/casedoc/</t>
  </si>
  <si>
    <t>Casedoc offers superior time to value as it is designed to be cloud first, flexible, and self-administered.  The system completely integrates functions and data needed to manage cases throughout the justice lifecycle such as roles, participants, responsibilities, tasks, forms, templates, and more.Read more about Casedoc</t>
  </si>
  <si>
    <t>The Pexip Virtual Courts solution uses automations and easy-to-use features to virtualize judicial proceedings and streamline court flows, making communications more efficient, convenient, and accessible.Read more about Pexip Video platform</t>
  </si>
  <si>
    <t>Justice Accelerator</t>
  </si>
  <si>
    <t>https://www.getapp.com/legal-law-software/a/justice-accelerator/</t>
  </si>
  <si>
    <t>Justice Accelerator is a legal tech platform specially designed to help dispute resolution service providers streamline legal and judicial processes.Read more about Justice Accelerator</t>
  </si>
  <si>
    <t>Docketing</t>
  </si>
  <si>
    <t>https://www.getapp.com/legal-law-software/docketing/os/web-based</t>
  </si>
  <si>
    <t>Alt Legal</t>
  </si>
  <si>
    <t>https://www.capterra.com/ppc/clicks/collect/GA/directory/d8683397-7688-4bbd-a90e-a6d200b2a87f/destination?country=ID&amp;language=en&amp;specificLocation=serp_oses&amp;sessionStartPage=&amp;categoryId=dac8e52c-21ef-4e72-b3ec-ea9c256cf1bd&amp;listingPosition=1&amp;gaClientId=R0ExLjEuNzcxNTg0Mjk3LjE3NTY2MzY0OT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9c7aaa8-388f-4a94-a76a-557c81a22805</t>
  </si>
  <si>
    <t>Alt Legal provides a highly-automated IP docketing solution and focuses on making trademark professionals’ lives easier. We drive automation across all phases of the trademark lifecycle. Alt Legal has direct connections to the USPTO, CIPO + integrates third-party data for 180+ IP Offices.Read more about Alt Legal</t>
  </si>
  <si>
    <t>Easy &amp; secure legal software with robust docketing functionality. Easy &amp; secure law practice management software. Highest rated legal case management software on GetApp. Perfect for lawyers and law firms of all sizes. Try it free, no credit card needed.Read more about PracticePanther Legal Software</t>
  </si>
  <si>
    <t>MerusCase</t>
  </si>
  <si>
    <t>https://www.getapp.com/legal-law-software/a/meruscase/</t>
  </si>
  <si>
    <t>MerusCase is a customizable cloud-based law practice management solution that helps law firms streamline document automation, calendaring, time tracking, billing, and more.Read more about MerusCase</t>
  </si>
  <si>
    <t>TM Cloud</t>
  </si>
  <si>
    <t>https://www.getapp.com/legal-law-software/a/tm-cloud/</t>
  </si>
  <si>
    <t>TM Cloud is a trademark &amp; intellectual property management solution designed for all jurisdictions, with automatic USPTO status updates, and free data intake.Global access to trademark and patent databasesRead more about TM Cloud</t>
  </si>
  <si>
    <t>ProLaw</t>
  </si>
  <si>
    <t>https://www.getapp.com/legal-law-software/a/prolaw/</t>
  </si>
  <si>
    <t>ProLaw is a law firm management solution that integrates with Microsoft Word, Excel, and Outlook to organize information flow &amp; streamline legal operations. Designed for mid-size firms, government offices &amp; corporate organizations, ProLaw aids with managing legal operations.Read more about ProLaw</t>
  </si>
  <si>
    <t>Quill</t>
  </si>
  <si>
    <t>https://www.getapp.com/legal-law-software/a/quill/</t>
  </si>
  <si>
    <t>From time recording to account management, Interactive provides law firms with complete practice management using legal accounting and case management tools. The cloud-based platform allows legal professionals to track and edit data on client cases, personal contact information, and payment statusesRead more about Quill</t>
  </si>
  <si>
    <t>AppColl Prosecution Manager</t>
  </si>
  <si>
    <t>https://www.getapp.com/legal-law-software/a/appcoll-prosecution-manager/</t>
  </si>
  <si>
    <t>No Downloads. No Software to install.As a top rated Intellectual Property Management Software suite, see for yourself why thousands of IP professionals trust AppColl® for their IP Management.Read more about AppColl Prosecution Manager</t>
  </si>
  <si>
    <t>CourtLink</t>
  </si>
  <si>
    <t>https://www.getapp.com/legal-law-software/a/courtlink/</t>
  </si>
  <si>
    <t>CourtLink is a cloud-based docketing solution that helps law firms search and receive alerts of court dockets. It provides access to various court dockets and documents from state and federal courts, covering both civil and criminal matters. CourtLink enables users to set up alerts and tracking systems for specific cases, parties, areas of law, or jurisdictions.Read more about CourtLink</t>
  </si>
  <si>
    <t>LawBase</t>
  </si>
  <si>
    <t>https://www.getapp.com/legal-law-software/a/lawbase/</t>
  </si>
  <si>
    <t>LawBase is a legal case management system designed for use by for law firms, government agencies, and corporate legal departmentsRead more about LawBase</t>
  </si>
  <si>
    <t>Attornaid</t>
  </si>
  <si>
    <t>https://www.getapp.com/legal-law-software/a/attornaid/</t>
  </si>
  <si>
    <t>Attornaid is an AI-integrated law practice management platform that streamlines essential legal operations. It offers features such as matter management, time and billing tracking, document management, and CRM capabilities to help lawyers and law firms run their businesses more efficiently. Attornaid's AI-powered tools and integrations aim to enhance productivity and provide a centralized solution for managing various aspects of a legal practice.Read more about Attornaid</t>
  </si>
  <si>
    <t>Voltaire</t>
  </si>
  <si>
    <t>https://www.getapp.com/legal-law-software/a/voltaire/</t>
  </si>
  <si>
    <t>Voltaire provides trial teams with real time, concise and accurate background information on jurors &amp; witnesses in order to bring a new level of insight. Voltaire helps uncover hidden bias and risk factors using artificial intelligence and predictive analytics on character and behavioral traits.Read more about Voltaire</t>
  </si>
  <si>
    <t>MatterAlert</t>
  </si>
  <si>
    <t>https://www.getapp.com/legal-law-software/a/matteralert/</t>
  </si>
  <si>
    <t>MatterAlert is a powerful docketing and tickler system that includes custom deadline calculators and court rule sets for state and federal civil jurisdictions for automating litigation and to never miss a deadline. Auto sync user's Outlook calendar items, tasks, and reminders.Read more about MatterAlert</t>
  </si>
  <si>
    <t>Aderant Milana</t>
  </si>
  <si>
    <t>https://www.getapp.com/legal-law-software/a/aderant-milana/</t>
  </si>
  <si>
    <t>Aderant Milana is a calendaring and docketing solution designed to streamline the legal workflow and reduce the risk of malpractice suits due to missed deadlines. It supports integration with various document management systems and allows direct docketing from court databases, reducing manual errors and ensuring appearance deadlines are always met.Read more about Aderant Milana</t>
  </si>
  <si>
    <t>HeliosComplete</t>
  </si>
  <si>
    <t>https://www.getapp.com/legal-law-software/a/helioscomplete/</t>
  </si>
  <si>
    <t>HeliosComplete helps businesses manage portfolios, communication, applications, docketing, and maintenance operations. The platform lets users streamline the product onboarding process by importing and verifying portfolio data and updating bibliographies, due dates, inventors, and other information.Read more about HeliosComplete</t>
  </si>
  <si>
    <t>Electronic Discovery</t>
  </si>
  <si>
    <t>https://www.getapp.com/legal-law-software/electronic-discovery/os/web-based</t>
  </si>
  <si>
    <t>Logikcull</t>
  </si>
  <si>
    <t>https://www.getapp.com/legal-law-software/a/logikcull/</t>
  </si>
  <si>
    <t>Cull the noise. Find the signal. Logikcull automates discovery and legal hold for investigations &amp; disputes of all kinds.Read more about Logikcull</t>
  </si>
  <si>
    <t>Nextpoint</t>
  </si>
  <si>
    <t>https://www.getapp.com/legal-law-software/a/nextpoint/</t>
  </si>
  <si>
    <t>Nextpoint is smart software that automates ediscovery projects for teams of every size. SINGLE PROJECT PLANS: Free, unlimited data uploads, processing, hosting, and productions. Begin document review in minutes with powerful data analytics tools and collaborative access from anywhere.Read more about Nextpoint</t>
  </si>
  <si>
    <t>Everlaw</t>
  </si>
  <si>
    <t>https://www.getapp.com/legal-law-software/a/everlaw/</t>
  </si>
  <si>
    <t>Everlaw is a litigation platform that allows legal teams to collaboratively discover, reveal, and act on information for internal investigations and litigation cases. The platform provides eDiscovery solutions using AI and data visualization to reveal hidden details in evidence and documents.Read more about Everlaw</t>
  </si>
  <si>
    <t>DiscoverText is a text analysis &amp; data science software used to evaluate large amounts of unstructured free text, public comments, survey responses, and other text data through a semi-structured workflow for creating custom text classifiers using machine learning and crowd source codingRead more about DiscoverText</t>
  </si>
  <si>
    <t>Lightning fast,  highly affordable and secure cloud-based eDiscovery trusted by more than 4000 eDiscovery professionals.Read more about Lexbe eDiscovery Platform</t>
  </si>
  <si>
    <t>Relativity</t>
  </si>
  <si>
    <t>https://www.getapp.com/legal-law-software/a/relativity/</t>
  </si>
  <si>
    <t>Relativity is an electronic discovery platform for managing large volumes of data and identifying key issues across areas of litigation, investigations and moreRead more about Relativity</t>
  </si>
  <si>
    <t>Sightline</t>
  </si>
  <si>
    <t>https://www.getapp.com/legal-law-software/a/sightline/</t>
  </si>
  <si>
    <t>Sightline is an eDiscovery platform and document review platform that helps law firm and corporate legal teams be more efficient with their eDiscovery workflows. Allowing them to upload and process documents, review documents, redact documents, and produce documents.Read more about Sightline</t>
  </si>
  <si>
    <t>Digital WarRoom</t>
  </si>
  <si>
    <t>https://www.getapp.com/legal-law-software/a/digital-warroom/</t>
  </si>
  <si>
    <t>Digital WarRoom is an electronic discovery platform designed to help law firms process, review and produce documents. Digital WarRoom allows users to create and archive information about cases in portable formats.Read more about Digital WarRoom</t>
  </si>
  <si>
    <t>Lighthouse Spectra</t>
  </si>
  <si>
    <t>https://www.getapp.com/legal-law-software/a/lighthouse-spectra/</t>
  </si>
  <si>
    <t>Spectra delivers the industry’s top ediscovery tools within a simple, uniﬁed solution, and enhances your ediscovery workﬂow with high-value features and services.Read more about Lighthouse Spectra</t>
  </si>
  <si>
    <t>https://www.getapp.com/legal-law-software/a/intella/</t>
  </si>
  <si>
    <t>Intella is an eDiscovery platform designed to help investigators, auditors, government agencies, banks, and enterprises organize, search, visualize and assess collected evidence or data. Managed service providers (MSPs) can review and manage email conversations, import or export load files and view shared case information across multiple devices.Read more about Intella</t>
  </si>
  <si>
    <t>Venio Systems</t>
  </si>
  <si>
    <t>https://www.getapp.com/legal-law-software/a/venio-fpr/</t>
  </si>
  <si>
    <t>Venio Systems transforms eDiscovery into a streamlined process. Venio Systems increases productivity by automating manual tasks, simplifying error-prone processes, and processing data with speed through AI technology.Read more about Venio Systems</t>
  </si>
  <si>
    <t>Knovos Discovery</t>
  </si>
  <si>
    <t>https://www.getapp.com/legal-law-software/a/knovos-discovery/</t>
  </si>
  <si>
    <t>Knovos' eDiscovery solution is designed to help corporations, government agencies, and law firms manage investigations, discovery requests, and subpoenas. The centralized platform includes modules for data processing, case assessment, knowledge management, document review, &amp; workflow management.Read more about Knovos Discovery</t>
  </si>
  <si>
    <t>Exterro E-Discovery Software Suite</t>
  </si>
  <si>
    <t>https://www.getapp.com/legal-law-software/a/exterro-e-discovery-software-suite/</t>
  </si>
  <si>
    <t>Exterro E-Discovery Software Suite is a case management software designed to help businesses manage data, projects, reviews, case assessments, and more. The platform offers an in-place preservation functionality, which enables managers to secure electronically stored information (ESI) from accidental deletion.Read more about Exterro E-Discovery Software Suite</t>
  </si>
  <si>
    <t>MailXaminer</t>
  </si>
  <si>
    <t>https://www.getapp.com/legal-law-software/a/mailxaminer/</t>
  </si>
  <si>
    <t>MailXaminer is an email forensics and examination tool for law enforcement units, legal advisors and consultants, and cyber crime investigation experts designed for in-depth analysis of email files. Recover, read &amp; analyze various facets of emails with support for both web &amp; desktop email clients.Read more about MailXaminer</t>
  </si>
  <si>
    <t>Nuix Discover</t>
  </si>
  <si>
    <t>https://www.getapp.com/legal-law-software/a/nuix-discover/</t>
  </si>
  <si>
    <t>Nuix Discover is a cloud-based eDiscovery software that helps uncover facts faster, identify risks, and develop strategies.Read more about Nuix Discover</t>
  </si>
  <si>
    <t>Casepoint</t>
  </si>
  <si>
    <t>https://www.getapp.com/legal-law-software/a/casepoint/</t>
  </si>
  <si>
    <t>The world’s leading corporations and government agencies choose Casepoint’s data discovery platform for litigation, investigations, data privacy requests, and compliance.Read more about Casepoint</t>
  </si>
  <si>
    <t>OpenText eDiscovery</t>
  </si>
  <si>
    <t>https://www.getapp.com/legal-law-software/a/opentext-axcelerate/</t>
  </si>
  <si>
    <t>OpenText Axcelerate is a cloud-based eDiscovery application that is used for the management and optimization of large data sets. It is designed to be easy to use, allowing users to quickly analyze their massive data sets and find insights into them. The functionalities offered by OpenText Axcelerate include data visualization that allows users to easily see trends, patterns, and relationships in their data.Read more about OpenText eDiscovery</t>
  </si>
  <si>
    <t>JUIT</t>
  </si>
  <si>
    <t>https://www.getapp.com/legal-law-software/a/juit-1/</t>
  </si>
  <si>
    <t>JUIT is a legal solution that uses the methodology of jurimetrics to provide relevant data about the subjects researched. The platform helps lawyers and legal departments find resolutions for their cases through its authoritative search tools.Read more about JUIT</t>
  </si>
  <si>
    <t>Jail Management</t>
  </si>
  <si>
    <t>https://www.getapp.com/legal-law-software/jail-management/os/web-based</t>
  </si>
  <si>
    <t>JailTracker</t>
  </si>
  <si>
    <t>https://www.getapp.com/legal-law-software/a/jailtracker/</t>
  </si>
  <si>
    <t>JailTracker is a jail management system which supports local, county, and regional correctional facilities, state Department of Corrections, and juvenile corrections. The software is specially designed to cater to the information and financial management needs of both small and large jails.Read more about JailTracker</t>
  </si>
  <si>
    <t>eOMIS</t>
  </si>
  <si>
    <t>https://www.getapp.com/legal-law-software/a/eomis/</t>
  </si>
  <si>
    <t>eOMIS is an offender management application designed to help prison administrators manage inmates' health records, case histories, conflicts, and warrants. It enables organizations to streamline inmate management, electronic health records (EHR), community supervision, and risk assessment operations via a unified platform.Read more about eOMIS</t>
  </si>
  <si>
    <t>Tribridge Offender360</t>
  </si>
  <si>
    <t>https://www.getapp.com/legal-law-software/a/offender360/</t>
  </si>
  <si>
    <t>Offender360 by Tribridge is a cloud-based, mobile-ready jail management software for law enforcement &amp; corrections agencies, with offender, pretrial and probation management tools, plus real-time data, CJIS-compliant technology, and moreRead more about Tribridge Offender360</t>
  </si>
  <si>
    <t>SmartJAIL</t>
  </si>
  <si>
    <t>https://www.getapp.com/legal-law-software/a/smartjail/</t>
  </si>
  <si>
    <t>SmartJAIL is a jail management system designed to track and manage the entire inmate incarceration period. With its automated features, Corrections Officers can instantly access inmate details and make informed decisions regarding the safety and security of their facility.Read more about SmartJAIL</t>
  </si>
  <si>
    <t>Tiger Track</t>
  </si>
  <si>
    <t>https://www.getapp.com/legal-law-software/a/tiger-track/</t>
  </si>
  <si>
    <t>Tiger Track is an intuitive jail management solution that allows correctional facilities to streamline jail operations across the scheduling, booking, incident management, inmate management, visitor tracking, and commissary management processes.Read more about Tiger Track</t>
  </si>
  <si>
    <t>https://www.getapp.com/legal-law-software/a/jams/</t>
  </si>
  <si>
    <t>JAMS makes it easier for law enforcement to book, manage, and maintain accurate records of incidents and arrests. Its online, interactive booking software offers instantaneous data transmissions that can be accessed anywhere in the world by police officers, jail administrators and corrections managers.Read more about JAMS</t>
  </si>
  <si>
    <t>Law Enforcement</t>
  </si>
  <si>
    <t>https://www.getapp.com/legal-law-software/law-enforcement/os/web-based</t>
  </si>
  <si>
    <t>PowerDMS by NEOGOV is a one-stop workforce management platform that provides a comprehensive approach to the problems facing law enforcement today. Over 5,500 customers use the PowerDMS platform for policy management, community engagement, staff scheduling, and more.Read more about PowerDMS</t>
  </si>
  <si>
    <t>Local city/county, state and federal agencies.Read more about Presynct_OnDemand</t>
  </si>
  <si>
    <t>CivicRMS</t>
  </si>
  <si>
    <t>https://www.getapp.com/legal-law-software/a/civiceye/</t>
  </si>
  <si>
    <t>CivicRMS streamlines law enforcement records management with single-entry input, a centralized interface platform, and data-driven insights for enhanced efficiency and community outcomes.Read more about CivicRMS</t>
  </si>
  <si>
    <t>Motorola Command Center Software</t>
  </si>
  <si>
    <t>https://www.getapp.com/it-communications-software/a/commandcentral/</t>
  </si>
  <si>
    <t>CommandCentral by Motorola Solutions is a public safety command center software that facilitates central surveillance of emergencies and helps mobilize workflows and information so that first responders get the information they need quicklyRead more about Motorola Command Center Software</t>
  </si>
  <si>
    <t>WeTip</t>
  </si>
  <si>
    <t>https://www.getapp.com/legal-law-software/a/wetip/</t>
  </si>
  <si>
    <t>WeTip 2.0 is redefining anonymous tip reporting with our new dedicated phone lines and configurable tip management system. It helps users to collect tips through calls, texts, or QR codes hyperlinked to web-based forms.Read more about WeTip</t>
  </si>
  <si>
    <t>digiTICKET</t>
  </si>
  <si>
    <t>https://www.getapp.com/legal-law-software/a/digiticket/</t>
  </si>
  <si>
    <t>digiTICKET is an eCitation software designed to help state and local government organizations to create, submit, and manage violation tickets via a unified portal. The platform enables users to streamline data entry, ticket transferring, and record management operations.Read more about digiTICKET</t>
  </si>
  <si>
    <t>DavidHorn</t>
  </si>
  <si>
    <t>https://www.getapp.com/legal-law-software/a/davidhorn/</t>
  </si>
  <si>
    <t>Davidhorn offers a digital evidence capture and management solution that enables the capture and efficient management of digital evidence (EMS).Read more about DavidHorn</t>
  </si>
  <si>
    <t>Law Practice Management</t>
  </si>
  <si>
    <t>https://www.getapp.com/legal-law-software/law-practice-management/os/web-based</t>
  </si>
  <si>
    <t>GetApp users usually stop their search for law practice management software after finding Clio — the only solution with 1,000+ reviews and the most 5* reviews. Find out why Clio is trusted by 150,000+ legal professionals and recommended by 66+ bar associations. Schedule a demo today.Read more about Clio</t>
  </si>
  <si>
    <t>PantherPanther is the highest-rated, easiest-to-use law practice management software on the market. Automate and streamline firm operations from anywhere.Read more about PracticePanther Legal Software</t>
  </si>
  <si>
    <t>CosmoLex automatically tags every entry to its correct client matter, giving you a simppler (and more powerful) law practice management system than ever before.Read more about CosmoLex</t>
  </si>
  <si>
    <t>8am CasePeer</t>
  </si>
  <si>
    <t>https://www.getapp.com/legal-law-software/a/casepeer/</t>
  </si>
  <si>
    <t>8am CasePeer is a case management software designed specifically for personal injury law firms. The platform offers comprehensive tools for case management, client intake, document automation, and reporting, all integrated within a cloud-based system.Read more about 8am CasePeer</t>
  </si>
  <si>
    <t>Anyone, regardless of technical skill, can build custom no-code applications in Quickbase. Stay focused on your clients by centralizing case management data &amp; documents. Keep your team informed with automated email alerts. And know exactly how your practice is doing with robust executive dashboards.Read more about Quickbase</t>
  </si>
  <si>
    <t>Filevine is a comprehensive legal tech platform supercharged by AI. Streamline your practice management with the platform trusted by 125,000+ usersRead more about Filevine</t>
  </si>
  <si>
    <t>One single source of truth to grow your firm. Rocket Matter’s comprehensive legal practice management software meets your firm where you’re at, with flexible features and exceptional support.Read more about Rocket Matter</t>
  </si>
  <si>
    <t>Plan &amp; coordinate your team work, manage your clients, matters and related information including contracts, documents, tasks, timesheets, invoices and payments - all in one place. Track time with one click and get instant insight into your firm’s performance so you can make better decisions.Read more about Amberlo</t>
  </si>
  <si>
    <t>Docketwise</t>
  </si>
  <si>
    <t>https://www.getapp.com/legal-law-software/a/docketwise-immigration-software/</t>
  </si>
  <si>
    <t>8am DocketWise is a cloud-based immigration form preparation solution designed to help attorneys, applicants &amp; businesses of all sizes streamline immigration applications. The built-in form library enables users to create applications for families, immigration courts or employment.Read more about Docketwise</t>
  </si>
  <si>
    <t>eimmigration</t>
  </si>
  <si>
    <t>https://www.getapp.com/legal-law-software/a/eimmigration/</t>
  </si>
  <si>
    <t>eimmigration simplifies immigration casework. Legal professionals use it to advance cases faster, delight clients, and grow their practices. Visit get.eimmigration.com to learn more.Read more about eimmigration</t>
  </si>
  <si>
    <t>Neos</t>
  </si>
  <si>
    <t>https://www.getapp.com/legal-law-software/a/needles/</t>
  </si>
  <si>
    <t>Neos is the reimagined cloud-based case management solution that makes law practice management easier. Top law firms trust Neos to optimize workflows and maximize their bottom line. Enjoy increased productivity, efficiency, and collaboration from anywhere. Try it and you'll never look back!Read more about Neos</t>
  </si>
  <si>
    <t>CARET Legal automates the most critical processes in your firm to help you manage all aspects of your practice. From client intake, to matter management, to back-office reporting, CARET Legal enables you to save time, scale your business, and collect revenue faster than ever before.Read more about CARET Legal</t>
  </si>
  <si>
    <t>Save time and increase efficiency by using the best Disability &amp; Injury software for your firm.  Medical records? Easy!  Document Merge? Of course!  Prevail will allow you to manage all of your matters in one easy to use database.  From intake through award, Prevail saves time every step of the way!Read more about Prevail Case Management System</t>
  </si>
  <si>
    <t>CaseFox</t>
  </si>
  <si>
    <t>https://www.getapp.com/legal-law-software/a/casefox-timekeeping-billing-case-management-app/</t>
  </si>
  <si>
    <t>CaseFox – Simplify your legal practice with all-in-one law firm management software. Track cases, bill clients, LEDES invoicing, custom intake forms, manage documents, and check conflicts—all in one secure, easy-to-use platform. Perfect for solo attorneys, law firms &amp; legal teams.Read more about CaseFox</t>
  </si>
  <si>
    <t>LEAP is a comprehensive cloud-based secure legal practice management software. It combines key features like secure case and document management, automated court forms, billing and accounting, and more. LEAP helps law firms improve productivity, efficiency, and profitability.Read more about LEAP</t>
  </si>
  <si>
    <t>Single pane of glass to manage your Contacts, Clients, Matter, Additional Parties, Calendar, Accounting and AnalyticsRead more about uLawPractice</t>
  </si>
  <si>
    <t>Actionstep is a complete legal practice management system, built in the cloud, with automation at its heart. Actionstep uses automated, custom workflows to get rid of law firm administrivia and simplify how you work.Read more about Actionstep</t>
  </si>
  <si>
    <t>GrowPath</t>
  </si>
  <si>
    <t>https://www.getapp.com/legal-law-software/a/growpath/</t>
  </si>
  <si>
    <t>GrowPath was built by one of largest and most successful firms in the country to meet the real business needs of plaintiffs’ law firms. Identify valuable cases fast, get alerted to issues and bottlenecks in your caseload, and leverage the best reporting in the industry, hands down.Read more about GrowPath</t>
  </si>
  <si>
    <t>Lawcus is the ultimate law practice management software. With a user-friendly interface and robust features like task management, document automation, and seamless integrations with popular tools, Lawcus empowers legal professionals to manage their cases efficiently.Read more about Lawcus</t>
  </si>
  <si>
    <t>CoCounselor</t>
  </si>
  <si>
    <t>https://www.getapp.com/legal-law-software/a/cocounselor/</t>
  </si>
  <si>
    <t>CoCounselor, built on Salesforce.com, is a full service practice management solution designed by plaintiff lawyers for plaintiff lawyers to improve workflows, generate documents, view reports, and manage every aspect of their practice from anywhere in the world.Read more about CoCounselor</t>
  </si>
  <si>
    <t>Law Ruler features a gorgeous, easy-to-use interface. Loaded with automation to make your team the very best.  Unlimited custom fields to track any case detailsRead more about Law Ruler Software</t>
  </si>
  <si>
    <t>AI-powered enterprise legal management &amp; law practice management solution. Centralize legal case management, manage documents, CRM, legal billing, legal accounting, time and expense. Automate workflows, boost efficiency. Lexa AI analyzes insights and eliminat guesswork. Transform your legal ops now!Read more about Lexzur</t>
  </si>
  <si>
    <t>ZenCase is a cloud-based law practice management software designed to help legal firms handle various administrative processes, such as time tracking, task and document management, plus more. New case matters can be added with details including case name, client, primary contact, matter type &amp; more.Read more about ZenCase</t>
  </si>
  <si>
    <t>Legitigant Billing Management</t>
  </si>
  <si>
    <t>https://www.getapp.com/legal-law-software/a/legitigant-billing-management/</t>
  </si>
  <si>
    <t>Legitigant is a user-friendly cloud based software that handles billing for small to mid-size law offices. Legitigant automates the tracking and accounting of all of your firm's billable activities.Read more about Legitigant Billing Management</t>
  </si>
  <si>
    <t>Lawmatics</t>
  </si>
  <si>
    <t>https://www.getapp.com/legal-law-software/a/lawmatics/</t>
  </si>
  <si>
    <t>Lawmatics is the leading growth platform for law firms featuring legal client intake, CRM, marketing automation, and performance analytics. With Lawmatics, law firms win more business, impress clients, and are more efficient.Read more about Lawmatics</t>
  </si>
  <si>
    <t>mattero</t>
  </si>
  <si>
    <t>https://www.getapp.com/legal-law-software/a/mattero/</t>
  </si>
  <si>
    <t>Simple legal software for sole-practitioners, start-ups, in-house legal teams and barristers.Read more about mattero</t>
  </si>
  <si>
    <t>RazorLex</t>
  </si>
  <si>
    <t>https://www.getapp.com/legal-law-software/a/uberall-law/</t>
  </si>
  <si>
    <t>An agile law practice management software platform to manage and track each assignment, stages, milestones, tasks and reminders across your resources and matters.Read more about RazorLex</t>
  </si>
  <si>
    <t>Firm Central</t>
  </si>
  <si>
    <t>https://www.getapp.com/legal-law-software/a/firm-central/</t>
  </si>
  <si>
    <t>Firm Central is an online law practice management software that centralizes operations across matter management, time &amp; billing, scheduling and form assemblyRead more about Firm Central</t>
  </si>
  <si>
    <t>backdocket</t>
  </si>
  <si>
    <t>https://www.getapp.com/legal-law-software/a/backdocket/</t>
  </si>
  <si>
    <t>backdocket is a law practice and legal document management software that helps organizations track tasks, manage calendars, monitor leads, define approval workflows, and more from within a unified platform. With the claims management module, staff members can create claims-specific tasks, schedule events, upload claim documents, manage relevant record requests, and monitor claim ledger, including fees, settlements, and expenses.Read more about backdocket</t>
  </si>
  <si>
    <t>Curo365</t>
  </si>
  <si>
    <t>https://www.getapp.com/legal-law-software/a/curo365/</t>
  </si>
  <si>
    <t>Curo365 is a legal practice solution which utilizes cloud applications within the Microsoft 365 cloud suite to improve productivity for international, regional &amp; local law firms, &amp; solo-practitioners.Curo365 is built to handle cases/matters, documents, communications, calendaring, &amp; financial/ERP.Read more about Curo365</t>
  </si>
  <si>
    <t>ProTempus</t>
  </si>
  <si>
    <t>https://www.getapp.com/legal-law-software/a/protempus/</t>
  </si>
  <si>
    <t>ProTempus is a secure, on-premise practice management system designed specifically for solo and small law firms. The system provides a set of 11 sub-systems that enable attorneys to run their firm efficiently, including account receivables, calendar management, document management, and more.Read more about ProTempus</t>
  </si>
  <si>
    <t>Osprey Approach</t>
  </si>
  <si>
    <t>https://www.getapp.com/all-software/a/osprey-approach/</t>
  </si>
  <si>
    <t>The all-in-one legal accounting, practice, and case management software that provides busy lawyers and SME law firms with the digital tools to make running a law firm easier.Read more about Osprey Approach</t>
  </si>
  <si>
    <t>bilabl</t>
  </si>
  <si>
    <t>https://www.getapp.com/legal-law-software/a/bilabl/</t>
  </si>
  <si>
    <t>bilabl is a cloud-based legal practice management software built specifically for the needs of law firms. It helps users manage their cases, clients, and documents, set reminders for deadlines, track billable hours, manage the entire billing cycle, and many more operations.Read more about bilabl</t>
  </si>
  <si>
    <t>Azami Renewals System</t>
  </si>
  <si>
    <t>https://www.getapp.com/legal-law-software/a/azami-renewals-system/</t>
  </si>
  <si>
    <t>Azami’s Renewals System automates IP renewal management, ensuring deadlines are met, risks are minimized, and portfolios remain compliant. Custom alerts, reporting tools, and a centralized dashboard provide full visibility, helping law firms and corporations streamline global renewals.Read more about Azami Renewals System</t>
  </si>
  <si>
    <t>LawGro</t>
  </si>
  <si>
    <t>https://www.getapp.com/legal-law-software/a/lawgro/</t>
  </si>
  <si>
    <t>LawGro is an online legal practice management solution for growing law firm businesses, with AI for automating processes and delivering real time analyticsRead more about LawGro</t>
  </si>
  <si>
    <t>Time Matters</t>
  </si>
  <si>
    <t>https://www.getapp.com/legal-law-software/a/time-matters-1/</t>
  </si>
  <si>
    <t>Time Matters is a practice management solution, which helps legal firms handle operations related to document management, information sharing, task monitoring, and more. The platform assists organizations with creating customizable workflows, forms, and documents to manage cases.Read more about Time Matters</t>
  </si>
  <si>
    <t>FactBox</t>
  </si>
  <si>
    <t>https://www.getapp.com/legal-law-software/a/factbox/</t>
  </si>
  <si>
    <t>FactBox is a cloud-based, law practice management software that facilitates collaboration and helps litigators to organize and connect casenotes, facts &amp; ideasRead more about FactBox</t>
  </si>
  <si>
    <t>Lawlogix Edge</t>
  </si>
  <si>
    <t>https://www.getapp.com/legal-law-software/a/lawlogix-edge/</t>
  </si>
  <si>
    <t>Robust, secure, cloud-based immigration case management software optimized for today's leading lawfirms, non-profit organizations, and companies.Read more about Lawlogix Edge</t>
  </si>
  <si>
    <t>Alexi</t>
  </si>
  <si>
    <t>https://www.getapp.com/all-software/a/alexi/</t>
  </si>
  <si>
    <t>A legal AI platform that powers every task, every team, and every system — built to fit your firm.Read more about Alexi</t>
  </si>
  <si>
    <t>Denovo</t>
  </si>
  <si>
    <t>https://www.getapp.com/legal-law-software/a/caseload/</t>
  </si>
  <si>
    <t>CaseLoad is an integrated legal case management and accounting system designed for law firms operating in the UK. The platform is accessible remotely, allowing users to manage legal cases from any location, at any time, and on any device. As a cloud-based practice management system, CaseLoad is compatible with Microsoft Office and various third-party applications, making it suitable for handling a range of work types.Read more about Denovo</t>
  </si>
  <si>
    <t>Jusnote</t>
  </si>
  <si>
    <t>https://www.getapp.com/all-software/a/jusnote/</t>
  </si>
  <si>
    <t>Jusnote is a cloud-based legal practice management solution that helps small to larger firms handle matters, contacts, tasks, documents, accounts, and bills from within a unified platform.  It enables team collaboration and synchronization through time tracking, billing, scheduling, document and contact management, and reporting.Read more about Jusnote</t>
  </si>
  <si>
    <t>Expert Sierra</t>
  </si>
  <si>
    <t>https://www.getapp.com/legal-law-software/a/aderant-expert-sierra/</t>
  </si>
  <si>
    <t>Aderant Expert Sierra is a cloud-based legal case and practice management solution for mid to large-sized law firms.Read more about Expert Sierra</t>
  </si>
  <si>
    <t>LawMaster</t>
  </si>
  <si>
    <t>https://www.getapp.com/legal-law-software/a/lawmaster/</t>
  </si>
  <si>
    <t>Centralize all legal operations in one place with LawMaster's law practice management solution. LawMaster allows law firms to maintain one source of truth to help businesses manage legal matters, documents, knowledge, accounts, and client relationships.Read more about LawMaster</t>
  </si>
  <si>
    <t>WakiliCMS</t>
  </si>
  <si>
    <t>https://www.getapp.com/legal-law-software/a/wakilicms/</t>
  </si>
  <si>
    <t>WakiliCMS is a legal practice management software for law firms and lawyers that provides practice management, case management, accounting, CRM and reporting all in one place.Read more about WakiliCMS</t>
  </si>
  <si>
    <t>Orion Law</t>
  </si>
  <si>
    <t>https://www.getapp.com/legal-law-software/a/orion-law/</t>
  </si>
  <si>
    <t>Orion Law Management Systems helps midsize to large law firms boost profitability and efficiency by providing all the tools needed to run a successful practice.Trusted by hundreds of firms nationwide, Orion is a reliable partner that delivers measurable results and rapid return on investment.Read more about Orion Law</t>
  </si>
  <si>
    <t>Unity Accounting</t>
  </si>
  <si>
    <t>https://www.getapp.com/finance-accounting-software/a/unity-accounting/</t>
  </si>
  <si>
    <t>Unity Accounting is a cloud-based general ledger accounting solution that helps legal professionals optimize their firm’s financial performance, maintain financial clarity, streamline operations, and optimize efficiency.Read more about Unity Accounting</t>
  </si>
  <si>
    <t>Expert</t>
  </si>
  <si>
    <t>https://www.getapp.com/legal-law-software/a/expert/</t>
  </si>
  <si>
    <t>Improve efficiency and increase profitability with Expert. Expert is the only legal software that incorporates outside counsel guidelines within the platform.Read more about Expert</t>
  </si>
  <si>
    <t>Matters.Cloud</t>
  </si>
  <si>
    <t>https://www.getapp.com/legal-law-software/a/matters-cloud/</t>
  </si>
  <si>
    <t>Matters.Cloud is a practice management platform for law firms, in-house legal departments and solo practitioners that helps lawyers and attorneys at law to manage clients, develop contacts and opportunities, capture time, and collaborate with colleagues on important tasks.Read more about Matters.Cloud</t>
  </si>
  <si>
    <t>DirectLaw</t>
  </si>
  <si>
    <t>https://www.getapp.com/legal-law-software/a/directlaw/</t>
  </si>
  <si>
    <t>DirectLaw is a cloud-based law practice management solution designed to help small law firms manage legal services delivery. A virtual law platform, it includes web-based document automation and a state-specific forms library, and enables users to provide legal advice by phone, email and video chat.Read more about DirectLaw</t>
  </si>
  <si>
    <t>MATTEROOM</t>
  </si>
  <si>
    <t>https://www.getapp.com/legal-law-software/a/matteroom/</t>
  </si>
  <si>
    <t>MATTEROOM is a SaaS designed for professional firms of all sizes in sectors like legal, accounting, engineering, and more. It offers cost-effective solutions for simplifying operations, including time and expense tracking, billing, and finance management. Its analytics platform provides real-time data insights for firm leaders. Focused on affordability, user experience, and security, MATTEROOM ensures operational efficiency and success.Read more about MATTEROOM</t>
  </si>
  <si>
    <t>LawVu</t>
  </si>
  <si>
    <t>https://www.getapp.com/legal-law-software/a/lawvu/</t>
  </si>
  <si>
    <t>LawVu is a cloud-based enterprise legal management platform that enables in-house legal teams to manage all matters, contracts, and legal operations. The solution offers comprehensive matter management capabilities including intake, triage, collaboration, and matter grids with filtering and saving views. The contract management features leverage AI-powered automation to improve turnaround time, reduce risk, and provide self-service contract creation.Read more about LawVu</t>
  </si>
  <si>
    <t>Maatdesk</t>
  </si>
  <si>
    <t>https://www.getapp.com/legal-law-software/a/maatdesk/</t>
  </si>
  <si>
    <t>Make your firm more efficient by having easy access to everything you need. Whether you are a solo practice or a large law firm, Maatdesk is the perfect software for any type of case management.Read more about Maatdesk</t>
  </si>
  <si>
    <t>Jarvis Legal</t>
  </si>
  <si>
    <t>https://www.getapp.com/legal-law-software/a/jarvis-legal/</t>
  </si>
  <si>
    <t>Jarvis legal is a web-based application for small and medium-sized law firms.Read more about Jarvis Legal</t>
  </si>
  <si>
    <t>Outlaw Practice</t>
  </si>
  <si>
    <t>https://www.getapp.com/legal-law-software/a/outlaw-practice/</t>
  </si>
  <si>
    <t>Outlaw Practice is a cloud-based legal practice management software designed to help legal firms manage accounts receivable, cases, billing, sales, human resources, marketing, reporting, and other operations. The platform enables users to create and run custom marketing campaigns to engage with the target audience, track costs, and monitor performance, payments, and referrals via a unified portal.Read more about Outlaw Practice</t>
  </si>
  <si>
    <t>ADVBOX</t>
  </si>
  <si>
    <t>https://www.getapp.com/legal-law-software/a/advbox/</t>
  </si>
  <si>
    <t>ADVBOX is an intelligent integrated solution for the complete management of law firms. It enables the distribution of tasks among teams and uses a legal control mechanism to ensure compliance with procedural deadlines by sending automated alerts. Available in Portuguese for the Brazilian market.Read more about ADVBOX</t>
  </si>
  <si>
    <t>Rolling Legal</t>
  </si>
  <si>
    <t>https://www.getapp.com/legal-law-software/a/rolling-legal/</t>
  </si>
  <si>
    <t>Rolling Legal drive is to solve problems resulting from a lawyer's day-to-day activity.Its primary goal is to ease the access and management of all legal matters, being able to automate recurring tasks, record work times, set up alerts, calendar, expense notes, workflows and more.Read more about Rolling Legal</t>
  </si>
  <si>
    <t>The Legal Assistant</t>
  </si>
  <si>
    <t>https://www.getapp.com/legal-law-software/a/the-legal-assistant/</t>
  </si>
  <si>
    <t>The Legal Assisstant is an on-premise and cloud-based legal practice management software that enables attorneys and law firms to automate tasks and manage documents, events, marketing campaigns, and billing processes through various built-in modules.Read more about The Legal Assistant</t>
  </si>
  <si>
    <t>EliteLaw</t>
  </si>
  <si>
    <t>https://www.getapp.com/legal-law-software/a/elitelaw/</t>
  </si>
  <si>
    <t>EliteLaw is an all-in-one, simple, easy-to-use solution for small law firms. t provides the tools you need to increase efficiency, and scale your firm’s operations. Features include contact and file management, calendaring, document management, reporting, invoicing, and Trust accountingRead more about EliteLaw</t>
  </si>
  <si>
    <t>ASCENT</t>
  </si>
  <si>
    <t>https://www.getapp.com/legal-law-software/a/ascent/</t>
  </si>
  <si>
    <t>ASCENT is an enterprise legal management software that helps law firms manage processes for litigation, billing, document automation, and more. Attorneys can use ASCENT to visualize and gain insight into activities across cases, in order to aid decision-making across the organization.Read more about ASCENT</t>
  </si>
  <si>
    <t>Astrea</t>
  </si>
  <si>
    <t>https://www.getapp.com/legal-law-software/a/astrea-1/</t>
  </si>
  <si>
    <t>Astrea is a legal software application for the integrated management of law firms, which keeps procedures updated in the system, and facilitates search using an OAB or CNJ number. It can be accessed from computers or mobile devices at any time.Read more about Astrea</t>
  </si>
  <si>
    <t>Access Legal</t>
  </si>
  <si>
    <t>https://www.getapp.com/legal-law-software/a/access-legal/</t>
  </si>
  <si>
    <t>Our award-winning* cloud-based case management software will save your law practise time by improving cooperation, accuracy, and consistency across the board.Read more about Access Legal</t>
  </si>
  <si>
    <t>https://www.getapp.com/legal-law-software/a/denovo/</t>
  </si>
  <si>
    <t>Denovo is an online law practice management solution designed to help solo attorneys and small law firms with features such as case matter management, document automation, time tracking, invoicing, conflict checking, and more. The case management module enables organization of case materials.Read more about Denovo</t>
  </si>
  <si>
    <t>NuLaw</t>
  </si>
  <si>
    <t>https://www.getapp.com/legal-law-software/a/nulaw/</t>
  </si>
  <si>
    <t>NuLaw is a practice management solution powered by the Salesforce App Cloud, granting legal practices the ability to automate calendaring, case-related task scheduling, billing, reporting, and more.Read more about NuLaw</t>
  </si>
  <si>
    <t>eLuminate</t>
  </si>
  <si>
    <t>https://www.getapp.com/legal-law-software/a/eluminate/</t>
  </si>
  <si>
    <t>eLuminate is a web-based law practice management solution designed to help attorneys and advocates manage the entire client lifecycle, from tracking cases to generating performance reports. It allows firms to organize, maintain &amp; track lead activities such as lead receipt, court hearings and more.Read more about eLuminate</t>
  </si>
  <si>
    <t>BaseNet</t>
  </si>
  <si>
    <t>https://www.getapp.com/legal-law-software/a/basenet/</t>
  </si>
  <si>
    <t>BaseNet is a cloud-based case management solution that lets law firms streamline and manage processes such as time recording, scheduling, invoicing, and more. It offers a matter management module, which allows attorneys and paralegals to quickly access client records and case history.Read more about BaseNet</t>
  </si>
  <si>
    <t>Legal One</t>
  </si>
  <si>
    <t>https://www.getapp.com/legal-law-software/a/legal-one/</t>
  </si>
  <si>
    <t>Legal One is legal software for the complete and centralized management of the operations of a law firm. The solution uses legal and technological intelligence, automating tasks and assisting in the decision-making of law professionals.Read more about Legal One</t>
  </si>
  <si>
    <t>Expert iQ</t>
  </si>
  <si>
    <t>https://www.getapp.com/legal-law-software/a/expert-iq/</t>
  </si>
  <si>
    <t>Access all of our industry-leading services and technology to expedite your litigation process and keep your cases running smoothly.Read more about Expert iQ</t>
  </si>
  <si>
    <t>Law Surface</t>
  </si>
  <si>
    <t>https://www.getapp.com/legal-law-software/a/law-surface/</t>
  </si>
  <si>
    <t>Law Surface is an integrated law firm management software designed to help lawyers manage, simplify, and organize office work.Read more about Law Surface</t>
  </si>
  <si>
    <t>Kleos</t>
  </si>
  <si>
    <t>https://www.getapp.com/legal-law-software/a/kleos/</t>
  </si>
  <si>
    <t>Kleos is a cloud-based practice management software with integrated case management, time tracking, billing, and reporting.Read more about Kleos</t>
  </si>
  <si>
    <t>Lawman</t>
  </si>
  <si>
    <t>https://www.getapp.com/legal-law-software/a/lawman/</t>
  </si>
  <si>
    <t>Lawman is a practice management solution designed to help law firms streamline the entire legal lifecycle, from tracking client cases to handling billing operations. It enables lawyers to quickly prepare documents including contracts, memos, affidavits, and notes using built-in custom templates.Read more about Lawman</t>
  </si>
  <si>
    <t>triConvey</t>
  </si>
  <si>
    <t>https://www.getapp.com/legal-law-software/a/triconvey/</t>
  </si>
  <si>
    <t>triConvey is a practice management and conveyancing software with integrated searching and conveyancing tools.Read more about triConvey</t>
  </si>
  <si>
    <t>Liberate</t>
  </si>
  <si>
    <t>https://www.getapp.com/legal-law-software/a/liberate/</t>
  </si>
  <si>
    <t>Liberate is an on-premise and cloud-based solution that helps law firms streamline various legal operations such as financial management, debt recovery, case collaboration, and more. Key features include time recording, reporting, document management, regulatory compliance, and payment processing.Read more about Liberate</t>
  </si>
  <si>
    <t>STUDIO</t>
  </si>
  <si>
    <t>https://www.getapp.com/legal-law-software/a/studio/</t>
  </si>
  <si>
    <t>STUDIO is a legal case management solution designed to help accountants, labor consultants, and law firms streamline administrative &amp; accounting operations. Features include reporting, invoicing, electronic tax filing, regulatory compliance document management, identity verification, and more.Read more about STUDIO</t>
  </si>
  <si>
    <t>CICERO LawPack</t>
  </si>
  <si>
    <t>https://www.getapp.com/legal-law-software/a/cicero-lawpack/</t>
  </si>
  <si>
    <t>CICERO LawPack is a cloud-based law practice management tool designed to help firms manage legal processes such as billing, matters, accounting, and more. It comes with a joblogger module for professionals to record performed tasks, case information, and billable hours in the dashboard.Read more about CICERO LawPack</t>
  </si>
  <si>
    <t>LEX247</t>
  </si>
  <si>
    <t>https://www.getapp.com/legal-law-software/a/lex247/</t>
  </si>
  <si>
    <t>LEX247 is a law practice management solution designed to help firms of all sizes manage processes related to case requests, client onboarding, billing, and more. It lets users automatically track time spent on client calls, meetings, emails or tasks &amp; generate bills based on pre-defined rates.Read more about LEX247</t>
  </si>
  <si>
    <t>Legal 365</t>
  </si>
  <si>
    <t>https://www.getapp.com/legal-law-software/a/legal-365/</t>
  </si>
  <si>
    <t>Legal 365 is a legal practice management platform that enables law firms to manage processes related to case documents, accounting, invoicing, time tracking, and more. Using the search functionality from Microsoft Outlook, users can access contacts, matters, files, and other case details.Read more about Legal 365</t>
  </si>
  <si>
    <t>Luminance</t>
  </si>
  <si>
    <t>https://www.getapp.com/legal-law-software/a/luminance/</t>
  </si>
  <si>
    <t>Luminance is a cloud-based solution designed to help the legal industry streamline document review processes. The AI-enabled platform utilizes pattern recognition algorithms to detect deviations in documents related to clauses or legal standards and suggests alternative words to reduce risks.Read more about Luminance</t>
  </si>
  <si>
    <t>Projuris ADV</t>
  </si>
  <si>
    <t>https://www.getapp.com/legal-law-software/a/projuris-adv/</t>
  </si>
  <si>
    <t>Projuris ADV is legal management software that automates tasks, such as agenda control and electronic summons receipt. With its document drafting tool, it is possible to prepare documents from preconfigured templates and customize them with the office or company logo. Available in Portuguese for Brazil.Read more about Projuris ADV</t>
  </si>
  <si>
    <t>MrPractice</t>
  </si>
  <si>
    <t>https://www.getapp.com/legal-law-software/a/mrpractice/</t>
  </si>
  <si>
    <t>MrPractice is a law practice management solution, which helps legal firms manage cases, time and expense tracking, communications, payments &amp; more. The white-label platform allows organizations to personalize the interface by adding a custom logo, fields &amp; a company description.Read more about MrPractice</t>
  </si>
  <si>
    <t>GLS</t>
  </si>
  <si>
    <t>https://www.getapp.com/legal-law-software/a/good-law-software/</t>
  </si>
  <si>
    <t>GLS is a legal practice management software, which includes integrations and features such as FCA-approved open banking, accounting, legally optimized calendar, dashboard, advanced reports, HR, CRM, and more.Read more about GLS</t>
  </si>
  <si>
    <t>Abogafin</t>
  </si>
  <si>
    <t>https://www.getapp.com/legal-law-software/a/abogafin/</t>
  </si>
  <si>
    <t>Abogafin is software for document control and administrative &amp; accounting management in law firms. It has an agenda for tracking tasks and appointments. It enables the client to have virtual access to files and tracks the allocation of funds.Read more about Abogafin</t>
  </si>
  <si>
    <t>Caseroads</t>
  </si>
  <si>
    <t>https://www.getapp.com/legal-law-software/a/caseroads/</t>
  </si>
  <si>
    <t>Caseroads helps businesses manage their caseload and billing operations. The all-in-one platform gives you control to manage your practice with or without access to the internet. Increase your billing efficiency by saving time on invoicing. The calendar feature allows you to schedule your clients easily from within Caseroads. With Case Tracker, you can keep track of all files via email and alerts.Read more about Caseroads</t>
  </si>
  <si>
    <t>jur-nodes</t>
  </si>
  <si>
    <t>https://www.getapp.com/legal-law-software/a/jur-nodes/</t>
  </si>
  <si>
    <t>jur|nodes: Lawyer software rethought! Fast, intuitive and efficient work in law firms of any size.Read more about jur-nodes</t>
  </si>
  <si>
    <t>Lexicon provides a holistic approach to law practice management for firms of all sizes and practice areas; offering a wide range of legal support services that integrate seamlessly into our robust, all-in-one software suite, inclusive of credit card processing, document management, mRead more about Lexicon</t>
  </si>
  <si>
    <t>OneDocx</t>
  </si>
  <si>
    <t>https://www.getapp.com/legal-law-software/a/onedocx/</t>
  </si>
  <si>
    <t>OneDocx for Law Practice offers all you need to run a law practice, with powerful tools to manage cases, clients, documents, bills, and reporting.Read more about OneDocx</t>
  </si>
  <si>
    <t>relCase</t>
  </si>
  <si>
    <t>https://www.getapp.com/legal-law-software/a/relcase/</t>
  </si>
  <si>
    <t>relCase is a mobile application designed to help manage law firms, with tools for the monitoring of legal cases and the collection of fees, and more. It incorporates a system of alerts that warns of cases without movements, scheduled dates, and accounts pending collection.Read more about relCase</t>
  </si>
  <si>
    <t>WinMacs</t>
  </si>
  <si>
    <t>https://www.getapp.com/legal-law-software/a/winmacs/</t>
  </si>
  <si>
    <t>WinMACS is a software solution for law firms of all sizes. It can be used to optimize everyday tasks, such as creating texts, managing clients, researching files, and planning appointments. The digital client file is one of its core functions.Read more about WinMacs</t>
  </si>
  <si>
    <t>Benner Juridico</t>
  </si>
  <si>
    <t>https://www.getapp.com/legal-law-software/a/benner-juridico/</t>
  </si>
  <si>
    <t>Benner Jurídico is an integrated platform with mobile accessibility that focuses on intelligent management of judicial and administrative processes. The tool manages contracts, performance indicators, fees, and digitally signed documents.Read more about Benner Juridico</t>
  </si>
  <si>
    <t>LawFirm</t>
  </si>
  <si>
    <t>https://www.getapp.com/legal-law-software/a/lawfirm/</t>
  </si>
  <si>
    <t>LawFirm is designed for individual lawyers as well as small and large law firms. It is available on Windows computers, and data can also be accessed via the cloud, which means that LawFirm functions are not exclusively tied to the workplace.Read more about LawFirm</t>
  </si>
  <si>
    <t>JVRIS EDGE</t>
  </si>
  <si>
    <t>https://www.getapp.com/legal-law-software/a/jvris-edge/</t>
  </si>
  <si>
    <t>JVRIS EDGE is an open platform that allows integration with various other products, including iManage Work for document management, Intapp Time, ERPs, FLOW BPM, LEGAL BI, DeepL or Grammarly for translation, and OpenAI for natural language use. The platform also offers robust data migration capabilities, ensuring a smooth transition from other software solutions. Additionally, JVRIS EDGE provides advanced document management features, business intelligence capabilities, and legal project managemeRead more about JVRIS EDGE</t>
  </si>
  <si>
    <t>Insight Legal</t>
  </si>
  <si>
    <t>https://www.getapp.com/legal-law-software/a/insight-legal/</t>
  </si>
  <si>
    <t>Insight Legal’s practice management software manages your entire practice, from compliance and KPIs to time capture for better-informed decisions and planning through smart data presentation and access.Read more about Insight Legal</t>
  </si>
  <si>
    <t>Faz Software Jurídico</t>
  </si>
  <si>
    <t>https://www.getapp.com/legal-law-software/a/faz-software-juridico/</t>
  </si>
  <si>
    <t>Faz Software Jurídico is a legal system focused on the planning and integration of tasks to promote productivity. It makes it possible to organize management, monitor processes, calculate indexes and fees of high complexity, create contracts from ready editable templates, and more.Read more about Faz Software Jurídico</t>
  </si>
  <si>
    <t>CaseCloud</t>
  </si>
  <si>
    <t>https://www.getapp.com/legal-law-software/a/advologix/</t>
  </si>
  <si>
    <t>AdvoLogix, a powerful cloud platform, streamlines legal ops for mid-large law firms &amp; in-house legal teams. Built on Salesforce, it offers robust features like matter &amp; contact mgmt, calendaring, time tracking &amp; secure mobile access. It empowers control over legal spend &amp; leverages AI for efficientRead more about CaseCloud</t>
  </si>
  <si>
    <t>Renostar Legal Cloud</t>
  </si>
  <si>
    <t>https://www.getapp.com/legal-law-software/a/renostar-legal-cloud/</t>
  </si>
  <si>
    <t>Renostar Legal Cloud streamlines legal operations with comprehensive tools for case management, billing, and communication, catering to solo practitioners and large organizations alike.Read more about Renostar Legal Cloud</t>
  </si>
  <si>
    <t>Zelican</t>
  </si>
  <si>
    <t>https://www.getapp.com/legal-law-software/a/zelican/</t>
  </si>
  <si>
    <t>Zelican is a legal management software that can help streamline and automate legal operations and identify areas of potential cost savings.Read more about Zelican</t>
  </si>
  <si>
    <t>https://www.getapp.com/legal-law-software/a/ecms-1/</t>
  </si>
  <si>
    <t>Cerenade's eCMS is a comprehensive electronic case and practice management software for law firms of various sizes and practice areas to manage cases, contacts, forms, and much more via desktop, mobile, or tablet.Read more about eCMS</t>
  </si>
  <si>
    <t>EasyJur</t>
  </si>
  <si>
    <t>https://www.getapp.com/legal-law-software/a/easyjur/</t>
  </si>
  <si>
    <t>Easyjur is legal software that uses artificial intelligence and machine learning to capture the content of official publications and electronic summonses, centralize transactions and procedural acts, and ensure that lawyers stay on top of deadlines and hearings.Read more about EasyJur</t>
  </si>
  <si>
    <t>Legal Office</t>
  </si>
  <si>
    <t>https://www.getapp.com/legal-law-software/a/legal-office/</t>
  </si>
  <si>
    <t>Legal Office is a legal system that automates case management, making it possible to use a smart calendar to organize deadlines or appointments, sign electronic documents and store them securely, conduct online meetings with clients via the platform, and more. Available in English and Portuguese.Read more about Legal Office</t>
  </si>
  <si>
    <t>Legal Unity Practice Management</t>
  </si>
  <si>
    <t>https://www.getapp.com/legal-law-software/a/legal-unity-practice-management/</t>
  </si>
  <si>
    <t>Legal Unity Practice Management is a cloud-based practice management software for small to midsized law firms that helps optimize mission-critical workflows, maintain strict regulatory requirements, and more.Read more about Legal Unity Practice Management</t>
  </si>
  <si>
    <t>AllRize</t>
  </si>
  <si>
    <t>https://www.getapp.com/all-software/a/allrize/</t>
  </si>
  <si>
    <t>AllRize is an AI-powered, comprehensive legal practice management software solution delivered as a SaaS offering.  The platform assists law firms with customer relationship management (CRM), marketing, matter management, and accounting.Read more about AllRize</t>
  </si>
  <si>
    <t>OneLaw</t>
  </si>
  <si>
    <t>https://www.getapp.com/legal-law-software/a/onelaw/</t>
  </si>
  <si>
    <t>OnePractice is a legal accounting and practice management system designed to help law firms minimize administrative overhead and improve practice productivity.Read more about OneLaw</t>
  </si>
  <si>
    <t>Espaider</t>
  </si>
  <si>
    <t>https://www.getapp.com/legal-law-software/a/espaider/</t>
  </si>
  <si>
    <t>Espaider is legal management software that automates routines and centralizes operations control in an intelligent platform that is accessible from any device. It makes it possible to manage digital documents, monitor legal opinions, non-judicial consultations, and more.Read more about Espaider</t>
  </si>
  <si>
    <t>Data Lawyer</t>
  </si>
  <si>
    <t>https://www.getapp.com/legal-law-software/a/data-lawyer/</t>
  </si>
  <si>
    <t>Data Lawyer is a legal management solution that makes it possible to organize appointments, avoid missing procedural deadlines, access an extensive collection of jurisprudence that receives daily updates, and store contracts and petitions on a secure cloud platform.Read more about Data Lawyer</t>
  </si>
  <si>
    <t>ECFX Notice</t>
  </si>
  <si>
    <t>https://www.getapp.com/legal-law-software/a/ecfx-notice/</t>
  </si>
  <si>
    <t>ECFX Notice is an advanced notice management system for law firms, automating Federal and State notice processing. It saves significant time by downloading, profiling, and storing court documents with customizable names. Features include flexible notification templates, storage options like DMS and cloud, a metrics dashboard, and seamless integration with firm solutions. This tool allows lawyers to concentrate on client work by streamlining ECF notice handling.Read more about ECFX Notice</t>
  </si>
  <si>
    <t>iilex</t>
  </si>
  <si>
    <t>https://www.getapp.com/legal-law-software/a/iilex/</t>
  </si>
  <si>
    <t>iilex is a legal management system, readily adaptable and capable of integrating demands and tasks. The solution's functionalities include the monitoring of procedural transactions, management of information and contracts, creation of access profiles, and compliance tools.Read more about iilex</t>
  </si>
  <si>
    <t>Elaw</t>
  </si>
  <si>
    <t>https://www.getapp.com/legal-law-software/a/elaw/</t>
  </si>
  <si>
    <t>Elaw is a modular legal platform for automating processes, integrating routines, and contributing to the productive management of law firms and legal departments.Read more about Elaw</t>
  </si>
  <si>
    <t>Unity Practice Management</t>
  </si>
  <si>
    <t>https://www.getapp.com/legal-law-software/a/unity-practice-management/</t>
  </si>
  <si>
    <t>Legal practice management, trust accounting, CRM, time recording, billing &amp; invoicing, dashboards &amp; reports.Read more about Unity Practice Management</t>
  </si>
  <si>
    <t>Unity Global Platform</t>
  </si>
  <si>
    <t>https://www.getapp.com/legal-law-software/a/unity-global-platform/</t>
  </si>
  <si>
    <t>Unity Global Platform is a cloud-based law practice management solution designed for small to midsize law firms that helps manage client intake, case matters, practice operations, and more.Read more about Unity Global Platform</t>
  </si>
  <si>
    <t>https://www.getapp.com/legal-law-software/a/affinity/</t>
  </si>
  <si>
    <t>Affinity is a legal practice management solution that helps mid-tier law firms to optimize productivity and boost client satisfaction across the business.Read more about Affinity</t>
  </si>
  <si>
    <t>Legal Billing</t>
  </si>
  <si>
    <t>https://www.getapp.com/legal-law-software/legal-billing/os/web-based</t>
  </si>
  <si>
    <t>Start sending invoices, tracking time and capturingexpenses in minutes. Join thousands of legal andbusiness professionals using FreshBooks every day.Read more about FreshBooks</t>
  </si>
  <si>
    <t>Legal billing software that gives you beautiful, customizable invoices. Generating a bill with Clio is quick and easy, and so is receiving payment.Read more about Clio</t>
  </si>
  <si>
    <t>Time Tracker + Legal gives you all the features included in Time Tracker + Billing, plus access a full suite of legal features to help you run your law firm. ABA codes, LEDES and LSS invoice formats, conflict checker, realization reports and more.Read more about Time Tracker</t>
  </si>
  <si>
    <t>BQE Core streamlines legal time and billing tasks to ensure that no billable time slips through the cracks.Read more about BQE CORE Suite</t>
  </si>
  <si>
    <t>PantherPanther is the top-rated, easiest-to-use legal billing and invoicing software on the market. Streamline payment processes and boost collection rates from anywhere.Read more about PracticePanther Legal Software</t>
  </si>
  <si>
    <t>Never miss a single minute when billing a client with Avaza's time tracking and invoicing features. Get paid online in minutes.Read more about Avaza</t>
  </si>
  <si>
    <t>CosmoLex gives you state-of-the-art legal billing -- including one-click batch processing for all client invoices, custom messaging, firm logos, and more.Read more about CosmoLex</t>
  </si>
  <si>
    <t>Get monthly billing done in a matter of hours, not days.Read more about Bill4Time</t>
  </si>
  <si>
    <t>Filevine is an all-in-one legal billing platform. Easily track time, bill clients, and receive payments all in one place.Read more about Filevine</t>
  </si>
  <si>
    <t>Tabs3 Billing - Get your bills out quickly and easily.Customize statements and run insightful management reports. Accept credit card and ACH payments with Tabs3Pay, and get mobile access to Tabs3 Billing with the Platinum Edition.Read more about Tabs3</t>
  </si>
  <si>
    <t>8am LawPay</t>
  </si>
  <si>
    <t>https://www.getapp.com/legal-law-software/a/lawpay/</t>
  </si>
  <si>
    <t>8am LawPay is an online payment processing and management solution used by various types of law firms, including bankruptcy law firms, family law firms, criminal defense law firms, immigration law firms, enterprise legal departments, and CLE firms.Read more about 8am LawPay</t>
  </si>
  <si>
    <t>Industry-leading time and billing features include Rocket Matter Track passive timekeeping, batch billing, and intuitive trust accounting.Read more about Rocket Matter</t>
  </si>
  <si>
    <t>With Amberlo you can define different hourly rates for different services, functions or even individual employees. Law firm can define standard rates &amp; also make individual frame agreements with the client or for specific matter. Apply discounts and track the status of any unpaid bills.Read more about Amberlo</t>
  </si>
  <si>
    <t>CARET Legal’s built-in billing and timekeeping software increases staff productivity through integrated time-tracking, custom rate cards, bulk and batch billing, and customizable invoices. Firms can eliminate manual timekeeping and ensure accurate billing automatically.Read more about CARET Legal</t>
  </si>
  <si>
    <t>A single and unified law practice management suite designed to help law firms manage their operations seamlessly, providing enhanced visibility and control.Read more about RazorLex</t>
  </si>
  <si>
    <t>dealcloser</t>
  </si>
  <si>
    <t>https://www.getapp.com/legal-law-software/a/dealcloser/</t>
  </si>
  <si>
    <t>dealcloser is a transaction management hub for legal professionals that brings lawyers and their clients together on a deal.Read more about dealcloser</t>
  </si>
  <si>
    <t>Headnote</t>
  </si>
  <si>
    <t>https://www.getapp.com/legal-law-software/a/headnote/</t>
  </si>
  <si>
    <t>Headnote is a legal billing platform for solo law practitioners and small firms that specifically want to move invoicing, payments and case engagement onlineRead more about Headnote</t>
  </si>
  <si>
    <t>LegalE</t>
  </si>
  <si>
    <t>https://www.getapp.com/legal-law-software/a/legale/</t>
  </si>
  <si>
    <t>LegalE is a legal practice management software designed to simplify legal practice for lawyers. It offers features like case management, document drafting, billing, and collaboration tools.Read more about LegalE</t>
  </si>
  <si>
    <t>Tempello</t>
  </si>
  <si>
    <t>https://www.getapp.com/legal-law-software/a/tempello/</t>
  </si>
  <si>
    <t>Automated email time tracking for attorneys, legal professionals, and law firm using MyCase and Clio to capture more billable hours effortlessly.Read more about Tempello</t>
  </si>
  <si>
    <t>Legal Case Management</t>
  </si>
  <si>
    <t>https://www.getapp.com/legal-law-software/legal-case-management/os/web-based</t>
  </si>
  <si>
    <t>Clio is the leading cloud-based legal practice management solution that lets you manage your law firm from anywhere. Access and manage your work in one place - with your matters, contacts, billing, and more located in one centralized system. Schedule a demo with a Clio expert to learn more.Read more about Clio</t>
  </si>
  <si>
    <t>PantherPanther is the highest-rated, easiest-to-use legal case management software on the market. Automate tasks &amp; streamline case progress from anywhere.Read more about PracticePanther Legal Software</t>
  </si>
  <si>
    <t>Predefined (customizable) workflows provide tight legal case management. Plus every task &amp; deliverable automatically flows onto the client invoice for billing.Read more about CosmoLex</t>
  </si>
  <si>
    <t>ServeManager</t>
  </si>
  <si>
    <t>https://www.getapp.com/legal-law-software/a/servemanager/</t>
  </si>
  <si>
    <t>ServeManager is a cloud-based legal case management solution that enables law firms to streamline affidavit management, invoicing, job routing, automated notifications, and more. Users can track job statuses and access job history using GPS and timestamp data, files, or service photos.Read more about ServeManager</t>
  </si>
  <si>
    <t>Filevine is a comprehensive platform supercharged by AI. Streamline your case management with the platform trusted by 125,000+ usersRead more about Filevine</t>
  </si>
  <si>
    <t>PracticeMaster - Gives your firm more than Outlook.An electronic case file organizes each matter’s contacts, appointments, emails, documents, fees, and research – making all of the information easy to find. Your practice has never been so organized.Read more about Tabs3</t>
  </si>
  <si>
    <t>SmartAdvocate is a powerful, integrated case management system designed for personal injury lawyers, mass tort litigation firms, and other types of litigation law practices. This dynamic software is cloud or server based and designed to help you serve clients more effectively and efficiently.Read more about SmartAdvocate</t>
  </si>
  <si>
    <t>Manage all details of every case from a single dashboard. Link every contact, task, email, and time entry to the appropriate Matter. Create custom fields for storing additional information, add notes for you and your staff at any time.Read more about Amberlo</t>
  </si>
  <si>
    <t>Neos is the reimagined cloud-based case management solution that makes legal case management easier. Top law firms trust Neos to optimize workflows and maximize their bottom line. Enjoy increased productivity, efficiency, and collaboration from anywhere. Try it and you'll never look back!Read more about Neos</t>
  </si>
  <si>
    <t>Thread Legal</t>
  </si>
  <si>
    <t>https://www.getapp.com/legal-law-software/a/thread-legal/</t>
  </si>
  <si>
    <t>Thread Legal Case Management Software is the world’s only software fully built-in Microsoft 365. Enjoy the familiarity, power &amp; security of Microsoft, with an interface and suite of functions, built specifically for legal. Flexible cloud-based software that adapts to your law firm’s needs.Read more about Thread Legal</t>
  </si>
  <si>
    <t>Centralize and streamline your litigation management with DiliTrust. Track cases, analyze financial impacts, and collaborate securely. Customize follow-ups and gain real-time insights to anticipate risks and manage costs effectively, ensuring optimal outcomes in legal proceedings.Read more about DiliTrust Governance Suite</t>
  </si>
  <si>
    <t>LegalEdge</t>
  </si>
  <si>
    <t>https://www.getapp.com/legal-law-software/a/legaledge/</t>
  </si>
  <si>
    <t>LegalEdge is a web-based platform, which assists government attorneys, agencies, school districts, and city or county lawyers with streamlining processes for managing claims, criminal prosecutions, and investigations. Key features include an activity dashboard, records management, search functionality, and task tracking. It comes with a Google Web Toolkit-enabled interface, which lets users create customized dashboards with high function grids, as well as drag-and-drop functionality.Read more about LegalEdge</t>
  </si>
  <si>
    <t>Avokaado is an all-in-one contract lifecycle management platform that helps legal teams consolidate and manage the best legal knowledge in one place, automate internal contract workflow and serve digital legal documents for the clients.Read more about Avokaado</t>
  </si>
  <si>
    <t>Moxo supports legal case management with secure workflows for document handling, client communication, and case tracking. Its bank-grade security ensures compliance with industry regulations.Read more about Moxo</t>
  </si>
  <si>
    <t>Legal Track</t>
  </si>
  <si>
    <t>https://www.getapp.com/legal-law-software/a/legal-track/</t>
  </si>
  <si>
    <t>Legal Track is a legal case or matter management solution which helps in-house counsel members of corporate legal departments manage documents &amp; contracts, track emails &amp; delegate tasks all from a single platform. Legal Track is built inside Microsoft Outlook &amp; supports e-billing capabilities.Read more about Legal Track</t>
  </si>
  <si>
    <t>LegalTrek is leading legal billing and project management solution for mid-size law firms and legal departments.Read more about LegalTrek</t>
  </si>
  <si>
    <t>SimpleLaw</t>
  </si>
  <si>
    <t>https://www.getapp.com/legal-law-software/a/simplelaw/</t>
  </si>
  <si>
    <t>Legal Case Management Software That Puts You In Control. Simple to learn. Simple to use. Think Simple.Read more about SimpleLaw</t>
  </si>
  <si>
    <t>Intalio’s Legal Case Management allows legal firms to automate their workflow in order to organize and monitor legal requests, processes, and information throughout their entire lifecycle.Read more about Intalio</t>
  </si>
  <si>
    <t>Blue J L &amp; E</t>
  </si>
  <si>
    <t>https://www.getapp.com/legal-law-software/a/employment-foresight/</t>
  </si>
  <si>
    <t>Employment Foresight is an artificial intelligence (AI)-enabled employment and labor law research platform that helps accountants, HR professionals, and lawyers predict court rulings using machine learning technology. Users can collect case information, compare data, and review court predictions.Read more about Blue J L &amp; E</t>
  </si>
  <si>
    <t>CaseMap+ AI</t>
  </si>
  <si>
    <t>https://www.getapp.com/legal-law-software/a/casemap/</t>
  </si>
  <si>
    <t>CaseMap is a legal case management platform that provides businesses with tools to track case progress and streamline litigation processes. Using the centralized dashboard, professionals can access case documents and share confidential information with team members, clients, judges, and juries.Read more about CaseMap+ AI</t>
  </si>
  <si>
    <t>Moebius Software streamlines legal operations by integrating case management, document and customer management, timesheets and billing into a single platform. Its robust reporting tools provide real-time insights, while on-premise installation ensures data confidentiality.Read more about Moebius Software</t>
  </si>
  <si>
    <t>MisAbogados</t>
  </si>
  <si>
    <t>https://www.getapp.com/legal-law-software/a/misabogados/</t>
  </si>
  <si>
    <t>Plan legal para PYMES provides access to legal services and support from a team of lawyers ready to assist your business. It offers unlimited legal consultations, contract drafting and review, electronic signature capabilities, defense in lawsuits, and incorporation services. The plan aims to simplify legal matters for small and medium enterprises.Read more about MisAbogados</t>
  </si>
  <si>
    <t>LexWorkplace</t>
  </si>
  <si>
    <t>https://www.getapp.com/legal-law-software/a/lexworkplace/</t>
  </si>
  <si>
    <t>LexWorkplace is a document management system that allows law firms to create, edit, sign, and track documents. The system allows users to organize their documents into folders and subfolders and search through them using keywords or tags. It has the ability to convert PDFs into editable Word documents so that they can be easily edited by users.Read more about LexWorkplace</t>
  </si>
  <si>
    <t>ImmiCompliance</t>
  </si>
  <si>
    <t>https://www.getapp.com/legal-law-software/a/immicompliance/</t>
  </si>
  <si>
    <t>ImmiCompliance is cloud-based case management software designed to help law firms streamline the entire immigration lifecycle, from automatically filling immigration forms to maintaining the client’s case history in a centralized repository.Read more about ImmiCompliance</t>
  </si>
  <si>
    <t>Llabo</t>
  </si>
  <si>
    <t>https://www.getapp.com/legal-law-software/a/llabo/</t>
  </si>
  <si>
    <t>Llabo is about facilitating a single unified platform for collaboration and communication at the firm. Whether it's case briefs, sensitive documents, video calls, or contract discussions, teams should feel confident that the best information security practices are implemented.Read more about Llabo</t>
  </si>
  <si>
    <t>PCLaw</t>
  </si>
  <si>
    <t>https://www.getapp.com/all-software/a/pclaw/</t>
  </si>
  <si>
    <t>PCLaw is a legal matter management software that helps law firms streamline operations related to billing, accounting, and time tracking, among other processes. It enables staff members to create automated workflows to handle precedents, forms, and documents.Read more about PCLaw</t>
  </si>
  <si>
    <t>Case UI</t>
  </si>
  <si>
    <t>https://www.getapp.com/all-software/a/case-ui/</t>
  </si>
  <si>
    <t>Case UI is a legal case management software designed to help law firms manage clients, tasks, invoice generation, and other operations via a unified portal. The platform allows users to define flat fees or hourly billing charges to streamline invoice creation and track payment status.Read more about Case UI</t>
  </si>
  <si>
    <t>SuiteCRM</t>
  </si>
  <si>
    <t>https://www.getapp.com/legal-law-software/a/suitecrm-1/</t>
  </si>
  <si>
    <t>SuiteCRM is an open-source CRM platform, providing a 360-degree view of customers and facilitating enriched business-client interactions. It incorporates sales automation, marketing campaigns, real-time reporting, and customer service tools to streamline business growth and customer engagement practices.Read more about SuiteCRM</t>
  </si>
  <si>
    <t>LawVu is the most comprehensive and user-friendly matter management software for in-house legal counsel.Read more about LawVu</t>
  </si>
  <si>
    <t>Legal CM</t>
  </si>
  <si>
    <t>https://www.getapp.com/legal-law-software/a/legal-cm/</t>
  </si>
  <si>
    <t>Legal CM is the perfect Case Management solution for your practice. Based in the cloud, Legal CM is up-to-date, backed-up and secure. Legal CM creates a line of communication between your firm and  clients, reducing calls and speeding up information exchange.Read more about Legal CM</t>
  </si>
  <si>
    <t>CaseONE</t>
  </si>
  <si>
    <t>https://www.getapp.com/legal-law-software/a/caseone/</t>
  </si>
  <si>
    <t>immiONE-CaseONE is an AI-based legal practice management software designed to streamline immigration case management. Specifically designed for immigration law practitioners.Read more about CaseONE</t>
  </si>
  <si>
    <t>BriefCase</t>
  </si>
  <si>
    <t>https://www.getapp.com/legal-law-software/a/briefcase/</t>
  </si>
  <si>
    <t>BriefCase is a cloud-based legal case management solution designed to help legal firms save time, reduce errors, stay compliant, and ultimately better serve their clients. BriefCase enables lawyers to ensure global access for clients while providing enterprise-level data privacy and security.Read more about BriefCase</t>
  </si>
  <si>
    <t>PrimaFacie</t>
  </si>
  <si>
    <t>https://www.getapp.com/legal-law-software/a/primafacie/</t>
  </si>
  <si>
    <t>PrimaFacie is a cloud-based legal case management solution that helps immigration law practices streamline operations related to data collection, online forms, questionnaires, clients, and more. Lawyers can manage data collection processes using the built-in library of USCIS, ICE, and EOIR forms.Read more about PrimaFacie</t>
  </si>
  <si>
    <t>LegalServer</t>
  </si>
  <si>
    <t>https://www.getapp.com/legal-law-software/a/legalserver/</t>
  </si>
  <si>
    <t>LegalServer is a legal case management platform that enables legal aids, public defendants, and city and county law departments to streamline administrative operations and facilitate collaboration across the organization. Key features include accounting, document management, case tracking, and more.Read more about LegalServer</t>
  </si>
  <si>
    <t>ProbateAdmin</t>
  </si>
  <si>
    <t>https://www.getapp.com/legal-law-software/a/probateadmin/</t>
  </si>
  <si>
    <t>ProbateAdmin is a web-based software that provides practitioners in legal services and accountancy with a simple platform for administering the estates of deceased persons in England &amp; Wales. The software has been designed to be accessible from any device, so users can work on case files anywhere there is an internet connection.Read more about ProbateAdmin</t>
  </si>
  <si>
    <t>https://www.getapp.com/legal-law-software/a/intouch/</t>
  </si>
  <si>
    <t>InTouch is a cloud-based conveyancing solution that enables property lawyers to streamline processes related to team communications, document management, quote calculation, and more. The solution allows users to build workflows based on client requirements and send progress reports to stakeholders.Read more about InTouch</t>
  </si>
  <si>
    <t>BlueDot</t>
  </si>
  <si>
    <t>https://www.getapp.com/legal-law-software/a/bluedot/</t>
  </si>
  <si>
    <t>Create personalized landing pages or choose from pre-designed templates; it dramatically improves your connection. Personalized Video Marketing Emails helps you to market smarter so you can grow faster. Many more features are available to explore. Start from Free today.Read more about BlueDot</t>
  </si>
  <si>
    <t>DecisionVault</t>
  </si>
  <si>
    <t>https://www.getapp.com/legal-law-software/a/decisionvault/</t>
  </si>
  <si>
    <t>DecisionVault provides a secure and customizable client intake portal that helps you capture the information you need from your clients in a structured way - so you can use that information and sync it with your other legal tools.Read more about DecisionVault</t>
  </si>
  <si>
    <t>Hoowla</t>
  </si>
  <si>
    <t>https://www.getapp.com/legal-law-software/a/conveyancing-case-management/</t>
  </si>
  <si>
    <t>Hoowla; the full legal case management software provider. We diminish crippling workloads, accelerate sales and create happier clients for all law firms of all sizes, especially conveyancing firms.Read more about Hoowla</t>
  </si>
  <si>
    <t>SimpleLegal</t>
  </si>
  <si>
    <t>https://www.getapp.com/all-software/a/simplelegal/</t>
  </si>
  <si>
    <t>SimpleLegal is an intuitive legal operations management solution that helps corporate legal departments optimize the way they work.Read more about SimpleLegal</t>
  </si>
  <si>
    <t>Thomson Reuters Legal Tracker</t>
  </si>
  <si>
    <t>https://www.getapp.com/legal-law-software/a/thomson-reuters-legal-tracker/</t>
  </si>
  <si>
    <t>Legal Tracker is a legal e-billing and operations software offered by Thomson Reuters. It aims to provide a platform for streamlining various legal operations. The software offers features such as automated invoice review, legal billing guideline enforcement, and rate management. It also provides tools to generate financial reports and dashboards on legal spending, streamlining measurement and prediction of expenses.Read more about Thomson Reuters Legal Tracker</t>
  </si>
  <si>
    <t>Wolters Kluwer ELM Solutions</t>
  </si>
  <si>
    <t>https://www.getapp.com/legal-law-software/a/wolters-kluwer-elm-solutions/</t>
  </si>
  <si>
    <t>Wolters Kluwer ELM Solutions is a legal case management software that helps businesses manage insurance claim litigation, contract lifecycle, and billing processes. The platform enables administrators to support multiple currencies and manage credit notes.Read more about Wolters Kluwer ELM Solutions</t>
  </si>
  <si>
    <t>DivorceHelp123</t>
  </si>
  <si>
    <t>https://www.getapp.com/legal-law-software/a/divorcehelp123/</t>
  </si>
  <si>
    <t>Application for Family Law attorneys and their clients used to process client information, generate court documents, and compare scenarios.Read more about DivorceHelp123</t>
  </si>
  <si>
    <t>ezBriefs</t>
  </si>
  <si>
    <t>https://www.getapp.com/legal-law-software/a/ezbriefs/</t>
  </si>
  <si>
    <t>Elevate your legal document drafting process with ezBriefs' powerful suite of features. ezBriefs offers automatic Table of Authorities creation, cite-checking, effortless creation of hyperlinked briefs, seamless review of opposing counsel's briefs, and much more. Try ezBriefs today at no cost.Read more about ezBriefs</t>
  </si>
  <si>
    <t>CaseAware</t>
  </si>
  <si>
    <t>https://www.getapp.com/legal-law-software/a/caseaware/</t>
  </si>
  <si>
    <t>CaseAware is a cloud-based practice management solution that helps firms manage the entire lifecycle of their cases. CaseAware provides integrated tools for managing client data, time &amp; billing, collections, and document storage.Read more about CaseAware</t>
  </si>
  <si>
    <t>Brightflag</t>
  </si>
  <si>
    <t>https://www.getapp.com/legal-law-software/a/brightflag/</t>
  </si>
  <si>
    <t>Brightflag uses AI (artificial intelligence) language analysis technology to help legal teams and in-house counsel to monitor &amp; automatically review legal spendRead more about Brightflag</t>
  </si>
  <si>
    <t>Veritone Redact</t>
  </si>
  <si>
    <t>https://www.getapp.com/legal-law-software/a/veritone-redact/</t>
  </si>
  <si>
    <t>Veritone Redact is a cloud-based, artificial intelligence (AI) powered solution for automatically redacting sensitive information &amp; faces from image or video-based evidence. The software automatically detects faces &amp; manually-defined sensitive information, and records a full audit log of activity.Read more about Veritone Redact</t>
  </si>
  <si>
    <t>Provy</t>
  </si>
  <si>
    <t>https://www.getapp.com/legal-law-software/a/provy/</t>
  </si>
  <si>
    <t>Provy is a cloud-based legal case management solution that enables law firms to manage cases and streamline administrative operations. The platform helps lawyers capture leads using customer acquisition tools and store contacts in a centralized repository.Read more about Provy</t>
  </si>
  <si>
    <t>Lexel</t>
  </si>
  <si>
    <t>https://www.getapp.com/legal-law-software/a/lexel/</t>
  </si>
  <si>
    <t>LEXEL is a legal management software that helps businesses handle case documents and facilitate collaboration between team members. Professionals can create private or collaborative workspaces to edit transcripts and upload documents, exhibits, case reports, or notes on the platform.Read more about Lexel</t>
  </si>
  <si>
    <t>The Link App</t>
  </si>
  <si>
    <t>https://www.getapp.com/legal-law-software/a/the-link-app/</t>
  </si>
  <si>
    <t>The Link App is a web-based client experience solution designed to help law firms track case progress and maintain secure communication with clients. Key features include instant messaging, remote access, document sharing, customizable branding, file backups, and interaction tracking.Read more about The Link App</t>
  </si>
  <si>
    <t>Expert Case</t>
  </si>
  <si>
    <t>https://www.getapp.com/legal-law-software/a/expert-case/</t>
  </si>
  <si>
    <t>Web-based Case Management solution centralizing matter or case related information to one central workplace.Read more about Expert Case</t>
  </si>
  <si>
    <t>Ascent ELM</t>
  </si>
  <si>
    <t>https://www.getapp.com/all-software/a/orbit-elm/</t>
  </si>
  <si>
    <t>Ascent ELM streamlines Legal Operations, manages outside legal vendors, and quickly analyzes all matters and business data to control your cases &amp; costs with one solution.Read more about Ascent ELM</t>
  </si>
  <si>
    <t>RCIC Suite</t>
  </si>
  <si>
    <t>https://www.getapp.com/legal-law-software/a/rcic-suite/</t>
  </si>
  <si>
    <t>RCIC Suite is an all-in-one Canadian immigration cloud software for RCIC's and Lawyers to streamline, organize and efficiently manage clients, cases, documents and contacts. RCIC Suite will provide a robust, secure, intuitive and most user-friendly interface to practice Canadian Immigration Law.Read more about RCIC Suite</t>
  </si>
  <si>
    <t>Insight Legal’s case management software provides cloud-based bespoke document management, AML and workflow assistance perfect for running legal matters plus mobile-compatibility for working on the go.Read more about Insight Legal</t>
  </si>
  <si>
    <t>Ulegalize is a management software for the activities of cabinets of attorneys, mediation offices, and all legal structures. You can easily mange your legal case. (Case management, billing,accounting &amp; document generation).Read more about Ulegalize</t>
  </si>
  <si>
    <t>3E MatterSphere</t>
  </si>
  <si>
    <t>https://www.getapp.com/legal-law-software/a/3e-mattersphere/</t>
  </si>
  <si>
    <t>Get the most out of your workflow with Legal Tracker by Thomson Reuters, the industry's leading in-house e-billing, matter management, and analytics solution powered by AI.Read more about 3E MatterSphere</t>
  </si>
  <si>
    <t>Billetterie</t>
  </si>
  <si>
    <t>https://www.getapp.com/legal-law-software/a/billetterie/</t>
  </si>
  <si>
    <t>Billetterie is a cloud-based legal case management software that helps businesses in IT, law, and other industries streamline service operations related to assigning service levels, tracking tickets, and monitoring agent performance. It lets sales representatives handle service requests, collaborate with clients, and analyze service management trends from a unified platform.Read more about Billetterie</t>
  </si>
  <si>
    <t>CivicCase</t>
  </si>
  <si>
    <t>https://www.getapp.com/legal-law-software/a/civiccase/</t>
  </si>
  <si>
    <t>CivicCase, an innovative case management solution, optimizes case intake, handles complex cases with multiple defendants, and offers real-time access to critical information. It enhances decision-making through customizable statutes, ensuring equitable and efficient proceedings for prosecutors.Read more about CivicCase</t>
  </si>
  <si>
    <t>Lexicon’s customizable &amp; actionable matter workspace lets you manage the ENTIRE matter from one place. Access financials &amp; record payments, track time &amp; view tracked time, view client information, events, documents, notes &amp; more; completely customized to your needs &amp; preferences.Read more about Lexicon</t>
  </si>
  <si>
    <t>Exizent</t>
  </si>
  <si>
    <t>https://www.getapp.com/legal-law-software/a/exizent/</t>
  </si>
  <si>
    <t>Exizent is a legal case management software designed to help legal firms and institutions streamline bereavement processes via a unified platform. The application enables organizations to connect and communicate with deceased individual’s families and executors and automate probate and executory operations.Read more about Exizent</t>
  </si>
  <si>
    <t>https://www.getapp.com/all-software/a/origo-1/</t>
  </si>
  <si>
    <t>Origo is a cloud-based legal case management software empowering brand and IP protection professionals in their daily work.Read more about Origo</t>
  </si>
  <si>
    <t>LawPro</t>
  </si>
  <si>
    <t>https://www.getapp.com/legal-law-software/a/lawpro/</t>
  </si>
  <si>
    <t>LawProSoft is designed by and for personal injury law firm owners with features like a case dashboard, calendar manager, email integration, document permissions, trend reports, and more to help firms go paperless and efficiently manage cases. It offers phone and email support, free best practice consultations, and continuous improvement of features based on client feedback.Read more about LawPro</t>
  </si>
  <si>
    <t>Provakil</t>
  </si>
  <si>
    <t>https://www.getapp.com/legal-law-software/a/provakil/</t>
  </si>
  <si>
    <t>The cloud-based legal management software for enterprises with automatic case updates, collaborative workspace, external counsel management, and customized reportingRead more about Provakil</t>
  </si>
  <si>
    <t>Clarra</t>
  </si>
  <si>
    <t>https://www.getapp.com/legal-law-software/a/clarra/</t>
  </si>
  <si>
    <t>Clarra is a case management software optimized for litigation and legal operations. Designed to handle legal matters, claims, contracts, rights, and licensing, Clarra is committed to simplifying management, improving efficiency, extending visibility, and ensuring that firms never miss deadlines.Read more about Clarra</t>
  </si>
  <si>
    <t>FourthParty</t>
  </si>
  <si>
    <t>https://www.getapp.com/legal-law-software/a/fourthparty/</t>
  </si>
  <si>
    <t>FourthParty is a platform built for mediators seeking to streamline administrative tasks such as scheduling, billing, and virtual sessions. It offers features like customizable booking, automated client notifications, and integrated billing and payment processing to help streamline operations and elevate the practice.Read more about FourthParty</t>
  </si>
  <si>
    <t>Lauditor</t>
  </si>
  <si>
    <t>https://www.getapp.com/legal-law-software/a/lauditor/</t>
  </si>
  <si>
    <t>Lauditor revolutionizes law firms, enabling seamless practice management from anywhere. Centralize matter details, create and store legal briefs effortlessly. Never miss a meeting with integrated calendars and track time efficiently. Communicate securely via email and chat and much more.Read more about Lauditor</t>
  </si>
  <si>
    <t>eBrief Ready</t>
  </si>
  <si>
    <t>https://www.getapp.com/legal-law-software/a/ebrief-ready/</t>
  </si>
  <si>
    <t>eBrief Ready allows busy legal professionals to work as efficiently with others as possible.Read more about eBrief Ready</t>
  </si>
  <si>
    <t>Opus 2</t>
  </si>
  <si>
    <t>https://www.getapp.com/legal-law-software/a/opus-2/</t>
  </si>
  <si>
    <t>Opus 2 is an AI-enabled legal software that assists with case management, analysis, and hearing preparation and presentation.Read more about Opus 2</t>
  </si>
  <si>
    <t>ThinkLP</t>
  </si>
  <si>
    <t>https://www.getapp.com/legal-law-software/a/thinklp/</t>
  </si>
  <si>
    <t>ThinkLP is a loss and safety intelligence platform that automates business operations. It consolidates incident, audit, location, and point-of-sale data into a single view, helping users address shrink, promote safety, and investigate organized retail crime effectively. It offers flexible case management, smart audits, and advanced exception-based reporting and analytics to ensure compliance and provide valuable insights.Read more about ThinkLP</t>
  </si>
  <si>
    <t>Law app</t>
  </si>
  <si>
    <t>https://www.getapp.com/legal-law-software/a/law-app/</t>
  </si>
  <si>
    <t>Law Support is legal practice management software for Australian law firms. It integrates document management, trust accounting, general accounting, billing, and matter management into a web-based solution requiring no installation. Features include AI-powered template automation, advanced document control, compliant trust accounting tools, and modules for practice areas like family, criminal, and succession law.Read more about Law app</t>
  </si>
  <si>
    <t>MatterSuite ELM</t>
  </si>
  <si>
    <t>https://www.getapp.com/all-software/a/mattersuite-elm/</t>
  </si>
  <si>
    <t>MatterSuite’s case management organizes matters, deadlines, and documents in one central platform. Track progress, collaborate with teams, and streamline reporting for corporate legal departments and law firms.Read more about MatterSuite ELM</t>
  </si>
  <si>
    <t>Legal Document Management</t>
  </si>
  <si>
    <t>https://www.getapp.com/legal-law-software/legal-document-management/os/web-based</t>
  </si>
  <si>
    <t>Edit, store, and organize your legal documents securely and directly in the cloud.Read more about Clio</t>
  </si>
  <si>
    <t>CosmoLex simplifies legal document management with smart integrations (Dropbox, Box, OneDrive) that file documents with their proper matter. Nothing gets lost.Read more about CosmoLex</t>
  </si>
  <si>
    <t>Closing Folders</t>
  </si>
  <si>
    <t>https://www.getapp.com/legal-law-software/a/closing-folders-1/</t>
  </si>
  <si>
    <t>iManage Closing Folders helps legal professionals improve client service by centralizing, automating, &amp; securing legal transaction management.Read more about Closing Folders</t>
  </si>
  <si>
    <t>With Filevine, you can save thousands on storage costs with the UNLIMITED legal document management solution trusted by 125,000+ users.Read more about Filevine</t>
  </si>
  <si>
    <t>M-Files: Legal powerhouse. Centralize contracts, automate workflows &amp; secure client info. Faster deals, less risk, exceptional service.Read more about M-Files</t>
  </si>
  <si>
    <t>Inhubber is a secure legal document management and digital signature platform with AI-driven features to streamline processes and reduce risks. Manage team access, customize repositories, and sign any file format digitally. Ensure the highest security standards for all your contracts.Read more about Inhubber</t>
  </si>
  <si>
    <t>Quick and easy customisable contracts, with unlimited help.Read more about SeedLegals</t>
  </si>
  <si>
    <t>Neos is the reimagined cloud-based case management solution that makes legal document management a breeze. OCR, advanced search, document tagging, custom case layouts and more will boost productivity and efficiency. Try it and you'll wonder how you ever lived without it.Read more about Neos</t>
  </si>
  <si>
    <t>CARET Legal’s document management software provides you with the tools to create, manage, store, and share documents within your firm and with clients securely. Our document management capabilities make your document processes smoother, more consistent, and less time-consuming, with fewer errors.Read more about CARET Legal</t>
  </si>
  <si>
    <t>CaseFox Document Management – Centralize your legal documents in a secure repository with AI-powered search, automated generation, and smart analysis. Easily organize, access, and manage files while streamlining workflows for firms of all sizes.Read more about CaseFox</t>
  </si>
  <si>
    <t>Xakia</t>
  </si>
  <si>
    <t>https://www.getapp.com/legal-law-software/a/xakia/</t>
  </si>
  <si>
    <t>Xakia is an in-house legal toolkit that is simple, powerful and affordable: matters, contracts, spend, intake, analytics &amp; automation.Get started in minutes, whether you’re a team of 2, 20, or 200.Read more about Xakia</t>
  </si>
  <si>
    <t>Conga Composer automates the generation of legal documents like contracts and NDAs using CRM data. Ensure accuracy, reduce risk, and streamline legal operations with secure, compliant outputs.Read more about Conga Composer</t>
  </si>
  <si>
    <t>Actionstep is a cloud-based law practice management platform designed to streamline processes and enhance productivity for legal professionals.Read more about Actionstep</t>
  </si>
  <si>
    <t>US Legal Forms</t>
  </si>
  <si>
    <t>https://www.getapp.com/legal-law-software/a/us-legal-forms/</t>
  </si>
  <si>
    <t>Find a legal form for any use case at USLegal, including real estate transactions and agreements, litigation documents, employment forms, home loan paperwork, and more. Take the guesswork out of doing business by having the right documents in place. Our legal forms make it easy to solve legal issues. Start your business, become an LLC, find a lawyer, sign a will and more. With eSignatures, you can get everything done quickly and easily with flexibilityRead more about US Legal Forms</t>
  </si>
  <si>
    <t>ContractZen is an easy-to-use and secure legal document management software: Find documents immediately with Microsoft AI-powered search, stop worrying about important due dates with the help of automated reminders, and import contracts by simply sending an email.Read more about ContractZen</t>
  </si>
  <si>
    <t>Westlaw Edge</t>
  </si>
  <si>
    <t>https://www.getapp.com/legal-law-software/a/westlaw-edge/</t>
  </si>
  <si>
    <t>Westlaw Edge is an intelligent legal research platform designed to help law firms, corporations, and government agencies streamline research tasks. It provides up-to-date information that allows legal professionals to accurately answer client questions. Compared to Westlaw Classic, this version of the platform offers more AI-powered features, such as document analysis, a smart citator tool, and integrated litigation analytics.Read more about Westlaw Edge</t>
  </si>
  <si>
    <t>A modern document workflow automation system that comes with enterprise-grade security. Revv enables businesses and legal entities to streamline their document processes, enforce contractual obligations, reduce risks, increase compliance, collect payments, minimize costs, and enhance productivity.Read more about Revv</t>
  </si>
  <si>
    <t>Colligo provides comprehensive email and document management solutions to easily extend SharePoint as a legal DMS, for efficiently classifying and accessing electronic client matter, from Office documents, images, PDFs, emails, and attachments.Read more about Email Manager for Microsoft 365</t>
  </si>
  <si>
    <t>dMACQ DMS+ streamlines legal document management with advanced search, secure storage and automated workflows. It enables seamless contract handling, case management and compliance tracking, ensuring accuracy and efficiency.Read more about dMACQ DMS+</t>
  </si>
  <si>
    <t>25x faster contract turnaround, over 10x faster contract creation. With Precisely contract automation, the entire company can create compliant contracts at scale, while Legal stays in control. Optimise your contract management, from initial request to renewal, in one user-friendly platform.Read more about Precisely</t>
  </si>
  <si>
    <t>Avokaado is an all-in-one contract lifecycle management platform that helps teams manage, create and collaborate on documents without ever leaving the platform. Our solution is a perfect fit for legal teams who need to manage a high volume of documents in an efficient, compliant and transparent way.Read more about Avokaado</t>
  </si>
  <si>
    <t>Discover a whole new world of automating complex documents. With Josef, you can easily automate the generation of any legal document and use intricate connections to deliver impactful results. Build in our exquisite online editor to easily automate complex documents in minutes, not hours.Read more about Josef</t>
  </si>
  <si>
    <t>Contract collaborationAssign tasks to the right person at the right time.E-signingEasily manage which contracts need signing &amp; get safe and binding signatures from third partiesStart improving collaboration &amp; contracts today on www.contractify.ioRead more about Contractify</t>
  </si>
  <si>
    <t>ContractHub</t>
  </si>
  <si>
    <t>https://www.getapp.com/legal-law-software/a/contracthub/</t>
  </si>
  <si>
    <t>Enterprise Document ManagementBuilt for Small BusinessRead more about ContractHub</t>
  </si>
  <si>
    <t>Never Miss Another Legal Deadline. Control risk from business entities, contracts, and compliance with software as a service that is secure and easy to use.Read more about Lextree</t>
  </si>
  <si>
    <t>LawVu is the most comprehensive and user-friendly document management software for in-house legal counsel.Read more about LawVu</t>
  </si>
  <si>
    <t>Redactable simplifies legal workflows by automating redaction of privileged information, ensuring compliance with privacy laws. With secure collaboration, metadata removal, and court-admissible redaction certificates, legal teams can protect client confidentiality and streamline document processing.Read more about Redactable</t>
  </si>
  <si>
    <t>JurorSearch</t>
  </si>
  <si>
    <t>https://www.getapp.com/legal-law-software/a/jurorsearch/</t>
  </si>
  <si>
    <t>The best platform for managing jury selection for litigators.Read more about JurorSearch</t>
  </si>
  <si>
    <t>Get direct invoices for materials and quantities as soon as you complete your order. Keep track of all your legal documents in one place with intelligent linking and settle work orders efficiently. Enjoy easy and secure updating with one-to-one data storage, and quickly find information.Read more about ddSuite</t>
  </si>
  <si>
    <t>Automio</t>
  </si>
  <si>
    <t>https://www.getapp.com/legal-law-software/a/automio/</t>
  </si>
  <si>
    <t>Automio is a cloud-based document management software designed to help law firms create white-labeled landing pages to deliver legal services. Administrators can build personalized websites and engage clients via interactive assessments, quizzes, and surveys.Read more about Automio</t>
  </si>
  <si>
    <t>Conneto</t>
  </si>
  <si>
    <t>https://www.getapp.com/legal-law-software/a/conneto/</t>
  </si>
  <si>
    <t>Conneto's is a cloud-based LegalTech and e-signing solution that provides legal document management capabilities. Users can employ the platform to track document status and manage contracts, thereby streamlining the process of creating, reviewing, and approving contracts. With Conneto, companies can digitalize their static contracts and make drafting new contracts more seamless, reducing the number of emails and contract versions generated.Read more about Conneto</t>
  </si>
  <si>
    <t>Appara</t>
  </si>
  <si>
    <t>https://www.getapp.com/legal-law-software/a/appara/</t>
  </si>
  <si>
    <t>Appara is a document automation, workflow automation, and entity management Platform for legal professionals. Appara’s suite of Solutions enables legal professionals in the corporate, estate planning, estate admin, and real estate sectors to save time, reduce errors, and increase productivity.Read more about Appara</t>
  </si>
  <si>
    <t>LegaLife</t>
  </si>
  <si>
    <t>https://www.getapp.com/legal-law-software/a/legalife/</t>
  </si>
  <si>
    <t>LegaLife is a legal service that is directly accessible online 24/7. Its main purpose is to provide legal documents on demand. Not only standard documents but also files that are tailored to the client's activity.Read more about LegaLife</t>
  </si>
  <si>
    <t>Lawgeex</t>
  </si>
  <si>
    <t>https://www.getapp.com/operations-management-software/a/lawgeex/</t>
  </si>
  <si>
    <t>LawGeex - incoming contract review automation: automate contract triage, review, and approval processesRead more about Lawgeex</t>
  </si>
  <si>
    <t>Counself</t>
  </si>
  <si>
    <t>https://www.getapp.com/legal-law-software/a/counself/</t>
  </si>
  <si>
    <t>Counself App is a companion app that helps businesses manage requests and follow up with responses on a mobile device. Specially made for law departments and their outside counsel, Counself helps streamline collaboration using best-practice templates with enterprise security features.Read more about Counself</t>
  </si>
  <si>
    <t>Actaport</t>
  </si>
  <si>
    <t>https://www.getapp.com/legal-law-software/a/actaport/</t>
  </si>
  <si>
    <t>ACTAPORT makes data available to lawyers as part of an online service. Mobile access is available from the law firm, the home office, or from the client’s address. This aims to facilitate the work of lawyers. The package is designed to offer secure data transmission.Read more about Actaport</t>
  </si>
  <si>
    <t>Easysoft Legal Software</t>
  </si>
  <si>
    <t>https://www.getapp.com/legal-law-software/a/easysoft-legal-software/</t>
  </si>
  <si>
    <t>Easysoft Legal Software is a web-based solution designed to help legal professionals in real estate and family law practices automate real estate calculations and manage risks while maintaining compliance with changes in rules and regulations.Read more about Easysoft Legal Software</t>
  </si>
  <si>
    <t>LegalProd</t>
  </si>
  <si>
    <t>https://www.getapp.com/legal-law-software/a/legalprod/</t>
  </si>
  <si>
    <t>LegalProd publishes an open and secure collaborative suite for lawyers. Fully integrated, it brings together all the tools your business needs in a single space secured by blockchain technology.Read more about LegalProd</t>
  </si>
  <si>
    <t>Ulegalize is a comprehensive management software for the activities of cabinets of attorneys, mediation offices and all legal structures. You will be able to customize and automatically generate legal documents with collaborative editing.Read more about Ulegalize</t>
  </si>
  <si>
    <t>EliteLegal</t>
  </si>
  <si>
    <t>https://www.getapp.com/legal-law-software/a/elitelegal/</t>
  </si>
  <si>
    <t>EliteLegal helps corporate legal departments to collaborate and share knowledge among internal team members and with outside counsel. It also helps them to drill down to detailed legal costs and make better sourcing decisions for their legal work.Read more about EliteLegal</t>
  </si>
  <si>
    <t>Lexzur Contra is an AI-powered platform for contract lifecycle and legal document management. It helps teams automate workflows, collaborate in real time, securely share files, and use digital signatures—all within one centralized, compliant workspace.Read more about Contra</t>
  </si>
  <si>
    <t>Nomio</t>
  </si>
  <si>
    <t>https://www.getapp.com/legal-law-software/a/nomio/</t>
  </si>
  <si>
    <t>Nomio is a contract database that captures key term-related information from customers’ contracts. It has developed a unique, universal taxonomy for representing the term of a contract which allows both for auto-calculation of implicit information and for the fact that the same information is often expressed in different ways.Read more about Nomio</t>
  </si>
  <si>
    <t>CivicDocs</t>
  </si>
  <si>
    <t>https://www.getapp.com/legal-law-software/a/civicdocs/</t>
  </si>
  <si>
    <t>CivicDocs is a versatile cloud-based digital evidence and document management solution that contains transaction-based tracking and reporting to preserve the chain-of-custody and improve the overall efficiency between law enforcement and prosecutor's office agencies.Read more about CivicDocs</t>
  </si>
  <si>
    <t>Afriwise</t>
  </si>
  <si>
    <t>https://www.getapp.com/all-software/a/afriwise/</t>
  </si>
  <si>
    <t>Afriwise is a legal research platform with extensive and up-to-date legal databases and search tools for information on African countries.Read more about Afriwise</t>
  </si>
  <si>
    <t>ProJuris</t>
  </si>
  <si>
    <t>https://www.getapp.com/legal-law-software/a/projuris/</t>
  </si>
  <si>
    <t>ProJuris is legal software that concentrates and organizes customer and document registration data in a platform integrated with ERPs and other systems, which enables the continuous and automatic updating of information in the companies' legal departments.Read more about ProJuris</t>
  </si>
  <si>
    <t>Legal Assist AI</t>
  </si>
  <si>
    <t>https://www.getapp.com/all-software/a/legal-assist-ai/</t>
  </si>
  <si>
    <t>Legal Assist AI provides secure and user-friendly AI-powered solutions to law firms and legal teams for document review, contract management, and research.Read more about Legal Assist AI</t>
  </si>
  <si>
    <t>Tax and Legal Notice Management System</t>
  </si>
  <si>
    <t>https://www.getapp.com/legal-law-software/a/tax-and-legal-notice-management-system/</t>
  </si>
  <si>
    <t>Tax and Legal Notice Management System enables users to streamline the entire legal lifecycle management to lessen the burden, ease the process, and increase overall productivity. Tracking hundreds of legal notices and cases through a central storage repository, alerts and notifications, and various integrations.Read more about Tax and Legal Notice Management System</t>
  </si>
  <si>
    <t>Closd</t>
  </si>
  <si>
    <t>https://www.getapp.com/legal-law-software/a/closd/</t>
  </si>
  <si>
    <t>Closd is a global collaborative solution that includes both a legal transaction management platform and a next-generation data room. Designed by former lawyers, the solution allows users to manage complex legal transactions and deals via a unified portal.Read more about Closd</t>
  </si>
  <si>
    <t>DocsNow simplifies the collection of documents like contracts, case files, NDAs, court filings, and client correspondence with role-based access control to ensure confidentiality. Features like version control, time-stamped e-signatures, and detailed audit trails and litigation readiness.Read more about DocsNow</t>
  </si>
  <si>
    <t>MatterSuite</t>
  </si>
  <si>
    <t>https://www.getapp.com/legal-law-software/a/mattersuite/</t>
  </si>
  <si>
    <t>Simplify legal documents with MatterSuite: AI-generated contracts, smart NDA drafting, and centralized storage. Designed for busy in-house teams, law firms, and organizations needing efficient document workflows.Read more about MatterSuite</t>
  </si>
  <si>
    <t>Forms Workflow</t>
  </si>
  <si>
    <t>https://www.getapp.com/legal-law-software/a/forms-workflow/</t>
  </si>
  <si>
    <t>Access fillable Microsoft Word templates with our end-to-end litigation workflow platform to help your firm save money, mitigate risk, and build a stronger practice with accessibility to auto-fill up to 50 forms at once that can be edited right inside Microsoft Word.Read more about Forms Workflow</t>
  </si>
  <si>
    <t>Redact is a secure and intuitive platform for document anonymization that allows users to anonymize sensitive data in documents across various file formats, including PDF, Microsoft Word, Excel, and PowerPoint.Read more about Redact</t>
  </si>
  <si>
    <t>Matters DM</t>
  </si>
  <si>
    <t>https://www.getapp.com/legal-law-software/a/matters-dm/</t>
  </si>
  <si>
    <t>Matters DM provides smaller law firms with a free, straightforward, and efficient solution for document management, serving as an alternative to traditional file systems. Matters DM can be hosted either on-premises or in the cloud, depending on your preference.Read more about Matters DM</t>
  </si>
  <si>
    <t>Kira</t>
  </si>
  <si>
    <t>https://www.getapp.com/legal-law-software/a/kira/</t>
  </si>
  <si>
    <t>Kira is an AI contract review software from Litera that uses patented machine learning to identify, extract, and analyze content in your contracts and documents. Kira empowers legal teams to focus on high-value work with more efficient contract review, enabling them to accurately review contracts and deliver differentiated client services and value. The software's intuitive interface allows for easy collaboration, progress tracking, and data visualization.Read more about Kira</t>
  </si>
  <si>
    <t>Lucio</t>
  </si>
  <si>
    <t>https://www.getapp.com/legal-law-software/a/lucio-1/</t>
  </si>
  <si>
    <t>Lucio is an AI-based legal assistant designed specifically for law firms, in-house teams, and legal researchers. The platform enables legal professionals to extract, analyze, and manage legal documents, transforming traditional legal workflows into streamlined processes. The system handles various legal tasks including conducting due diligence, drafting contracts, preparing issues lists, managing transactions, creating chronologies, discovering facts, translating documents, and more.Read more about Lucio</t>
  </si>
  <si>
    <t>Gavel Exec</t>
  </si>
  <si>
    <t>https://www.getapp.com/legal-law-software/a/gavel-exec/</t>
  </si>
  <si>
    <t>Gavel Exec is an AI legal assistant built to help attorneys draft, redline, and negotiate documents within Microsoft Word.Read more about Gavel Exec</t>
  </si>
  <si>
    <t>TrialView</t>
  </si>
  <si>
    <t>https://www.getapp.com/legal-law-software/a/trialview/</t>
  </si>
  <si>
    <t>TrialView is an AI-powered platform for litigators trusted by leading law firms, courts, and tribunals worldwide. The software enables legal professionals to create court-compliant bundles, organize case materials, and leverage AI for document analysis and timeline building. TrialView integrates evidence presentation with video conferencing and real-time transcription for streamlined dispute resolution across litigation, arbitration, and tribunal settings.Read more about TrialView</t>
  </si>
  <si>
    <t>Tritium</t>
  </si>
  <si>
    <t>https://www.getapp.com/legal-law-software/a/tritium/</t>
  </si>
  <si>
    <t>Tritium is a desktop word processor built specifically for transactional lawyers, offering an integrated drafting environment free from traditional bloat. The software allows users to view Word and PDF documents with real-time annotation of defined terms and cross-references, while also providing document comparison features that generate minimal redlines that can be saved as docx files or copied to clipboard.Read more about Tritium</t>
  </si>
  <si>
    <t>Relaw</t>
  </si>
  <si>
    <t>https://www.getapp.com/website-ecommerce-software/a/relaw/</t>
  </si>
  <si>
    <t>Relaw is an AI-enabled legal software platform designed specifically for small and solo law firms specializing in estate planning. The system combines three core functionalities to streamline legal practice operations: automated client intake, document automation, and an AI interview assistant.Read more about Relaw</t>
  </si>
  <si>
    <t>eLawforms</t>
  </si>
  <si>
    <t>https://www.getapp.com/legal-law-software/a/elawforms/</t>
  </si>
  <si>
    <t>eLawforms provides several law forms and templates to help legal professionals process their matters. The software offers a subscription to download Word versions of LIV and other forms, as well as the ability to seamlessly create forms via interactive online PDF templates. eLawforms also enables electronic signing with SMS verification for added convenience.Read more about eLawforms</t>
  </si>
  <si>
    <t>Nonprofit</t>
  </si>
  <si>
    <t>Church Management</t>
  </si>
  <si>
    <t>https://www.getapp.com/nonprofit-software/church-management/os/web-based</t>
  </si>
  <si>
    <t>https://www.capterra.com/ppc/clicks/collect/GA/directory/d4f9fc76-9ea5-40e1-99c4-a6d200b2e0b3/destination?country=ID&amp;language=en&amp;specificLocation=serp_oses&amp;sessionStartPage=&amp;categoryId=78759303-5381-458b-b318-f24e82bd72cb&amp;listingPosition=1&amp;gaClientId=R0ExLjEuMjE0MTM3MDU1My4xNzU2NjM2NzQ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3e07100-30b4-44f1-a34a-ba8c11eb7d88</t>
  </si>
  <si>
    <t>Bitrix24 #1 free church management software. Cloud, mobile, open source.Read more about Bitrix24</t>
  </si>
  <si>
    <t>https://www.capterra.com/ppc/clicks/collect/GA/directory/ad050ad7-c7de-4872-8b64-aa0d006c9dc6/destination?country=ID&amp;language=en&amp;specificLocation=serp_oses&amp;sessionStartPage=&amp;categoryId=78759303-5381-458b-b318-f24e82bd72cb&amp;listingPosition=2&amp;gaClientId=R0ExLjEuMjE0MTM3MDU1My4xNzU2NjM2NzQ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92b7c6b3-f89f-4cc8-9796-a83fd285c38a</t>
  </si>
  <si>
    <t>Planning Center</t>
  </si>
  <si>
    <t>https://www.getapp.com/nonprofit-software/a/planning-center/</t>
  </si>
  <si>
    <t>Planning Center is an all-in-one church management system made to help you organize information, coordinate events, communicate with your team, and connect with your congregation. Use different tools for your ministry needs while keeping everyone informed about what's happening around the church.Read more about Planning Center</t>
  </si>
  <si>
    <t>ChurchTrac</t>
  </si>
  <si>
    <t>https://www.getapp.com/nonprofit-software/a/churchtrac/</t>
  </si>
  <si>
    <t>The all-in-one church software trusted by over 60,000+ leaders. Most affordable, powerful features, and heavenly support! Start your free 30-day trial and see why so many churches made the switch to ChurchTrac.Read more about ChurchTrac</t>
  </si>
  <si>
    <t>Tithely Church Management</t>
  </si>
  <si>
    <t>https://www.getapp.com/nonprofit-software/a/breeze-chms/</t>
  </si>
  <si>
    <t>Breeze is a cloud-based church management software designed to assist small &amp; mid-sized churches in managing events, donations, follow-ups, volunteers, and more.Try a free 30-day trial of Breeze today and see why more than 11,000 churches love Breeze!Read more about Tithely Church Management</t>
  </si>
  <si>
    <t>Church benevolence software for recording &amp; reporting assistance to those you're serving. Become better stewards of the resources you have by reducing duplication and "double-dipping" by connecting &amp; securely sharing assistance information with other ministries and nonprofits in your community.Read more about CharityTracker</t>
  </si>
  <si>
    <t>Two-way enabled mass texting, integrations with popular ChMS and other 3rd party apps, multi-management capabilities, text-to-join keywords, automated workflows with conditional logic, native apps, live polls, and dedicated short codes.Read more about Clearstream</t>
  </si>
  <si>
    <t>Servant Keeper</t>
  </si>
  <si>
    <t>https://www.getapp.com/nonprofit-software/a/servant-keeper/</t>
  </si>
  <si>
    <t>Servant Keeper is a church management software that will streamline your ministry, available as on-premises or on-cloud deployment.Read more about Servant Keeper</t>
  </si>
  <si>
    <t>Church Windows</t>
  </si>
  <si>
    <t>https://www.getapp.com/nonprofit-software/a/church-windows-software/</t>
  </si>
  <si>
    <t>Church Windows is a church management software for modern churches to manage memberships, donations, church receipts, budget and employee payrollRead more about Church Windows</t>
  </si>
  <si>
    <t>eSPACE is a facility management solution built for churches, offering event scheduling, work order management, life cycle planning, and major building system integrations to keep church operations running smoothly.Read more about eSPACE</t>
  </si>
  <si>
    <t>IconCMO</t>
  </si>
  <si>
    <t>https://www.getapp.com/nonprofit-software/a/iconcmo/</t>
  </si>
  <si>
    <t>IconCMO is a church management solution for ministries of all sizes. The cloud-based solution provides tools such as member management, visitor tracking, communications, donor management, fund accounting, child check-in, event registration, and more to help churches manage their operations online.Read more about IconCMO</t>
  </si>
  <si>
    <t>ChMS</t>
  </si>
  <si>
    <t>https://www.getapp.com/nonprofit-software/a/church-community-builder/</t>
  </si>
  <si>
    <t>Church Community Builder is an online church management software focused on connection and communication inside and outside of the churchRead more about ChMS</t>
  </si>
  <si>
    <t>Text In Church</t>
  </si>
  <si>
    <t>https://www.getapp.com/nonprofit-software/a/text-in-church/</t>
  </si>
  <si>
    <t>Specifically for communication via email and text messaging for churches.Read more about Text In Church</t>
  </si>
  <si>
    <t>Aware3</t>
  </si>
  <si>
    <t>https://www.getapp.com/nonprofit-software/a/aware3/</t>
  </si>
  <si>
    <t>Church mobile app, real-time messaging, giving, forms, member insights, support and services.Read more about Aware3</t>
  </si>
  <si>
    <t>ToucanTech provides membership software for churches and faith-based organizations. Synced with social media and combining a CRM, you can easily organise contributions, webpages, news, email, events and more.Read more about ToucanTech</t>
  </si>
  <si>
    <t>Nucleus</t>
  </si>
  <si>
    <t>https://www.getapp.com/nonprofit-software/a/nucleus/</t>
  </si>
  <si>
    <t>Nucleus is a church management software designed to help organizations manage sermons, communication, online giving, and more. It includes a giving module, which enables users to integrate a donation section across websites, allowing donors to use credit cards or bank transfers for donations.Read more about Nucleus</t>
  </si>
  <si>
    <t>Continue to Give</t>
  </si>
  <si>
    <t>https://www.getapp.com/nonprofit-software/a/continue-to-give/</t>
  </si>
  <si>
    <t>Continue to Give is donation and fundraising software for churches, nonprofits, missionaries and individuals offering mobile &amp; online giving, kiosks, and more.Read more about Continue to Give</t>
  </si>
  <si>
    <t>Flocknote</t>
  </si>
  <si>
    <t>https://www.getapp.com/nonprofit-software/a/flocknote/</t>
  </si>
  <si>
    <t>Flocknote is a church management software designed to help churches send event notifications, updates, prayer requests, and more to members via email or text messages. It enables church workers to capture and store members’ contact details, documents, notes, and photos in a centralized database.Read more about Flocknote</t>
  </si>
  <si>
    <t>TouchPoint Software is a cloud-based church management system offering robust features for data management, online giving, mobile engagement, and communication. With website integration, customizable workflows, advanced analytics, and top-tier security, it’s designed for tech-savvy, growing churchesRead more about TouchPoint</t>
  </si>
  <si>
    <t>Streamline your operations with Aplos, a powerful software suite designed for churches. Steward your resources wisely with true fund accounting, financial reporting, and giving tools. Communicate with your people, manage members and volunteers, and create events and sell tickets - all in one place.Read more about Aplos</t>
  </si>
  <si>
    <t>Rock RMS</t>
  </si>
  <si>
    <t>https://www.getapp.com/nonprofit-software/a/rock-rms/</t>
  </si>
  <si>
    <t>Rock RMS is a church management system centered on relationships, designed to serve as a comprehensive platform for churches, parishes, and organizations worldwide. The solution functions as a ministry multiplier, enabling religious organizations to understand the congregations and equip staff members to guide individuals through faith journeys. The system enables teams to handle administrative tasks, allowing church personnel to dedicate time and resources to ministry work.Read more about Rock RMS</t>
  </si>
  <si>
    <t>Subsplash</t>
  </si>
  <si>
    <t>https://www.getapp.com/nonprofit-software/a/subsplash/</t>
  </si>
  <si>
    <t>Subsplash Church Management equips you to plan services, schedule volunteers, check in kids, and communicate with your congregation. Plus, your volunteers can accept or decline volunteer requests, and set their availability right inside your church's app.Read more about Subsplash</t>
  </si>
  <si>
    <t>PastorsLine</t>
  </si>
  <si>
    <t>https://www.getapp.com/nonprofit-software/a/pastorsline/</t>
  </si>
  <si>
    <t>PastorsLine is a text and voice messaging platform for churches &amp; ministries to collect information and engage with members and visitors over desktop or mobileRead more about PastorsLine</t>
  </si>
  <si>
    <t>HelloAsso</t>
  </si>
  <si>
    <t>https://www.getapp.com/nonprofit-software/a/helloasso/</t>
  </si>
  <si>
    <t>HelloAsso is a payment solution for all French nonprofits and clubs. The application is completely free, no fees or commissions are applied, donors choose to leave a voluntary contribution at the time of their payment.Read more about HelloAsso</t>
  </si>
  <si>
    <t>FlockBase</t>
  </si>
  <si>
    <t>https://www.getapp.com/nonprofit-software/a/flockbase/</t>
  </si>
  <si>
    <t>FlockBase is a cloud-based and on-premise solution designed to help small to midsize churches streamline processes related to accounting, payroll, memberships, communications, attendance tracking, and more. The online giving module allows donors to make contributions via credit cards or eChecks.Read more about FlockBase</t>
  </si>
  <si>
    <t>Elvanto</t>
  </si>
  <si>
    <t>https://www.getapp.com/nonprofit-software/a/elvanto/</t>
  </si>
  <si>
    <t>Elvanto is an easy-to-use cloud-based church management software and service planning solution for churches of all sizes, all for one simple price.Read more about Elvanto</t>
  </si>
  <si>
    <t>Pushpay</t>
  </si>
  <si>
    <t>https://www.getapp.com/nonprofit-software/a/pushpay/</t>
  </si>
  <si>
    <t>Pushpay is a digital giving and engagement platform designed to help churches manage processes related to donations and fundraising. It allows faith-based organizations to increase generosity and participation, engage with communities, and streamline financial workflows.Read more about Pushpay</t>
  </si>
  <si>
    <t>MinistryTracker.com</t>
  </si>
  <si>
    <t>https://www.getapp.com/nonprofit-software/a/ministrytracker-com/</t>
  </si>
  <si>
    <t>Ministry Tracker is online church management software with robust features and responsive customer support, from Faithlife, the makers of Logos Bible Software.Read more about MinistryTracker.com</t>
  </si>
  <si>
    <t>Notebird</t>
  </si>
  <si>
    <t>https://www.getapp.com/all-software/a/notebird/</t>
  </si>
  <si>
    <t>Notebird is easy-to-use pastoral care software for care teams of all sizes and technology levels.Read more about Notebird</t>
  </si>
  <si>
    <t>One Church</t>
  </si>
  <si>
    <t>https://www.getapp.com/nonprofit-software/a/one-church/</t>
  </si>
  <si>
    <t>A full church management system in the palm of your hand.Read more about One Church</t>
  </si>
  <si>
    <t>Church Services</t>
  </si>
  <si>
    <t>https://www.getapp.com/nonprofit-software/a/church-services/</t>
  </si>
  <si>
    <t>Church Services is a cloud-based platform designed to help you mange your church events, members, groups, and administrative operations efficiently.Read more about Church Services</t>
  </si>
  <si>
    <t>Church Social</t>
  </si>
  <si>
    <t>https://www.getapp.com/nonprofit-software/a/church-social/</t>
  </si>
  <si>
    <t>Church Social is a cloud-based church management software which allows church members to share resources, perform administrative tasks, and communicate online. Users can manage members, wards and districts, files, sermons, libraries, events, schedules, mailing lists, groups, reports, and more.Read more about Church Social</t>
  </si>
  <si>
    <t>easyTithe</t>
  </si>
  <si>
    <t>https://www.getapp.com/nonprofit-software/a/easytithe/</t>
  </si>
  <si>
    <t>easyTithe is a donation management solution designed to help churches of all sizes accept, track, and manage donations. Users can collect online contributions, manage donor information, track payment transactions, manage receipts and refunds, as well as gain insights through customizable reports.Read more about easyTithe</t>
  </si>
  <si>
    <t>Church Office Online</t>
  </si>
  <si>
    <t>https://www.getapp.com/nonprofit-software/a/church-office-online/</t>
  </si>
  <si>
    <t>Church Office Online is a church management software which includes native iPhone and Android apps, designed to support churches of all sizesRead more about Church Office Online</t>
  </si>
  <si>
    <t>Faith Teams</t>
  </si>
  <si>
    <t>https://www.getapp.com/nonprofit-software/a/faith-teams/</t>
  </si>
  <si>
    <t>Get everything you need to manage your church more effectively with less frustration for a fraction of what you would expect to pay.Read more about Faith Teams</t>
  </si>
  <si>
    <t>Elexio Community</t>
  </si>
  <si>
    <t>https://www.getapp.com/industries-software/a/elexio-database/</t>
  </si>
  <si>
    <t>Elexio Community is cloud-enabled church management software that is simple, easy to use, and integrated, for whole church management. Start your free trial today!Read more about Elexio Community</t>
  </si>
  <si>
    <t>InPeace</t>
  </si>
  <si>
    <t>https://www.getapp.com/nonprofit-software/a/inpeace/</t>
  </si>
  <si>
    <t>InPeace is more than an app, it's a complete platform and a renewal for each church, as an innovative way to expand its reach.Read more about InPeace</t>
  </si>
  <si>
    <t>ShelbyNext Membership</t>
  </si>
  <si>
    <t>https://www.getapp.com/nonprofit-software/a/shelbynext-membership/</t>
  </si>
  <si>
    <t>ShelbyNext Membership offers attendance tracking, events scheduling and automating processes &amp; workflows for churches and other non-profit organizationsRead more about ShelbyNext Membership</t>
  </si>
  <si>
    <t>ParishSOFT</t>
  </si>
  <si>
    <t>https://www.getapp.com/nonprofit-software/a/parishsoft-church-management/</t>
  </si>
  <si>
    <t>ParishSOFT is a church management software that helps parishes and dioceses manage operations related to religious education, donations, pledges, and more. The family database allows administrators to register members for formation classes, create volunteer lists, and update contact information.Read more about ParishSOFT</t>
  </si>
  <si>
    <t>Ministry Scheduler Pro streamlines church operations by managing volunteer scheduling, availability, and attendance. Assign roles like lector, greeter, or usher with ease. Improve communication, track service participation, and simplify coordination across your ministries.Read more about Ministry Scheduler Pro</t>
  </si>
  <si>
    <t>SimpleChurch CRM</t>
  </si>
  <si>
    <t>https://www.getapp.com/nonprofit-software/a/simplechurch-crm/</t>
  </si>
  <si>
    <t>SimpleChurch CRM is simple, easy to use, and integrated, cloud-based church management software. Start your free trial today!Read more about SimpleChurch CRM</t>
  </si>
  <si>
    <t>MinistryPlatform</t>
  </si>
  <si>
    <t>https://www.getapp.com/nonprofit-software/a/ministryplatform/</t>
  </si>
  <si>
    <t>MinistryPlatform is a cloud-based church management software designed to help churches create multiple groups and communicate with members via a unified portal. The platform enables congregations to manage event registrations, mission trips, donations, and contribution statements.Read more about MinistryPlatform</t>
  </si>
  <si>
    <t>Gyve</t>
  </si>
  <si>
    <t>https://www.getapp.com/nonprofit-software/a/gyve/</t>
  </si>
  <si>
    <t>Gyve is an online giving plugin that helps businesses streamline fundraising and accelerate their fundraising efforts through a single unified platform. It offers a host of features such as budgeting, bank reconciliation, donation management, fund accounting and more.Read more about Gyve</t>
  </si>
  <si>
    <t>Gabriel</t>
  </si>
  <si>
    <t>https://www.getapp.com/nonprofit-software/a/gabriel/</t>
  </si>
  <si>
    <t>GabrielSoft is a simple-to-use cloud-based church membership management software. Manage data as well as member and group communication, service scheduling, fundraising, and religious education. Level-up your administration skills so you can spend less time behind your computer screen and more timeRead more about Gabriel</t>
  </si>
  <si>
    <t>CDM+</t>
  </si>
  <si>
    <t>https://www.getapp.com/nonprofit-software/a/cdm/</t>
  </si>
  <si>
    <t>CDM+ church management software is designed with integrated solutions for every size church or organization. Membership, attendance, online giving, text giving, fund accounting, payroll, registrations, calendar and more.Read more about CDM+</t>
  </si>
  <si>
    <t>Excellerate</t>
  </si>
  <si>
    <t>https://www.getapp.com/nonprofit-software/a/excellerate/</t>
  </si>
  <si>
    <t>With Excellerate Church Management Software, church admins can organize information, follow-up with visitors &amp; streamline the check-in process for childrenRead more about Excellerate</t>
  </si>
  <si>
    <t>ChurchSuite</t>
  </si>
  <si>
    <t>https://www.getapp.com/nonprofit-software/a/churchsuite/</t>
  </si>
  <si>
    <t>ChurchSuite is comprehensive software specifically designed for church admins, leadership teams, and members. As a modular solution, it is suitable for churches of all sizes as well as multi-site churches. ChurchSuite is a GDPR-compliant secure platform and is compatible with desktops, tablets, and mobile devices.Read more about ChurchSuite</t>
  </si>
  <si>
    <t>UCare</t>
  </si>
  <si>
    <t>https://www.getapp.com/nonprofit-software/a/ucare/</t>
  </si>
  <si>
    <t>UCare provides four easy solutions in one, helping churches keep track of their members and events, manage finances more effectively, schedule events, and organize groups. Key features include interactive calendars, membership management, event booking, donation tracking, and more.Read more about UCare</t>
  </si>
  <si>
    <t>SmartChurch</t>
  </si>
  <si>
    <t>https://www.getapp.com/nonprofit-software/a/smartchurch/</t>
  </si>
  <si>
    <t>SmartChurch is a cloud-based software designed to help churches manage events and collect donations from members. Administrators can create branded applications, send invitations to attendees, and utilize the dashboard to edit, delete, or approve content in real-time.Read more about SmartChurch</t>
  </si>
  <si>
    <t>FellowshipOne</t>
  </si>
  <si>
    <t>https://www.getapp.com/nonprofit-software/a/fellowshipone/</t>
  </si>
  <si>
    <t>Church management software by FellowshipOne is designed to assist churches and other related organizations with structuring and managing all aspects of daily operations, all in one cloud-based, integrated platform.Read more about FellowshipOne</t>
  </si>
  <si>
    <t>https://www.getapp.com/nonprofit-software/a/attendance-now/</t>
  </si>
  <si>
    <t>Attendance Now is an attendance tracking app for churches that can be accessed through any internet-enabled device. The solution allows churches to record member details, track attendance, send emails &amp; SMS messages, generate reports, and view attendance analytics through the customizable dashboard.Read more about Attendance Now</t>
  </si>
  <si>
    <t>eDisciples</t>
  </si>
  <si>
    <t>https://www.getapp.com/nonprofit-software/a/edisciples/</t>
  </si>
  <si>
    <t>eDisciples is a cloud-based church management platform that provides church administrators with the tools to manage events and streamline communication between members. Using the mobile application, members can receive automated notifications about upcoming events, meetings or audio/video playlists.Read more about eDisciples</t>
  </si>
  <si>
    <t>Snowball is a cloud-based fundraising software that helps nonprofit organizations collect donations via text giving, auctions, campaigns and event pages. Supporter outreach tools like outbound text messages and email blasts help turn one-donors into lifetime supporters. Reporting tracks donor data.Read more about Snowball</t>
  </si>
  <si>
    <t>Church MemberLink</t>
  </si>
  <si>
    <t>https://www.getapp.com/nonprofit-software/a/church-memberlink/</t>
  </si>
  <si>
    <t>Church MemberLink is an online church membership management system that helps to manage groups, events, donations, offerings, and outreach activitiesVisit us at: ChurchMemberLink.comRead more about Church MemberLink</t>
  </si>
  <si>
    <t>ChurchTools</t>
  </si>
  <si>
    <t>https://www.getapp.com/nonprofit-software/a/churchtools/</t>
  </si>
  <si>
    <t>ChurchTools is a cloud-based church management system (ChMS) which offers tools for managing members, events, service planning, resources, knowledge, and moreRead more about ChurchTools</t>
  </si>
  <si>
    <t>ChurchDesk</t>
  </si>
  <si>
    <t>https://www.getapp.com/nonprofit-software/a/churchdesk/</t>
  </si>
  <si>
    <t>ChurchDesk is a comprehensive full-featured online management solution for managing church membership, activities and donations across web and mobile platformsRead more about ChurchDesk</t>
  </si>
  <si>
    <t>SteepleMate</t>
  </si>
  <si>
    <t>https://www.getapp.com/nonprofit-software/a/steeplemate/</t>
  </si>
  <si>
    <t>Friendly, all-in-one church management system with dedicated support for every church.Read more about SteepleMate</t>
  </si>
  <si>
    <t>WorshipPlanning.com</t>
  </si>
  <si>
    <t>https://www.getapp.com/nonprofit-software/a/worshipplanning-com-1/</t>
  </si>
  <si>
    <t>WorshipPlanning.com is a church service planning solution which allows churches to build worship flows, select music, schedule team members, attach files &amp; moreRead more about WorshipPlanning.com</t>
  </si>
  <si>
    <t>Go Church App</t>
  </si>
  <si>
    <t>https://www.getapp.com/nonprofit-software/a/go-church-app/</t>
  </si>
  <si>
    <t>Go Church App is a custom church management app platform which enables small to mid-sized churches to create mobile apps to manage congregation communicationRead more about Go Church App</t>
  </si>
  <si>
    <t>GoDoChurch</t>
  </si>
  <si>
    <t>https://www.getapp.com/nonprofit-software/a/godochurch/</t>
  </si>
  <si>
    <t>GoDoChurch is a church administration software for managing members, ministries, and groups, and engaging with congregations through SMS, email, and news feedsRead more about GoDoChurch</t>
  </si>
  <si>
    <t>Ecclesial</t>
  </si>
  <si>
    <t>https://www.getapp.com/nonprofit-software/a/ecclesial/</t>
  </si>
  <si>
    <t>Ecclesial is an intelligent management system for parishes and dioceses, available in Portuguese, with features for registering religious clergy and laity, issuing and storing documents, controlling payroll with automatic calculations, managing invoices, accessing reports with parish data, and more.Read more about Ecclesial</t>
  </si>
  <si>
    <t>Ekklesia</t>
  </si>
  <si>
    <t>https://www.getapp.com/nonprofit-software/a/ekklesia/</t>
  </si>
  <si>
    <t>Cloud-based church management tool that helps churches and religious bodies have easy administrative and accounting management.Read more about Ekklesia</t>
  </si>
  <si>
    <t>Storehouse</t>
  </si>
  <si>
    <t>https://www.getapp.com/nonprofit-software/a/storehouse/</t>
  </si>
  <si>
    <t>A church management system to help you build relationships and streamline giving so you can spend more time focusing on what matters.Read more about Storehouse</t>
  </si>
  <si>
    <t>GraceSoft Church Reservation System</t>
  </si>
  <si>
    <t>https://www.getapp.com/nonprofit-software/a/gracesoft-church-reservation-system/</t>
  </si>
  <si>
    <t>GraceSoft Church Reservation System is a church management software designed to help congregations handle online ticketing processes, visitors, members, registrations, and more from within a unified platform. Administrators can schedule emails to send reminders to members about upcoming services and customize confirmation messages according to requirements.Read more about GraceSoft Church Reservation System</t>
  </si>
  <si>
    <t>CareNote</t>
  </si>
  <si>
    <t>https://www.getapp.com/nonprofit-software/a/carenote/</t>
  </si>
  <si>
    <t>CareNote is a pastoral and congregational care software helping churches, teams, care providers care for those in the care network.Read more about CareNote</t>
  </si>
  <si>
    <t>Ecclesia</t>
  </si>
  <si>
    <t>https://www.getapp.com/nonprofit-software/a/ecclesia/</t>
  </si>
  <si>
    <t>Church management application crafted for Churches and ministries.Read more about Ecclesia</t>
  </si>
  <si>
    <t>Donkey Mobile</t>
  </si>
  <si>
    <t>https://www.getapp.com/nonprofit-software/a/donkey-mobile/</t>
  </si>
  <si>
    <t>Donkey Mobile is a church management software that helps businesses increase community engagement with a groundbreaking best-in-class church app.Read more about Donkey Mobile</t>
  </si>
  <si>
    <t>DonorKite</t>
  </si>
  <si>
    <t>https://www.getapp.com/nonprofit-software/a/donorkite/</t>
  </si>
  <si>
    <t>Top Donation Management SoftwareRead more about DonorKite</t>
  </si>
  <si>
    <t>Scipio Online</t>
  </si>
  <si>
    <t>https://www.getapp.com/nonprofit-software/a/scipio-online/</t>
  </si>
  <si>
    <t>Scipio Online is an online platform for church and faith communities that includes extensive membership administration, document management, and CRM functionalities. The platform can be linked to the website of a church or faith community, as it provides an app for the members.Read more about Scipio Online</t>
  </si>
  <si>
    <t>Eliakim</t>
  </si>
  <si>
    <t>https://www.getapp.com/nonprofit-software/a/eliakim/</t>
  </si>
  <si>
    <t>Eliakim is a church management solution designed to streamline the organization and manage exchanges with volunteers and church members.Read more about Eliakim</t>
  </si>
  <si>
    <t>Tithely All Access</t>
  </si>
  <si>
    <t>https://www.getapp.com/nonprofit-software/a/tithely-all-access/</t>
  </si>
  <si>
    <t>Tithely All Access is a church management platform offering tools to streamline operations and engage communities. It includes a custom church app, website builder, digital giving tools, messaging, event management, and management software.Read more about Tithely All Access</t>
  </si>
  <si>
    <t>Iglesia en Conexión</t>
  </si>
  <si>
    <t>https://www.getapp.com/nonprofit-software/a/iglesia-en-conexion/</t>
  </si>
  <si>
    <t>Iglesia en Conexión is a comprehensive church management platform designed to manage all the information of a church, including membership, attendance, ministries, groups, finances, and biblical school. Accessible from any electronic device with an internet connection, this cloud-based application eliminates the need for installation and supports multiple simultaneous users with customizable access privileges.Read more about Iglesia en Conexión</t>
  </si>
  <si>
    <t>Donation Management</t>
  </si>
  <si>
    <t>https://www.getapp.com/nonprofit-software/donation-management/os/web-based</t>
  </si>
  <si>
    <t>Karani</t>
  </si>
  <si>
    <t>https://www.capterra.com/ppc/clicks/collect/GA/directory/c4e382f9-6137-43e2-9240-c72abe95defe/destination?country=ID&amp;language=en&amp;specificLocation=serp_oses&amp;sessionStartPage=&amp;categoryId=f7e8981d-b4d9-4699-90fa-4a2375b42bd8&amp;listingPosition=1&amp;gaClientId=R0ExLjEuMjA3Mjk3ODg3OC4xNzU2NjM2ODU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4772e301-8ca2-44ef-bf6d-a1bb0c29155e</t>
  </si>
  <si>
    <t>Take all of the guesswork out of your fundraising! Manage your fundraising and contacts in one place, onlineStay organized, track your finances, and build better relationships using Karani.Read more about Karani</t>
  </si>
  <si>
    <t>With monday.com, nonprofit teams can track, streamline, and grow their donor relationships in one centralized place.Easily manage and track donor information and history by using pre-built and customizable templates, as well as automate and track communication with active and potential donors.Read more about monday.com</t>
  </si>
  <si>
    <t>Bloomerang tracks and manages the relationships you have with and manages the relationships you have with donors, volunteers, staff, board members, sponsors, prospects, and other constituents so that you can build relationships that last.Read more about Bloomerang</t>
  </si>
  <si>
    <t>Planning Center Giving helps you accept and process all donation types, track trends, and issue statements.If your church is stuck in a contract with another provider, we'll cover your subscription for FREE for up to 12 months. Apply now at: https://www.planningcenter.com/giving/freeRead more about Planning Center</t>
  </si>
  <si>
    <t>DonorPerfect</t>
  </si>
  <si>
    <t>https://www.getapp.com/nonprofit-software/a/donorperfect-fundraising-software/</t>
  </si>
  <si>
    <t>Fully hosted online and with the ability to add an unlimited number of users, DonorPerfect is the donor management system that empowers your team to process and manage donations from anywhere.Read more about DonorPerfect</t>
  </si>
  <si>
    <t>With Network for Good’s Donation Management software, you can manage all your fundraising activities in one place, build stronger relationships with your donors, and become a more confident fundraiser with built-in guidance and free support.Read more about Bonterra Network for Good</t>
  </si>
  <si>
    <t>Auctria: a budget friendly web solution to run your entire event from tickets to receipts; traditional auctions or online fundraisers.Read more about Auctria</t>
  </si>
  <si>
    <t>Zeffy</t>
  </si>
  <si>
    <t>https://www.getapp.com/nonprofit-software/a/zeffy/</t>
  </si>
  <si>
    <t>Zeffy is the first and only zero-free fundraising platform. Sell tickets for your fundraising events, create donation and peer-to-peer campaigns, and manage donors and even memberships from an intuitive all-inclusive fundraising platform.Read more about Zeffy</t>
  </si>
  <si>
    <t>Create and embed online donation forms on your website, and securely accept one-time or recurring donations that sync to your Little Green Light donor database along with donor data for easy tracking and management.Read more about Little Green Light</t>
  </si>
  <si>
    <t>Raise more for your cause with OneCause online giving software.  Engage donors with free-standing microsites and embedded forms. Drive participation with gamification.  Customize donation levels and forms. Feature tribute and memorial giving. Make the most of giving days and end-of-year giving.Read more about OneCause</t>
  </si>
  <si>
    <t>DonorSnap</t>
  </si>
  <si>
    <t>https://www.getapp.com/nonprofit-software/a/donorsnap/</t>
  </si>
  <si>
    <t>DonorSnap provides donor management capabilities within the cloud, spanning contact record-keeping, database querying, payments, reporting and form buildingRead more about DonorSnap</t>
  </si>
  <si>
    <t>Neon CRM is here to help make running a successful fundraising campaign even easier. Our fundraising software has all of the tools you need to engage donors.Read more about Neon CRM</t>
  </si>
  <si>
    <t>Eleo</t>
  </si>
  <si>
    <t>https://www.getapp.com/nonprofit-software/a/eleo/</t>
  </si>
  <si>
    <t>Eleo is a cloud-based donor management software which allows nonprofit organizations to track donors, enter gifts, create mailings, manage events, and moreRead more about Eleo</t>
  </si>
  <si>
    <t>Kindful</t>
  </si>
  <si>
    <t>https://www.getapp.com/nonprofit-software/a/kindful/</t>
  </si>
  <si>
    <t>Kindful helps you build deeper relationships with your donors and keeps you from wasting time on administrative tasks.Read more about Kindful</t>
  </si>
  <si>
    <t>Create exceptional donor experiences, through campaign pages built with your fundraising goals in mind. Boost donations through fully flexible donation panels, branded landing pages and more, integrated with your database to easily identify new prospects.Read more about ToucanTech</t>
  </si>
  <si>
    <t>Maximize your school’s fundraising efforts with TUIO’s Donation Management. Track contributions, manage donors, and generate tax receipts seamlessly, all while freeing up time for your core mission.Simplify donation tracking and donor management with TUIO.Read more about TUIO</t>
  </si>
  <si>
    <t>Txt2Give</t>
  </si>
  <si>
    <t>https://www.getapp.com/nonprofit-software/a/txt2give/</t>
  </si>
  <si>
    <t>Text to Give is the most efficient way for organizations to solicit donations and allows donors to seamlessly donate from their smartphone. Txt2Give makes it easy for organizations and churches to grow their giving with our online text-to-donate solution. The platform offers a full suite of tools and widgets that users can use to create an exceptional donation experience that benefits your organization or campaign.Read more about Txt2Give</t>
  </si>
  <si>
    <t>Blackbaud Raiser's Edge NXT</t>
  </si>
  <si>
    <t>https://www.getapp.com/nonprofit-software/a/blackbaud-raiser-s-edge-nxt/</t>
  </si>
  <si>
    <t>Raiser’s Edge is a cloud based fundraising and relationship management system with built-in analytics toolRead more about Blackbaud Raiser's Edge NXT</t>
  </si>
  <si>
    <t>Keela</t>
  </si>
  <si>
    <t>https://www.getapp.com/nonprofit-software/a/keela/</t>
  </si>
  <si>
    <t>Keela's donor management sofware automatically sends out compliant tax receipts, immediately. Everything is tracked, logged and kept in order.Read more about Keela</t>
  </si>
  <si>
    <t>TouchPoint's donation management system offers seamless tools for online, mobile, and text giving. Track contributions in real time, analyze trends, and engage donors with personalized campaigns. Simplify giving, enhance security, and nurture generosity with a platform designed to grow your mission.Read more about TouchPoint</t>
  </si>
  <si>
    <t>The Aplos all-in-one software platform makes it easy to manage your nonprofit and raise money. Engage donors with communication tools, grow giving with online donation forms and Text to Give, and easily send contribution statements to individuals or households.Read more about Aplos</t>
  </si>
  <si>
    <t>Kindrid</t>
  </si>
  <si>
    <t>https://www.getapp.com/nonprofit-software/a/kindrid/</t>
  </si>
  <si>
    <t>Church Giving Platform that enables sms giving and donation management for churches and nonprofits.Read more about Kindrid</t>
  </si>
  <si>
    <t>Donately</t>
  </si>
  <si>
    <t>https://www.getapp.com/nonprofit-software/a/donately/</t>
  </si>
  <si>
    <t>Donately is an online, mobile-optimized fundraising platform designed for nonprofits, organizations &amp; individuals who want to raise money for their chosen causeRead more about Donately</t>
  </si>
  <si>
    <t>Fundraise Up</t>
  </si>
  <si>
    <t>https://www.getapp.com/nonprofit-software/a/fundraise-up/</t>
  </si>
  <si>
    <t>Fundraise Up is a cloud-based donation management platform designed to help nonprofits collect, track, and manage funds offered by patrons. Features include ACH payment processing, donor details, A/B testing, automated emails, fraud detection, and permission management.Read more about Fundraise Up</t>
  </si>
  <si>
    <t>HelloFund helps nonprofits streamline donation management with simple tools for giving pages, ticketing, raffles, and peer-to-peer. Track and grow donations with ease — and get personalized support every step of the way.Read more about HelloFund</t>
  </si>
  <si>
    <t>Subsplash Giving removes every possible barrier to partnering with your mission. Admins have access to real-time church giving analytics &amp; custom giving reports. Features like donation entry, check scanning, donor management, tax statements, dedicated funds &amp; more keep your data in one place.Read more about Subsplash</t>
  </si>
  <si>
    <t>Blackbaud eTapestry</t>
  </si>
  <si>
    <t>https://www.getapp.com/nonprofit-software/a/etapestry/</t>
  </si>
  <si>
    <t>eTapestry is a cloud based fundraising and donor management software for small and medium sized non-profit organizationsRead more about Blackbaud eTapestry</t>
  </si>
  <si>
    <t>https://www.getapp.com/nonprofit-software/a/harness-giving/</t>
  </si>
  <si>
    <t>Harness Giving: Cloud-based donation management software for non-profits. Automates fundraising, tracks recurring donations, and facilitates donor interaction. Customizable donation forms, social media posts, and real-time donation notifications all in one platformRead more about Harness</t>
  </si>
  <si>
    <t>Trail Blazer is a cloud-based fundraising software developed primarily for nonprofit organizations to manage donations and record member informationRead more about Trail Blazer Non-Profit Manager</t>
  </si>
  <si>
    <t>GiveWP</t>
  </si>
  <si>
    <t>https://www.getapp.com/nonprofit-software/a/givewp/</t>
  </si>
  <si>
    <t>GiveWP is a WordPress Donation Plugin used by over 100,000 websites. Create your own custom fundraising platform directly on your website.Read more about GiveWP</t>
  </si>
  <si>
    <t>Virtuous</t>
  </si>
  <si>
    <t>https://www.getapp.com/nonprofit-software/a/virtuous/</t>
  </si>
  <si>
    <t>Virtuous CRM is a cloud-based customer relationship management (CRM), donor management, and email marketing solution designed to help nonprofit organizations build lasting personal relationships with their donors &amp; increase giving, with tools for donation tracking, predictive analytics, and moreRead more about Virtuous</t>
  </si>
  <si>
    <t>https://www.getapp.com/nonprofit-software/a/beacon-com/</t>
  </si>
  <si>
    <t>Beacon is a cloud-based customer relationship management (CRM) solution, which helps organizations of all sizes manage donations, payments, charity events, campaigns, &amp; more. It comes with a membership manager, which enables users to handle signups, renewals, &amp; monthly or annual subscription prices.Read more about Beacon</t>
  </si>
  <si>
    <t>@EASE</t>
  </si>
  <si>
    <t>https://www.getapp.com/nonprofit-software/a/atease/</t>
  </si>
  <si>
    <t>@EASE is a donor and fundraising management solution which allows nonprofit organizations to manage campaigns, relationships, donations, volunteers, and moreRead more about @EASE</t>
  </si>
  <si>
    <t>GivingFuel</t>
  </si>
  <si>
    <t>https://www.getapp.com/nonprofit-software/a/givingfuel/</t>
  </si>
  <si>
    <t>GivingFuel is a fundraising solution that increases the ease, speed and efficiency of giving within churches or organizations that have regular gatheringsRead more about GivingFuel</t>
  </si>
  <si>
    <t>ClearView CRM</t>
  </si>
  <si>
    <t>https://www.getapp.com/nonprofit-software/a/seed-clearview-crm/</t>
  </si>
  <si>
    <t>ClearView CRM is a fundraising and donor management software for non-profit organizations. It provides a range of tools to manage and report on all aspects of the donor journey. ClearView CRM supports multi-channel and text-to-give fundraising. It can be used to manage campaigns of any size. A suite of mobile apps is available for on-the-go fundraising.Read more about ClearView CRM</t>
  </si>
  <si>
    <t>Raisely</t>
  </si>
  <si>
    <t>https://www.getapp.com/nonprofit-software/a/raisely/</t>
  </si>
  <si>
    <t>Raisely is a cloud-based fundraising platform that helps non-profits and charities drive fundraising campaigns and collect donations. Key features include form creation, progress tracking, custom landing page creation, role-based permissions, reward distribution, account management, and reporting.Read more about Raisely</t>
  </si>
  <si>
    <t>BasicFunder</t>
  </si>
  <si>
    <t>https://www.getapp.com/nonprofit-software/a/basicfunder/</t>
  </si>
  <si>
    <t>BasicFunder is an on-premise fundraising and donor management solution for non-profits. The software enables professionals to streamline campaign management, event management, email marketing, and reporting operations via a unified platform.Read more about BasicFunder</t>
  </si>
  <si>
    <t>Spektrix</t>
  </si>
  <si>
    <t>https://www.getapp.com/customer-management-software/a/spektrix/</t>
  </si>
  <si>
    <t>Spektrix is a box office and theatre ticketing software solution designed for arts, cultural, and live entertainment organizations. The platform offers a CRM system that integrates ticketing, marketing, and fundraising capabilities to help organizations build deeper connections with their audiences.Read more about Spektrix</t>
  </si>
  <si>
    <t>Streamline your fundraising with PlanStreet's secure Grant Management Software. Track donations, allocate resources, and generate quick reports with a click of a button. Get started with $60/user/month!Read more about PlanStreet</t>
  </si>
  <si>
    <t>In addition to donation widget, our tool offers an intuitive way to manage donors, filter by donation type, size, and quantity, build reports on fundraising, and more. The donor profile feature also allows donors to easily track their donations for accounting purposes.Read more about UncommonGood</t>
  </si>
  <si>
    <t>LiveImpact</t>
  </si>
  <si>
    <t>https://www.getapp.com/all-software/a/liveimpact/</t>
  </si>
  <si>
    <t>LiveImpact is a nonprofit and fundraising management platform that helps organizations of all sizes handle in-person and virtual events or actions, memberships, and programs as well as marketing and volunteering processes.Read more about LiveImpact</t>
  </si>
  <si>
    <t>Agilon One Donor CRM</t>
  </si>
  <si>
    <t>https://www.getapp.com/nonprofit-software/a/agilon-one-donor-crm/</t>
  </si>
  <si>
    <t>Agilon One Donor CRM is a cloud-based donor relationship management and fundraising solution which assists nonprofits in managing their campaigns and donor relationships. Its key features include donor management, prospect search, email marketing, membership management, and business intelligence.Read more about Agilon One Donor CRM</t>
  </si>
  <si>
    <t>CanadaHelps</t>
  </si>
  <si>
    <t>https://www.getapp.com/nonprofit-software/a/canadahelps-donor-management-system/</t>
  </si>
  <si>
    <t>Our fundraising solutions help charities raise more, accept many types of donations, and automate the administrative work associated with fundraising donor management. Do things faster and better to free up time for what matters: your mission.Read more about CanadaHelps</t>
  </si>
  <si>
    <t>Ovrture</t>
  </si>
  <si>
    <t>https://www.getapp.com/all-software/a/ovrture/</t>
  </si>
  <si>
    <t>Ovrture is a cloud-based platform built to communicate with an organization’s existing and prospective major donors.Read more about Ovrture</t>
  </si>
  <si>
    <t>Vanco Faith</t>
  </si>
  <si>
    <t>https://www.getapp.com/finance-accounting-software/a/vanco-faith/</t>
  </si>
  <si>
    <t>Vanco Faith is a payment processing software designed to help faith-based organizations engage their members, connect with communities, and collect donations in real-time. The platform also enables managers to live stream church events and communicate with attendees via chat functionality.Read more about Vanco Faith</t>
  </si>
  <si>
    <t>Donor Driven</t>
  </si>
  <si>
    <t>https://www.getapp.com/nonprofit-software/a/donor-engine/</t>
  </si>
  <si>
    <t>Donor Engine is a donation management solution that helps non-profit organizations streamline processes related to memberships, fundraising, ticketing, and more. It allows users to automatically track finances including donations, purchases, and pledges on a centralized platform.Read more about Donor Driven</t>
  </si>
  <si>
    <t>Mogiv</t>
  </si>
  <si>
    <t>https://www.getapp.com/nonprofit-software/a/mogiv/</t>
  </si>
  <si>
    <t>Mogiv is a giving solution that offers a range of features, including online giving, mobile giving, and kiosk giving, to help churches amplify their mission and engage their members.Read more about Mogiv</t>
  </si>
  <si>
    <t>iDonate</t>
  </si>
  <si>
    <t>https://www.getapp.com/nonprofit-software/a/idonate/</t>
  </si>
  <si>
    <t>iDonate is a cloud-based digital fundraising solution that helps nonprofit organizations of all sizes manage peer-to-peer fundraising, virtual and in-person events, campaigns, noncash giving, and donor communication. The platform also enables users to accept recurring donations via text-to-give.Read more about iDonate</t>
  </si>
  <si>
    <t>NonProfitEasy</t>
  </si>
  <si>
    <t>https://www.getapp.com/nonprofit-software/a/fundly/</t>
  </si>
  <si>
    <t>All-in-one contact, fundraising, donor, program recipient, membership, and event management system for small to mid-sized nonprofit organizations.Read more about NonProfitEasy</t>
  </si>
  <si>
    <t>CharityEngine</t>
  </si>
  <si>
    <t>https://www.getapp.com/nonprofit-software/a/charityengine/</t>
  </si>
  <si>
    <t>CharityEngine Donation Management software is best suited for Nonprofit organizations of all sizes. Deliver built-in payment processing, online forms, automated email, reporting &amp; best-in-class fraud protection for donors. Increase revenue &amp; accept major Credit Cards, ACH, &amp; PayPal on your site.Read more about CharityEngine</t>
  </si>
  <si>
    <t>Auxilia</t>
  </si>
  <si>
    <t>https://www.getapp.com/nonprofit-software/a/auxilia/</t>
  </si>
  <si>
    <t>Auxilia is a cloud-based donor management platform designed to help non-profit organizations streamline operations, and donor communication, as well as achieve fundraising goals.Read more about Auxilia</t>
  </si>
  <si>
    <t>Membership Toolkit Software was designed to make donation management easier. All of our tools work together seamlessly—from accounting to volunteer management—saving you time, so you can focus on what you do best: making a difference in your community.Read more about Membership Toolkit</t>
  </si>
  <si>
    <t>ChurchStaq</t>
  </si>
  <si>
    <t>https://www.getapp.com/nonprofit-software/a/chuchstaq/</t>
  </si>
  <si>
    <t>ChurchStaq brings together digital giving, donor development, church apps and ChMS to deliver a fully integrated church engagement platform.Read more about ChurchStaq</t>
  </si>
  <si>
    <t>Elexio Giving</t>
  </si>
  <si>
    <t>https://www.getapp.com/nonprofit-software/a/elexio-giving/</t>
  </si>
  <si>
    <t>Elexio Giving is a donation management software designed to help churches create embeddable forms and share phone numbers with members to receive contributions. Administrators can generate reports to gain visibility into trends, amount received, and contributor's location on a unified platform.Read more about Elexio Giving</t>
  </si>
  <si>
    <t>WeGive</t>
  </si>
  <si>
    <t>https://www.getapp.com/nonprofit-software/a/wegive/</t>
  </si>
  <si>
    <t>WeGive is a comprehensive giving platform that empowers churches, nonprofits, and other organizations to provide a premium digital experience for their supporters. The platform includes a powerful donor portal, a fully-featured marketing automation suite, and flexible payment options, all seamlessly integrated with users' existing CRM data. WeGive enables organizations to build meaningful relationships with their supporters and drive real revenue growth while increasing staff capacity.Read more about WeGive</t>
  </si>
  <si>
    <t>Neon Fundraise</t>
  </si>
  <si>
    <t>https://www.getapp.com/all-software/a/neon-fundraise/</t>
  </si>
  <si>
    <t>Amplify fundraising, engage donors, and boost participation - your toolkit for peer-to-peer, virtual events, campaigns, and donations.Read more about Neon Fundraise</t>
  </si>
  <si>
    <t>YourCause</t>
  </si>
  <si>
    <t>https://www.getapp.com/hr-employee-management-software/a/yourcause/</t>
  </si>
  <si>
    <t>YourCause CSR Connect is a SaaS-based platform engaging employees in volunteering, giving, &amp; grants to help manage corporate &amp; foundation philanthropic programs. The software serves all companies domestically and globally of all employee sizes by seamlessly providing an easy to use and easy to manage philanthropic employee engagement experience.Read more about YourCause</t>
  </si>
  <si>
    <t>Give Lively</t>
  </si>
  <si>
    <t>https://www.getapp.com/nonprofit-software/a/give-lively/</t>
  </si>
  <si>
    <t>Reimagining the future of digital fundraising for nonprofits – powerful, practical &amp; free. Our free mobile-ready tech includes online appeals, event- and peer-based campaigns, donation by text, paying via digital wallets and much more.Read more about Give Lively</t>
  </si>
  <si>
    <t>Donaide</t>
  </si>
  <si>
    <t>https://www.getapp.com/website-ecommerce-software/a/donaide/</t>
  </si>
  <si>
    <t>Donaide is an all-in-one engagement and fundraising solution that enables nonprofits and businesses to modernize and improve community engagement for their initiatives.Read more about Donaide</t>
  </si>
  <si>
    <t>ParishSOFT Giving</t>
  </si>
  <si>
    <t>https://www.getapp.com/nonprofit-software/a/parishsoft-giving/</t>
  </si>
  <si>
    <t>ParishSOFT Giving is a cloud-based donation management software, designed to help small to large churches set up, accept, and track one-time or recurring gifts and donations. Administrators can monitor pledges by preparing custom event forms with drop-down menus, text, and other information.Read more about ParishSOFT Giving</t>
  </si>
  <si>
    <t>RunSignup</t>
  </si>
  <si>
    <t>https://www.getapp.com/nonprofit-software/a/runsignup/</t>
  </si>
  <si>
    <t>RunSignUp is a donation management software that helps businesses organize processes related to race events, such as fundraisers, marketing, registrations, waivers, and more on a centralized platform. The promotion module enables staff members to create event webpages with information, such as custom menus, google maps locations, sponsor placements, and external URLs.Read more about RunSignup</t>
  </si>
  <si>
    <t>goDonate</t>
  </si>
  <si>
    <t>https://www.getapp.com/nonprofit-software/a/godonate/</t>
  </si>
  <si>
    <t>goDonate is a tailored solution to boost your online donations. It has extensive experience in maximizing online giving for charities in the UK and internationally through its goDonate online platform. The platform provides a personalized and frictionless donation experience that is mobile and tablet optimized with the latest payment innovations.Read more about goDonate</t>
  </si>
  <si>
    <t>Aegis CRM</t>
  </si>
  <si>
    <t>https://www.getapp.com/nonprofit-software/a/aegis-crm/</t>
  </si>
  <si>
    <t>Aegis CRM is a fundraising and donor management solution designed to help non-profit organizations plan, execute &amp; manage donation campaigns across multiple channels. The platform comes with an interactive dashboard, which enables managers to view campaign performance, revenue &amp; member information.Read more about Aegis CRM</t>
  </si>
  <si>
    <t>fundraisingManager</t>
  </si>
  <si>
    <t>https://www.getapp.com/nonprofit-software/a/fundraisingmanager/</t>
  </si>
  <si>
    <t>fundraisingManager is an all-in-one fundraising CRM platform for small to medium nonprofits. It automates manual receipting, donor data entry, board reporting, and more, while eliminating monotonous administrative tasks to give you back valuable time to reach the goals that are significant to you.Read more about fundraisingManager</t>
  </si>
  <si>
    <t>Pledge</t>
  </si>
  <si>
    <t>https://www.getapp.com/it-communications-software/a/pledge/</t>
  </si>
  <si>
    <t>Solutions for impact-driven businesses and nonprofits to take their social giving seamlessly and scalable.Read more about Pledge</t>
  </si>
  <si>
    <t>Millennium</t>
  </si>
  <si>
    <t>https://www.getapp.com/nonprofit-software/a/millennium/</t>
  </si>
  <si>
    <t>Millennium is a cloud-based donor relationship management tool that helps associations, nonprofits, and schools with workflow automation, campaign creation, reporting, and other administrative processes.Read more about Millennium</t>
  </si>
  <si>
    <t>Manage all community and CSR initiatives of your business in one platform - from grants, matching, fundraising, volunteering to Payroll Giving and impact reporting.Read more about KindLink</t>
  </si>
  <si>
    <t>Causeview</t>
  </si>
  <si>
    <t>https://www.getapp.com/nonprofit-software/a/causeview/</t>
  </si>
  <si>
    <t>Designed for educational institutions and non-profit organizations, Causeview is a cloud-based fundraising solution that helps manage donor receipts and gift processing for the Salesforce platform. It allows organizations to integrate with donor databases to efficiently collect, manage, and deepen donor relationships along with data capture forms for streamlined data entry.Read more about Causeview</t>
  </si>
  <si>
    <t>Manage and track online and offline donations, issue tax receipts and steward your donors. Built-in analytics gives more visibility on donor profiles to help you foster relations.Read more about Kambeo</t>
  </si>
  <si>
    <t>Denari Software</t>
  </si>
  <si>
    <t>https://www.getapp.com/nonprofit-software/a/denarionline/</t>
  </si>
  <si>
    <t>Denari is an online donor and fundraising management solution for non-profit organizations, offering entry-level package eDenari and the more advanced Denari2Read more about Denari Software</t>
  </si>
  <si>
    <t>https://www.getapp.com/nonprofit-software/a/springboard-1/</t>
  </si>
  <si>
    <t>Springboard is a digital-first platform that helps non-profit firms catalyze support for their causes by leveraging advanced machine-learning technologies. Key attributes include campaign management, social media integration, event planning, donor management, a CRM, and receipt tools.Read more about Springboard</t>
  </si>
  <si>
    <t>StudioEnterprise</t>
  </si>
  <si>
    <t>https://www.getapp.com/nonprofit-software/a/studioenterprise/</t>
  </si>
  <si>
    <t>StudioEnterprise is a nonprofit CRM software designed to help businesses communicate with donors, manage volunteers, and execute marketing campaigns. Administrators can create segmented groups to send personalized emails and automate recurring contributions.Read more about StudioEnterprise</t>
  </si>
  <si>
    <t>B Generous</t>
  </si>
  <si>
    <t>https://www.getapp.com/nonprofit-software/a/b-generous/</t>
  </si>
  <si>
    <t>We give people the financial freedom to donate to nonprofits through the B Generous platform.Read more about B Generous</t>
  </si>
  <si>
    <t>Overflow</t>
  </si>
  <si>
    <t>https://www.getapp.com/nonprofit-software/a/overflow/</t>
  </si>
  <si>
    <t>Overflow makes generosity frictionless by unlocking more ways to give. Nonprofits, churches, and corporations can easily accept stock, crypto, and cash donations in minutes on this secure platform.Read more about Overflow</t>
  </si>
  <si>
    <t>Stratly</t>
  </si>
  <si>
    <t>https://www.getapp.com/nonprofit-software/a/stratly/</t>
  </si>
  <si>
    <t>Stratly is an all-in-one fundraising platform that simplifies donation management, donor tracking, and supporter engagement with an intuitive interface. Save time, cut costs, and maximize impact, all in one powerful solution trusted by organizations to drive success.Read more about Stratly</t>
  </si>
  <si>
    <t>StudioEssentials</t>
  </si>
  <si>
    <t>https://www.getapp.com/nonprofit-software/a/studioessentials/</t>
  </si>
  <si>
    <t>StudioEssentials is a cloud-based software designed to help nonprofit organizations manage donations and streamline fundraising processes on a centralized platform. Supervisors can conduct donation campaigns, improve communication with donors, and provide them with gifts to improve their experience with the brand.Read more about StudioEssentials</t>
  </si>
  <si>
    <t>GivingWay</t>
  </si>
  <si>
    <t>https://www.getapp.com/nonprofit-software/a/givingway-1/</t>
  </si>
  <si>
    <t>GivingWay is a fundraising solution that connects donors, volunteers, and well-wishers to various organizations for raising funds. It enables businesses to reach people with the same goal and mission to foster the organization's needs.Read more about GivingWay</t>
  </si>
  <si>
    <t>Give By Cell</t>
  </si>
  <si>
    <t>https://www.getapp.com/nonprofit-software/a/give-by-cell/</t>
  </si>
  <si>
    <t>Give by Cell is a fundraising platform designed to help non-profit organizations collect donations through text messages. The application allows employees to run online campaigns for raising funds, engage with donors, and store donor details such as names, addresses, and contact information in a centralized repository.Read more about Give By Cell</t>
  </si>
  <si>
    <t>SimpleChurch CRM Giving</t>
  </si>
  <si>
    <t>https://www.getapp.com/nonprofit-software/a/simplechurch-crm-giving/</t>
  </si>
  <si>
    <t>SimpleChurch CRM Giving helps churches manage donations, online giving, transaction records, and more. The platform offers white-labeling capabilities, which let users personalize the interface with logos, colors, images, and other attributes to establish brand identity with the audience.Read more about SimpleChurch CRM Giving</t>
  </si>
  <si>
    <t>Shelby Online Giving</t>
  </si>
  <si>
    <t>https://www.getapp.com/nonprofit-software/a/shelby-online-giving/</t>
  </si>
  <si>
    <t>Shelby Online Giving is a cloud-based donation management software designed to help churches conduct and improve members’ participation across donation campaigns. Supervisors can set up recurring campaigns, generate forecasts, and monitor cash flows on a centralized platform.Read more about Shelby Online Giving</t>
  </si>
  <si>
    <t>Philanthropy Cloud</t>
  </si>
  <si>
    <t>https://www.getapp.com/nonprofit-software/a/philanthropy-cloud/</t>
  </si>
  <si>
    <t>Salesforce Philanthropy Cloud is a corporate impact software designed to help nonprofit and education sectors facilitate donation, advocacy, and volunteering opportunities among employees. It allows individuals to access data or knowledge on a centralized dashboard and connect with people or organizations to support relevant causes.Read more about Philanthropy Cloud</t>
  </si>
  <si>
    <t>Neighbourly helps businesses donate grants or surplus products to local charities and community organisations across the UK &amp; Ireland and report on the impact. We connect donations with local groups from our network of thousands of fully vetted good causes to maximise the amount that can be donated.Read more about Neighbourly</t>
  </si>
  <si>
    <t>NPSM Cloud</t>
  </si>
  <si>
    <t>https://www.getapp.com/nonprofit-software/a/npsm-cloud/</t>
  </si>
  <si>
    <t>ACCELERATE YOUR NON PROFITS GROWTH AND INNOVATION!We facilitate integrated operations between departments, automated workflows, improved communication and collaboration, increased network and data security, enhanced data-driven decision making, and increased mobility in the digital workplace.Read more about NPSM Cloud</t>
  </si>
  <si>
    <t>Soulclick</t>
  </si>
  <si>
    <t>https://www.getapp.com/nonprofit-software/a/soulclick/</t>
  </si>
  <si>
    <t>Soulclick Plattform is a platform for smart digital fundraising. It offers a donation tool, CMS, marketing automation, and analytics all in one. Key features include single and recurring donations, 40 payment options, an intelligent tracking system, and 20 standard integrations. Benefits include flexibility, low ongoing fees, quick and easy installation, and top training and Swiss support.Read more about Soulclick</t>
  </si>
  <si>
    <t>Advance</t>
  </si>
  <si>
    <t>https://www.getapp.com/nonprofit-software/a/advance/</t>
  </si>
  <si>
    <t>Advance is the top digital fundraising platform to power your online giving initiatives and implement modern fundraising techniques.Read more about Advance</t>
  </si>
  <si>
    <t>Raise</t>
  </si>
  <si>
    <t>https://www.getapp.com/nonprofit-software/a/raise/</t>
  </si>
  <si>
    <t>Raise is a cloud-based donation management solution, which helps educational institutions and non-profit organizations handle donor engagement, fundraising, client communications, and more. The solution offers several features such as artificial intelligence (AI), travel management, donor journeys,  personalized email drafts, interaction tracking, and data synchronization. Raise also facilitates third-party integration with various platforms including Salesforce, Abila, and Tessitura Network.Read more about Raise</t>
  </si>
  <si>
    <t>Julep</t>
  </si>
  <si>
    <t>https://www.getapp.com/nonprofit-software/a/julep/</t>
  </si>
  <si>
    <t>Julep is the affordable and intuitive nonprofit fundraising solution for managing donors and your organization’s data.  This innovative and flexible platform streamlines fundraising and management functions, so you can focus on building and cultivating relationships.Read more about Julep</t>
  </si>
  <si>
    <t>Everfund</t>
  </si>
  <si>
    <t>https://www.getapp.com/nonprofit-software/a/everfund/</t>
  </si>
  <si>
    <t>Software to enable nonprofits streamline fundraising via online campaigns, custom branding, multi-channel support &amp; more.Read more about Everfund</t>
  </si>
  <si>
    <t>Donor Wrangler</t>
  </si>
  <si>
    <t>https://www.getapp.com/nonprofit-software/a/donor-wrangler/</t>
  </si>
  <si>
    <t>Donor Wrangler is a donor management platform designed to help nonprofits manage their donors more efficiently. It consolidates donor information into one easy-to-use system, includes powerful reporting tools, and provides user roles to ensure staff focus on their key responsibilities. Donor Wrangler also offers features like online donation forms, marketing emails, and volunteer management.Read more about Donor Wrangler</t>
  </si>
  <si>
    <t>Snap! Raise</t>
  </si>
  <si>
    <t>https://www.getapp.com/nonprofit-software/a/snap-raise/</t>
  </si>
  <si>
    <t>Snap! Raise is the most trusted and secure software platform since our inception in 2014.We empower leaders to save time on tedious tasks, such as fundraising, so that they can dedicate more time to developing their program and students.Read more about Snap! Raise</t>
  </si>
  <si>
    <t>Da Vinci Social</t>
  </si>
  <si>
    <t>https://www.getapp.com/nonprofit-software/a/da-vinci-social/</t>
  </si>
  <si>
    <t>DaVinci.Social was developed for the processing and management of donations. The program records incoming donations and other contributions, manages associated data and contacts, and offers additional functions and modules for further processing and yet more tasks.Read more about Da Vinci Social</t>
  </si>
  <si>
    <t>TUIO Fundraising</t>
  </si>
  <si>
    <t>https://www.getapp.com/nonprofit-software/a/tuio-fundraising/</t>
  </si>
  <si>
    <t>TUIO Fundraising helps nonprofits, schools, and organizations collect, track, and manage online donations with ease. Launch unlimited campaigns, automate receipts, and accept recurring donations—no monthly fees, no complex setup.Read more about TUIO Fundraising</t>
  </si>
  <si>
    <t>HelpYouSponsor</t>
  </si>
  <si>
    <t>https://www.getapp.com/nonprofit-software/a/helpyousponsor/</t>
  </si>
  <si>
    <t>HelpYouSponsor is a cloud-based donation management platform that helps organizations by streamlining their sponsorship programs and fundraising campaigns. The solution offers a sponsorship management system that supports multi-program initiatives, from child sponsorships to community development projects. Its sponsor-recipient matching and customizable sponsorship levels ensure seamless coordination, while the integrated messaging system and donor self-service portal foster deeper engagement.Read more about HelpYouSponsor</t>
  </si>
  <si>
    <t>Fundraising</t>
  </si>
  <si>
    <t>https://www.getapp.com/nonprofit-software/fundraising/os/web-based</t>
  </si>
  <si>
    <t>With monday.com, streamline and centralize your fundraising campaigns and donor management to maximize your fundraising efforts. Using pre-built and customizable templates, effortlessly create campaigns.Easily import data, automate processes, and utilize integrations to optimize your processes.Read more about monday.com</t>
  </si>
  <si>
    <t>Simplify your administration tasks and save time through our modern, easy-to-build, and easy-to-use fundraising tools. You can create dynamic donation forms, event landing pages, and peer-to-peer fundraising pages and rest assured that your data will accurately populate directly into your BloomerangRead more about Bloomerang</t>
  </si>
  <si>
    <t>Fully hosted online, DonorPerfect empowers your team to collaborate on your fundraising campaigns from anywhere.Read more about DonorPerfect</t>
  </si>
  <si>
    <t>Network for Good is a Fundraising software that helps small non-profit organizations manage event ticketing, task scheduling, data migration, donor communications, and more on a centralized platform. It allows staff members to create mobile-responsive fundraising pages with custom forms and surveys.Read more about Bonterra Network for Good</t>
  </si>
  <si>
    <t>Auctria is the perfect platform to make auction fundraising easy and organized.  Manage bidders, website, collections all online.Read more about Auctria</t>
  </si>
  <si>
    <t>Little Green Light is a complete fundraising platform and donor management system that makes it easy to track fundraising efforts, goals, manage donor relations, and accept donations online using donation forms that can be embedded on your website.Read more about Little Green Light</t>
  </si>
  <si>
    <t>Make it fun and easy for people to get involved. Run campaigns designed to acquire new donors from social media and gather new supporters. From live to virtual campaigns give supporters compelling reasons to stay involved. Offer a variety of activities, contests and real-time progress and feedback.Read more about OneCause</t>
  </si>
  <si>
    <t>Raise more for your cause, while saving time and money. Nonprofits have increased donations by as much as 350% in just 1 year with Neon.Read more about Neon CRM</t>
  </si>
  <si>
    <t>A donor management platform with a robust fundraising toolkit built to help growing nonprofits.Read more about Kindful</t>
  </si>
  <si>
    <t>Run financial reports, track all types of donations and process tax relief with ease, so you can spend more time supporting your cause. Use a donor pipeline to help plan your strategy and see how close you are to your fundraising goals.Read more about ToucanTech</t>
  </si>
  <si>
    <t>TUIO’s all-in-one fundraising solution helps you create campaigns, track donations, and engage donors effortlessly. Simplify fundraising and enhance donor engagement with our easy-to-use platform.Boost your fundraising efforts with TUIO.Read more about TUIO</t>
  </si>
  <si>
    <t>Accelevents is an event management platform with powerful ticketing &amp; mobile fundraising solutions. We enable event hosts to create events, sell tickets, and manage online bids &amp; donations.Read more about Accelevents</t>
  </si>
  <si>
    <t>Keela's donation forms help nonprofits increase their online fundraising. Keela doesn't take any processing fees from your donations.Read more about Keela</t>
  </si>
  <si>
    <t>Pledge It</t>
  </si>
  <si>
    <t>https://www.getapp.com/nonprofit-software/a/pledge-it/</t>
  </si>
  <si>
    <t>A modern events fundraising platform for nonprofits to build digital communities, create engaging experiences, and empower supporters.Read more about Pledge It</t>
  </si>
  <si>
    <t>Grow giving with online donation forms, pledges, and Text to Give. Create events and sell tickets with event registration. Improve donor retention by engaging donors with communication tools and by tracking communication, notes, and giving history.Read more about Aplos</t>
  </si>
  <si>
    <t>FundraisingBox</t>
  </si>
  <si>
    <t>https://www.getapp.com/nonprofit-software/a/fundraisingbox/</t>
  </si>
  <si>
    <t>FundraisingBox is a fundraising platform that enables nonprofits to unleash the full potential of their fundraising. It includes powerful multi channel fundraising solutions, a powerful CRM as well as an innovative payment cloud. It is designed to the needs of non profit organizations.Read more about FundraisingBox</t>
  </si>
  <si>
    <t>HelloFund simplifies fundraising for nonprofits, schools, and community orgs. Create ticketing pages, raffles, P2P, and more — all in one place. No tech headaches, just real results — with industry-best customer service to support you every step of the way.Read more about HelloFund</t>
  </si>
  <si>
    <t>All the tools you need to increase your organization's income in a single platformRead more about Fonzip</t>
  </si>
  <si>
    <t>Blackbaud's eTapestry is a cloud based fundraising and donor management software for small and medium sized non-profit organizationsRead more about Blackbaud eTapestry</t>
  </si>
  <si>
    <t>Trail Blazer Donor Management CRM helps to increase your donor acquisition, donor retention, and overall fundraising efforts.  Track who your donors are, what they gave, send thank-you letters, and stay engaged with notes and follow-up reminders.Read more about Trail Blazer Non-Profit Manager</t>
  </si>
  <si>
    <t>GoFundMe</t>
  </si>
  <si>
    <t>https://www.getapp.com/nonprofit-software/a/crowdrise/</t>
  </si>
  <si>
    <t>GoFundMe (formerly known as CrowdRise) is an online fundraising tool for nonprofits, businesses, and events organizers, with tools for social fundraising, event planning, ticketing, donations management, custom landing page building, and more. The cloud-based solution was built specifically for nonprofit and event fundraisers.Read more about GoFundMe</t>
  </si>
  <si>
    <t>MoneyDolly</t>
  </si>
  <si>
    <t>https://www.getapp.com/nonprofit-software/a/moneydolly/</t>
  </si>
  <si>
    <t>MoneyDolly is a fundraising mobile app for individuals, clubs, teams, and other groups or organizations. It is available for iOS and Android platforms. Key features include automated participation invitations, activity monitoring, revenue tracking, promotional messaging, and report generation.Read more about MoneyDolly</t>
  </si>
  <si>
    <t>Leap Patron Management</t>
  </si>
  <si>
    <t>https://www.getapp.com/all-software/a/patronmanager-crm/</t>
  </si>
  <si>
    <t>Leap Patron Management is the ultimate arts and cultural organization ticketing solution, built entirely on Salesforce. With a complete toolkit and powerful CRM (Leap PatronManager), organizers can sell more tickets, raise more money, and cultivate stronger bonds with their audience.Read more about Leap Patron Management</t>
  </si>
  <si>
    <t>DonorHub</t>
  </si>
  <si>
    <t>https://www.getapp.com/nonprofit-software/a/donorhub/</t>
  </si>
  <si>
    <t>A cloud-based reporting service that delivers donation information from an organization's donation system to many popular CRMs.Read more about DonorHub</t>
  </si>
  <si>
    <t>Dot Drives</t>
  </si>
  <si>
    <t>https://www.getapp.com/nonprofit-software/a/dot-drives/</t>
  </si>
  <si>
    <t>Dot Drives is a fundraising software that helps businesses build collaborative, process-driven pipelines to stay on top of all the ongoing conversations.Keep your team in the loop. Track your goals. Manage your relationships better!Read more about Dot Drives</t>
  </si>
  <si>
    <t>Run peer-to-peer and special event fundraising campaigns and get the chance to partner with us for a funded sweepstakes. Our easy-to-use donation widget, design studio and profile pages amplify your chances of successful fundraising.Read more about UncommonGood</t>
  </si>
  <si>
    <t>FanAngel</t>
  </si>
  <si>
    <t>https://www.getapp.com/nonprofit-software/a/fanangel/</t>
  </si>
  <si>
    <t>FanAngel is a cloud-based solution designed to help organizations design, deploy and manage campaigns for fundraising, awareness, auctions, and pledges. It comes with personalization tools, which enable users to create custom web pages and send emails and text messages to request donations.Read more about FanAngel</t>
  </si>
  <si>
    <t>Raise money for your political campaign through our integrated donation forms.  Track all incoming donations and outgoing expenses.  File FEC reports for federal races.  Collect all required fields for compliance.Read more about Trail Blazer Campaign Manager</t>
  </si>
  <si>
    <t>Digital giving solutions for the modern nonprofitRead more about iDonate</t>
  </si>
  <si>
    <t>CharityEngine Fundraising software &amp; Peer-to-Peer tools are designed for Nonprofits of all sizes. Reach &amp; engage Donors with easy to manage features; donation forms, pledges, event management, direct mail, user center, donor portal, major gifts, payment processing, reporting, integrations and more.Read more about CharityEngine</t>
  </si>
  <si>
    <t>CharityWeb</t>
  </si>
  <si>
    <t>https://www.getapp.com/nonprofit-software/a/charityweb/</t>
  </si>
  <si>
    <t>CharityWeb is an online donation management &amp; peer-to-peer fundraising solution, as well as a fundraising event registration &amp; secure transaction platform for nonprofits which supports registration, donation, &amp; personal fundraising tools to cater for the needs of nonprofits of all sizesRead more about CharityWeb</t>
  </si>
  <si>
    <t>FundRazr</t>
  </si>
  <si>
    <t>https://www.getapp.com/nonprofit-software/a/fundrazr/</t>
  </si>
  <si>
    <t>FundRazr is best-in-class free fundraising platform designed for nonprofits and  social enterprises of all sizes. The solution helps organizations create and run online campaigns, reach the largest audience across social media, email and text and seamlessly receive contributions.Read more about FundRazr</t>
  </si>
  <si>
    <t>https://www.getapp.com/nonprofit-software/a/chariot-2/</t>
  </si>
  <si>
    <t>A payment option giving nonprofits access to the $234B in Donor Advised Funds. Chariot is a cloud-based nonprofit solution that allows businesses to add a payment option to their websites or donation forms, enabling donors to ‘one-click’ give with their Donor Advised Fund. Chariot enables this by creating a network that links Donor Advised Funds and nonprofits.Read more about Chariot</t>
  </si>
  <si>
    <t>Grant Connect</t>
  </si>
  <si>
    <t>https://www.getapp.com/nonprofit-software/a/grant-connect/</t>
  </si>
  <si>
    <t>Grant Connect is a cloud-based solution designed to help non-profit organizations and fundraisers efficiently identify and secure grant funding opportunities. The platform offers a robust set of features that streamline the grant research and application process.Read more about Grant Connect</t>
  </si>
  <si>
    <t>Fundraising 50</t>
  </si>
  <si>
    <t>https://www.getapp.com/nonprofit-software/a/fundraising-50/</t>
  </si>
  <si>
    <t>Fundraising 50 is a cloud-based donor management system that is designed to help businesses, non-profits, schools, and healthcare organizations optimize fundraising campaigns and measure progress against goals. It allows staff members to manage campaigns, events , donor gifts, reporting, and data exporting.Read more about Fundraising 50</t>
  </si>
  <si>
    <t>Flowlie</t>
  </si>
  <si>
    <t>https://www.getapp.com/finance-accounting-software/a/flowlie/</t>
  </si>
  <si>
    <t>Flowlie is the PandaDoc of fundraising, enabling founders to forecast and plan the details of their fundraise, create investment-ready materials, share more than just their deck, and track rich investor analytics.Read more about Flowlie</t>
  </si>
  <si>
    <t>Finta</t>
  </si>
  <si>
    <t>https://www.getapp.com/nonprofit-software/a/finta/</t>
  </si>
  <si>
    <t>Finta is a fundraising management software that helps businesses raise and organize private capital. The investor tracker tool allows employees to maintain a list of all investor applications with details, such as status, investor name, email address, amount, and preferred payment processing method.Read more about Finta</t>
  </si>
  <si>
    <t>SAAS fundraising online donations platform that enables charities to maximise their online donations in the UK and internationally.Read more about goDonate</t>
  </si>
  <si>
    <t>Campaign Nucleus is a SaaS platform that acts as the ultimate hub for managing efficient and scalable political campaigns and organizations. We are a technology ecosystem that helps users eliminate barriers by providing a centralized, collaborative, and transparent solution.Read more about Campaign Nucleus</t>
  </si>
  <si>
    <t>Givecloud</t>
  </si>
  <si>
    <t>https://www.getapp.com/nonprofit-software/a/givecloud/</t>
  </si>
  <si>
    <t>Givecloud is the most reliable way to generate the devoted, long-term digital support your mission deservesRead more about Givecloud</t>
  </si>
  <si>
    <t>Form Groups</t>
  </si>
  <si>
    <t>https://www.getapp.com/nonprofit-software/a/form-groups/</t>
  </si>
  <si>
    <t>Online donations and fundraising platform for growing organizationsRead more about Form Groups</t>
  </si>
  <si>
    <t>Focus-driven crowdfunding, peer-to-peer pages, and 3rd party fundraising campaigns. Power up your fundraising and make a real difference in your community.Read more about Kambeo</t>
  </si>
  <si>
    <t>Donsplus</t>
  </si>
  <si>
    <t>https://www.getapp.com/nonprofit-software/a/donsplus/</t>
  </si>
  <si>
    <t>An engaging and friendly donation checkout for nonprofit websites that doubles donations.Read more about Donsplus</t>
  </si>
  <si>
    <t>Glass Register</t>
  </si>
  <si>
    <t>https://www.getapp.com/nonprofit-software/a/glass-register/</t>
  </si>
  <si>
    <t>Glass Register is a cloud-based donation platform designed to empower nonprofits and charities to maximize the impact of their fundraising efforts. The platform offers a mobile-friendly interface that enables nonprofits to create customized donation forms, allowing them to tailor the look and feel to their brand. Its secure processing and automatic receipting features provide a seamless donor experience, while the optional voluntary donor contributions help sustain the platform's free offering.Read more about Glass Register</t>
  </si>
  <si>
    <t>Neon Giving Days</t>
  </si>
  <si>
    <t>https://www.getapp.com/nonprofit-software/a/neon-giving-days/</t>
  </si>
  <si>
    <t>Neon Giving Days is a fundraising solution that helps businesses handle donor acquisition and registrations, streamline website and form management, generate reconciliation reports, track donations, and more.Read more about Neon Giving Days</t>
  </si>
  <si>
    <t>https://www.getapp.com/nonprofit-software/a/karani/</t>
  </si>
  <si>
    <t>GiveForms</t>
  </si>
  <si>
    <t>https://www.getapp.com/nonprofit-software/a/giveforms/</t>
  </si>
  <si>
    <t>GiveForms is a mobile-friendly donation forms management solution which allows customers to donate securely within websites, through integration with StripeRead more about GiveForms</t>
  </si>
  <si>
    <t>Gudsy</t>
  </si>
  <si>
    <t>https://www.getapp.com/nonprofit-software/a/sacreserv/</t>
  </si>
  <si>
    <t>Gudsy is a GPS for Social Good, which simplifies giving journeys for constituents to help nonprofits grow their communities.Read more about Gudsy</t>
  </si>
  <si>
    <t>Geenees</t>
  </si>
  <si>
    <t>https://www.getapp.com/nonprofit-software/a/geenees/</t>
  </si>
  <si>
    <t>Optimize your goods and service donations while engaging a new generation of donors with a contactless, transparent and direct way to give to those who need it most.Read more about Geenees</t>
  </si>
  <si>
    <t>KIT</t>
  </si>
  <si>
    <t>https://www.getapp.com/nonprofit-software/a/kit/</t>
  </si>
  <si>
    <t>AI-powered fundraising insights, enabling fundraisers to raise more money by optimizing every step of their fundraising process with machine learning.Read more about KIT</t>
  </si>
  <si>
    <t>FutureFund</t>
  </si>
  <si>
    <t>https://www.getapp.com/nonprofit-software/a/futurefund/</t>
  </si>
  <si>
    <t>FutureFund is a fundraising platform designed to help parents and PTA groups of K-12 schools raise funds, process payments, manage directories, register students for school programs, sell merch, organize fundraisers, and more.Read more about FutureFund</t>
  </si>
  <si>
    <t>Charidy</t>
  </si>
  <si>
    <t>https://www.getapp.com/nonprofit-software/a/charidy/</t>
  </si>
  <si>
    <t>Charidy is a fundraising platform that helps non-profit organizations conduct crowdfunding campaigns to raise funds. The software allows administrators to manage email and social media marketing, create custom fundraising pages or websites, and track donations in real-time.Read more about Charidy</t>
  </si>
  <si>
    <t>Crowdfunding Script</t>
  </si>
  <si>
    <t>https://www.getapp.com/nonprofit-software/a/crowdfunding-script/</t>
  </si>
  <si>
    <t>LS Crowdfunding helps creators, startups, and nonprofits easily launch fundraising campaigns. Run unlimited projects, accept global payments, customize your platform, and manage it all with a user-friendly dashboard and white-label support.Read more about Crowdfunding Script</t>
  </si>
  <si>
    <t>Minecraft Donations Plugin</t>
  </si>
  <si>
    <t>https://www.getapp.com/nonprofit-software/a/minecraft-donations-plugin/</t>
  </si>
  <si>
    <t>Minecraft Donations Plugin is a cloud-based donations software that assists with server monetization.Read more about Minecraft Donations Plugin</t>
  </si>
  <si>
    <t>GoodUnited</t>
  </si>
  <si>
    <t>https://www.getapp.com/nonprofit-software/a/goodunited/</t>
  </si>
  <si>
    <t>GoodUnited is a cloud-based conversational messaging platform designed for social media fundraising. It helps non-profits to acquire and activate supporters, build meaningful relationships at scale, and grow revenue in social channels. The platform offers a two-way messaging system that allows nonprofits to fundraise on social media by connecting directly with supporters via 1-to-1 conversations.Read more about GoodUnited</t>
  </si>
  <si>
    <t>Donation Crowdfunding Software</t>
  </si>
  <si>
    <t>https://www.getapp.com/all-software/a/donation-crowdfunding-software/</t>
  </si>
  <si>
    <t>Donation Crowdfunding Software is a customizable white-label donation crowdfunding solution designed to help organizations, nonprofits, or individuals create their own branded crowdfunding platform to raise funds for various causes and projects. It offers features like campaign creation tools, donor management, secure payment processing, customizable donation tiers, social sharing capabilities, and reporting/analytics functions.Read more about Donation Crowdfunding Software</t>
  </si>
  <si>
    <t>Enterbrain 2.0</t>
  </si>
  <si>
    <t>https://www.getapp.com/nonprofit-software/a/enterbrain-2-0/</t>
  </si>
  <si>
    <t>Enterbrain 2.0 fundraising software is intended for companies of different sizes. However, its focus is on non-profit organizations seeking to acquire potential customers and convert donors via an online donation form.Read more about Enterbrain 2.0</t>
  </si>
  <si>
    <t>ForOurSchool.org</t>
  </si>
  <si>
    <t>https://www.getapp.com/nonprofit-software/a/forourschool-org/</t>
  </si>
  <si>
    <t>ForOurSchool.org helps schools raise money through Read-A-Thons and Math-A-Thons, enabling students to grow reading and math skills while supporting the school. ForOurSchool.org provides personalized student profiles, goal-setting, online tracking, leaderboards, auto-generated math games, and more to simplify school fundraising.Read more about ForOurSchool.org</t>
  </si>
  <si>
    <t>https://www.getapp.com/nonprofit-software/nonprofit/os/web-based</t>
  </si>
  <si>
    <t>https://www.capterra.com/ppc/clicks/collect/GA/directory/216ec5f9-40db-4088-9cae-a6d200b2d5bd/destination?country=ID&amp;language=en&amp;specificLocation=serp_oses&amp;sessionStartPage=&amp;categoryId=a94381cb-c3b3-42c8-b6a8-6c240cccd89e&amp;listingPosition=1&amp;gaClientId=R0ExLjEuMTEzNzAxNDQwMC4xNzU2NjM3MTM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8bbfadad-1d30-47a6-861a-55c71d92b9ee</t>
  </si>
  <si>
    <t>Award Force is award-winning software for leading non-profit programs to manage not-for-profit submissions and evaluation (or assessment) online. Designed for performance and function, it's fast, secure and a great experience for submitters, evaluators, and managers.Read more about Award Force</t>
  </si>
  <si>
    <t>https://www.capterra.com/ppc/clicks/collect/GA/directory/d4f9fc76-9ea5-40e1-99c4-a6d200b2e0b3/destination?country=ID&amp;language=en&amp;specificLocation=serp_oses&amp;sessionStartPage=&amp;categoryId=a94381cb-c3b3-42c8-b6a8-6c240cccd89e&amp;listingPosition=2&amp;gaClientId=R0ExLjEuMTEzNzAxNDQwMC4xNzU2NjM3MTM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b96c4fb5-9b0e-497c-98ce-8f9874b4f40e</t>
  </si>
  <si>
    <t>https://karani.co/missionary-fundraising?gdmcid=d774ba42-0468-49e7-86a7-db3535434b12</t>
  </si>
  <si>
    <t>Jotform Enterprise is the leading web form building platform for nonprofit organizations all around the world. You can create beautiful, customized forms that meet your needs, with response data securely stored online. As a nonprofit organization, you’re also eligible for a 30% discount!Read more about Jotform</t>
  </si>
  <si>
    <t>DonorPerfect empowers nonprofit teams to work together, raise more money, and cultivate relationships that will keep your mission moving forward.Read more about DonorPerfect</t>
  </si>
  <si>
    <t>The easy way for nonprofit organizations to schedule hourly workers, track time &amp; attendance, and communicate with employees. Save time. Improve accountability. 14-day free trial.Read more about When I Work</t>
  </si>
  <si>
    <t>Network for Good is a Nonprofit software that helps small organizations manage event ticketing, task scheduling, data migration, donor communications, and more on a centralized platform. It allows staff members to create mobile-responsive fundraising pages with custom forms and surveys.Read more about Bonterra Network for Good</t>
  </si>
  <si>
    <t>NetSuite's ERP provides one integrated, cloud solution to manage your entire organization and accelerate your mission. Gain efficiencies with a powerful nonprofit fiscal management system built to meet the unique needs of your nonprofit.Read more about NetSuite</t>
  </si>
  <si>
    <t>Our donor management software is built for nonprofits of all sizes to make nonprofit management easy. Features such as volunteer management, donor tracking, software integration, event management, online donation forms and more; help streamline workflows and improve efficiency saving time and money.Read more about Little Green Light</t>
  </si>
  <si>
    <t>Since 2008, we’ve helped 14,000+ nonprofits raise $8B with easy-to-use fundraising software. Backed by unmatched experience, constant innovation, and award-winning support, we make it simple to engage donors, save time, and raise more for your mission.Read more about OneCause</t>
  </si>
  <si>
    <t>Neon CRM is built to help you increase your impact with a database focused on people, not transactions. Engage donors, plan events, manage memberships, and more.Read more about Neon CRM</t>
  </si>
  <si>
    <t>Apply empowers organizations to seamlessly collect, manage and review grant applications and drive better, faster funding decisions.Read more about SurveyMonkey Apply</t>
  </si>
  <si>
    <t>The #1 Nonprofit Cloud Accounting System Helping Nonprofit Leadership Make Mission Critical Decisions. The AICPA’s preferred provider.Read more about Sage Intacct</t>
  </si>
  <si>
    <t>Over 3,000 associations, chambers of commerce, and AMC’s trust MemberClicks’ top-rated software and industry-leading service for simpler, more productive membership management.Read more about MemberClicks</t>
  </si>
  <si>
    <t>VolunteerLocal provides a user-friendly platform to simplify your volunteer scheduling, communication, and reporting logistics. We offer tools to categorize your volunteers based on qualifications, filtered communication, and hours tracking (QR codes too!). We make your coordinator's life easier.Read more about VolunteerLocal</t>
  </si>
  <si>
    <t>Eleo is a cloud-based donor management software which allows nonprofit organizations to track donors, enter gifts, create mailings, manage events, integrate online donation pages and moreRead more about Eleo</t>
  </si>
  <si>
    <t>Accelevents is a powerful event management and fundraising platform that is easy to use. We support in-person, hybrid, and virtual events.Book a demo, and we'll show you how to manage all your non-profit events with our flexible software solution.Read more about Accelevents</t>
  </si>
  <si>
    <t>Workday Adaptive Planning helps organizations collaboratively plan using capabilities for modeling, budgeting, and forecasting. With real-time financial statement updates, program and grant planning capabilities, and workforce modeling, nonprofits can easily adapt to change, innovate, and scale.Read more about Workday Adaptive Planning</t>
  </si>
  <si>
    <t>Perfect software for small to medium-sized nonprofit organizations who need to cultivate donors, oversee donations, raise funds, manage projects and more.Read more about Keela</t>
  </si>
  <si>
    <t>Award More.Work Less.SmarterSelect is an online application management solution for scholarship, award, and grant providers to collect, analyze and evaluate online applications. We help organizations to award more and to work less.Read more about SmarterSelect</t>
  </si>
  <si>
    <t>TouchPoint offers non-profits a robust platform for donor management, event coordination, volunteer tracking, and personalized outreach. Streamline operations, foster relationships, and maximize impact with tools tailored to support your mission and vision of serving others.Read more about TouchPoint</t>
  </si>
  <si>
    <t>Use Boardable's powerful nonprofit board and meeting management software to hold virtual meetings, build agendas, record minutes, assign &amp; manage tasks between meetings, vote digitally, sign documents, engage in discussions, and more. Explore Boardable now with a free trial (no credit card).Read more about Boardable</t>
  </si>
  <si>
    <t>Coupler.io offers special subscription terms for Educational and Nonprofit organizations.Read more about Coupler.io</t>
  </si>
  <si>
    <t>MemberLeap is an non-profit management solution that provides donor- and member-based organizations with the tools necessary to efficiently handle all daily operations.Read more about MemberLeap</t>
  </si>
  <si>
    <t>HelloFund helps nonprofits raise more with less hassle. From ticketing to raffles to peer-to-peer, we bring all your fundraising tools into one easy platform — backed by the best customer support in the industry. Built for nonprofits, trusted by mission-driven teams.Read more about HelloFund</t>
  </si>
  <si>
    <t>Givelify</t>
  </si>
  <si>
    <t>https://www.getapp.com/nonprofit-software/a/givelify/</t>
  </si>
  <si>
    <t>Givelify is a three-tap mobile giving &amp; donation management platform for churches, nonprofits, fundraisers, and donors to make, process and record donationsRead more about Givelify</t>
  </si>
  <si>
    <t>GRANTSEEKER</t>
  </si>
  <si>
    <t>https://www.getapp.com/nonprofit-software/a/grantseeker/</t>
  </si>
  <si>
    <t>Grantseeker is a grants management system which helps nonprofits find funding opportunities and organize all grants and applications in a single location. With Grantseeker you can: find new funders, manage your grant, payment, deadlines and impact, share documents, set notifications, and more.Read more about GRANTSEEKER</t>
  </si>
  <si>
    <t>Fonteva for Associations</t>
  </si>
  <si>
    <t>https://www.getapp.com/marketing-software/a/membernation/</t>
  </si>
  <si>
    <t>Fonteva Membership is an association management software built on the Salesforce platform which enables enterprises to manage members, events &amp; committeesRead more about Fonteva for Associations</t>
  </si>
  <si>
    <t>DonorView</t>
  </si>
  <si>
    <t>https://www.getapp.com/nonprofit-software/a/donorview/</t>
  </si>
  <si>
    <t>The ultimate nonprofit management solution for streamlined operations. Track donations, engage donors, run campaigns, and analyze data effortlessly. Empower your mission with ease.Read more about DonorView</t>
  </si>
  <si>
    <t>Accounting Seed’s connection to Salesforce’s Nonprofit Success Pack (NPSP) gives you faster, more accurate control of your organization’s donations. Visit: https://www.accountingseed.com/solutions/business-need/salesforce-accounting-software/Read more about Accounting Seed</t>
  </si>
  <si>
    <t>Web-based software management system for recruiting, tracking and coordinating volunteers serving organizations of all types and sizesRead more about Volgistics</t>
  </si>
  <si>
    <t>CrowdChange simplifies donation management for nonprofits. Easily track, manage, and analyze donations in real-time with intuitive reporting tools. Secure payment gateways, mobile-friendly design, and customizable donor pages ensure a seamless experience for both you and your supporters.Read more about CrowdChange</t>
  </si>
  <si>
    <t>GivingTools</t>
  </si>
  <si>
    <t>https://www.getapp.com/nonprofit-software/a/givingtools/</t>
  </si>
  <si>
    <t>Excellent non-profit pricing, including credit card processing rates as low as 1.9% + 20¢.Read more about GivingTools</t>
  </si>
  <si>
    <t>ExceedFurther</t>
  </si>
  <si>
    <t>https://www.getapp.com/nonprofit-software/a/exceed-beyond/</t>
  </si>
  <si>
    <t>ExceedFurther is a cloud-based donor relation management solution from Arreva, which includes tools for managing events, campaigns, contacts, volunteers, communications, gifts, memberships, guests, and more. The software can be customized to suit the needs of any type of nonprofit organization.Read more about ExceedFurther</t>
  </si>
  <si>
    <t>GoFundMe Pro</t>
  </si>
  <si>
    <t>https://www.getapp.com/nonprofit-software/a/classy/</t>
  </si>
  <si>
    <t>GoFundMe Pro (formerly Classy) fundraising software can help elevate your fundraising strategy, create great giving experiences for your supporters, and generate more funding for your mission.Read more about GoFundMe Pro</t>
  </si>
  <si>
    <t>Funraise</t>
  </si>
  <si>
    <t>https://www.getapp.com/nonprofit-software/a/funraise/</t>
  </si>
  <si>
    <t>Funraise is a nonprofit fundraising platform that enables organizations to build fundraising websites as well as manage donations and campaigns. Get started for Free!Read more about Funraise</t>
  </si>
  <si>
    <t>iWave</t>
  </si>
  <si>
    <t>https://www.getapp.com/nonprofit-software/a/iwave/</t>
  </si>
  <si>
    <t>iWave is a wealth screening software solution that helps  non-profit organizations collect philanthropic and biographic information about prospective donors. The platform enables managers to identify new prospects and analyze the behavior of current donors.Read more about iWave</t>
  </si>
  <si>
    <t>Vonigo works great for non-profit organizations looking to increase pick-up donations with online booking and streamline operations.Read more about Vonigo</t>
  </si>
  <si>
    <t>Delight your donors and boost donations with outstanding custom fundraisers. RallyUp is an easy-to-use free online solution for all your  fundraising. Excite donors with the only solution on the market giving you 10 different ways to raise funds.Read more about RallyUp</t>
  </si>
  <si>
    <t>Mightycause</t>
  </si>
  <si>
    <t>https://www.getapp.com/nonprofit-software/a/razoo/</t>
  </si>
  <si>
    <t>Mightycause (formerly Razoo) is an online fundraising platform for nonprofits which offers customizable donation pages, donor management, custom data collection, page analytics, and more.Read more about Mightycause</t>
  </si>
  <si>
    <t>DoJiggy</t>
  </si>
  <si>
    <t>https://www.getapp.com/nonprofit-software/a/dojiggy-pledge/</t>
  </si>
  <si>
    <t>DoJiggy's free platform provides organizations with a donor-friendly website for the best fundraising campaigns, including peer-to-peer crowdfunding, online stores, raffles, and more.Read more about DoJiggy</t>
  </si>
  <si>
    <t>BetterWorld offers free, user-friendly nonprofit software to simplify online fundraising. Run auctions, donation drives, raffles, or ticketed events with ease. Start raising funds in minutes and empower your mission with BetterWorld’s powerful tools designed for nonprofits.Read more about BetterWorld</t>
  </si>
  <si>
    <t>Fluxx Grantmaker</t>
  </si>
  <si>
    <t>https://www.getapp.com/nonprofit-software/a/fluxx-software-for-grantmakers/</t>
  </si>
  <si>
    <t>Fluxx Grantmaker provides the most complete set of features designed solely for grantmaking - collaboration tools, budgeting and forecasting, grantee engagement, reporting, storytelling, and more - all out of the box to help  drive impact for funders and their grantees.Read more about Fluxx Grantmaker</t>
  </si>
  <si>
    <t>Unlock the power of your community to advance your mission with Hivebrite all-in-one community management platform. Basic plan starts from $8,000 per year.Read more about Hivebrite</t>
  </si>
  <si>
    <t>Hello Club makes managing your members, payments, and events easy and efficient.  It is particularly beneficial for Community Trust, Hobby Groups, Chambers of Commerce, and Business Networks. Try Hello Club for free today.Read more about Hello Club</t>
  </si>
  <si>
    <t>Trail Blazer Nonprofit Manager CRM is the complete package for all of your donor management and fundraising needs.  Our package includes tools for: online donations, mass email, event registration, volunteer tracking, mail-merge, and a whole lot more.  Unlimited support and training is included.Read more about Trail Blazer Non-Profit Manager</t>
  </si>
  <si>
    <t>VeryConnect brings together non-profit management, community engagement, and giving back on one platform. Features include: member database, subscription payments, events, emails, member networking, and features tailored to you. Request a demo today to see how VeryConnect can help your non-profit.Read more about VeryConnect</t>
  </si>
  <si>
    <t>Qomon is a Saas software and mobile app for NGOs. Qomon is laser-focused on allowing teams to organise their actions on the field more efficiently and advance their goals.Read more about Qomon</t>
  </si>
  <si>
    <t>DonorDock</t>
  </si>
  <si>
    <t>https://www.getapp.com/nonprofit-software/a/donordock/</t>
  </si>
  <si>
    <t>DonorDock is a fundraising CRM and donor management tool. It includes online giving, contact management, drag-and-drop email and print templates, team collaboration, and more. Learn more at Donordock.comRead more about DonorDock</t>
  </si>
  <si>
    <t>A scalable case management solution supporting local, state &amp; federal agencies manage clients, track services &amp; evaluate community impact.Read more about CaseWorthy</t>
  </si>
  <si>
    <t>Superior single and multi-chapter member management solutions for associations and non-profits.Read more about SilkStart MultiChapter</t>
  </si>
  <si>
    <t>CommunityForce is an AI-enabled, all-in-one scholarship management platform that empowers nonprofits to transform lives through educational giving. We streamline the entire scholarship lifecycle—from application review, matching to award disbursement and impact tracking.Read more about CommunityForce Scholarship Management Solution</t>
  </si>
  <si>
    <t>SmartSimple Cloud</t>
  </si>
  <si>
    <t>https://www.getapp.com/industries-software/a/smartsimple-cloud/</t>
  </si>
  <si>
    <t>SmartSimple Cloud streamlines grants management, research grants management, government funding &amp; CSR workflows with powerful automation &amp; data tools in a secure &amp; flexible platform.Read more about SmartSimple Cloud</t>
  </si>
  <si>
    <t>Storyraise</t>
  </si>
  <si>
    <t>https://www.getapp.com/business-intelligence-analytics-software/a/yearly/</t>
  </si>
  <si>
    <t>Storyraise is a drag and drop platform for nonprofits to create engaging and interactive reports, such as annual reports.Read more about Storyraise</t>
  </si>
  <si>
    <t>AMO is a centralized membership management system for SMBs, associations and non-profits, offering an all-in-one solution with website creation and reportingRead more about AMO</t>
  </si>
  <si>
    <t>Engage more volunteers to achieve your mission. Mobilize drives action from volunteers, advocates, and supporters at scale. Trusted by leading nonprofits like No Vet Alone, Meals on Wheels (Southern OH and Northern KY), Feeding Texas, When We All Vote, Mission Graduates, and more.Read more about Mobilize</t>
  </si>
  <si>
    <t>QRius Give</t>
  </si>
  <si>
    <t>https://www.getapp.com/nonprofit-software/a/qrius-give/</t>
  </si>
  <si>
    <t>QRius Give is a cloud-based nonprofit software that helps organizations accept digital donations, create fundraising campaigns, and generate custom landing pages.Read more about QRius Give</t>
  </si>
  <si>
    <t>Exponent Case Management is a cloud-based case management solution for mid-to-large nonprofits that assists program managers and agency leaders with intake assessment, service tracking, records management, outcome reporting, referral tracking, compliance and incident tracking.Read more about Exponent Case Management</t>
  </si>
  <si>
    <t>CharityEngine unified Nonprofit CRM is designed to grow and scale Nonprofits of all sizes. Our best-in-breed technology, integrations feature; Online donation, peer-to-peer, email marketing, direct mail, events, memberships, grants, major gifts, user center, billing, payment processing &amp; more!Read more about CharityEngine</t>
  </si>
  <si>
    <t>Instil</t>
  </si>
  <si>
    <t>https://www.getapp.com/nonprofit-software/a/instil/</t>
  </si>
  <si>
    <t>Instil’s purpose-built platform holistically manages donors, members, volunteers, advocates, and beneficiaries to foster nonprofit connections with communities.Read more about Instil</t>
  </si>
  <si>
    <t>Dataro</t>
  </si>
  <si>
    <t>https://www.getapp.com/nonprofit-software/a/dataro/</t>
  </si>
  <si>
    <t>Dataro is the AI-powered platform tailor-made for helping you run smarter nonprofit fundraising campaigns by pinpointing where you can improve, identifying the best donors and channels, and crafting personalized, multichannel communications.Read more about Dataro</t>
  </si>
  <si>
    <t>Flexi-Grant</t>
  </si>
  <si>
    <t>https://www.getapp.com/nonprofit-software/a/flexi-grant/</t>
  </si>
  <si>
    <t>Flexi-Grant® is grant management software designed to streamline the way you work across your entire grant-giving programme. We've included tools like bulk eligibility, reviewer portal, and smart inbox to help you transform even the most complex of processes - so you can work smarter, not harder.Read more about Flexi-Grant</t>
  </si>
  <si>
    <t>Sparkrock 365 is a cloud-based enterprise resource planning (ERP) software that’s designed specifically for the needs of Not-for-Profit organizations.  Sparkrock 365 integrates finance, workforce management, payroll and employee scheduling.Read more about Sparkrock</t>
  </si>
  <si>
    <t>Kople</t>
  </si>
  <si>
    <t>https://www.getapp.com/all-software/a/kople/</t>
  </si>
  <si>
    <t>Kople is a cloud-based CRM tool designed to help nonprofits and public institutions match volunteers with vulnerable people.Read more about Kople</t>
  </si>
  <si>
    <t>OmniStar Grants</t>
  </si>
  <si>
    <t>https://www.getapp.com/operations-management-software/a/omnistar-grants/</t>
  </si>
  <si>
    <t>Grant administrators love OmniStar - a purpose-built, grants management solution that integrates with enterprise systems. Online forms, dashboard reports, and automated workflows and alerts streamline administration and help applicants and assessors to collaborate with colleagues and track progress.Read more about OmniStar Grants</t>
  </si>
  <si>
    <t>Groupeasy is the only all-in-one communication scheduling and collaboration platform designed for organizations and  small businesses.  We are the productivity app for non-profit organizations that need to do more with less.  Streamline organize and effectively manage all your resources to do good.Read more about Groupeasy</t>
  </si>
  <si>
    <t>Affnetz</t>
  </si>
  <si>
    <t>https://www.getapp.com/nonprofit-software/a/affnetz/</t>
  </si>
  <si>
    <t>Affnetz is more than just fundraising software. With Affnetz, Nonprofits can engage and manage multiple stakeholders, including: donors, staff, board members, volunteers, partnering organizations, beneficiaries, and the overarching community.  With Affnetz, you determine which stakeholders you want.Read more about Affnetz</t>
  </si>
  <si>
    <t>Field Day is a free, easy-to-use volunteer event management tool. Organize all your group events, get discovered by local companies and their employees, and track it all in one place.Read more about Field Day</t>
  </si>
  <si>
    <t>Foundation Cloud</t>
  </si>
  <si>
    <t>https://www.getapp.com/nonprofit-software/a/grant-edge-nxt/</t>
  </si>
  <si>
    <t>Foundation Cloud handles the entire grant management process.Read more about Foundation Cloud</t>
  </si>
  <si>
    <t>WebGrants</t>
  </si>
  <si>
    <t>https://www.getapp.com/nonprofit-software/a/webgrants/</t>
  </si>
  <si>
    <t>Operating since 2001, WebGrants provides a comprehensive full lifecycle grant management system for federal, state, local and nonprofit grant making and monitoring activities.Read more about WebGrants</t>
  </si>
  <si>
    <t>A platform that is as easy for nonprofits to use as it for the individuals to support them. Improve how you manage volunteers, events, donors, fundraising and online auctions.Read more about Kambeo</t>
  </si>
  <si>
    <t>Eudonet CRM can help your team to recruit and mobilise donors, volunteers and members. Manage donations, partnerships and sponsorships, and offer tailored training to your volunteers. Eudonet CRM is a performance development toolkit that also provides a cross-sectional overview of your projects.Read more about Eudonet</t>
  </si>
  <si>
    <t>SimplyFundraisingCRM</t>
  </si>
  <si>
    <t>https://www.getapp.com/nonprofit-software/a/simplyfundraisingcrm/</t>
  </si>
  <si>
    <t>SimplyFundraisingCRM is a cloud-based fundraising and donor management software specifically developed to offer nonprofit organizations a modern, user-friendly and intuitive CRM platform that anyone can use and everyone loves.Read more about SimplyFundraisingCRM</t>
  </si>
  <si>
    <t>Intelligrants IGX</t>
  </si>
  <si>
    <t>https://www.getapp.com/nonprofit-software/a/intelligrants-igx/</t>
  </si>
  <si>
    <t>Grant Management solution that allows users to submit, track and approve grants using data capture, customizable workflows and more.Read more about Intelligrants IGX</t>
  </si>
  <si>
    <t>Wired Impact</t>
  </si>
  <si>
    <t>https://www.getapp.com/nonprofit-software/a/wired-impact/</t>
  </si>
  <si>
    <t>Wired Impact platform is tailored for nonprofits businesses, enabling users to build a website for managing online donations, event registrations, and more.Read more about Wired Impact</t>
  </si>
  <si>
    <t>Worship</t>
  </si>
  <si>
    <t>https://www.getapp.com/nonprofit-software/worship/os/web-based</t>
  </si>
  <si>
    <t>Planning Center Services helps you plan and prepare for any kind of service. You can schedule volunteers, organize your worship music, communicate with your team, and give musicians all the tools they need to rehearse. See what else you can do and start for free at www.planningcenter.com/services.Read more about Planning Center</t>
  </si>
  <si>
    <t>ChurchTrac is a church management software with features for membership management, donation tracking, accounting, reporting and attendance managementRead more about ChurchTrac</t>
  </si>
  <si>
    <t>Logos Bible Software</t>
  </si>
  <si>
    <t>https://www.getapp.com/nonprofit-software/a/logos/</t>
  </si>
  <si>
    <t>Logos Bible Software is a cloud-based solution designed to help pastors, scholars &amp; religious organizations streamline processes for biblical studies using built-in search tools, summaries &amp; an eBooks library. Logos Bible Software allows users to choose Bible study or sermon preparation.Read more about Logos Bible Software</t>
  </si>
  <si>
    <t>ZionWorx</t>
  </si>
  <si>
    <t>https://www.getapp.com/nonprofit-software/a/zionworx/</t>
  </si>
  <si>
    <t>ZionWorx is a worship presentation software for Windows, which allows churches to create, schedule, and present services with songs, Bible passages, images, videos, PowerPoint slides, and more. The system supports song import from external sources, popup alerts, and drag-and-drop song arrangements.Read more about ZionWorx</t>
  </si>
  <si>
    <t>OpenLP</t>
  </si>
  <si>
    <t>https://www.getapp.com/nonprofit-software/a/openlp/</t>
  </si>
  <si>
    <t>OpenLP is an open source worship presentation software that is designed to support the playback of multiple video files through VLC integration. Users can create service presentations with text, images, songs, Bible verses, and more, and control playback through native apps for Android and iOS.Read more about OpenLP</t>
  </si>
  <si>
    <t>Others</t>
  </si>
  <si>
    <t>AI Detection</t>
  </si>
  <si>
    <t>https://www.getapp.com/all-software/ai-detection/os/web-based</t>
  </si>
  <si>
    <t>WRITER</t>
  </si>
  <si>
    <t>https://www.getapp.com/emerging-technology-software/a/writer/</t>
  </si>
  <si>
    <t>The end-to-end platform for building, activating, and supervising AI agents in the enterprise.Read more about WRITER</t>
  </si>
  <si>
    <t>Content at Scale</t>
  </si>
  <si>
    <t>https://www.getapp.com/all-software/a/content-at-scale/</t>
  </si>
  <si>
    <t>Content at Scale is a cloud-based AI writing tool that helps businesses optimize and produce various types of content.Read more about Content at Scale</t>
  </si>
  <si>
    <t>GPT Zero</t>
  </si>
  <si>
    <t>https://www.getapp.com/all-software/a/gpt-zero/</t>
  </si>
  <si>
    <t>GPT Zero is a cloud-based AI detector that helps users check whether a document was written by large language models (LLMs).Read more about GPT Zero</t>
  </si>
  <si>
    <t>Phrasly</t>
  </si>
  <si>
    <t>https://www.getapp.com/all-software/a/phrasly/</t>
  </si>
  <si>
    <t>Phrasly is a cloud-based solution that specializes in transforming AI-generated content into human-like text. The platform offers a suite of tools designed to help writers, students, and businesses bypass AI detectors and maintain academic integrity.Read more about Phrasly</t>
  </si>
  <si>
    <t>AIContentfy</t>
  </si>
  <si>
    <t>https://www.getapp.com/all-software/a/aicontentfy/</t>
  </si>
  <si>
    <t>AIContentfy is an AI-enabled content creation platform that helps businesses optimize their content strategy. Designed for marketers, agencies, and teams seeking to scale their organic traffic, it offers an all-in-one solution for SEO-optimized content generation.Read more about AIContentfy</t>
  </si>
  <si>
    <t>Detect AI-generated content with precision using DrillBit. This powerful, user-friendly tool offers fast and accurate AI content analysis, helping educators and institutions ensure originality and maintain academic integrity effortlessly.Read more about DrillBit</t>
  </si>
  <si>
    <t>AI Marketing Tools</t>
  </si>
  <si>
    <t>https://www.getapp.com/all-software/ai-marketing-tools/os/web-based</t>
  </si>
  <si>
    <t>https://www.getapp.com/all-software/a/blaze-2/</t>
  </si>
  <si>
    <t>Blaze is a cloud-based AI marketing tool designed for creators and entrepreneurs that helps create AI-powered marketing content and utilize document editor capability from a unified platform.  The software allows users to create a distinctive voice for their brand with ease. By providing samples of writing, such as website content or blog posts, Blaze can quickly analyze the writing style and generate a brand voice that reflects users' unique personalities and values.Read more about Blaze</t>
  </si>
  <si>
    <t>Brand24 is an easy-to-use social listening solution used by companies of all sizes to analyze real-time online conversations about their brands, products, and competitors.Brand24 allows businesses to grow sales, get customer insights, find influencers or analyze the results of marketing campaigns.Read more about Brand24</t>
  </si>
  <si>
    <t>Virbo</t>
  </si>
  <si>
    <t>https://www.getapp.com/all-software/a/virbo/</t>
  </si>
  <si>
    <t>Wondershare Virbo is a powerful AI video generator that allows users to create engaging, professional-looking videos in minutes. With over 300 life-like avatars and 460 voices across 90 countries, Virbo makes it easy to convert text into natural-sounding voiceovers and captivating spokesperson videos. The platform also offers features like AI video translation, script generation, and talking photo capabilities to enhance the creativity and efficiency of video production.Read more about Virbo</t>
  </si>
  <si>
    <t>Contents.ai: One Generative AI Platform for all your marketing tasksBoost your creativity and easily create original content like social media posts, search ranking articles, sales emails, website copy, and more using our AI-powered tools.Read more about contents.ai</t>
  </si>
  <si>
    <t>Dataslayer.ai offers powered marketing solutions, integrating data from sources like Google Analytics and Facebook Ads into one dashboard. Gain driven insights, automate data tasks and create customizable reports to optimize campaigns and improve targeting strategies, saving time and enhancing ROI.Read more about Dataslayer</t>
  </si>
  <si>
    <t>Marky</t>
  </si>
  <si>
    <t>https://www.getapp.com/all-software/a/marky/</t>
  </si>
  <si>
    <t>Marky is an AI-powered social media marketing tool that helps businesses save time and money. It creates on-brand messaging and eye-catching visuals to grow social media presence and engagement. Marky's AI features, including content generation, visual editing, and auto-posting, enable users to transform their marketing strategy in just a few minutes.Read more about Marky</t>
  </si>
  <si>
    <t>Bloomreach uniquely integrates real-time customer and product data into AI, enabling personalized marketing, product discovery, content.Read more about Bloomreach</t>
  </si>
  <si>
    <t>Suite of AI marketing tools for e-commerce (Shopify/Woo). Features AI Ad Audits (FB/Google/TikTok), AI Creative Strategist, LTV analysis &amp; proactive insights ("Next Steps"). AI relies on integrated shop, ad &amp; competitor data including accurate first-party tracking via Le-Pixel for reliable results.Read more about Lebesgue</t>
  </si>
  <si>
    <t>SmythOS</t>
  </si>
  <si>
    <t>https://www.getapp.com/all-software/a/smythos/</t>
  </si>
  <si>
    <t>Empower your development with SmythOS. Seamlessly integrate AI, APIs, and data sources through this no-code platform. Just drag and drop. Simplify complexity, enhance control, and accelerate innovation — all in an afternoon.Read more about SmythOS</t>
  </si>
  <si>
    <t>i-Resonate is an AI-powered content creation and scheduling platform designed for content marketers, media agencies, and entrepreneurs. Create content for your Brand Voice across social media platforms and schedule your campaign seamlessly !Read more about i-Resonate</t>
  </si>
  <si>
    <t>Tugan.ai</t>
  </si>
  <si>
    <t>https://www.getapp.com/all-software/a/tugan-ai/</t>
  </si>
  <si>
    <t>Tugan.ai is an AI writing tool that helps businesses transform content from YouTube videos,  articles, or websites into original. The platform enables managers to generate content resonating with the target audience to engage and convert website visitors.Read more about Tugan.ai</t>
  </si>
  <si>
    <t>Customers.ai</t>
  </si>
  <si>
    <t>https://www.getapp.com/all-software/a/customers-ai/</t>
  </si>
  <si>
    <t>Customer.ai is an easy-to-use platform that automatically manages your lead generation campaigns so you can turn them into customers.Read more about Customers.ai</t>
  </si>
  <si>
    <t>https://www.getapp.com/all-software/a/gemini-1/</t>
  </si>
  <si>
    <t>Gemini is a chatbot that helps users with writing, planning, learning, and more using Google AI. It aims to supercharge creativity and productivity by signing in to chat one-on-one and get personalized help for any project or idea.Read more about Gemini</t>
  </si>
  <si>
    <t>Keepme</t>
  </si>
  <si>
    <t>https://www.getapp.com/sales-software/a/keepme/</t>
  </si>
  <si>
    <t>AI sales agents that boost gym leads, book tours, &amp; increase membership sales across every channel, in any language, 24/7.Read more about Keepme</t>
  </si>
  <si>
    <t>Besty</t>
  </si>
  <si>
    <t>https://www.getapp.com/all-software/a/besty/</t>
  </si>
  <si>
    <t>Besty is a cloud-based solution that helps businesses streamline property management processes with AI. Operations: AI-powered guest messaging, tasks, review management, conversation summaries and sentiment all embedded directly in the Guesty unified inbox. Upselling: Boost conversion with retargeting &amp; gap-night offers.Read more about Besty</t>
  </si>
  <si>
    <t>watsonx Assistant</t>
  </si>
  <si>
    <t>https://www.getapp.com/emerging-technology-software/a/ibm-watson-assistant/</t>
  </si>
  <si>
    <t>watsonx Assistant (formerly known as IBM Watson Assistant) is a cloud-based chatbot solution which provides features such as intent recognition, natural language processing, query suggestions, and automated responses.Read more about watsonx Assistant</t>
  </si>
  <si>
    <t>Comarch’s AI-powered Loyalty Marketing Platform boosts engagement with hyper-personalization, predictive analytics, and robust features. Tailor offers to individual preferences, strengthen loyalty, and drive revenue—all with advanced fraud protection.Read more about Comarch Loyalty Marketing Platform</t>
  </si>
  <si>
    <t>WriteGenius</t>
  </si>
  <si>
    <t>https://www.getapp.com/emerging-technology-software/a/writegenius/</t>
  </si>
  <si>
    <t>WriteGenius is an AI-powered writing tool that produces SEO-optimized, human-like engaging content. It allows businesses to reduce lots of manual effort and helps increase content velocity.This AI-powered writing assistant comes equipped with its proprietary NLP model that seamlessly integrates sRead more about WriteGenius</t>
  </si>
  <si>
    <t>Powerful data and automation softwareTernair brings all your data together and activates it. B2B and B2C. For marketing automation, lead generation, 360-degree customer view, hyper-segmentation, email marketing or website personalization.Read more about Ternair</t>
  </si>
  <si>
    <t>Colocio</t>
  </si>
  <si>
    <t>https://www.getapp.com/all-software/a/colocio/</t>
  </si>
  <si>
    <t>Introducing Colocio, your AI marketing Co-pilot. Built on AI, it learns from your data to offer personalized insights. Each account features a unique analytics engine with tailored campaign suggestions. Launch campaigns in three clicks, create high-converting content, and automate tasks for optimalRead more about Colocio</t>
  </si>
  <si>
    <t>Grower</t>
  </si>
  <si>
    <t>https://www.getapp.com/all-software/a/grower/</t>
  </si>
  <si>
    <t>Grower is an AI-driven platform that helps marketing teams streamline campaigns, unlock insights, and maximize ROI. With integration and data-driven decision-making, Grower empowers users to leverage AI algorithms for personalized customer journeys and data integration. The platform offers task management, role-specific dashboards, and shared insights for collaboration. Grower also provides budget planning, real-time spending insights, and AI recommendations to help users optimize costs.Read more about Grower</t>
  </si>
  <si>
    <t>Phrasee is an AI (artificial intelligence) powered marketing copy tool which uses a natural language generation system and deep learning algorithms to create human sounding and brand-compliant marketing copy automatically for emails, Facebook, Instagram, and push notifications.Read more about Phrasee</t>
  </si>
  <si>
    <t>Automate campaigns, personalize strategies, and optimize results with intellsys Copilot for smarter, faster marketing. With seamless integration across various platforms, Intellsys centralizes the data ecosystem, delivering real-time insights and tracking several metrics effortlessly.Read more about Intellsys.ai</t>
  </si>
  <si>
    <t>Lilybank AI</t>
  </si>
  <si>
    <t>https://www.getapp.com/emerging-technology-software/a/lilybank-ai/</t>
  </si>
  <si>
    <t>LilybankAI is an AI-powered platform that simplifies content creation for entrepreneurs, marketers, bloggers, and small business owners.Read more about Lilybank AI</t>
  </si>
  <si>
    <t>Influensly</t>
  </si>
  <si>
    <t>https://www.getapp.com/all-software/a/influensly/</t>
  </si>
  <si>
    <t>Influensly is a TikTok ad tech platform with programmatic advertising technology. The technology with artificial intelligence helps users target specific niches, topic-relevant hashtags, countries, and languages, ensuring organic growth for each TikTok account.Read more about Influensly</t>
  </si>
  <si>
    <t>ProTrail</t>
  </si>
  <si>
    <t>https://www.getapp.com/all-software/a/protrail/</t>
  </si>
  <si>
    <t>Developed by Refract, ProTrail is a cloud-based sales intelligence tool designed to help sales teams with account planning, relationship building, and customer acquisition for hyperpersonlized customer acquisition and engagement strategy.Read more about ProTrail</t>
  </si>
  <si>
    <t>Texthub AI</t>
  </si>
  <si>
    <t>https://www.getapp.com/all-software/a/texthub-ai/</t>
  </si>
  <si>
    <t>With Texthub ai, you can create custom images that perfectly match your vision, generate text that sings with creativity, and code like a pro without any hassle. It's fast, intuitive, and endlessly customizable. Trust us, you won't want to miss out on this game-changing technology.Read more about Texthub AI</t>
  </si>
  <si>
    <t>Bigly Sales</t>
  </si>
  <si>
    <t>https://www.getapp.com/marketing-software/a/bigly-sales/</t>
  </si>
  <si>
    <t>Close more deals with Bigly Sales AI Sales Agents. Unleash the power of AI to dominate your sales targets with your automated Sales Team.Read more about Bigly Sales</t>
  </si>
  <si>
    <t>Zust ai</t>
  </si>
  <si>
    <t>https://www.getapp.com/marketing-software/a/zust-ai/</t>
  </si>
  <si>
    <t>Zust AI offers AI-driven product photography, producing studio-quality images quickly. It streamlines the photography process and enhances digital marketing with engaging, tailored social media captions, making it essential for businesses seeking to enhance their online presence.Read more about Zust ai</t>
  </si>
  <si>
    <t>Chatsonic</t>
  </si>
  <si>
    <t>https://www.getapp.com/all-software/a/chatsonic/</t>
  </si>
  <si>
    <t>Chatsonic is a conversational AI tool that specializes in content creation. The Chrome Extension provides access to Chatsonic's functionalities directly from the browser, simplifying content creation on any webpage. Users can also utilize Chatsonic's mobile apps for productivity on the go. The tool's API integration enables connectivity with other applications, enriching them with real-time data and creative assets.Read more about Chatsonic</t>
  </si>
  <si>
    <t>CAPABARA</t>
  </si>
  <si>
    <t>https://www.getapp.com/emerging-technology-software/a/capabara/</t>
  </si>
  <si>
    <t>Capabara is a Generative AI platform that empowers organisations to enhance productivity and learning through safe, secure, and sustainable AI solutions.Read more about CAPABARA</t>
  </si>
  <si>
    <t>Automate and optimize marketing tasks like content creation, social media management, and email campaigns.Read more about Expansify AI</t>
  </si>
  <si>
    <t>BioGPT</t>
  </si>
  <si>
    <t>https://www.getapp.com/all-software/a/biogpt/</t>
  </si>
  <si>
    <t>BioGPT is an AI-powered tool that helps business professionals and social media influencers create unique and engaging profiles, bios, captions, hashtags, and user names for Instagram, Twitter, Facebook, and more.Read more about BioGPT</t>
  </si>
  <si>
    <t>QuickHub is a complete business solution with four key tools: Quick Reviews to manage reputation and feedback, Quick Chat for real-time customer interactions, Quick Social to streamline social media tasks, and Quick Campaigns to create impactful marketing strategies.Read more about Quick Hub</t>
  </si>
  <si>
    <t>Mixdesk</t>
  </si>
  <si>
    <t>https://www.getapp.com/all-software/a/mixdesk/</t>
  </si>
  <si>
    <t>AI-driven social customer service solution for your global expansion, integrating websites, WhatsApp, Facebook, Instagram, LINE, Telegram, Email, and more. Unlock global growth across all channels.Read more about Mixdesk</t>
  </si>
  <si>
    <t>GravityWrite</t>
  </si>
  <si>
    <t>https://www.getapp.com/all-software/a/gravitywrite/</t>
  </si>
  <si>
    <t>GravityWrite is a powerful AI-powered writing tool that can help anyone create high-quality content quickly and easily. It is a valuable tool for bloggers, marketers, entrepreneurs, and anyone else who needs to produce a variety of content formats on a regular basis.Read more about GravityWrite</t>
  </si>
  <si>
    <t>Mavic is your AI marketing co-pilot—create content, generate blogs, write documents, design images, and ideate faster with intelligent automation built for growth-focused teams.Read more about mavic</t>
  </si>
  <si>
    <t>AI Sales Assistant</t>
  </si>
  <si>
    <t>https://www.getapp.com/all-software/ai-sales-assistant/os/web-based</t>
  </si>
  <si>
    <t>CaptivateIQ helps reps focus on selling with AI-powered compensation tools that boost motivation and performance.Read more about CaptivateIQ</t>
  </si>
  <si>
    <t>Outreach AI-virtual sales assistant KaiaTM, allows reps to spend more time selling by assisting them during the conversation with in-the-moment content, automating action items, transcriptions and meeting summaries, reducing the need for manual work.Read more about Outreach</t>
  </si>
  <si>
    <t>Squaretalk’s AI Sales Assistants make human-like calls to prospects, re-engage lost opportunities, qualify leads, schedule meetings, and follow up 24/7—all without manual effort. Reduce your expenses by half, increase call volumes, and scale without hiring or training more human agents.Read more about Squaretalk</t>
  </si>
  <si>
    <t>FreeAgent CRM is an AI-powered CRM. Access AI across any App, reduce manual data entry, and speed up your workflow.Read more about servis.ai</t>
  </si>
  <si>
    <t>SalesDirector.ai is an agnostic revenue intelligence data platform that helps B2B sales organizations scale by capturing and delivering intelligent sales data and analytics to the entire revenue stack.Read more about SalesDirector.ai</t>
  </si>
  <si>
    <t>Kore</t>
  </si>
  <si>
    <t>https://www.getapp.com/all-software/a/kore/</t>
  </si>
  <si>
    <t>Kore.ai is a cloud-based and on-premise conversational AI platform designed to help businesses of all sizes streamline developer collaboration, bot lifecycle management, API integration, intent recognition, natural language processes (NLP), and other operations.Read more about Kore</t>
  </si>
  <si>
    <t>Klondike platform provides automation and AI technologies dedicated to sales, capable of providing timely support to sales teams, automating sales processes and lead management, as well as enabling better and personalized management of customer relationships.Read more about Klondike</t>
  </si>
  <si>
    <t>Salevant.ai</t>
  </si>
  <si>
    <t>https://www.getapp.com/all-software/a/salevant-ai/</t>
  </si>
  <si>
    <t>Salevant.ai: AI-powered meeting assistant for real estate. Get meeting notes, assess buyer interest, and boost agent performance seamlessly.Read more about Salevant.ai</t>
  </si>
  <si>
    <t>Beam is a cloud-based and AI-enabled talent development software that enables businesses to engage, develop, and retain individuals.Read more about Beam</t>
  </si>
  <si>
    <t>Gemelo AI</t>
  </si>
  <si>
    <t>https://www.getapp.com/all-software/a/gemelo-ai/</t>
  </si>
  <si>
    <t>Gemelo AI includes video twin technology that uses machine learning to create photorealistic digital avatars from short video recordings, capturing likeness, voice, and mannerisms. Securely train AI twins and voice cloning models, and integrate them into your workflows via API.Read more about Gemelo AI</t>
  </si>
  <si>
    <t>ZoomInfo Copilot</t>
  </si>
  <si>
    <t>https://www.getapp.com/all-software/a/zoominfo-copilot/</t>
  </si>
  <si>
    <t>ZoomInfo Copilot is a comprehensive business intelligence tool designed to equip sellers with valuable insights and data on customer accounts, enabling them to make informed decisions. By consolidating top-tier data and leveraging artificial intelligence to prioritize accounts and deliver personalized recommendations, the product enhances users' understanding of their customers and enables improved decision-making.Read more about ZoomInfo Copilot</t>
  </si>
  <si>
    <t>Automate lead qualification, conversations, and responses with Pepper Cloud’s AI assistant. Capture leads from WhatsApp, chat, and social platforms, and engage them instantly. Reduce manual work and close deals faster with smart, no-code automation built for growing teams.Read more about Pepper Cloud CRM</t>
  </si>
  <si>
    <t>Aimdoc</t>
  </si>
  <si>
    <t>https://www.getapp.com/all-software/a/aimdoc/</t>
  </si>
  <si>
    <t>Aimdoc is a cloud-based AI sales assistant that helps businesses of all sizes maintain customer engagement with personalized conversations.Read more about Aimdoc</t>
  </si>
  <si>
    <t>Dialpad Ai Contact Center</t>
  </si>
  <si>
    <t>https://www.getapp.com/customer-service-support-software/a/dialpad-contact-center/</t>
  </si>
  <si>
    <t>Dialpad Ai Contact Center is a customer service software that allows support teams to engage with customers and resolve queries. The platform also helps managers to monitor customer service calls and agent performance in order to identify areas for improvement. Features of the cloud-based software include smart call routing, omnichannel management, call recording, real-time reporting, and more.Read more about Dialpad Ai Contact Center</t>
  </si>
  <si>
    <t>Nibble</t>
  </si>
  <si>
    <t>https://www.getapp.com/all-software/a/nibble/</t>
  </si>
  <si>
    <t>Nibble is an AI negotiation chatbot for ecommerce and B2B sales. It creates personalized deals for online retailers, SaaS providers, and their customers through automated negotiations. Nibble aims to increase conversions and order values while controlling discounts.Read more about Nibble</t>
  </si>
  <si>
    <t>NoForm.ai</t>
  </si>
  <si>
    <t>https://www.getapp.com/all-software/a/noform-ai/</t>
  </si>
  <si>
    <t>NoForm.ai provides a user-friendly AI-powered sales assistant solution designed to optimize customer engagement and lead generation on business websites.Read more about NoForm.ai</t>
  </si>
  <si>
    <t>Eebz functions as an AI Sales Assistant, aiding consumer electronics and appliance brands worldwide by providing daily insights into competitor retail data, historic and real-time pricing, product rankings and stock information to inform sales strategies and drive revenue growth effectively.Read more about Eebz</t>
  </si>
  <si>
    <t>bizpak</t>
  </si>
  <si>
    <t>https://www.getapp.com/all-software/a/bizpak/</t>
  </si>
  <si>
    <t>An AI sales Assistant helps to process sales leadsRead more about bizpak</t>
  </si>
  <si>
    <t>ScaleVoice</t>
  </si>
  <si>
    <t>https://www.getapp.com/marketing-software/a/scalevoice/</t>
  </si>
  <si>
    <t>ScaleVoice develops AI agents that automate 99% of customer acquisition workflows. Our agents integrate with CRM, DMS, ERP, Google, MS365, Custom REST API  but can handle low-tech XML or CSV files from your FTP just fine.Read more about ScaleVoice</t>
  </si>
  <si>
    <t>LE02</t>
  </si>
  <si>
    <t>https://www.getapp.com/all-software/a/le02/</t>
  </si>
  <si>
    <t>LE02 by Sales Stack is a cloud-based AI sales assistant platform that helps businesses manage customer communications on a centralized interface. The application helps sales reps start and continue personalized conversations on LinkedIn, write engaging posts, and track phone conversations. Sales Stack offers a variety of features such as conversation logs, data encryption, artificial intelligence (AI), lead engagement, and more.Read more about LE02</t>
  </si>
  <si>
    <t>MarketMate AI</t>
  </si>
  <si>
    <t>https://www.getapp.com/all-software/a/marketmate-ai/</t>
  </si>
  <si>
    <t>MarketMate AI, developed by B2B experts, revolutionizes marketing-sales synergy, driving growth. Harnessing AI, it creates buyer personas, devises impactful messaging, and rapidly generates tailored content, while empowering sales with insightful persuasive pitches and qualifying questions.Read more about MarketMate AI</t>
  </si>
  <si>
    <t>AI Writing Assistant</t>
  </si>
  <si>
    <t>https://www.getapp.com/all-software/ai-writing-assistant/os/web-based</t>
  </si>
  <si>
    <t>ChatGPT</t>
  </si>
  <si>
    <t>https://www.getapp.com/all-software/a/chatgpt/</t>
  </si>
  <si>
    <t>ChatGPT is an AI chatbot that provides instant answers, creative inspiration, and helps users learn new things. Users can try ChatGPT for free on the web or download the app for iOS and Android in select countries and regions. Some of ChatGPT's key features include the ability to see, hear, and speak as well as enterprise offerings and custom instruction capabilities.Read more about ChatGPT</t>
  </si>
  <si>
    <t>Evercopy</t>
  </si>
  <si>
    <t>https://www.getapp.com/all-software/a/evercopy/</t>
  </si>
  <si>
    <t>Evercopy helps brands autonomously grow; leveraging AI to plan, operate and optimize cross-channel marketing campaigns in seconds.Read more about Evercopy</t>
  </si>
  <si>
    <t>DeepL Pro</t>
  </si>
  <si>
    <t>https://www.getapp.com/website-ecommerce-software/a/deepl-pro/</t>
  </si>
  <si>
    <t>DeepL Pro is software for managing translation in multiple languages, including Chinese, German, English, French, Italian, Japanese, Dutch, Polish, Portuguese, Russian, and Spanish and offers comprehensive data protection, among other things.Read more about DeepL Pro</t>
  </si>
  <si>
    <t>Writing well has never been so easy! With the Contents.ai AI Writing Assistant, you can easily and quickly write and improve your texts. Whether you're writing an email, a social media post, a blog article, or translating a text, AI is always ready to help you directly on the webpage!Read more about contents.ai</t>
  </si>
  <si>
    <t>Brain Pod AI</t>
  </si>
  <si>
    <t>https://www.getapp.com/all-software/a/violet/</t>
  </si>
  <si>
    <t>At Brain Pod AI, we provide a comprehensive suite of AI-powered tools that are designed to elevate your business, regardless of industry or technical expertise. Brain Pod AI is the only unlimited, whitelabel generative AI platform that simultaneously creates text, images, and audio.Read more about Brain Pod AI</t>
  </si>
  <si>
    <t>Microsoft 365 Copilot</t>
  </si>
  <si>
    <t>https://www.getapp.com/all-software/a/microsoft-copilot/</t>
  </si>
  <si>
    <t>Copilot for Microsoft 365 combines the power of large language models (LLMs) with organizational data to provide real-time intelligent assistance. It works alongside Microsoft 365 apps like Word, Excel, PowerPoint, Outlook, and Teams to enhance user creativity, productivity, and skills. Features include summarizing meetings, helping prepare for important meetings, and accelerating day-to-day tasks.Read more about Microsoft 365 Copilot</t>
  </si>
  <si>
    <t>Unlock your creative potential with TheBrain: More than a note-taking tool, it's your AI-powered writing partner. Featuring AI-generated topics, intuitive note creation, and an advanced summarizer for research, it transforms your writing journey.Read more about TheBrain</t>
  </si>
  <si>
    <t>Rytr</t>
  </si>
  <si>
    <t>https://www.getapp.com/all-software/a/rytr/</t>
  </si>
  <si>
    <t>Cloud-based AI writing assistant platform that helps freelancers, writers, businesses, and marketers automate customer engagement by creating high-quality content in just a few seconds.Read more about Rytr</t>
  </si>
  <si>
    <t>Bramework</t>
  </si>
  <si>
    <t>https://www.getapp.com/all-software/a/bramework/</t>
  </si>
  <si>
    <t>Write blog posts 5X faster with Bramework AI writing assistant for professional bloggers and marketing agencies. From keyword research to generating titles, blog outlines, and quality AI writing, Bramework has you covered so you can save time and write more.Read more about Bramework</t>
  </si>
  <si>
    <t>ElevenLabs</t>
  </si>
  <si>
    <t>https://www.getapp.com/all-software/a/elevenlabs/</t>
  </si>
  <si>
    <t>ElevenLabs is a platform that combines generative AI text-to-speech, voice cloning, dubbing, and voice changing all in one place.Read more about ElevenLabs</t>
  </si>
  <si>
    <t>MarketingCopy AI</t>
  </si>
  <si>
    <t>https://www.getapp.com/all-software/a/marketingcopy-ai/</t>
  </si>
  <si>
    <t>MarketingCopy AI is an AI-powered marketing copywriter for small businesses and entrepreneurs.Read more about MarketingCopy AI</t>
  </si>
  <si>
    <t>The AI Docs platform is used in our School LOR software (SchoolLOR.com).  School LOR is a cloud-based software application that dramatically reduces the time and stress associated with the creation of college letters of recommendation by counselors, teachers, coaches, and other staff.Read more about AI Docs</t>
  </si>
  <si>
    <t>WordAi</t>
  </si>
  <si>
    <t>https://www.getapp.com/all-software/a/wordai/</t>
  </si>
  <si>
    <t>WordAi is a cloud-based text rewriting solution that utilizes artificial intelligence (AI) technology to rewrite content while maintaining the original meaning. The platform is designed for marketers and helps rewrite articles, paragraphs, or sentences on a centralized interface. It analyzes the original text to understand the meaning, then generates new content using synonyms and restructured sentences.Read more about WordAi</t>
  </si>
  <si>
    <t>wisio.app</t>
  </si>
  <si>
    <t>https://www.getapp.com/all-software/a/wisio-app/</t>
  </si>
  <si>
    <t>wisio.app is a computer program offering AI tools that helps users write better scientific papers by offering suggestions, translations, and corrections.Read more about wisio.app</t>
  </si>
  <si>
    <t>SEO GPT</t>
  </si>
  <si>
    <t>https://www.getapp.com/all-software/a/seo-gpt/</t>
  </si>
  <si>
    <t>SEO Vendor offers innovative AI-powered tools that transform SEO and digital marketing strategies. With over 20 years of expertise, we provide cutting-edge solutions like SEO GPT, SEO GPT 2, and Better Keywords AI to streamline content creation, keyword research, and strategy development.Read more about SEO GPT</t>
  </si>
  <si>
    <t>AI-Wordsmith</t>
  </si>
  <si>
    <t>https://www.getapp.com/all-software/a/ai-wordsmith/</t>
  </si>
  <si>
    <t>Ai-Wordsmith is an AI-powered writing platform that enables users to craft a diverse range of content at high speed. An array of tools provided by Ai-Wordsmith streamline the creation, editing, and publication of SEO-optimized articles, blog posts, advertisements, landing pages, eCommerce product descriptions, social media posts, and various other content forms.Read more about AI-Wordsmith</t>
  </si>
  <si>
    <t>AllinWriter</t>
  </si>
  <si>
    <t>https://www.getapp.com/all-software/a/allinwriter/</t>
  </si>
  <si>
    <t>AllinWriter is an AI marketing automation tool designed to transform the way businesses create, schedule, and publish content. The platform utilizes advanced AI algorithms to streamline the content creation process, making it faster, easier, and more cost-effective. AI Marketer offers a wide range of features, including seamless integration with popular platforms, multilingual capabilities, and collaborative tools to enhance team efficiency.Read more about AllinWriter</t>
  </si>
  <si>
    <t>Kerlig</t>
  </si>
  <si>
    <t>https://www.getapp.com/all-software/a/kerlig/</t>
  </si>
  <si>
    <t>Kerlig is a in-context writing assistant that brings AI to any app on macOS. It can be used to fix spelling before sending a message, write replies on Slack and email, summarize websites and articles, chat with PDFs and documents, improve copy in Figma, translate to any language, change tone, and more.Read more about Kerlig</t>
  </si>
  <si>
    <t>Article Forge</t>
  </si>
  <si>
    <t>https://www.getapp.com/emerging-technology-software/a/article-forge/</t>
  </si>
  <si>
    <t>Revolutionize the way you get content. Article Forge is trained on millions of pieces of data, which gives our AI writer domain knowledge on virtually every topic.Read more about Article Forge</t>
  </si>
  <si>
    <t>Writingo</t>
  </si>
  <si>
    <t>https://www.getapp.com/all-software/a/writingo/</t>
  </si>
  <si>
    <t>Writingo is a cloud-based solution that helps users generate high-quality content. Writingo can easily handle content creation without requiring your time or effort.Read more about Writingo</t>
  </si>
  <si>
    <t>AI Fellows</t>
  </si>
  <si>
    <t>https://www.getapp.com/all-software/a/ai-fellows/</t>
  </si>
  <si>
    <t>Generate texts for blogs, products, websites, social media and much more with artificial intelligence. You have complete freedom to use the newest artificial intelligence technology thanks to AI Fellows.Read more about AI Fellows</t>
  </si>
  <si>
    <t>Compozee</t>
  </si>
  <si>
    <t>https://www.getapp.com/all-software/a/compozee/</t>
  </si>
  <si>
    <t>Email AI writing assistant that employs natural language processing to assist businesses in composing and editing emails.Read more about Compozee</t>
  </si>
  <si>
    <t>Typer AI</t>
  </si>
  <si>
    <t>https://www.getapp.com/all-software/a/typer-ai/</t>
  </si>
  <si>
    <t>Whether you need an image of a computer-generated person or scene, but didn't want to go through the hassle of learning Photoshop, then Typer is the AI tool for you.Typer is an AI text and image generator that creates amazing articles and images from your text prompts with just a few clicks.Read more about Typer AI</t>
  </si>
  <si>
    <t>1-Click AI Blog Article App</t>
  </si>
  <si>
    <t>https://www.getapp.com/all-software/a/1-click-ai-blog-article-app/</t>
  </si>
  <si>
    <t>The 1-Click AI Blog Article App, developed by Moderniqs is an AI-enabled solution that lets users create SEO content for blogs and articles automatically, check plagiarism, track rank, and more.Read more about 1-Click AI Blog Article App</t>
  </si>
  <si>
    <t>PerfectEssayWriterAI</t>
  </si>
  <si>
    <t>https://www.getapp.com/all-software/a/perfectessaywriterai/</t>
  </si>
  <si>
    <t>PerfectEssayWriter.AI is a writing tool that incorporates AI technology to simplify the essay writing process for students and professionals. It aims to assist users in crafting well-structured essays by overcoming challenges such as writer's block and extensive research.Read more about PerfectEssayWriterAI</t>
  </si>
  <si>
    <t>GrackerAI</t>
  </si>
  <si>
    <t>https://www.getapp.com/all-software/a/grackerai/</t>
  </si>
  <si>
    <t>GrackerAI is an AI-driven growth engine designed specifically for cybersecurity B2B businesses. It helps engage prospects, demonstrate expertise, and fuel expansion through customized, data-backed content strategies. The platform leverages advanced AI capabilities to streamline content creation, optimize for search, and provide valuable industry insights.Read more about GrackerAI</t>
  </si>
  <si>
    <t>Balzac</t>
  </si>
  <si>
    <t>https://www.getapp.com/all-software/a/balzac/</t>
  </si>
  <si>
    <t>Balzac is a fully autonomous AI SEO agent that serves as an AI-powered writing assistant. It saves users time and effort by automating copywriting tasks, from generating topic ideas to writing and publishing blog posts. Balzac analyzes the user's website and competition, develops a content plan, and produces SEO-optimized articles, which can be automatically published on the user's website.Read more about Balzac</t>
  </si>
  <si>
    <t>ParagraphAI</t>
  </si>
  <si>
    <t>https://www.getapp.com/all-software/a/paragraphai/</t>
  </si>
  <si>
    <t>ParagraphAI is building the world's most advanced AI-powered writing tool, right at your fingertips. ParagraphAI is currently available for iOS, Android &amp; Chrome.Read more about ParagraphAI</t>
  </si>
  <si>
    <t>Unbounce Smart Copy</t>
  </si>
  <si>
    <t>https://www.getapp.com/all-software/a/unbounce-smart-copy/</t>
  </si>
  <si>
    <t>Smart Copy is a new AI-powered tool that generates meaningful content from scratch, with just one click. Create original copy for various website.Read more about Unbounce Smart Copy</t>
  </si>
  <si>
    <t>Cohesive</t>
  </si>
  <si>
    <t>https://www.getapp.com/all-software/a/cohesive/</t>
  </si>
  <si>
    <t>Cohesive is a user-friendly AI editor that helps users amplify their creativity and productivity when creating content.Read more about Cohesive</t>
  </si>
  <si>
    <t>AITorke</t>
  </si>
  <si>
    <t>https://www.getapp.com/all-software/a/aitorke/</t>
  </si>
  <si>
    <t>AI Torke is a virtual assistant that content creators &amp; influencers use to create unique content for blogs, videos, and social media, FASTER, so they can attract more followers and monetize relationships with existing onesRead more about AITorke</t>
  </si>
  <si>
    <t>AIWrita</t>
  </si>
  <si>
    <t>https://www.getapp.com/all-software/a/aiwrita/</t>
  </si>
  <si>
    <t>AI Writa is an Artificial Intelligence-powered tool that helps in content generation. Its purpose is to assist marketers, YouTubers, content writers, startups, and entrepreneurs in effortlessly creating high-quality content. It offers several user-friendly templates for various content types such as blogs, articles, social media ads, and posts.AI Writa helps users ensure that the content produced is unique, engaging, and tailored to their specific requirements.Read more about AIWrita</t>
  </si>
  <si>
    <t>Post BrAIner</t>
  </si>
  <si>
    <t>https://www.getapp.com/all-software/a/post-brainer/</t>
  </si>
  <si>
    <t>Post BrAIner is an AI writing assistant that enables users to write articles using AI technology and rank at the top on Google. It allows professionals to search for new ideas, create a structure for posts, and generate content that can be published directly into the blogs.Read more about Post BrAIner</t>
  </si>
  <si>
    <t>Sedestral</t>
  </si>
  <si>
    <t>https://www.getapp.com/all-software/a/sedestral/</t>
  </si>
  <si>
    <t>Sedestral is a cloud-based AI content creation software for SEO blog writing and automated publishing.Read more about Sedestral</t>
  </si>
  <si>
    <t>Text Summarizer</t>
  </si>
  <si>
    <t>https://www.getapp.com/all-software/a/text-summarizer/</t>
  </si>
  <si>
    <t>Text Summarizer is an AI-powered WordPress plugin that transforms content creation. With one click, it analyzes long articles and condenses them into captivating summaries, preserving the core message. Using natural language processing and machine learning, it offers customizable summaries that can be balanced, creative, or precise. Integrated with WordPress, Text Summarizer helps bloggers turn detailed content into engaging, time-saving snippets that captivate readers.Read more about Text Summarizer</t>
  </si>
  <si>
    <t>Underline.Ai</t>
  </si>
  <si>
    <t>https://www.getapp.com/all-software/a/underline-ai/</t>
  </si>
  <si>
    <t>Underline.Ai Docs offers an intuitive editor for e-commerce marketing content, integrating chat, templates, and focused modes on a singular platform to enhance document creation.Read more about Underline.Ai</t>
  </si>
  <si>
    <t>Rankability</t>
  </si>
  <si>
    <t>https://www.getapp.com/all-software/a/rankability/</t>
  </si>
  <si>
    <t>SEO content optimization platform with AI tools, analytics, CMS integrations, and secure multi-user access for teams and agencies.Read more about Rankability</t>
  </si>
  <si>
    <t>Unanet ProposalAI is a cloud-based, AI-enabled solution that transforms government proposal writing. It automates drafting, ensures compliance with intuitive checks, enhances content precision with AI insights, and empowers teams to deliver compliant, compelling, and winning proposals efficiently.Read more about Unanet ProposalAI</t>
  </si>
  <si>
    <t>Cloud-based AI Assistant for research, ideas, and content creation based on your keywords and conversations.Read more about Clevopy.AI</t>
  </si>
  <si>
    <t>AI Assistant Pro</t>
  </si>
  <si>
    <t>https://www.getapp.com/all-software/a/ai-assistant-pro/</t>
  </si>
  <si>
    <t>Introducing AI Office Pro, the ultimate AI-powered software that helps you Generate, Rephrase, Correct, Summarize and Translate. AI Assistant Pro can help in a variety of industries, including customer service, marketing, e-commerce, education, healthcare, finance, and more.Read more about AI Assistant Pro</t>
  </si>
  <si>
    <t>Copygen.ai</t>
  </si>
  <si>
    <t>https://www.getapp.com/all-software/a/copygen-ai/</t>
  </si>
  <si>
    <t>Copygen.ai is an AI writing assistant designed for Spanish-speaking business and marketing professionals. Users can boost content creation without sacrificing quality. Ideal for rapid, high-quality Spanish content generation.Read more about Copygen.ai</t>
  </si>
  <si>
    <t>SOAPNoteAI</t>
  </si>
  <si>
    <t>https://www.getapp.com/all-software/a/soapnoteai/</t>
  </si>
  <si>
    <t>SOAP Note AI is an AI tool for efficient documentation. This AI assistant has been specifically designed to streamline the creation of SOAP Note templates for PT, OT, SLP, Nursing, Mental Health, Podiatry, Massage Therapy and Veterinary enhancing your documentation process and boosting productivity.Read more about SOAPNoteAI</t>
  </si>
  <si>
    <t>Wordvice AI automatically finds and corrects errors in academic papers, SOPs, assignments, business emails, and other English writing. It is an online writing assistant that includes a suite of AI revision tools, including the AI proofreader, AI paraphraser, AI summarizer, and AI translatorRead more about Wordvice AI</t>
  </si>
  <si>
    <t>Descriptionwise</t>
  </si>
  <si>
    <t>https://www.getapp.com/all-software/a/descriptionwise/</t>
  </si>
  <si>
    <t>Descriptionwise is an AI writing assistant that helps businesses create product content, descriptions, SEO-optimized feature bullets, and more. The platform enables managers to edit, copy, and publish generated content using a unified interface.Read more about Descriptionwise</t>
  </si>
  <si>
    <t>XaitAI</t>
  </si>
  <si>
    <t>https://www.getapp.com/all-software/a/xaitai/</t>
  </si>
  <si>
    <t>XaitAI helps teams win more bids by analyzing data, suggesting relevant content, and eliminating “blank page” delays—boosting quality and speed for complex proposals.Read more about XaitAI</t>
  </si>
  <si>
    <t>Supergrow</t>
  </si>
  <si>
    <t>https://www.getapp.com/all-software/a/supergrow/</t>
  </si>
  <si>
    <t>Supergrow is an all-in-one LinkedIn personal branding and content creation tool that helps professionals build and grow personal brands. It offers features like a carousel maker, ideas generator, post generator, post formatting, post scheduling, and LinkedIn engagement to make personal branding on LinkedIn effective.Read more about Supergrow</t>
  </si>
  <si>
    <t>Paperguide</t>
  </si>
  <si>
    <t>https://www.getapp.com/all-software/a/paperguide/</t>
  </si>
  <si>
    <t>All-in-one AI-powered writing assistant that helps students, researchers and faculty in accelerating their writing efforts with the help of AI prompt to create outlines, write and edit using AI-powered style, tone &amp; quality improvement options, automatic citations &amp; citation style changes,Read more about Paperguide</t>
  </si>
  <si>
    <t>Resumatic</t>
  </si>
  <si>
    <t>https://www.getapp.com/all-software/a/resumatic/</t>
  </si>
  <si>
    <t>Resumatic is a ChatGPT-based resume builder that helps you create a professional, AI-generated resume. Featuring real-time feedback, content analysis, and a variety of ATS-compatible resume formats, it  ensures your resume stands out and impresses employers. Easily customize your resume with precision, optimize keywords, and receive actionable tips to optimize your content.Read more about Resumatic</t>
  </si>
  <si>
    <t>Scrivio</t>
  </si>
  <si>
    <t>https://www.getapp.com/all-software/a/scrivio/</t>
  </si>
  <si>
    <t>Scrivio.ai is a cloud-based artificial intelligence platform that helps businesses generate articles, create images and edit product descriptions.Read more about Scrivio</t>
  </si>
  <si>
    <t>BriefCatch</t>
  </si>
  <si>
    <t>https://www.getapp.com/all-software/a/briefcatch/</t>
  </si>
  <si>
    <t>BriefCatch is a legal writing tool that enhances clarity and precision in legal documents. Developed by expert Ross Guberman, it offers real-time editing suggestions, comprehensive scoring, and detailed reports. Experience accurate, engaging, and effective writing with every use.Read more about BriefCatch</t>
  </si>
  <si>
    <t>StuntAI</t>
  </si>
  <si>
    <t>https://www.getapp.com/all-software/a/stuntai/</t>
  </si>
  <si>
    <t>StuntAI is a creative AI copywriter assistant supporting digital teams in their everyday marketing and sales activities. It can generate compelling social media posts, sales emails, and business communications with ease, helping users save time and boost their productivity. StuntAI is continually updated with the latest industry insights and best practices, ensuring its content stays relevant and effective.Read more about StuntAI</t>
  </si>
  <si>
    <t>WritingMate.ai</t>
  </si>
  <si>
    <t>https://www.getapp.com/all-software/a/writingmate-ai/</t>
  </si>
  <si>
    <t>ChatLabs brings together leading AI models like ChatGPT, Claude, Gemini, Llama 3, DALL-E 3, and more, allowing you to chat, write, search, and generate images – all in one place. It also lets you compare these models side by side, helping you choose the best tool for any task.Read more about WritingMate.ai</t>
  </si>
  <si>
    <t>Wordze</t>
  </si>
  <si>
    <t>https://www.getapp.com/all-software/a/wordze/</t>
  </si>
  <si>
    <t>Wordze is an AI-enabled SEO tool that empowers SEO specialists, content marketers, and bloggers to maximize content strategy. With features like topic mastery, keyword expertise, AI-powered outline perfection, and AI content generation, Wordze streamlines content creation, helping users deliver optimized articles and images. It offers optimization tools, publishing integrations, and more.Read more about Wordze</t>
  </si>
  <si>
    <t>WP AI Writer</t>
  </si>
  <si>
    <t>https://www.getapp.com/all-software/a/wp-ai-writer/</t>
  </si>
  <si>
    <t>AI Agent that automates WordPress-tailored content creation and publishing, with bulk or scheduled, recurrent posting.Read more about WP AI Writer</t>
  </si>
  <si>
    <t>LogicBalls</t>
  </si>
  <si>
    <t>https://www.getapp.com/all-software/a/logicballs/</t>
  </si>
  <si>
    <t>LogicBalls is an AI-based writing platform designed to assist individuals and businesses in generating written content in real-time. The platform enables teams to produce engaging blog posts, articles, marketing copy, and more.Read more about LogicBalls</t>
  </si>
  <si>
    <t>TheTechBrain AI</t>
  </si>
  <si>
    <t>https://www.getapp.com/all-software/a/thetechbrain-ai/</t>
  </si>
  <si>
    <t>TheTechBrain AI is an all-in-one AI app. Users can chat, create images, convert text to speech, remove backgrounds, and check for plagiarism.Read more about TheTechBrain AI</t>
  </si>
  <si>
    <t>Hipa.ai</t>
  </si>
  <si>
    <t>https://www.getapp.com/all-software/a/hipa-ai/</t>
  </si>
  <si>
    <t>AI agent that automates SEO, copywriting, and blog updates tasks using advanced reasoning AI modelsRead more about Hipa.ai</t>
  </si>
  <si>
    <t>SmartlyQ</t>
  </si>
  <si>
    <t>https://www.getapp.com/all-software/a/smartlyq/</t>
  </si>
  <si>
    <t>SmartlyQ is an AI content automation platform that helps marketers, freelancers, and agencies create SEO blog posts, ad copy, images, AI videos, and more. Publish directly to WordPress or GoHighLevel and Shopify and scale your content with ease.Read more about SmartlyQ</t>
  </si>
  <si>
    <t>Nuclear Engagement</t>
  </si>
  <si>
    <t>https://www.getapp.com/all-software/a/nuclear-engagement/</t>
  </si>
  <si>
    <t>Nuclear Engagement is a WordPress plugin designed to generate AI-based summaries and quizzes from existing blog posts. It is intended to help businesses, educators, and agencies enhance content engagement without creating new material.Read more about Nuclear Engagement</t>
  </si>
  <si>
    <t>Anara</t>
  </si>
  <si>
    <t>https://www.getapp.com/all-software/a/anara/</t>
  </si>
  <si>
    <t>Anara is an AI-powered research platform that helps academic and industry researchers accelerate literature reviews, organize knowledge, and produce well-cited publications.Read more about Anara</t>
  </si>
  <si>
    <t>WordWriter</t>
  </si>
  <si>
    <t>https://www.getapp.com/all-software/a/wordwriter/</t>
  </si>
  <si>
    <t>WordWriter is an AI-powered content creation platform that transforms ideas into various formats, including books, research papers, and podcasts. It enables users to generate comprehensive manuscripts with proper citations, create research reports up to 200 pages, and convert content between media formats through specialized AI agents. WordWriter also offers tools for image generation, chart creation, and content repurposing to serve professionals across multiple disciplines.Read more about WordWriter</t>
  </si>
  <si>
    <t>Kontentik</t>
  </si>
  <si>
    <t>https://www.getapp.com/all-software/a/kontentik/</t>
  </si>
  <si>
    <t>Kontentik is an AI-powered content generation platform that helps marketers and teams create, manage, and export high-quality content in seconds — all through smart, customizable templates.Read more about Kontentik</t>
  </si>
  <si>
    <t>KudosWall</t>
  </si>
  <si>
    <t>https://www.getapp.com/all-software/a/kudoswall/</t>
  </si>
  <si>
    <t>KudosWall is an AI-powered career platform that helps job seekers worldwide build ATS-friendly resumes, write personalized cover letters, optimize LinkedIn profiles, analyze resume scores, prepare for interviews, and gain career insights—all in one place.Read more about KudosWall</t>
  </si>
  <si>
    <t>Postline.ai</t>
  </si>
  <si>
    <t>https://www.getapp.com/all-software/a/postline-ai/</t>
  </si>
  <si>
    <t>Postline.ai is an AI assistant that helps you research, draft and schedule LinkedIn posts. The LinkedIn post generator is an AI that can be trained to write and refine LinkedIn posts.Read more about Postline.ai</t>
  </si>
  <si>
    <t>VendorfulAI</t>
  </si>
  <si>
    <t>https://www.getapp.com/all-software/a/vendorfulai/</t>
  </si>
  <si>
    <t>VendorfulAI is an AI writing assistant software that helps businesses generate initial responses to due diligence questionnaires and requests for proposals. The platform allows administrators to access previous responses and export generated data to Microsoft Excel. Operators can also define the tone, writing style, and word choices to generate custom data.Read more about VendorfulAI</t>
  </si>
  <si>
    <t>Assistini</t>
  </si>
  <si>
    <t>https://www.getapp.com/all-software/a/assistini/</t>
  </si>
  <si>
    <t>Assistini is an AI writing assistant that helps users create blog posts, press releases, SEO texts, and social media content. It offers content ideas, writing guidance, and SEO optimization in a centralized platform with WordPress integration.Read more about Assistini</t>
  </si>
  <si>
    <t>WriteWave</t>
  </si>
  <si>
    <t>https://www.getapp.com/all-software/a/writewave/</t>
  </si>
  <si>
    <t>AI platform automates research, writing, and SEO—reverse-engineering top content to rank faster, drive traffic, and scale authority.Read more about WriteWave</t>
  </si>
  <si>
    <t>Absence Management</t>
  </si>
  <si>
    <t>https://www.getapp.com/all-software/absence-management/os/web-based</t>
  </si>
  <si>
    <t>Approve employee time-offs on your own terms with a fully comprehensive absence management software.Read more about Connecteam</t>
  </si>
  <si>
    <t>Timetastic is a web-based staff leave planner &amp; absence tracking software which helps businesses streamline the process for requesting &amp; approving time off, plus updating calendars &amp; schedules with an interactive wall chart, personal calendars, native mobile apps, third party integrations, and moreRead more about Timetastic</t>
  </si>
  <si>
    <t>Deputy simplifies absence management for hourly teams by providing real-time visibility into leave and availability. Employees can request time off via mobile, while managers easily fill gaps.Read more about Deputy</t>
  </si>
  <si>
    <t>Calamari automates absence management with custom approval workflows and real-time leave tracking. Track vacation, sick days, and all leave types while maintaining accurate balances. Get automated notifications for upcoming absences and pending requests. Integrates with Slack, Teams, and Google.Read more about Calamari</t>
  </si>
  <si>
    <t>Need easy absence management? Leave Dates simplifies HR, saves time, and keeps you organised. Try us on desktop, iOS and Android free.Read more about Leave Dates</t>
  </si>
  <si>
    <t>Bizneo HR is an easy-to-use employee absences software that allows you to plan, review and approve vacation requests, sick leave, and more. All online, all in a matter of seconds. It's the best tool to forget spreadsheets and starting to manage your workforces vacations and absences like a pro.Read more about Bizneo HR</t>
  </si>
  <si>
    <t>Vacation Tracker simplifies absence management by replacing spreadsheets with an automated system, offering real-time visibility, accurate tracking, and self-managed PTO for your team.Read more about Vacation Tracker</t>
  </si>
  <si>
    <t>Manage your employee absence from self-service request &amp; approval, right through to reporting &amp; HR management. Simple &amp; easy to use for all employees, with a single source of truth over allowances, leave &amp; sickness.Offers integration with Office 365, G-Suite and Xero.Read more about Appogee Leave</t>
  </si>
  <si>
    <t>Sloneek offers an intuitive absence management tool with mobile app support for easy leave requests and approvals.Read more about Sloneek</t>
  </si>
  <si>
    <t>ZEP simplifies absence management by giving you a clear overview of vacations, sick leave, and remote work in one central platform. Plan resources effectively, ensure project continuity, and keep your team’s availability transparent.Read more about ZEP</t>
  </si>
  <si>
    <t>Teamhero is a web-based software solution for personnel management to save time and increase absence planning efficiency.Read more about Teamhero</t>
  </si>
  <si>
    <t>actiPLANS is a flexible work scheduling software with powerful absence management features, insightful reports, and built-in automation. It helps managers efficiently plan resources, streamline absence tracking and improve workforce planning.Read more about actiPLANS</t>
  </si>
  <si>
    <t>Centralize the management of absences and validate them with a single click. Manage a wide range of absences, always with expert consultants.Read more about tugesto</t>
  </si>
  <si>
    <t>niikiis is an all-in-one HR cloud software that allows tracking employee absences and hours intuitively and easily. Try it for free!Read more about niikiis</t>
  </si>
  <si>
    <t>Centralize and digitize your leave management with our intuitive platform. Automate requests, approvals, and real-time tracking.Simplify planning, reduce errors, and export to payroll in one click. Enhance HR efficiency and employee satisfaction - request your demo today!Read more about My Intranet HRIS</t>
  </si>
  <si>
    <t>AVERITI</t>
  </si>
  <si>
    <t>https://www.getapp.com/all-software/a/averiti/</t>
  </si>
  <si>
    <t>AVERITI is a business process improvement tool that assists with absence request and approval management, asset tracking, employee onboarding and offboarding, employee performance management, and more.Read more about AVERITI</t>
  </si>
  <si>
    <t>Address Verification</t>
  </si>
  <si>
    <t>https://www.getapp.com/all-software/address-verification/os/web-based</t>
  </si>
  <si>
    <t>Smarty address verification empowers organizations to clean and standardize their address data via our lightning-fast APIs. If you collect or store address data, Smarty can help you improve your deliveries, enhance data analysis, and streamline operations.Read more about Smarty</t>
  </si>
  <si>
    <t>Geocodio</t>
  </si>
  <si>
    <t>https://www.getapp.com/all-software/a/geocodio/</t>
  </si>
  <si>
    <t>Geocodio offers geocoding and reverse geocoding for US and Canadian addresses. Users can batch geocode via spreadsheet upload and API, enriching data with FIPS codes, time zones, congressional districts, and more. Features include address parsing, spelling correction, and flexible terms, making it a reliable choice for businesses, organizations, and individuals needing high-quality geocoding services.Read more about Geocodio</t>
  </si>
  <si>
    <t>PostGrid Address Verification</t>
  </si>
  <si>
    <t>https://www.getapp.com/all-software/a/postgrid-address-verification/</t>
  </si>
  <si>
    <t>PostGrid Address Verification can validate, verify, and autocomplete physical addresses in real time to eliminate return mail. Verify addresses across 250+ countries and territories globallyRead more about PostGrid Address Verification</t>
  </si>
  <si>
    <t>Addressfinder</t>
  </si>
  <si>
    <t>https://www.getapp.com/business-intelligence-analytics-software/a/addressfinder/</t>
  </si>
  <si>
    <t>Start enjoying accurate address data, all the time. Addressfinder provides dependable and accurate address solutions for business owners that are looking to enhance their website forms and checkouts or clean up their address database.Read more about Addressfinder</t>
  </si>
  <si>
    <t>GeoPostcodes</t>
  </si>
  <si>
    <t>https://www.getapp.com/business-intelligence-analytics-software/a/geopostcodes/</t>
  </si>
  <si>
    <t>GeoPostcodes is a database that includes zip codes, cities, and administrative areas for various countries worldwide.Read more about GeoPostcodes</t>
  </si>
  <si>
    <t>Validate and standardize addresses from 240+ countries, correct errors and improve delivery speed, reducing costly mistakes and boosting ROI. The Global Address Web API returns lat/long coordinates based on the WGS-84 Geodetic system, ensuring precise geolocation for accurate shipping and logistics.Read more about Melissa Data Quality Suite</t>
  </si>
  <si>
    <t>Placekey</t>
  </si>
  <si>
    <t>https://www.getapp.com/business-intelligence-analytics-software/a/placekey/</t>
  </si>
  <si>
    <t>Use the Placekey API for free to generate universal location IDs for any location, solving all your address matching and normalization problems.Read more about Placekey</t>
  </si>
  <si>
    <t>iBridge is the Next Gen address and background verification platform trusted by more than 2000 enterprises. We provide digital address verification services and geo-location tagging among others.Read more about iBridge</t>
  </si>
  <si>
    <t>Address Auto-Complete</t>
  </si>
  <si>
    <t>https://www.getapp.com/all-software/a/address-auto-complete/</t>
  </si>
  <si>
    <t>Address Auto-Complete removes friction from checkout and registration forms by quickly and accurately finding the correct address from just a few key strokes, capturing accurate, validated customer data, and increasing conversion by speeding customers through long forms.Read more about Address Auto-Complete</t>
  </si>
  <si>
    <t>Experian Address Verification</t>
  </si>
  <si>
    <t>https://www.getapp.com/business-intelligence-analytics-software/a/experian-address-verification/</t>
  </si>
  <si>
    <t>Experian Address Validation helps to improve account opening and checkout processes as well as order fulfilment and online conversion rates. Your business can maintain complete, accurate and contactable customer data in your database.Read more about Experian Address Verification</t>
  </si>
  <si>
    <t>DataMatch</t>
  </si>
  <si>
    <t>https://www.getapp.com/all-software/a/datamatch/</t>
  </si>
  <si>
    <t>DataMatch is a a data matching solution that includes address verification, 360-degree customer view, and an API-based data quality firewall.Read more about DataMatch</t>
  </si>
  <si>
    <t>AccuMail Verify</t>
  </si>
  <si>
    <t>https://www.getapp.com/all-software/a/accumail-verify/</t>
  </si>
  <si>
    <t>AccuMail Verify is an address verification API that allows businesses to integrate with third-party applications and websites. The API is available in both REST and SOAP environments and is CASS certified. AccuMail Verify allows users to instantly validate addresses by checking them against the current UPPS database. The solution also ensures address accuracy by standardizing formats and supplying any missing fields.Read more about AccuMail Verify</t>
  </si>
  <si>
    <t>Proof of Address is an important stage of Know Your Customer (KYC) and Anti-Money Laundering (AML) compliance procedures, with the person’s address being among the major identity verification attributes. At KYCAID, an online Proof of Address check takes no more than a few minutes.Read more about Kycaid</t>
  </si>
  <si>
    <t>Global-Z</t>
  </si>
  <si>
    <t>https://www.getapp.com/all-software/a/global-z/</t>
  </si>
  <si>
    <t>Global-Z verifies and standardizes global and US addresses for 240+ countries.  The market leader for over 30 years, the world's best brands trust us with their global customer data. Global-Z's address verification product integrates as a REST API, automated batch file processing, or autocomplete.Read more about Global-Z</t>
  </si>
  <si>
    <t>UK Postcode Lookup</t>
  </si>
  <si>
    <t>https://www.getapp.com/all-software/a/postcode-lookup/</t>
  </si>
  <si>
    <t>Simply type in the postcode and select the correct address from the drop down menu, automatically populating the address formRead more about UK Postcode Lookup</t>
  </si>
  <si>
    <t>https://www.getapp.com/all-software/aps/os/web-based</t>
  </si>
  <si>
    <t>https://www.capterra.com/ppc/clicks/collect/GA/directory/70383d29-2eec-4d5a-9055-79d5954280ac/destination?country=ID&amp;language=en&amp;specificLocation=serp_oses&amp;sessionStartPage=&amp;categoryId=7e5c9d52-eb2f-4406-9d60-e74151749bf3&amp;listingPosition=1&amp;gaClientId=R0ExLjEuNDY2MjY1OTY4LjE3NTY2Mzc1MzQ=&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c6f9553-f662-4978-bf93-6e6ff712df47</t>
  </si>
  <si>
    <t>We simplify your manufacturing. Experience real-time inventory accuracy, increased on-time delivery and lower administrative costs with Global Shop Solutions ERP software.Read more about Global Shop Solutions</t>
  </si>
  <si>
    <t>Optimise your planning and scheduling with SCP from Imperia. Automate decisions, adjust production in real time, and maximise efficiency with AI and advanced algorithms. Reduce downtime, prevent bottlenecks, and improve profitability.Read more about Imperia</t>
  </si>
  <si>
    <t>Captain</t>
  </si>
  <si>
    <t>https://www.getapp.com/all-software/a/captain/</t>
  </si>
  <si>
    <t>Captain is a transparent, web-based Advanced Planning and Scheduling (APS) software that supersedes spreadsheets in production planning. It eradicates human errors, ensures real-time visibility across operations, and integrates resources for minimal risk, cost reduction, and enhanced productivity. With a centralized command center, Captain's engine is 50% faster, enabling users to craft, adjust, and optimize production cycles with unique scenarios and criteria.Read more about Captain</t>
  </si>
  <si>
    <t>4flow TORO</t>
  </si>
  <si>
    <t>https://www.getapp.com/operations-management-software/a/4flow-toro/</t>
  </si>
  <si>
    <t>4flow TORO is a cloud-based platform integrating transportation optimization into MRP. It features automated demand optimization, carbon emission tracking and reporting. 4flow TORO enhances supply chain efficiency and optimizes costs through advanced algorithms and seamless ERP integration.Read more about 4flow TORO</t>
  </si>
  <si>
    <t>Apartment Management Systems</t>
  </si>
  <si>
    <t>https://www.getapp.com/all-software/apartment-management-software/os/web-based</t>
  </si>
  <si>
    <t>Landlord Studio unifies vacancy marketing, resident portals, and P&amp;L tracking for small apartment operators. One-click syndication hits the Zillow Rental Network; applicants flow through TransUnion SmartMove with instant fraud checks.Read more about Landlord Studio</t>
  </si>
  <si>
    <t>Yardi Breeze is refreshingly simple property management software that puts you in charge of marketing and managing your entire portfolio from anywhere. If your business requires additional features and controls, ask about Yardi Breeze Premier,Read more about Yardi Breeze</t>
  </si>
  <si>
    <t>Zillow Rental Manager</t>
  </si>
  <si>
    <t>https://www.getapp.com/real-estate-property-software/a/zillow-rental-manager/</t>
  </si>
  <si>
    <t>Zillow Rental Manager is a property management software designed to help businesses in the real estate industry screen tenants and receive rental payments on a unified platform. It allows landlords to create rental listings by adding property details and photos and post them on various rental sites.Read more about Zillow Rental Manager</t>
  </si>
  <si>
    <t>iStateSoft Property Manager</t>
  </si>
  <si>
    <t>https://www.getapp.com/all-software/a/istatesoft-property-manager/</t>
  </si>
  <si>
    <t>iStateSoft Property Manager is a vacation rental management software designed to simplify the online reservation process for property managers, property owners, and booking guests. With a focus on streamlining inquiries, payments, reservations, and property rentals information, the software aims to provide a clear and straightforward experience for all users involved.Read more about iStateSoft Property Manager</t>
  </si>
  <si>
    <t>Schedule My Rent provides rental property management software that helps landlords find and screen tenants, collect rent, and organize property-related tasks. The platform features automated rent collection with multiple payment options, tenant screening reports, and maintenance request tracking. Landlords can monitor their rental status through dashboards while tenants benefit from flexible payment methods and document sharing capabilities.Read more about Schedule My Rent</t>
  </si>
  <si>
    <t>myCiti</t>
  </si>
  <si>
    <t>https://www.getapp.com/all-software/a/myciti/</t>
  </si>
  <si>
    <t>myCiti provides a turn-key 360-degree commercial &amp; residential complex management solution that includes Services-Software-HardwareRead more about myCiti</t>
  </si>
  <si>
    <t>Wohnify</t>
  </si>
  <si>
    <t>https://www.getapp.com/all-software/a/wohnify/</t>
  </si>
  <si>
    <t>Wohnify is an innovative platform that connects tenants and landlords/property managers. It offers a variety of features to streamline and optimize the rental process, including digital rental agreements, handover protocols, damage reports, chat communication, payment reminders, utility bill management, and more.Read more about Wohnify</t>
  </si>
  <si>
    <t>B2B eCommerce Platform</t>
  </si>
  <si>
    <t>https://www.getapp.com/all-software/b2b-ecommerce-platform/os/web-based</t>
  </si>
  <si>
    <t>NetSuite SuiteCommerce enables B2B merchants to engage business buyers with a B2C-like ecommerce experience with functionality designed for the unique requirements of business users, including online quote requests, view account balances, and make online invoice payments.Read more about NetSuite</t>
  </si>
  <si>
    <t>Vendasta is an end-to-end e-commerce platform for local experts who market, sell, bill, fulfill, and deliver digital solutions to small and medium businesses.Read more about Vendasta</t>
  </si>
  <si>
    <t>Make buying easy for every customer, everywhere with Salesforce Commerce.Read more about Salesforce Commerce Cloud</t>
  </si>
  <si>
    <t>Sana Commerce Cloud simplifies the complexity of the B2B e-commerce by harnessing the power of your Microsoft or SAP ERP.Read more about Sana Commerce</t>
  </si>
  <si>
    <t>Deliver exceptional B2B ecommerce experiences. Evolve your fulfillment workflows by unifying your buyers' online &amp; offline experiences.Read more about Bloomreach</t>
  </si>
  <si>
    <t>Perenso Field Sales provides an unmatched array of features for B2B eCommerce including bulk ordering, customer management, mobile access, promotions management, categorization, order management, reordering, and reporting &amp; analytics.Read more about Perenso</t>
  </si>
  <si>
    <t>Shopamine is a B2B eCommerce platform designed for SMBs to manage complex operations with ease. It offers tools for external supplier integration, personalized catalogs, dynamic pricing, and seamless multi-channel distribution to support scalable and efficient business growth.Read more about Shopamine</t>
  </si>
  <si>
    <t>B2B eCommerce platform enabling private web to print storefronts for corporate clients. Customize templates, manage orders, approvals, and budgets. Automate workflows, integrate with SSO and ERP, and provide secure, brand-compliant print ordering from one centralized intelligent platform.Read more about OnPrintShop</t>
  </si>
  <si>
    <t>Streamline B2B sales with Orderwerks' real-time order management platform. Create custom product catalogs, track client orders live, and accelerate the sales process. Purpose-built for B2B, Orderwerks transforms order entry into a seamless, efficient experience for you and your customers.Read more about Orderwerks</t>
  </si>
  <si>
    <t>Xentral Software is a lean cloud-based ERP system build for B2B merchants. It helps traders scale operations by automating backend &amp; POS processes. Key features include an warehouse management, CRM, sales orders, billing, invoicing, expense tracking and order processingRead more about Xentral Software</t>
  </si>
  <si>
    <t>A Headless B2B &amp; B2C all-in-one eCommerce solution for vendors, wholesalers and distributors.Read more about LogiCommerce</t>
  </si>
  <si>
    <t>Our products comprise a rich set of features specifically designed for B2B organizations, including the ability to model B2B-specific product formats, diverse order workflows, invoice generation &amp; reconciliation capabilities or multiple price &amp; quote options.Read more about Mirakl</t>
  </si>
  <si>
    <t>Riqra</t>
  </si>
  <si>
    <t>https://www.getapp.com/all-software/a/riqra/</t>
  </si>
  <si>
    <t>Riqra enables manufacturers, distributors and wholesalers to deploy B2C/B2B online stores or customer portals in days.Read more about Riqra</t>
  </si>
  <si>
    <t>Enables manufacturers and distributors to implement virtual stores and sales force apps with smart suggestions, flexible discounts, loyalty programs, custom pricing, product catalog management, shipping config, and digital payments. Fast deployment, intuitive use, and ISO 27001-backed stabilityRead more about Tiendapp</t>
  </si>
  <si>
    <t>Centrally manage listings, inventory, and orders on Amazon, Walmart, eBay, Target Plus and more. Zentail offers one-of-a-kind tech that makes listing to multiple eCommerce channels extremely fast and ridiculously simple. List products on channels 10x faster and boost listing quality with Zentail.Read more about Zentail</t>
  </si>
  <si>
    <t>Omnyfy</t>
  </si>
  <si>
    <t>https://www.getapp.com/website-ecommerce-software/a/omnyfy/</t>
  </si>
  <si>
    <t>Omnyfy is a platform as a service (PaaS) multi-vendor marketplace solution designed to help businesses create and manage online stores to sell products and services. Administrators can centralize information about customers, vendors, product attributes, and communications.Read more about Omnyfy</t>
  </si>
  <si>
    <t>Virto's Commerce Innovation Platform is headless, API-first, modular, and cloud-native. It is designed to compose B2B digital commerce solutions, B2B marketplaces, and e-procurement solutions of any complexity.Read more about Virto Commerce</t>
  </si>
  <si>
    <t>Experlogix's B2B eCommerce platform empowers businesses to streamline online order-taking using integrated portals, apps and webshops.Read more about Experlogix Digital Commerce</t>
  </si>
  <si>
    <t>Envoy B2B is an eCommerce platform designed to help businesses in apparel, wholesale, footwear, consumer electronics, and other sectors manage assets, create content, engage with retailers and enable brand representatives to support specialty retail accounts using various digital tools.Read more about Envoy B2B</t>
  </si>
  <si>
    <t>Digital catalog platform that lets you automatically convert your flat PDFs into a fully interactive experience built to inspire shoppers. The iPaper platform is built to fit your business and we offer advanced features to fully automate your setup.Read more about iPaper</t>
  </si>
  <si>
    <t>Wave Grocery</t>
  </si>
  <si>
    <t>https://www.getapp.com/website-ecommerce-software/a/wave-grocery/</t>
  </si>
  <si>
    <t>Wave Grocery is an ecommerce platform for grocery retailers. Includes a native white label mobile app, built-in grocery specific features, in-store picking, last-mile delivery features, loyalty, and real-time ERP/POS integration. Scalable, modular, and fast to launch.Read more about Wave Grocery</t>
  </si>
  <si>
    <t>Ability OMS streamlines B2B, B2C &amp; D2C, inventory, warehouse &amp; POS management w/ features like promotions, campaigns, price lists &amp; RF tech. It supports multi-store POS, cycle counts &amp; optimizes CRM workflows, with secure cloud deployment &amp; advanced reporting.Read more about Ability OMS</t>
  </si>
  <si>
    <t>Kibo B2B eCommerce platform is a cloud-based software designed to help businesses manage multiple sales channels, online orders, and marketing campaigns on a unified platform. Using the integrated headless commerce module, organizations can handle front-end and back-end operations and social media.Read more about Kibo eCommerce</t>
  </si>
  <si>
    <t>MarketPush is a SaaS platform for B2B businesses looking to scale e-commerce or launch a multi-vendor marketplace. It streamlines seller onboarding, product management, and split-cart processing, providing an intuitive interface that simplifies operations and supports long-term, scalable growth.Read more about MarketPush</t>
  </si>
  <si>
    <t>INSYNC Commerce</t>
  </si>
  <si>
    <t>https://www.getapp.com/all-software/a/insync-commerce/</t>
  </si>
  <si>
    <t>Deliver a stellar B2B eCommerce experience built with PWA technology and backed by a robust integration engine that will help you scale faster and become future-proof! Our Integrated B2B eCommerce Platform will maximize your business efficiency with better inventory management.Read more about INSYNC Commerce</t>
  </si>
  <si>
    <t>Are you looking for the only source of truth for your sales business? Our B2B ECOMMERCE PLATFORM SOFTWARE is something you should check out. Meetsales can replace your current tool stack or complement it thanks to its API-first, headless architecture that was made for integrations.Read more about Meetsales</t>
  </si>
  <si>
    <t>uDroppy</t>
  </si>
  <si>
    <t>https://www.getapp.com/all-software/a/udroppy/</t>
  </si>
  <si>
    <t>uDroppy is a cloud-based B2B eCommerce platform, designed to help online retailers source products, sell and import them to store, and fulfil orders. Features include automated invoicing, order tracking, virtual warehouse, bulk request management, product prototyping, custom packaging, and multi-store management.Read more about uDroppy</t>
  </si>
  <si>
    <t>ZaveIT is a modular B2B eCommerce platform for MSPs and IT resellers, enabling the sale of services and products in one unified system with automation, customer portals, and partner management.Read more about ZaveIT</t>
  </si>
  <si>
    <t>SelfServe</t>
  </si>
  <si>
    <t>https://www.getapp.com/all-software/a/selfserve/</t>
  </si>
  <si>
    <t>OmPrompts SelfServe is a self-serve B2B eCommerce solution for CX optimization and offers a 24/7 service for order creation and management from any device as well as data visualization where they can track shipments, manage returns, and view key documentation such as access documentation and invoices.Read more about SelfServe</t>
  </si>
  <si>
    <t>eCat Online</t>
  </si>
  <si>
    <t>https://www.getapp.com/all-software/a/ecat-online/</t>
  </si>
  <si>
    <t>eCat Online is a product catalog plug-in for marketing sites that enables businesses to customize pricing, product selection, and more for different audiences. The marketing tool enables businesses to target a specific audience, create group sales, and create a more personal connection with their customers.Read more about eCat Online</t>
  </si>
  <si>
    <t>avanta</t>
  </si>
  <si>
    <t>https://www.getapp.com/all-software/a/proline/</t>
  </si>
  <si>
    <t>avanta is a real B2B e-commerce solution.Read more about avanta</t>
  </si>
  <si>
    <t>iAM-Trade</t>
  </si>
  <si>
    <t>https://www.getapp.com/all-software/a/iam-trade/</t>
  </si>
  <si>
    <t>iAM-Trade is tailored for small, mid-market, and enterprise entities venturing into the e-commerce domain or enhancing their existing solutions, it offers robust features for account, price, order, product, and delivery management that accommodate various scales and industries.Read more about iAM-Trade</t>
  </si>
  <si>
    <t>Visiativ E-commerce B2B Consumer goods</t>
  </si>
  <si>
    <t>https://www.getapp.com/all-software/a/visiativ-e-commerce-b2b-consumer-goods/</t>
  </si>
  <si>
    <t>Visiativ E-commerce B2B Consumer Goods is a web-based software designed to help manufacturers and suppliers connect with a network of resellers to automate order taking. The platform allows resellers to access product collections and place orders using a B2B ordering system.Read more about Visiativ E-commerce B2B Consumer goods</t>
  </si>
  <si>
    <t>Apparatus</t>
  </si>
  <si>
    <t>https://www.getapp.com/all-software/a/apparatus/</t>
  </si>
  <si>
    <t>Apparatus is a B2B eCommerce platform that helps businesses attract and retain customers by providing a suite of digital procurement solutions. It offers tools to help teams manage automated buying rules and permissions, budget controls with limits and notifications, personalized pricing, and more.Read more about Apparatus</t>
  </si>
  <si>
    <t>Propeller</t>
  </si>
  <si>
    <t>https://www.getapp.com/all-software/a/propeller/</t>
  </si>
  <si>
    <t>Propeller is a B2B-commerce platform that improves how teams and customers collaborate. It brings the convenience of eCommerce to complex business environments with a digital sales room that gives everyone a single place for the most up-to-date product catalogs, pricing, quotes, invoices, and delivery information.Read more about Propeller</t>
  </si>
  <si>
    <t>Companion SKU Store</t>
  </si>
  <si>
    <t>https://www.getapp.com/all-software/a/companion-sku-store/</t>
  </si>
  <si>
    <t>Companion SKU Store allows customers to order products from your business via phone, tablet or computer. The user is able to spotlight certain products for promotion and gives the customer the power to be independent by placing their own orders.Read more about Companion SKU Store</t>
  </si>
  <si>
    <t>QuickOrder</t>
  </si>
  <si>
    <t>https://www.getapp.com/sales-software/a/quickorder/</t>
  </si>
  <si>
    <t>QuickOrder is a B2B e-Commerce platform that simplifies orders, optimises sales, and centralises data for the wholesale sector.Multi-brand, multi-language, multi-currency.For Brands and Retailers.Read more about QuickOrder</t>
  </si>
  <si>
    <t>Jim2Commerce Portal</t>
  </si>
  <si>
    <t>https://www.getapp.com/website-ecommerce-software/a/jim2commerce-portal/</t>
  </si>
  <si>
    <t>Jim2Commerce is a seamless eCommerce solution for Jim2 ERP software, syncing product data, pricing, and inventory in real time. It powers personalized B2B buying experiences with automated product updates and full account management, all within your core Jim2 ERP software.Read more about Jim2Commerce Portal</t>
  </si>
  <si>
    <t>Bill of Materials</t>
  </si>
  <si>
    <t>https://www.getapp.com/all-software/bill-of-materials-software/os/web-based</t>
  </si>
  <si>
    <t>Are you optimizing your production processes for maximum revenue? Craftybase is the only Bills of Materials software you'll need to stay on top of your inventory management &amp; manufacturing workflow. Reduce errors &amp; discrepancies while gaining full visibility into required quantities and lead times.Read more about Craftybase</t>
  </si>
  <si>
    <t>Effortless Bill of Materials management for small manufacturers. MRPeasy is a powerful yet affordable manufacturing ERP system with robust BOM tools. Single and multi-level BOMs, co-product, disassembly, and kit BOMs, product configurator, version control, and much more.Read more about MRPeasy</t>
  </si>
  <si>
    <t>Reduce the risk of assembly errors by centralizing bill of materials (BOM) management to create a transparent product record with Arena.Read more about Arena PLM</t>
  </si>
  <si>
    <t>aACE is a comprehensive tool, tailored to the needs of SMBs, that seamlessly supports sales, operations, and accounting. As the letters in our name suggest, aACE unifies Accounting, Customer relationship management (CRM), and Enterprise resource planning (ERP) into one integrated package.Read more about aACE</t>
  </si>
  <si>
    <t>Configure One CPQ empowers companies to easily configure, price, quote, &amp; sell complex products. Make Configure One the cornerstone of your digital transformation, win more business, and delight your customers.Read more about Configure One Cloud</t>
  </si>
  <si>
    <t>Rootstock Manufacturing ERP is built for mid-market discrete manufacturers with robust BOM capabilities, including As Serviced, on the Salesforce Cloud Platform. Rootstock can be tailored to your teams &amp; processes and provides 360° visibility internally and externally for supply chain monitoring.Read more about Rootstock Manufacturing ERP</t>
  </si>
  <si>
    <t>With Luminovo, you can efficiently process BOMs, match MPNs with IPNs, and suggest alternatives. Integrate supplier data for quick part selection, visualize PCBs, validate materials, detect design issues, and dynamically calculate costs based on market changes.Read more about Luminovo</t>
  </si>
  <si>
    <t>AcctVantage ERP is an agile, pain-free ERP consolidating accounting, warehouse management, CRM, and business intelligence. Tailored for mid-sized businesses with inventory looking to grow with minimal disruption (without adding staff). Backed by a responsive U.S. support team.Read more about AcctVantage ERP</t>
  </si>
  <si>
    <t>•MRP optimizes production via material calculations, ensuring resource availability.•Efficiently control inventory, minimizing excess stock, ensuring production materials.•Accurate demand forecasting aids procurement and planning.•Automation boosts efficiency, cuts costs, and saves timeRead more about Onramp ERP</t>
  </si>
  <si>
    <t>BOMIST</t>
  </si>
  <si>
    <t>https://www.getapp.com/all-software/a/bomist/</t>
  </si>
  <si>
    <t>BOMIST is a desktop, offline-first app that helps you keep track of inventory, bill of materials, procurement and production, specifically designed for the electronics manufacturing industry.Read more about BOMIST</t>
  </si>
  <si>
    <t>Blockchain Platforms</t>
  </si>
  <si>
    <t>https://www.getapp.com/all-software/blockchain-platforms/os/web-based</t>
  </si>
  <si>
    <t>Etherium</t>
  </si>
  <si>
    <t>https://www.getapp.com/all-software/a/etherium/</t>
  </si>
  <si>
    <t>Etherium is a community-built technology designed to help businesses and individuals move money, make agreements, or send cryptocurrency to anyone for a small fee. The platform lets teams send transactions in a secure way by entering recipients' account address from their wallet or thier ENS name.Read more about Etherium</t>
  </si>
  <si>
    <t>Venly</t>
  </si>
  <si>
    <t>https://www.getapp.com/all-software/a/venly/</t>
  </si>
  <si>
    <t>Venly is a leading blockchain technology provider offering wallet services, marketplace solutions &amp; NFT tools to businesses.We provide a complete technology stack to bring brands, apps, games and platforms into Web3.We help businesses integrate Web3 technology &amp; onboard users seamlessly.Read more about Venly</t>
  </si>
  <si>
    <t>Oracle Blockchain</t>
  </si>
  <si>
    <t>https://www.getapp.com/all-software/a/oracle-blockchain/</t>
  </si>
  <si>
    <t>Oracle Blockchain allows enterprises to create, deploy, and manage an encrypted network that integrates with various cloud-based or back-office applications, facilitating a secure collaborative space for various projects, information sharing, and other operational dependencies. The platform includes governance management, on-chain access control, analytics, and other functionalities, allowing organizations to manage software upgrades, data security, patching, and more.Read more about Oracle Blockchain</t>
  </si>
  <si>
    <t>Solana</t>
  </si>
  <si>
    <t>https://www.getapp.com/all-software/a/solana/</t>
  </si>
  <si>
    <t>Solana is a decentralized blockchain platform designed to help users build decentralized apps or marketplaces, launch SPL tokens, validate transactions, create cryptocurrency wallets, secure the network, and earn rewards. The solution enables developers to send transactions to apps with one or more instructions.Read more about Solana</t>
  </si>
  <si>
    <t>omniChain</t>
  </si>
  <si>
    <t>https://www.getapp.com/all-software/a/omnichain/</t>
  </si>
  <si>
    <t>omniChain has all you need to power your online Web3 application with a full featured solution enabling anyone to setup and manage a blockchain network, build a marketplace, trade NFT and crypto assets and stay legally compliant with all the laws.Read more about omniChain</t>
  </si>
  <si>
    <t>IBM Blockchain Platform</t>
  </si>
  <si>
    <t>https://www.getapp.com/all-software/a/ibm-blockchain-platform/</t>
  </si>
  <si>
    <t>IBM Blockchain Platform, built on Hyperledger Fabric, is designed to help businesses across a variety of industry verticals, such as suppy chain, financial services, healthcare, and other sectors model, create, and operate networks with the security necessary for multiple use cases. The platform lets managers to quickly develop blockchain skills by leveraging popular tools and languages, such as Java, JavaScript, Go, and more.Read more about IBM Blockchain Platform</t>
  </si>
  <si>
    <t>RippleNet</t>
  </si>
  <si>
    <t>https://www.getapp.com/all-software/a/ripplenet/</t>
  </si>
  <si>
    <t>RippleNet is a web-based application designed to help financial institutions instantly process customers' global payments using blockchain technology. The application allows professionals to use digital currency to source liquidity during cross-border transactions.Read more about RippleNet</t>
  </si>
  <si>
    <t>BlockCypher</t>
  </si>
  <si>
    <t>https://www.getapp.com/all-software/a/blockcypher/</t>
  </si>
  <si>
    <t>BlockCypher is a cloud-based platform, which helps enterprises build blockchain applications with web APIs and callbacks. Its APIs enable users to interact with multiple blockchains and retrieve data from the block, receive notifications about unconfirmed transactions, and request multiple signature transactions.Read more about BlockCypher</t>
  </si>
  <si>
    <t>Hyperledger Fabric</t>
  </si>
  <si>
    <t>https://www.getapp.com/all-software/a/hyperledger-fabric/</t>
  </si>
  <si>
    <t>Hyperledger Fabric is a distributed ledger platform that provides businesses with a modular architecture to develop and build blockchain solutions. It offers various plug and play components, such as consensus or membership services, that enables users to customize the platform according to requirements.Read more about Hyperledger Fabric</t>
  </si>
  <si>
    <t>Kaleido</t>
  </si>
  <si>
    <t>https://www.getapp.com/all-software/a/kaleido/</t>
  </si>
  <si>
    <t>Kaleido is a blockchain platform designed to help businesses in banking, healthcare, entertainment, supply chain, financial services, and other sectors create, manage and track blockchain nodes and networks using various deployment options, built-in automated tools, and more. Administrators can handle keys, generate accounts for digital currencies and sign off transactions from within a unified interface.Read more about Kaleido</t>
  </si>
  <si>
    <t>Corda</t>
  </si>
  <si>
    <t>https://www.getapp.com/all-software/a/corda/</t>
  </si>
  <si>
    <t>Corda is a blockchain platform that helps businesses build digital financial applications to process payments and reconciliation processes. Administrators can utilize the distributed ledger to streamline the issuance, trading, and settlement of digital assets.Read more about Corda</t>
  </si>
  <si>
    <t>Luniverse</t>
  </si>
  <si>
    <t>https://www.getapp.com/all-software/a/luniverse/</t>
  </si>
  <si>
    <t>Luniverse is a blockchain platform designed to help businesses in retail, gaming, supply chain, and other industries deploy and manage blockchains using low code developer tools, REST APIs, provisioning capabilities, and more. Users can deploy smart contracts, access templates, and track the status of contracts via a distribution functionality.Read more about Luniverse</t>
  </si>
  <si>
    <t>ConsenSys Quorum</t>
  </si>
  <si>
    <t>https://www.getapp.com/all-software/a/consensys-quorum/</t>
  </si>
  <si>
    <t>ConsenSys Quorum is an open-source protocol layer, which helps businesses across finance, healthcare, insurance, legal, media, retail, real estate and various other sectors utilize Ethereum to build public and private blockchain applications.Read more about ConsenSys Quorum</t>
  </si>
  <si>
    <t>HollaEx</t>
  </si>
  <si>
    <t>https://www.getapp.com/all-software/a/hollaex/</t>
  </si>
  <si>
    <t>HollaEx is a white-label solution that allows anyone to create their own exchange platform with the assurance of proven quality and security, from a team well-versed in the crypto industry.Read more about HollaEx</t>
  </si>
  <si>
    <t>Marionette.dev</t>
  </si>
  <si>
    <t>https://www.getapp.com/all-software/a/marionette-dev/</t>
  </si>
  <si>
    <t>Marionette.dev B2B2C foundation software turnkey supports digital banking, digital asset trading, digital wallet storage, ico/ieo, investment platform, fiat &amp; crypto swap and investment.With another dozen of use cases from Neo Banking, Escrow, Remittance, P2P Swap, and a lot more.Read more about Marionette.dev</t>
  </si>
  <si>
    <t>aDrop.ai is a blockchain-based SaaS that helps streamline decentralized finance (DeFi) and airdrop hunting with a questing system, automated tasks, and weekly updates. It lets users optimize crypto rewards, manage assets, and engage with an active community.Read more about aDrop.ai</t>
  </si>
  <si>
    <t>Bot Detection and Mitigation</t>
  </si>
  <si>
    <t>https://www.getapp.com/all-software/bot-detection-and-mitigation/os/web-based</t>
  </si>
  <si>
    <t>Bot detection and mitigation from AppTrana protects your web apps &amp; APIs from malicious bot traffic with the dashboard that offers real.Read more about AppTrana</t>
  </si>
  <si>
    <t>CHEQ's Bot Mitigation Engine runs advanced techniques to prevent invalid bot activity, uncovering and blocking malicious botnets. With cleaner traffic, you'll avoid ad fraud, payment fraud, and bot traffic attacks such as DDoSRead more about CHEQ</t>
  </si>
  <si>
    <t>CloudFilt</t>
  </si>
  <si>
    <t>https://www.getapp.com/all-software/a/cloudfilt/</t>
  </si>
  <si>
    <t>Bot management solution designed to protect your business from automated (bots) attacks.Read more about CloudFilt</t>
  </si>
  <si>
    <t>Automatically exclude bots and fake ad engagements across all your paid marketing channels including Google, Meta, TikTok, LinkedIn, and more.Read more about Lunio</t>
  </si>
  <si>
    <t>CaptchaFox</t>
  </si>
  <si>
    <t>https://www.getapp.com/all-software/a/captchafox/</t>
  </si>
  <si>
    <t>CaptchaFox is a privacy friendly bot management solution that defends and protects websites from automated attacks, such as account takeover, spam, scalping, and ad fraud.Read more about CaptchaFox</t>
  </si>
  <si>
    <t>FortiEDR</t>
  </si>
  <si>
    <t>https://www.getapp.com/all-software/a/fortiedr/</t>
  </si>
  <si>
    <t>FortiEDR is an endpoint detection and response security solution. It provides real-time threat intelligence, visibility, analysis, and other functionality to protect and manage endpoint security. With machine learning and post-infection protection, FortiEDR can streamline critical security workflows and reduce disruption for business operations. It can help eliminate breach response time and alert fatigue.Read more about FortiEDR</t>
  </si>
  <si>
    <t>Bot Manager</t>
  </si>
  <si>
    <t>https://www.getapp.com/all-software/a/bot-manager/</t>
  </si>
  <si>
    <t>Bot Manager by Akamai is an advanced bot detection solution designed to block malicious bots from disrupting business websites. This solution can mitigate bot activity that can negatively affect time and revenue. Using dashboards, snapshots, and analytics, businesses can access granular visibility into bot traffic. Bot Manager provides protection from web fraud, credential stuffing, and other types of bot attacks.Read more about Bot Manager</t>
  </si>
  <si>
    <t>Identifies and blocks malicious bots in real time to safeguard web applications, minimize fraud, and maintain optimal performance and data integrity.Read more about Myra Security</t>
  </si>
  <si>
    <t>BitNinja</t>
  </si>
  <si>
    <t>https://www.getapp.com/all-software/a/bitninja/</t>
  </si>
  <si>
    <t>BitNinja is a cloud-based security suite designed to protect servers from botnets, scans, and other types of web attacks. Hosting providers can use the BitNinja defense network to detect and block botnet attacks. Features include real-time IP reputation, DoS detection, malware detection, and more. By analyzing all newly added rules, BitNinja aims to provide a low false-positive rate.Read more about BitNinja</t>
  </si>
  <si>
    <t>Captcha</t>
  </si>
  <si>
    <t>https://www.getapp.com/all-software/a/captcha/</t>
  </si>
  <si>
    <t>Captcha is a cloud-based GDPR-compliant bot detection and mitigation tool that automatically detects potential threats and provides preventive protection. No user data is collected, and no cookies are set for abuse prevention. With this, users do not need to solve image puzzles or type in number-letter combinations again.Read more about Captcha</t>
  </si>
  <si>
    <t>Trustcaptcha</t>
  </si>
  <si>
    <t>https://www.getapp.com/all-software/a/trustcaptcha/</t>
  </si>
  <si>
    <t>TrustCaptcha is a privacy-first, invisible CAPTCHA that protects your website from bots and spam—without disrupting your users.Read more about Trustcaptcha</t>
  </si>
  <si>
    <t>Browser</t>
  </si>
  <si>
    <t>https://www.getapp.com/all-software/browser/os/web-based</t>
  </si>
  <si>
    <t>GoLogin</t>
  </si>
  <si>
    <t>https://www.getapp.com/all-software/a/gologin/</t>
  </si>
  <si>
    <t>GoLogin offers unrivaled data protection technology. We successfully protect user data on even the most sophisticated websites, like Google, Facebook, and Amazon.It is completely legal to use GoLogin's fingerprint technology. It opens up an unlimited number of commercial opportunities.Read more about GoLogin</t>
  </si>
  <si>
    <t>Tor Browser</t>
  </si>
  <si>
    <t>https://www.getapp.com/all-software/a/tor-browser/</t>
  </si>
  <si>
    <t>Tor Browser is an online private browser designed to help businesses and individuals prevent unwanted parties from watching their internet activities. The system lets teams protect their identity and anonymity online by passing their traffic through three separate servers before sending it to the destination.Read more about Tor Browser</t>
  </si>
  <si>
    <t>Avast Secure Browser</t>
  </si>
  <si>
    <t>https://www.getapp.com/all-software/a/avast-secure-browser/</t>
  </si>
  <si>
    <t>Avast Secure Browser is a private browser that allows users to easily manage security &amp; privacy settings, ensuring seamless and secure browsing experiences.Read more about Avast Secure Browser</t>
  </si>
  <si>
    <t>Octo Browser</t>
  </si>
  <si>
    <t>https://www.getapp.com/all-software/a/octo-browser/</t>
  </si>
  <si>
    <t>Octo Browser is an antidetect browser for multi-accounting.Read more about Octo Browser</t>
  </si>
  <si>
    <t>RoxyBrowser</t>
  </si>
  <si>
    <t>https://www.getapp.com/all-software/a/roxybrowser/</t>
  </si>
  <si>
    <t>RoxyBrowser, a Chromium-based antidetect browser, enhances workflow with a customizable workspace, leading technologies, efficient account management, and teamwork features. Ideal for affiliate marketing, e-commerce, cryptocurrency, and web scraping, it offers automatic adaptation, flexible adjustment, data encryption, and Cloudflare bypass. RoxyBrowser lets you focus on business growth while managing technical aspects.Read more about RoxyBrowser</t>
  </si>
  <si>
    <t>Dolphin Anty</t>
  </si>
  <si>
    <t>https://www.getapp.com/security-software/a/dolphin-anty/</t>
  </si>
  <si>
    <t>Manage any number of accounts for advertising platforms and social networks, Whitelist, Airdrop, Retrodrop, Web-scraping, Affiliate and moreRead more about Dolphin Anty</t>
  </si>
  <si>
    <t>Surfinite</t>
  </si>
  <si>
    <t>https://www.getapp.com/all-software/a/surfinite/</t>
  </si>
  <si>
    <t>Surfinite is an antidetect browser solution to help users overcome the challenges of managing multiple online accounts. With Surfinite, users can work across various advertising platforms, social media accounts, bookmakers, and crypto exchanges without being blocked or restricted.Read more about Surfinite</t>
  </si>
  <si>
    <t>ixBrowser</t>
  </si>
  <si>
    <t>https://www.getapp.com/all-software/a/ixbrowser/</t>
  </si>
  <si>
    <t>ixBrowser is an anti-detection browser that simplifies the management of multiple accounts for users.Read more about ixBrowser</t>
  </si>
  <si>
    <t>AstroSafe</t>
  </si>
  <si>
    <t>https://www.getapp.com/all-software/a/astrosafe/</t>
  </si>
  <si>
    <t>AstroSafe is a kid-safe browser designed for families and schools. The browser is made to be family-friendly and available on iOS, Android, Chrome, and Windows, providing a safe and secure online experience for children aged 6 to 18. AstroSafe features built-in parental controls, age-appropriate content filtering, and a focused video player to create a positive and informative internet experience for kids.Read more about AstroSafe</t>
  </si>
  <si>
    <t>Call Center Workforce Management</t>
  </si>
  <si>
    <t>https://www.getapp.com/all-software/call-center-workforce-management/os/web-based</t>
  </si>
  <si>
    <t>Insightful’s call center software supports in-house and outsourced teams. See live data on call volume, agent status, and tasks. Auto scorecards and dashboards help you manage staffing, fix issues early, adjust schedules, cut idle time, and improve service fast.Read more about Insightful</t>
  </si>
  <si>
    <t>AI-powered contact center with advanced routing, real-time analytics, and supervisor tools to boost agent performance, improve CX, and manage workforce efficiency.Read more about PanTerra Streams</t>
  </si>
  <si>
    <t>Capacity Planning</t>
  </si>
  <si>
    <t>https://www.getapp.com/all-software/capacity-planning/os/web-based</t>
  </si>
  <si>
    <t>https://www.capterra.com/ppc/clicks/collect/GA/directory/70383d29-2eec-4d5a-9055-79d5954280ac/destination?country=ID&amp;language=en&amp;specificLocation=serp_oses&amp;sessionStartPage=&amp;categoryId=688c53f8-cc7f-479a-b4ef-a97884b040a6&amp;listingPosition=1&amp;gaClientId=R0ExLjEuMTQxNTUzODE1MS4xNzU2NjM3MjY5&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f637798-464f-475f-938b-1aae1c73d612</t>
  </si>
  <si>
    <t>Statii’s affordable, intuitive capacity planning helps small to medium manufacturers forecast resources, balance workloads, and avoid production bottlenecks—ensuring timely, efficient delivery.Read more about Statii</t>
  </si>
  <si>
    <t>Ekos is a business management software for craft producers, enabling makers to manage inventory, production, sales and accounting.Read more about Ekos</t>
  </si>
  <si>
    <t>Propel is a cloud-based quality management platform that helps product companies deliver customer-centric products through a unified product data thread. The solution helps businesses launch profitable products that engage customers for life, combining PLM, QMS, and PIM on a single cloud solution.Read more about Propel</t>
  </si>
  <si>
    <t>Unlock hidden capacity by accurately measuring throughput, finding improvement opportunities, and understanding performance trends. Mingo Smart Factory simplifies manufacturing by providing insights into capacity, justifying ROI, and identifying problem areas.Check out the Tacony case study.Read more about Mingo Smart Factory</t>
  </si>
  <si>
    <t>Teamhero software is a web-based application for personnel management abd capacity planning, and it is suitable for any industry. The digital solution supports companies with many different tasks involved with human resources, which helps reduce the need for resources and increases productivity.Read more about Teamhero</t>
  </si>
  <si>
    <t>TransparentChoice helps manage project demand, resources &amp; strategy. AI-powered tools enable prioritization and scheduling, giving users optimized, actionable scenarios in seconds to maximize projected ROI, operate within capacity constraints, and proactively identify resource bottlenecks.Read more about TransparentChoice</t>
  </si>
  <si>
    <t>Mapex is a manufacturing execution system (MES) designed to help businesses streamline quality control, production planning, and equipment maintenance operations. It enables employees to automate data capture processes, monitor SPC activities, and track production batches on a unified platform.Read more about Mapex</t>
  </si>
  <si>
    <t>Cinareo</t>
  </si>
  <si>
    <t>https://www.getapp.com/all-software/a/cinareo/</t>
  </si>
  <si>
    <t>Cinareo closes the gaps in capacity planning, financial analysis and scenario modelling for contact centers.SIMPLE - UNDERSTANDABLE - PRACTICAL - EFFECTIVE - REPEATABLERead more about Cinareo</t>
  </si>
  <si>
    <t>Sophus X</t>
  </si>
  <si>
    <t>https://www.getapp.com/all-software/a/sophus-x/</t>
  </si>
  <si>
    <t>Sophus X is one platform to resolve all supply chain design and planning needs.Read more about Sophus X</t>
  </si>
  <si>
    <t>Career Management</t>
  </si>
  <si>
    <t>https://www.getapp.com/all-software/career-management/os/web-based</t>
  </si>
  <si>
    <t>Bring performance reviews, goals, and feedback into one easy-to-use platform. Get one source of truth for career progression and data.Read more about PerformYard</t>
  </si>
  <si>
    <t>Leapsome is an all-in-one platform combining performance management, employee engagement and personalised learning that helps companies create a virtuous cycle of feedback and learning to develop their people and scale their business.Read more about Leapsome</t>
  </si>
  <si>
    <t>CompetencyCore supports and automates the use and management of industry-best competencies, AI-powered job descriptions, professional services, and HR management software that empowers you to select, develop and retain your best talent.Read more about CompetencyCore</t>
  </si>
  <si>
    <t>Progression</t>
  </si>
  <si>
    <t>https://www.getapp.com/all-software/a/progression/</t>
  </si>
  <si>
    <t>Progression helps you to build, scale and maintain best in class career frameworks, and track individual skill and career growth against those frameworks.Read more about Progression</t>
  </si>
  <si>
    <t>INTOO Outplacement</t>
  </si>
  <si>
    <t>https://www.getapp.com/hr-employee-management-software/a/intoo/</t>
  </si>
  <si>
    <t>INTOO democratizes 1:1 career coaching during business growth and transition. Our expert coaches provide 1:1 and on-demand support alongside our award-winning job search and learning technology platforms.Read more about INTOO Outplacement</t>
  </si>
  <si>
    <t>https://www.getapp.com/all-software/a/thrive-4/</t>
  </si>
  <si>
    <t>We help organizations navigate layoffs and provide departing employees with career transition support. The award-winning digital platform is reimagining outplacement for the future of work - by combining cutting-edge technology with personalized high-touch support.Read more about Thrive</t>
  </si>
  <si>
    <t>eNetEnterprise</t>
  </si>
  <si>
    <t>https://www.getapp.com/all-software/a/enetenterprise/</t>
  </si>
  <si>
    <t>eNetEnterprise is a flexible cloud-based platform designed to support the development, engagement, measurement and assessment of your workforce. The solution is comprised of six foundational modules that function together or individually as needed - allowing customers to choose modules appropriate for their use cases and desired outcomes.Read more about eNetEnterprise</t>
  </si>
  <si>
    <t>skillaPRO</t>
  </si>
  <si>
    <t>https://www.getapp.com/all-software/a/skillapro/</t>
  </si>
  <si>
    <t>SkillaPRO is a cloud-based productivity management software designed to help businesses enhance employee performance and streamline their operations. Powered by AI technology, the platform optimizes workforce productivity by providing a range of features, including skill management, project management, and advanced performance management.Read more about skillaPRO</t>
  </si>
  <si>
    <t>Chargeback Management</t>
  </si>
  <si>
    <t>https://www.getapp.com/all-software/chargeback-management/os/web-based</t>
  </si>
  <si>
    <t>Elavon</t>
  </si>
  <si>
    <t>https://www.getapp.com/all-software/a/elavon/</t>
  </si>
  <si>
    <t>Elavon is a payment processing platform that helps businesses handle transactions and chargeback requests. The online portal prioritizes chargeback cases based on key factors, enabling users to respond quickly and reduce the number of write-offs.Read more about Elavon</t>
  </si>
  <si>
    <t>Chargebacks911</t>
  </si>
  <si>
    <t>https://www.getapp.com/finance-accounting-software/a/chargebacks911/</t>
  </si>
  <si>
    <t>Chargebacks911 is a chargeback management software that enables businesses of all sizes to identify criminal fraud and track transactions from within a unified platform.Read more about Chargebacks911</t>
  </si>
  <si>
    <t>Accertify Chargeback Management</t>
  </si>
  <si>
    <t>https://www.getapp.com/all-software/a/accertify-chargeback-management/</t>
  </si>
  <si>
    <t>Accertify Chargeback Management is a financial fraud and chargeback management platform that helps businesses handle chargebacks and fraud using real-time analytics to detect fraudulent activity.Read more about Accertify Chargeback Management</t>
  </si>
  <si>
    <t>Chargeback</t>
  </si>
  <si>
    <t>https://www.getapp.com/all-software/a/chargeback-1/</t>
  </si>
  <si>
    <t>Chargeback is an automated chargeback prevention system that protects businesses against chargebacks. The product alerts users before a payment turns into a dispute, allowing them to automatically convert the payments into refunds and avoid chargebacks. Chargeback integrates with all major payment processors, including Stripe, PayPal, and Shopify Payments.Read more about Chargeback</t>
  </si>
  <si>
    <t>Chatbot</t>
  </si>
  <si>
    <t>https://www.getapp.com/all-software/chatbot/os/web-based</t>
  </si>
  <si>
    <t>https://www.capterra.com/ppc/clicks/collect/GA/directory/79dc58b6-851f-4ee1-9b1d-a6d200b4f35c/destination?country=ID&amp;language=en&amp;specificLocation=serp_oses&amp;sessionStartPage=&amp;categoryId=a68b9027-2175-4c11-9b58-b409cecfe30c&amp;listingPosition=1&amp;gaClientId=R0ExLjEuMTU5MTc1OTM2MS4xNzU2NjM3NDcz&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0efdc1c-2580-4c0c-a10b-457e7779fbf5</t>
  </si>
  <si>
    <t>Tidio is a customer support chatbot platform. Resolve issues, improve sales, and generate leads with rules-based chatbots (Flows) or offload your work on Lyro, Tidio's AI agent for customer service, to resolve up to 64% of all tickets without human intervention.Read more about Tidio</t>
  </si>
  <si>
    <t>Don't work harder, work smarter. Automate customer care processes to help save your online business loads of time, money, and resources, all while increasing sales and boosting your conversion rates. Don’t know how to set up a chatbot? Smartsupp offers chatbot templates to help you get started.Read more about Smartsupp</t>
  </si>
  <si>
    <t>Celoxis is an all-in-one project management tool with built-in features, customizable reports and fast setup. Zero stress, just results.Read more about Celoxis</t>
  </si>
  <si>
    <t>ExecVision is a conversation intelligence platform built on a simple, almost inarguable premise: Insights mined from customer interactions are exponentially more valuable when you can translate them into performance improvements in your sales, support, and success teams.Read more about ExecVision</t>
  </si>
  <si>
    <t>Gladly AI assistant Sidekick automates chat support with context-aware, on-brand responses—no integrations or dev work required.Read more about Gladly</t>
  </si>
  <si>
    <t>Imagine having an assistant that goes beyond simple text, capable of understanding images, audio files, video, PDFs, .docx, .csv. That's exactly what the Contents.ai AI Chatbot offers: an interaction that significantly expands your content creation possibilities.Read more about contents.ai</t>
  </si>
  <si>
    <t>Comm100 AI Agent powers smart, personalized and helpful customer engagement through AI-powered automation, handling 80% of customer needs so agents can focus on high-value queries.Read more about Comm100 Live Chat</t>
  </si>
  <si>
    <t>Botsonic</t>
  </si>
  <si>
    <t>https://www.getapp.com/all-software/a/botsonic/</t>
  </si>
  <si>
    <t>Botsonic delivers AI-driven customer support bots with seamless Zendesk and Freshdesk integration. It offers multilingual support, advanced analytics, and GDPR compliance, perfect for efficient, AI-enhanced customer interactions in any business.Read more about Botsonic</t>
  </si>
  <si>
    <t>Rocket.Chat is a reliable Enterprise Communication Platform for high-private team chatting and collaboration. Reduce operational costs and improve customer experience by centralizing messages from employees and external customers on the same platform.Read more about Rocket.Chat</t>
  </si>
  <si>
    <t>Smith.ai Live Chat with AI Chatbot is the fast &amp; friendly way to capture, screen &amp; convert website leads 24/7.Read more about Smith.ai</t>
  </si>
  <si>
    <t>Alana</t>
  </si>
  <si>
    <t>https://www.getapp.com/all-software/a/alana/</t>
  </si>
  <si>
    <t>Alana is an AI chatbot that provides customer service, marketing, and sales support. Its ultimate mission is to enhance the connection between brands and their customers.Read more about Alana</t>
  </si>
  <si>
    <t>HostBuddy AI</t>
  </si>
  <si>
    <t>https://www.getapp.com/hospitality-travel-software/a/hostbuddy-ai/</t>
  </si>
  <si>
    <t>HostBuddy AI uses advanced AI technology to automate host operations and provide natural, Superhost-quality responses to guests 24/7, managing all guest communication and troubleshooting with unmatched human-like conversation.Read more about HostBuddy AI</t>
  </si>
  <si>
    <t>Zipchat</t>
  </si>
  <si>
    <t>https://www.getapp.com/all-software/a/zipchat/</t>
  </si>
  <si>
    <t>Zipchat powers the new era of Agentic Commerce. One AI Agent sells, supports, and markets for your store automatically. No flows, no complex setups. Just set a goal and Zipchat acts instantly across channels, boosting conversions with human-like conversations.Read more about Zipchat</t>
  </si>
  <si>
    <t>Wappbiz</t>
  </si>
  <si>
    <t>https://www.getapp.com/all-software/a/wappbiz/</t>
  </si>
  <si>
    <t>Wappbiz is a platform that enables seamless integration with the WhatsApp Business API. The solution is designed to empower businesses of all sizes to enhance customer engagement, automate processes, and fuel their growth.Read more about Wappbiz</t>
  </si>
  <si>
    <t>Con el chatbot, tu empresa puede agilizar la atención desde WhatsApp, direccionando a tus clientes al canal más rápido de atención indicado.Desde el chatbot de WhatsApp los clientes pueden obtener una cita, seguir su turno, enviar recordatorios y tu empresa automatizar conversaciones de respuesta.Read more about numia</t>
  </si>
  <si>
    <t>iNextLabs</t>
  </si>
  <si>
    <t>https://www.getapp.com/emerging-technology-software/a/inextlabs/</t>
  </si>
  <si>
    <t>iNextLabs Botify is a conversational AI platform that empowers NLP-based chatbots designed to help businesses provide a modern digital experience for customers.Read more about iNextLabs</t>
  </si>
  <si>
    <t>Search — Ask — Do. AI-powered Chatbot Agents That Make Your Content Shine &amp; Engage Users. Get A Personalized Demo!Read more about Mindset AI</t>
  </si>
  <si>
    <t>STAN AI</t>
  </si>
  <si>
    <t>https://www.getapp.com/all-software/a/stan-ai/</t>
  </si>
  <si>
    <t>Residents love answers, managers love free time. STAN AI, your 24/7 virtual assistant, tackles resident questions &amp; tasks - all via SMS, email, phone or chat. Boost satisfaction, free up your team &amp; empower residents. Get STAN AI &amp; love your property again.Read more about STAN AI</t>
  </si>
  <si>
    <t>Looking to build your own Chatbots?The Bot Platform is an easy to use, no-code bot builder used by Internal Comms, HR, People, L&amp;D and IT Teams around the world who are looking to automate workflows, digitize processes, increase productivity &amp; improve their employee experience.Read more about The Bot Platform</t>
  </si>
  <si>
    <t>Enquirybot’s chatbot is a customizable bot which can be easily added to your website and is compatible with all website platforms including WordPress.Read more about EnquiryBot</t>
  </si>
  <si>
    <t>iAdvize Copilot for Shoppers is a generative AI chatbot and shopping assistant that helps retailers provide personalized e-commerce experiences, improve product discovery, and increase conversion rates.Read more about iAdvize</t>
  </si>
  <si>
    <t>Support Board is a chat and support platform that helps businesses automate customer communication using AI-driven chatbots and a system tailored for conversational marketing.Read more about Support Board</t>
  </si>
  <si>
    <t>Respond to customers instantly at any time with chatbots that integrate with your business APIs.Read more about Cue</t>
  </si>
  <si>
    <t>docAnalyzer.ai's AI-powered chatbot enables dynamic conversations with your documents (PDF, Word, etc.), providing instant insights and enhancing collaboration.Read more about docAnalyzer.ai</t>
  </si>
  <si>
    <t>melibo is a cloud-based tool that allows customer services teams to build their own chatbot without any coding. The AI-enabled tool will take over the initial setup for the teams. This way it helps in resolving customer inquiries automatically.Read more about Melibo</t>
  </si>
  <si>
    <t>BotUp</t>
  </si>
  <si>
    <t>https://www.getapp.com/customer-service-support-software/a/botup/</t>
  </si>
  <si>
    <t>Chatbot software by BotUp is for entrepreneurs looking for an automated way to manage their customer service and marketing while also staying on top of other vital tasks. With BotUp, you can reduce your workload by automating repetitive tasks.Read more about BotUp</t>
  </si>
  <si>
    <t>Automate customer interactions with AI chatbots. Use your knowledge base, documents, and URLs to deliver accurate responses. Combine automation with guided workflows to create structured, interactive conversations that handle simple and complex inquiries while keeping support consistent.Read more about Velaro</t>
  </si>
  <si>
    <t>Microsoft Copilot Studio</t>
  </si>
  <si>
    <t>https://www.getapp.com/emerging-technology-software/a/microsoft-power-virtual-agents/</t>
  </si>
  <si>
    <t>Introducing Copilot Studio, a low-code tool that enables you to create personalized AI copilots using Microsoft's integrated AI technologies.Read more about Microsoft Copilot Studio</t>
  </si>
  <si>
    <t>BastionGPT</t>
  </si>
  <si>
    <t>https://www.getapp.com/all-software/a/bastiongpt/</t>
  </si>
  <si>
    <t>BastionGPT is a specialized, HIPAA-compliant version of ChatGPT designed for healthcare professionals, security, and privacy officials. Tailored to cater to the needs of healthcare professionals in the United States, this specialized platform is in complete compliance with HIPAA.Read more about BastionGPT</t>
  </si>
  <si>
    <t>Orimon AI</t>
  </si>
  <si>
    <t>https://www.getapp.com/all-software/a/orimon/</t>
  </si>
  <si>
    <t>You invest thousands of dollars to boost traffic, but you don't see an increase in conversions.Zero-code and no complicated manual chat flow.Simply provide the AI with your company's LinkedIn Page URL.Read more about Orimon AI</t>
  </si>
  <si>
    <t>VauBot Chatbot</t>
  </si>
  <si>
    <t>https://www.getapp.com/all-software/a/vaubot-chatbot/</t>
  </si>
  <si>
    <t>Now you can make your brand presence count! VauBot is the ultimate chatbot platform that helps you manage your business communication on Facebook, Instagram, WhatsApp and Telegram. With AI Content Generator and Facebook Ads Manager you can create amazing content and target the right audience!Read more about VauBot Chatbot</t>
  </si>
  <si>
    <t>FirstLanguage</t>
  </si>
  <si>
    <t>https://www.getapp.com/all-software/a/firstlanguage/</t>
  </si>
  <si>
    <t>FirstLanguage API is a SaaS-based API service, which enables individual developers or a company to build applications that require NLP tasks.FirstLanguage API is specifically designed to be generic and can be used by any industry. Specific industry fine-tuning is also possible.Read more about FirstLanguage</t>
  </si>
  <si>
    <t>Klondike Chatbot supports companies in their internal customer care processes and in support of external customers.Thanks to AI algorithms, these natural language-based systems can understand the meaning of human language, evaluate it and contextualize it to ensure realistic dialogue.Read more about Klondike</t>
  </si>
  <si>
    <t>GPT-trainer</t>
  </si>
  <si>
    <t>https://www.getapp.com/all-software/a/gpt-trainer/</t>
  </si>
  <si>
    <t>GPT-trainer is a chatbot platform that enables users to create and customize their own AI assistant quickly and easily, without requiring any coding experience. The platform provides a range of use cases in customer support, human resources, language translation, technical documentation, and BESS business analysis.One of GPT-trainer's key technical advantages is its ability to train chatbots on users' own data, ensuring more accurate responses that are tailored to their specific needs. The plaRead more about GPT-trainer</t>
  </si>
  <si>
    <t>Automatic Chat</t>
  </si>
  <si>
    <t>https://www.getapp.com/all-software/a/automatic-chat/</t>
  </si>
  <si>
    <t>Boost sales by 20% and cut support time in half with Automatic Chat, a leading custom AI chatbot platform for valuable user insights.Read more about Automatic Chat</t>
  </si>
  <si>
    <t>YourGPT Chatbot</t>
  </si>
  <si>
    <t>https://www.getapp.com/emerging-technology-software/a/yourgpt-chatbot/</t>
  </si>
  <si>
    <t>YourGPT is a unified AI-based platform designed to automate customer support, sales, and business operations for companies of all sizes. With YourGPT, businesses can deploy advanced AI agents across web, email, WhatsApp, Telegram, and more.Read more about YourGPT Chatbot</t>
  </si>
  <si>
    <t>https://www.getapp.com/all-software/a/chatbot-1/</t>
  </si>
  <si>
    <t>Chatbot.mn uses AI technology to improve communication between organizations and customers for marketing, sales, and customer service on Facebook Messenger. Improving customer satisfaction.Read more about Chatbot</t>
  </si>
  <si>
    <t>Ninja</t>
  </si>
  <si>
    <t>https://www.getapp.com/all-software/a/ninja/</t>
  </si>
  <si>
    <t>Ninja is an AI productivity platform that offers an AI Image Generator with multiple aspect ratios and styles, an AI Code Generator for software and debugging, and an AI Writer for emails, summaries, and ideas. Ninja includes an AI Researcher for web search and an AI Scheduler for meetings. With access to various AI models, Ninja provides tech companies, developers, researchers, creatives, and enterprises with extensive productivity and customization options.Read more about Ninja</t>
  </si>
  <si>
    <t>Amazon Lex</t>
  </si>
  <si>
    <t>https://www.getapp.com/emerging-technology-software/a/amazon-lex/</t>
  </si>
  <si>
    <t>Amazon Lex is an AI service that can design, build, and deploy omnichannel chatbots across multiple multiple applications and systems.Read more about Amazon Lex</t>
  </si>
  <si>
    <t>Build Chatbot</t>
  </si>
  <si>
    <t>https://www.getapp.com/all-software/a/build-chatbot/</t>
  </si>
  <si>
    <t>Build Chatbot is a cloud-based custom AI chatbot solution that helps users streamline engagement with website visitors and provide support. Users can upload their own content in various file formats and make it available anywhere. With Build Chatbot, team members can reply to website visitors with the help of the mobile app available on both iOS and Android devices.Read more about Build Chatbot</t>
  </si>
  <si>
    <t>CX Genie is a cloud-based AI-powered chatbot software that automates customer support interactions on a unified platform.Read more about CX Genie</t>
  </si>
  <si>
    <t>Kwantics AI Voice Assistant</t>
  </si>
  <si>
    <t>https://www.getapp.com/emerging-technology-software/a/kwantics-ai-voice-assistant/</t>
  </si>
  <si>
    <t>Kwantics AI Voice Assistant is a conversational AI software designed to help businesses across banking, eCommerce, retail, and other sectors automate customer service and human computer interactions (HCI) through natural language interpretation and speech synthesis capabilities.Read more about Kwantics AI Voice Assistant</t>
  </si>
  <si>
    <t>Steer’s AI Chatbot helps you deliver a patient communication experience that's convenient for them and efficient for you. Our personalized chatbot lives on your site 24/7 to respond to common queries, manage bookings, provide e-payment options, and find directions.Read more about Steer Health</t>
  </si>
  <si>
    <t>Mevo</t>
  </si>
  <si>
    <t>https://www.getapp.com/all-software/a/mevo/</t>
  </si>
  <si>
    <t>Mevo is a cloud-based platform that allows businesses to create rule-based chatbots using artificial intelligence (AI) technology. The platform offers a drag-and-drop interface for building chatbots based on predefined rules and logic flows. It allows for the customization of the chatbots' appearance to fit into the user's digital presence and also provides analytics to monitor chatbot usage and performance. Key features include multiple chatbot responses, custom domains, and more.Read more about Mevo</t>
  </si>
  <si>
    <t>Pneuma Travel</t>
  </si>
  <si>
    <t>https://www.getapp.com/all-software/a/pneuma-travel/</t>
  </si>
  <si>
    <t>Whether it's a flight delay, a sudden change in weather, or an irresistible local event, our Digital Travel Assistant can swiftly adapt your itinerary to keep you on track. Within a mere 90 seconds, you can modify your plans, ensuring that every moment of your trip is optimized.Read more about Pneuma Travel</t>
  </si>
  <si>
    <t>ServiceBell</t>
  </si>
  <si>
    <t>https://www.getapp.com/all-software/a/servicebell/</t>
  </si>
  <si>
    <t>ServiceBell is a cloud-based video-first chatbot solution enabling sales and marketing teams to identify website traffic, automatically route and assign prospects to sales, and video call prospects while they browse.Read more about ServiceBell</t>
  </si>
  <si>
    <t>UseChat</t>
  </si>
  <si>
    <t>https://www.getapp.com/all-software/a/usechat/</t>
  </si>
  <si>
    <t>UseChat is a cloud-based solution that lets businesses create custom chatbots to respond to customer queries accordingly.Read more about UseChat</t>
  </si>
  <si>
    <t>Domino CRM</t>
  </si>
  <si>
    <t>https://www.getapp.com/all-software/a/domino-crm/</t>
  </si>
  <si>
    <t>A chatbot builder to automate customer communications and seamlessly integrate these interactions into your business flowsRead more about Domino CRM</t>
  </si>
  <si>
    <t>Zoom Virtual Agent</t>
  </si>
  <si>
    <t>https://www.getapp.com/all-software/a/zoom-virtual-agent/</t>
  </si>
  <si>
    <t>Zoom Virtual Agent is an AI chatbot designed to boost contact center efficiency and save money. It resolves customer issues quickly and accurately, using natural language processing to intelligently detect what each user needs and provide the best possible answer. Zoom Virtual Agent integrates with leading CRM providers and reduces the burden on support teams by handling requests without involving a live agent.Read more about Zoom Virtual Agent</t>
  </si>
  <si>
    <t>Meplo</t>
  </si>
  <si>
    <t>https://www.getapp.com/all-software/a/meplo/</t>
  </si>
  <si>
    <t>Meplo is an automated phone answering and call management platform. It allows businesses to automatically send SMS or WhatsApp messages to callers when calls are missed or when the business is unavailable to answer.Read more about Meplo</t>
  </si>
  <si>
    <t>Majic Chatbot</t>
  </si>
  <si>
    <t>https://www.getapp.com/all-software/a/majic-chatbot/</t>
  </si>
  <si>
    <t>Majic Chatbot is a cloud-based software that helps businesses utilize AI-enabled tools to create custom chatbots. The platform enables managers to import data from multiple sources, such as live URLs, websites, PDFs, documents, and more to create an extensive knowledge base.Read more about Majic Chatbot</t>
  </si>
  <si>
    <t>Build chatbots that learn from top-agents with Cresta’s state-of-the-art NLU and Conversation Design ExpertsRead more about Cresta</t>
  </si>
  <si>
    <t>MessageMind</t>
  </si>
  <si>
    <t>https://www.getapp.com/emerging-technology-software/a/messagemind/</t>
  </si>
  <si>
    <t>AI-enabled customer service software that provides automated support to businesses across multiple platforms and languages.Read more about MessageMind</t>
  </si>
  <si>
    <t>CustomGPT.ai</t>
  </si>
  <si>
    <t>https://www.getapp.com/emerging-technology-software/a/customgpt-ai/</t>
  </si>
  <si>
    <t>AI Search and Retrieval from your Business Content.Read more about CustomGPT.ai</t>
  </si>
  <si>
    <t>Comm100 AI Agent</t>
  </si>
  <si>
    <t>https://www.getapp.com/customer-service-support-software/a/comm100-chatbot/</t>
  </si>
  <si>
    <t>Comm100 AI Agent is a cloud-based conversational AI platform that automates up to 80% of customer queries with context-aware, human-like responses. It deploys in minutes across live chat, SMS, email, and all major messaging apps, learning instantly from your website, knowledge bases, or cloud files.Read more about Comm100 AI Agent</t>
  </si>
  <si>
    <t>Sherpa RPA</t>
  </si>
  <si>
    <t>https://www.getapp.com/emerging-technology-software/a/sherpa-rpa/</t>
  </si>
  <si>
    <t>Sherpa RPA is a cloud-based and AI-enabled automation platform that assists midsize to large businesses across fintech, telecom, retail, and more industries with no-code development, attended/unattended robots' configuration, and document processing.Read more about Sherpa RPA</t>
  </si>
  <si>
    <t>BotSailor</t>
  </si>
  <si>
    <t>https://www.getapp.com/all-software/a/botsailor/</t>
  </si>
  <si>
    <t>A no-code chatbot builder for WhatsApp, Messenger, Instagram, and Telegram, designed to help businesses generate leads effortlessly.Read more about BotSailor</t>
  </si>
  <si>
    <t>ResolveAI</t>
  </si>
  <si>
    <t>https://www.getapp.com/all-software/a/resolveai/</t>
  </si>
  <si>
    <t>ResolveAI is a SaaS that offers chatbot services driven by ChatGPT to other companies. Our chatbots can comprehend client requests and questions and offer prompt, precise responses.Read more about ResolveAI</t>
  </si>
  <si>
    <t>FireFly</t>
  </si>
  <si>
    <t>https://www.getapp.com/all-software/a/firefly-1/</t>
  </si>
  <si>
    <t>FireFly is a service management software focused on the real estate industry, which uses advanced artificial intelligence technology through chatbots, to serve clients 24 hours a day, and on multiple channels, such as Telegram, Facebook, and the company's website.Read more about FireFly</t>
  </si>
  <si>
    <t>Automate repetitive customer questions with a chatbot. It works 24/7, with a seamless handover to an agent if needed, and it's easy to build and manage - no coding required. Make service easier and faster for your customers and your Customer Service Team.Read more about Mobile Service Cloud</t>
  </si>
  <si>
    <t>Titan Chatbot</t>
  </si>
  <si>
    <t>https://www.getapp.com/emerging-technology-software/a/titan-chatbot/</t>
  </si>
  <si>
    <t>Titan Chatbot is an AI omnichannel chatbot that utilizes self-learning capabilities and natural language processing to automatically reply to customer inquiries.Read more about Titan Chatbot</t>
  </si>
  <si>
    <t>Khoros Flow</t>
  </si>
  <si>
    <t>https://www.getapp.com/all-software/a/khoros-flow/</t>
  </si>
  <si>
    <t>Khoros Flow is a cloud-based chatbot solution which provides features such as automated responses, intent recognition, natural language processing, code-free development, and automated routing.Read more about Khoros Flow</t>
  </si>
  <si>
    <t>Sawal AI</t>
  </si>
  <si>
    <t>https://www.getapp.com/all-software/a/sawal-ai/</t>
  </si>
  <si>
    <t>SawalAI is an AI chatbot builder that allows users to quickly add chatbots to their websites in order to answer visitor queries and reduce the load on customer support agents. It leverages state-of-the-art AI models to provide accurate responses, and offers features like the ability to connect the chatbot to sources like webpages, files and documents in order to train it.Read more about Sawal AI</t>
  </si>
  <si>
    <t>AI Chatbot Support</t>
  </si>
  <si>
    <t>https://www.getapp.com/all-software/a/ai-chatbot-support/</t>
  </si>
  <si>
    <t>Improve Customer Service with AI Chatbot Support. Train and create your own AI website chatbot widget and connect social media and business messaging platforms for streamlined and proactive customer service.Read more about AI Chatbot Support</t>
  </si>
  <si>
    <t>ServiceYoda</t>
  </si>
  <si>
    <t>https://www.getapp.com/all-software/a/serviceyoda/</t>
  </si>
  <si>
    <t>AI for appliance servicersServiceYoda delivers tools to support your techs and dispatchers, helping you save time and money.Read more about ServiceYoda</t>
  </si>
  <si>
    <t>Plum Chat</t>
  </si>
  <si>
    <t>https://www.getapp.com/all-software/a/plum-chat/</t>
  </si>
  <si>
    <t>Plum Chat is a chatbot tool that enables customers to communicate, self-service, self-heal, and obtain support in their preferred communication channels, including WhatsApp Business, Facebook Messenger, Instagram, and Twitter.Read more about Plum Chat</t>
  </si>
  <si>
    <t>Bubble Chat</t>
  </si>
  <si>
    <t>https://www.getapp.com/all-software/a/bubble-chat/</t>
  </si>
  <si>
    <t>Bubble Chat is an NLP solution for communication between companies and clients as it makes the interaction easy and a lot more efficient.Read more about Bubble Chat</t>
  </si>
  <si>
    <t>Dokmee AI Chat Software</t>
  </si>
  <si>
    <t>https://www.getapp.com/all-software/a/dokmee-ai-chat-software/</t>
  </si>
  <si>
    <t>Leveraging cutting-edge AI technology for the optimization of customer interactions, culminating in tailor-made and personalized experiences.Read more about Dokmee AI Chat Software</t>
  </si>
  <si>
    <t>vChat</t>
  </si>
  <si>
    <t>https://www.getapp.com/all-software/a/vchat/</t>
  </si>
  <si>
    <t>vChat is an AI-powered communication platform that helps businesses manage customer interactions across multiple channels. The platform enables managers to assign, manage, and monitor chatbots from a centralized command center.Read more about vChat</t>
  </si>
  <si>
    <t>Robofy</t>
  </si>
  <si>
    <t>https://www.getapp.com/all-software/a/robofy/</t>
  </si>
  <si>
    <t>Robofy is a chatbot solution powered by GPT technology, designed for your webpage. Its automatic training enables it to address any customer inquiries instantly by scanning users' website content.Read more about Robofy</t>
  </si>
  <si>
    <t>Master of Code</t>
  </si>
  <si>
    <t>https://www.getapp.com/all-software/a/master-of-code/</t>
  </si>
  <si>
    <t>MOCG achieved 1B+ user engagements in chatbots developed, delivered 400+ projects, has 5 global offices, and 250+ team members. We offer a strategic technical perspective and the necessary resources to execute conversational strategies. Contact us to learn how we can assist your solution.Read more about Master of Code</t>
  </si>
  <si>
    <t>Livy AI</t>
  </si>
  <si>
    <t>https://www.getapp.com/all-software/a/livy-ai/</t>
  </si>
  <si>
    <t>Livy AI is an AI platform for content creation in entertainment. It helps screenwriters, filmmakers, and digital creators with AI-driven tools for scripting, SEO articles, and personalized content.Read more about Livy AI</t>
  </si>
  <si>
    <t>Chatbot Builder</t>
  </si>
  <si>
    <t>https://www.getapp.com/all-software/a/chatbot-builder/</t>
  </si>
  <si>
    <t>Chatbot Builder is a web-based software that helps businesses build a conversational AI chatbot for the brand to facilitate AI chat generation and deployment. The AI Bot can learn from existing support documents, support conversations, and sales conversations. Teams can add PDFs, .docx, .txt files, and URLs to enhance its capabilities further.Read more about Chatbot Builder</t>
  </si>
  <si>
    <t>Rayzing</t>
  </si>
  <si>
    <t>https://www.getapp.com/all-software/a/rayzing/</t>
  </si>
  <si>
    <t>Revolutionizing Engagement with RAYZING.AI Chat  Automation for WhatsApp Business API, Fb, Telegram, website bot &amp; live chat.Read more about Rayzing</t>
  </si>
  <si>
    <t>DearBot</t>
  </si>
  <si>
    <t>https://www.getapp.com/all-software/a/dearbot/</t>
  </si>
  <si>
    <t>DearBot offers a fully customizable experience to meet the specific needs of each user.Read more about DearBot</t>
  </si>
  <si>
    <t>EBI.AI</t>
  </si>
  <si>
    <t>https://www.getapp.com/emerging-technology-software/a/ebi/</t>
  </si>
  <si>
    <t>EBI Assistant is an AI-powered solution that enables businesses to enhance customer satisfaction, reduce costs, and increase productivity. This intelligent assistant effortlessly handles customer enquiries, automates tasks, and provides real-time insights. With its user-friendly interface and seamless integration options, EBI Assistant empowers businesses across industries to transform their customer service experience.Read more about EBI.AI</t>
  </si>
  <si>
    <t>Thinkstack</t>
  </si>
  <si>
    <t>https://www.getapp.com/all-software/a/thinkstack/</t>
  </si>
  <si>
    <t>Thinkstack is a web-based to build custom AI chatbots to automate tasks, enhance customer support, optimize operations and more. With Thinkstack teams can load chatbot with knowledge from existing content so it can answer questions. The platform enables managers to personalize the chatbot's voice and personality to fit the brand. Administrators can integrate the chatbot seamlessly into any website for providing personalized support to customers in multiple languages.Read more about Thinkstack</t>
  </si>
  <si>
    <t>Zowie is a top-rated chatbot for companies that sell online. The platform offers a free analysis of automation potential, an omnichannel inbox, and various integrations, including Shopify, Magento, Klaviyo, Zapier, and more.Read more about Zowie</t>
  </si>
  <si>
    <t>https://www.getapp.com/all-software/a/whatsapp-business-api-1/</t>
  </si>
  <si>
    <t>SparkTG’s WhatsApp Business API enhances customer engagement with real-time, personalized communication. Automate support, send rich media, and secure interactions on a scalable platform. Boost efficiency, integrate with systems, and provide multilingual, 24/7 service seamlessly.Read more about WhatsApp Business API</t>
  </si>
  <si>
    <t>Synthflow AI Receptionist</t>
  </si>
  <si>
    <t>https://www.getapp.com/all-software/a/synthflow-ai-receptionist/</t>
  </si>
  <si>
    <t>Synthflow AI Receptionist is a no-code voice AI solution that helps businesses automate customer interactions and streamline processes such as appointment scheduling, lead qualification, and customer support through natural, conversational voice technology.Read more about Synthflow AI Receptionist</t>
  </si>
  <si>
    <t>ChatDMC</t>
  </si>
  <si>
    <t>https://www.getapp.com/hospitality-travel-software/a/chatdmc/</t>
  </si>
  <si>
    <t>ChatDMC is the world’s 1st chat-based B2B travel platform connecting travel agents with top DMCs globally. Agents can easily submit queries, compare competitive quotes, manage bookings, and communicate seamlessly—all in one place.Read more about ChatDMC</t>
  </si>
  <si>
    <t>Engage customers 24/7 with intelligent, AI-driven chatbotsRead more about Conversational AI Platform</t>
  </si>
  <si>
    <t>Hamster AI</t>
  </si>
  <si>
    <t>https://www.getapp.com/all-software/a/hamster-ai/</t>
  </si>
  <si>
    <t>Hamster Ai is an AI tool that allows users to create a variety of content, including text, images, and code. With a focus on accessibility and user-friendly design, Hamster Ai provides premium GPT-4 tools at a low monthly cost, making AI technology more accessible to a wider audience.Read more about Hamster AI</t>
  </si>
  <si>
    <t>Scribo AI</t>
  </si>
  <si>
    <t>https://www.getapp.com/all-software/a/scribo-ai/</t>
  </si>
  <si>
    <t>Scribo AI is a no-code AI assistant builder that allows users to craft personalized AI helpers designed just for their business. The platform empowers users to train their assistant using their own data, enabling a more customized and tailored conversational experience. Scribo AI aims to enhance productivity by automating repetitive tasks and unlocking knowledge across various teams, from sales and support to operations and engineering.Read more about Scribo AI</t>
  </si>
  <si>
    <t>Molin</t>
  </si>
  <si>
    <t>https://www.getapp.com/all-software/a/molin/</t>
  </si>
  <si>
    <t>Molin is the smartest AI chatbot for Ecommerce that uses shop's data to instantly answer customer questions in over 92 languages. It helps turn visitors into customers with personalised product recommendations and quickly resolves any issues they might have.Read more about Molin</t>
  </si>
  <si>
    <t>Periscope</t>
  </si>
  <si>
    <t>https://www.getapp.com/all-software/a/periscope-1/</t>
  </si>
  <si>
    <t>Periscope: AI that speaks YOUR brand.Periscope revolutionizes customer engagement with multilingual, voice-enabled AI. It also integrates seamlessly into platforms like websites and ERPs, handling inquiries, workflows, and recommendations across industries like manufacturing, ecommerce, travel etc.Read more about Periscope</t>
  </si>
  <si>
    <t>Rodoud</t>
  </si>
  <si>
    <t>https://www.getapp.com/all-software/a/rodoud/</t>
  </si>
  <si>
    <t>Rodoud is an international platform offering advanced AI-powered chatbot solutions for businesses, particularly in the fields of eCommerce, customer service, and support. The platform enables businesses to automate interactions on social media platforms such as Facebook, Instagram, WhatsApp, and personal website, providing full-time assistance to customers.Read more about Rodoud</t>
  </si>
  <si>
    <t>Conversational AI Cloud helps business manage a large volume of customer interactions. Build advanced virtual assistants in an easy drag and drop interface and provide excellent customer service. Make the customer service team more efficient by automating what can be automated.Read more about Conversational AI Cloud</t>
  </si>
  <si>
    <t>ExpertEase AI</t>
  </si>
  <si>
    <t>https://www.getapp.com/emerging-technology-software/a/expertease-ai/</t>
  </si>
  <si>
    <t>ExpertEase AI is a prompt-driven, no-code conversational platform that lets businesses and governments build, deploy and manage intelligent chatbots and voice assistants. Powered by Azure and advanced RAG, it integrates into websites, CRMs and messaging channels.Read more about ExpertEase AI</t>
  </si>
  <si>
    <t>Nexis+ AI</t>
  </si>
  <si>
    <t>https://www.getapp.com/emerging-technology-software/a/nexis-ai/</t>
  </si>
  <si>
    <t>Nexis+ AI is a research and business intelligence platform that combines generative AI capabilities to accelerate information analysis. The system offers next-generation news search, document analysis, and company research features while providing access to over twenty thousand licensed sources. Researchers can generate cited reports, summarize lengthy documents, and extract actionable insights from trusted data sources.Read more about Nexis+ AI</t>
  </si>
  <si>
    <t>Lexis+ AI</t>
  </si>
  <si>
    <t>https://www.getapp.com/all-software/a/lexis-ai/</t>
  </si>
  <si>
    <t>Lexis+ AI is a legal research platform combining the Protégé AI assistant with LexisNexis content. It provides legal professionals with document drafting, vetted research tools, and features like summarization and timeline generation. With robust security and a private multi-model approach, it safeguards client data while serving law firms, corporate legal teams, and academic institutions.Read more about Lexis+ AI</t>
  </si>
  <si>
    <t>Navu</t>
  </si>
  <si>
    <t>https://www.getapp.com/emerging-technology-software/a/navu/</t>
  </si>
  <si>
    <t>Navu is an AI companion designed specifically for B2B websites that enhances visitor experiences without requiring a complete site overhaul. The platform features an interactive sidebar that answers visitor questions while they browse, along with journey analytics that help businesses understand user behavior and identify areas for improvement. Implementation requires only a simple embed code, making it accessible for marketing teams of all sizes.Read more about Navu</t>
  </si>
  <si>
    <t>https://www.getapp.com/all-software/a/athena-1/</t>
  </si>
  <si>
    <t>AthenaChat AI is an advanced omnichannel messaging platform built to streamline customer interactions through AI-powered automation. Designed for businesses of all sizes, Athena unifies all major messengers—including WhatsApp, Instagram, Telegram, Facebook Messenger, and web chat—into one centralized inbox. At its core, Athena leverages GPT-4-level AI agents that can be trained using unique documents, website content, and spreadsheets to deliver real-time, personalized responses at scale.Read more about Athena</t>
  </si>
  <si>
    <t>Zupport.ai is an AI-powered support automation platform that helps businesses scale efficiently. It deflects repetitive tickets, enriches bug reports, and offers a smart knowledge assistant, multilingual help center, feature requests, and real-time Slack integration.Read more about Zupport</t>
  </si>
  <si>
    <t>MAIA</t>
  </si>
  <si>
    <t>https://www.getapp.com/all-software/a/maia/</t>
  </si>
  <si>
    <t>MAIA is an AI-enabled platform that helps industrial firms access and utilize technical knowledge and documentation. It provides central access to a company's entire knowledge, with a conversational AI interface like ChatGPT. MAIA enables independent lookup of company knowledge, real-time translation, and automatic multilingual knowledge use, helping industrial companies, especially in mechanical engineering, medical technology, and complex hardware manufacturing, to accelerate onboarding.Read more about MAIA</t>
  </si>
  <si>
    <t>Kanbu</t>
  </si>
  <si>
    <t>https://www.getapp.com/all-software/a/kanbu/</t>
  </si>
  <si>
    <t>Kanbu is a personalized AI assistant that provides accurate and immediate responses. It personalizes communication and optimizes business processes with generative AI. Kanbu can be customized in terms of style and visuals, and it can process data from documents, websites, and well-known integrations, reflecting them on multiple websites and adapting to different languages.Read more about Kanbu</t>
  </si>
  <si>
    <t>Halley AI</t>
  </si>
  <si>
    <t>https://www.getapp.com/all-software/a/halley-ai/</t>
  </si>
  <si>
    <t>Halley AI is a cloud-based chatbot solution that helps small to mid-sized businesses automate customer and member support via artificial intelligence (AI) technology. The chatbot is designed to be integrated with current support systems, promising to enhance efficiency and improve user experiences by providing AI-driven assistance around the clock.Read more about Halley AI</t>
  </si>
  <si>
    <t>pepelwerk’s AI-powered chatbot automates candidate engagement, answering questions, scheduling interviews and guiding job seekers efficiently.Read more about pepelwerk</t>
  </si>
  <si>
    <t>https://www.getapp.com/all-software/client-onboarding/os/web-based</t>
  </si>
  <si>
    <t>https://www.capterra.com/ppc/clicks/collect/GA/directory/e7e46490-d200-4763-a962-61aa491aa7aa/destination?country=ID&amp;language=en&amp;specificLocation=serp_oses&amp;sessionStartPage=&amp;categoryId=a2d73cd6-4aaf-413b-943e-cf8159663032&amp;listingPosition=1&amp;gaClientId=R0ExLjEuMjEyNDMxMTM5NC4xNzU2NjM3Njk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df1c064-94b5-427e-bf40-f0d0b83586ad</t>
  </si>
  <si>
    <t>Bigin is an affordable, user-friendly CRM built for small businesses and startups. Successfully onboard your clients without hassle using Bigin's sophisticated array of features. From multichannel communication and foolproof automation to powerful mobile apps, Bigin has it all!Read more about Bigin by Zoho CRM</t>
  </si>
  <si>
    <t>GUIDEcx is a client onboarding platform built to engage customers, shorten time to first value, boost team capacity, and reduce churn.Read more about GUIDEcx</t>
  </si>
  <si>
    <t>With MeltingSpot, simplify your digital customer onboarding with in-app training, offering a personalized and seamless learning experience.Read more about MeltingSpot</t>
  </si>
  <si>
    <t>Moxo simplifies client onboarding with customizable workflows for document collection, account setup, and approvals. Its collaborative tools ensure a smooth, secure, and efficient onboarding experience, enhancing client satisfaction from the start.Read more about Moxo</t>
  </si>
  <si>
    <t>WillowSpace</t>
  </si>
  <si>
    <t>https://www.getapp.com/all-software/a/willowspace/</t>
  </si>
  <si>
    <t>WillowSpace is a client onboarding solution, which helps small to large businesses schedule meetings, generate proposals, design personalized forms, capture leads, and more. The platform offers various features such as calendar synchronization, custom templates, invoices and integrations.Read more about WillowSpace</t>
  </si>
  <si>
    <t>Transform customer onboarding with Fullview. Cobrowse with your users in multiplayer mode, click and highlight elements on their screen and more. No link sharing, no third party tools: the session takes place directly within your product. Great customer experiences start with Fullview.Read more about Fullview</t>
  </si>
  <si>
    <t>Digitap</t>
  </si>
  <si>
    <t>https://www.getapp.com/all-software/a/onboarding-suite/</t>
  </si>
  <si>
    <t>Onboarding Suite is a customer onboarding solution designed for the banking and fintech industries. It provides a set of tools to streamline the customer onboarding process, from identity verification to account setup. The suite caters to the needs of financial institutions, enabling them to offer a digital onboarding experience to their customers.Read more about Digitap</t>
  </si>
  <si>
    <t>https://www.getapp.com/all-software/a/scope-1/</t>
  </si>
  <si>
    <t>Scope is an AI-powered B2B client onboarding platform that automates workflows, speeds up onboarding cycles, and improves overall efficiency, ensuring a seamless onboarding experience.Read more about Scope</t>
  </si>
  <si>
    <t>OnRamp is dynamic customer onboarding software that turns any high-touch customer onboarding process into a simple, guided experience. With OnRamp, customer onboarding and implementation managers can actually do more with less and deliver white-glove onboarding and enablement at scale.Read more about OnRamp</t>
  </si>
  <si>
    <t>Client Dispute Manager</t>
  </si>
  <si>
    <t>https://www.getapp.com/all-software/a/client-dispute-manager/</t>
  </si>
  <si>
    <t>Client Dispute Manager is a credit repair software that helps businesses analyze credit reports, generate dispute letters, and automate client communication. It offers an AI dispute engine, customizable dispute templates, client portals, and tools to capture leads.Read more about Client Dispute Manager</t>
  </si>
  <si>
    <t>NinjaOnboarding</t>
  </si>
  <si>
    <t>https://www.getapp.com/all-software/a/ninjaonboarding/</t>
  </si>
  <si>
    <t>NinjaOnboarding is an Onboarding Management Application. It helps users create workflows and wizard popups for designing the Self Onboarding for the user.500apps is a All-In-One Business Suite which cover all the business functions like Sales, Marketing, HR &amp;Ops, It offers 50 apps for all Just Rs. 14.Read more about NinjaOnboarding</t>
  </si>
  <si>
    <t>uniify</t>
  </si>
  <si>
    <t>https://www.getapp.com/all-software/a/uniify-1/</t>
  </si>
  <si>
    <t>uniify is a cloud-based platform that helps financial firms streamline the customer onboarding process. The solution manages data collection and ensures compliance with KYC and KYB directives.Read more about uniify</t>
  </si>
  <si>
    <t>Atfinity</t>
  </si>
  <si>
    <t>https://www.getapp.com/all-software/a/atfinity/</t>
  </si>
  <si>
    <t>An award-winning no-code platform for financial institutions, enabling rapid customisation of client processes, ensuring agility in response to changing needs and regulations. Seamless integration with core banking systems facilitates a smooth data flow and efficient KYC/KYB/AM compliance checks.Read more about Atfinity</t>
  </si>
  <si>
    <t>TrueKYC</t>
  </si>
  <si>
    <t>https://www.getapp.com/all-software/a/truekyc/</t>
  </si>
  <si>
    <t>TrueKYC streamlines client onboarding with secure digital links, customizable forms, and instant approvals. Collect IDs, addresses, or business details directly from customers and reduce delays, errors, and friction in your process.Read more about TrueKYC</t>
  </si>
  <si>
    <t>Projetly</t>
  </si>
  <si>
    <t>https://www.getapp.com/all-software/a/projetly/</t>
  </si>
  <si>
    <t>Projetly empowers SaaS products by enabling AI-driven self-onboarding, fostering collaboration among prospects, the onboarding team, and customers.Read more about Projetly</t>
  </si>
  <si>
    <t>RIA Productivity Suite</t>
  </si>
  <si>
    <t>https://www.getapp.com/all-software/a/ria-productivity-suite/</t>
  </si>
  <si>
    <t>The RIA Productivity Suite from Docupace is a simplified, automated, and digital toolkit that empowers growth, scale, and streamlined operations for advisory firms. It comes with out-of-the-box capabilities and integrations that meet the flexibility needs and simple-delivery requirements of the RIA market, including CRM integration, a robust workflow engine, streamlined new account opening, and secure cloud-based document management.Read more about RIA Productivity Suite</t>
  </si>
  <si>
    <t>Access Approve</t>
  </si>
  <si>
    <t>https://www.getapp.com/all-software/a/access-approve/</t>
  </si>
  <si>
    <t>Access Approve provides businesses and their customers a seamless onboarding process. The tool enables users to efficiently receive, assess and approve trade credit applications online.Read more about Access Approve</t>
  </si>
  <si>
    <t>WealthSphere streamlines digital client onboarding with automated KYC, AML, and CDD processes. Our platform supports secure document uploads, digital ID verification, and real-time compliance checks, ensuring efficient onboarding while maintaining data integrity and regulatory compliance.Read more about WealthSphere</t>
  </si>
  <si>
    <t>Closed Captioning</t>
  </si>
  <si>
    <t>https://www.getapp.com/all-software/closed-captioning/os/web-based</t>
  </si>
  <si>
    <t>YouTube</t>
  </si>
  <si>
    <t>https://www.getapp.com/all-software/a/youtube/</t>
  </si>
  <si>
    <t>YouTube is a video hosting service designed to help individuals, video creators, and businesses search, discover, upload, and share videos. It allows users to create video channels based on specific topics, subscribe or follow other channels and organize videos in the form of playlists.Read more about YouTube</t>
  </si>
  <si>
    <t>Videolinq is a cloud-based workspace solution for teams to create high-end live broadcast experiences on multiple social media platforms. Features include real-time closed captioning, moderated chat, stream monitoring, add-on graphics, and broadcast success measurements.Read more about Videolinq</t>
  </si>
  <si>
    <t>CaptioningStar</t>
  </si>
  <si>
    <t>https://www.getapp.com/all-software/a/captioningstar/</t>
  </si>
  <si>
    <t>CaptioningStar is a closed captioning solution designed to help businesses upload transcripts and embed captions in videos. It enables professionals to add a timed text description of the audio and background sounds that are being displayed on the screen, enhancing the audience engagement activities.Read more about CaptioningStar</t>
  </si>
  <si>
    <t>VITAC</t>
  </si>
  <si>
    <t>https://www.getapp.com/all-software/a/vitac/</t>
  </si>
  <si>
    <t>VITAC is a cloud-based platform that provides closed captioning services to businesses across various industries including event management, government organizations, educational institutions, and more. Supervisors can use the Internet Captioning Service (ICS), a web player, to embed and display real-time captions across meetings or live broadcasts on multiple devices.Read more about VITAC</t>
  </si>
  <si>
    <t>Closed Caption Creator</t>
  </si>
  <si>
    <t>https://www.getapp.com/all-software/a/closed-caption-creator/</t>
  </si>
  <si>
    <t>Closed Caption Creator supports multiple languages. Users can automatically generate subtitles for their videos, or import an existing transcript when creating video captions.Read more about Closed Caption Creator</t>
  </si>
  <si>
    <t>SyncWords</t>
  </si>
  <si>
    <t>https://www.getapp.com/all-software/a/syncwords/</t>
  </si>
  <si>
    <t>SyncWords provides automatic captions, subtitles, and voice translations for live and on-demand video content. The AI platform delivers real-time closed captions and subtitles in over 100 languages. It integrates with major live streaming, virtual events, and broadcasting workflows. SyncWords enhances accessibility and global reach for a variety of industries like corporate, education, healthcare, and entertainment.Read more about SyncWords</t>
  </si>
  <si>
    <t>https://www.getapp.com/all-software/cloud-access-security-broker-casb/os/web-based</t>
  </si>
  <si>
    <t>NetCloud SASE zero trust CASB functionality offers visibility, data security and threat protection for cloud applications. It enforces user compliance with cloud resource access policies and prevents unauthorized access. Managed via NetCloud Manager, NetCloud SASE simplifies secure cloud app access.Read more about NetCloud SASE</t>
  </si>
  <si>
    <t>Nudge Security goes beyond CASB with a patented SaaS discovery method that discovers all SaaS accounts ever created by anyone in the org within minutes of starting a free trial. No network proxies, agents, browser plug-ins or app integrations required. With Nudge Security you can find the shadow SaaRead more about Nudge Security</t>
  </si>
  <si>
    <t>SaaS Security</t>
  </si>
  <si>
    <t>https://www.getapp.com/it-management-software/a/saas-security/</t>
  </si>
  <si>
    <t>SaaS Security is a SaaS management software that helps businesses in the IT sector protect sensitive data and prevent malware attacks. Key features include risk discovery, data governance, compliance assurance, user behavior monitoring, advanced threat prevention, and data loss prevention.Read more about SaaS Security</t>
  </si>
  <si>
    <t>Cloud security software solution that allows businesses to monitor, track, &amp; manage issues across multiple cloud applications &amp; environments with CASB capabilities, including visibility into cloud resource configurations, vulnerabilities, and sensitive data exposure.Read more about Wiz</t>
  </si>
  <si>
    <t>Commercial Property Management</t>
  </si>
  <si>
    <t>https://www.getapp.com/all-software/commercial-property-management/os/web-based</t>
  </si>
  <si>
    <t>DoorLoop is an all-in-one commercial property management software to help you make more money, stay organized, and grow. DoorLoop is fast, secure, and easy to use—with powerful tech, real human support, and tools that help you grow your business and your bottom line.Read more about DoorLoop</t>
  </si>
  <si>
    <t>Property Matrix is an accounting system for property management companies. It does a lot more than just accounting &amp; includes portals, payments and maintenanceRead more about Property Matrix</t>
  </si>
  <si>
    <t>Mi Property Portal</t>
  </si>
  <si>
    <t>https://www.getapp.com/real-estate-property-software/a/mi-property-portal/</t>
  </si>
  <si>
    <t>An intuitive, easy-to-use property management software in Canada made for managing property rental businesses of any sizeRead more about Mi Property Portal</t>
  </si>
  <si>
    <t>EmpoweredHOA</t>
  </si>
  <si>
    <t>https://www.getapp.com/real-estate-property-software/a/empoweredhoa/</t>
  </si>
  <si>
    <t>EmpoweredHOA is a cloud-based solution designed to help homeowners' associations manage and streamline operations across properties. It allows users to access, store, and secure documents, discussion agendas, meeting minutes, or other records within a centralized platform.Read more about EmpoweredHOA</t>
  </si>
  <si>
    <t>Conversation Intelligence</t>
  </si>
  <si>
    <t>https://www.getapp.com/all-software/conversation-intelligence/os/web-based</t>
  </si>
  <si>
    <t>CallRail's Conversation Intelligence surfaces AI-generated call insights to reveal customer pain points, common questions, and leads.Read more about CallRail</t>
  </si>
  <si>
    <t>Conversation Intelligence allows you to understand exactly what your customers are looking for, and how well your team is performing.We analyze every aspect of the conversation to give you data to make important business decisions.Read more about Convirza</t>
  </si>
  <si>
    <t>Invoca is the leading provider of AI-powered conversation intelligence, helping the world’s top brands get full attribution for every phone lead and AI-powered insight for every conversation so they can win more customers for less money.Read more about Invoca</t>
  </si>
  <si>
    <t>QEval</t>
  </si>
  <si>
    <t>https://www.getapp.com/all-software/a/qeval/</t>
  </si>
  <si>
    <t>Etech QEval is a centralized solution ensuring that customers are treated with equal importance and the contact center has consistent and high CSAT.Read more about QEval</t>
  </si>
  <si>
    <t>Cryptocurrency Exchange</t>
  </si>
  <si>
    <t>https://www.getapp.com/all-software/cryptocurrency-exchange/os/web-based</t>
  </si>
  <si>
    <t>Zengo</t>
  </si>
  <si>
    <t>https://www.getapp.com/all-software/a/zengo/</t>
  </si>
  <si>
    <t>Zengo is a secure all-in-one self-custodial crypto wallet with no wallet hacking incidents or seed phrase vulnerability. Zengo Pro gives users the option to add an additional layer of protection to what is already secure by default.Read more about Zengo</t>
  </si>
  <si>
    <t>Binance</t>
  </si>
  <si>
    <t>https://www.getapp.com/all-software/a/binance/</t>
  </si>
  <si>
    <t>Binance is a crypto wallet that can be used to trade in digital cryptocurrencies. That includes buying and selling such currencies. Binance focuses on the crypto market and allows the trading of various cryptocurrencies. These include Ethereum and Bitcoin, for example.Read more about Binance</t>
  </si>
  <si>
    <t>Coinbase</t>
  </si>
  <si>
    <t>https://www.getapp.com/all-software/a/coinbase-wallet/</t>
  </si>
  <si>
    <t>Coinbase Wallet is a digial cryptocurrency wallet that provides a platform to store, exchange, buy, and sell multiple types of digital currencies. The platform provides real-time pricing data that comes with visualizations and pricing history to show trends.  Additionally, funds can be transfered directly from coinbase.com to coinbase wallet that are not instantaneous and are completed on-chain with additional confirmation required.Read more about Coinbase</t>
  </si>
  <si>
    <t>OKX</t>
  </si>
  <si>
    <t>https://www.getapp.com/all-software/a/okx/</t>
  </si>
  <si>
    <t>OKX is one of the world's largest crypto exchanges where you can easily buy, sell, trade, and earn crypto. Trusted by more than 50 million global users, OKX is known for being the fastest and most reliable crypto trading app for professional traders everywhere.Read more about OKX</t>
  </si>
  <si>
    <t>PAYEER</t>
  </si>
  <si>
    <t>https://www.getapp.com/finance-accounting-software/a/payeer/</t>
  </si>
  <si>
    <t>PAYEER is a comprehensive financial platform that offers a wide range of services to its global clientele. Designed to cater to the diverse needs of individuals and businesses, PAYEER provides a secure and efficient ecosystem for managing financial transactions.Read more about PAYEER</t>
  </si>
  <si>
    <t>Sondepay</t>
  </si>
  <si>
    <t>https://www.getapp.com/all-software/a/sondepay/</t>
  </si>
  <si>
    <t>Sondepay streamlines financial transactions worldwide, offering versatile services including Airtel Money, MTN Mobile Money, and M-Pesa. It supports bank transfers, crypto trading, PayPal withdrawals, and gift card transactions across 120 countries, providing a comprehensive platform for secure, efficient payment processing.Read more about Sondepay</t>
  </si>
  <si>
    <t>Bitget</t>
  </si>
  <si>
    <t>https://www.getapp.com/all-software/a/bitget/</t>
  </si>
  <si>
    <t>Bitget is a cloud-based cryptocurrency exchange platform that helps global users trade with cryptocurrency.Read more about Bitget</t>
  </si>
  <si>
    <t>Uphold</t>
  </si>
  <si>
    <t>https://www.getapp.com/all-software/a/uphold/</t>
  </si>
  <si>
    <t>Uphold is a cloud and mobile-based digital wallet and trading platform that helps buy, sell, and trade multiple cryptocurrencies, traditional currencies, and precious metals. The platform allows users to exchange between any supported assets.Read more about Uphold</t>
  </si>
  <si>
    <t>Boxcoin</t>
  </si>
  <si>
    <t>https://www.getapp.com/all-software/a/boxcoin/</t>
  </si>
  <si>
    <t>Boxcoin helps businesses start accepting bitcoin, ethereum, dogecoin, and other cryptocurrencies as a way of payment.Read more about Boxcoin</t>
  </si>
  <si>
    <t>3Commas</t>
  </si>
  <si>
    <t>https://www.getapp.com/all-software/a/3commas/</t>
  </si>
  <si>
    <t>3Commas is a crypto trading platform offering automated bots for cryptocurrency investors. It provides DCA, Signal, and Grid bots for strategies like breakout, day, and swing trading. 3Commas integrates with 14 major exchanges and features backtesting on historical data, a SmartTrade terminal with automation, and TradingView integration with over 100 deal start signals.Read more about 3Commas</t>
  </si>
  <si>
    <t>Ancrypto</t>
  </si>
  <si>
    <t>https://www.getapp.com/all-software/a/ancrypto/</t>
  </si>
  <si>
    <t>AnCrypto is an open source, multi-chain crypto wallet that supports both public and private blockchains. It has been designed to be a user friendly mobile crypto wallet that allows users to store, exchange and transfer assets across multiple blockchains.Read more about Ancrypto</t>
  </si>
  <si>
    <t>Arctic Wallet</t>
  </si>
  <si>
    <t>https://www.getapp.com/all-software/a/arctic-wallet/</t>
  </si>
  <si>
    <t>Arctic Wallet is a secure non-custodial crypto wallet available on desktop and mobile platforms. It allows storage and exchange of Bitcoin, Ethereum and over 200 other cryptocurrencies. Arctic Wallet aims to help users secure digital assets and access Web3 through its multi-chain support.Read more about Arctic Wallet</t>
  </si>
  <si>
    <t>FiatGate</t>
  </si>
  <si>
    <t>https://www.getapp.com/all-software/a/fiatgate/</t>
  </si>
  <si>
    <t>FiatGate is a crypto wallet and exchange platform that offers a quick, simple, and non-custodial way to buy, sell, and swap cryptocurrencies. The platform supports over 50,000 currency pairs and provides a white-label solution for users to launch their own crypto exchange and wallet platform in just 72 hours. FiatGate prioritizes user privacy and security, allowing users to retain full control of their funds without requiring KYC.Read more about FiatGate</t>
  </si>
  <si>
    <t>Phemex</t>
  </si>
  <si>
    <t>https://www.getapp.com/all-software/a/phemex/</t>
  </si>
  <si>
    <t>Phemex is a cloud-based cryptocurrency exchange platform that allows users to buy, sell, and trade a variety of digital assets. The platform offers a mobile application that allows traders to manage their portfolios and execute trades on a unified interface. It also provides users access to spot trading, derivatives trading, earning programs, and more. Additionally, Phemex offers a launchpool option that provides opportunities to earn governance tokens and access pre-sales of new DeFi projects.Read more about Phemex</t>
  </si>
  <si>
    <t>CoinStats</t>
  </si>
  <si>
    <t>https://www.getapp.com/all-software/a/coinstats/</t>
  </si>
  <si>
    <t>CoinStats is a portfolio tracker that helps users manage their investments, trade cryptocurrencies, and stay up-to-date on the latest cryptocurrency news.Read more about CoinStats</t>
  </si>
  <si>
    <t>Netcoins</t>
  </si>
  <si>
    <t>https://www.getapp.com/all-software/a/netcoins/</t>
  </si>
  <si>
    <t>Netcoins is a compliant, transparent crypto trading platform that empowers North American users to buy over 35 cryptocurrency tokens faster, easier, more conveniently.Read more about Netcoins</t>
  </si>
  <si>
    <t>Dealerify</t>
  </si>
  <si>
    <t>https://www.getapp.com/all-software/a/dealerify/</t>
  </si>
  <si>
    <t>Dealerify is a cloud-based cryptocurrency exchange solution that allows users to easily manage the risks in the market on a centralized interface. The platform helps eliminate the need for any trading bots and analysis tools in the field of cryptocurrency trading. It allows users to copy trading, auto trading, and manage multiple accounts simultaneously. Key features include investment management, mobile access, portfolio tracking, and more.Read more about Dealerify</t>
  </si>
  <si>
    <t>CoinPayments</t>
  </si>
  <si>
    <t>https://www.getapp.com/finance-accounting-software/a/coinpayments/</t>
  </si>
  <si>
    <t>CoinPayments is a cryptocurrency wallet designed to help businesses, merchants, and professionals process payments, purchase gift cards, exchange cryptocurrencies, send or receive coins, and more. It offers shopping cart plugins for various eCommerce platforms and allows users to create custom buttons by selecting specific images to accept cryptocurrencies and donations from customers.Read more about CoinPayments</t>
  </si>
  <si>
    <t>Bisq</t>
  </si>
  <si>
    <t>https://www.getapp.com/all-software/a/bisq/</t>
  </si>
  <si>
    <t>Bisq is a decentralized peer-to-peer trading network that facilitates the buying and selling bitcoins for national currencies, digital tokens from other blockchains, and other cryptocurrencies.Read more about Bisq</t>
  </si>
  <si>
    <t>Coinchange</t>
  </si>
  <si>
    <t>https://www.getapp.com/all-software/a/coinchange/</t>
  </si>
  <si>
    <t>This platform allows users to store cryptocurrency,  get income from storage in the application, exchange it for fiat currencies.Read more about Coinchange</t>
  </si>
  <si>
    <t>Quickbit</t>
  </si>
  <si>
    <t>https://www.getapp.com/all-software/a/quickbit/</t>
  </si>
  <si>
    <t>Quickbit Pay is a crypto payment gateway that enables anyone to buy, sell, hold, swap, send, and receive major cryptocurrencies such as Bitcoin, Ethereum, and Litecoin, among others. With no added fees on the first €500 worth of crypto bought, Quickbit is one of the most accessible and cost-effective crypto payment platforms in the market.Read more about Quickbit</t>
  </si>
  <si>
    <t>Calypso Pay</t>
  </si>
  <si>
    <t>https://www.getapp.com/all-software/a/calypso-pay/</t>
  </si>
  <si>
    <t>Calypso Pay is an all-in-one platform for processing cryptocurrencies. It allows merchants and clients to make payments faster with features like a payment widget, recurring payments, and Bitcoin Lightning transactions. Calypso Pay aims to unlock new payment possibilities and promises quick integration in just one day.Read more about Calypso Pay</t>
  </si>
  <si>
    <t>alphapo</t>
  </si>
  <si>
    <t>https://www.getapp.com/all-software/a/alphapo/</t>
  </si>
  <si>
    <t>alphapo is a cloud-based cryptocurrency exchange solution that helps businesses receive cryptocurrency payments through a unified gateway. Its gateway enables users to deposit and convert cryptocurrency into various fiat currencies. alphapo supports a variety of cryptocurrencies such as Bitcoin, Ethereum, and Litecoin. Deposits in cryptocurrency are credited and the digital currencies received can be converted into a preferred fiat currency such as USD, EUR, or GBP.Read more about alphapo</t>
  </si>
  <si>
    <t>PTPWallet</t>
  </si>
  <si>
    <t>https://www.getapp.com/all-software/a/ptpwallet/</t>
  </si>
  <si>
    <t>PTPWallet is a non-custodial cryptocurrency wallet that offers advanced security, support of over 400 currencies, ease of use, instant transactions and anonymity. PTPWallet is the perfect choice for those who are new to the industry, or are very well experienced in cryptocurrency use.Read more about PTPWallet</t>
  </si>
  <si>
    <t>MaxelPay</t>
  </si>
  <si>
    <t>https://www.getapp.com/all-software/a/maxelpay/</t>
  </si>
  <si>
    <t>MaxelPay is a cutting-edge cryptocurrency payment gateway that allows seamless crypto transactions with robust security and global accessibility. Our payment gateway makes accepting cryptocurrencies easy and secure for businesses worldwide.Read more about MaxelPay</t>
  </si>
  <si>
    <t>Flipster</t>
  </si>
  <si>
    <t>https://www.getapp.com/all-software/a/flipster/</t>
  </si>
  <si>
    <t>Flipster is the zero-friction exchange for crypto perpetuals.Read more about Flipster</t>
  </si>
  <si>
    <t>Nexo</t>
  </si>
  <si>
    <t>https://www.getapp.com/all-software/a/nexo/</t>
  </si>
  <si>
    <t>Cryptocurrency exchange platform that helps businesses manage crypto assets, borrow funds, and earn against digital investmentsRead more about Nexo</t>
  </si>
  <si>
    <t>Ivorypay</t>
  </si>
  <si>
    <t>https://www.getapp.com/all-software/a/ivorypay/</t>
  </si>
  <si>
    <t>Ivorypay allows businesses to accept crypto payments, offering checkout, payment links, storefronts, and QR pay. It overcomes foreign exchange limits and scant banking services, enabling global customers to pay with stablecoins. Its APIs facilitate the creation of financial products. Ivorypay converts crypto to local currency, streamlining chargeback fraud. It caters to startups, global brands, fintechs, and betting platforms.Read more about Ivorypay</t>
  </si>
  <si>
    <t>CoinTrack AI</t>
  </si>
  <si>
    <t>https://www.getapp.com/all-software/a/cointrack-ai/</t>
  </si>
  <si>
    <t>CoinTrack AI is a crypto portfolio tracker that manages all crypto on a unified platform. The tool offers notifications, crypto price alerts and charts in order to make the tracking process streamlined.Read more about CoinTrack AI</t>
  </si>
  <si>
    <t>Finestel</t>
  </si>
  <si>
    <t>https://www.getapp.com/all-software/a/finestel/</t>
  </si>
  <si>
    <t>Finestel is an enterprise-grade platform for pro traders and asset managers that offers API trading, copy trading (trade copier), TradingView and signal bots, bulk order execution, and trading terminal across Binance, Bybit, KuCoin, OKX, Gate, Bitget, Coinbase, Binance US.Read more about Finestel</t>
  </si>
  <si>
    <t>Youhodler</t>
  </si>
  <si>
    <t>https://www.getapp.com/all-software/a/youhodler/</t>
  </si>
  <si>
    <t>YouHodler crypto platform offers a comprehensive suite of Web3 fintech services to seamlessly connect fiat and crypto financial assets. The platform features a user-friendly MultiHODL trading service with fast execution and no order placement fees, as well as an exchange for real-time cryptocurrency, fiat, and stablecoin conversions.Read more about Youhodler</t>
  </si>
  <si>
    <t>PayRam</t>
  </si>
  <si>
    <t>https://www.getapp.com/all-software/a/payram/</t>
  </si>
  <si>
    <t>PayRam simplifies accepting cryptocurrency payments for high and medium-risk businesses such as gaming, eCommerce, adult platforms, and more. With no KYC requirements, merchants fully own and operate their payment systems, avoiding chargebacks, fund locks, and third-party interference.Read more about PayRam</t>
  </si>
  <si>
    <t>Customer Identity and Access Management (CIAM)</t>
  </si>
  <si>
    <t>https://www.getapp.com/all-software/customer-identity-and-access-management-ciam/os/web-based</t>
  </si>
  <si>
    <t>Build auth into any app. Create secure, delightful experiences quickly by offloading customer identity management to Okta.Read more about Okta</t>
  </si>
  <si>
    <t>Customer Identity (CIAM) is how companies give end users access to their digital properties, as well as how they govern, collect, analyze, and securely store that data.Basically, it’s how Okta and Auth0 can build you an awesome login box.Read more about Auth0</t>
  </si>
  <si>
    <t>Ping's CIAM solution innovates how you engage your customers by delivering seamless and secure digital experiences. Don't let long registration forms, forgotten passwords, scattered user data, and disjointed experiences frustrate your customers.Read more about Ping Identity</t>
  </si>
  <si>
    <t>Authfy securely enables digital business, provides the best experience for consumers: frictionless and passwordless; protects customer data, prevents attacks and unifies the entire authentication, authorization, risk assessment and fraud prevention journey, with zero trust and security by design.Read more about Authfy</t>
  </si>
  <si>
    <t>Conic Security</t>
  </si>
  <si>
    <t>https://www.getapp.com/security-software/a/conic-security/</t>
  </si>
  <si>
    <t>CIAM as a Service provides you with the ability to reduce development and support costs by leveraging a service focused on customer authentication with the continued focus on expanding the options and security surrounding this action.Read more about Conic Security</t>
  </si>
  <si>
    <t>OpenText Identity and Access Management</t>
  </si>
  <si>
    <t>https://www.getapp.com/all-software/a/identity-and-access-management/</t>
  </si>
  <si>
    <t>OpenText Identity and Access Management is a cloud-based identity and access management (CIAM) solution that helps companies manage user identities, applications, and other data across the organization. It helps companies create secure user accounts, manage password complexity and expiration, protect sensitive information from unauthorized access and misuse, provide single sign-on capabilities for multiple systems with different authentication methods, and more.Read more about OpenText Identity and Access Management</t>
  </si>
  <si>
    <t>ReachFive's CIAM manages external customer identities and access, focusing on UX, security, and GDPR compliance. It enables seamless, personalized omnichannel experiences via flexible registration, unified profiles, consent management, MFA, and API integration, building trust and customer value.Read more about ReachFive</t>
  </si>
  <si>
    <t>Veriam</t>
  </si>
  <si>
    <t>https://www.getapp.com/all-software/a/veriam/</t>
  </si>
  <si>
    <t>Veriam is a comprehensive customer identity and access management solution that simplifies the entire user identity process. It offers self-serve onboarding with multiple sign-up options,  account setup, and gradual data collection. Veriam provides role assignments, secure access management, and integration with providers like Google and Microsoft, ensuring a secure login experience for customers.Read more about Veriam</t>
  </si>
  <si>
    <t>TrueKYC helps you manage customer identities securely through flexible verification flows. Define required data, collect it with branded links, and approve or decline submissions quickly. Protect access and maintain compliance without heavy IT overhead.Read more about TrueKYC</t>
  </si>
  <si>
    <t>Stytch</t>
  </si>
  <si>
    <t>https://www.getapp.com/security-software/a/stytch/</t>
  </si>
  <si>
    <t>Stytch is an identity platform providing APIs and SDKs to integrate authentication and security into applications. The platform offers enterprise-grade authentication features including passkeys, breach-resistant passwords, and SAML SSO, alongside bot and fraud protection with intelligent rate limiting. Stytch supports both human users and AI agents with turnkey multi-tenancy capabilities and an embeddable admin portal for self-service configuration.Read more about Stytch</t>
  </si>
  <si>
    <t>Tesseral</t>
  </si>
  <si>
    <t>https://www.getapp.com/all-software/a/tesseral/</t>
  </si>
  <si>
    <t>Tesseral is the open source platform for managing identity and access in business software. It provides enterprise-grade capabilities, including SAML single sign-on, SCIM provisioning, role-based access control, managed API keys, and audit logs, implemented in just a few lines of code.Read more about Tesseral</t>
  </si>
  <si>
    <t>Customer Retention</t>
  </si>
  <si>
    <t>https://www.getapp.com/all-software/customer-retention/os/web-based</t>
  </si>
  <si>
    <t>GUIDEcx is a customer onboarding platform designed to shorten time to value, engage customers, and reduce churn.Read more about GUIDEcx</t>
  </si>
  <si>
    <t>MoEngage is an insights-led customer engagement platform for consumer brands, that empowers marketers and product owners with AI-driven insights to create cross-channel experiences that consumers love.Read more about MoEngage</t>
  </si>
  <si>
    <t>Maximize retention with Yalt. Use digital loyalty programs, cashback, gift cards, and personalized communication via email, SMS, and push notifications. Deliver value with meaningful rewards and experiences, turning one-time buyers into loyal advocates. Keep customers engaged and coming back!Read more about Yalt</t>
  </si>
  <si>
    <t>Arcum</t>
  </si>
  <si>
    <t>https://www.getapp.com/all-software/a/arcum/</t>
  </si>
  <si>
    <t>Arcum is the number one customer success platform in the payments industry. The product aims to leverage AI to proactively retain merchants and reduce merchant churn in payment portfolios. By analyzing over 500,000 merchants and more than 275 billion in sales volume, Arcum provides AI-powered insights to identify merchants likely to leave a portfolio and enables users to create tailored retention campaigns before those merchants churn.Read more about Arcum</t>
  </si>
  <si>
    <t>Evolvoom</t>
  </si>
  <si>
    <t>https://www.getapp.com/all-software/a/evolvoom/</t>
  </si>
  <si>
    <t>Recover abandoned carts and re-engage past customers using an AI-powered chatbot, drag-and-drop automation, and a retention-focused CRM. Built for small dropshipping teams. Starting at $25/month.Read more about Evolvoom</t>
  </si>
  <si>
    <t>DEI (Diversity, Equity &amp; Inclusion)</t>
  </si>
  <si>
    <t>https://www.getapp.com/all-software/dei-diversity-equity-inclusion/os/web-based</t>
  </si>
  <si>
    <t>Diligent Boards is a board management software that helps organizations streamline their board and leadership collaboration processes. The software caters to a wide range of industries, from financial services to healthcare, enabling directors and administrators to work more efficiently and securely.Read more about Diligent Boards</t>
  </si>
  <si>
    <t>Included</t>
  </si>
  <si>
    <t>https://www.getapp.com/hr-employee-management-software/a/included-ai/</t>
  </si>
  <si>
    <t>Included.ai is the diversity, equity, and inclusion software designed to help businesses connect with candidates from diverse talent pools to facilitate diversity recruiting. The platform enables managers to generate reports and scorecards to compare people's metrics.Read more about Included</t>
  </si>
  <si>
    <t>Diversity, Equity, and Inclusion are vital components in building a thriving organizational culture-and science shows diversity improves business outcomes as well.Read more about SHL Talent Management</t>
  </si>
  <si>
    <t>Data Catalog</t>
  </si>
  <si>
    <t>https://www.getapp.com/all-software/data-catalog/os/web-based</t>
  </si>
  <si>
    <t>https://www.capterra.com/ppc/clicks/collect/GA/directory/cfd0ebfd-dc3b-4cf3-bd14-61cb4f82ec52/destination?country=ID&amp;language=en&amp;specificLocation=serp_oses&amp;sessionStartPage=&amp;categoryId=6e0f6bc1-7751-4748-8fe4-f94a2f9feb01&amp;listingPosition=1&amp;gaClientId=R0ExLjEuNTM0Njk1NTk0LjE3NTY2Mzc2MjE=&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af26f0c4-13fc-4661-97ed-9920d35dcfbf</t>
  </si>
  <si>
    <t>K2view Data Product Platform ensures your data is protected, complete, and AI-ready. Our platform packages datasets as products for reuse in RAG, synthetic data generation, test data management, and cloud migration. Trusted by leading firms like AT&amp;T, Charles Schwab, and Vodafone, Gartner rates us VRead more about K2View</t>
  </si>
  <si>
    <t>Collibra Data Catalog centralize data assets from across your organization for users to discover, understand, trust and access. Our enterprise data catalog is built on top of our platform with governance and privacy embedded, ensuring users always have access to the most accurate and trusted data.Read more about Collibra</t>
  </si>
  <si>
    <t>With Phoenix Data Catalog, identify, understand, and visualize your data within an efficient and collaborative data catalog.Read more about Phoenix</t>
  </si>
  <si>
    <t>Shinydocs crawls your content repositories and then uses rules to identify and classify your files, documents, records, and media to create a regularly updated data catalog. It is invisible to your employees and works in the background while your team focuses on their day jobs.Read more about Shinydocs</t>
  </si>
  <si>
    <t>DataGalaxy is a collaborative data catalog that helps organizations map, document, and activate their data for governance and AI readiness.Read more about DataGalaxy</t>
  </si>
  <si>
    <t>Data Preparation</t>
  </si>
  <si>
    <t>https://www.getapp.com/all-software/data-preparation/os/web-based</t>
  </si>
  <si>
    <t>datapine enables data driven companies to explore, analyze, visualize and share their data in one central analytics platform, that offers smart data connectors, a wealth of advanced BI 4.0 features and dynamic, interactive business dashboards.Read more about datapine</t>
  </si>
  <si>
    <t>TARGIT offers built-in data preparation tools to cleanse, transform, and model data from multiple sources. Users can create data flows, join datasets, and define business logic to ensure accurate, analysis-ready data for dashboards and reports.Read more about TARGIT Decision Suite</t>
  </si>
  <si>
    <t>Yellowfin’s single platform includes one of the broadest ranges of capabilities, spanning data preparation, reporting with scheduled distributions, visual exploration and augmented analytics.Read more about Yellowfin</t>
  </si>
  <si>
    <t>Rivery automates and orchestrates all data processes, empowering businesses to unlock the possibilities hidden within their data. Rivery’s data integration platform consolidates, transforms, and manages all of a company's internal and external data sources in the cloud.Read more about Rivery</t>
  </si>
  <si>
    <t>SplashBI helps organizations make the very best business decisions by providing instant access to DATA from disparate systems in the form of reports, visualizations, and trends.Blend, report, visualize, and analyze ALL your DATA in a single platform. Let your data help drive your business.Read more about SplashBI</t>
  </si>
  <si>
    <t>Turn your customers into success stories with built-in intelligence featuring state of the art analytics, dashboards and more.Read more about Bold BI</t>
  </si>
  <si>
    <t>PowerMetrics is a modern, metric-centric analytics and BI platform used by leading businesses to make better decisions. From data ingestion and prep, to a self-serve metrics catalog and native metric-first visualizations, data teams and business end-users will trust what they see.Read more about PowerMetrics</t>
  </si>
  <si>
    <t>Zoho DataPrep automates data cleaning, transformation &amp; enrichment with AI, drag-and-drop tools &amp; 100+ connectors for analytics prep.Read more about Zoho DataPrep</t>
  </si>
  <si>
    <t>Demand Side Platform (DSP)</t>
  </si>
  <si>
    <t>https://www.getapp.com/all-software/demand-side-platform-dsp/os/web-based</t>
  </si>
  <si>
    <t>NT Technology is a programmatic advertising platform built for brand-centric digital campaigns across multiple digital channels, including display, video, mobile, and connected TV.Read more about NT Programmatic Platform</t>
  </si>
  <si>
    <t>Active Agent</t>
  </si>
  <si>
    <t>https://www.getapp.com/all-software/a/active-agent/</t>
  </si>
  <si>
    <t>Active Agent is a demand-side platform designed to support its users in the efficient purchase of programmatic advertising, such as addressable TV, digital audio, and DOoH. Direct access to relevant AdExchanges and supply-side platforms (SSP) is provided for this purpose.Read more about Active Agent</t>
  </si>
  <si>
    <t>Foursquare Audience</t>
  </si>
  <si>
    <t>https://www.getapp.com/business-intelligence-analytics-software/a/foursquare-audience/</t>
  </si>
  <si>
    <t>Foursquare Audience enables marketers to build custom audience segments based on real-world visitation patterns. Build your own or choose from over 1500+ ready-made segments for quick activation. Leverage Audience's self-serve UI or tap into our location experts.Read more about Foursquare Audience</t>
  </si>
  <si>
    <t>Demo</t>
  </si>
  <si>
    <t>https://www.getapp.com/all-software/demo/os/web-based</t>
  </si>
  <si>
    <t>Deliver a product demo that sets you apart and leaves a lasting impression with VideoCom. Capture your product, add interactive elements, import your existing slide deck and enhance it with additional overlays such as your webcam, videos, images and more. Stand out and get closer to your audience!Read more about VideoCom</t>
  </si>
  <si>
    <t>Supademo</t>
  </si>
  <si>
    <t>https://www.getapp.com/all-software/a/supademo/</t>
  </si>
  <si>
    <t>Supademo is a cloud-based and AI-enabled demo software that helps businesses convert existing videos and mobile recordings into product demos.Read more about Supademo</t>
  </si>
  <si>
    <t>Floik</t>
  </si>
  <si>
    <t>https://www.getapp.com/all-software/a/floik/</t>
  </si>
  <si>
    <t>Floik is an AI-based platform that enables teams to create interactive demos and guides. Floik provides a no-code solution to build engaging product experiences, educate users, showcase product features, and more. By simplifying workflows into step-by-step walkthroughs, explainer videos, and interactive product tours, Floik helps businesses accelerate user education and drive adoption.Read more about Floik</t>
  </si>
  <si>
    <t>Guidejar</t>
  </si>
  <si>
    <t>https://www.getapp.com/all-software/a/guidejar/</t>
  </si>
  <si>
    <t>Guidejar is a cloud-based and AI-enabled demo software that helps businesses create guides and product demos, record workflows, and customize text, images and branding. Key features include browser extension, customization, translator, paraphrase, voiceover, and more.Read more about Guidejar</t>
  </si>
  <si>
    <t>HowdyGo</t>
  </si>
  <si>
    <t>https://www.getapp.com/all-software/a/howdygo/</t>
  </si>
  <si>
    <t>HowdyGo is designed to help businesses capture real, interactive product demos without involving developers. Users can personalize, share, and embed them in minutes. Features include -- Share personalized, guided walkthroughs with prospects- Avoid the development and maintenance of costly demo environments- Stress-free calls with no risk of your app failingRead more about HowdyGo</t>
  </si>
  <si>
    <t>Dermatology EMR</t>
  </si>
  <si>
    <t>https://www.getapp.com/all-software/dermatology-emr/os/web-based</t>
  </si>
  <si>
    <t>ModMed® places doctors and patients at the center of care through cloud-based EHR, PM and related software for 11 specialties — allergy/asthma/immunology, dermatology, gastroenterology, OBGYN, ophthalmology, orthopedics, otolaryngology, pain management, plastic surgery, podiatry and urology.Read more about ModMed</t>
  </si>
  <si>
    <t>DermEngine is an intelligent dermatology software for the imaging, documentation and diagnosis of skin conditions including skin cancer. Powered by AI, this smart dermatology system helps medical professionals manage their busy workflows so they can focus on their patients - not the process.Read more about DermEngine</t>
  </si>
  <si>
    <t>Desk Booking</t>
  </si>
  <si>
    <t>https://www.getapp.com/all-software/desk-booking/os/web-based</t>
  </si>
  <si>
    <t>https://www.capterra.com/ppc/clicks/collect/GA/directory/c5516694-dfd9-4de2-a532-a727008b84a1/destination?country=ID&amp;language=en&amp;specificLocation=serp_oses&amp;sessionStartPage=&amp;categoryId=c70168f2-b47d-4885-abbb-f1328b54ddfc&amp;listingPosition=1&amp;gaClientId=R0ExLjEuMTAwNzc0NDMyNS4xNzU2NjM3NjM0&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1224be3-4b9c-4ea2-8c7c-efb8b72e9dc6</t>
  </si>
  <si>
    <t>Easily manage hybrid office desk bookings with Parkalot’s smart workspace management system. Manage hot desking, meeting rooms, parking spaces, and more via web or mobile app. Built on Google Cloud, GDPR compliant, and supporting SSO integration. Book a free demo to optimise your workspace today.Read more about Parkalot</t>
  </si>
  <si>
    <t>Envoy Desks makes it easy for employees to book a desk for the day, by the hour or in advance, right from their phone. Give people the flexibility to choose where to sit and filter on amenities like standing desks, depending on what they need that day.Read more about Envoy</t>
  </si>
  <si>
    <t>Transform your workplace with a simple, secure solution that manages your visitors, employees, resources and more. The most loved and best-value workplace management solution.Read more about SwipedOn</t>
  </si>
  <si>
    <t>The desk booking software that remembers it's about people.Thanks to our ability to facilitate collaboration and social time for others, Othership allows you to provide a desk booking app people want to use.Read more about Othership</t>
  </si>
  <si>
    <t>Yoffix is the #1 Desk Booking App for MS Teams.  It offers intuitive booking UX, flexible workplace and attendance management and data insights to optimize office use.Set desk attributes, sync office days with colleagues, make recurring bookings, check-in via MS Teams/ QR Codes.Hosted in Germany.Read more about yoffix</t>
  </si>
  <si>
    <t>Desks by deskbird is an intuitive desk booking solution. Set up interactive floor plans in minutes, track office utilization, and integrate directly into your tech stack—all while reducing costs, and enhancing employee experience—no training needed and 100% GDPR compliant.Read more about deskbird</t>
  </si>
  <si>
    <t>A hybrid workplace software suite consisting of room and desk booking, work planning, digital signage, and visitor management solutions. With focus on ease-of-use and efficiency, they are fitted to all business sizes and needs. From simple room reservation to hybrid work - just plug and play.Read more about YAROOMS</t>
  </si>
  <si>
    <t>A workplace that works for your people. Help people book meeting rooms, change desks, and find their teammates quicker. No wandering. No wondering.Read more about Robin</t>
  </si>
  <si>
    <t>Boost your office productivity with Archie's desk booking feature, optimizing your workspace for maximum efficiency. Quickly identify desks for hot desking, permanent assignments, or those currently unavailable.Read more about Archie</t>
  </si>
  <si>
    <t>Discover the world’s most flexible Desk Booking Solution. Specifically designed for hybrid working. Give your employees the ability to view who is in the office, check desk availability and book a desk prior to going to the office.Read more about Ronspot</t>
  </si>
  <si>
    <t>Book desks easily using TableAir's website dashboard or mobile app. View desk availability on a 3D map, utilise check-in options like QR code, NFC, or auto-booking, and integrate with Microsoft 365 and Google. TableAir also provides meeting room and parking booking, visitor management and analytics.Read more about TableAir</t>
  </si>
  <si>
    <t>iOFFICE is a cloud-based integrated office system which assists medium to large sized corporations with visitor and facility management. Its key features include scheduling, meeting room booking, ID scanning, registration, document management, space utilization and courier tracking.Read more about Eptura Workplace</t>
  </si>
  <si>
    <t>EMS from Accruent helps higher education facilities and businesses in every industry optimize their desk booking processes. Our desk booking software simplifies space management and helps you create a safe, enriching, and modern workplace or campus experience.Read more about EMS</t>
  </si>
  <si>
    <t>Live sensor data on digital floor plans. Assist employees to navigate the office &amp; find a suitable space with the right amenities and comfort. Either by using the Workplace App on their smartphone or through a range of other intuitive touchpoints. Crowdedness indication. Remotely controlled device.Read more about Spacewell</t>
  </si>
  <si>
    <t>Hybrid office doesn’t have to mean chaotic office. Book desks with one click using an app that’s super easy to navigate.Read more about Dibsido</t>
  </si>
  <si>
    <t>An all-in-one platform trusted by Fortune 500s to deliver a fully customized solution to desk bookings, complete with real-time floorplan views, mobile apps and Buddy syncs.End users require no special training. It just works!Read more about Zynq Workspace</t>
  </si>
  <si>
    <t>LiquidSpace offers the largest global marketplace of flexible office space, as well as the workspace management software for businesses to efficiently manage distributed teams. Bring your employees together with Workplace Manager while maintaining control over budgets, permissions, and insights.Read more about LiquidSpace</t>
  </si>
  <si>
    <t>Smart, flexible desk booking software that lets teams reserve, manage, and check into desks with ease—anytime, anywhere.Read more about HybridHero</t>
  </si>
  <si>
    <t>Easily manage and improve space utilization with our cloud-based desk booking solution. It allows employees to reserve or cancel their booked desk real-time through their mobile phones upon arrival, hours or days ahead. Boost workplace experience and organizational productivity today!Read more about ProSpace</t>
  </si>
  <si>
    <t>Use Acall to design your workday and connect to your distributed hybrid workforce at the right time and place. Easily visualize where and when your team members are working. Conveniently reserve your spot via web portal, mobile app or a kiosk. Request a free demo or take up a free trial!Read more about Acall</t>
  </si>
  <si>
    <t>Employees choose where they sit to get the most out of the day, also available via QR code check-in.Employees can reserve a desk multiple days or weeks in advance and save desks &amp; rooms as favourites.Empower employees to filter and book the perfect desk with what they need for the day.Read more about Witco</t>
  </si>
  <si>
    <t>Effortlessly manage workspaces with our desk booking solution. Reserve desks, view real-time availability, see colleagues' work locations, and optimize space utilization via app or desktop, fostering a flexible, efficient, and connected hybrid work environment.Read more about inspace</t>
  </si>
  <si>
    <t>Kalena is a software application that allows you to manage the use and booking of desks and workspaces in the office, optimizing the use of space and ensuring the safety of employees.As simple as picking up your mobile phone and making a comprehensive booking for everything you need.Read more about KALENA</t>
  </si>
  <si>
    <t>GemEx is a smart desk booking solution designed to support flexible and hybrid working environments. The platform empowers employees to easily reserve desks, ensuring a seamless and productive workplace experience.Read more about GemEx App</t>
  </si>
  <si>
    <t>Shiawa offers a desk booking software enabling employees to book a desk for the coming day or week. Plan your week(s) in one, simple flow and select the time that fits your calendar and the desk attributes supporting you in carrying out your tasks.Read more about Shiawa</t>
  </si>
  <si>
    <t>Manage you desk usage.Read more about Commuty</t>
  </si>
  <si>
    <t>Seatti</t>
  </si>
  <si>
    <t>https://www.getapp.com/all-software/a/seatti/</t>
  </si>
  <si>
    <t>Desk sharing software for enterprises. Empower your hybrid workforce with a secure booking software.Embedded within the Microsoft enterprise software ecosystem to ensure a simple implementation and the highest privacy standards.Read more about Seatti</t>
  </si>
  <si>
    <t>Pult Desk Booking is a software designed to streamline the process of booking workspaces in a shared office environment. With Pult Desk Booking, users can easily search for and reserve available desks to manage their bookings through a simple, user-friendly interface.Read more about Pult</t>
  </si>
  <si>
    <t>Desk Sharing</t>
  </si>
  <si>
    <t>https://www.getapp.com/all-software/a/desk-sharing/</t>
  </si>
  <si>
    <t>The software is a solution for desk reservations. Users can book their favorite desk on the floor plan.It helps to reduce office space, enabling organizations to balance attendance vs. home office days. Let your cross-functional teams organize their seating arrangement dynamically.Read more about Desk Sharing</t>
  </si>
  <si>
    <t>Nura Space</t>
  </si>
  <si>
    <t>https://www.getapp.com/all-software/a/nura-space/</t>
  </si>
  <si>
    <t>Nura Space is a hybrid working app leveraging smart data to drive optimized workspaces. Nura Space provides users with a comprehensive understanding of their work environments with a focus on bringing people and teams together.Read more about Nura Space</t>
  </si>
  <si>
    <t>Ciao is a hybrid desk booking web-application with floorplan views for the flex office. It enables businesses to adopt the hybrid work model successfully. By booking a desk before going to the office, employees are guaranteed to have the right environment adapted to their work needs.Read more about CIAO</t>
  </si>
  <si>
    <t>Access-A Seat</t>
  </si>
  <si>
    <t>https://www.getapp.com/all-software/a/access-a-seat/</t>
  </si>
  <si>
    <t>Access-A Seat is the ideal platform for workplace management and desk booking as it comes with a mobile-friendly UI from which employees can book desks, find colleagues, or even book parking slots. It was designed with a special focus on security and data privacy, and easy setup.Read more about Access-A Seat</t>
  </si>
  <si>
    <t>Flexify Desk</t>
  </si>
  <si>
    <t>https://www.getapp.com/all-software/a/flexify-desk/</t>
  </si>
  <si>
    <t>With Flexify desk-sharing software, office workstations can be booked conveniently and quickly via an app, browser or kiosk system. Flexify integrates perfectly with Microsoft (AD, Azure, Teams) environment and installs company-wide instantly.Read more about Flexify Desk</t>
  </si>
  <si>
    <t>Waldo</t>
  </si>
  <si>
    <t>https://www.getapp.com/all-software/a/waldo/</t>
  </si>
  <si>
    <t>Waldo is a predictive parking and desk reservation app designed to help businesses optimize their workspace utilization and enhance their employees' productivity.Read more about Waldo</t>
  </si>
  <si>
    <t>SpaceLoop</t>
  </si>
  <si>
    <t>https://www.getapp.com/all-software/a/spaceloop/</t>
  </si>
  <si>
    <t>SpaceLoop is a desk booking software that helps businesses track meeting room availability and book office workstations. The platform enables administrators to track the utilization of workstation capacities in real-time using mobile devices.Read more about SpaceLoop</t>
  </si>
  <si>
    <t>Flexwhere: A smart desk booking system for hybrid teams. Find, reserve, and manage workspaces with ease.Read more about Flexwhere</t>
  </si>
  <si>
    <t>Colorkrew Biz</t>
  </si>
  <si>
    <t>https://www.getapp.com/collaboration-software/a/colorkrew-biz/</t>
  </si>
  <si>
    <t>Colorkrew Biz is a cloud-based desk booking solution that lets users visualize seating charts by scanning the QR codes for seats and spaces. With this software, users can book their conference room spaces in advance. By integrating seamlessly with Office 365, Colorkrew Biz allows users to leverage tools such as Outlook for efficient communication and collaboration within their organization.Read more about Colorkrew Biz</t>
  </si>
  <si>
    <t>Easily manage desk booking processes in your hybrid workplace thanks to Deski’s powerful features. Customise rules, catalogue desks by features, and visualise the workspace through 3D or flat maps. Book a free demo and transform your office into an agile, tech-driven environment today.Read more about Deski</t>
  </si>
  <si>
    <t>GoBright</t>
  </si>
  <si>
    <t>https://www.getapp.com/all-software/a/gobright/</t>
  </si>
  <si>
    <t>Desk booking solution designed to help businesses of all sizes manage workplace bookings, track guests, view desk status, analyse occupancy reports, and more.Read more about GoBright</t>
  </si>
  <si>
    <t>Digital Experience Platforms (DXP)</t>
  </si>
  <si>
    <t>https://www.getapp.com/all-software/digital-experience-platforms-dxp/os/web-based</t>
  </si>
  <si>
    <t>With the omnichannel marketing capabilities of Bloomreach Engagement, the e-commerce search and merchandising tools of Bloomreach Discovery, and the headless content management of Bloomreach Content, you can create comprehensive e-commerce experiences built for every customer.Read more about Bloomreach</t>
  </si>
  <si>
    <t>Discover the power of Pimcore's Digital Experience Platform and take your business to the next level. Enjoy multi-channel delivery with personalization, seamless integration with 2500+ channels, web2print features, and an integrated PIM platform. Make the most of your digital channels with Pimcore.Read more about Pimcore</t>
  </si>
  <si>
    <t>As a DXP solution, Moxo empowers businesses to create unified digital experiences. By integrating workflows, communication, and automation, Moxo ensures consistent engagement across all client touchpoints.Read more about Moxo</t>
  </si>
  <si>
    <t>Kameleoon is a personalization and A/B testing platform, powered by artificial intelligence (AI) &amp; machine learning, designed to optimize visitor experiences. The solution includes tools for lead management, visitor engagement, social proofing, customer loyalty, promotional campaigns, &amp; more.Read more about Kameleoon</t>
  </si>
  <si>
    <t>Reffine DXP</t>
  </si>
  <si>
    <t>https://www.getapp.com/all-software/a/reffine-dxp/</t>
  </si>
  <si>
    <t>You can empower Local Marketing Teams and Agencies with Reffine. They can use prefabricated blocks approved by the brand to intuitively construct and personalize every aspect of your website. No coding is necessary.Read more about Reffine DXP</t>
  </si>
  <si>
    <t>Optimal is a UX research and user insights platform that enhances your Digital Experience Platform (DXP). Gather real user feedback, test prototypes, validate concepts, and optimize digital experiences fast. Trusted by Apple, Netflix, Amazon, and more to drive growth.Read more about Optimal Workshop</t>
  </si>
  <si>
    <t>Pocketshop</t>
  </si>
  <si>
    <t>https://www.getapp.com/all-software/a/pocketshop/</t>
  </si>
  <si>
    <t>Pocketshop is a digital experience platform for digitizing sales channels, increasing customer reach and increasing customer loyalty.Read more about Pocketshop</t>
  </si>
  <si>
    <t>Squiz DXP is a platform for building intelligent enterprise experiences. Create seamless, personalized journeys that help visitors complete tasks effortlessly. Increase ROI with comprehensive tools that empower your team to build and optimize at scale.Read more about Squiz Digital Experience Platform</t>
  </si>
  <si>
    <t>Mura CMS</t>
  </si>
  <si>
    <t>https://www.getapp.com/website-ecommerce-software/a/mura/</t>
  </si>
  <si>
    <t>Mura helps educational institutions, businesses, and government organizations create, launch, and manage gated content, websites, landing pages, and content hubs. Users can organize layouts and publish content across multiple channels using customizable content components and form builders.Read more about Mura CMS</t>
  </si>
  <si>
    <t>Holidaymaker</t>
  </si>
  <si>
    <t>https://www.getapp.com/all-software/a/holidaymaker/</t>
  </si>
  <si>
    <t>Holidaymaker uses technology to deliver a better experience for guests before, during, and after their stay.Read more about Holidaymaker</t>
  </si>
  <si>
    <t>Fluid Topics' Enterprise Knowledge Platform consolidates all your product content—such as manuals, API docs, and support articles—into a single, unified source of personalized information, accessible wherever your customers are: on your documentation site, help desk, or directly within your product.Read more about Fluid Topics</t>
  </si>
  <si>
    <t>Griddo</t>
  </si>
  <si>
    <t>https://www.getapp.com/website-ecommerce-software/a/griddo/</t>
  </si>
  <si>
    <t>Griddo manages digital assets simply and efficiently. Its intuitive interface allows non-programmers to build and publish web pages, landings, and events seamlessly from one platform.Read more about Griddo</t>
  </si>
  <si>
    <t>Tridion Sites</t>
  </si>
  <si>
    <t>https://www.getapp.com/website-ecommerce-software/a/tridion-sites/</t>
  </si>
  <si>
    <t>Tridion Sites is a composable Digital Experience Platform (DXP) designed to help global enterprises manage the complexity of multilingual digital experiences. It includes advanced features such as automated personalization, multilingual capabilities, and content BluePrinting to simplify the reuse of content and management of different versions across multiple channels and languages.Read more about Tridion Sites</t>
  </si>
  <si>
    <t>OpenText Experience DXM</t>
  </si>
  <si>
    <t>https://www.getapp.com/all-software/a/experience-platform-dxm/</t>
  </si>
  <si>
    <t>OpenText Experience DXM is a digital experience platform that enables businesses to manage creative workflows, digital assets, customer targeting, brand consistency, and more from within a unified platform.Read more about OpenText Experience DXM</t>
  </si>
  <si>
    <t>Digital Forensics</t>
  </si>
  <si>
    <t>https://www.getapp.com/all-software/digital-forensics/os/web-based</t>
  </si>
  <si>
    <t>Harmony Endpoint</t>
  </si>
  <si>
    <t>https://www.getapp.com/all-software/a/harmony-endpoint/</t>
  </si>
  <si>
    <t>Harmony Endpoint is a cloud-based and on-premise security platform designed to help enterprises protect the remote workforce from potential threats such as malware, ransomware, or phishing attack.Read more about Harmony Endpoint</t>
  </si>
  <si>
    <t>DomainTools</t>
  </si>
  <si>
    <t>https://www.getapp.com/all-software/a/domaintools/</t>
  </si>
  <si>
    <t>DomainTools is a cyber threat intelligence software designed to help businesses detect and analyze malware, defend against current and future attacks, streamline investigation workflow management, and gain situational awareness. DomainTools Iris combines risk scoring and domain intelligence, which helps security teams investigate potential cyberespionage and cybercrime with increased efficiency.Read more about DomainTools</t>
  </si>
  <si>
    <t>Cyber Triage</t>
  </si>
  <si>
    <t>https://www.getapp.com/all-software/a/cyber-triage/</t>
  </si>
  <si>
    <t>Cyber Triage is a web-based incident response software designed to help businesses automate the entire investigation management lifecycle through targeted data collection, collaboration, recommendation, and more. It lets IT professionals manage manual collection triggers for targeted investigations, collect a variety of volatile data, and monitor user activity.Read more about Cyber Triage</t>
  </si>
  <si>
    <t>FTK Forensic Toolkit</t>
  </si>
  <si>
    <t>https://www.getapp.com/all-software/a/ftk-forensic-toolkit/</t>
  </si>
  <si>
    <t>FTK Forensic Toolkit by Exterro is a digital investigation software that equips professionals with the advanced tools needed to uncover key evidence from diverse data sources. With its robust investigation and search capabilities, the toolkit allows forensic specialists to analyze data from email archives, social media accounts, and cloud storage, making it a versatile solution for even the most complex cases.Read more about FTK Forensic Toolkit</t>
  </si>
  <si>
    <t>Strand</t>
  </si>
  <si>
    <t>https://www.getapp.com/emerging-technology-software/a/strand/</t>
  </si>
  <si>
    <t>Forensic response software that speeds up investigation, reveals attacker actions, and delivers audit ready reports across email and inRead more about Strand</t>
  </si>
  <si>
    <t>Direct Deposit Payroll</t>
  </si>
  <si>
    <t>https://www.getapp.com/all-software/direct-deposit-payroll/os/web-based</t>
  </si>
  <si>
    <t>Patriot Software is an online accounting and payroll software designed for small businesses that helps run payroll operations, handle tax filings, create and send invoices, and more.Read more about Patriot Payroll</t>
  </si>
  <si>
    <t>With Gusto, you get modern HR features like payroll, benefits, hiring, next-day direct deposit and management resources. Gusto is proud to serve more than 400,000 businesses in the US with a single trusted system, competitive compensation tools, and expert guidance to help you empower your team.Read more about Gusto</t>
  </si>
  <si>
    <t>Hubstaff simplifies payroll: track time accurately and set up automatic or manual payments with $0 Hubstaff fees. Available on iOS and Android, integrates seamlessly with accounting apps for precise payroll management. Enjoy hassle-free direct deposit payroll for both local and international teamsRead more about Hubstaff</t>
  </si>
  <si>
    <t>Pay employees in 3 easy steps with Paychex Flex®, an all-in-one online payroll and HR platform. Paychex helps simplify payroll, easily manage taxes, reduce errors, and stay ahead of legislative changes. Scalable and user-friendly, Paychex Flex evolves with your business needs.Read more about Paychex Flex</t>
  </si>
  <si>
    <t>Full service payroll platform that lets users pay their team in a few clicks and manage their business from a unified platform.Read more about Square Payroll</t>
  </si>
  <si>
    <t>APS simplifies payroll with direct deposit capabilities built into a unified HCM platform. We serve small, midsize, and larger organizations with a cost-effective SaaS solution that ensures employees are paid accurately, securely, and on time—backed by full-service tax compliance.Read more about APS Payroll</t>
  </si>
  <si>
    <t>Worry less about payroll mishaps with our payroll administration features included. Allow direct deposit for multiple accounts. Deliver pay check stubs with messages on mobile. Capture reported tips and more.Read more about TriNet HR Plus</t>
  </si>
  <si>
    <t>Power your staffing processes from start to finish with Bullhorn, the global leader in software for the staffing and recruiting industry.Read more about Bullhorn ATS &amp; CRM</t>
  </si>
  <si>
    <t>Zoho People integrates with Zoho Payroll, GreytHR, and Paybooks to streamline your payroll processing and management.Read more about Zoho People</t>
  </si>
  <si>
    <t>SurePayroll offers full-service online payroll for U.S. small businesses. Enjoy direct deposit payroll with 12 months free from July 2 - July 8.Read more about SurePayroll</t>
  </si>
  <si>
    <t>Run payroll start-to-finish in GoCo with our powerful embedded Payroll solution. With GoCo, you can process payroll in minutes instead of hours, ensuring your team gets paid accurately and on time, every time.Read more about GoCo</t>
  </si>
  <si>
    <t>Humi is a best-in-one HR, payroll, and benefits solution. A flexible platform designed for Canadian businesses, Humi streamlines and automates all people operations tasks including: employee onboarding, time off, time tracking, recruiting, performance management, reporting, payroll, and more.Read more about Humi</t>
  </si>
  <si>
    <t>With Sage payroll software, you can make payroll accounting efficient, error-free and legally compliant. Automated processes minimize errors and ensure punctual payments. Regular updates keep the software up to date so that your HR department can work more productively and with greater focus.Read more about Sage HR Suite</t>
  </si>
  <si>
    <t>foundU enables Australian businesses to grow with its powerful all-in-one automated payroll and workforce management platform.Read more about foundU</t>
  </si>
  <si>
    <t>Time Collection, Calendars and Auto-pay Generation, U.S. federal, state and local tax reporting, Canadian federal and provincial reporting, Job cost accounting, On-demand check calculator, Retroactive processing,Leave time accrual, Effective-dated tax processing, Tax maintenance service, and more.Read more about PDS Vista</t>
  </si>
  <si>
    <t>It's everything you need to know about your staff, all in one place.Read more about Staff Squared</t>
  </si>
  <si>
    <t>Sparkrock 365 is a SaaS based enterprise level software that has proven Workforce Management and Finance modules thatstreamline the operations for Not-for-profits, Health and Human Services, and K-12 &amp; Educational Organizations.Read more about Sparkrock</t>
  </si>
  <si>
    <t>Designed especially with shift-based teams in mind, Roubler's workforce management system brings everything you need together in one seamless cloud-based system, so there’s no need for messy integrations or multiple platforms. Our software helps you hire, onboard, roster, manage and pay employees.Read more about Roubler</t>
  </si>
  <si>
    <t>XCD is a cloud-based HR and payroll solution designed to streamline processes and save time for organizations with more than 250 employees. The platform includes core HR, payroll, expenses, talent, performance, recruitment, training, resource planning, reports &amp; dashboards, attendance, and more.Read more about XCD HR</t>
  </si>
  <si>
    <t>Disaster Recovery</t>
  </si>
  <si>
    <t>https://www.getapp.com/all-software/disaster-recovery/os/web-based</t>
  </si>
  <si>
    <t>NAKIVO Backup &amp; Replication is a disaster recovery orchestration solution for VMware, Hyper-V and Amazon EC2. It allows customers to create automated DR workflows with failover, failback, testing without impacting production, etc. to help them minimize downtime and ensure high availability.Read more about NAKIVO Backup &amp; Replication</t>
  </si>
  <si>
    <t>Unitrends DRaaS makes disaster recovery as a service effortless, reducing the complexity of protecting your critical workloads. Features include pattern recognition, predictive analytics, email alerts, and data replication and deduplication.Read more about Unitrends Backup</t>
  </si>
  <si>
    <t>OVHcloud Disaster Recovery uses industry-leading software with Zerto, HYCU, and Veeam to deliver fast, automated VM replication and failover for VMware and Nutanix. Fully integrated into our ecosystem, it minimizes downtime while simplifying complex, hybrid recovery strategies.Read more about OVHcloud</t>
  </si>
  <si>
    <t>Macrium Reflect Technician's License</t>
  </si>
  <si>
    <t>https://www.getapp.com/all-software/a/macrium-reflect-technician-s-license/</t>
  </si>
  <si>
    <t>Macrium Reflect Technician's License provides IT maintenance and support engineers with a portable backup solution. This platform allows technicians to carry the full capabilities of Macrium Reflect's backup engine on a USB stick, eliminating the need to install the software on target workstations or servers.Read more about Macrium Reflect Technician's License</t>
  </si>
  <si>
    <t>iBoysoft Data Recovery for Windows</t>
  </si>
  <si>
    <t>https://www.getapp.com/all-software/a/iboysoft-data-recovery-for-windows/</t>
  </si>
  <si>
    <t>iBoysoft Data Recovery for Windows is a versatile data recovery solution crafted to retrieve deleted or lost pictures, video files, audio files, Office documents, and emails from various disk-based storage devices like HDDs, SSDs, SD cards, CF cards, memory sticks, USB flash drives, etc. on Windows.Read more about iBoysoft Data Recovery for Windows</t>
  </si>
  <si>
    <t>Slik Protect</t>
  </si>
  <si>
    <t>https://www.getapp.com/all-software/a/slik-protect/</t>
  </si>
  <si>
    <t>Slik Protect offers a one-click backup, recovery, and scanning solution to provide comprehensive visibility into the security posture of the organization.Read more about Slik Protect</t>
  </si>
  <si>
    <t>OpenText Data Protector</t>
  </si>
  <si>
    <t>https://www.getapp.com/all-software/a/opentext-data-protector/</t>
  </si>
  <si>
    <t>Micro Focus Data Protector is a backup and recovery software that provides secure, comprehensive protection for business-critical data and applications. The software standardizes and consolidates backups across multiple platforms, including virtual, physical, and cloud environments.Read more about OpenText Data Protector</t>
  </si>
  <si>
    <t>Site Recovery Manager</t>
  </si>
  <si>
    <t>https://www.getapp.com/all-software/a/site-recovery-manager/</t>
  </si>
  <si>
    <t>VMware Site Recovery Manager (SRM) is a policy-driven disaster recovery solution that enables businesses to protect thousands of virtual machines by using centralized recovery plans that are managed from the vSphere Web Client.Read more about Site Recovery Manager</t>
  </si>
  <si>
    <t>BLR Pen Drive Recovery Tool</t>
  </si>
  <si>
    <t>https://www.getapp.com/all-software/a/blr-pen-drive-recovery-tool/</t>
  </si>
  <si>
    <t>BLR Pen Drive Recovery Tool is a data recovery solution designed to help users recover lost, damaged, and encrypted data from USB flash drives, pen drives, and other storage media.Read more about BLR Pen Drive Recovery Tool</t>
  </si>
  <si>
    <t>ESG</t>
  </si>
  <si>
    <t>https://www.getapp.com/all-software/esg/os/web-based</t>
  </si>
  <si>
    <t>https://www.capterra.com/ppc/clicks/collect/GA/directory/d471965e-b23e-412e-ac10-1d3661969ef5/destination?country=ID&amp;language=en&amp;specificLocation=serp_oses&amp;sessionStartPage=&amp;categoryId=18a0c02e-f991-41c2-a6b0-cf8c6a7b9cf9&amp;listingPosition=1&amp;gaClientId=R0ExLjEuNjQ2MDk3MDM3LjE3NTY2Mzc2OT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cecd0643-1aac-44bc-a9f9-f131ccb43614</t>
  </si>
  <si>
    <t>https://www.optial.com/solutions/grc?utm_source_=GetApp&amp;gdmcid=47a2f269-b999-4fb9-8284-1cca354f5a85</t>
  </si>
  <si>
    <t>ESG risks are becoming a key focus area for boards, investors, and regulatory bodies. AuditBoard's purpose-built solution extends your connected risk platform to empower internal audit and risk management teams to centralize and manage their environmental, social, and governance (ESG) programs.Read more about AuditBoard</t>
  </si>
  <si>
    <t>Track and report on environmental, social, and governance performance with ease. Centralize your data, streamline reporting, and show measurable progress towards sustainability and ethical goals.Read more about HSI Donesafe</t>
  </si>
  <si>
    <t>SoftExpert Suite is a comprehensive solution that encompasses Environmental, Social, and Governance factors, empowering organizations to convert ESG risks into tangible values and benefits.Read more about SoftExpert Suite</t>
  </si>
  <si>
    <t>Time-tested, scalable &amp; configurable, Cority's responsible business platform combines datasets across the org to gain efficiencies, actionable insights, and make data-driven decisions. Cority was named a leader in the Verdantix ESG Green Quadrant, recommended for enterprise and mid-market orgs.Read more about Cority</t>
  </si>
  <si>
    <t>Futureproof is the easiest way for companies to measure, improve and report their ESG and comply with regulation.Use Futureproof to:Measure ESG performance,Understand your risks and opportunities,Improve ESG performance with features, roadmaps &amp; resources,Report to regulation and much more.Read more about Futureproof</t>
  </si>
  <si>
    <t>With our intuitive ESG management software, compliance, data collection, and reporting will become effortless.Read more about denxpert</t>
  </si>
  <si>
    <t>Novata makes ESG easy and practical for private markets. Take control of your sustainability journey with Novata’s technology and expert services.Read more about Novata</t>
  </si>
  <si>
    <t>All the tools you need for your ESG program.- Create digital forms from scratch - no code needed.- Browse our pre-build ESG templates library.- Collect data through any device.- Integrate 3rd party systems.- Manage deadlines and late submissions.- Automate reporting.Read more about Tekmon</t>
  </si>
  <si>
    <t>Monitor the ESG scores of your supplier panel and enhance your company's ESG protocols to be better prepared for new regulations.Read more about itbid</t>
  </si>
  <si>
    <t>BIC Corporate Sustainability unterstützt Sie bei allen wesentlichen Prozessen Ihres ESG-Managements. Über automatisierte Workflows identifizieren sie zunächst alle relevanten ESG-Themen. Die integrierte doppelte Wesentlichkeitsanalyse hilft im Anschluss dabei, Ihre Nachhaltigkeitsrisiken und -chanceRead more about BIC GRC</t>
  </si>
  <si>
    <t>NeedRead more about SMS360</t>
  </si>
  <si>
    <t>Position Green offers customised ESG Solutions where integrated alignment with relevant sustainability standards, ESG regulations and best practices ensures compliance and a data-driven approach that drives sustainable business.Read more about Position Green</t>
  </si>
  <si>
    <t>Zelio is a cloud-based ESG platform that automates data collection, streamlines CSR strategy planning, facilitates team collaboration, and more.Read more about Zelio</t>
  </si>
  <si>
    <t>Transform your financial records into actionable insights on costs and emissions. Effortlessly track projects and chart your path to net zero.Read more about Trellis</t>
  </si>
  <si>
    <t>CSRware is an environmental sustainability management platform integrating ESG assessments, automating GHG emission calculations, managing resource data for businesses to gain insight into environmental, social and governance risks and performance insights.Read more about NAVEX ESG</t>
  </si>
  <si>
    <t>5Y ESG</t>
  </si>
  <si>
    <t>https://www.getapp.com/all-software/a/esg-1/</t>
  </si>
  <si>
    <t>ESG ingests data from structured, semi-structured, and unstructured data sources from the latest line of business solutions as well as legacy systems of record, aligned fully to Microsoft Reference Architecture. It uses a modern data structure, enabling users to scale out the platform to consume any data source and any new data entities and manage their business logic.Read more about 5Y ESG</t>
  </si>
  <si>
    <t>ESGTech</t>
  </si>
  <si>
    <t>https://www.getapp.com/all-software/a/esgtech/</t>
  </si>
  <si>
    <t>Focus on managing, measuring and disclosing what matters. Create a custom disclosure with our Global Library of indicators from International frameworks. Seamlessly aggregate indicator data across entities and cite relevant jurisdictional standards.Read more about ESGTech</t>
  </si>
  <si>
    <t>Benchmark Gensuite Sustainability</t>
  </si>
  <si>
    <t>https://www.getapp.com/operations-management-software/a/benchmark-sustainability/</t>
  </si>
  <si>
    <t>Simplify and enhance the power of performance tracking &amp; measurement with Benchmark Gensuite's sustainability reporting solutions.Read more about Benchmark Gensuite Sustainability</t>
  </si>
  <si>
    <t>myConsole</t>
  </si>
  <si>
    <t>https://www.getapp.com/operations-management-software/a/myconsole/</t>
  </si>
  <si>
    <t>myConsole is sustainability management software that helps businesses of all sizes manage project portfolios, automate workflows, set ESG benchmarks, monitor risks, handle tasks, and more on a centralized platform. It allows staff members to utilize the built-in CRM tool to manage stakeholders, such as donors, grant applicants, supply chain partners, and other individuals.Read more about myConsole</t>
  </si>
  <si>
    <t>ESGTree</t>
  </si>
  <si>
    <t>https://www.getapp.com/all-software/a/esg-tree/</t>
  </si>
  <si>
    <t>ESGTree is a purpose-built, one-stop-shop solution for financial institutions to manage their ESG data, reporting and compliance.Read more about ESGTree</t>
  </si>
  <si>
    <t>Benchmark Gensuite ESG Reporting</t>
  </si>
  <si>
    <t>https://www.getapp.com/all-software/a/benchmark-esg-reporting/</t>
  </si>
  <si>
    <t>Benchmark Gensuite’s digital ESG reporting software centralizes and automates ESG data management with streamlined business IT system integration &amp; cross-functional workflow capabilities to simplify tracking of key KPIs, reporting to ESG frameworks, and communicating impact to key stakeholders.Read more about Benchmark Gensuite ESG Reporting</t>
  </si>
  <si>
    <t>GreenWorks</t>
  </si>
  <si>
    <t>https://www.getapp.com/all-software/a/greenworks/</t>
  </si>
  <si>
    <t>GreenWorks ESG software solution streamlines ESG data management and reporting.Read more about GreenWorks</t>
  </si>
  <si>
    <t>neoeco</t>
  </si>
  <si>
    <t>https://www.getapp.com/all-software/a/neoeco/</t>
  </si>
  <si>
    <t>neoeco is a cloud-based environmental, social, and governance (ESG) accounting software designed for businesses of all sizes that assists with report automation, data analytics and forecasting of emissions.Read more about neoeco</t>
  </si>
  <si>
    <t>myCSO</t>
  </si>
  <si>
    <t>https://www.getapp.com/all-software/a/mycso/</t>
  </si>
  <si>
    <t>myCSO is a cloud-based environmental, social, and governance (ESG) solution designed for enterprises of all sizes. Portfolio managers can use the solution to manage, track, and report their sustainability performance.Read more about myCSO</t>
  </si>
  <si>
    <t>EcoActive ESG</t>
  </si>
  <si>
    <t>https://www.getapp.com/all-software/a/ecoactive-esg/</t>
  </si>
  <si>
    <t>EcoActive ESG stands as the definitive platform for end-to-end ESG reporting and compliance management. We bring over a decade of expertise in regulatory compliance and sustainability to offer a solution that not only keeps pace with the evolving landscape but sets the standard for precision.Read more about EcoActive ESG</t>
  </si>
  <si>
    <t>CONSUST FramesCube</t>
  </si>
  <si>
    <t>https://www.getapp.com/all-software/a/consust-framescube/</t>
  </si>
  <si>
    <t>CONSUST FramesCube is an all-in-one software that helps businesses efficiently manage their ESG requirements. It is a data-centric and empowering platform that covers numerous ESG reporting obligations, including CSRD/ESRS, EU Taxonomy, LkSG/CSDDD, and VSME ESRS. FramesCube leverages AI-supported data collection, integrated best practices, and seamless workflows to enable effective ESG performance management.Read more about CONSUST FramesCube</t>
  </si>
  <si>
    <t>Comprehensive and modular ESG software leveraging a powerful AI-driven GHG emissions calculation engine and managed ESG reporting frameworks for comprehensive and audit-ready ESG reporting based on reliable data.Read more about IBM Envizi ESG Suite</t>
  </si>
  <si>
    <t>SuitYou!</t>
  </si>
  <si>
    <t>https://www.getapp.com/all-software/a/suityou/</t>
  </si>
  <si>
    <t>SuitYou! semplifica la rendicontazione ESG: con l’AI riduce i tempi fino al 70%, garantendo dati affidabili e un vantaggio competitivo.Read more about SuitYou!</t>
  </si>
  <si>
    <t>Terra ESG Platform</t>
  </si>
  <si>
    <t>https://www.getapp.com/all-software/a/terra-reporting/</t>
  </si>
  <si>
    <t>Terra Reporting offers a modular and fully integrated solution, providing all key capabilities required to support your end-to-end ESG reporting process, built on top of the open Microsoft platform based on the Cloud for Sustainability platform.Read more about Terra ESG Platform</t>
  </si>
  <si>
    <t>Engineering Accounting</t>
  </si>
  <si>
    <t>https://www.getapp.com/all-software/engineering-accounting/os/web-based</t>
  </si>
  <si>
    <t>BuildSmart is a fully integrated Costing, Project and Enterprise Accounting solution, providing real-time analysis for effective project management. Comprising of Procurement, Accounting, Payroll, Plant, Yard &amp; Store Management, Subcontract Management, Business Intelligence, HR and Time &amp; AttendanceRead more about RIB BuildSmart</t>
  </si>
  <si>
    <t>Enterprise Service Bus (ESB)</t>
  </si>
  <si>
    <t>https://www.getapp.com/all-software/enterprise-service-bus-esb/os/web-based</t>
  </si>
  <si>
    <t>eiPlatform is an integration platform which assists enterprises with linking internal and external business applications. Built on a Java framework, the solution leverages application server technology, web services, and industry XML standards to enable the management of multiple interfaces.Read more about eiPlatform</t>
  </si>
  <si>
    <t>Phoenix ESB is the backbone of your IT architecture. Integrate your systems, applications and data seamlessly and securely, eliminate data silos and benefit from a harmonized ecosystem to meet the most complex business needs.Read more about Phoenix</t>
  </si>
  <si>
    <t>Etlworks is a modern ETL tool, built for the cloud. It is also a full-fledged Enterprise Service Bus (ESB), so you can create your own APIs to extract and enrich data from the multiple disparate sources, as well as submit and transform and then store this data in any supported destination.Read more about Integrator</t>
  </si>
  <si>
    <t>Neuron ESB is an application integration &amp; SOA platform for the Microsoft .NET stack, connecting line-of-business systems &amp; apps in the cloud or on premisesRead more about Neuron ESB</t>
  </si>
  <si>
    <t>Event Rental</t>
  </si>
  <si>
    <t>https://www.getapp.com/all-software/event-rental/os/web-based</t>
  </si>
  <si>
    <t>All-in-one equipment business management software for rental, sales, and service operations, with seamless integration capabilities and industry-specific tools that make it a go-to solution for optimizing operations and driving growth in equipment businesses.Read more about Texada</t>
  </si>
  <si>
    <t>Adelie Logistics empowers event rental companies with easy-to-use tools that simplify operations, enhance organization, and support seamless event execution.Read more about RentKit</t>
  </si>
  <si>
    <t>Circulio is a rental and circular commerce software platform for turning any product into a service. It provides businesses with an eCommerce website for product rentals and subscriptions, with features like live availability, order management, payments, warehouse management, and reporting.Read more about Circulio</t>
  </si>
  <si>
    <t>RentalPoint is an event rentals business management tool that offers a range of features to streamline operations. It provides web-based software accessible from any device, allowing users to manage analytics, quotes, electronic signatures, document templates, and mobile dashboards. The software also includes equipment scheduling tools, crew management, and integrated purchase orders, helping businesses optimize their workflows and get paid faster.Read more about RentalPoint</t>
  </si>
  <si>
    <t>STAR Events Rental</t>
  </si>
  <si>
    <t>https://www.getapp.com/industries-software/a/star-events-rental/</t>
  </si>
  <si>
    <t>STAR-Events Rental is built within Microsoft Dynamics 365 Business Central (D365BC), the SQL-based ERP system used daily by over 2 million users worldwide. It is a specialized version of Dynamics 365 Rental from Armada Dynamics, AS, supporting rental industries worldwide for over 25 years.Read more about STAR Events Rental</t>
  </si>
  <si>
    <t>Rentpro</t>
  </si>
  <si>
    <t>https://www.getapp.com/all-software/a/rentpro/</t>
  </si>
  <si>
    <t>Rentpro is a comprehensive rental software solution designed to manage the full scope of rental business operations. From inventory and order management to invoicing and customer communications, it operates cloud-based for easy access anywhere. Integrated with a webshop and mobile management app, Rentpro simplifies and synchronizes online and offline rental processes.Read more about Rentpro</t>
  </si>
  <si>
    <t>Facial Recognition</t>
  </si>
  <si>
    <t>https://www.getapp.com/all-software/facial-recognition/os/web-based</t>
  </si>
  <si>
    <t>Recognito</t>
  </si>
  <si>
    <t>https://www.getapp.com/all-software/a/recognito/</t>
  </si>
  <si>
    <t>RECOGNITO is a global leader and trusted provider of Face Biometrics and ID Document Verification solutions.• NIST FRVT Top Face Recognition in 1:1 and 1:N• Deepfake Detection, 2D/3D Passive Face Liveness Detection• ID, Passport Document OCR and MRZ, Barcode AnalysisRead more about Recognito</t>
  </si>
  <si>
    <t>Amazon Rekognition</t>
  </si>
  <si>
    <t>https://www.getapp.com/emerging-technology-software/a/amazon-rekognition/</t>
  </si>
  <si>
    <t>Amazon Rekognition is a video and image analysis solution that utilizes pre-trained and customizable computer vision capabilities to extract data from videos and images.Read more about Amazon Rekognition</t>
  </si>
  <si>
    <t>Luxand.cloud</t>
  </si>
  <si>
    <t>https://www.getapp.com/all-software/a/luxand-cloud/</t>
  </si>
  <si>
    <t>Facial search is a free face recognition API from Luxand.Cloud that enables search, matching and recognition of faces, gender, age, and emotions in photos. It offers solutions for KYC compliance, attendance systems, biometric authentication, age verification, access control, and fraud detection. The API features accurate and fast facial recognition to identify people previously tagged in images. It starts with 500 free API requests monthly.Read more about Luxand.cloud</t>
  </si>
  <si>
    <t>ROC SDK</t>
  </si>
  <si>
    <t>https://www.getapp.com/all-software/a/roc-sdk/</t>
  </si>
  <si>
    <t>ROC SDK is an artificial intelligence (AI)-enabled solution that assists businesses with facial identification, verification, and liveness detection and offers analytics capabilities including age, gender, and emotion detection.Read more about ROC SDK</t>
  </si>
  <si>
    <t>Folio3 AI Face Recognition</t>
  </si>
  <si>
    <t>https://www.getapp.com/all-software/a/folio3-ai-face-recognition/</t>
  </si>
  <si>
    <t>Folio3 AI Face Recognition Software offers advanced facial recognition capabilities to ensure an exact match with accurate identification and verification. This solution uses sophisticated algorithms and pre-trained models to quickly identify faces across images and videos, making it an ideal security and authentication tool for various industries.Read more about Folio3 AI Face Recognition</t>
  </si>
  <si>
    <t>https://www.getapp.com/all-software/a/kairos/</t>
  </si>
  <si>
    <t>Kairos is a cloud-based identity verification solution that leverages advanced AI technology to streamline the onboarding process and mitigate fraud. The platform offers a suite of powerful features designed to maximize user growth without compromising security.Read more about Kairos</t>
  </si>
  <si>
    <t>Oosto OnAccess</t>
  </si>
  <si>
    <t>https://www.getapp.com/security-software/a/oosto-onaccess/</t>
  </si>
  <si>
    <t>Oosto OnAccess is an authentication solution that leverages AI technology and biometrics to protect facilities and secure areas from unauthorized access. By utilizing privacy-compliant and spoof-proof facial recognition, the platform provides a touch-free entry experience while enhancing overall security.Read more about Oosto OnAccess</t>
  </si>
  <si>
    <t>iProov</t>
  </si>
  <si>
    <t>https://www.getapp.com/all-software/a/iproov-enroller/</t>
  </si>
  <si>
    <t>iProov Enroller delivers secure online customer onboarding with facial biometric authentication. This solution provides an effortless digital user experience, enabling businesses to verify customer identities remotely through biometric enrollment and liveness detection.Read more about iProov</t>
  </si>
  <si>
    <t>Paravision</t>
  </si>
  <si>
    <t>https://www.getapp.com/all-software/a/paravision/</t>
  </si>
  <si>
    <t>Paravision is a face recognition product suite that provides all the necessary tools to develop and deploy mission-critical biometric identification and authentication solutions across a wide range of applications. The company's face recognition technology consistently ranks at the top of NIST FRTE benchmarks, including one-to-one verification, one-to-many Identification, and more.Read more about Paravision</t>
  </si>
  <si>
    <t>Field Sales</t>
  </si>
  <si>
    <t>https://www.getapp.com/all-software/field-sales/os/web-based</t>
  </si>
  <si>
    <t>Repsly equips field sales teams to place orders, scan barcodes, capture insights, and track execution in one app. Optimize routes, track performance, and stay aligned with real-time data, in-app messaging, and access to sales materials—all in one retail execution platform.Read more about Repsly</t>
  </si>
  <si>
    <t>Increase field sales revenue by 20% and reduce the data admin burden by up to 2 days/week with Perenso's all-in-one field sales solution. Features include order entry, sales activity tracking, route optimization, customer relationship management, content sharing, and reporting &amp; analytics.Read more about Perenso</t>
  </si>
  <si>
    <t>Designed for distributors, inSitu Sales optimizes every step, from DSD route accounting with live GPS tracking, to order taking with a digital product catalog, to creating and printing mobile invoices, and ending with using mobile payments to collect credit cards from Stripe or Authorize.net.Read more about inSitu Sales</t>
  </si>
  <si>
    <t>Empower field sales success with sales-i: your ultimate tool for maximizing productivity and driving revenue on the go!Read more about sales-i</t>
  </si>
  <si>
    <t>Numerik excels in the field sales domain, offering mobile-first solutions for reps on the go. Access real-time data, manage customer interactions, and track sales performance anywhere, anytime.Read more about Numerik</t>
  </si>
  <si>
    <t>Voze streamlines field sales with easy note collection, enhancing reps' productivity. With 25,000+ weekly notes processed, analytics, and 90% adoption, it empowers managers with valuable insights and integrates seamlessly with major CRMs and ERPs.Read more about Voze</t>
  </si>
  <si>
    <t>Assistive</t>
  </si>
  <si>
    <t>https://www.getapp.com/customer-management-software/a/assistive/</t>
  </si>
  <si>
    <t>Assistive CRM is a lead management software designed to help businesses manage their leads, customer engagement and more through a unified tool. It is the perfect companion for any sales person on the move. While providing all standard functionality expected from an enterprise class CRM.Read more about Assistive</t>
  </si>
  <si>
    <t>RepMove</t>
  </si>
  <si>
    <t>https://www.getapp.com/all-software/a/repmove/</t>
  </si>
  <si>
    <t>RepMove's field sales software platform includes a web-based cloud CRM and iOS and Android mobile apps. Its platform is an all-in-one solution for outside sales teams, offering everything from a robust CRM to a leading mobile application.Read more about RepMove</t>
  </si>
  <si>
    <t>Knockio</t>
  </si>
  <si>
    <t>https://www.getapp.com/all-software/a/knockio/</t>
  </si>
  <si>
    <t>State-of-the-art sales automation tools ready at the handsRead more about Knockio</t>
  </si>
  <si>
    <t>URVA Sales</t>
  </si>
  <si>
    <t>https://www.getapp.com/all-software/a/urva-sales/</t>
  </si>
  <si>
    <t>URVA Sales is a powerful sales force tracker to empower field sales team to track lead journeys by syncing calls, meetings &amp; tasks of sales team to close deals faster, improve relationships, and manage clients effectively.Read more about URVA Sales</t>
  </si>
  <si>
    <t>Mapview</t>
  </si>
  <si>
    <t>https://www.getapp.com/all-software/a/mapview/</t>
  </si>
  <si>
    <t>Mapview is a cloud-based route planning software designed to help field service businesses locate service opportunities, view customer locations, and plan site visits on an interactive map. The platform enables users to visualize client and service data across specific geographic locations and identify optimal routes to handle customer visits.Read more about Mapview</t>
  </si>
  <si>
    <t>Leadbeam</t>
  </si>
  <si>
    <t>https://www.getapp.com/all-software/a/leadbeam/</t>
  </si>
  <si>
    <t>Leadbeam is an AI-based field sales solution that automates critical field activities to enhance productivity and data quality. The platform enables sales representatives to capture and update CRM information through voice notes or photos in seconds. The automation extends to lead discovery, route planning, meeting preparation, and follow-up management, allowing field sales professionals to dedicate time to customer interactions and relationship building.Read more about Leadbeam</t>
  </si>
  <si>
    <t>The Geo Rep app enables sales reps to place orders live on the app using up-to-date price lists, view customer order history and manage lead time information. Apply discounts, delivery notes and order numbers directly on the app.Read more about Geo Rep</t>
  </si>
  <si>
    <t>Floor Plan</t>
  </si>
  <si>
    <t>https://www.getapp.com/all-software/floor-plan/os/web-based</t>
  </si>
  <si>
    <t>3D Floor Plan Tools: Quickly customize structures and other big additions to land on the perfect layout. Pick a template, upload a drawing, or start from scratch. Build or move walls, windows, and doors. Reposition furniture with a couple clicksFine tune your 3D Floor Plan until it’s just right!Read more about Houzz Pro</t>
  </si>
  <si>
    <t>The fastest and most scalable GLA &amp; floor plan app for iOS and Android devices.Read more about CubiCasa</t>
  </si>
  <si>
    <t>Cedreo is a 3D home design software for home builders, contractors, remodelers, real estate agents and interior designers. It allows you to create a complete conceptual design presentation in just 2 hours including 2D and 3D floor plans and interior and exterior photorealistic 3D renderings.Read more about Cedreo</t>
  </si>
  <si>
    <t>Made Snappy 360 provides estate and letting agents with accurate, detailed floor plans generated from 360° images. Eliminate manual measuring and save time while enhancing your listings with professional-quality floor plans that attract potential buyers and tenants.Read more about Made Snappy</t>
  </si>
  <si>
    <t>3D House Planner</t>
  </si>
  <si>
    <t>https://www.getapp.com/all-software/a/3d-house-planner/</t>
  </si>
  <si>
    <t>3D House Planner is a floor planning software that enables individuals to create and visualize detailed 3D floor plans and designs for houses and other residential properties. With 3D House Planner, users can bring architectural visions to life with impressive precision and creativity.Read more about 3D House Planner</t>
  </si>
  <si>
    <t>PlanningWiz Floor Planner</t>
  </si>
  <si>
    <t>https://www.getapp.com/industries-software/a/planningwiz-floor-planner/</t>
  </si>
  <si>
    <t>PlanningWiz is a 3D visualization &amp; space planning app that helps professional designers and amateurs preview all kinds of floor change and create professional floor plans with the help of experts.Read more about PlanningWiz Floor Planner</t>
  </si>
  <si>
    <t>Pointorama</t>
  </si>
  <si>
    <t>https://www.getapp.com/construction-software/a/pointorama/</t>
  </si>
  <si>
    <t>Pointorama’s Floor Plan tool converts point clouds into precise, editable floor plans with AI-powered automation. It removes noise, detects walls, doors, and windows, and streamlines workflows. Perfect for architects and surveyors, it delivers fast, accurate results with minimal manual adjustments.Read more about Pointorama</t>
  </si>
  <si>
    <t>Food Manufacturing</t>
  </si>
  <si>
    <t>https://www.getapp.com/all-software/food-beverage-manufacturing-erp/os/web-based</t>
  </si>
  <si>
    <t>Food and beverage software helps manufacturers meet production targets, deliver on time, and maintain quality. It identifies trends, improves food safety, reduces loss, increases throughput, and lowers costs with predictive maintenance insights. Track each station, identify bottlenecks, and connectRead more about Mingo Smart Factory</t>
  </si>
  <si>
    <t>Food Truck POS Systems</t>
  </si>
  <si>
    <t>https://www.getapp.com/all-software/food-truck-pos-systems/os/web-based</t>
  </si>
  <si>
    <t>Restroworks (previously Posist) is a premier cloud-based restaurant management platform, serving over 20,000 restaurants in 50+ countries. It offers comprehensive solutions including POS, and streamlines operations like FOH, BOH, and CRM. Esteemed clients include Taco Bell and Subway.Read more about Restroworks</t>
  </si>
  <si>
    <t>Stay on top of your food truck inventory, access sales reports, and adapt your system using an exclusive Epos Now AppStore packed with essential business software to make managing your business easier than ever. Run an easier food truck business with an Epos Now POS system.Read more about Epos Now</t>
  </si>
  <si>
    <t>Aldelo Express scalable solutions support: tablet and mobile handheld POS with Wi-Fi or cellular data, tablet kitchen display systems (KDS) customer-facing QR code online ordering and digital payments, native inventory management, cloud back-office management, e-gift cards, loyalty/rewards, and moreRead more about Aldelo Express POS</t>
  </si>
  <si>
    <t>Paysafe</t>
  </si>
  <si>
    <t>https://www.getapp.com/website-ecommerce-software/a/paysafe/</t>
  </si>
  <si>
    <t>Paysafe offers secure payment solutions for merchants to receive payments, digital wallet services for customers and a prepaid card for offline purchasesRead more about Paysafe</t>
  </si>
  <si>
    <t>delivery.com</t>
  </si>
  <si>
    <t>https://www.getapp.com/retail-consumer-services-software/a/delivery-com/</t>
  </si>
  <si>
    <t>delivery.com is an online ordering platform that enables organizations to manage orders from restaurants, grocery or liquor stores, laundromats, and more. It lets customers search for a variety of restaurants or stores, earn delivery points, and convert them into gift cards or other rewards.Read more about delivery.com</t>
  </si>
  <si>
    <t>General Ledger</t>
  </si>
  <si>
    <t>https://www.getapp.com/all-software/general-ledger-software/os/web-based</t>
  </si>
  <si>
    <t>Access a detailed, chronological record of every transaction to provide a complete and accurate audit trail with the General Ledger in Aplos.Read more about Aplos</t>
  </si>
  <si>
    <t>CARET Legal's accounting capabilities automate double-entry bookkeeping for general ledgers, ensuring accurate recording and balancing of each transaction to prevent errors that could affect the ledger balance.Read more about CARET Legal</t>
  </si>
  <si>
    <t>Tridens Monetization is a billing software that is designed for businesses in several industry segments, such as energy, utility, healthcare, retail, and logistics. It helps organizations create product catalogs, manage customers, handle collections, and set-up discounts on a centralized platform.Read more about Tridens Monetization</t>
  </si>
  <si>
    <t>Versa is Modern all-in-one Cloud ERP created for fast growing inventory heavy manufacturing, distribution, and e-commerce  businesses. The solution is easy to afford, quick to implement, easy to learn and use.Read more about Versa Cloud ERP</t>
  </si>
  <si>
    <t>Insly has provided full-cycle low/no-code insurance software for MGAs insurance companies and brokers since 2014.Read more about Insly</t>
  </si>
  <si>
    <t>Cloud based accounting and reporting solution delivering affordable, fast, reliable, anytime/anywhere access to the financial data that drives your business.Read more about Aqilla</t>
  </si>
  <si>
    <t>Saasu is an online accounting app for Australian small businesses. Featuring online invoicing, recurring card charges, bankfeeds, single touch payroll, cashflow forecasts, budgets and advanced inventory from $15 per month for 1,000 trans p.a.Software developers are provided with a flexible API,Read more about Saasu</t>
  </si>
  <si>
    <t>SapphireOne's General Ledger provides comprehensive financial oversight with real-time data integration, supporting multi-currency transactions for seamless global operations. Customisable reports ensure compliance, and its scalability accommodates unconstrained growth, backed by dedicated support.Read more about SapphireOne</t>
  </si>
  <si>
    <t>FINSYNC is a cash flow management solution that helps businesses of all sizes manage payroll, cash flow, accounting, and finance on a unified platform. The cloud-based tool comes with features such as automated accounting, time tracking, expense management, projected cash flow graphs, and more.Read more about FINSYNC</t>
  </si>
  <si>
    <t>The oil and gas accounting software to streamline back office procedures for your oil and gas company.Read more about Petrofly</t>
  </si>
  <si>
    <t>NonProfitPlus</t>
  </si>
  <si>
    <t>https://www.getapp.com/nonprofit-software/a/nonprofitplus/</t>
  </si>
  <si>
    <t>Native Grant Management software; Track Grants from award to expiration. Flexible reimbursement process with revenue recognition. Budget checking to protect from overspending with many Inquiries. Beneficial for nonprofits looking for Nonprofit accounting software starting @ 725.00 per month.Read more about NonProfitPlus</t>
  </si>
  <si>
    <t>TimelyBill</t>
  </si>
  <si>
    <t>https://www.getapp.com/finance-accounting-software/a/timelybill/</t>
  </si>
  <si>
    <t>TimelyBill's General Ledger simplifies telecom accounting by centralizing data from sub-ledgers like A/R and A/P. It automates double-entry ledger records, supports QuickBooks exports, and enables custom account codes (up to 30 characters) for products, partners, and prepaid revenue tracking.Read more about TimelyBill</t>
  </si>
  <si>
    <t>TranscendAP</t>
  </si>
  <si>
    <t>https://www.getapp.com/all-software/a/transcendap-1/</t>
  </si>
  <si>
    <t>TranscendAP is an accounts payable automation solution that can electronically capture invoices and streamline approvals. This solution is built to increase staff efficiency and reduce the need for time-consuming and manual tasks. TranscendAP is available on the cloud or can be hosted on-premise.Read more about TranscendAP</t>
  </si>
  <si>
    <t>Subledger</t>
  </si>
  <si>
    <t>https://www.getapp.com/all-software/a/subledger/</t>
  </si>
  <si>
    <t>Subledger is a high-efficiency accounting ledger solution designed for in-house finance teams that prioritize automation and performance. The platform can be integrated with the tools businesses already use, enabling efficient workflows and data management.Read more about Subledger</t>
  </si>
  <si>
    <t>Generative AI</t>
  </si>
  <si>
    <t>https://www.getapp.com/all-software/generative-ai/os/web-based</t>
  </si>
  <si>
    <t>Transform your ideas into effective marketing messages in no time with Contents.ai Generative AI Platform. Quickly create and review texts and images, tailored to your needs!Read more about contents.ai</t>
  </si>
  <si>
    <t>NightCafe</t>
  </si>
  <si>
    <t>https://www.getapp.com/all-software/a/nightcafe/</t>
  </si>
  <si>
    <t>NightCafe Creator is an AI Art Generator app with multiple methods of AI art generation. All your photos can be turned into art works using NightCafe Creator instantly and seamlessly. Experience a new way of creating art in the digital era with Nightcafe Creator.Read more about NightCafe</t>
  </si>
  <si>
    <t>GoSkills is an AI-powered LMS + LXP with built-in generative AI features that accelerate training. From Genie — an AI assistant that builds courses — to smart content recommendations and an intelligent AI tutor, GoSkills helps teams deliver personalized training at scale.Read more about GoSkills</t>
  </si>
  <si>
    <t>SEO WRITING</t>
  </si>
  <si>
    <t>https://www.getapp.com/all-software/a/seo-writing/</t>
  </si>
  <si>
    <t>SEO WRITING is an AI writing assistant designed for content creators seeking to generate SEO-optimized articles, blog posts, and affiliate content efficiently. The platform enables users to create content with a single click, offering functionality across forty-eight languages with automatic image generation and WordPress integration capabilities. The system employs advanced machine learning technologies including models from OpenAI, Anthropic, Meta, DeepSeek, and Groq.Read more about SEO WRITING</t>
  </si>
  <si>
    <t>Replit</t>
  </si>
  <si>
    <t>https://www.getapp.com/all-software/a/replit/</t>
  </si>
  <si>
    <t>Replit is an AI-enabled platform that allows users to build professional web applications and websites from natural language and launch.Read more about Replit</t>
  </si>
  <si>
    <t>Koala AI</t>
  </si>
  <si>
    <t>https://www.getapp.com/all-software/a/koala-ai/</t>
  </si>
  <si>
    <t>Koala AI is an advanced content creation platform that leverages the power of GPT-4 to generate high-quality, SEO-optimized articles in minutes. It combines SERP analysis with real-time data to create content that ranks well in search engine results.Read more about Koala AI</t>
  </si>
  <si>
    <t>LOVO</t>
  </si>
  <si>
    <t>https://www.getapp.com/all-software/a/lovo/</t>
  </si>
  <si>
    <t>LOVO is a Content Creation Platform for marketing, corporate training, and e-learning, powered by Generative AI &amp; Text to Speech technologies. It empowers the marketing, HR, and sales teams.Read more about LOVO</t>
  </si>
  <si>
    <t>memoQ TMS</t>
  </si>
  <si>
    <t>https://www.getapp.com/website-ecommerce-software/a/memoq-tms/</t>
  </si>
  <si>
    <t>memoQ  AGT (Adaptive Generative Translation) is an AI-based translation automation technology developed by memoQ. It takes translation automation to a whole new level by using a Large Language Model (LLM) to generate translations. It provides instant domain adaptation so that the translation resultsRead more about memoQ TMS</t>
  </si>
  <si>
    <t>Attensi is a training and performance platform that combines psychology, technology and gaming principles to grow people and organizations to become exceptional. Our solutions are making a game-changing impact around the globe, in 150+ countries and in more than 50 different languages.Read more about Attensi</t>
  </si>
  <si>
    <t>Sloyd</t>
  </si>
  <si>
    <t>https://www.getapp.com/construction-software/a/sloyd/</t>
  </si>
  <si>
    <t>Sloyd is a 3D modeling generating tool. Users can enter a text prompt or select a generator, tweak, and export for customization.Read more about Sloyd</t>
  </si>
  <si>
    <t>Reelcraft.ai</t>
  </si>
  <si>
    <t>https://www.getapp.com/all-software/a/reelcraft-ai/</t>
  </si>
  <si>
    <t>ReelCraft.ai is an GenAI platform that transforms ideas into immersive animated story videos. It gives users everything needed to create stunning scenes, characters, narration, and background music using simple text input. Features include 4K and 3D animation, customizable videos, consistent characters, surreal scenes, quality animations, background scores, natural voice narration, and captivating storytelling.Read more about Reelcraft.ai</t>
  </si>
  <si>
    <t>Synthesys Studio</t>
  </si>
  <si>
    <t>https://www.getapp.com/all-software/a/synthesys-studio/</t>
  </si>
  <si>
    <t>Synthesys AI Studio is a comprehensive content creation platform that harnesses the power of artificial intelligence. From generating realistic voices to creating stunning videos and images, Synthesys empowers users to produce high-quality content at scale.Read more about Synthesys Studio</t>
  </si>
  <si>
    <t>Steve AI</t>
  </si>
  <si>
    <t>https://www.getapp.com/all-software/a/steve-ai/</t>
  </si>
  <si>
    <t>Steve AI is an automated video-making tool that allows users to create live action and animation videos using text. With this fully automated solution, users can focus on their creativity while the tool takes care of scripting, editing, and publishing. Prior video editing skills are not required as Steve AI utilizes AI to generate engaging videos by selecting the most contextual assets based on the provided script.Read more about Steve AI</t>
  </si>
  <si>
    <t>DALL-E 3</t>
  </si>
  <si>
    <t>https://www.getapp.com/emerging-technology-software/a/dall-e-2/</t>
  </si>
  <si>
    <t>DALL-E 2 is an AI system that can create original realistic images and art from text descriptions. It combines concepts, attributes and styles in image generation. DALL-E 2 generates images in photorealistic style, expands images beyond original canvas to create new compositions, makes realistic edits to existing images, and creates different variations of an image inspired by the original.Read more about DALL-E 3</t>
  </si>
  <si>
    <t>Not ApplicableRead more about AI Docs</t>
  </si>
  <si>
    <t>Straico</t>
  </si>
  <si>
    <t>https://www.getapp.com/all-software/a/straico/</t>
  </si>
  <si>
    <t>Straico provides a unified workspace for businesses, marketers, and AI enthusiasts to access various large language models in a single platform. The system includes prominent models such as OpenAI GPT-45, Claude 37 Sonnet, Mistral Large, Google Gemini 15, and specialized tools for image generation, such as Flux 11 Pro and Ideogram 20.Read more about Straico</t>
  </si>
  <si>
    <t>PYXA.AI</t>
  </si>
  <si>
    <t>https://www.getapp.com/all-software/a/pyxa-ai/</t>
  </si>
  <si>
    <t>Pyxa.ai harnesses generative AI to simplify content creation. It enables seamless production of text, images, voiceovers, and videos using cutting-edge AI models. With a unified workflow, creators can efficiently complete tasks in one user-friendly platform, saving time and costs.Read more about PYXA.AI</t>
  </si>
  <si>
    <t>Postlabs</t>
  </si>
  <si>
    <t>https://www.getapp.com/all-software/a/postlabs/</t>
  </si>
  <si>
    <t>Postlabs is a cloud-based and AI-enabled content creation platform that streamlines the generation of engaging articles, blog posts, and social media content.Read more about Postlabs</t>
  </si>
  <si>
    <t>Branding5</t>
  </si>
  <si>
    <t>https://www.getapp.com/all-software/a/branding5/</t>
  </si>
  <si>
    <t>Branding 5 is a DIY brand positioning tool that helps solve marketing problems. It allows users to define their brand identity and establish a strong brand positioning tailored to their target audience. The tool generates brand archetypes, values, personality, and more to help brands stand out from competitors.Read more about Branding5</t>
  </si>
  <si>
    <t>Buzzi AI</t>
  </si>
  <si>
    <t>https://www.getapp.com/all-software/a/buzzi-ai/</t>
  </si>
  <si>
    <t>Buzzi AI is your ultimate social media assistant, turning your brand's voice into engaging, high-impact posts. Effortlessly generate, customize, and schedule content across platforms, all while saving time and cutting costs. Elevate your online presence with AI-driven creativity and precision.Read more about Buzzi AI</t>
  </si>
  <si>
    <t>dhee.ai</t>
  </si>
  <si>
    <t>https://www.getapp.com/customer-service-support-software/a/dhee-ai/</t>
  </si>
  <si>
    <t>dhee.ai is a conversational artificial intelligence (AI) software designed to help businesses leverage natural language processing (NLP) technology to communicate and engage with customers in multiple languages. The Indic optical character recognition (OCR) platform transforms images into searchable text using APIs.Read more about dhee.ai</t>
  </si>
  <si>
    <t>Practical Law</t>
  </si>
  <si>
    <t>https://www.getapp.com/legal-law-software/a/practical-law/</t>
  </si>
  <si>
    <t>Practical Law serves as a comprehensive legal resource platform designed for legal professionals seeking to accelerate their work processes. The platform features generative AI capabilities through CoCounsel, providing synthesized summaries and drafting assistance to legal professionals. Practical Law offers standard documents, practice notes with plain-language explanations, and visualization tools to help attorneys navigate unfamiliar areas of law efficiently.Read more about Practical Law</t>
  </si>
  <si>
    <t>Klondike's Generative AI algorithms are based on Large Language Models (LLM), offering a unique approach to this technology.Companies can benefit from advanced AI solutions while ensuring confidentiality and without compromising the proprietary nature of the technologies used.Read more about Klondike</t>
  </si>
  <si>
    <t>AI Magicx</t>
  </si>
  <si>
    <t>https://www.getapp.com/all-software/a/ai-magicx/</t>
  </si>
  <si>
    <t>AI Magicx is a cloud-based AI content creation tool designed to help businesses of all sizes create variety of content, utilize multiple templates, transcribe audio, and access AI image and code generator.Read more about AI Magicx</t>
  </si>
  <si>
    <t>atBridges</t>
  </si>
  <si>
    <t>https://www.getapp.com/all-software/a/atbridges/</t>
  </si>
  <si>
    <t>atBridges is a cloud-based artificial intelligence (AI) authoring software designed for businesses of all sizes, including education, eCommerce, entertainment, healthcare, and various other industries. The tool offers chatbots, content and code generators, image editors, and more.Read more about atBridges</t>
  </si>
  <si>
    <t>JobSearch.Coach</t>
  </si>
  <si>
    <t>https://www.getapp.com/all-software/a/jobsearch-coach/</t>
  </si>
  <si>
    <t>JobSearch.Coach offers advanced AI tools that help job seekers search and apply for jobs. Universities, recruiting companies, government employment agencies, and other organizations can use JobSearch.Coach to scale their career services and to help many more students or clients get hired.Read more about JobSearch.Coach</t>
  </si>
  <si>
    <t>Edcafe AI</t>
  </si>
  <si>
    <t>https://www.getapp.com/all-software/a/edcafe-ai/</t>
  </si>
  <si>
    <t>Edcafe AI is a powerful toolkit for educators to generate and organize high-quality instructional content effortlessly. It offers advanced features like vocabulary-based reading, reading comprehension, AI slides generator, custom AI chatbots, and AI flashcards maker. Tailored to educators' needs, Edcafe AI provides smart AI interaction with students and a dedicated library for creating, sharing, and managing resources efficiently.Read more about Edcafe AI</t>
  </si>
  <si>
    <t>SuperTurtle.AI</t>
  </si>
  <si>
    <t>https://www.getapp.com/all-software/a/superturtle-ai/</t>
  </si>
  <si>
    <t>SuperTurtle.AI is an AI-enabled assistant designed to enhance visibility and engagement on LinkedIn. It helps professionals, entrepreneurs, and marketers create personalized, creative, and optimized content for their LinkedIn presence.Read more about SuperTurtle.AI</t>
  </si>
  <si>
    <t>SheetMagic</t>
  </si>
  <si>
    <t>https://www.getapp.com/all-software/a/sheetmagic/</t>
  </si>
  <si>
    <t>SheetMagic is a Google Sheets add-on that allows users to harness the power of AI, including ChatGPT, to generate content and scrape data from the web. With unlimited AI usage and web scraping capabilities, SheetMagic streamlines tasks like creating bulk product descriptions, analyzing customer feedback, and generating SEO-optimized content - all within the familiar Google Sheets environment.Read more about SheetMagic</t>
  </si>
  <si>
    <t>AI4Chat</t>
  </si>
  <si>
    <t>https://www.getapp.com/all-software/a/ai4chat/</t>
  </si>
  <si>
    <t>Your all-in-one AI platform for chat, content creation, and workflow automation. Engage with 100+ AI models, generate multimedia content, and streamline tasks with powerful agentic workflows on web and mobile.Read more about AI4Chat</t>
  </si>
  <si>
    <t>Phot.AI</t>
  </si>
  <si>
    <t>https://www.getapp.com/all-software/a/phot-ai/</t>
  </si>
  <si>
    <t>Phot.AI is an AI-based design and photo editing platform that helps users create, modify, and enhance images on a centralized interface.Read more about Phot.AI</t>
  </si>
  <si>
    <t>https://www.getapp.com/all-software/a/bria-1/</t>
  </si>
  <si>
    <t>Bria is a cloud-based generative AI platform that enables users to generate, edit, and enhance visual assets.Read more about Bria</t>
  </si>
  <si>
    <t>AI Video Generator</t>
  </si>
  <si>
    <t>https://www.getapp.com/all-software/a/ai-video-generator/</t>
  </si>
  <si>
    <t>AI Video Generator is a cloud-based platform that helps users convert text and concepts into high-quality videos on a centralized interface. The application's text-to-video API uses smart motion prediction to create engaging video content. It also offers various customization options, allowing users to personalize their videos with unique styles, aesthetics, and themes. Additionally, AI Video Generator enables users to add background music, adjust motion frames, and modify aspect ratios.Read more about AI Video Generator</t>
  </si>
  <si>
    <t>Scale</t>
  </si>
  <si>
    <t>https://www.getapp.com/emerging-technology-software/a/scale/</t>
  </si>
  <si>
    <t>Scale is a cloud-based AI data platform designed to help businesses build artificial intelligence (AI) applications for drones or robotics using training &amp; validation data accessed via API calls. Features include quality assurance, performance metrics, team management, &amp; data categorization.Read more about Scale</t>
  </si>
  <si>
    <t>"What truly sets Mezmer apart, is its powerful SEO integration with the content I produce. My content now ranks higher, engages more, and drives traffic like never before."Read more about Mezmer</t>
  </si>
  <si>
    <t>Dream Interpreter AI</t>
  </si>
  <si>
    <t>https://www.getapp.com/all-software/a/dream-interpreter-ai/</t>
  </si>
  <si>
    <t>Dream Interpreter AI is a cloud-based software that combines Jungian and Freudian theories with advanced AI to offer personalized dream interpretations. The platform helps users visualize and understand the hidden meanings of their dreams.Read more about Dream Interpreter AI</t>
  </si>
  <si>
    <t>Vector Vault</t>
  </si>
  <si>
    <t>https://www.getapp.com/all-software/a/vector-vault/</t>
  </si>
  <si>
    <t>Vector Vault helps users amplify their generative AI capabilities. Its built-in vector database cloud service supercharges your development process, letting you quickly create personalized AI experiences. Vector Vault makes ChatGPT easy to customize.Read more about Vector Vault</t>
  </si>
  <si>
    <t>Empler</t>
  </si>
  <si>
    <t>https://www.getapp.com/sales-software/a/empler/</t>
  </si>
  <si>
    <t>Empler is an advanced Generative AI Platform For Better GTM Outcomes.AI Tools and Templates include the best AI models, AI Agents, and ready-made integrations.Get the best AI outputs via workflow, form field, bulk generation, and infinity prompt chain structure.Read more about Empler</t>
  </si>
  <si>
    <t>CallDigit AI</t>
  </si>
  <si>
    <t>https://www.getapp.com/sales-software/a/calldigit-ai/</t>
  </si>
  <si>
    <t>Welcome to the forefront of business evolution with CallDigit AI! Our tailor-made AI Assistants are orchestrating a paradigm shift in customer engagement. By harnessing the power of AI, we not only streamline interactions but also ensure lead authenticity through seamless verification.Read more about CallDigit AI</t>
  </si>
  <si>
    <t>JoyAI</t>
  </si>
  <si>
    <t>https://www.getapp.com/all-software/a/joyai/</t>
  </si>
  <si>
    <t>Connecting Businesses with Artificial Intelligence in Meaningful Ways. JoyAI is Business Artificial Intelligence for Salesforce.Read more about JoyAI</t>
  </si>
  <si>
    <t>AudioBot</t>
  </si>
  <si>
    <t>https://www.getapp.com/all-software/a/audiobot/</t>
  </si>
  <si>
    <t>AudioBot is a text-to-speech platform that leverages artificial intelligence (AI) to convert any text into speech. Teams can use it for any text content including eBooks, articles, website content, and more.Read more about AudioBot</t>
  </si>
  <si>
    <t>ASKtoAI</t>
  </si>
  <si>
    <t>https://www.getapp.com/all-software/a/asktoai/</t>
  </si>
  <si>
    <t>ASKtoAI leverages AI to provide advanced content creation tools for text, images, audio, and video, making it perfect for digital marketing and corporate communication.Read more about ASKtoAI</t>
  </si>
  <si>
    <t>IP Author</t>
  </si>
  <si>
    <t>https://www.getapp.com/all-software/a/ip-author/</t>
  </si>
  <si>
    <t>IP Author is a generative AI software that offers rapid application creation, accurate prior art from Dolcera's database, and streamlined office action responses. IP Author lets teams utilize artificial intelligence-enabled tools to generate comprehensive patent drafts. Integrating Dolcera's proprietary patent database, IP Author enables managers to ensure that the prior art cited in patent applications is based on actual patents.Read more about IP Author</t>
  </si>
  <si>
    <t>Proddy.io</t>
  </si>
  <si>
    <t>https://www.getapp.com/all-software/a/proddy-io/</t>
  </si>
  <si>
    <t>Proddy.io is an AI-based product management assistant that helps businesses manage the product documentation process. The platform allows users to streamline the process of creating and managing product documentation via a unified portal.Read more about Proddy.io</t>
  </si>
  <si>
    <t>Dubverse</t>
  </si>
  <si>
    <t>https://www.getapp.com/all-software/a/dubverse/</t>
  </si>
  <si>
    <t>Dubverse AI uses advanced AI for dubbing video to any language. It has AI Subtitles for accurate multilingual subtitles and Text to Speech for natural voiceovers, making videos accessible globally.Read more about Dubverse</t>
  </si>
  <si>
    <t>Rovo</t>
  </si>
  <si>
    <t>https://www.getapp.com/all-software/a/rovo/</t>
  </si>
  <si>
    <t>Atlassian Rovo is an AI powered assistant that helps teams find information across their selected SaaS apps, learn and iterate on knowledge as they work, and act faster with virtual agents.Read more about Rovo</t>
  </si>
  <si>
    <t>https://www.getapp.com/all-software/a/weave-1/</t>
  </si>
  <si>
    <t>Weave is a no-code AI agent builder that allows users to automate their business with generative AI. It offers an AI workflow builder that enables the implementation of multiple large language models and the connection of prompts.Read more about Weave</t>
  </si>
  <si>
    <t>Omnifact</t>
  </si>
  <si>
    <t>https://www.getapp.com/all-software/a/omnifact/</t>
  </si>
  <si>
    <t>Omnifact is a solution that allows users to create secure, custom AI chat assistants using internal knowledge, bringing enterprise-grade AI to every team, without compromising data privacy.Read more about Omnifact</t>
  </si>
  <si>
    <t>FoundersOrbit</t>
  </si>
  <si>
    <t>https://www.getapp.com/all-software/a/foundersorbit/</t>
  </si>
  <si>
    <t>FoundersOrbit is a SaaS platform designed to help entrepreneurs and startups build, validate, and scale their businesses. With a suite of AI-driven tools, FoundersOrbit enables founders to turn ideas into reality by providing all the resources they need for every stage of their startup journey. The platform includes features such as startup idea validator, business plan writer, MVP builder, investor finder, and co-founder network.Read more about FoundersOrbit</t>
  </si>
  <si>
    <t>Brix Recruiter revolutionizes hiring through AI-driven job description creation and an advanced Applicant Tracking System (ATS). Harnessing Brix AI, swiftly generate descriptions, slashing hiring costs by up to 60% while enhancing visibility.Read more about Brix</t>
  </si>
  <si>
    <t>MyPoolDesigner.ai</t>
  </si>
  <si>
    <t>https://www.getapp.com/all-software/a/mypooldesigner-ai/</t>
  </si>
  <si>
    <t>MyPoolDesigner.ai harnesses generative AI to transform images into stunning videos, allowing users to create photorealistic pool designs and effortlessly turn them into dynamic presentations for clients.Read more about MyPoolDesigner.ai</t>
  </si>
  <si>
    <t>PostNitro</t>
  </si>
  <si>
    <t>https://www.getapp.com/all-software/a/postnitro/</t>
  </si>
  <si>
    <t>PostNitro instantly creates visually stunning, optimized carousel posts for social media using AI, without the need for design or copywriting experience. Generate customized carousels in seconds from curated templates, images, logos and text.Read more about PostNitro</t>
  </si>
  <si>
    <t>Insurloop</t>
  </si>
  <si>
    <t>https://www.getapp.com/all-software/a/insurloop/</t>
  </si>
  <si>
    <t>Stay compliant and simplify the creation of your Reason Why Letters with our advanced generative AI model. Say goodbye to time-wasting and the hassle of finding the right words! Insurloop analyzes the specifics of each transaction and generates customized content instantly.Read more about Insurloop</t>
  </si>
  <si>
    <t>Chapple</t>
  </si>
  <si>
    <t>https://www.getapp.com/all-software/a/chapple/</t>
  </si>
  <si>
    <t>Chapple is an AI-enabled content creation solution that allows businesses to generate text, images, code, and chat using built-in templates. The system understands and generates content in multiple languages based on users' requirements.Read more about Chapple</t>
  </si>
  <si>
    <t>AutoContent API</t>
  </si>
  <si>
    <t>https://www.getapp.com/all-software/a/autocontent-api/</t>
  </si>
  <si>
    <t>Generate AI podcasts from websites, YouTube videos and PDF documents.Read more about AutoContent API</t>
  </si>
  <si>
    <t>Lexis Create+</t>
  </si>
  <si>
    <t>https://www.getapp.com/all-software/a/lexis-create/</t>
  </si>
  <si>
    <t>Lexis Create is a legal drafting tool within Microsoft 365, integrating firm content, LexisNexis sources, and generative AI. It features an award-winning Table of Authorities builder, redaction tools, DocuSign integration, and citation verification via Shepard's Citation Service. Legal professionals can use AI-powered clause analysis and document system integration to maintain their firm's style while drafting efficiently.Read more about Lexis Create+</t>
  </si>
  <si>
    <t>Getaicraft</t>
  </si>
  <si>
    <t>https://www.getapp.com/all-software/a/getaicraft/</t>
  </si>
  <si>
    <t>Getaicraft is an AI-enabled visual enhancer and background remover tool that removes backgrounds and creates product images, designedl for Shopify and Etsy sellers.Read more about Getaicraft</t>
  </si>
  <si>
    <t>TutorFlow</t>
  </si>
  <si>
    <t>https://www.getapp.com/all-software/a/tutorflow-1/</t>
  </si>
  <si>
    <t>TutorFlow is an AI-enabled learning management system (LMS) that helps users build and launch engaging courses.Read more about TutorFlow</t>
  </si>
  <si>
    <t>OnRanko</t>
  </si>
  <si>
    <t>https://www.getapp.com/all-software/a/onranko/</t>
  </si>
  <si>
    <t>OnRanko is an AI-enabled digital marketing platform offering specialized agents to help optimize marketing tasks. It allows users to generate SEO strategies, identify backlink opportunities, and create AI-optimized product listings and social media content. OnRanko helps businesses enhance online presence, drive traffic, and increase sales. The platform integrates with SEO tools like Ahrefs and Semrush, simplifying marketing efforts and supporting sustainable growth.Read more about OnRanko</t>
  </si>
  <si>
    <t>HuslAi</t>
  </si>
  <si>
    <t>https://www.getapp.com/all-software/a/huslai/</t>
  </si>
  <si>
    <t>HuslAI is an AI-powered content creation platform that helps businesses and individuals refine and optimize content across platforms.Read more about HuslAi</t>
  </si>
  <si>
    <t>Guidde</t>
  </si>
  <si>
    <t>https://www.getapp.com/all-software/a/guidde/</t>
  </si>
  <si>
    <t>Guidde is an AI-enabled platform for creating video documentation. Users can capture step-by-step videos, transform workflows into tutorials, and deliver content. Features include learning with bite-sized video tutorials, creating how-to guides, SOPs, training material, and explaining complex flows with AI-generated video documentation.Read more about Guidde</t>
  </si>
  <si>
    <t>Swift Studio</t>
  </si>
  <si>
    <t>https://www.getapp.com/all-software/a/swift-studio/</t>
  </si>
  <si>
    <t>Swift Studio is a cloud-based platform that helps streamline complex workflows and delivers unparalleled precision. The solution leverages artificial intelligence (AI) technology to empower businesses across diverse industries to unlock new levels of efficiency and productivity. At the core of Swift Studio lies a robust, no-code architecture that enables rapid transformation of workflows.Read more about Swift Studio</t>
  </si>
  <si>
    <t>Samsa</t>
  </si>
  <si>
    <t>https://www.getapp.com/all-software/a/samsa/</t>
  </si>
  <si>
    <t>AI-enabled image and video generation platform that helps generate customized media using custom models for enterprise brand consistency.Read more about Samsa</t>
  </si>
  <si>
    <t>Verbalist</t>
  </si>
  <si>
    <t>https://www.getapp.com/all-software/a/verbalist/</t>
  </si>
  <si>
    <t>Verbalist è il software AI generativa che trasforma la creazione di contenuti SEO. Grazie a un’intelligenza artificiale avanzata, genera testi ottimizzati in pochi secondi, analizzando entità semantiche, keyword strategiche e competitor per un posizionamento vincente.Read more about Verbalist</t>
  </si>
  <si>
    <t>Cobbai uses generative AI to create smarter, conversational agents that handle customer interactions autonomously and effectively.Read more about Cobbai</t>
  </si>
  <si>
    <t>Gym Management</t>
  </si>
  <si>
    <t>https://www.getapp.com/all-software/gym-management/os/web-based</t>
  </si>
  <si>
    <t>My PT Hub is the all-in-one software and app trusted by 130,000+ personal trainers, fitness coaches and nutritionists to successfully manage and grow their fitness businesses.Built by coaches, for coaches, My PT Hub boasts 15+ powerful features and unlimited clients, at no extra cost!Read more about My PT Hub</t>
  </si>
  <si>
    <t>SimplyBook.me is an online booking system for ready to help you manage your gym.  With SimplyBook.me you get a professional booking website or widget, you can accept bookings and online/on-site payments, offer classes, sell products and gift cards, offer coupons and more.Read more about SimplyBook.me</t>
  </si>
  <si>
    <t>TrueCoach is an online coaching platform for personal trainers and coaches, offering the fastest workout builder, seamless client management, and 3,000+ pre-recorded professional exercise videos.Try TrueCoach free for 14 days. No Credit Card required.Read more about TrueCoach</t>
  </si>
  <si>
    <t>Mindbody all-in-one gym management software organizes your business end-to-end, attracts new clients, and grows your revenue.Read more about Mindbody</t>
  </si>
  <si>
    <t>TeamUp is a business management software designed to automate administration, scheduling, membership billing, &amp; more for fitness studios &amp; gyms. The cloud-based tool provides businesses within the fitness industry with features for growing memberships, automating tasks, measuring progress, &amp; more.Read more about TeamUp</t>
  </si>
  <si>
    <t>Exercise.com is the all-in-one gym management platform for memberships, scheduling, billing, and workouts—all in custom-branded fitness apps. Manage staff, automate payments, track member engagement, and scale from one gym to multiple locations with powerful business and training tools.Read more about Exercise.com</t>
  </si>
  <si>
    <t>Powerful cloud based platform that provides your gym with innovative, all-in-one gym management software.Read more about ABC Glofox</t>
  </si>
  <si>
    <t>Sign up in less than 1 minute and start growing your gym with modern gym management software. You and your team will notice the difference from day 1. Try 30 days for free!Read more about Gymdesk</t>
  </si>
  <si>
    <t>Gym member management software with payment processing, Integrated Websites, virtual training, scheduling, automations &amp; more.Read more about Zen Planner</t>
  </si>
  <si>
    <t>Wodify</t>
  </si>
  <si>
    <t>https://www.getapp.com/recreation-wellness-software/a/wodify/</t>
  </si>
  <si>
    <t>Wodify Core is the premier all-in-one tool that helps you take control of your business, with everything you need to save time, retain members, and increase revenue.Read more about Wodify</t>
  </si>
  <si>
    <t>Kilo</t>
  </si>
  <si>
    <t>https://www.getapp.com/all-software/a/kilo/</t>
  </si>
  <si>
    <t>Kilo is a cloud-based gym management software that helps gym owners get more members, retain their members and make informed business decisions.Read more about Kilo</t>
  </si>
  <si>
    <t>WodGuru</t>
  </si>
  <si>
    <t>https://www.getapp.com/all-software/a/wodguru/</t>
  </si>
  <si>
    <t>WodGuru is a software designed for smaller gyms and other types of sport-related businesses. It is intuitive, efficient and inexpensive - it will take the load off running a smaller gym / studio / box.Read more about WodGuru</t>
  </si>
  <si>
    <t>Join It</t>
  </si>
  <si>
    <t>https://www.getapp.com/customer-management-software/a/join-it/</t>
  </si>
  <si>
    <t>Join It is a membership management &amp; member database platform for growing organizations, which supports critical task automation &amp; third party SaaS integrationsRead more about Join It</t>
  </si>
  <si>
    <t>Hapana is an end-to-end fitness studio software designed for multi-site boutique fitness businesses, to elevate engagement and fuel growth. With a robust suite of streamlines features it alleviates owners from having to use multiple plugins and incompatible softwares.Read more about Hapana</t>
  </si>
  <si>
    <t>Run and grow your gym with Omnify—schedule classes, manage memberships, sell products, automate emails, and accept payments. With Zoom integration, branded websites, and smart tools, scaling your gym is faster and easier than ever. Trusted by 1000+ gyms worldwide.Read more about Omnify</t>
  </si>
  <si>
    <t>EasyWeek helps gyms and fitness centers manage bookings, automate reminders, accept payments, and attract new clients with a customizable widget, calendar, CRM, and 3000+ integrations. Made in Germany. Trusted by 5000+ businesses.Read more about EasyWeek</t>
  </si>
  <si>
    <t>OnMat</t>
  </si>
  <si>
    <t>https://www.getapp.com/recreation-wellness-software/a/onmat/</t>
  </si>
  <si>
    <t>OnMat is a cloud-based membership management solution designed to help martial arts studios manage registrations, billing, payments, renewals, skills management, and more. Its dashboard enables administrators to create custom programs and view details of active members, attrition or new sales.Read more about OnMat</t>
  </si>
  <si>
    <t>Pike13 provides a software solution for membership management, scheduling, client check-in from kiosk or client app, billing, and reporting. Pike13 integrates with vendors to provide e-signature collection, email marketing, skills tracking, business text messaging &amp; loyalty points.Read more about Pike13</t>
  </si>
  <si>
    <t>iGo Figure is a member management software for use in gyms, health clubs, fitness and yoga studios, martial arts schools, and moreRead more about iGo Figure</t>
  </si>
  <si>
    <t>Managify</t>
  </si>
  <si>
    <t>https://www.getapp.com/recreation-wellness-software/a/managify/</t>
  </si>
  <si>
    <t>Managify is the ideal solution for managing gyms and sports centres, designed to be intuitive and easy to learn. With Managify you can improve operational efficiency and, at the same time, increase customer loyalty by reducing the churn rate. Its ease of use makes managing your center more efficient, allowing you to focus on growth and customer satisfaction.Read more about Managify</t>
  </si>
  <si>
    <t>Outcoach is the all-in-one software solution for gyms. Streamline scheduling, send messages, track client progress and manage payments all from your phone/computer. Whether you run a CrossFit gym, personal training studio or yoga collective, Outcoach provides the tools to grow your business!Read more about Outcoach</t>
  </si>
  <si>
    <t>Clava is a modern, cloud-based climbing gym management software platform. Delivering brilliant, climbing-specific features, fully integrated waiver management and beautiful design, Clava will make managing your climbing gym simpler and more pleasurable.Read more about Clava</t>
  </si>
  <si>
    <t>FitBoat is a simple, sturdy &amp; secure software platform which is built to pitch up the day to day management concern for a Membership-Based Organization. Use our seamless FitBoat Gym Software &amp; mobile application to run and direct your business towards growth.Read more about FitBoat</t>
  </si>
  <si>
    <t>Jim Partner</t>
  </si>
  <si>
    <t>https://www.getapp.com/all-software/a/jim-partner/</t>
  </si>
  <si>
    <t>Jim Partner is a powerful software that offers a range of benefits for gym owners and managers. With features like membership management, staff data storage, member attendance tracking, and payments management, the software can help businesses streamline gym operations and improve member engagement.Read more about Jim Partner</t>
  </si>
  <si>
    <t>Membr</t>
  </si>
  <si>
    <t>https://www.getapp.com/recreation-wellness-software/a/membr/</t>
  </si>
  <si>
    <t>Membr is globally trusted gym management software that empowers over 2,000 clubs in 25 countries to create meaningful engagements with exercisers using fitness focused features. Membr encourages gym visits and builds relationships by automating pathways and providing an intuitive booking system.Read more about Membr</t>
  </si>
  <si>
    <t>Legend is your all-in-one leisure management software solution that combines membership management, payments and more. Streamline complex operations, achieve growth and drive retention with Legend powering your leisure centres. Deliver exceptional customer experiences powered by a single database.Read more about Legend</t>
  </si>
  <si>
    <t>FitFaat</t>
  </si>
  <si>
    <t>https://www.getapp.com/all-software/a/fitfaat/</t>
  </si>
  <si>
    <t>Gym Management Software with Biometric access control comes with Android and iOS App which is available on Playstore and App Store, respectively through which you can manage your membership, membership renewal, pending dues, and biometric access.Read more about FitFaat</t>
  </si>
  <si>
    <t>BETA</t>
  </si>
  <si>
    <t>https://www.getapp.com/all-software/a/beta/</t>
  </si>
  <si>
    <t>BETA is a cloud-based gym management solution that helps modern climbing gyms manage member data, customer passes, event tickets, sales reports, and more. The platform offers various features including route management, event attendance tracking, data export, payment integration, and waiver links.Read more about BETA</t>
  </si>
  <si>
    <t>Hospitality LMS</t>
  </si>
  <si>
    <t>https://www.getapp.com/all-software/hospitality-lms/os/web-based</t>
  </si>
  <si>
    <t>https://www.capterra.com/ppc/clicks/collect/GA/directory/fa27b0d0-6f24-487e-b0bc-a6d200b4e769/destination?country=ID&amp;language=en&amp;specificLocation=serp_oses&amp;sessionStartPage=&amp;categoryId=a1897700-8da1-4bdb-bea2-248e5e49093a&amp;listingPosition=1&amp;gaClientId=R0ExLjEuNDA5MzA1OTk0LjE3NTY2MzgyNjg=&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0cf79c0-a13c-43b8-8d1e-ebfc6480bef7</t>
  </si>
  <si>
    <t>Thinkific helps hospitality businesses create and sell online training at scale. With tools for content creation, employee engagement, and tracking, it enables comprehensive training. Thinkific Plus offers advanced features, customization, and CRM integrations for larger hospitality businesses.Read more about Thinkific</t>
  </si>
  <si>
    <t>Deliver and track staff training across hospitality teams with ease. Assign courses, monitor completion, and keep skills up to date - all from an easy-to-use, mobile-friendly learning platform.Read more about HSI Donesafe</t>
  </si>
  <si>
    <t>Boost hospitality compliance with our training platform. Create content, assess, track progress and engage your team.Read more about Cloud Assess</t>
  </si>
  <si>
    <t>Eurekos supports hospitality organizations with secure, scalable training for staff and partners. From onboarding to compliance and certification, it simplifies complex learning across hotels, restaurants, and franchises, with ISO/IEC 27001 &amp; 27701 certifications for data privacy.Read more about Eurekos</t>
  </si>
  <si>
    <t>One solution for both your Learning Management System (LMS) and Online Training Course Design. We'll solve your training pain. We'll make your courses look great.  We'll love you more. Pain freeRead more about SmarterU LMS</t>
  </si>
  <si>
    <t>The Udutu LMS is a cloud-based learning management system which enables users to create and sell courses, track tasks &amp; exercises, and monitor learner progressRead more about Udutu Guru LMS</t>
  </si>
  <si>
    <t>ProProfs Training Maker is a fully integrated online training software solution. It allows you to create, design, manage, deliver, and track online training courses and tests. Easily launch online quizzes, surveys, and polls from within a course and offer a comprehensive learning experience.Read more about ProProfs Training Maker</t>
  </si>
  <si>
    <t>Reduce dependency on manual tasks and spreadsheet management by connecting all of your vital learning technology in a single platform. Build integrated reports and make accurate decisions thanks to powerful data capabilities.Read more about Administrate Training Management</t>
  </si>
  <si>
    <t>Cognology is easy to use HR software to power your people management strategy from onboarding to performance and learning. The system is incredibly flexible, enabling you to tailor it for the needs of different groups in your organisation.Read more about Cognology</t>
  </si>
  <si>
    <t>Advantage CSP is an enterprise-class customizable content services platform that helps businesses of all sizes meet organizational workflow based on the changing needs. The solution comes with features such as format stripper, drag-and-drop sitemap, version control engine, custom templates, &amp; more.Read more about Advantage CMS</t>
  </si>
  <si>
    <t>Hybrid Events</t>
  </si>
  <si>
    <t>https://www.getapp.com/all-software/hybrid-events/os/web-based</t>
  </si>
  <si>
    <t>Offer your in-person and remote attendees a seamless event experience, customized to your preferences, using our powerful platform.Read more about vFairs</t>
  </si>
  <si>
    <t>BigMarker provides an easy one stop shop for your Hybrid events. Check people in, print badges on-demand, track and optimize the attendee experience, and see reports for both in-person and virtual attendees, all in one place.Read more about BigMarker</t>
  </si>
  <si>
    <t>Make your event a hybrid experience with multiple (free) streaming integrations, and online Event Hub, and networking channels.Read more about Swoogo</t>
  </si>
  <si>
    <t>Eventcombo is a comprehensive event management platform with advanced &amp; tailored features suitable for hybrid events of any size and use-case. It’s the first event tech software to bring AI to the global Event Tech market &amp; to provide a pre and post event engagement platform.Read more about Eventcombo</t>
  </si>
  <si>
    <t>Event management solutions for events of any size, anywhere.Read more about Results@Hand</t>
  </si>
  <si>
    <t>Hybrid events are revolutionizing nonprofit fundraising. BetterWorld’s hybrid event software connects in-person and virtual attendees, making bidding, donating, and participation easy from anywhere. Built for nonprofits, it simplifies event management while maximizing donor engagement and impact.Read more about BetterWorld</t>
  </si>
  <si>
    <t>Engage your attendees through multiple content delivery options that allow your attendees to stream your event live or on-demand from anywhere in the world.Read more about Stova</t>
  </si>
  <si>
    <t>Feria Virtual Web is a hybrid event platform in which attendees can learn, interact, and connect with people from anywhere in the the world at fairs, congresses, seminars and events in general.Flexible, intuitive and easy to use for all users: visitors, sponsors, speakers and organizers.Read more about Ferias Virtuales Web</t>
  </si>
  <si>
    <t>Umanize</t>
  </si>
  <si>
    <t>https://www.getapp.com/all-software/a/umanize/</t>
  </si>
  <si>
    <t>Umanize, an innovative, efficient and flexible immersive event platform, designed to facilitate the organization, promotion and deployment of captivating, innovative and mobilizing events.Read more about Umanize</t>
  </si>
  <si>
    <t>Spalba</t>
  </si>
  <si>
    <t>https://www.getapp.com/all-software/a/spalba/</t>
  </si>
  <si>
    <t>Spalba is an event management software that enables users to search multiple event venues including ballrooms, banquet halls, conference halls, luxury resorts, five-star hotels and wedding destinations. It allows users to plan, find and book event venues using a unified interface.Read more about Spalba</t>
  </si>
  <si>
    <t>Arinex Live</t>
  </si>
  <si>
    <t>https://www.getapp.com/all-software/a/arinex-live/</t>
  </si>
  <si>
    <t>Arinex Live is a cloud-based event management solution that helps businesses manage hybrid, in-person, and virtual events. It offers various features such as online registration, abstract submissions, sponsor management, CPD tracking, lead capture, Q&amp;A polling, content management, and on-demand content hosting. Arinex Live also provides onsite technology such as apps, badge printing, and streaming.Read more about Arinex Live</t>
  </si>
  <si>
    <t>IT Documentation</t>
  </si>
  <si>
    <t>https://www.getapp.com/all-software/it-documentation/os/web-based</t>
  </si>
  <si>
    <t>https://www.capterra.com/ppc/clicks/collect/GA/directory/a9c83307-dacf-4f3d-85db-a7c4005a0803/destination?country=ID&amp;language=en&amp;specificLocation=serp_oses&amp;sessionStartPage=&amp;categoryId=6631035a-5e33-474c-a1fa-8973c3170771&amp;listingPosition=1&amp;gaClientId=R0ExLjEuMjYxNzUxODAyLjE3NTY2Mzc5OT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67a1831-83a6-4bb2-9539-f34c2139dd04</t>
  </si>
  <si>
    <t>NinjaOne Documentation allows IT teams to easily and securely document credentials, procedures, and environmental details so technicians never have to waste time hunting for information again. Stay secure with robust role-based access controls, MFA-protected credential storage and more.Read more about NinjaOne</t>
  </si>
  <si>
    <t>https://www.capterra.com/ppc/clicks/collect/GA/directory/307e4894-d6cb-4fe0-b62f-a6d200b6e7b3/destination?country=ID&amp;language=en&amp;specificLocation=serp_oses&amp;sessionStartPage=&amp;categoryId=6631035a-5e33-474c-a1fa-8973c3170771&amp;listingPosition=2&amp;gaClientId=R0ExLjEuMjYxNzUxODAyLjE3NTY2Mzc5OT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d32d60c7-bf87-4073-a81f-1ec593d0d7f2</t>
  </si>
  <si>
    <t>TeamViewer captures remote session details, aiding IT teams in maintaining accurate, compliant technical documentation.Read more about TeamViewer</t>
  </si>
  <si>
    <t>IT Glue is a cloud-based, intelligent IT Documentation solution which is designed to help IT teams manage documentation and reduce time spent searching for information. The platform offers flexible asset tracking, relationship mapping, documentation automation, workflows, checklists, and more.Read more about IT Glue</t>
  </si>
  <si>
    <t>Document360 is an AI-powered platform designed to create and publish IT documentation, self-service knowledge bases, and API docs. It offers robust features like AI content assistance, intelligent search, markdown support, version control and localization tools.Read more about Document360</t>
  </si>
  <si>
    <t>ProProfs Knowledge Base is a simple tool with stellar features. The tool can help you set up an internal or external knowledge base, documentation, manuals, and FAQs for employees and customers. Be it content authoring, customization, or publishing, ProProfs offers a one-stop solution for all your nRead more about ProProfs Knowledge Base</t>
  </si>
  <si>
    <t>Automate IT documentation with always-updated maps of systems, flows, and dependencies. No Visio. No spreadsheets.Read more about Faddom</t>
  </si>
  <si>
    <t>BlueSpice, the enterprise distribution of the famous Wikipedia software MediaWiki, enables perfect IT documentation: from software usage to admin manuals, best practices, how-tos, sprints, reports, minutes, IT security management and much more.Read more about BlueSpice</t>
  </si>
  <si>
    <t>IT Ticketing Systems</t>
  </si>
  <si>
    <t>https://www.getapp.com/all-software/it-ticketing-systems/os/web-based</t>
  </si>
  <si>
    <t>https://www.capterra.com/ppc/clicks/collect/GA/directory/79dc58b6-851f-4ee1-9b1d-a6d200b4f35c/destination?country=ID&amp;language=en&amp;specificLocation=serp_oses&amp;sessionStartPage=&amp;categoryId=923abbe1-ee43-40e9-9018-1199c224aa53&amp;listingPosition=1&amp;gaClientId=R0ExLjEuMjA5NTA5ODE0Ni4xNzU2NjM4MDQ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f11f20d-b32c-4c03-9152-d5c19e36e246</t>
  </si>
  <si>
    <t>Flowlu’s IT ticketing system streamlines support by centralizing requests, automating workflows, and tracking issue resolution. Assign tickets, set priorities, and collaborate with your team to ensure quick responses and efficient problem-solving. Keep customers informed with real-time updates.Read more about Flowlu</t>
  </si>
  <si>
    <t>WORKetc is a business management platform for growing businesses that includes CRM, project management, billing, help desk, customer portal, social media and more.  It includes advances features such as Email marketing, web forms &amp; reporting, Customer portals and discussions.Read more about WORKetc</t>
  </si>
  <si>
    <t>Mothernode CRM</t>
  </si>
  <si>
    <t>https://www.getapp.com/customer-management-software/a/mothernode/</t>
  </si>
  <si>
    <t>Cloud based CRM for sales teamsRead more about Mothernode CRM</t>
  </si>
  <si>
    <t>SuperOffice CRM is a Customer Relationship Management (CRM) software which helps sales, marketing &amp; customer service teams find, capture &amp; retain customers., SuperOffice CRM includes company, contact, document &amp; activity management features, plus integrations with Microsoft Office &amp; G-Suite.Read more about SuperOffice CRM</t>
  </si>
  <si>
    <t>AddressTwo</t>
  </si>
  <si>
    <t>https://www.getapp.com/customer-management-software/a/addresstwo/</t>
  </si>
  <si>
    <t>AddressTwo is a web-based customer relationship management (CRM) software, which helps small businesses manage contacts, and sort and segment leads, track activities, schedule follow-up, and process email and postcard marketing for clients.Read more about AddressTwo</t>
  </si>
  <si>
    <t>TeamGram is a CRM &amp; collaboration tool for SMBs that enables users to create sales quotes, track inventory, manage orders &amp; invoices, build custom apps &amp; moreRead more about TeamGram</t>
  </si>
  <si>
    <t>1CRM is an all-in-one CRM solution which stands out as cost-effective, and comprehensive. Order Management, Service Management, Project Management, Timesheets, Expense Reports, and Vacation Tracking are all included in every version of 1CRM, starting at $12/user/month.Read more about 1CRM</t>
  </si>
  <si>
    <t>edge CRM</t>
  </si>
  <si>
    <t>https://www.getapp.com/all-software/a/edge-crm/</t>
  </si>
  <si>
    <t>edge CRM is a cloud-based CRM solution designed for sales teams. It offers features like performance monitoring, smart pipeline management, and customizable reports to help salespeople improve productivity. edge CRM integrates with common tools like email, calendar, and video conferencing to streamline workflows. The software provides dashboards and analytics to give managers insight into team performance.Read more about edge CRM</t>
  </si>
  <si>
    <t>Magentrix specializes in partner portals (PRM) and customer success portals. Seamlessly integrating with your CRM to maintain a single corporate data source.Read more about Magentrix</t>
  </si>
  <si>
    <t>https://www.getapp.com/customer-management-software/a/suitecrm/</t>
  </si>
  <si>
    <t>SuiteCRM is an open source, modular CRM that can be configured for sales, marketing, IT or service departments in any industry, in businesses of any sizeRead more about SuiteCRM</t>
  </si>
  <si>
    <t>Soffront CRM</t>
  </si>
  <si>
    <t>https://www.getapp.com/customer-management-software/a/soffront-crm/</t>
  </si>
  <si>
    <t>Soffront CRM is an award winningfully integrated CRM solutionfor sales, marketing, customer service, helpdesk, project management and more. Save without the cost of multiple add-ons and third party partners.Soffront CRM can be deployed hosted or on-premise.Read more about Soffront CRM</t>
  </si>
  <si>
    <t>Wowdesk is a web-based, omnichannel help desk solution designed to deliver positive customer experiences for businesses of all sizes. The platform automates the tracking, recording &amp; lifecycle of customer service requests, and can be customized for different workflows, SLA rules, and org structures.Read more about Wowdesk</t>
  </si>
  <si>
    <t>Nextiva CRM</t>
  </si>
  <si>
    <t>https://www.getapp.com/customer-service-support-software/a/nextiva-crm/</t>
  </si>
  <si>
    <t>Nextiva CRM is a customer relationship management software designed to help businesses handle interactions with customers across multiple communication channels including phone, email, SMS, social media accounts, and more. It enables organizations to route customer support tickets to agents.Read more about Nextiva CRM</t>
  </si>
  <si>
    <t>SimplyDesk is an IT ticketing system with multichannel support, SLA automation, asset linking, and performance dashboards. Improve response times, streamline workflows, and centralize incident management. SaaS or on-premise, with expert support included.Read more about SimplyDesk</t>
  </si>
  <si>
    <t>Second CRM</t>
  </si>
  <si>
    <t>https://www.getapp.com/customer-management-software/a/second-crm-on-demand-crm-solution/</t>
  </si>
  <si>
    <t>Cloud based easy to use software to improve customer relationships, increase sales and much more.Read more about Second CRM</t>
  </si>
  <si>
    <t>VARstreet CRM</t>
  </si>
  <si>
    <t>https://www.getapp.com/all-software/a/varstreet-crm/</t>
  </si>
  <si>
    <t>VARStreet CRM is an extension of quoting and eCommerce modules. All the quotations create Opportunities in the CRM for salespeople. Similarly, all the abandoned carts are also available in the CRM for follow-ups and further actions.Read more about VARstreet CRM</t>
  </si>
  <si>
    <t>Identity Verification</t>
  </si>
  <si>
    <t>https://www.getapp.com/all-software/identity-verification/os/web-based</t>
  </si>
  <si>
    <t>https://www.capterra.com/ppc/clicks/collect/GA/directory/2ec2f4d3-1909-45a3-a35c-2a9516e6c997/destination?country=ID&amp;language=en&amp;specificLocation=serp_oses&amp;sessionStartPage=&amp;categoryId=edd2e32e-ca10-4a87-8b3a-1c82a9c0c6fe&amp;listingPosition=1&amp;gaClientId=R0ExLjEuODIyNjYxMTI1LjE3NTY2MzgxNzA=&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2e361858-949b-4ebe-9eed-1a67d25060f1</t>
  </si>
  <si>
    <t>https://ondato.com/?utm_channel=GetApp&amp;utm_source=Capterra&amp;utm_medium=CTA&amp;utm_campaign=Ondato_Capterra&amp;gdmcid=a2374be5-9b10-4e51-aff4-584000ebc7af</t>
  </si>
  <si>
    <t>Ondato is a global identity verification solution that helps businesses across various industries ensure compliance, security, and seamless customer onboarding. It offers AI-driven tools like automated identity verification, facial biometric analysis, data validation etc.Read more about Ondato</t>
  </si>
  <si>
    <t>RapidVerify</t>
  </si>
  <si>
    <t>https://www.getapp.com/all-software/a/rapidverify/</t>
  </si>
  <si>
    <t>RapidVerify is a no-code identity verification platform that helps businesses streamline income and identity verification processes in real-time via accurate checks, a user-friendly dashboard, seamless integrations, and top-tier security.Read more about RapidVerify</t>
  </si>
  <si>
    <t>Mati is a cloud-based anti-money laundering software designed to help businesses verify and authenticate the identity of customers through document analysis and biometric capabilities. Managers can identify fraud attempts and conduct additional verification checks via emails or mobile devices.Read more about MetaMap</t>
  </si>
  <si>
    <t>Yoti Identity Verification</t>
  </si>
  <si>
    <t>https://www.getapp.com/all-software/a/yoti-identity-verification/</t>
  </si>
  <si>
    <t>Yoti Identity verification is a fast and simple way for businesses to verify the identity of their customers. It's also easy for customers to verify their own identities online through their smartphones, laptops, or tablets.Read more about Yoti Identity Verification</t>
  </si>
  <si>
    <t>Datakeen authenticates, checks and registers identity documents in a matter of moments. Build smooth enrolment and remediation processes to optimize your customer experience.Our online identity verification solution enables you to create secure enrolment processes in compliance with AML KYC.Read more about Datakeen</t>
  </si>
  <si>
    <t>omniVerify</t>
  </si>
  <si>
    <t>https://www.getapp.com/all-software/a/omniverify/</t>
  </si>
  <si>
    <t>Empower your business with a comprehensive solution for real-time identity verification and digital identity and credentials management. Boost customer conversion rates with real-time document verification and provide enhanced security, transparency, and trust with every feature you need.Read more about omniVerify</t>
  </si>
  <si>
    <t>Authsignal is a B2C consumer authentication and orchestration platform. Built to deliver enterprise and mid-market teams' rapid capabilities to deploy omnichannel authentication and verification flows. Integrated with IDV vendors, iProov, Veriff and others, identity verification is made easy.Read more about Authsignal</t>
  </si>
  <si>
    <t>Gataca</t>
  </si>
  <si>
    <t>https://www.getapp.com/security-software/a/gataca/</t>
  </si>
  <si>
    <t>Gataca Studio streamlines identity credentials issuance, verification, and management from one simple dashboard. Gataca Wallet securely stores tamper-proof identity credentials, allowing passwordless and privacy-preserving access to online services.Read more about Gataca</t>
  </si>
  <si>
    <t>Supplied</t>
  </si>
  <si>
    <t>https://www.getapp.com/all-software/a/supplied/</t>
  </si>
  <si>
    <t>Supplied is an all-in-one onboarding and compliance platform for digital platforms, marketplaces, and accounting firms. We automate complex regulatory processes to help businesses verify individuals and companies, manage tax reporting, and onboard suppliers effortlesslyRead more about Supplied</t>
  </si>
  <si>
    <t>Facephi Identity Platform</t>
  </si>
  <si>
    <t>https://www.getapp.com/security-software/a/inphinite/</t>
  </si>
  <si>
    <t>Digital Identity Verification on a custom-made platform that provides our clients with the tools and the advantage of being able to adapt the technology to their every particular need. A consumer driven platform that provides both, the client and the user, with the safest verification processes.Read more about Facephi Identity Platform</t>
  </si>
  <si>
    <t>Verify the identities of people and organisations using trusted sources with Signicat's Identity Proofing solution. Open the floodgates for the right customers by doing an identity check automatically in real-time as part of your digital onboarding and comply with the stringent EU Regulations.Read more about Signicat</t>
  </si>
  <si>
    <t>Account Opening API</t>
  </si>
  <si>
    <t>https://www.getapp.com/all-software/a/account-opening-api/</t>
  </si>
  <si>
    <t>Grow your business with Ekata's powerful identity verification and fraud prevention tools. From onboarding new customers to preventing fraud, our products deliver the insights and data you need to make informed decisions and optimize your customer acquisition and retention strategies.Read more about Account Opening API</t>
  </si>
  <si>
    <t>Berbix</t>
  </si>
  <si>
    <t>https://www.getapp.com/security-software/a/berbix/</t>
  </si>
  <si>
    <t>Berbix is a document identity verification software that helps businesses accurately validating photo IDs, passports and driver licenses.Read more about Berbix</t>
  </si>
  <si>
    <t>IDWise</t>
  </si>
  <si>
    <t>https://www.getapp.com/all-software/a/idwise/</t>
  </si>
  <si>
    <t>IDWise is a cloud-based Identity Document Verification tool that helps with E-KYC &amp; AML Compliance Solutions, the fully automated and AI-enabled end-to-end e-KYC and AML solution enables users to fight financial crime and comply with local and international regulations, all within seconds.Read more about IDWise</t>
  </si>
  <si>
    <t>Voice Biometrics</t>
  </si>
  <si>
    <t>https://www.getapp.com/all-software/a/voice-biometrics/</t>
  </si>
  <si>
    <t>Every voiceprint is unique. LumenVox Voice Biometrics verifies users through great customer service that doesn’t sacrifice security. A caller’s voice is compared to stored voiceprints. Enjoy flexible deployment options, enhanced user experience, reduced costs, and anti-fraud measures.Read more about Voice Biometrics</t>
  </si>
  <si>
    <t>Argyle is the powerful payroll connectivity platform businesses rely on to automate income, employment, and identity verification for less. Automate income, employment, and identity verification. Argyle covers 85% of the US workforce and delivers 2-5x higher hit rates.Read more about Argyle</t>
  </si>
  <si>
    <t>AgeChecker.Net</t>
  </si>
  <si>
    <t>https://www.getapp.com/all-software/a/agechecker-net/</t>
  </si>
  <si>
    <t>With AgeChecker.Net, users can enforce age blocks across the US down to the county, city, or ZIP code, ensuring full legal compliance. Our large database of existing buyers ensures that most customers are verified instantly, while customers who have already ordered on another website can be instantly verified on any website using AgeChecker.Net. Additionally, photo ID submissions are automatically deleted after verification, and repeat customers are recognized across our network.Read more about AgeChecker.Net</t>
  </si>
  <si>
    <t>Faceki</t>
  </si>
  <si>
    <t>https://www.getapp.com/all-software/a/faceki/</t>
  </si>
  <si>
    <t>FACEKI eKYC offers a cutting-edge solution for real-time identity verification. It supports global operations and is equipped with biometric liveness technology to ensure the person being verified is physically present.Read more about Faceki</t>
  </si>
  <si>
    <t>Facia</t>
  </si>
  <si>
    <t>https://www.getapp.com/all-software/a/facia/</t>
  </si>
  <si>
    <t>FACIA is a cloud-based identity verification software that comes with several features, including face recognition, 3D liveness detection, 1:1, 1:N  face matching, 1:N face search, and advanced age verification. Trusted by industries like retail, healthcare, and finance, FACIA ensures secure and streamlined identity verification.Read more about Facia</t>
  </si>
  <si>
    <t>TrueKYC makes identity verification simple. Customers submit passports, IDs, or proof of address through a secure branded link, while your team reviews and approves in minutes. Deliver a smoother experience with less risk and complete traceability.Read more about TrueKYC</t>
  </si>
  <si>
    <t>TruthScreen</t>
  </si>
  <si>
    <t>https://www.getapp.com/all-software/a/truthscreen/</t>
  </si>
  <si>
    <t>TruthScreen is an AI-enabled KYC and risk profiling platform that delivers real-time, data-driven insights about customers, employees, and business partners. It leverages capabilities like OCR, facial recognition, and liveness detection to validate identities at scale. TruthScreen provides a one-stop API integration platform for fast, accurate, and reliable verification checks across a range of use cases, including background checks, identity verification, and fraud detection.Read more about TruthScreen</t>
  </si>
  <si>
    <t>Our name validation checker allows you to capture accurate names at the point of entry, preventing bogus, random or salacious names.Read more about Data8</t>
  </si>
  <si>
    <t>IDVerse</t>
  </si>
  <si>
    <t>https://www.getapp.com/all-software/a/idverse/</t>
  </si>
  <si>
    <t>IDVerse offers AI-driven document authentication and biometric verification technology that detects deepfakes and forged documents. The solution delivers fully automated authentication of ID documents and verification of identities within seconds, supporting over 16,000 document types across 220 countries. Powered by proprietary AI models and a deep neural network, IDVerse helps organizations maintain regulatory compliance while providing a seamless user experience.Read more about IDVerse</t>
  </si>
  <si>
    <t>Numeracle</t>
  </si>
  <si>
    <t>https://www.getapp.com/all-software/a/numeracle/</t>
  </si>
  <si>
    <t>Numeracle provides an Entity Identity Management solution that protects business phone numbers from being mislabeled as spam while enhancing brand identity during calls. The platform offers number reputation management, spam label correction, and branded caller ID features that display company names, logos, and call reasons to recipients, helping businesses improve answer rates and customer trust.Read more about Numeracle</t>
  </si>
  <si>
    <t>Udentify</t>
  </si>
  <si>
    <t>https://www.getapp.com/security-software/a/udentify/</t>
  </si>
  <si>
    <t>Udentify proves someone is who they say they are or how old they are when opening an account and then, later on, authenticating to access or use their account; furthermore, answering the fundamental Questions; is the customer the actual live person?Read more about Udentify</t>
  </si>
  <si>
    <t>Insight Engines</t>
  </si>
  <si>
    <t>https://www.getapp.com/all-software/insight-engines/os/web-based</t>
  </si>
  <si>
    <t>xlscout</t>
  </si>
  <si>
    <t>https://www.getapp.com/all-software/a/xlscout/</t>
  </si>
  <si>
    <t>XLSCOUT is an integrated innovation and patent monetization platform that harnesses the potential of advanced AI technologies like Large Language Models (LLMs) and Generative AI for idea validation, optimizing ideation, creating high-value patents, and monetizing innovation. It offers AI-powered modules like Novelty Checker LLM, Invalidator LLM, Drafting LLM, ClaimChart LLM, Ideacue, and xSDI Landscape Analysis to automate innovation and IP workflows.Read more about xlscout</t>
  </si>
  <si>
    <t>Contify’s M&amp;CI platform functions as an insight engine, using AI and NLP to extract and organize near real-time intelligence from unstructured external content.Read more about M&amp;CI Platform</t>
  </si>
  <si>
    <t>Sharpr transforms organizational research into actionable intelligence using AI. The platform automatically analyzes content, generates insights, and surfaces strategic opportunities through intelligent search that helps teams discover patterns and trends instantly.Read more about Sharpr</t>
  </si>
  <si>
    <t>News API</t>
  </si>
  <si>
    <t>https://www.getapp.com/marketing-software/a/news-api/</t>
  </si>
  <si>
    <t>Contify News API fuels insights engines with near real-time, structured news - AI-filtered from 1M+ global sources.Read more about News API</t>
  </si>
  <si>
    <t>Integrated Development Environment (IDE)</t>
  </si>
  <si>
    <t>https://www.getapp.com/all-software/integrated-development-environment-ide/os/web-based</t>
  </si>
  <si>
    <t>Highly customizable JavaScript UI components for building modern web applications. Integrate full-featured Gantt chart, Scheduler, Kanban, Diagrams, Spreadsheet, and 20+ other DHTMLX widgets into your web app. Benefit from a 30-day free trial version to kick-start your project.Read more about DHTMLX</t>
  </si>
  <si>
    <t>Arduino IDE</t>
  </si>
  <si>
    <t>https://www.getapp.com/all-software/a/arduino-ide/</t>
  </si>
  <si>
    <t>Arduino IDE is a flexible cross-platform development software program written in Java. It enables users to program in C and C++ and upload programs to compatible boards. It also offers a checking mechanism that identifies errors in the typed code.Read more about Arduino IDE</t>
  </si>
  <si>
    <t>inxware</t>
  </si>
  <si>
    <t>https://www.getapp.com/all-software/a/inxware/</t>
  </si>
  <si>
    <t>inxware: Empower IoT and edge ML projects with Lucid's no-code IDE. Multi-platform support, robust event-driven firmware, and 100s of built-in components. Secure, real-time operations with extensive debugging and third-party integrations.Read more about inxware</t>
  </si>
  <si>
    <t>ModHeader</t>
  </si>
  <si>
    <t>https://www.getapp.com/all-software/a/modheader/</t>
  </si>
  <si>
    <t>ModHeader is a browser extension that simplifies HTTP header customization &amp; testing for web developers, QA pros, &amp; API testers. Its user-friendly interface helps streamline debugging &amp; testing, offering import/export functionality, regex matching, custom profiles &amp; advanced filters across browsers.Read more about ModHeader</t>
  </si>
  <si>
    <t>Python Online Compiler</t>
  </si>
  <si>
    <t>https://www.getapp.com/all-software/a/python-online-compiler/</t>
  </si>
  <si>
    <t>Python Online Compiler is a cloud-based platform designed to help businesses of all sizes write, share, compile, and execute python code across various devices.Read more about Python Online Compiler</t>
  </si>
  <si>
    <t>JDoodle</t>
  </si>
  <si>
    <t>https://www.getapp.com/all-software/a/jdoodle/</t>
  </si>
  <si>
    <t>JDoodle is a cloud-based and AI-enabled code compiler platform that offers an integrated development environment (IDE) and assists with mobile programming. It provides tools such as Java compiler, C++ compiler, Python IDE, and more. It also offers an AI assistance tool called JDroid.Read more about JDoodle</t>
  </si>
  <si>
    <t>DevZero</t>
  </si>
  <si>
    <t>https://www.getapp.com/all-software/a/devzero/</t>
  </si>
  <si>
    <t>DevZero is a cloud-based development environment that provides developers with production-mirrored workspaces to focus on coding.Read more about DevZero</t>
  </si>
  <si>
    <t>IoT Analytics</t>
  </si>
  <si>
    <t>https://www.getapp.com/all-software/iot-analytics/os/web-based</t>
  </si>
  <si>
    <t>Analyze all your IoT devices in minutes with Datadog. Get a comprehensive view of the health of your devices in aggregate or drill down to troubleshoot specific regions, device types, software versions, or individual IoT devices. Monitor IoT metrics, logs and more in 1 place. Get started in minutes.Read more about Datadog</t>
  </si>
  <si>
    <t>Say hello to PRTG Network Monitor, our award-winning, all-inclusive monitoring solution to monitor "every thing": PRTG is not simply an IT monitoring software, but lets you analyze and visualize sensor data from all internet-connected devices.Read more about PRTG</t>
  </si>
  <si>
    <t>Unlock the full potential of IoT with New Relic's real-time analytics and advanced monitoring for software engineer practitioners.Read more about New Relic</t>
  </si>
  <si>
    <t>Google Cloud IoT</t>
  </si>
  <si>
    <t>https://www.getapp.com/emerging-technology-software/a/google-cloud-iot/</t>
  </si>
  <si>
    <t>Google Cloud IoT is a cloud-based internet of things platform designed to help organizations capture and analyze business data from multiple devices and store them in a centralized repository. It enables employees to automatically predict equipment maintenance requirements and optimize their performance in real-time.Read more about Google Cloud IoT</t>
  </si>
  <si>
    <t>Simple &amp; Affordable IoT analytics software that enables manufacturers to improve productivity and maximise operational efficiency.Read more about FourJaw</t>
  </si>
  <si>
    <t>Memfault</t>
  </si>
  <si>
    <t>https://www.getapp.com/emerging-technology-software/a/memfault/</t>
  </si>
  <si>
    <t>Memfault is an embedded observability platform that enables embedded device developers to monitor hardware &amp; firmware performance, remotely investigate bugs, &amp; incrementally rollout OTA updates to devices.Read more about Memfault</t>
  </si>
  <si>
    <t>AWS IoT Analytics</t>
  </si>
  <si>
    <t>https://www.getapp.com/all-software/a/aws-iot-analytics/</t>
  </si>
  <si>
    <t>AWS IoT Analytics is an analytics software that is designed for small to large businesses in several industry segments, such as automotive, education, healthcare, finance, travel, and retail. It helps organizations collect, process, store, analyze, visualize and manage IoT data.Read more about AWS IoT Analytics</t>
  </si>
  <si>
    <t>UNUM</t>
  </si>
  <si>
    <t>https://www.getapp.com/all-software/a/unum/</t>
  </si>
  <si>
    <t>UNUM - Cloud-based IIOT platform that is used for cloud telematics software development in automotive and industrial areas.Read more about UNUM</t>
  </si>
  <si>
    <t>SAS Analytics for IoT</t>
  </si>
  <si>
    <t>https://www.getapp.com/emerging-technology-software/a/sas-analytics-for-iot/</t>
  </si>
  <si>
    <t>SAS Analytics for IoT is a web-based IoT analytics software designed to help businesses across various industry verticals organize data and visually explore big data stores like Hadoop. It lets managers select data, which can be launched into dashboards, analytics, and reports that drive decision-making.Read more about SAS Analytics for IoT</t>
  </si>
  <si>
    <t>ThingSpeak</t>
  </si>
  <si>
    <t>https://www.getapp.com/emerging-technology-software/a/thingspeak/</t>
  </si>
  <si>
    <t>ThingSpeak is an IoT analytics platform, which helps organizations collect, visualize, and evaluate data in real-time. The platform enables enterprises to create, edit or delete private channels and define custom fields with public or private views to collect and analyze data from multiple sources.Read more about ThingSpeak</t>
  </si>
  <si>
    <t>IoTConnect</t>
  </si>
  <si>
    <t>https://www.getapp.com/emerging-technology-software/a/iotconnect/</t>
  </si>
  <si>
    <t>IoTConnect is a smart production line monitoring software designed to help businesses predict machine failures using trained machine learning algorithms. It lets manufacturers connect multiple machines and product lines, acquire data from various disparate sources, and streamline edge analytics, predictive maintenance, and remote monitoring.Read more about IoTConnect</t>
  </si>
  <si>
    <t>UNUM GENSET</t>
  </si>
  <si>
    <t>https://www.getapp.com/all-software/a/unum-genset/</t>
  </si>
  <si>
    <t>UNUM-GENSET is a software remote monitoring of generators.Read more about UNUM GENSET</t>
  </si>
  <si>
    <t>StatStream: Smart CMMS to streamline maintenance, track assets, manage work orders, and collaborate effortlessly—all in one app!Read more about StatStream</t>
  </si>
  <si>
    <t>UpKeep Edge</t>
  </si>
  <si>
    <t>https://www.getapp.com/business-intelligence-analytics-software/a/upkeep-edge/</t>
  </si>
  <si>
    <t>UpKeep Edge is an IoT software that leverages secure gateways, sensors, and advanced analytics to gather asset intelligence for smooth business operations. The platform enables managers to perform condition-based monitoring and analyze AC current, humidity levels, or temperature on a unified interface.Read more about UpKeep Edge</t>
  </si>
  <si>
    <t>KPI</t>
  </si>
  <si>
    <t>https://www.getapp.com/all-software/kpi-software/os/web-based</t>
  </si>
  <si>
    <t>Klipfolio Klips is a powerful dashboard and reporting platform for small and mid-sized businesses tracking and analyzing their most important KPIs. It consolidates, transforms, and visualizes data in real-time, enabling smarter decisions and customized, actionable insights.Read more about Klips</t>
  </si>
  <si>
    <t>TARGIT's end-to-end business intelligence (BI) platform and specialized industry solutions enable organizations to easily identify and report on the Key Performance Indicators (KPIs) that matter most.Read more about TARGIT Decision Suite</t>
  </si>
  <si>
    <t>Track your KPIs effortlessly by automatically collecting, visualizing, and analyzing your real-time data. With interactive dashboards, automated reports, and drill-down capabilities, you always have a clear view of performance—no more manual updates or scattered spreadsheets.Read more about Spider Impact</t>
  </si>
  <si>
    <t>Fathom simplifies KPI analysis by tracking over 50 financial and non-financial metrics, including profitability, cash flow, and growth. Users can customise KPIs, create visual dashboards, and generate reports to monitor business performance, identify trends, and make data-driven decisions.Read more about Fathom</t>
  </si>
  <si>
    <t>Monitor and analyze key performance indicators effortlessly with Jirav's customizable, industry-specific dashboards, and unlock valuable insights to drive strategic growth and success.Read more about Jirav</t>
  </si>
  <si>
    <t>KYC</t>
  </si>
  <si>
    <t>https://www.getapp.com/all-software/kyc/os/web-based</t>
  </si>
  <si>
    <t>https://www.capterra.com/ppc/clicks/collect/GA/directory/74d78063-5a80-43be-8362-f995a7fe1671/destination?country=ID&amp;language=en&amp;specificLocation=serp_oses&amp;sessionStartPage=&amp;categoryId=e45a76b1-002a-4199-a4d5-6d4a5f6b7358&amp;listingPosition=1&amp;gaClientId=R0ExLjEuMTA3NzY5MDMxNS4xNzU2NjM4MTI2&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1a25f3a-ad85-481e-b254-d4f98f50c867</t>
  </si>
  <si>
    <t>Ondato automates KYC compliance with AI-powered identity verification, biometric authentication, and liveness detection. Scale secure onboarding processes while reducing fraud and ensuring full regulatory compliance.Read more about Ondato</t>
  </si>
  <si>
    <t>Datakeen is an automation platform that helps organizations with identity verification, intelligent document processing and customer reviews. It enables customers to optimize processes and save time while enhancing the customer experience.Read more about Datakeen</t>
  </si>
  <si>
    <t>Know Your Customer is designed to help businesses streamline KYC or KYB compliance, anti-money laundering (AML), and client onboarding operations. It enables employees to view company registries, design organizational structure charts, and handle document extraction and assessment processes.Read more about Know Your Customer</t>
  </si>
  <si>
    <t>Sinpex</t>
  </si>
  <si>
    <t>https://www.getapp.com/all-software/a/sinpex/</t>
  </si>
  <si>
    <t>Sinpex is a compliance software that automates the Know Your Customer (KYC) process for businesses. It helps organizations streamline their KYC and anti-money laundering (AML) procedures. The software reduces errors and ensures audit-proof documentation. Sinpex caters to industries that require robust compliance measures, such as financial services, banking, and regulated sectors.Read more about Sinpex</t>
  </si>
  <si>
    <t>Be CLM</t>
  </si>
  <si>
    <t>https://www.getapp.com/all-software/a/be-clm/</t>
  </si>
  <si>
    <t>BeCLM provides a comprehensive range of AML and regulatory compliance solutions (sanctions, PEP, adverse media, KYC) through a modular and Kubernetes powered SaaS software. Data transfers can be automatic (through API and/or sFTP) or manual.Read more about Be CLM</t>
  </si>
  <si>
    <t>KYC-Chain</t>
  </si>
  <si>
    <t>https://www.getapp.com/operations-management-software/a/kyc-chain/</t>
  </si>
  <si>
    <t>KYC-Chain is a cloud-based compliance solution, which helps businesses in banking, telecommunications, trading, and other sectors manage know-your-customer (KYC) compliance processes on a centralized interface. The platform offers various features such as blockchain support, ID verification, AML screening, case management, optical character recognition (OCR), and biometrics. KYC-Chain also enables administrators to ensure data protection through bank-grade security.Read more about KYC-Chain</t>
  </si>
  <si>
    <t>Cybrid</t>
  </si>
  <si>
    <t>https://www.getapp.com/finance-accounting-software/a/cybrid/</t>
  </si>
  <si>
    <t>Cybrid is payment infrastructure for embedded finance. It provides KYC, ACH transfers, FBO virtual accounts, and on- and offramps for an end-to-end flow of funds solution.Read more about Cybrid</t>
  </si>
  <si>
    <t>Anqa Compliance</t>
  </si>
  <si>
    <t>https://www.getapp.com/all-software/a/anqa-compliance/</t>
  </si>
  <si>
    <t>Anqa Compliance offers a unified platform for anti-money laundering and sanctions screening, tailored for financial institutions in Africa and Asia. It integrates digital KYC, risk assessment, and loan processing through a central hub connecting all compliance modules. Designed for rural access with offline capabilities and low-bandwidth optimization, it provides region-specific solutions for South Asia, Southeast Asia, and Sub-Saharan Africa.Read more about Anqa Compliance</t>
  </si>
  <si>
    <t>KYC Management</t>
  </si>
  <si>
    <t>https://www.getapp.com/all-software/a/kyc-management/</t>
  </si>
  <si>
    <t>KYC Management provides comprehensive digital know your customer solutions that enable businesses and individuals to verify and screen client networks. The platform delivers instant access to global financial crime screening lists and adverse media databases. The streamlined approach allows organizations to maintain regulatory compliance while implementing informed decisions about the business relationships through comprehensive digital screening reports.Read more about KYC Management</t>
  </si>
  <si>
    <t>Liquor Store POS</t>
  </si>
  <si>
    <t>https://www.getapp.com/all-software/liquor-store-pos/os/web-based</t>
  </si>
  <si>
    <t>Use Epos Now’s liquor store POS system and access water-tight inventory tools, detailed reporting down to individual transaction level, and access an app store equipped with accountancy, marketing, ecommerce tools, and much more.Read more about Epos Now</t>
  </si>
  <si>
    <t>Windward System Five is a cloud-based business management solution designed to help small to midsize organizations streamline the processes related to point of sale (POS), inventory control, enterprise resource planning (ERP), customer relationship management (CRM), payments, rentals, and more.Read more about Windward System Five</t>
  </si>
  <si>
    <t>Lightning Retail Point of Sale system is cloud-based, simple to use, and offers speed, accuracy and reliability to help you meet your business objectives. Our large range of features adapts ideally with any size retail organization.  Our technology is advanced and supported by a Knowledgeable team.Read more about Lightning Online</t>
  </si>
  <si>
    <t>Oliver POS is a cloud-based WooCommerce point of sale solution for small to medium retailers. Oliver POS features barcode scanning, integrated payments, and sales reporting. It enables users to track inventory, analyze financial data, and manage customer relationships.Read more about Oliver POS</t>
  </si>
  <si>
    <t>Local SEO Tools</t>
  </si>
  <si>
    <t>https://www.getapp.com/all-software/local-seo-tools/os/web-based</t>
  </si>
  <si>
    <t>Our tool is complete enough to provide you with the most local SEO-compliant advice to develop your business online. Thanks to Presence Management, Review Management and Store Locator, your SEO is well supported.Read more about Partoo</t>
  </si>
  <si>
    <t>Rule Local Searches: Uberall boosts your local presence and helps you shine in Google's top 3 and be chosen over your competition.Read more about Uberall</t>
  </si>
  <si>
    <t>Keyword Finder</t>
  </si>
  <si>
    <t>https://www.getapp.com/all-software/a/keyword-finder/</t>
  </si>
  <si>
    <t>Cloud-based keyword research tool that helps users discover SEO opportunities and generate keyword suggestions to optimize content.Read more about Keyword Finder</t>
  </si>
  <si>
    <t>360 Ranker</t>
  </si>
  <si>
    <t>https://www.getapp.com/all-software/a/360-ranker/</t>
  </si>
  <si>
    <t>Complete SEO rank checker for digital marketers and SEO companies with the lowest pricing in the industry.Read more about 360 Ranker</t>
  </si>
  <si>
    <t>Sekel Tech</t>
  </si>
  <si>
    <t>https://www.getapp.com/all-software/a/sekel-tech-store-locator/</t>
  </si>
  <si>
    <t>Designed to help retail businesses, Sekel Tech platform helps manage brands’ online presence, store orders, and consumers' online to offline journey.Read more about Sekel Tech</t>
  </si>
  <si>
    <t>Sellerise</t>
  </si>
  <si>
    <t>https://www.getapp.com/all-software/a/sellerise/</t>
  </si>
  <si>
    <t>Sellerise is a comprehensive Amazon seller software solution designed specifically for Amazon sellers. The platform aims to help FBA &amp; FBM sellers increase their efficiency and effectiveness by providing them with a range of powerful tools.Read more about Sellerise</t>
  </si>
  <si>
    <t>Local Citation Finder</t>
  </si>
  <si>
    <t>https://www.getapp.com/marketing-software/a/local-citation-finder/</t>
  </si>
  <si>
    <t>Local Citation Finder is a cloud-based search engine optimization (SEO) platform, which helps businesses in technology, marketing, hospitality, advertising, and other sectors search, monitor, identify, and compare local citation opportunities across the web. It provides several functionality including competitive analysis, data export, campaign management, progress tracking, and more.Read more about Local Citation Finder</t>
  </si>
  <si>
    <t>GeoRanker</t>
  </si>
  <si>
    <t>https://www.getapp.com/all-software/a/georanker/</t>
  </si>
  <si>
    <t>GeoRanker is a local SEO software that provides coverage of over multiple countries and cities. It gives detailed information about SERP position, citations, and competition for Google, Yahoo!, Bing and Baidu.Read more about GeoRanker</t>
  </si>
  <si>
    <t>IgniteKit</t>
  </si>
  <si>
    <t>https://www.getapp.com/all-software/a/ignitekit/</t>
  </si>
  <si>
    <t>IgniteKit offers advanced digital marketing tools designed to boost the online presence and customer engagement of local businesses, enhancing visibility and fostering strong customer connections.Read more about IgniteKit</t>
  </si>
  <si>
    <t>GMB Radar</t>
  </si>
  <si>
    <t>https://www.getapp.com/all-software/a/gmb-radar/</t>
  </si>
  <si>
    <t>Check Google SERPs for any keyword from nearby locations. GMB Radar is an economical and precise local rank-tracking tool that helps businesses track precise local search rankings. It offers various features and functions such as white label reports, competitor rankings analysis, performance tracking, and more.Read more about GMB Radar</t>
  </si>
  <si>
    <t>Localization</t>
  </si>
  <si>
    <t>https://www.getapp.com/all-software/localization/os/web-based</t>
  </si>
  <si>
    <t>Crowdin</t>
  </si>
  <si>
    <t>https://www.getapp.com/website-ecommerce-software/a/crowdin/</t>
  </si>
  <si>
    <t>A platform designed to streamline the localization of your apps, websites, games, help docs, marketing campaigns, and more.Read more about Crowdin</t>
  </si>
  <si>
    <t>Weglot</t>
  </si>
  <si>
    <t>https://www.getapp.com/website-ecommerce-software/a/weglot/</t>
  </si>
  <si>
    <t>Weglot is a cloud-based translation management platform designed to help businesses translate corporate websites into multiple languages using DeepL, Google Translate, Microsoft Translator, and Yandex Translate. Supervisors can add custom terms, phrases, and product or brand names within a multilingual glossary to maintain consistency across the entire website.Read more about Weglot</t>
  </si>
  <si>
    <t>Lokalise</t>
  </si>
  <si>
    <t>https://www.getapp.com/it-management-software/a/lokalise/</t>
  </si>
  <si>
    <t>Lokalise is a collaborative iOS &amp; Android, web localization &amp; translation app for developers, product managers, translators and designers with advanced API &amp; mobile SDK.Read more about Lokalise</t>
  </si>
  <si>
    <t>Smartcat</t>
  </si>
  <si>
    <t>https://www.getapp.com/website-ecommerce-software/a/smartcat/</t>
  </si>
  <si>
    <t>Smartcat is a cloud-based translation management software designed to help businesses handle multilingual translation projects on a centralized platform. Supervisors can automate workflows, track the status of ongoing projects and filter them based on multiple criteria.Read more about Smartcat</t>
  </si>
  <si>
    <t>Localazy</t>
  </si>
  <si>
    <t>https://www.getapp.com/it-management-software/a/localazy/</t>
  </si>
  <si>
    <t>Make your software products, content, and apps multilingual with less effort. Leverage automated localization, AI, and vetted professional translators, all integrated within a cloud-based translation management platform.Read more about Localazy</t>
  </si>
  <si>
    <t>Lingohub</t>
  </si>
  <si>
    <t>https://www.getapp.com/website-ecommerce-software/a/lingohub/</t>
  </si>
  <si>
    <t>With cutting-edge CAT tools, AI support, detailed reporting and management features, and an extensive range of integrations, Lingohub equips global teams with everything they need to succeed in international markets.Connect, translate, and manage — Lingohub TMS makes it as simple as 1-2-3.Read more about Lingohub</t>
  </si>
  <si>
    <t>Translation as it should be: intelligent, fast &amp; always-on. TextUnited is a technology-first approach to localization, with professional translators in the loop.Read more about Text United</t>
  </si>
  <si>
    <t>Localize is a no-code translation solution for SaaS platforms, allowing you to easily translate and localize your web app, dashboard, API docs, and much more.Read more about Localize</t>
  </si>
  <si>
    <t>memoQ TMS is a comprehensive translation management system that provides users with complete control over their localization projects. It offers a unified source of terminology, reusable reference documents, and translation memories to help teams efficiently reuse and revise content while maintaining quality.Read more about memoQ TMS</t>
  </si>
  <si>
    <t>Locize</t>
  </si>
  <si>
    <t>https://www.getapp.com/website-ecommerce-software/a/locize/</t>
  </si>
  <si>
    <t>The continuous localization management platform that powers up your development and translation.Simplifying Global Localization. Streamline translation and localization for worldwide success with our intuitive platform.Read more about Locize</t>
  </si>
  <si>
    <t>Award-winning localization software with AI QA, automation, and support for 887 languages. Reduce errors by 80%, cut review cycles by 50%, and scale global launches with CMS, dev, and design integrations.Read more about XTM Cloud</t>
  </si>
  <si>
    <t>Smartling works with brands that have international aspirations. Whether they are already executing in multiple languages, or are just recognizing the need, they all understand the fastest way to grow is by entering new markets. The Smartling customer list is populated with recognizable, smart, and ambitious brands.Read more about Smartling</t>
  </si>
  <si>
    <t>OneSky</t>
  </si>
  <si>
    <t>https://www.getapp.com/website-ecommerce-software/a/onesky/</t>
  </si>
  <si>
    <t>OneSky is a cloud-based localization and translation software for apps, games and websites with an all-in-one platformRead more about OneSky</t>
  </si>
  <si>
    <t>Locksmith</t>
  </si>
  <si>
    <t>https://www.getapp.com/all-software/locksmith/os/web-based</t>
  </si>
  <si>
    <t>Housecall Pro helps locksmith businesses streamline operations, automate routine tasks, simplify payments, and scale smarter—all from one comprehensive platform. With guided setup and user-friendly tools, getting started is easy. Join over 45,000 businesses and sign up for a free trial today!Read more about Housecall Pro</t>
  </si>
  <si>
    <t>FieldPulse is a cloud-based field service management software designed for locksmith teams that helps streamline business operations.  Build custom operational workflows across customer management, scheduling, job management, estimates and invoices, timesheets, customer payment, and more.Read more about FieldPulse</t>
  </si>
  <si>
    <t>BigChange is the complete Job Management Platform, helping locksmith companies to plan, manage, schedule &amp; track jobs in one simple to use, easy to integrate, cloud-based platform.Read more about BigChange</t>
  </si>
  <si>
    <t>ServiceTitan is the leading business software solution for both residential and commercial locksmiths. Our robust platform optimizes and eliminates tasks both out in the field and in the office with cloud-based responsiveness, real-time sync, and unbeatable uptimes.Read more about ServiceTitan</t>
  </si>
  <si>
    <t>All-in-one field service software with QuickBooks™ integration, mobile access, and workflow automation for Locksmith businesses.Read more about Smart Service</t>
  </si>
  <si>
    <t>Service Fusion simplifies scheduling, invoicing, and payments for locksmith businesses—with easy-to-use tools, no per-user fees or extras.Read more about Service Fusion</t>
  </si>
  <si>
    <t>Zuper helps locksmiths respond faster with real-time dispatching, skill-based job assignments, and mobile quote approvals. Boost field efficiency, keep customers informed with tracking links, and close service tickets instantly.Read more about Zuper</t>
  </si>
  <si>
    <t>Eworks Manager is an all-in-one job management software designed specifically for locksmith businesses, helping streamline job scheduling, tracking, and customer management.Read more about Eworks Manager</t>
  </si>
  <si>
    <t>Log Analysis</t>
  </si>
  <si>
    <t>https://www.getapp.com/all-software/log-analysis/os/web-based</t>
  </si>
  <si>
    <t>Datadog's modern Log Management and Analytics tool enables you to search and analyze your logs at any scale, on any budget in minutes. Unify logs, metrics, and traces in a single view for rich context when analyzing log data. Search, filter, and analyze logs easily - no query language required.Read more about Datadog</t>
  </si>
  <si>
    <t>New Relic Log Analysis delivers real-time insights, full-stack visibility, and AI tools to resolve issues and optimize performance.Read more about New Relic</t>
  </si>
  <si>
    <t>CHAOSSEARCH is a fully managed log analytics platform that leverages your AWS S3 as a data store. Our revolutionary technology radically lowers costs for analyzing log data at scale and we pass those savings on to you! Try CHAOSSEARCH today!Read more about Chaossearch</t>
  </si>
  <si>
    <t>Logit.io</t>
  </si>
  <si>
    <t>https://www.getapp.com/security-software/a/logit-io/</t>
  </si>
  <si>
    <t>Logit.io is a log analysis software designed to help business analysts, DevOps, and information security teams gain visibility across server logs and application delivery lifecycle. The platform enables administrators to detect anomalies and intrusions across systems and analyze attack patterns to prevent threats.Read more about Logit.io</t>
  </si>
  <si>
    <t>Mac CRM</t>
  </si>
  <si>
    <t>https://www.getapp.com/all-software/mac-crm/os/web-based</t>
  </si>
  <si>
    <t>https://www.capterra.com/ppc/clicks/collect/GA/directory/2143ac98-b65c-4bb1-ae6b-a6d200b7a22f/destination?country=ID&amp;language=en&amp;specificLocation=serp_oses&amp;sessionStartPage=&amp;categoryId=c06d5f5a-b38b-4685-b881-de188316401d&amp;listingPosition=1&amp;gaClientId=R0ExLjEuMjE0MjA1NDI3Ni4xNzU2NjM4Mzk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18709e0b-5b26-40bd-b168-a05330b3954e</t>
  </si>
  <si>
    <t>https://www.capterra.com/ppc/clicks/collect/GA/directory/c014cf1b-4145-42b9-869b-3669efcac02e/destination?country=ID&amp;language=en&amp;specificLocation=serp_oses&amp;sessionStartPage=&amp;categoryId=c06d5f5a-b38b-4685-b881-de188316401d&amp;listingPosition=2&amp;gaClientId=R0ExLjEuMjE0MjA1NDI3Ni4xNzU2NjM4Mzk3&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6eab10a8-5888-45ef-ba24-2a0e951c18eb</t>
  </si>
  <si>
    <t>Bigin is a pipeline-centric customer relationship management software designed to help small businesses manage sales and other customer-facing operations, schedule follow-ups, update customer records, and more.It is fully compatible with your beloved Apple devices and works seamlessly on macOS!Read more about Bigin by Zoho CRM</t>
  </si>
  <si>
    <t>Less Annoying CRM is an intuitive customer relationship management (CRM) solution designed specifically for small businesses. The platform provides a comprehensive set of features to help companies manage contacts, track leads, and stay on top of important tasks and follow-ups.Read more about Less Annoying CRM</t>
  </si>
  <si>
    <t>monday CRM, a powerful CRM software, ideal for customer relationship management with a highly secure environment for your customer data.Read more about monday CRM</t>
  </si>
  <si>
    <t>Insightly CRM is perfect for Mac users. It’s easy to use, simple to customize, and scales with companies as they grow. Insightly helps teams build and convert sales pipeline, increase productivity, and build lasting customer relationships.Read more about Insightly</t>
  </si>
  <si>
    <t>Method CRM is the perfect tool for Mac users, connecting with QuickBooks Online to keep your data accurate without double entry. Easily manage leads, create estimates, and send invoices. Drive growth with features like customer portals and e-signatures anytime, anywhere.Read more about Method CRM</t>
  </si>
  <si>
    <t>Reflect CRM Software</t>
  </si>
  <si>
    <t>https://www.getapp.com/all-software/a/reflect-crm-software/</t>
  </si>
  <si>
    <t>Reflect CRM Software enables a business to manage customer relationships and databases.Read more about Reflect CRM Software</t>
  </si>
  <si>
    <t>Medical Accounting</t>
  </si>
  <si>
    <t>https://www.getapp.com/all-software/medical-accounting/os/web-based</t>
  </si>
  <si>
    <t>Melio offers a B2B payments solution for businesses of all sizes, letting you pay vendors by bank transfer or card—even in cases where cards aren't accepted. Effortlessly sync with QuickBooks and Xero, automate payment scheduling, and create custom approval workflows.Read more about Melio</t>
  </si>
  <si>
    <t>InvoiceBerry</t>
  </si>
  <si>
    <t>https://www.getapp.com/finance-accounting-software/a/invoiceberry/</t>
  </si>
  <si>
    <t>InvoiceBerry offers online invoicing &amp; expense tracking for small businesses, freelancers and sole tradersRead more about InvoiceBerry</t>
  </si>
  <si>
    <t>SapphireOne streamlines medical accounting with tailored features for healthcare, ensuring accurate billing, invoicing, and compliance. Real-time data integration enhances efficiency in managing patient accounts and claims. Customisable reports offer insights, while scalability supports growth.Read more about SapphireOne</t>
  </si>
  <si>
    <t>Rerun is for any small business, organization or association that wants to automate their recurring, subscription or membership billing.Rerun integrates with AccountEdge, QuickBooks and Xero to help your business run efficiently.Get started for FREE.Pay only for what you process.2.9% + $0.30 per transaction.Free 30-day trial.No credit card required.Read more about Rerun</t>
  </si>
  <si>
    <t>Metal Fabrication</t>
  </si>
  <si>
    <t>https://www.getapp.com/all-software/metal-fabrication/os/web-based</t>
  </si>
  <si>
    <t>Statii simplifies metal fabrication management—seamlessly handling quoting, job costing, multi-level BOMs, inventory tracking, and shop-floor control for small to medium bespoke fabricators.Read more about Statii</t>
  </si>
  <si>
    <t>MRPeasy integrates all essential business processes for small and medium metal fabricators. Manage production, bills of materials, shop floor operations, inventories, and finances in one user-friendly system. Boost efficiency and stay on schedule with MRPeasy. Try it today.Read more about MRPeasy</t>
  </si>
  <si>
    <t>Manufacturers need software to understand floor activity and make data-driven decisions, improving on-time delivery, customer satisfaction, and revenue. Precision metal stamping ensures high-quality metal components with speed and accuracy. Check out case studies on H&amp;T Waterbury and Ice Industries.Read more about Mingo Smart Factory</t>
  </si>
  <si>
    <t>Tekla PowerFab</t>
  </si>
  <si>
    <t>https://www.getapp.com/all-software/a/tekla-powerfab/</t>
  </si>
  <si>
    <t>Tekla PowerFab is a steel fabrication management software that provides real-time project information from start to finish, with features for estimation, project management, nesting, purchasing, inventory control, and production tracking.Read more about Tekla PowerFab</t>
  </si>
  <si>
    <t>Mileage Tracking</t>
  </si>
  <si>
    <t>https://www.getapp.com/all-software/mileage-tracking/os/web-based</t>
  </si>
  <si>
    <t>Workyard uses smart drive detection to track mileage and travel time between jobs. Routes are GPS-verified and assigned to the correct project for accurate reimbursement, job costing, and payroll—no manual input needed.Read more about Workyard</t>
  </si>
  <si>
    <t>Everlance Business takes the tedious work out of reimbursements and corporate compliance. It connects our top-rated mileage and expense tracking app to a central dashboard for administrators, enabling seamless reporting, payments and cost management.Read more about Everlance</t>
  </si>
  <si>
    <t>MileIQ</t>
  </si>
  <si>
    <t>https://www.getapp.com/all-software/a/mileiq/</t>
  </si>
  <si>
    <t>MileIQ is an automatic mileage tracker app that runs in the background on your phone to track business drives. With its one-swipe classification feature, it logs all your drives and allows you to easily classify them as either "business" or "personal." The app also offers accurate reporting, which can be accessed through the web portal for more advanced features. MileIQ makes mileage tracking effortless and accurate for individuals and businesses alike.Read more about MileIQ</t>
  </si>
  <si>
    <t>Mobile Home Park Management</t>
  </si>
  <si>
    <t>https://www.getapp.com/all-software/mobile-home-park-management/os/web-based</t>
  </si>
  <si>
    <t>PropertyBoss</t>
  </si>
  <si>
    <t>https://www.getapp.com/real-estate-property-software/a/propertyboss/</t>
  </si>
  <si>
    <t>PropertyBoss is a property management software designed to help property managers streamline accounting, tenant or lease tracking, budgeting, and building maintenance operations. It enables prospective tenants to fill out online applications and electronically sign rent agreements.Read more about PropertyBoss</t>
  </si>
  <si>
    <t>Multi-Country Payroll</t>
  </si>
  <si>
    <t>https://www.getapp.com/all-software/multi-country-payroll/os/web-based</t>
  </si>
  <si>
    <t>https://www.capterra.com/ppc/clicks/collect/GA/directory/6aa11c1c-a9b9-4f94-a026-0d311c036e6f/destination?country=ID&amp;language=en&amp;specificLocation=serp_oses&amp;sessionStartPage=&amp;categoryId=8f0da090-ff60-4f09-b95f-cb00d499a5a1&amp;listingPosition=1&amp;gaClientId=R0ExLjEuNTk1MDIxNDE4LjE3NTY2MzgzOT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373240d4-6ad1-4010-b65f-a17fad72208d</t>
  </si>
  <si>
    <t>Run quick, accurate global payroll and compliance with Rippling. One native solution for seamless international payroll management.Read more about Rippling</t>
  </si>
  <si>
    <t>Consolidate your multi-country payroll process and pay your entire team quickly, accurately and compliantly by our in-house experts.Read more about Remote</t>
  </si>
  <si>
    <t>Run payroll across 160+ countries with localized compliance and multi-currency support.Read more about Skuad</t>
  </si>
  <si>
    <t>Velocity Global simplifies multi-country payroll, compliance, and support across 185+ countries, with expert guidance to grow your global workforce.Read more about Velocity Global</t>
  </si>
  <si>
    <t>Multi-Factor Authentication</t>
  </si>
  <si>
    <t>https://www.getapp.com/all-software/multi-factor-authentication/os/web-based</t>
  </si>
  <si>
    <t>Okta MFA is an added layer of security used to verify an end user's identity when they sign in to an applications.Read more about Okta</t>
  </si>
  <si>
    <t>Auth0 MFA can be activated and adapted to whenever and wherever you choose, without impacting every user. Secure authentication without sacrificing the user experience.Read more about Auth0</t>
  </si>
  <si>
    <t>Modern MFA improves user experience and security by enabling context-based adaptive authentication and self-service capabilities. As a cloud-based solution requiring minimal effort and oversight, admins can use APIs, SDKs, and integration kits to easily implement MFA with existing infrastructure.Read more about Ping Identity</t>
  </si>
  <si>
    <t>Protectimus</t>
  </si>
  <si>
    <t>https://www.getapp.com/security-software/a/protectimus/</t>
  </si>
  <si>
    <t>Protectimus is a multi-factor authentication (MFA) solution, available on cloud or as on-premises deployment. Seamlessly integrate into any infrastructure with API, SDK, and ready-to-use components. It offers diverse OTP delivery methods and adheres to OATH standards, ensuring efficient two-factor authentication.Read more about Protectimus</t>
  </si>
  <si>
    <t>Authfy has a risk-based authentication method and several multi-factor authentication features, such as: OTP and biometrics (facial, behavioral, voice, typing, among others). This method allows asset protection to be performed according to the assessed risk and the user authentication experienceRead more about Authfy</t>
  </si>
  <si>
    <t>Proton Pass supports multi-factor authentication (MFA) to protect your account and vault. It also stores and generates TOTP codes for other sites, letting you manage both passwords and MFA in one secure place.Read more about Proton Pass</t>
  </si>
  <si>
    <t>Google Cloud Identity</t>
  </si>
  <si>
    <t>https://www.getapp.com/all-software/a/google-cloud-identity/</t>
  </si>
  <si>
    <t>Google Cloud Identity is a unified identity, access, app and device management platform that helps businesses protect sensitive data and move to a digital workspace to maximize IT efficiency.Read more about Google Cloud Identity</t>
  </si>
  <si>
    <t>Strengthen your security by simplifying 2FA use across your business and automate the entering of 2FA codes (TOTP) for increased login security, without sacrificing user convenience.Read more about Uniqkey</t>
  </si>
  <si>
    <t>Authsignal is a B2C consumer authentication and orchestration platform. Focused on the rapid deployment of MFA, passkey, passwordless, and step-up authentication. Authsignal has been engineered to deliver a streamlined approach to deploying Multifactor Authentication in days, not weeks.Read more about Authsignal</t>
  </si>
  <si>
    <t>ReachFive's MFA secures CIAM accounts with multiple verification factors (like OTPs) beyond passwords, preventing unauthorized access. It offers flexible implementation (risk-based, per user group) ensuring strong, user-friendly security, fraud reduction and trust.Read more about ReachFive</t>
  </si>
  <si>
    <t>WP 2FA</t>
  </si>
  <si>
    <t>https://www.getapp.com/all-software/a/wp-2fa/</t>
  </si>
  <si>
    <t>WP 2FA is a two-factor authentication (2FA) plugin for WordPress websites. Designed for businesses and website owners, WP 2FA offers a set of features to enhance the security of WordPress authentication. The plugin provides multiple 2FA methods, including mobile app-based TOTP codes, one-time codes over email, YubiKey hardware key support, and even SMS and push notification integrations.Read more about WP 2FA</t>
  </si>
  <si>
    <t>MagicEndpoint</t>
  </si>
  <si>
    <t>https://www.getapp.com/security-software/a/magicendpoint/</t>
  </si>
  <si>
    <t>MagicEndpoint provides highly secure, user-friendly authentication. Based on FIDO2, the software verifies the "user + device" without user action. Real-time monitoring enables zero-trust architecture seamlessly. Free users from authentication steps with MagicEndpoint.Read more about MagicEndpoint</t>
  </si>
  <si>
    <t>NFT Creation</t>
  </si>
  <si>
    <t>https://www.getapp.com/all-software/nft-creation/os/web-based</t>
  </si>
  <si>
    <t>OpenSea</t>
  </si>
  <si>
    <t>https://www.getapp.com/all-software/a/opensea/</t>
  </si>
  <si>
    <t>OpenSea is an NFT Marketplace and creation platform that combines the best aspects of digital collectibles with the benefits of full ownership. Artists can create, sell and trade their digital creations. Users are able to discover thousands of unique items created by talented artists.Read more about OpenSea</t>
  </si>
  <si>
    <t>Rarible</t>
  </si>
  <si>
    <t>https://www.getapp.com/all-software/a/rarible/</t>
  </si>
  <si>
    <t>Rarible is an NFT marketplace and creation platform.Read more about Rarible</t>
  </si>
  <si>
    <t>Mintable</t>
  </si>
  <si>
    <t>https://www.getapp.com/all-software/a/mintable/</t>
  </si>
  <si>
    <t>Mintable allows creators to make and promote their NFTs. This fully-featured tool lets users create or collect popular tokens, sell them to buyers, submit them for promotion and more.Read more about Mintable</t>
  </si>
  <si>
    <t>SiteManager</t>
  </si>
  <si>
    <t>https://www.getapp.com/all-software/a/sitemanager/</t>
  </si>
  <si>
    <t>SiteManager is a no-code platform that helps brands create and manage NFT experiences using collections, external content, and code access. For the NFT market, it offers modules to allow brands to launch NFT collections, from contract to post-mint experiences.Read more about SiteManager</t>
  </si>
  <si>
    <t>Enjin</t>
  </si>
  <si>
    <t>https://www.getapp.com/all-software/a/enjin/</t>
  </si>
  <si>
    <t>Enjin provides a creation, distribution and integration solution for NFTs. Enjin allows users to own, store, sell and trade game items with its Enjin Wallet and Marketplace.Read more about Enjin</t>
  </si>
  <si>
    <t>Appy Pie Design</t>
  </si>
  <si>
    <t>https://www.getapp.com/all-software/a/appy-pie-design/</t>
  </si>
  <si>
    <t>Appy Pie Design is a cloud-based NFT creator that allows users to start and grow their NFT art collection. Users are able to choose a design template, customize their NFTs and export and sell them.Read more about Appy Pie Design</t>
  </si>
  <si>
    <t>NinjaFT</t>
  </si>
  <si>
    <t>https://www.getapp.com/all-software/a/ninjaft/</t>
  </si>
  <si>
    <t>NinjaFT is a marketplace for NFT collectibles. NinjaFT allows you to mint and buy unique digital assets - any kind of art, character and item in an interactive virtual world that is actually owned by the user on the blockchain.Read more about NinjaFT</t>
  </si>
  <si>
    <t>Hotpot.ai</t>
  </si>
  <si>
    <t>https://www.getapp.com/all-software/a/hotpot-ai/</t>
  </si>
  <si>
    <t>Hotpot.ai is a cloud-based NFT creation tool that allows users to create, customize and share their own NFTs.Read more about Hotpot.ai</t>
  </si>
  <si>
    <t>Natural Language Processing (NLP)</t>
  </si>
  <si>
    <t>https://www.getapp.com/all-software/natural-language-processing-nlp/os/web-based</t>
  </si>
  <si>
    <t>SAS Visual Analytics facilitates exploration, interactivity, analysis, and sharing insights through natural language with a single low-code/no-code interface. Plus, augmented analytics and chatbots accelerate insights and help uncover stories hidden in your data​.Read more about SAS Visual Analytics</t>
  </si>
  <si>
    <t>United Language Group Octave</t>
  </si>
  <si>
    <t>https://www.getapp.com/emerging-technology-software/a/united-language-group-octave/</t>
  </si>
  <si>
    <t>United Language Group is a global localization, interpretation, and translation services company. They offer 24/7 support in over 200 languages, providing accurate and comprehensive language solutions for businesses across various industries. United Language Group's team of specialized linguists and advanced translation technologies ensure clear and effective communication, helping clients expand their reach and connect with diverse audiences worldwide.Read more about United Language Group Octave</t>
  </si>
  <si>
    <t>Speechify Text to Speech</t>
  </si>
  <si>
    <t>https://www.getapp.com/all-software/a/speechify/</t>
  </si>
  <si>
    <t>The Speechify API includes text-to-speech, text highlighting, multiple human-like voices, a sliding scale to adjust speed, and an iOS SDK.Read more about Speechify Text to Speech</t>
  </si>
  <si>
    <t>Klondike helps companies that want to automate customer care processes and operations, replacing manual or repetitive tasks with AI-powered solutions.NLP algorithms can analyze and understand texts or sequences of words, but also everyday language.Read more about Klondike</t>
  </si>
  <si>
    <t>Gavagai is a text analytics tool designed to help businesses of all sizes collect and analyze unstructured data using machine learning (ML) and natural language processing (NLP) algorithms. The interactive dashboard allows managers to add data to existing projects by uploading CSV or Excel files.Read more about Gavagai</t>
  </si>
  <si>
    <t>cnvrg.io</t>
  </si>
  <si>
    <t>https://www.getapp.com/emerging-technology-software/a/cnvrg-io/</t>
  </si>
  <si>
    <t>cnvrg.io is a data science platform, which helps businesses across industries including finance, healthcare, media, IT, aerospace, and automobile build, automate, and manage the entire machine learning (ML) lifecycle, from research to deploymentRead more about cnvrg.io</t>
  </si>
  <si>
    <t>Speechactors</t>
  </si>
  <si>
    <t>https://www.getapp.com/all-software/a/speechactors/</t>
  </si>
  <si>
    <t>Easily convert the text into natural human-sounding speech and download it as an MP3 file instantly. Add background music from the curated list and control it's volume with ease.Read more about Speechactors</t>
  </si>
  <si>
    <t>Speechify Voice Over Studio</t>
  </si>
  <si>
    <t>https://www.getapp.com/all-software/a/speechify-voice-over-studio/</t>
  </si>
  <si>
    <t>Speechify Voice Over Studio is a powerful and user-friendly online tool that harnesses the capabilities of artificial intelligence to transform written text into natural-sounding voiceovers.Read more about Speechify Voice Over Studio</t>
  </si>
  <si>
    <t>Speechify AI Dubbing</t>
  </si>
  <si>
    <t>https://www.getapp.com/all-software/a/speechify-ai-dubbing/</t>
  </si>
  <si>
    <t>Speechify AI Dubbing is a cloud-based text-to-speech platform that helps users dub their videos in multiple languages and accents.Excitement for sports, passion for documentaries, and other rich emotions enhance your video and will extend the same engaging experiences to your global markets.Read more about Speechify AI Dubbing</t>
  </si>
  <si>
    <t>Tinq.ai</t>
  </si>
  <si>
    <t>https://www.getapp.com/all-software/a/tinq-ai/</t>
  </si>
  <si>
    <t>Tinq.ai is a cloud-based natural language processing (NLP) tool that helps users implement text analysis within their projects.Read more about Tinq.ai</t>
  </si>
  <si>
    <t>kama DEI</t>
  </si>
  <si>
    <t>https://www.getapp.com/emerging-technology-software/a/kama-dei/</t>
  </si>
  <si>
    <t>kama DEI (Designed Experiential Intelligence) is an artificial intelligence (AI) platform that uses natural language processing (NLP) to respond to customers with customized replies based on their personality. The solution works with chatbots, smart speakers, mobile applications, and more.Read more about kama DEI</t>
  </si>
  <si>
    <t>Amenity Analytics</t>
  </si>
  <si>
    <t>https://www.getapp.com/all-software/a/amenity-analytics/</t>
  </si>
  <si>
    <t>Amenity Analytics is a natural language processing software designed to help businesses in the finance and insurance sector transform data into actionable insights. It offers a key drivers module, which enables administrators to identify emerging risks and analyze the company's health.Read more about Amenity Analytics</t>
  </si>
  <si>
    <t>Veritone Automate Studio</t>
  </si>
  <si>
    <t>https://www.getapp.com/emerging-technology-software/a/veritone-automate-studio/</t>
  </si>
  <si>
    <t>Veritone Automate Studio is a robotic process automation software designed to help organizations create and deploy artificial intelligence (AI)-enabled workflows via a unified platform. IT teams can use the application to conduct sentiment analysis and transform audio, video, and textual data into actionable intelligence.Read more about Veritone Automate Studio</t>
  </si>
  <si>
    <t>Klangoo NLP API</t>
  </si>
  <si>
    <t>https://www.getapp.com/all-software/a/klangoo-nlp-api/</t>
  </si>
  <si>
    <t>Klangoo NLP API is an artificial intelligence (AI) platform that offers natural language processing (NLP) technology to businesses across multiple industries. It helps users analyze text using patented algorithms.Read more about Klangoo NLP API</t>
  </si>
  <si>
    <t>Amazon Comprehend</t>
  </si>
  <si>
    <t>https://www.getapp.com/all-software/a/amazon-comprehend/</t>
  </si>
  <si>
    <t>Amazon Comprehend is a natural language processing solution that can extract and interpret insights from text.Read more about Amazon Comprehend</t>
  </si>
  <si>
    <t>Network Access Control (NAC)</t>
  </si>
  <si>
    <t>https://www.getapp.com/all-software/network-access-control-nac/os/web-based</t>
  </si>
  <si>
    <t>NordLayer’s centralized Control Panel automates access monitoring and prevents unauthorized connections. IT admins can enforce NAC policies, reduce manual tasks, and ensure security compliance, all while protecting business networks from cyber risks.Read more about NordLayer</t>
  </si>
  <si>
    <t>Kentik is the network observability company. Our platform is a must-have to plan, run, and fix any network.Read more about Kentik</t>
  </si>
  <si>
    <t>Foxpass is a cloud LDAP, RADIUS, &amp; SSH key management system which syncs with Google, Office 365, &amp; more &amp; offers a full-featured API to help users control server access &amp; facilitate SSO on their VPN, WiFi, &amp; machines. Foxpass ensures employee accounts only have access to the resources they need.Read more about Foxpass</t>
  </si>
  <si>
    <t>PureDome provides strong network access control through encrypted connections, dedicated IPs, and device posture checks. With seamless integration into existing infrastructures, businesses efficiently manage access permissions for secure network access.Read more about PureDome</t>
  </si>
  <si>
    <t>Xcitium Secure Internet Gateway</t>
  </si>
  <si>
    <t>https://www.getapp.com/all-software/a/xcitium-secure-internet-gateway/</t>
  </si>
  <si>
    <t>Xcitium Secure Internet Gateway helps businesses protect systems against web threats and regulate web browsing activities for your users on any device, from any location, with full visibility.Read more about Xcitium Secure Internet Gateway</t>
  </si>
  <si>
    <t>Neurology EMR</t>
  </si>
  <si>
    <t>https://www.getapp.com/all-software/neurology-emr/os/web-based</t>
  </si>
  <si>
    <t>No Code Platform</t>
  </si>
  <si>
    <t>https://www.getapp.com/all-software/no-code-platform/os/web-based</t>
  </si>
  <si>
    <t>AppSheet allows anyone to build powerful mobile apps directly from their own data (e.g. Excel, Google Drive, SQL, etc.). Apps can be customized with UI/UX, workflows/reporting, and more all without a single line of code. Forrester Leader in Low/No Code Development Platforms | Trusted by Fortune 500Read more about AppSheet</t>
  </si>
  <si>
    <t>Fullfree</t>
  </si>
  <si>
    <t>https://www.getapp.com/customer-management-software/a/fullfree/</t>
  </si>
  <si>
    <t>Businesses use Fullfree to manage customer relationships and gain valuable insights into how they can better market themselves.Read more about Fullfree</t>
  </si>
  <si>
    <t>Online database NoCode platform aimed to facilitate working with data, organize &amp; store information you are using in your routine work, create an easily accessible data source for your team. The system is fully customizable. TeamDesk provides unlimited records &amp; storage, stable rates and free trial.Read more about TeamDesk</t>
  </si>
  <si>
    <t>Keto Software’s no-code platform makes strategic portfolio management accessible—no coding required. Non-technical teams can design custom workflows, automate processes, and build dashboards, accelerating innovation and delivering strategic results.Read more about Keto AI+ Platform</t>
  </si>
  <si>
    <t>Arkeyva</t>
  </si>
  <si>
    <t>https://www.getapp.com/all-software/a/arkeyva/</t>
  </si>
  <si>
    <t>Arkeyva is a no-code platform that helps build modern  applications.Read more about Arkeyva</t>
  </si>
  <si>
    <t>UNOY</t>
  </si>
  <si>
    <t>https://www.getapp.com/all-software/a/unoy/</t>
  </si>
  <si>
    <t>Build AI-Assistants, 100% secure and up to 100% automated.Read more about UNOY</t>
  </si>
  <si>
    <t>The Bot Platform is an easy to use, no-code bot building platform used by Internal Comms, HR, People, L&amp;D and IT Teams around the world who are looking to automate workflows, digitize processes, increase productivity &amp; improve their employee experience.Read more about The Bot Platform</t>
  </si>
  <si>
    <t>Josef is a game-changing no-code platform that puts the power to create digital legal tools in the hands of lawyers and legal professionals.Josef is used by the world’s best legal teams, including global firms like Clifford Chance and leading in-house teams like those at L’Oreal and BUPA.Read more about Josef</t>
  </si>
  <si>
    <t>Non-technical founders and experienced developers alike recognize the value of making the most out of your time, that's why Umso excels as a no-code website builder, perfectly balancing design and user experience to help you build a beautiful, fully featured website, without ever asking you to code.Read more about Umso</t>
  </si>
  <si>
    <t>NITRO Studio boasts the #1 no code platform leveraging SharePoint, Office 365, &amp; Teams. Develop and easily implement solutions that drive efficiency and lower costs at your organization today.Read more about NITRO Studio</t>
  </si>
  <si>
    <t>Any2Info</t>
  </si>
  <si>
    <t>https://www.getapp.com/all-software/a/any2info/</t>
  </si>
  <si>
    <t>Any2Info is a no-code platform for frontline workers designed to help users build native apps on top of ERP systems.Read more about Any2Info</t>
  </si>
  <si>
    <t>Botmother</t>
  </si>
  <si>
    <t>https://www.getapp.com/all-software/a/botmother/</t>
  </si>
  <si>
    <t>Bot maker without codingRead more about Botmother</t>
  </si>
  <si>
    <t>The no code platform that offers flexible multi-cloud solutions that fit into any enterprise architecture.Read more about Betty Blocks</t>
  </si>
  <si>
    <t>Aire</t>
  </si>
  <si>
    <t>https://www.getapp.com/all-software/a/aire/</t>
  </si>
  <si>
    <t>Aire builds custom business management web apps in minutes from a single prompt and deploys them to the Corteza low-code platform, which offers extensive tools to add further complexity and automation, as well as integrate with 3rd-party data sources. Users can export the source code to their apps.Read more about Aire</t>
  </si>
  <si>
    <t>FlowForma is the leading provider of no code business process automation tools, empowering businesspeople to rapidly digitalize with easeRead more about FlowForma</t>
  </si>
  <si>
    <t>CitizenDeveloper</t>
  </si>
  <si>
    <t>https://www.getapp.com/all-software/a/citizendeveloper/</t>
  </si>
  <si>
    <t>CitizenDeveloper is a no code full stack development platform for building sophisticated custom enterprise grade applications. It provides business teams the agility and ease of use they expect while providing IT Departments the security, control, and compliance they require.Read more about CitizenDeveloper</t>
  </si>
  <si>
    <t>Hydrogen</t>
  </si>
  <si>
    <t>https://www.getapp.com/all-software/a/hydrogen-1/</t>
  </si>
  <si>
    <t>Instantly launch white label debit cards with no coding and ONE all-inclusive platform.Read more about Hydrogen</t>
  </si>
  <si>
    <t>Drawpoint</t>
  </si>
  <si>
    <t>https://www.getapp.com/all-software/a/drawpoint/</t>
  </si>
  <si>
    <t>Create interactive maps and images for your website. No coding is required. Add to your website with a copy-and-paste.Read more about Drawpoint</t>
  </si>
  <si>
    <t>Motor Admin</t>
  </si>
  <si>
    <t>https://www.getapp.com/all-software/a/motor-admin/</t>
  </si>
  <si>
    <t>Stop wasting time on custom internal tools and focus on the actual product. Motor Admin allows to launch a custom admin panel for any application.Read more about Motor Admin</t>
  </si>
  <si>
    <t>Since 2009, we have dedicated ourselves in R&amp;D to the creation of software under a unique architecture based on Low &amp; No Code technology.Our goal is to quickly meet your needs in the digitization of business processes that you face daily.Read more about U-ERP</t>
  </si>
  <si>
    <t>Drag-and-drop, import assets, and publish to the App Store—powerful, fun, and accessible!Read more about hyperPad</t>
  </si>
  <si>
    <t>Once</t>
  </si>
  <si>
    <t>https://www.getapp.com/all-software/a/once/</t>
  </si>
  <si>
    <t>Once is a front-end application that provides entities a no-code builder and e-commerce SDK to enable their tech and design teams to create optimized storefronts. Key features include drag &amp; drop tools, visual modeling, no-code development, deployment management, APIs, and webpage customizations.Read more about Once</t>
  </si>
  <si>
    <t>Wavity No-Code SaaS Platform</t>
  </si>
  <si>
    <t>https://www.getapp.com/all-software/a/wavity-no-code-saas-platform/</t>
  </si>
  <si>
    <t>Wavity No-Code SaaS platform helps businesses digitize workflows and build SaaS applications using zero coding. Organizations can migrate legacy homegrown applications to the cloud.Our radical pricing model is guaranteed to reduce your SaaS spend.Read more about Wavity No-Code SaaS Platform</t>
  </si>
  <si>
    <t>RestApp</t>
  </si>
  <si>
    <t>https://www.getapp.com/all-software/a/restapp/</t>
  </si>
  <si>
    <t>RestApp is a No Code Data Activation platform that empowers anyone with an all-in-one solution to connect, model, and sync any data with his favorite tools.Read more about RestApp</t>
  </si>
  <si>
    <t>Appify</t>
  </si>
  <si>
    <t>https://www.getapp.com/all-software/a/appify/</t>
  </si>
  <si>
    <t>Appify is a no-code platform, which allows IT teams to quickly digitize business operations. It ensures that operations and business teams can control the processes that are core to meeting customer expectations and business goals in case of limited bandwidth.Read more about Appify</t>
  </si>
  <si>
    <t>Ycode</t>
  </si>
  <si>
    <t>https://www.getapp.com/all-software/a/ycode/</t>
  </si>
  <si>
    <t>The no-code builder where design meets function. Visually build websites and apps with custom elements, workflows, databases, and more.Read more about Ycode</t>
  </si>
  <si>
    <t>Ottho</t>
  </si>
  <si>
    <t>https://www.getapp.com/all-software/a/ottho/</t>
  </si>
  <si>
    <t>Ottho is a program that helps to design software without the need to master programming. Ottho was created to save time, dispense with the services of a developer and design a tool that corresponds with its specifications.Read more about Ottho</t>
  </si>
  <si>
    <t>Voxxi</t>
  </si>
  <si>
    <t>https://www.getapp.com/website-ecommerce-software/a/voxxi/</t>
  </si>
  <si>
    <t>If you were to monetize your community and accept payments, your business model would need flexibility.You can unlock access to different parts of your community based on the type of community that you run.This can be great for memberships, coaching, courses or moreRead more about Voxxi</t>
  </si>
  <si>
    <t>Synesty</t>
  </si>
  <si>
    <t>https://www.getapp.com/all-software/a/synesty/</t>
  </si>
  <si>
    <t>Synesty is a no-code platform for integration and automation that connect interfaces and systems via its drag-and-drop builder and automates digital processes.Read more about Synesty</t>
  </si>
  <si>
    <t>Momen</t>
  </si>
  <si>
    <t>https://www.getapp.com/all-software/a/momen/</t>
  </si>
  <si>
    <t>Momen is a no-code web app builder, that allows users to build fully customizable web apps, marketplaces, Social Networks, AI Apps, Enterprise SaaS, and much more. Businesses can iterate and refine your projects in real time, ensuring a seamless creation process.Read more about Momen</t>
  </si>
  <si>
    <t>CloudApper</t>
  </si>
  <si>
    <t>https://www.getapp.com/all-software/a/cloudapper/</t>
  </si>
  <si>
    <t>CloudApper: AI-powered platform automating software development, eliminating human dependency, and enhancing user experience. Revolutionize software solutions with maintenance, support, data analysis, and task automation.Read more about CloudApper</t>
  </si>
  <si>
    <t>MindStudio</t>
  </si>
  <si>
    <t>https://www.getapp.com/all-software/a/mindstudio/</t>
  </si>
  <si>
    <t>MindStudio is a tool that enables users to build AI applications with no-code workflows that automate and optimize all parts of a business. Users can create web applications with onboarding screens, menus, forms, multistep workflows, databases, and more.Read more about MindStudio</t>
  </si>
  <si>
    <t>https://www.getapp.com/all-software/a/swift-1/</t>
  </si>
  <si>
    <t>Swift by Ephlux is the no-code/low-code platform that lets your IT teams build, deploy, and scale ERP-integrated apps without complex coding.Read more about Swift</t>
  </si>
  <si>
    <t>Scalifi Ai's no-code model builder offers you a drag-and-drop interface allowing you to seamlessly develop AI/ML apps in just a few clicks.Read more about Scalifi Ai</t>
  </si>
  <si>
    <t>NovaBricks</t>
  </si>
  <si>
    <t>https://www.getapp.com/all-software/a/novabricks/</t>
  </si>
  <si>
    <t>NovaBricks is a no-code and low-code platform that allows IT departments to quickly and cost-effectively create custom business applications. The robust builder offers a wide range of functionalities and flexibility to meet various business needs. Users can easily assemble pre-built blocks and customize them to have immediately usable applications.Read more about NovaBricks</t>
  </si>
  <si>
    <t>Plug</t>
  </si>
  <si>
    <t>https://www.getapp.com/all-software/a/plug/</t>
  </si>
  <si>
    <t>Plug is a cloud-based no-code platform that enables organizations to create applications, integrations, and visualizations. The platform offers several tools such as interface designer, workflow builder, and more.Read more about Plug</t>
  </si>
  <si>
    <t>Griddo is a digital experience platform for creating and publishing educational websites and landing pages through a single interface.Read more about Griddo</t>
  </si>
  <si>
    <t>Symphona</t>
  </si>
  <si>
    <t>https://www.getapp.com/operations-management-software/a/symphona-1/</t>
  </si>
  <si>
    <t>Symphona is a no-code AI-powered business efficiency platform that enables businesses to streamline operations, enhance productivity, and reduce errors.Read more about Symphona</t>
  </si>
  <si>
    <t>Nonprofit Project Management</t>
  </si>
  <si>
    <t>https://www.getapp.com/all-software/project-management-software-for-nonprofits/os/web-based</t>
  </si>
  <si>
    <t>Free time tracker for nonprofits helping track attendance and how much time volunteers spend on activities, check project status and expenses. Clockify is free for unlimited users, helps track time using a timer or enter time in an online timesheet.Read more about Clockify</t>
  </si>
  <si>
    <t>Wrike is a nonprofit project management software trusted by more than two million users worldwide. Features include one-click Gantt charts, easy-to-configure custom forms, and helpful project planning templates. Use Wrike's versatile software to make any size project manageable.Read more about Wrike</t>
  </si>
  <si>
    <t>Hubstaff aids nonprofits in mission management with time tracking and volunteer scheduling. Integrates with QuickBooks and FreshBooks, offering a 30% discount for nonprofits. Features automated payroll and robust reporting to optimize funding and achieve goals. Available on mobile and desktop.Read more about Hubstaff</t>
  </si>
  <si>
    <t>TimeCamp is a 100% free time tracker for teams. Unlimited users for $0.Read more about TimeCamp</t>
  </si>
  <si>
    <t>Flowlu’s nonprofit project management helps organizations plan, track, and manage initiatives efficiently. Coordinate volunteers, allocate resources, and monitor budgets with task management, Gantt charts, and financial tracking. Improve collaboration and automate workflows!Read more about Flowlu</t>
  </si>
  <si>
    <t>Time tracking and project management software suitable for nonprofits. Create projects and tasks, add contracts, and track time on them.Read more about WebWork Time Tracker</t>
  </si>
  <si>
    <t>Manage all your meaningful projects in ActiveCollab: a tool that's got all you need to carry out your daily activities, streamline workflows, and ensure effective team collaboration. We offer you 50% off your plan to support your cause.Read more about ActiveCollab</t>
  </si>
  <si>
    <t>#1 Task/Project Management &amp; Collaboration app with Kanban, Gantt Chart &amp; Time Tracker.Read more about Kanbanchi</t>
  </si>
  <si>
    <t>ProofHub is a task management and team collaboration tool which makes it easy for organizations to manage and collaborate on projects.Read more about ProofHub</t>
  </si>
  <si>
    <t>Ganttic is a visual resource planning tool used by non-profits that lessens project workload. Through efficient project resource management, intuitive forecasting, and visual scheduling, Ganttic streamlines efforts, enabling non-profit managers to focus on their real work and make a greater impact.Read more about Ganttic</t>
  </si>
  <si>
    <t>Checkvist</t>
  </si>
  <si>
    <t>https://www.getapp.com/project-management-planning-software/a/checkvist/</t>
  </si>
  <si>
    <t>Checkvist is a task manager and keyboard-centric outliner for creating online outlines, hierarchical task lists, and more so that the user can capture, edit, manage, and re-organize ideas with reminders, links, attachments, and more, creating an ideal hub for complex projects.Read more about Checkvist</t>
  </si>
  <si>
    <t>ITM Platform can be deployed within two weeks, aligning your project portfolio to the business strategy. Team members will learn how to use the fully-featured project and work management tools within a day, providing portfolio managers with access to the metrics that matter.Read more about ITM Platform</t>
  </si>
  <si>
    <t>Strategic Roadmaps: Empower nonprofits. Streamline workflows, track progress, and maximize impact with our purpose-built project management tool.Read more about Strategic Roadmaps</t>
  </si>
  <si>
    <t>See the big picture and focus on the work that matters. Get a clear overview of progress to stay on top of everything and prioritize tasks.Read more about TrackingTime</t>
  </si>
  <si>
    <t>Your operations will run more smoothly thanks to being able to coordinate your team with to-do lists, calendar and notifications alongside excellent donor and volunteer management tools.Read more about UncommonGood</t>
  </si>
  <si>
    <t>Manual updates and fragmented data can hinder execution and visibility, making it hard to meet your nonprofit’s goals. Nonprofits trust AchieveIt to connect, manage, and execute key initiatives—boosting visibility, accountability, and collaboration to stay on track and achieve their mission.Read more about AchieveIt</t>
  </si>
  <si>
    <t>Scrum Mate</t>
  </si>
  <si>
    <t>https://www.getapp.com/project-management-planning-software/a/scrum-mate/</t>
  </si>
  <si>
    <t>Scrum Mate is a project management software that helps team members collaborate on tasks, track progress, create to-do lists, and add project labels, among other processes. It enables staff members to create task cards with details such as description, comments, attributes, tags, and priority.Read more about Scrum Mate</t>
  </si>
  <si>
    <t>Project Central is a cloud-based software designed to help teams using Microsoft Office 365 plan, organize, and track projects. The centralized dashboard enables managers to assign tasks to team members and set up due dates in real-time.Read more about Project Central</t>
  </si>
  <si>
    <t>Team.Do</t>
  </si>
  <si>
    <t>https://www.getapp.com/project-management-planning-software/a/team-do/</t>
  </si>
  <si>
    <t>Team.Do is a simple project &amp; task management solution that allows all types of organizations to efficiently keep tasks, calendar, contacts &amp; files in one placeRead more about Team.Do</t>
  </si>
  <si>
    <t>Beautifully simple, powerful and customisable non-profit project, job and team management.Perfect for any team in any non-profit, large or small.Fully customisable.Manage your projects, jobs, documents, activities, statuses, categories, workflows, timelines…and moreGet a free demo today!Read more about Flowzone</t>
  </si>
  <si>
    <t>Need to accelerate your ERP implementation? 9TEAMS is a 'state-of-the-art cloud solution' for the complete ERP implementation ecosystem that drives engagement, significantly reduces overhead and provides effortless transparency. Make work organization and stakeholder engagement a breeze!Read more about 9teams</t>
  </si>
  <si>
    <t>Alefbrain</t>
  </si>
  <si>
    <t>https://www.getapp.com/project-management-planning-software/a/alefbrain/</t>
  </si>
  <si>
    <t>Blocksted is the project management tool made with simplicity as a guiding principle, based on years of experience in making the teams productive and happy at work.Read more about Alefbrain</t>
  </si>
  <si>
    <t>Note-Taking</t>
  </si>
  <si>
    <t>https://www.getapp.com/all-software/note-taking/os/web-based</t>
  </si>
  <si>
    <t>With monday.com Work OS you can easily manage your company’s internal documentation on one collaborative platform. Use customizable templates to create everything from meeting notes to forms, share and collaborate with your team members in real-time, and use automations to speed up approvals.Read more about monday.com</t>
  </si>
  <si>
    <t>Aha! Notebooks — the new way to create beautiful documents and whiteboards. Use note-taking functionality to document product information. Quickly draft content using an AI-powered writing assistant and apply rich formatting. Guided templates help you consistently capture and share information.Read more about Aha!</t>
  </si>
  <si>
    <t>Plottr</t>
  </si>
  <si>
    <t>https://www.getapp.com/all-software/a/plottr/</t>
  </si>
  <si>
    <t>Plottr is a popular visual book outlining and story bible software and web app, used by thousands of professional and aspiring writers, that makes planning your books as much fun as writing them.Read more about Plottr</t>
  </si>
  <si>
    <t>Google Keep</t>
  </si>
  <si>
    <t>https://www.getapp.com/all-software/a/google-keep/</t>
  </si>
  <si>
    <t>Google Keep is a web-based note-taking application designed to help individuals and professionals capture ideas with their voice, check tasks off to-do lists, add images to notes, and more. It lets users create, share, and collaborate with team members on lists and notes.Read more about Google Keep</t>
  </si>
  <si>
    <t>Notebird is easy-to-use pastoral care software helping leaders and their care teams track and organize pastoral care.Read more about Notebird</t>
  </si>
  <si>
    <t>Goodnotes is a powerful note-taking app designed to provide a seamless, natural handwriting experience on digital paper, combining the simplicity of handwriting, the power of digital tools and advanced AI features to enhance productivity, planning and live collaboration.Read more about Goodnotes</t>
  </si>
  <si>
    <t>Obsidian</t>
  </si>
  <si>
    <t>https://www.getapp.com/collaboration-software/a/obsidian/</t>
  </si>
  <si>
    <t>Obsidian is a cloud-based note-taking application that offers an interface to help users create, organize, and link notes. The solution is customizable, enabling teams to edit notes accordingly before publishing them online.Read more about Obsidian</t>
  </si>
  <si>
    <t>ReClipped</t>
  </si>
  <si>
    <t>https://www.getapp.com/all-software/a/reclipped/</t>
  </si>
  <si>
    <t>ReClipped is a mobile-compatible web-based solution, also a chrome plugin for Individuals and Teams to take private timestamped annotations on videos for note-taking, research, feedback, and analysis.Read more about ReClipped</t>
  </si>
  <si>
    <t>Mendeley</t>
  </si>
  <si>
    <t>https://www.getapp.com/all-software/a/mendeley/</t>
  </si>
  <si>
    <t>Mendeley is a reference management software designed to help researchers organize and share research papers and discover research data. It enables users to store, note, and cite references, access cross-publisher articles, and directly import documents from desktop applications in real-time.Read more about Mendeley</t>
  </si>
  <si>
    <t>Notezilla</t>
  </si>
  <si>
    <t>https://www.getapp.com/project-management-planning-software/a/notezilla/</t>
  </si>
  <si>
    <t>Notezilla is a task management platorm, which lets users take simple notes on their desktop, share sticky notes over email, as well as create reminders to keep track of their schedule. It comes with a variety of font styles and colors that are easy to use and quick to customize.Read more about Notezilla</t>
  </si>
  <si>
    <t>xTiles</t>
  </si>
  <si>
    <t>https://www.getapp.com/all-software/a/xtiles/</t>
  </si>
  <si>
    <t>xTiles is a cross-platform visual note-taking app helping creative people structure and enhance ideas in one place. The app supersedes several tools, combining the power of whiteboards and text editors. It eliminates the exhaustion of switching between content, giving time and space for creativity.Read more about xTiles</t>
  </si>
  <si>
    <t>Dope Notes</t>
  </si>
  <si>
    <t>https://www.getapp.com/all-software/a/dope-notes/</t>
  </si>
  <si>
    <t>Dope Notes is the ultimate note-taking and organization app that helps you stay on top of your life. With features like a diary, journal, shopping list, to do list, and habit tracker, Dope Notes has everything you need to get and stay organized.Read more about Dope Notes</t>
  </si>
  <si>
    <t>Reflect</t>
  </si>
  <si>
    <t>https://www.getapp.com/all-software/a/reflect/</t>
  </si>
  <si>
    <t>Reflect is a note-taking platform that helps users organize, synchronize and manage notes from within a unified platform. The system encrypts and backlines notes.Read more about Reflect</t>
  </si>
  <si>
    <t>Macro is the all-in-one AI workspace that unifies all your files. Chat &amp; collaborate with PDFs, code, notes, diagrams, pictures, &amp; more.Read more about Macro</t>
  </si>
  <si>
    <t>Sonnet AI</t>
  </si>
  <si>
    <t>https://www.getapp.com/all-software/a/sonnet-ai/</t>
  </si>
  <si>
    <t>Sonnet AI is a cloud-based meeting assistant and notetaker that revolutionizes the way professionals manage their conversations. The platform offers a no-bot audio recording capability that allows users to capture meetings without the distraction of a visible meeting bot. Sonnet AI also provides automatic join meeting notifications, ensuring users are always punctual.Read more about Sonnet AI</t>
  </si>
  <si>
    <t>Jamworks</t>
  </si>
  <si>
    <t>https://www.getapp.com/all-software/a/jamworks/</t>
  </si>
  <si>
    <t>Jamworks enables users to overcome barriers with live captioning, banish information overload with assisted note taking, and boost comprehension with AI generated revision quizzes.Read more about Jamworks</t>
  </si>
  <si>
    <t>Instaminutes</t>
  </si>
  <si>
    <t>https://www.getapp.com/all-software/a/instaminutes/</t>
  </si>
  <si>
    <t>Teams are working relentlessly to grow the business and are spending most of the time in meetings with customers or colleagues. But manually taking notes during meetings is painful. Transcriptions are lengthy and useless, so you don't look at them once it's generated by some AI. Businesses can now summarize conversations with Instaminutes.Read more about Instaminutes</t>
  </si>
  <si>
    <t>OBGYN EMR</t>
  </si>
  <si>
    <t>https://www.getapp.com/all-software/ob-gyn-emr-software/os/web-based</t>
  </si>
  <si>
    <t>Juno EMR provides Canadian medical professionals with a full-service, externally hosted, cloud based EMR solution developed from the open source software OSCAR McMaster EMR. Juno EMR fully integrates with provincial medical billing &amp; labs systems as well as PHR, patient engagement, eFaxing, &amp; more.Read more about Juno EMR</t>
  </si>
  <si>
    <t>Observability</t>
  </si>
  <si>
    <t>https://www.getapp.com/all-software/observability/os/web-based</t>
  </si>
  <si>
    <t>With Test Observability you can automatically identify flaky tests, analyse test failures using AI, and monitor quality with built-in dashboards.Read more about BrowserStack</t>
  </si>
  <si>
    <t>New Relic delivers real-time insights with a unified observability platform, optimizing performance and reducing downtime.Read more about New Relic</t>
  </si>
  <si>
    <t>Cloud observability platforms give you a good start when finding friction, alerting you of technical issues. But every red light is different, and so is every business opportunity. Only Blue Triangle can answer your critical questions that traditional observability tools alone cannot.Read more about Blue Triangle</t>
  </si>
  <si>
    <t>Oracle Solaris</t>
  </si>
  <si>
    <t>https://www.getapp.com/operations-management-software/a/oracle-solaris/</t>
  </si>
  <si>
    <t>Oracle Solaris is a cloud-based business platform that enterprises depend on. This operating system provides consistent compatibility, simple management, and robust security features engineered for cloud environments.Read more about Oracle Solaris</t>
  </si>
  <si>
    <t>KloudMate</t>
  </si>
  <si>
    <t>https://www.getapp.com/all-software/a/kloudmate/</t>
  </si>
  <si>
    <t>KloudMate is an Observability and cloud management tool to help developers build applications on AWS serverless infrastructure.It makes the debugging process seamless, by providing powerful intelligence, unleashing the power of logs, metrics, and traces all within a single platform.Read more about KloudMate</t>
  </si>
  <si>
    <t>Robusta</t>
  </si>
  <si>
    <t>https://www.getapp.com/all-software/a/robusta/</t>
  </si>
  <si>
    <t>Get more out of Prometheus on Kubernetes by adding Robusta.Read more about Robusta</t>
  </si>
  <si>
    <t>VictoriaMetrics Anomaly Detection</t>
  </si>
  <si>
    <t>https://www.getapp.com/all-software/a/victoriametrics-anomaly-detection/</t>
  </si>
  <si>
    <t>VictoriaMetrics Anomaly Detection is a cloud-based and AI-enabled that helps businesses optimize their observability framework by identifying irregularities within metrics data. The platform handles seasonality, trends, and other metrics data, generating unified anomaly scores.Read more about VictoriaMetrics Anomaly Detection</t>
  </si>
  <si>
    <t>Botkube</t>
  </si>
  <si>
    <t>https://www.getapp.com/all-software/a/botkube/</t>
  </si>
  <si>
    <t>Botkube is an AI-based observability solution that allows users to manage Kubernetes clusters directly into chat platforms such as Slack, Teams, Discord, or Mattermost.Read more about Botkube</t>
  </si>
  <si>
    <t>Masthead</t>
  </si>
  <si>
    <t>https://www.getapp.com/all-software/a/masthead/</t>
  </si>
  <si>
    <t>Masthead is a comprehensive solution designed to enhance data reliability, optimize cloud costs, and empower data teams on the google cloud platform (GCP). Masthead delivers a secure approach to data observability, pipeline monitoring, and cost management.Read more about Masthead</t>
  </si>
  <si>
    <t>Operating Systems</t>
  </si>
  <si>
    <t>https://www.getapp.com/all-software/operating-systems/os/web-based</t>
  </si>
  <si>
    <t>Windows 11</t>
  </si>
  <si>
    <t>https://www.getapp.com/all-software/a/windows-11/</t>
  </si>
  <si>
    <t>Windows 11 is the latest operating system for Windows users. With Windows 11, users can curate their content by addint widgets - add the news, weather, to-do lists and more with one swipe. Users can work with newly available multi-tasking tools inlcuding apps like Desktops, Snap Layouts, and other tools which provide for an intuitive redocking experience. Use Microsoft Edge as default for work, shopping streaming and more, with additional security features and speed capabilities.Read more about Windows 11</t>
  </si>
  <si>
    <t>Parrot OS</t>
  </si>
  <si>
    <t>https://www.getapp.com/all-software/a/parrot-os/</t>
  </si>
  <si>
    <t>Parrot OS is a GNU/Linux distribution based on Debian, designed to help developers and cybersecurity teams build software and perform security-related operations such as penetration testing, digital forensics, hacking, cryptography, or reverse engineering.Read more about Parrot OS</t>
  </si>
  <si>
    <t>VxWorks</t>
  </si>
  <si>
    <t>https://www.getapp.com/all-software/a/vxworks/</t>
  </si>
  <si>
    <t>VxWorks is a real-time operating system (RTOS) that offers deterministic and priority-based solutions.Read more about VxWorks</t>
  </si>
  <si>
    <t>Ophthalmology EMR</t>
  </si>
  <si>
    <t>https://www.getapp.com/all-software/ophthalmology-emr/os/web-based</t>
  </si>
  <si>
    <t>EHR 24/7 manages Ophthalmology electronic medical records, charting, real-time data, customizable forms to enhance accuracy, productivity, and patient safety. It also has integrations for patient intake and e-prescription solutions.Read more about EHR 24/7</t>
  </si>
  <si>
    <t>Clearwave equips Ophthalmology practices with one solution to optimize staffing, accelerate revenue and improve patient experiences. Specialty practices use Clearwave to enhance patient scheduling, registration, clinical intake, communications, payments and insurance verification.Read more about Clearwave</t>
  </si>
  <si>
    <t>Verto's Digital Twin technology bypasses three common interoperability and care-coordination traps, enabling seamless patient data sharing between healthcare providers, platforms and organizations. This improves patient outcomes and the patient experience, without disrupting EMR or legacy systems.Read more about Verto Flow</t>
  </si>
  <si>
    <t>TCPL</t>
  </si>
  <si>
    <t>https://www.getapp.com/all-software/a/tcpl/</t>
  </si>
  <si>
    <t>TCPL is a hospital management system designed to help medical institutions streamline and handle various administrative processes including performance analysis, resource planning, payment processing, and more. Supervisors can use the dashboard to gain an overview of all operational processes from a unified platform.Read more about TCPL</t>
  </si>
  <si>
    <t>Orthopedic EMR</t>
  </si>
  <si>
    <t>https://www.getapp.com/all-software/orthopedic-emr/os/web-based</t>
  </si>
  <si>
    <t>Practice Mate by Office Ally is a HIPAA-compliant practice management solution that seamlessly integrates with EHR 24/7 to manage Orthopedic electronic medical records. Get started today.Read more about Practice Mate</t>
  </si>
  <si>
    <t>EHR 24/7 manages Orthopedic electronic medical records, charting, real-time data, customizable forms to enhance accuracy, productivity, and patient safety. It also has integrations for patient intake and e-prescription solutions.Read more about EHR 24/7</t>
  </si>
  <si>
    <t>MocDoc HMS</t>
  </si>
  <si>
    <t>https://www.getapp.com/all-software/a/mocdoc-hms/</t>
  </si>
  <si>
    <t>MocDoc HMS is a hospital management system designed to help businesses in the healthcare sector streamline appointment scheduling, patient check-in, and billing operations. It enables medical professionals to enhance productivity, prepare electronic prescriptions, and capture as well as and store patients’ medical records in a centralized repository.Read more about MocDoc HMS</t>
  </si>
  <si>
    <t>Clearwave equips orthopedic practices with one solution to optimize staffing, accelerate revenue and improve patient experiences. Specialty practices use Clearwave to enhance patient scheduling, registration, clinical intake, communications, payments and insurance verification.Read more about Clearwave</t>
  </si>
  <si>
    <t>PrimeCare</t>
  </si>
  <si>
    <t>https://www.getapp.com/all-software/a/primecare-1/</t>
  </si>
  <si>
    <t>PrimeCare is a comprehensive cloud-based platform that enables healthcare providers to deliver better patient care by providing access to up-to-date clinical information at the point of care. It also provides a comprehensive suite of tools for managing the patient care from registration to discharge.Read more about PrimeCare</t>
  </si>
  <si>
    <t>PDF Editor</t>
  </si>
  <si>
    <t>https://www.getapp.com/all-software/pdf-editor/os/web-based</t>
  </si>
  <si>
    <t>https://www.capterra.com/ppc/clicks/collect/GA/directory/f8be2c98-2152-4308-944e-a84900829ae0/destination?country=ID&amp;language=en&amp;specificLocation=serp_oses&amp;sessionStartPage=&amp;categoryId=9d79333c-4a89-4464-a897-1df50f891b42&amp;listingPosition=1&amp;gaClientId=R0ExLjEuMTc2MzUyNTY0LjE3NTY2Mzg1NTc=&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33232d7-6365-442e-9103-24e540647b13</t>
  </si>
  <si>
    <t>Edit PDFs effortlessly with iLovePDF’s PDF Editor. Modify and add text, add images, and include annotations with ease. As part of a versatile 25+ tool suite, iLovePDF also offers merging, OCR, and digital signatures, providing a complete solution for teams managing PDFs.Read more about iLovePDF</t>
  </si>
  <si>
    <t>Edit Pdfs</t>
  </si>
  <si>
    <t>https://www.getapp.com/all-software/a/edit-pdfs/</t>
  </si>
  <si>
    <t>Smartest Online PDF managing tool !Enjoy our trial offer : €0.99 for 7 Days then €7.50/month - Annual payment.Edit your PDF with the same font, color and size. Simple and fast.Advanced technology with recognition of text, font, color, size and text typology.Read more about Edit Pdfs</t>
  </si>
  <si>
    <t>FormatPDF</t>
  </si>
  <si>
    <t>https://www.getapp.com/all-software/a/formatpdf/</t>
  </si>
  <si>
    <t>If you're looking for a secure, convenient way to modify your PDFs, you've found it. FormatPDF allows you to edit, compress, convert, draw on, and write on PDFs, plus 28 other ways to get your documents looking like you to need them.Read more about FormatPDF</t>
  </si>
  <si>
    <t>Goodnotes is a powerful note-taking app designed to provide a seamless, natural handwriting experience on digital paper. Import PDFs and images to annotate, edit, highlight, and mark up important documents anytime, anywhere.Read more about Goodnotes</t>
  </si>
  <si>
    <t>Sejda</t>
  </si>
  <si>
    <t>https://www.getapp.com/all-software/a/sejda/</t>
  </si>
  <si>
    <t>Sejda is an OCR-enabled PDF editing tool. It can be hosted on the cloud or downloaded to macOS, Windows, and Linux devices. Sejda allows users to compress, merge, edit, fill out, and sign PDF documents. Files in various formats, including JPG, Excel, Word, PPT, and others, can be converted to PDFs, and vice versa. Sejda is available in multiple languages including English, Spanish, German, Japanese, French, and others.Read more about Sejda</t>
  </si>
  <si>
    <t>WebeTools</t>
  </si>
  <si>
    <t>https://www.getapp.com/website-ecommerce-software/a/web-tools/</t>
  </si>
  <si>
    <t>WebeTools is a collection of online tools that help users edit images and documents. The platform supports various file formats including PDF, HTML, CSS, JSON, and more.Read more about WebeTools</t>
  </si>
  <si>
    <t>Fully automate the creation, editing and management of PDFs and document workflows.Built with reliable Adobe technology, easy-to-use APIs, and with expert support, Datalogics Adobe PDF Library lets developers build faster, smarter, and with confidence.Read more about Adobe PDF Library</t>
  </si>
  <si>
    <t>Vertopal</t>
  </si>
  <si>
    <t>https://www.getapp.com/all-software/a/vertopal/</t>
  </si>
  <si>
    <t>Vertopal is a free online software for converting digital files from one format to another.Read more about Vertopal</t>
  </si>
  <si>
    <t>ComPDFKit PDF SDK</t>
  </si>
  <si>
    <t>https://www.getapp.com/all-software/a/compdfkit/</t>
  </si>
  <si>
    <t>A top-quality PDF SDK, PDF API, and PDF Server for companies, organizations, small businesses, and developers.Read more about ComPDFKit PDF SDK</t>
  </si>
  <si>
    <t>PREP</t>
  </si>
  <si>
    <t>https://www.getapp.com/all-software/a/prep/</t>
  </si>
  <si>
    <t>PREP is a sophisticated, AI-based PDF remediation software that creates accessible PDF content in minutes by using its highly intuitive and accurate tagging system.Read more about PREP</t>
  </si>
  <si>
    <t>Instafill</t>
  </si>
  <si>
    <t>https://www.getapp.com/all-software/a/instafill/</t>
  </si>
  <si>
    <t>Upgrade your workflow with Instafill.ai – the leading AI PDF and form filler. Say goodbye to manual entry and errors with our advanced AI that auto-fills and validates your PDFs for flawless submissions.Read more about Instafill</t>
  </si>
  <si>
    <t>EaseUS PDF Editor</t>
  </si>
  <si>
    <t>https://www.getapp.com/all-software/a/easeus-pdf-editor/</t>
  </si>
  <si>
    <t>EaseUS PDF Editor is an all-in-one PDF solution that allows users to read, create, edit, convert, compress, merge, split, sign, and encrypt PDF files. This comprehensive software offers a wide range of features designed to meet the diverse needs of individuals and professionals across various industries.Read more about EaseUS PDF Editor</t>
  </si>
  <si>
    <t>Pain Management EMR</t>
  </si>
  <si>
    <t>https://www.getapp.com/all-software/pain-management-emr/os/web-based</t>
  </si>
  <si>
    <t>Practice Mate by Office Ally is a HIPAA-compliant practice management solution that seamlessly integrates with EHR 24/7 to manage Pain Management electronic health records. Get started today.Read more about Practice Mate</t>
  </si>
  <si>
    <t>EHR 24/7 manages Pain Management electronic medical records, charting, real-time data, customizable forms to enhance accuracy, productivity, and patient safety. It also has integrations for patient intake and e-prescription solutions.Read more about EHR 24/7</t>
  </si>
  <si>
    <t>Penetration Testing</t>
  </si>
  <si>
    <t>https://www.getapp.com/all-software/penetration-testing/os/web-based</t>
  </si>
  <si>
    <t>Astra Security</t>
  </si>
  <si>
    <t>https://www.getapp.com/security-software/a/astra-security/</t>
  </si>
  <si>
    <t>Astra Security is a cybersecurity software that comes with a website firewall and malware scanner to protect against malware, backdoor, SEO spam, OWASP Top 10 vulnerabilities and any other hacking attempts.Read more about Astra Security</t>
  </si>
  <si>
    <t>Keepnet’s Email Threat Simulator (ETS) continuously tests your secure email gateway solutions, such as Office 365 and Google Workspace, by sending real-world attacks to a dedicated test inbox. It demonstrates how many of these attacks bypass your SEGs and identifies vulnerabilities.Read more about Keepnet Labs</t>
  </si>
  <si>
    <t>PortSwigger</t>
  </si>
  <si>
    <t>https://www.getapp.com/security-software/a/portswigger/</t>
  </si>
  <si>
    <t>PortSwigger offers a comprehensive web application security testing toolkit. It offers a range of tools for identifying and exploiting vulnerabilities, including a web vulnerability scanner, manual testing capabilities, and advanced features for DevSecOps and bug bounty hunting.Read more about PortSwigger</t>
  </si>
  <si>
    <t>PTaaS</t>
  </si>
  <si>
    <t>https://www.getapp.com/all-software/a/ptaas/</t>
  </si>
  <si>
    <t>PTaaS (Penetration Testing as a Service) combines automated vulnerability scans with manual testing from a consultant. The solution is powered by SecurePortal, which allows for a streamlined distribution, management, and monitoring of remediation tasks.Read more about PTaaS</t>
  </si>
  <si>
    <t>Photo Editing</t>
  </si>
  <si>
    <t>https://www.getapp.com/all-software/photo-editing/os/web-based</t>
  </si>
  <si>
    <t>Adobe Photoshop</t>
  </si>
  <si>
    <t>https://www.getapp.com/website-ecommerce-software/a/adobe-photoshop/</t>
  </si>
  <si>
    <t>Adobe Photoshop is an image editing and graphic designing software that helps businesses streamline photo editing and compositing processes and create digital paintings and animations. The artificial-intelligence (AI)-enabled platform lets designers invite external stakeholders to edit documents and share projects via live streaming functionality.Read more about Adobe Photoshop</t>
  </si>
  <si>
    <t>Fotor</t>
  </si>
  <si>
    <t>https://www.getapp.com/website-ecommerce-software/a/fotor/</t>
  </si>
  <si>
    <t>Fotor is a design tool used for photo editing, and to create cards, invitations and fliers by non-professionals and designers alike. Fotor comes with design multiple templates all of which can be customized and tweaked to the needs of a particular project.Read more about Fotor</t>
  </si>
  <si>
    <t>Artistly</t>
  </si>
  <si>
    <t>https://www.getapp.com/all-software/a/artistly/</t>
  </si>
  <si>
    <t>Artistly is an AI-powered cloud tool that revolutionizes business visuals, enabling the quick creation of high-quality images, logos, and animations with ease and precision.Read more about Artistly</t>
  </si>
  <si>
    <t>Adobe Lightroom</t>
  </si>
  <si>
    <t>https://www.getapp.com/all-software/a/adobe-photoshop-lightroom/</t>
  </si>
  <si>
    <t>Adobe Lightroom is a cloud-based photo editing solution, which provides features such as collaboration tools, customizable presets, custom categorization, mobile access, image labels, level adjustment, intelligent image search, cropping and rotating, focus shifting, and import/export.Read more about Adobe Lightroom</t>
  </si>
  <si>
    <t>Adobe Photoshop Elements</t>
  </si>
  <si>
    <t>https://www.getapp.com/all-software/a/photoshop-elements/</t>
  </si>
  <si>
    <t>From simple tweaks to advanced artistic options &amp; adjustments, it’s never been easier to create photos you’ll love to share. Add motion to your photos with Adobe Sensei AI*. You’ll find all your photo essentials in this easy picture editor.Read more about Adobe Photoshop Elements</t>
  </si>
  <si>
    <t>Pixlr</t>
  </si>
  <si>
    <t>https://www.getapp.com/website-ecommerce-software/a/pixlr/</t>
  </si>
  <si>
    <t>Pixlr is a free online photo editor that offers web, iOS and Android app editions. The platform includes a variety of stock photos and templates, and is applied for editing images to be used in poster designs, cards, and other graphic design projects.Read more about Pixlr</t>
  </si>
  <si>
    <t>Canva AI Photo Editor</t>
  </si>
  <si>
    <t>https://www.getapp.com/all-software/a/canva-ai-photo-editor/</t>
  </si>
  <si>
    <t>The AI Photo Editor from Canva allows users to quickly and easily edit their photos. With powerful AI-powered tools, users can remove unwanted objects, adjust the color and lighting, and even add new elements to their images. The AI Photo Editor makes complex photo editing tasks simple, enabling users to transform their photos in just a few clicks.Read more about Canva AI Photo Editor</t>
  </si>
  <si>
    <t>Gigapixel AI</t>
  </si>
  <si>
    <t>https://www.getapp.com/all-software/a/gigapixel-ai/</t>
  </si>
  <si>
    <t>Gigapixel AI is an AI-powered image editing platform designed to increase image resolution and better image quality.Read more about Gigapixel AI</t>
  </si>
  <si>
    <t>Shutterstock Editor</t>
  </si>
  <si>
    <t>https://www.getapp.com/all-software/a/shutterstock-editor/</t>
  </si>
  <si>
    <t>Shutterstock Editor is a cloud-based photo editing tool designed to help professionals create advertisements, social media posts, presentations, flyers, gift certificates, artworks, and more using custom templates on a drag-and-drop interface. Individuals can resize images on an online canvas and save, publish and share designs according to requirements.Read more about Shutterstock Editor</t>
  </si>
  <si>
    <t>FotoJet</t>
  </si>
  <si>
    <t>https://www.getapp.com/website-ecommerce-software/a/fotojet/</t>
  </si>
  <si>
    <t>FotoJet is a web-based photo editing software, which helps graphic designers create photo collages and edit images. It offers a variety of templates for cards, invitations, posters, YoutTube banners, Facebook covers, and flyers.Read more about FotoJet</t>
  </si>
  <si>
    <t>JumpStory</t>
  </si>
  <si>
    <t>https://www.getapp.com/website-ecommerce-software/a/jumpstory/</t>
  </si>
  <si>
    <t>JumpStory is a stock image platform focused on authentic images that make an impact.We offer access to photos of real-life experiences such as lifestyle, emotions, travel, landscape, cities, and many more.In adition, you get access to time-saving features and tools.Read more about JumpStory</t>
  </si>
  <si>
    <t>Evoto AI</t>
  </si>
  <si>
    <t>https://www.getapp.com/all-software/a/evoto-ai/</t>
  </si>
  <si>
    <t>Evoto AI is a photo editing and retouching solution with advanced artificial intelligence capabilities. The platform offers a comprehensive suite of tools designed to streamline the editing process and deliver professional-quality results. The AI-based features of Evoto enable users to retouch portraits, adjust colors and tones and remove backgrounds accurately.Read more about Evoto AI</t>
  </si>
  <si>
    <t>autofox</t>
  </si>
  <si>
    <t>https://www.getapp.com/all-software/a/autofox-1/</t>
  </si>
  <si>
    <t>autofox is a cloud-based photo editing tool designed for the automotive industry, enabling users to capture and edit images of their vehicle stock without the need for a photo studio. The platform utilizes AI technology to capture vehicle pictures and create immersive showroom images. autofox includes a library of predefined photograph sequences, allows users to export images as DMs, and automatically transfers/publishes images online.Read more about autofox</t>
  </si>
  <si>
    <t>Designify</t>
  </si>
  <si>
    <t>https://www.getapp.com/all-software/a/designify/</t>
  </si>
  <si>
    <t>Let Designify optimize product photos in just a few seconds. Remove backgrounds, add a logo, choose and save built-in design templates and let AI do all the hard work. Designify Pro also offers a simple API to seamlessly integrate with existing apps or workflows.Read more about Designify</t>
  </si>
  <si>
    <t>remove.bg</t>
  </si>
  <si>
    <t>https://www.getapp.com/all-software/a/remove-bg/</t>
  </si>
  <si>
    <t>Edit photos faster with AI-powered background removal, bulk editing tools, and seamless integrations for web, desktop, and API workflows.Read more about remove.bg</t>
  </si>
  <si>
    <t>Img.vision is an image host for eCommerce sellers that includes an integrated image editor. This saves your the hassle of transferring image files between apps.Read more about Img.vision</t>
  </si>
  <si>
    <t>Binkies 3D</t>
  </si>
  <si>
    <t>https://www.getapp.com/website-ecommerce-software/a/binkies-3d/</t>
  </si>
  <si>
    <t>Full-service interactive 3D for 4,000+ devices—product viewer with rotation, color switching, size and device comparison, and more. Seamlessly integrates into product pages, matches your branding, and is proven to increase engagement, conversions, and buyer confidence.Read more about Binkies 3D</t>
  </si>
  <si>
    <t>PicResize</t>
  </si>
  <si>
    <t>https://www.getapp.com/all-software/a/picresize/</t>
  </si>
  <si>
    <t>PicResize is a photo editing tool that helps professionals crop, resize, and enlarge images in multiple file formats, such as GIF, PNG, JPG, and BMP. It allows individuals to add, resize and download multiple pictures at the same time as a zip file.Read more about PicResize</t>
  </si>
  <si>
    <t>Face Generator</t>
  </si>
  <si>
    <t>https://www.getapp.com/all-software/a/face-generator/</t>
  </si>
  <si>
    <t>Face Generator allows users to create unique faces online using AI technology. Users can customize age, head pose, skin tone, emotion, sex, and more to generate realistic baby or adult faces. The website provides an easy-to-use interface to bring generated faces to life in just one click.Read more about Face Generator</t>
  </si>
  <si>
    <t>Mighty Image</t>
  </si>
  <si>
    <t>https://www.getapp.com/all-software/a/mighty-image/</t>
  </si>
  <si>
    <t>Mighty Image is an image API that allows users to transform their images on demand, offering features like resizing, cropping, applying filters, and more. Users can integrate Mighty Image by setting a base URL and then updating their image URLs to leverage the service's real-time transformations.Read more about Mighty Image</t>
  </si>
  <si>
    <t>DynaPictures</t>
  </si>
  <si>
    <t>https://www.getapp.com/all-software/a/dynapictures/</t>
  </si>
  <si>
    <t>DynaPictures enables marketers and developers to generate a variety of images automatically using spreadsheets, no-code tools, URL parameters, API, Java, PHP, Python, and JS. The platform allows to create visual content using a unified interface.Read more about DynaPictures</t>
  </si>
  <si>
    <t>iPiccy</t>
  </si>
  <si>
    <t>https://www.getapp.com/all-software/a/ipiccy/</t>
  </si>
  <si>
    <t>iPiccy is a photo editing software option. The package resembles professional tools used by photographers and graphic designers, except that users are not required to install anything on their own workstation. Thus, iPiccy provides an option to retouch photos via a browser.Read more about iPiccy</t>
  </si>
  <si>
    <t>AfterShot Pro</t>
  </si>
  <si>
    <t>https://www.getapp.com/all-software/a/aftershot-pro/</t>
  </si>
  <si>
    <t>AfterShot Pro is an on-premise photo editing software designed to assist businesses and individuals with image branding, touch-ups and photo corrections, and lens corrections. The non-destructive photo editing capabilities let users enhance photos with various types of enhancements, multi-version editing, local contrast, selective editing, noise reduction, and red-eye removal.Read more about AfterShot Pro</t>
  </si>
  <si>
    <t>Advanced Image Gallery</t>
  </si>
  <si>
    <t>https://www.getapp.com/all-software/a/advanced-image-gallery/</t>
  </si>
  <si>
    <t>Add Image Galleries to Confluence pages and elevate your content with an Image Slider, a simple Grid or in a Masonry view.Add style to your Content in Confluence.Read more about Advanced Image Gallery</t>
  </si>
  <si>
    <t>piZap</t>
  </si>
  <si>
    <t>https://www.getapp.com/all-software/a/pizap/</t>
  </si>
  <si>
    <t>piZap is an image editing program that provides various elements, such as effects, stickers, frames, and templates. One of the program's core functions is the integrated design tool for creating social media posts, among other things.Read more about piZap</t>
  </si>
  <si>
    <t>Fotophire Editing Toolkit</t>
  </si>
  <si>
    <t>https://www.getapp.com/all-software/a/wondershare-fotophire/</t>
  </si>
  <si>
    <t>Wondershare Fotophire is a photo editing software designed to help businesses and individuals retouch and add multiple effects to photos. It lets teams fix poorly lit photos and make them more captivating.Read more about Fotophire Editing Toolkit</t>
  </si>
  <si>
    <t>Pics Enhancer</t>
  </si>
  <si>
    <t>https://www.getapp.com/all-software/a/pics-enhancer/</t>
  </si>
  <si>
    <t>Pics Enhancer is an AI-based online application and free photo enhancer designed to improve image quality and resolution. Everyone can use this tool.Read more about Pics Enhancer</t>
  </si>
  <si>
    <t>Autodraft</t>
  </si>
  <si>
    <t>https://www.getapp.com/all-software/a/autodraft/</t>
  </si>
  <si>
    <t>Autodraft is a cloud-based photo editing tool that helps users in generating comics, webtoons, &amp; animations using AI. With this software, designers can achieve character and style consistency.Read more about Autodraft</t>
  </si>
  <si>
    <t>DROPBG</t>
  </si>
  <si>
    <t>https://www.getapp.com/all-software/a/dropbg/</t>
  </si>
  <si>
    <t>DROPBG enables users to automatically bulk remove photo backgrounds, convert images, and enhance and do color correction.Read more about DROPBG</t>
  </si>
  <si>
    <t>YouCam Online Editor</t>
  </si>
  <si>
    <t>https://www.getapp.com/all-software/a/youcam-online-editor/</t>
  </si>
  <si>
    <t>YouCam Online Editor is a cloud-based photo editing software that assists with object removal, background changing, photo enhancement, and more. It also offers artificial intelligence (AI) image generators such as text-to-image, avatars, and headshots.Read more about YouCam Online Editor</t>
  </si>
  <si>
    <t>KRESKA.art</t>
  </si>
  <si>
    <t>https://www.getapp.com/all-software/a/kreska-art/</t>
  </si>
  <si>
    <t>Drawing and painting application that helps create digital paintings with custom brushes, reference image, and more features.Read more about KRESKA.art</t>
  </si>
  <si>
    <t>MiriCanvas</t>
  </si>
  <si>
    <t>https://www.getapp.com/website-ecommerce-software/a/miricanvas/</t>
  </si>
  <si>
    <t>MiraCanvas is a versatile design tool that enables users to create presentations, eye-catching YouTube thumbnails, dynamic social media content, promotional material for events, and interactive quizzes.Read more about MiriCanvas</t>
  </si>
  <si>
    <t>Mega Creator</t>
  </si>
  <si>
    <t>https://www.getapp.com/all-software/a/mega-creator/</t>
  </si>
  <si>
    <t>Mega Creator is a web-based application to create collages, illustrations, and photos in a few clicks. Design graphics from scratch or start with a template.Read more about Mega Creator</t>
  </si>
  <si>
    <t>AiPassportPhotos</t>
  </si>
  <si>
    <t>https://www.getapp.com/all-software/a/ai-photo/</t>
  </si>
  <si>
    <t>AiPassportPhotos is an online platform for creating passport and visa photos, as well as other creative pictures. It is a leading provider of high-quality passport and visa photo services that leverages advanced artificial intelligence technology to deliver fast and accurate results. Our platform is designed to simplify the passport photo process for travelers, businesses, and government agencies alike.Read more about AiPassportPhotos</t>
  </si>
  <si>
    <t>Spyne</t>
  </si>
  <si>
    <t>https://www.getapp.com/all-software/a/spyne/</t>
  </si>
  <si>
    <t>Spyne AI is an AI photography and editing software for automotive dealerships and marketplaces. It helps car dealers create studio-quality images and 360-degree spin videos to showcase vehicles online. Spyne provides virtual studio, background removal, and other editing tools to enhance visual merchandising. The software aims to drive higher engagement and conversions for online listings.Read more about Spyne</t>
  </si>
  <si>
    <t>AutoBG</t>
  </si>
  <si>
    <t>https://www.getapp.com/all-software/a/autobg/</t>
  </si>
  <si>
    <t>AutoBG is an AI-enabled car branding software that helps edit and enhance car images for online listings and marketing. Businesses can create professional photos that attract buyers and boost sales.Read more about AutoBG</t>
  </si>
  <si>
    <t>Picjam</t>
  </si>
  <si>
    <t>https://www.getapp.com/all-software/a/picjam/</t>
  </si>
  <si>
    <t>Picjam is an AI-powered product photography solution that transforms DIY photos into high-quality, studio-like images for fashion brands and e-commerce platforms. It offers features like Fit to Model, Fixed Product, SEO Keywords, Clean Up, Upscaler, and Background Removal to help businesses create professional marketing-ready photography quickly and efficiently.Read more about Picjam</t>
  </si>
  <si>
    <t>FoodShot AI</t>
  </si>
  <si>
    <t>https://www.getapp.com/all-software/a/foodshot-ai/</t>
  </si>
  <si>
    <t>Edit food photos like a pro without the learning curve. Specialized AI enhances lighting, composition, and styling while preserving food authenticity. Features batch processing, template library, and brand preset saving. Replace expensive photo editing software with food-focused AI technology.Read more about FoodShot AI</t>
  </si>
  <si>
    <t>Podiatry EMR</t>
  </si>
  <si>
    <t>https://www.getapp.com/all-software/podiatry-emr-software/os/web-based</t>
  </si>
  <si>
    <t>Practice Mate by Office Ally is a HIPAA-compliant practice management solution that seamlessly integrates with EHR 24/7 to manage Podiatry electronic medical records. Get started today.Read more about Practice Mate</t>
  </si>
  <si>
    <t>EHR 24/7 manages Podiatry electronic medical records, charting, real-time data, customizable forms to enhance accuracy, productivity, and patient safety. It also has integrations for patient intake and e-prescription solutions.Read more about EHR 24/7</t>
  </si>
  <si>
    <t>eClinicalWorks’ EHR solutions for podiatry support patient care, efficient processes, documentation, and interoperability.Read more about eClinicalWorks</t>
  </si>
  <si>
    <t>Primary Care EHR</t>
  </si>
  <si>
    <t>https://www.getapp.com/all-software/primary-care-ehr/os/web-based</t>
  </si>
  <si>
    <t>Practice Mate by Office Ally is a HIPAA-compliant practice management solution that seamlessly integrates with EHR 24/7 to manage Primary Care electronic health records. Get started today.Read more about Practice Mate</t>
  </si>
  <si>
    <t>EHR 24/7 manages primary care electronic health records, charting, real-time data, customizable forms to enhance accuracy, productivity, and patient safety. It also has integrations for patient intake and e-prescription solutions.Read more about EHR 24/7</t>
  </si>
  <si>
    <t>Bridge is an award-winning enterprise patient engagement solution for healthcare organizations. The platform allows companies to replace their existing EHR’s patient portal, connect multiple health IT systems, consolidate patient engagement tools, and launch a digital front door.Read more about Bridge Patient Portal</t>
  </si>
  <si>
    <t>SNAP Health Center</t>
  </si>
  <si>
    <t>https://www.getapp.com/education-childcare-software/a/snap-health-center/</t>
  </si>
  <si>
    <t>SNAP Health Center is a electronic health record (EHR) software designed to help educational facilities manage medical records and documentation. Professionals can schedule appointments, process immunization letters for students in bulk and create custom form letters for various purposes.Read more about SNAP Health Center</t>
  </si>
  <si>
    <t>Procure to Pay</t>
  </si>
  <si>
    <t>https://www.getapp.com/all-software/procure-to-pay/os/web-based</t>
  </si>
  <si>
    <t>https://www.capterra.com/ppc/clicks/collect/GA/directory/fa7373ae-7426-4370-a4ca-a6d200b5e38a/destination?country=ID&amp;language=en&amp;specificLocation=serp_oses&amp;sessionStartPage=&amp;categoryId=bccc6e00-3482-499a-b2e5-3aa6262bddae&amp;listingPosition=1&amp;gaClientId=R0ExLjEuMjAwMjA1NzM2OS4xNzU2NjM4Nzk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732cf1e6-4941-43e4-a136-af3e282c3e24</t>
  </si>
  <si>
    <t>Stampli is the only procure-to-pay platform that connects every dot. From procurement to AP to payments — every step, every approval and every conversation happens in Stampli.Read more about Stampli</t>
  </si>
  <si>
    <t>Pipefy centralizes all P2P steps in a single, creating end-to-end efficiency from request to payment.Read more about Pipefy</t>
  </si>
  <si>
    <t>Our unique suite of Procurement, AP Automation, and Global Payments provides a frictionless, closed-loop procurement-to-pay process, while powerful automation eliminates 80% of manual tasks. Join 5,000 businesses such as Amazon Twitch, Spotify, Bizzabo, and streamline your procure-to-pay processes.Read more about Tipalti</t>
  </si>
  <si>
    <t>AvidXchange offers a complete suite of procure to pay software purpose-built for industries like real estate, HOA, construction, financial services and healthcare and social services. Our eProcurement software improves the procure-to-pay process from start to finish.Read more about AvidXchange</t>
  </si>
  <si>
    <t>Yooz's Procure to Pay software transforms procurement processes through automation. Seamless ERP integration, AI data capture, and customizable workflows enhance accuracy and efficiency. Gain insights, control spending, and boost collaboration, making procurement a strategic advantage.Read more about Yooz</t>
  </si>
  <si>
    <t>Rated #1 since 1985 for businesses creating 50-1000 POs/mo, tracking inventory &amp; assets. Evolved to fully automated cloud-based ecosystem for procure to pay. Upgrade your process. Trusted by 1000+ customers including Coca-Cola, HP, &amp; US Army. Basic &amp; Enterprise software with Money Back Guarantee!Read more about Bellwether Purchasing Software</t>
  </si>
  <si>
    <t>PayEm’s platform offers P2P with custom approval flows that work with the payment method of your choice. PayEm enables easy receipt collection, reconciliation, and PO creation, all within the context of a single PO, taking PayEm’s platform to the next level of P2P.Read more about PayEm</t>
  </si>
  <si>
    <t>TYASuite Procure-to-Pay software streamlines the entire procurement process, from requisition to payment. It enhances efficiency with features like automated purchase order creation, vendor management, invoice processing, and real-time analytics, ensuring transparency and cost savings.Read more about TYASuite</t>
  </si>
  <si>
    <t>Proqura is an intuitive and user-friendly procurement management software. From running procure-to-pay process to managing suppliers, Proqura helps manage all aspects of business procurement, all in one place.Read more about Proqura</t>
  </si>
  <si>
    <t>Zahara is procure-to-pay software that connects every step of the AP process—purchase orders, receipting, approvals, invoice matching, and supplier payments. Cut admin, speed up approvals, and gain complete visibility over spend across all departments and sites.Read more about Zahara</t>
  </si>
  <si>
    <t>Our accounts payable solutions automate invoice capture, validation, processing, and posting. Our solutions automatically match and post invoices or route them for further approval or exception handling, and leverage AI and configurable business rules to centralize and standardize processes.Read more about Serrala Suite</t>
  </si>
  <si>
    <t>Najar: Elevate Your Procurement Process. Streamline your procure-to-pay process from request to payment. Our platform centralizes purchase requests, automates validations process, tracks spending, and ensures compliance all along the procurement process. Gain control over your SaaS costs and optimizRead more about Najar</t>
  </si>
  <si>
    <t>P2P automation uses Ai to createorders, capture, verify, match &amp; post invoices, handle exceptions integrating with all ERPsRead more about Documation</t>
  </si>
  <si>
    <t>Gainfront's Procure2pay solution empowers you in meeting your procurement objectives by providing accurate, consistent, timely, and detailed visibility into your organization’s spend, direct purchasing, budgeting &amp; material management process.Read more about Gainfront</t>
  </si>
  <si>
    <t>Dice streamlines the entire procure-to-pay cycle—from purchase requests and approvals to vendor payments—on a single platform. Gain control, compliance, and visibility across procurement, invoicing, and payment workflows.Read more about Dice</t>
  </si>
  <si>
    <t>Product Analytics</t>
  </si>
  <si>
    <t>https://www.getapp.com/all-software/product-analytics/os/web-based</t>
  </si>
  <si>
    <t>Usermaven</t>
  </si>
  <si>
    <t>https://www.getapp.com/all-software/a/usermaven/</t>
  </si>
  <si>
    <t>Usermaven is a cloud-based analytics tool with pre-built reports to help businesses analyze the behavior of their visitors and customers. It respects the privacy and is hosted in the EU. It makes setting up the dashboard quick and easy. Users can discover the sources of traffic, the most popular pages, and the conversion-driving actions.Read more about Usermaven</t>
  </si>
  <si>
    <t>Seller Assistant App</t>
  </si>
  <si>
    <t>https://www.getapp.com/website-ecommerce-software/a/seller-assistant-app/</t>
  </si>
  <si>
    <t>It combines two extensions: Seller Assistant and IP-Alert Chrome Extension, seller tools: Bulk Restrictions Checker and UPC/EAN to ASIN converter, and features: Side Panel View, FBM&amp;FBA Profit Calculator, Quick View, ASIN Grabber, Stock Checker, IP Alert and Restrictions Checker.Read more about Seller Assistant App</t>
  </si>
  <si>
    <t>Heap automatically captures every click, view, and form fill with a single snippet that takes just minutes to install. Easily assess business impact of product features to create a data-driven roadmap. See every action by every user on your product or site, then receive insight on what to fix &amp; how.Read more about Heap</t>
  </si>
  <si>
    <t>Kissmetrics is a behavioral analytics solution for product and marketing teams. We give companies actionable data and help them uncover insights on acquisition, engagement, retention, and revenue to grow their businesses.Read more about Kissmetrics</t>
  </si>
  <si>
    <t>ZonBase</t>
  </si>
  <si>
    <t>https://www.getapp.com/all-software/a/zonbase/</t>
  </si>
  <si>
    <t>ZonBase is a product analytics software designed to help Amazon sellers analyze keyword rankings and optimize product listings. Administrators can ensure product validation based on the fulfillment by amazon (FBA) guidelines.Read more about ZonBase</t>
  </si>
  <si>
    <t>Indeva</t>
  </si>
  <si>
    <t>https://www.getapp.com/all-software/a/indeva/</t>
  </si>
  <si>
    <t>Indeva is a platform responsible for analyzing and transforming retail data into strategies that enhance sales. With the solution, it is possible to manage goals, monitor the performance of each salesperson, store, or team, and identify the reasons why a sale is lost.Read more about Indeva</t>
  </si>
  <si>
    <t>Eebz provides product analytics for consumer electronics and appliances through:Real-time tracking of rankings, pricing, stock, and reviews across global e-commerce.Competitor analysis for strategic decisions.Content optimization to improve search visibility.Streamlined operations.Read more about Eebz</t>
  </si>
  <si>
    <t>Mitzu</t>
  </si>
  <si>
    <t>https://www.getapp.com/all-software/a/mitzu/</t>
  </si>
  <si>
    <t>Warehouse-native product, marketing, and revenue analytics for data driven teams.Read more about Mitzu</t>
  </si>
  <si>
    <t>Psychiatry Electronic Medical Records</t>
  </si>
  <si>
    <t>https://www.getapp.com/all-software/psychiatry-electronic-medical-records-emr/os/web-based</t>
  </si>
  <si>
    <t>Join an EHR started by a psychiatrist, vetted by top clinicians, that supports thousands of psychiatry practices like yours.Read more about Valant EHR Suite</t>
  </si>
  <si>
    <t>Practice Mate by Office Ally is a HIPAA-compliant practice management solution that seamlessly integrates with EHR 24/7 to manage Psychiatry electronic medical records. Get started today.Read more about Practice Mate</t>
  </si>
  <si>
    <t>EHR 24/7 manages Psychiatry electronic medical records, charting, real-time data, customizable forms to enhance accuracy, productivity, and patient safety. It also has integrations for patient intake and e-prescription solutions.Read more about EHR 24/7</t>
  </si>
  <si>
    <t>Reclaim time with clients and expand your impact with everything you need to run your private practice efficiently. Our comprehensive platform empowers you with the tools and resources to streamline your workflow and enhance client care.Read more about PIMSY Mental Health EHR</t>
  </si>
  <si>
    <t>AZZLY Rize is highlighted as the leading clinical and business platform for residential and outpatient substance use disorder (SUD) and mental health programs looking to replace outgrown technology or paper processes. What’s unique is that the EHR and billing &amp; claims functionality is seamless.Read more about AZZLY Rize</t>
  </si>
  <si>
    <t>Real Estate Accounting</t>
  </si>
  <si>
    <t>https://www.getapp.com/all-software/real-estate-accounting/os/web-based</t>
  </si>
  <si>
    <t>SkySlope</t>
  </si>
  <si>
    <t>https://www.getapp.com/real-estate-property-software/a/skyslope/</t>
  </si>
  <si>
    <t>Established in 2011, SkySlope is the customer experience platform managing real estate transactions from contract to close. Serving over 400,000 real estate professionals across the U.S. and Canada, SkySlope manages nearly 3 million transactions annually.Read more about SkySlope</t>
  </si>
  <si>
    <t>Enterprise-grade real estate portfolio management and accounting software for 100+ leased, sub-leased, or owned assets. Native bidirectional ERP integrations, multi-currency, irregular calendars, automated operations, and calculations, parallel compliance with IFRS 16, ASC 842, and local GAAP.Read more about Nakisa IWMS</t>
  </si>
  <si>
    <t>REI Hub</t>
  </si>
  <si>
    <t>https://www.getapp.com/all-software/a/rei-hub/</t>
  </si>
  <si>
    <t>REI Hub is a rental property management accounting software designed to simplify the financial management of real estate portfolios. The software offers features such as automatic transaction importing, templates, rule-based transaction matching, and property-based reporting to help rental property owners and investors stay organized.Read more about REI Hub</t>
  </si>
  <si>
    <t>Recruitment Marketing Platforms</t>
  </si>
  <si>
    <t>https://www.getapp.com/all-software/recruitment-marketing-platforms/os/web-based</t>
  </si>
  <si>
    <t>https://www.capterra.com/ppc/clicks/collect/GA/directory/6ad8dd7a-4ee5-4bea-b7d1-a9a4006b353e/destination?country=ID&amp;language=en&amp;specificLocation=serp_oses&amp;sessionStartPage=&amp;categoryId=54dd7ca7-9743-410c-a0db-5d4385ecad1a&amp;listingPosition=1&amp;gaClientId=R0ExLjEuNDM3NjM3NDE5LjE3NTY2Mzg4MzY=&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0a52fc3f-5caa-4d63-816f-52c6dc750176</t>
  </si>
  <si>
    <t>JobAdder is an innovative B2B, cloud-based SaaS recruitment marketing platform designed to help you engage top talent with ease. Attract the right clients and candidates with the right message at the right time.Read more about JobAdder</t>
  </si>
  <si>
    <t>Attract, hire and convert the best matching talent with the Talent Acquisition Suite from softgarden. +1,600 customers from all industries and all company sizes shorten their time-to-hire, quality and quantity of hire. Try it for free and claim a switching bonus for your old software.Read more about Softgarden</t>
  </si>
  <si>
    <t>Teamtailor is a complete Recruiting Marketing Platform that empowers companies to attract, engage, and hire the right talent while showcasing their unique employer brand.Trusted by over 10,000 companies worldwide, Teamtailor combines an intuitive ATS with powerful tools for recruitment marketing.Read more about Teamtailor</t>
  </si>
  <si>
    <t>Pitch N Hire</t>
  </si>
  <si>
    <t>https://www.getapp.com/all-software/a/pitch-n-hire/</t>
  </si>
  <si>
    <t>Pitch N Hire is an applicant tracking system that helps manage the recruitment process for in-house recruiters and staffing agencies. It offers the ability to customize every aspect of the workday, automate tasks and streamline workflows.Read more about Pitch N Hire</t>
  </si>
  <si>
    <t>Access Volcanic</t>
  </si>
  <si>
    <t>https://www.getapp.com/all-software/a/access-volcanic/</t>
  </si>
  <si>
    <t>We deliver world-class recruitment website design, underpinned by our market-leading SaaS platform. A winning combination that delivers results, whether your priority is attracting candidates or new clients.Read more about Access Volcanic</t>
  </si>
  <si>
    <t>SmartDreamers</t>
  </si>
  <si>
    <t>https://www.getapp.com/all-software/a/smartdreamers/</t>
  </si>
  <si>
    <t>SmartDreamers, an AI-driven recruitment marketing leader, is trusted by Fortune 500 companies like BP, L'Oreal, and Infosys. Offering an all-in-one solution from career CMS to AI analytics, it integrates seamlessly with ATS, streamlining the process from initial interaction to application.Read more about SmartDreamers</t>
  </si>
  <si>
    <t>Talenteria</t>
  </si>
  <si>
    <t>https://www.getapp.com/hr-employee-management-software/a/talenteria-career-site-builder/</t>
  </si>
  <si>
    <t>Talenteria is a recruiting software focusing on candidate experience, career site building, and recruitment marketing.Stop losing candidates and build your perfect team by creating an outstanding candidate experience, promoting your employer brand, and automating the entire hiring cycle.Read more about Talenteria</t>
  </si>
  <si>
    <t>Eclipse 4 enhances recruitment marketing by integrating seamlessly with communication channels. Standardised email &amp; SMS templates ensure consistent branding, allowing agencies to craft engaging, targeted messages to nurture candidate relationships and inform them of relevant opportunities.Read more about Eclipse 4</t>
  </si>
  <si>
    <t>Talent Ticker</t>
  </si>
  <si>
    <t>https://www.getapp.com/business-intelligence-analytics-software/a/talent-ticker/</t>
  </si>
  <si>
    <t>Talent Ticker is a recruiting and staffing solution that allows companies to source candidates, manage a recruitment team, and automate outreach.Read more about Talent Ticker</t>
  </si>
  <si>
    <t>Orbi serves as a pivotal bridge in recruitment marketing, connecting companies with a vast pool of students. It offers a unique platform where businesses can showcase their brand, promote opportunities, and engage directly with potential recruits.Read more about Orbi</t>
  </si>
  <si>
    <t>Brix transforms recruitment through our comprehensive platform. Using AI, we create job descriptions in minutes, share them effortlessly, and precisely screen candidates. Our social recruiting and EOR services make global hiring simple across 120+ countries.Read more about Brix</t>
  </si>
  <si>
    <t>MrWork</t>
  </si>
  <si>
    <t>https://www.getapp.com/all-software/a/mrwork/</t>
  </si>
  <si>
    <t>MrWork is a recruitment marketing tool that enhances employer branding, amplifies job openings, and generates leads and applications. It features MrWork Brands for brand awareness, MrWork Leads for lead generation via career sites and campaigns, and MrWork Jobs for promoting vacancies on social media and websites, targeting both active and passive job seekers. Additionally, MrWork offers expert support to help users leverage its automation technology for optimal recruitment strategy execution.Read more about MrWork</t>
  </si>
  <si>
    <t>https://www.getapp.com/all-software/retail-execution/os/web-based</t>
  </si>
  <si>
    <t>Repsly helps teams prioritize key stores, optimize routes, and access real-time POS and inventory data. Stay connected with built-in messaging and live activity feeds to improve collaboration, track visits, and make smarter decisions that drive retail execution and sales growth.Read more about Repsly</t>
  </si>
  <si>
    <t>TELUS Retail Execution</t>
  </si>
  <si>
    <t>https://www.getapp.com/sales-software/a/telus-retail-execution/</t>
  </si>
  <si>
    <t>TELUS Retail Execution is a software that helps consumer goods companies perfect their retail execution. It centralizes the control, management, and reporting of mobile sales force activities to close the gap between sales strategy and in-store execution.Read more about TELUS Retail Execution</t>
  </si>
  <si>
    <t>Ivy Mobility</t>
  </si>
  <si>
    <t>https://www.getapp.com/transportation-logistics-software/a/industry-cloud-for-consumer-goods/</t>
  </si>
  <si>
    <t>Industry Cloud for Consumer Goods is a sales force automation software that helps businesses manage sales orders, conduct surveys, track promotional campaigns, and optimize routes, among other operations on a centralized platform. Supervisors can configure conditional logic-based automated workflows to manage sales operations and track KPIs across items, brands, and outlets.Read more about Ivy Mobility</t>
  </si>
  <si>
    <t>OptimMerchandising</t>
  </si>
  <si>
    <t>https://www.getapp.com/all-software/a/optimmerchandising/</t>
  </si>
  <si>
    <t>OptimMerchandising is a retail execution application that helps brands and distributors optimize their in-store operations. It allows field reps to schedule store visits, complete retail audits and data collection in real-time, track product availability, and simplify reporting. Key features include checklists, geotagging, image capture, automated reporting, stock management, scoring visits, and multi-client support.Read more about OptimMerchandising</t>
  </si>
  <si>
    <t>Optimum Retailing is a cutting-edge retail execution solution for multi-location retailers. It features dynamic planning, real-time updates, AI-powered audits, and performance tracking to ensure consistent and efficient execution of in-store activities across all locations.Read more about Optimum Retailing</t>
  </si>
  <si>
    <t>Idelink</t>
  </si>
  <si>
    <t>https://www.getapp.com/retail-consumer-services-software/a/idelink/</t>
  </si>
  <si>
    <t>Idelink is a cloud and mobile-based retail management software that enables retail chains, restaurants, pharmacy networks, and service networks to automate and remotely track their operations.Read more about Idelink</t>
  </si>
  <si>
    <t>Returns Management (RMS)</t>
  </si>
  <si>
    <t>https://www.getapp.com/all-software/returns-management-rms/os/web-based</t>
  </si>
  <si>
    <t>ShippyPro is the complete shipping software that helps worldwide merchants to ship, track, and return orders connecting 85+ Sales Channels and CMS to 180+ Carriers. Features include: international returns management, customized return portal, return label in the box, QR code Paperless labels &amp; moreRead more about ShippyPro</t>
  </si>
  <si>
    <t>Redo</t>
  </si>
  <si>
    <t>https://www.getapp.com/all-software/a/redo/</t>
  </si>
  <si>
    <t>Returns is a comprehensive returns management platform that enables brands to offer a return service to their customers. It allows businesses to build custom return flows based on various conditions, incentivize exchanges, reduce refunds, and gain insights through analytics.Read more about Redo</t>
  </si>
  <si>
    <t>What can renters teach retailers? In rental, everything comes back. That's why our rental management system can help retailers. It's designed for everything to come back, get processed and be available again. Eliminate your returns mountain.Circulio isn't just a platform, it's a game-changer.Read more about Circulio</t>
  </si>
  <si>
    <t>https://www.getapp.com/all-software/a/loop-1/</t>
  </si>
  <si>
    <t>Loop Returns is an app designed to help Shopify brands optimize their return costs, prevent return losses, and retain more revenue. The app provides valuable insights into return rates, refund rates, retention rates, and upsell value per return broken down across ten verticals. This information can help brands better understand how their returns stack up against similar Shopify brands.Read more about Loop</t>
  </si>
  <si>
    <t>ReBound Returns</t>
  </si>
  <si>
    <t>https://www.getapp.com/operations-management-software/a/rebound-returns/</t>
  </si>
  <si>
    <t>ReBound is a a return management software that offers valuable insights into return rates, refund rates, retention rates, and upsell value per return, helping businesses optimize their returns management and improve their bottom line.Read more about ReBound Returns</t>
  </si>
  <si>
    <t>ZigZag Global</t>
  </si>
  <si>
    <t>https://www.getapp.com/operations-management-software/a/zigzag-global/</t>
  </si>
  <si>
    <t>ZigZag Global is an intelligent returns platform and global carrier network that provides personalized returns solutions for customers.Read more about ZigZag Global</t>
  </si>
  <si>
    <t>ReturnZap</t>
  </si>
  <si>
    <t>https://www.getapp.com/all-software/a/returnzap/</t>
  </si>
  <si>
    <t>ReturnZap is a Shopify returns app that helps merchants simplify the returns process. It offers features like a branded returns portal, automated customer notifications, and flexible return shipping options to create a seamless experience for both merchants and customers. ReturnZap also provides advanced analytics and reporting to help merchants gain insights into their returns.Read more about ReturnZap</t>
  </si>
  <si>
    <t>toern</t>
  </si>
  <si>
    <t>https://www.getapp.com/all-software/a/toern/</t>
  </si>
  <si>
    <t>toern offers an intelligent returns solution for e-commerce that automates returns and exchange processes, integrates seamlessly, and enables data-driven decisions through AI-powered analytics.Read more about toern</t>
  </si>
  <si>
    <t>Revenue Recognition</t>
  </si>
  <si>
    <t>https://www.getapp.com/all-software/revenue-recognition/os/web-based</t>
  </si>
  <si>
    <t>Stax Bill assists with subscription billing by automating manual accounting, financial processes, and workflows. It is a subscription management and recurring billing platform.Read more about Stax Bill</t>
  </si>
  <si>
    <t>Zuora is the global leader in Relationship Business Management solutions, helping companies in transition to the Subscription Economy. Enterprise leaders and high-growth companies use Z-Business, Zuora’s multi-tenant cloud platform to launch, scale, and monetize subscription services.Read more about Zuora</t>
  </si>
  <si>
    <t>Trullion is the world's first and only AI-powered accounting software. CFOs, Accounting Teams, and Auditors can leverage AI to minimize risk, enhance compliance, and increase efficiency.Automate compliance with ASC 840 and IFRS 15 with Trullion's AI-powered platform.Read more about Trullion</t>
  </si>
  <si>
    <t>RightRev</t>
  </si>
  <si>
    <t>https://www.getapp.com/finance-accounting-software/a/rightrev/</t>
  </si>
  <si>
    <t>RightRev empowers businesses to automate revenue recognition for compliance with the latest accounting requirements such as ASC 606 and IFRS 15.Read more about RightRev</t>
  </si>
  <si>
    <t>Received</t>
  </si>
  <si>
    <t>https://www.getapp.com/finance-accounting-software/a/received/</t>
  </si>
  <si>
    <t>Received offers automated solutions for invoicing, billing, and revenue management. Specifically designed for B2B contracts and hybrid pricing models, it provides subscription billing, enterprise contract billing, partner management, usage billing, revenue recognition, and integrations.Read more about Received</t>
  </si>
  <si>
    <t>SMS Survey</t>
  </si>
  <si>
    <t>https://www.getapp.com/all-software/sms-survey/os/web-based</t>
  </si>
  <si>
    <t>TXT180 is a mass text marketing software that offers automatic billing, text message scheduling, auto-responders, and free inbound messagesRead more about TXT180</t>
  </si>
  <si>
    <t>TextP2P offers in text surveys without any external links in order for participants to the take the survey. This means your response rates will be 10X! TextP2P provides single choice, multiple choice, or qualitative answers. All responses are graphed and detailed responses can be exported.Read more about TextP2P</t>
  </si>
  <si>
    <t>ClickSend is designed to help businesses send and receive SMS, MMS, voice, email, direct mail, and more within a single communication platform. Whether it is an SMS blast via the dashboards or automated texts via API, it lets users choose a global SMS gateway and get access to a full communications suite.Read more about ClickSend</t>
  </si>
  <si>
    <t>Sinch Engage (formerly MessageMedia) is an all-in-one messaging platform made to build, send, and track results for SMS surveys. Collect feedback, run polls, and measure customer satisfaction via the mobile channels your customers love. Fully CRM-integrated, 100% secure &amp; compliant, 24/7 support.Read more about Sinch Engage</t>
  </si>
  <si>
    <t>Start texting with your existing business phone number.MessageDesk makes it easy to:1. Organize all SMS conversations with a business-grade inbox.2. Start new conversations and collect opt-in with ease.3. Reach hundreds or thousands with SMS in a single click.Read more about MessageDesk</t>
  </si>
  <si>
    <t>Staffino’s SMS surveys let you reach customers quickly with short, effective feedback requests. Enjoy high response rates, real-time insights, and the ability to act on feedback instantly through our user-friendly interface—ideal for industries with on-the-go or offline customers.Read more about Staffino</t>
  </si>
  <si>
    <t>Ask your customers, patients, employees etc. about the quality of your services and products after an interaction via SMS. Use SMS  in mobile market research.A separate reception number enables direct reception of responses.Read more about eCall</t>
  </si>
  <si>
    <t>SOAR</t>
  </si>
  <si>
    <t>https://www.getapp.com/all-software/security-orchestration-automation-and-response-soar/os/web-based</t>
  </si>
  <si>
    <t>VenariX</t>
  </si>
  <si>
    <t>https://www.getapp.com/all-software/a/venarix/</t>
  </si>
  <si>
    <t>VenariX is a platform offering immediate, clear insights into cybersecurity incidents worldwide. It turns complex data into actionable intelligence with a user-friendly dashboard, detailed incident reports, and threat actor profiles, streamlining cyber threat analysis for various audiences.Read more about VenariX</t>
  </si>
  <si>
    <t>SIRP</t>
  </si>
  <si>
    <t>https://www.getapp.com/all-software/a/sirp/</t>
  </si>
  <si>
    <t>SIRP is a SOAR software that helps security operations centers and threat intelligence, incident response, and vulnerability management teams calculate risk scores for incidents and alerts based on various internal and external factors. The platform enables administrators to define security practices and automatically allocate steps to relevant incidents using the drag-and-drop playbook builder.Read more about SIRP</t>
  </si>
  <si>
    <t>Proactively identify threat campaigns, streamline security operations, reduce false positives, and impore MTTD and MTTR.Read more about UnderDefense MAXI</t>
  </si>
  <si>
    <t>Yakabod Cyber Incident Manager</t>
  </si>
  <si>
    <t>https://www.getapp.com/security-software/a/yakabod-cyber-incident-manager/</t>
  </si>
  <si>
    <t>Yakabod's zero trust platform, facilitates secure collaboration without compromising sensitive data. The best kept secret in case management, tested and vetted for the past 17 years in securing sensitive data for insider threat, cyber incident management, counter-intelligence, and other use cases.Read more about Yakabod Cyber Incident Manager</t>
  </si>
  <si>
    <t>Sales Engagement Platform</t>
  </si>
  <si>
    <t>https://www.getapp.com/all-software/sales-engagement-platform/os/web-based</t>
  </si>
  <si>
    <t>Outreach's Sales Enagement capabilities empower sales teams to streamline prospecting workflows, maximize seller productivity by automating non-selling tasks, efficiently create quality pipeline, and drive predictable revenue growth through actionable AI-powered insights.Read more about Outreach</t>
  </si>
  <si>
    <t>Club OS</t>
  </si>
  <si>
    <t>https://www.getapp.com/recreation-wellness-software/a/club-os/</t>
  </si>
  <si>
    <t>Club OS is a sales engagement and marketing automation platform designed to help gyms and studios of all sizes manage lead acquisition, follow-ups, class scheduling, and client communications, among other processes. Supervisors can monitor employees' availability and set up personal training sessions or appointment dates.Read more about Club OS</t>
  </si>
  <si>
    <t>Sales Engagement Platform Software to get a better picture of your customer needs and their preferred solutions via personalization.Read more about LeadSquared</t>
  </si>
  <si>
    <t>FreeAgent CRM is a fully-featured CRM. Email, call, text, set meetings, jot notes, send quotes—and so much more—directly from FreeAgent.Read more about servis.ai</t>
  </si>
  <si>
    <t>You work hard to get engaged prospects on the phone.Convirza works hard to track those leads, and ensure your sales team is maximizing every opportunity.Read more about Convirza</t>
  </si>
  <si>
    <t>Aligned is pioneering the way that B2B sales teams interact with customers in the new virtual reality; streamlining all customer communication, content, processes &amp; tools into a personalized customer workspace. Providing customer journey intelligence and AI-driven customer engagement automation.Read more about Aligned</t>
  </si>
  <si>
    <t>Sopro is more than a sales engagement platform. Expert teams and in-house tech run multi-channel outreach, build live prospect lists, manage deliverability and compliance, and deliver qualified leads straight to your CRM.Read more about Sopro</t>
  </si>
  <si>
    <t>Plataforma Digital</t>
  </si>
  <si>
    <t>https://www.getapp.com/all-software/a/plataforma-digital/</t>
  </si>
  <si>
    <t>Plataforma Digital is a digital solution available only in Portuguese, which manages and automates consortium sales. It enables users to maintain a database of contracts and negotiations, calculate installment values, make inquiries with the administrators about pending client approvals, and more.Read more about Plataforma Digital</t>
  </si>
  <si>
    <t>elay</t>
  </si>
  <si>
    <t>https://www.getapp.com/all-software/a/elay/</t>
  </si>
  <si>
    <t>Introducing the ultimate solution for recruiters looking to streamline workflows and increase productivity - the CRM automation tool with integrated LinkedIn outreach and chatbot solution. elay has been specifically designed to help recruiters save time and effort by automating repetitive CRM activities, such as data entry and follow-ups while providing a seamless solution for LinkedIn outreach and conversational automation.Read more about elay</t>
  </si>
  <si>
    <t>Elevate sales engagement with sales-i: your all-in-one platform for maximizing customer interactions and driving revenue growth!Read more about sales-i</t>
  </si>
  <si>
    <t>RightBound</t>
  </si>
  <si>
    <t>https://www.getapp.com/all-software/a/rightbound/</t>
  </si>
  <si>
    <t>RightBound is a cloud-based sales engagement solution that helps businesses manage outbound prospecting via artificial intelligence (AI) technology. The software automates multiple facets of list building by leveraging generative data aggregation. It enables sales professionals to identify and enrich verified contacts at target accounts. These contacts can be downloaded or directly integrated with customer relationship management and sales engagement platforms.Read more about RightBound</t>
  </si>
  <si>
    <t>SimpleCRM enhances sales with pipeline management, AI-powered insights, lead scoring, automated workflows, multi-channel communication, mobile access, team collaboration, and advanced reporting, streamlining processes and improving sales performance and decision-making.Read more about SimpleWorks</t>
  </si>
  <si>
    <t>Clevenio</t>
  </si>
  <si>
    <t>https://www.getapp.com/all-software/a/clevenio/</t>
  </si>
  <si>
    <t>Clevenio is a cloud-based sales engagement platform designed to help users build a highly efficient sales machine. With its wide range of features and capabilities, Clevenio helps teams create meaningful relationships, increase sales productivity, and optimize their outreach strategies.Read more about Clevenio</t>
  </si>
  <si>
    <t>Extrovert</t>
  </si>
  <si>
    <t>https://www.getapp.com/all-software/a/extrovert/</t>
  </si>
  <si>
    <t>Social relationships with leads at scaleRead more about Extrovert</t>
  </si>
  <si>
    <t>A proven, high-quality SALES ENGAGEMENT PLATFORM is crucial for B2B sales success. With Meetsales, you can be sure that your employees will always be motivated and prepared to win their customers’ loyalty.Read more about Meetsales</t>
  </si>
  <si>
    <t>Mercado Turbo</t>
  </si>
  <si>
    <t>https://www.getapp.com/all-software/a/mercado-turbo/</t>
  </si>
  <si>
    <t>Mercado Turbo is a Portuguese-language software system for managing Mercado Livre sales that makes it possible to monitor product announcements, follow the main competitors, customize message templates to communicate with customers, generate and print content statements, and more.Read more about Mercado Turbo</t>
  </si>
  <si>
    <t>trumpet</t>
  </si>
  <si>
    <t>https://www.getapp.com/all-software/a/trumpet/</t>
  </si>
  <si>
    <t>Trumpet is a digital sales room and customer onboarding software that helps streamline the entire revenue cycle. The product offers auto-personalised and interactive digital sales rooms that close more deals quicker, from post-demo all the way to customer onboarding and success. Trumpet's features include live collaboration, revenue intelligence, stakeholder management, and async sales tools to help businesses build a single source of truth for their buyers.Read more about trumpet</t>
  </si>
  <si>
    <t>Cadence</t>
  </si>
  <si>
    <t>https://www.getapp.com/all-software/a/cadence-2/</t>
  </si>
  <si>
    <t>Cadence by Ringover allows your prospect-facing teams to reach the right contact using the best channel at just the right moment.Read more about Cadence</t>
  </si>
  <si>
    <t>Add voice messaging to websites, social media and email to make it easy to build customer relationships and trust. More meaningful and faster than email/text, more convenient than live calling, less pressure than video. Drive lead throughput, conversion and retention across B2B and high CLV B2C.Read more about telbee</t>
  </si>
  <si>
    <t>Forum 360</t>
  </si>
  <si>
    <t>https://www.getapp.com/collaboration-software/a/forum-360/</t>
  </si>
  <si>
    <t>A key goal in any sales meeting is for investors/customers to keep buying your products. Why would that change when meeting virtually? Put the Sales in your virtual meetings by integrating fulfilment, customer advice, relationship management, distribution and research all on the one platform.Read more about Forum 360</t>
  </si>
  <si>
    <t>NICEBRIDGE</t>
  </si>
  <si>
    <t>https://www.getapp.com/all-software/a/nicebridge/</t>
  </si>
  <si>
    <t>NICEBRIDGE is a web-based sales tool that helps you get noticeably more success across your entire sales funnel. It enables clear identification of hot leads, saves time on sales communication, and optimizes follow-up timing and results tracking throughout the funnel. NICEBRIDGE also provides consistent branding, presentation of content, and centralized document management.Read more about NICEBRIDGE</t>
  </si>
  <si>
    <t>Find Me Sales</t>
  </si>
  <si>
    <t>https://www.getapp.com/all-software/a/find-me-sales/</t>
  </si>
  <si>
    <t>Researching Companies for You, Simplifying Sales Management, and Empowering Sales Wins with Smart Outreach.Read more about Find Me Sales</t>
  </si>
  <si>
    <t>SMAX AI</t>
  </si>
  <si>
    <t>https://www.getapp.com/all-software/a/smax-ai/</t>
  </si>
  <si>
    <t>AI-powered Sales Engagement Platform with multi-channel chat, lead capture, and automation to qualify, nurture, and convert prospects faster.Read more about SMAX AI</t>
  </si>
  <si>
    <t>SalesTarget</t>
  </si>
  <si>
    <t>https://www.getapp.com/all-software/a/salestarget/</t>
  </si>
  <si>
    <t>SalesTarget is a CRM tool built for tech-savvy sales teams to manage leads, automate campaigns, and close deals. Key functions include lead explorer for precise lead targeting, email marketing with automation, and shared customer data for streamlined team collaboration. SalesTarget integrates with popular email platforms, such as Gmail and Microsoft Outlook, and offers analytics to track campaign performance.Read more about SalesTarget</t>
  </si>
  <si>
    <t>Sales Intelligence</t>
  </si>
  <si>
    <t>https://www.getapp.com/all-software/sales-intelligence/os/web-based</t>
  </si>
  <si>
    <t>BoostUp</t>
  </si>
  <si>
    <t>https://www.getapp.com/sales-software/a/boostup/</t>
  </si>
  <si>
    <t>BoostUp, with its modern UI, customizable self-serve architecture, and support for advanced and enterprise-level forecasting processes, is now the #1 choice for Revenue Operations &amp; Intelligence and Forecasting Platforms.Read more about BoostUp</t>
  </si>
  <si>
    <t>andzup</t>
  </si>
  <si>
    <t>https://www.getapp.com/all-software/a/andzup/</t>
  </si>
  <si>
    <t>Andzup is a B2B prospecting solution that provides a qualified European database to support companies' commercial prospection on a daily basis. It offers customized assistance for effective, targeted, and fast prospecting through subscription plans adapted to specific needs. The platform centralizes all necessary information to boost commercial activity.Read more about andzup</t>
  </si>
  <si>
    <t>Revenue Intelligence Platform that allows teams take control of their entire sales process from lead generation to client retention. Start Your 14-Day Free Trail today — Optimize your sales process today and drive growth!Read more about Inselligence</t>
  </si>
  <si>
    <t>upcell</t>
  </si>
  <si>
    <t>https://www.getapp.com/all-software/a/upcell/</t>
  </si>
  <si>
    <t>upcell is a Chrome extension that helps sales teams export, enrich, and sync contact data—cutting costs and eliminating platform bloat.Read more about upcell</t>
  </si>
  <si>
    <t>Margo</t>
  </si>
  <si>
    <t>https://www.getapp.com/all-software/a/margo/</t>
  </si>
  <si>
    <t>Margo is a cloud-based business-to-business (B2B) sales intelligence platform that conducts analytics to optimize understanding of markets niches. It helps businesses respond to market needs by streamlining the sales process.Read more about Margo</t>
  </si>
  <si>
    <t>CNPJ BIZ</t>
  </si>
  <si>
    <t>https://www.getapp.com/customer-management-software/a/cnpj-biz/</t>
  </si>
  <si>
    <t>CNPJ Biz is a B2B sales platform that combines CRM functionality with lead prospecting and automation tools for WhatsApp and email.Read more about CNPJ BIZ</t>
  </si>
  <si>
    <t>Sales Performance Management</t>
  </si>
  <si>
    <t>https://www.getapp.com/all-software/sales-performance-management/os/web-based</t>
  </si>
  <si>
    <t>With an engaging rep experience, CaptivateIQ provides sales teams with motivation to drive effective behaviors and transparency so reps can stay focused on results. With its powerful calculation engine, real-time visibility, and key insights, CaptivateIQ lets your reps stay laser-focused on selling.Read more about CaptivateIQ</t>
  </si>
  <si>
    <t>Everstage is the leading Sales Performance Management &amp; Incentive Compensation Management software that helps you make sales commissions your strongest revenue lever.Read more about Everstage</t>
  </si>
  <si>
    <t>Board is the Intelligent Planning Platform that enables to drive sales performance with complete visibility from end-to-endRead more about BOARD</t>
  </si>
  <si>
    <t>Take charge of your sales compensation planning, reporting and analytics process from end-to-end with Vena.Read more about Vena</t>
  </si>
  <si>
    <t>Sales commission software that drives ownership and accountability for RevOps, finance, and sales. Align and motivate teams with real-time visibility into variable compensation processes.Read more about QuotaPath</t>
  </si>
  <si>
    <t>Ace is a scalable, and easy-to-use Sales Performance Suite geared towards improving your operational efficiency.Read more about LeadSquared</t>
  </si>
  <si>
    <t>With FreeAgent, celebrate and motivate with sales activity leaderboards. Compare performance to your goals, or even your peers.Read more about servis.ai</t>
  </si>
  <si>
    <t>Incentivate is an innovative sales performance management solution designed to automate commission calculations while enhancing overall sales effectiveness. With a no-code setup, it supports businesses of all sizes, ensuring smooth integration and adaptability to any sales framework.Read more about Incentivate</t>
  </si>
  <si>
    <t>Email Meter, an analytics platform to increase conversion rates by tracking email response times and overall team's email productivity.Read more about Email Meter Enterprise</t>
  </si>
  <si>
    <t>Optimize sales performance with sales-i: intuitive software designed to enhance productivity and drive revenue growth effectively!Read more about sales-i</t>
  </si>
  <si>
    <t>Numerik enhances sales performance management with a suite of tools designed to track, analyze, and improve team performance. Set goals, monitor progress, and drive results effectively.Read more about Numerik</t>
  </si>
  <si>
    <t>Centrical is a real-time performance management, microlearning, gamification, coaching and voice of the employee platform that inspires and personally guides frontline employee success and growth. Our customers include multinational enterprises such as British Telecom, Microsoft, and TeleperformanceRead more about Centrical</t>
  </si>
  <si>
    <t>Forecastio</t>
  </si>
  <si>
    <t>https://www.getapp.com/sales-software/a/forecastio/</t>
  </si>
  <si>
    <t>Forecastio is a cloud-based solution designed to enhance sales performance. The platform provides a suite of tools to help businesses gain actionable sales pipeline insights, build sales forecasts, and automate sales planning.Read more about Forecastio</t>
  </si>
  <si>
    <t>Advantage Incentive Automation</t>
  </si>
  <si>
    <t>https://www.getapp.com/all-software/a/advantage-incentive-automation/</t>
  </si>
  <si>
    <t>Advantage Incentive Automation is an incentive compensation management solution that helps businesses automate sales incentives and recognition processes for sales teams, agents, distributors, and channel partners. The platform features no-code customization capabilities that allow organizations to create sales plan logic while automating complex KPI calculations and reward disbursals.Read more about Advantage Incentive Automation</t>
  </si>
  <si>
    <t>SPIF Management</t>
  </si>
  <si>
    <t>https://www.getapp.com/all-software/a/spif-management/</t>
  </si>
  <si>
    <t>SPIF Management is a sales performance management software designed to help businesses design and manage partner incentive programs (PIPs). The platform enables managers to automate various aspects of the SPIF program, including rewards, redemption, and reporting.Read more about SPIF Management</t>
  </si>
  <si>
    <t>Goals.com</t>
  </si>
  <si>
    <t>https://www.getapp.com/all-software/a/goals-com/</t>
  </si>
  <si>
    <t>Goals.com is a CRM and sales performance software. It drives sales performance for teams with goal setting, tracking, incentives and much more. Through dynamic, intuitive features, Goals.com provides straightforward navigation and data so sales teams can focus on selling rather than reporting.Read more about Goals.com</t>
  </si>
  <si>
    <t>Sales Tracking</t>
  </si>
  <si>
    <t>https://www.getapp.com/all-software/sales-tracking/os/web-based</t>
  </si>
  <si>
    <t>https://www.capterra.com/ppc/clicks/collect/GA/directory/c014cf1b-4145-42b9-869b-3669efcac02e/destination?country=ID&amp;language=en&amp;specificLocation=serp_oses&amp;sessionStartPage=&amp;categoryId=06725bab-f3ff-4935-970e-ba70db4173a8&amp;listingPosition=1&amp;gaClientId=R0ExLjEuMjEwNTI0MzQ0MC4xNzU2NjM5MTA4&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eb5829c3-a06e-4b40-9078-c92c99065da7</t>
  </si>
  <si>
    <t>From lead generation to closing deals, track and manage sales effectively with Bigin!​With multiple pipeline management, deal tracking, automated workflows, insightful analytics, and seamless integrations, optimize your sales processes and achieve improved sales performance and efficiency.Read more about Bigin by Zoho CRM</t>
  </si>
  <si>
    <t>Kylas allows businesses minimize manual errors and automate their sales processes. By automating sales tasks, salespeople can easily track the progress of their leads in the pipeline and determine the level of attention each lead requires.Read more about Kylas Sales CRM</t>
  </si>
  <si>
    <t>Front is a customer operations platform for sales teams. With Front, teams can centralize messages across channels, route them to the right person, and unlock visibility and insights across all of their customer operations for better tracking and reporting.Read more about Front</t>
  </si>
  <si>
    <t>Insightly is easy to use, simple to customize, and scales with companies as they grow, solving common pain points that legacy CRMs can't. Sales leaders use it to leverage accurate and up-to-date data to accurately forecast. Powerful reports are available to help manage sales opportunities.Read more about Insightly</t>
  </si>
  <si>
    <t>https://www.getapp.com/customer-management-software/a/cinc-1/</t>
  </si>
  <si>
    <t>CINC is a tool that generates and converts leads using a real estate agent’s existing database, but it also has the means to capture new leads via paid social and search ads. Using lead scoring and lead routing techniques, it connects leads with agents to boost ROI via call, text, email, or an app.Read more about CINC</t>
  </si>
  <si>
    <t>GreenRope is a sales tracking platform that helps you monitor and optimize your sales performance. You can use email marketing, landing pages, web forms, and more to capture and qualify leads, use automation to send personalized messages and follow-ups based on data.Read more about GreenRope</t>
  </si>
  <si>
    <t>Automate repetitive tasks so your front-line employees can focus more on your customers. With Sugar Automate, you can ensure employees follow best practices with highly interactive process guides, making it easier toconsistently execute sales plays.Read more about SugarCRM</t>
  </si>
  <si>
    <t>Discover the most innovative ad booking, delivery, and billing workflow software for media companies. Ad Orbit unifies sales, design, finance, business intelligence, advertiser portals, and project management in one solution. Ad Orbit is easy to deploy, use, and manage.Come grow with us!Read more about Ad Orbit</t>
  </si>
  <si>
    <t>FreeAgent CRM is a fully-featured CRM. Real-time reporting at your fingertips, without the scramble; track pipeline and revenue achievements.Read more about servis.ai</t>
  </si>
  <si>
    <t>Aligned empowers reps to communicate more effectively, better control next steps and timelines, connect with more stakeholders, and gain visibility into blind spots around buyers' intent and where they are in the process, in one shared workspace.Read more about Aligned</t>
  </si>
  <si>
    <t>Meet Method CRM, the perfect extension for QuickBooks Online and Desktop. Track leads, stay on top of your sales pipeline, and keep customer interactions in check—all without the headache. Say goodbye to double data entry and hello to fast, easy sales reports.Read more about Method CRM</t>
  </si>
  <si>
    <t>Perenso software enables businesses and sales teams to manage steps in the sales process and track key performance numbers. Features include calendar management, notes, customizable reports, mobile access, product catalog, activity dashboard, call logging, task management, and territory management.Read more about Perenso</t>
  </si>
  <si>
    <t>20NINE</t>
  </si>
  <si>
    <t>https://www.getapp.com/all-software/a/salesbox-1/</t>
  </si>
  <si>
    <t>20NINE is the platform to run a small business in a big way. 20NINE is an all-round solution that covers every aspect you need to grow a small business.Read more about 20NINE</t>
  </si>
  <si>
    <t>MortgageHalo offers reporting and tracking of Loan Officer activity. A week by week task list is sent to the Loan Officer.Read more about MortgageHalo</t>
  </si>
  <si>
    <t>Spiro</t>
  </si>
  <si>
    <t>https://www.getapp.com/customer-management-software/a/spiro/</t>
  </si>
  <si>
    <t>A new approach to CRM - proactive relationship management - that helps sales teams work smarter and close more deals.Read more about Spiro</t>
  </si>
  <si>
    <t>Sales CRM system and Customer Data Management software: Visual Sales Funnels, Sales Forecasting, CRM Custom Fields, Permissions and Team Hierarchy for data access control, Workflow and Marketing Automation, CRM Integrations (Intercom, Slack, Xero, DocuSign, Zendesk, Zapier, Calendly, Gmail plugin)Read more about SalesSeek</t>
  </si>
  <si>
    <t>W3B CRM</t>
  </si>
  <si>
    <t>https://www.getapp.com/customer-management-software/a/w3b-crm/</t>
  </si>
  <si>
    <t>W3B Management Solutions is CRM + PM + Online Invoicing.Read more about W3B CRM</t>
  </si>
  <si>
    <t>Track and analyze email response times, SLAs, sentiment analysis, shared mailbox analytics, and overall team's email productivityRead more about Email Meter Enterprise</t>
  </si>
  <si>
    <t>LeadMaster has been providing affordable white-label web-based Salesforce CRM and Lead Management solutions since 1998. The application features robust marketing automation features for campaign management, lead nurturing and email marketingRead more about LeadMaster</t>
  </si>
  <si>
    <t>Track every aspect of your sales pipeline with Numerik. From initial contact to closed deals, our platform offers comprehensive tracking tools to monitor progress and identify improvement areas.Read more about Numerik</t>
  </si>
  <si>
    <t>Jetbuilt is a cloud-based project platform designed for AV, IT, and security professionals. It offers features for managing leads, building projects, getting paid, communicating with clients, installing projects, tracking inventory, and simplifying service. The platform provides access to a database of over 34 million products, allows for quick proposal creation, and streamlines project management and collaboration across teams.Read more about Jetbuilt</t>
  </si>
  <si>
    <t>CharityEngine all-in-one CRM is designed to grow &amp; scale Nonprofits of all sizes. Get the best-in-breed tech, integration &amp; features; Online donation, peer-to-peer, email marketing, direct mail, events, recurring gifts, memberships, grants, user center, PCI-certified payment processing &amp; more.Read more about CharityEngine</t>
  </si>
  <si>
    <t>CallProof</t>
  </si>
  <si>
    <t>https://www.getapp.com/all-software/a/callproof/</t>
  </si>
  <si>
    <t>CallProof is a mobile and web-based Sales CRM application for sales teams that allows them to automate all reporting as it relates to sales, customer service, and field service.Read more about CallProof</t>
  </si>
  <si>
    <t>LevelJump is the Only Outcome-Based Enablement solution that ties programs to revenue outcomes, automatically and from within Salesforce.Read more about LevelJump</t>
  </si>
  <si>
    <t>SimpleCRM enhances sales with pipeline visualization, opportunity management, real-time data, customizable dashboards, automated reporting, lead scoring, tool integration, and mobile access, enabling better decision-making and streamlined sales processes.Read more about SimpleWorks</t>
  </si>
  <si>
    <t>Voze simplifies sales tracking with effortless note collection, enhancing productivity for reps. With 25,000+ weekly notes processed and 90% adoption, it provides valuable insights and seamless communication. Integrates with major CRM systems for enhanced tracking capabilities.Read more about Voze</t>
  </si>
  <si>
    <t>Leverage sales functionality to convert leads into opportunities. Manage sales estimates, orders, and invoices to attract new customers and set them up for long-term success.Read more about Results</t>
  </si>
  <si>
    <t>HaystackCRM</t>
  </si>
  <si>
    <t>https://www.getapp.com/customer-management-software/a/haystackcrm/</t>
  </si>
  <si>
    <t>HaystackCRM is a mobile first CRM with a simple, clean interface to manage your sales pipeline, with customer management, lead management to track sales opportunities and quotes. Keep your CRM up to date quickly with access to all your customer information on a native mobile app.Read more about HaystackCRM</t>
  </si>
  <si>
    <t>Aline improves conversions and occupancy with advanced solutions that personalize the prospect journey, including marketing automation, customer journey tracking, one-click call, referral and lead management, and sales performance tracking.Read more about Aline</t>
  </si>
  <si>
    <t>UPilot</t>
  </si>
  <si>
    <t>https://www.getapp.com/customer-management-software/a/upilot/</t>
  </si>
  <si>
    <t>UPilot is a cloud-based sales CRM platform that helps small to mid-sized businesses with real-time insights, personalized dashboards, key performance indicators, productivity add-ons and more. The solution lets users manage sales cycles and engage customers.Read more about UPilot</t>
  </si>
  <si>
    <t>Qobrix CRM</t>
  </si>
  <si>
    <t>https://www.getapp.com/customer-management-software/a/qobrix-crm/</t>
  </si>
  <si>
    <t>Qobrix is a CRM system that helps brokers in the real estate sector manage client registration, website building, marketing automation, and other processes across properties. Clients can access floor plans, property images, agreements, contracts, financial statements, and queries on a dashboard.Read more about Qobrix CRM</t>
  </si>
  <si>
    <t>be.astCRM</t>
  </si>
  <si>
    <t>https://www.getapp.com/all-software/a/be-astcrm/</t>
  </si>
  <si>
    <t>be.astCRM allows your sales department to perform what it's supposed to do - sell. Accomplish all sales steps in one system.Read more about be.astCRM</t>
  </si>
  <si>
    <t>WakeUpSales</t>
  </si>
  <si>
    <t>https://www.getapp.com/customer-management-software/a/wakeupsales/</t>
  </si>
  <si>
    <t>Wakeupsales CRM is an all-in-one customer relationship management tool to streamline your sales activities like lead management, lead capture, reporting and analytics, task planning, project management, email tracking, goal management,  invoice management, and more to improve productivity.Read more about WakeUpSales</t>
  </si>
  <si>
    <t>Zintlr is a powerful B2B sales intelligence platform that helps businesses unlock new opportunities through a comprehensive database of over 250 million contacts of industry leaders and advanced personality insights.Read more about Zintlr</t>
  </si>
  <si>
    <t>PropSpace</t>
  </si>
  <si>
    <t>https://www.getapp.com/all-software/a/propspace/</t>
  </si>
  <si>
    <t>PropSpace is a cloud-based real estate CRM software to easily manage leads and customers. It centralizes all listings in one place, automatically matches leads, provides workflow automation, reporting, websites, document storage, and more.Read more about PropSpace</t>
  </si>
  <si>
    <t>Track Pulse</t>
  </si>
  <si>
    <t>https://www.getapp.com/all-software/a/track-pulse/</t>
  </si>
  <si>
    <t>Track Pulse is a customer relationship management software that helps businesses manage leads, contacts, and opportunities as well as keep track of emails and phone calls. The platform enables managers to create, send and manage email marketing campaigns.Read more about Track Pulse</t>
  </si>
  <si>
    <t>Clobz</t>
  </si>
  <si>
    <t>https://www.getapp.com/sales-software/a/clobz/</t>
  </si>
  <si>
    <t>Clobz Sales Force Automation is a cloud-based solution used globally to manage visit reporting, order submission, expenses, and track daily activities. It streamlines sales management, boosts field team productivity, and offers an affordable way to automate enterprise activities.Read more about Clobz</t>
  </si>
  <si>
    <t>MyBasicCRM</t>
  </si>
  <si>
    <t>https://www.getapp.com/all-software/a/mybasiccrm/</t>
  </si>
  <si>
    <t>MyBasicCRM is an excellent alternative for small to medium-sized companies with 1-20 users looking for an effective and economical CRM solution to adapt to their custom needs.Read more about MyBasicCRM</t>
  </si>
  <si>
    <t>HelloLeads is an enterprise-class lead capture, lead tracking and lead management solution (both cloud-based and mobile-driven). It helps every sales professional in managing lead information and scheduling sales follow-ups and provides deeper insights on prospects and improving selling discipline.Read more about HelloLeads</t>
  </si>
  <si>
    <t>SANeForce empowers life sciences with cloud-based SFA and sales enablement. It optimizes field operations, enhancing customer engagement and driving revenue growth. Key features include real-time tracking, detailed reporting, and customizable CRM.Read more about SAN SFE</t>
  </si>
  <si>
    <t>Market Leader Professional</t>
  </si>
  <si>
    <t>https://www.getapp.com/all-software/a/market-leader-professional/</t>
  </si>
  <si>
    <t>Market Leader Professional is a comprehensive solution designed to help real estate agents generate, manage, and engage their leads. The platform offers a customizable website builder that puts agents at the center of the search experience, helping them generate new leads. The Engagement Co-Pilot feature provides lead nurture automation, enabling agents to start meaningful conversations with new leads.Read more about Market Leader Professional</t>
  </si>
  <si>
    <t>TOCA CRM</t>
  </si>
  <si>
    <t>https://www.getapp.com/all-software/a/toca-crm/</t>
  </si>
  <si>
    <t>TOCA CRM is a customer relationship management solution that helps businesses manage contact lists, schedule follow-ups, maintain notes, and more. It comes with contact records including name, email address, phone number, and customized fields.Read more about TOCA CRM</t>
  </si>
  <si>
    <t>happyhotel</t>
  </si>
  <si>
    <t>https://www.getapp.com/all-software/a/happyhotel/</t>
  </si>
  <si>
    <t>With happyhotel, businesses can harness the power of cloud-based technology to manage their revenue, bookings and occupancy on a centralized platform. By using the real-time dashboard, managers can see what's happening throughout the revenue lifecycle.Read more about happyhotel</t>
  </si>
  <si>
    <t>Salesforce Manufacturing Cloud</t>
  </si>
  <si>
    <t>https://www.getapp.com/industries-software/a/salesforce-manufacturing-cloud/</t>
  </si>
  <si>
    <t>Salesforce Manufacturing Cloud is a cloud-based CRM solution for manufacturing businesses, which provides features such as sales agreements, account-based forecasting, data analytics dashboards, and order management.Read more about Salesforce Manufacturing Cloud</t>
  </si>
  <si>
    <t>Salesmax</t>
  </si>
  <si>
    <t>https://www.getapp.com/all-software/a/salesmax/</t>
  </si>
  <si>
    <t>Salesmax lets users track sales calls (sim and cloud-based), send auto-personalized messages and files via WhatsApp/email, perform the next best action, and close more sales. it is an intelligent sales assistant helping businesses to maximize their sales.Read more about Salesmax</t>
  </si>
  <si>
    <t>sell &amp; pick</t>
  </si>
  <si>
    <t>https://www.getapp.com/all-software/a/sell-pick/</t>
  </si>
  <si>
    <t>sell &amp; pick is an AI-powered process and business management software designed for the gastronomy and bakery industry.Read more about sell &amp; pick</t>
  </si>
  <si>
    <t>Strategic sales tracking with A20 Connect, offering insights to refine tactics and align with business goals efficiently.Read more about A20 Connect</t>
  </si>
  <si>
    <t>WedPro</t>
  </si>
  <si>
    <t>https://www.getapp.com/sales-software/a/wedpro/</t>
  </si>
  <si>
    <t>WedPro covers every aspect of the wedding planning process from initial enquiry to final booking. With WedPro, you can efficiently source, manage, and convert leads, boosting conversion rates and increasing revenue for your wedding venue. Welcome to a more streamlined future!Read more about WedPro</t>
  </si>
  <si>
    <t>Track every stage of your sales cycle with SolvCRM's visual pipeline and advanced reporting. This intuitive CRM software provides complete sales visibility.Read more about SolvCRM</t>
  </si>
  <si>
    <t>Mpos Van Sales Software</t>
  </si>
  <si>
    <t>https://www.getapp.com/all-software/a/mpos-van-sales-software/</t>
  </si>
  <si>
    <t>Mpos Van Sales Software is a sales management software that offers a range of features that streamline the entire sales process, from real-time inventory tracking to customer relationship management tools.Read more about Mpos Van Sales Software</t>
  </si>
  <si>
    <t>Surface AI-generated account and buying group insights with in-app dashboard to automate journey optimization and measurementRead more about Adobe Journey Optimizer B2B Edition</t>
  </si>
  <si>
    <t>Fyrestone CRM</t>
  </si>
  <si>
    <t>https://www.getapp.com/customer-management-software/a/fyrestone-crm/</t>
  </si>
  <si>
    <t>Fyrestone CRM brings everything together—clients, jobs, invoices, and messaging—in one easy-to-use system. Built for small teams, it helps you automate tasks, track performance, and stay on top of every lead without switching tools or losing time.Read more about Fyrestone CRM</t>
  </si>
  <si>
    <t>Verifast AI tracks user interactions across the funnel: bot opens, product clicks, add-to-cart, and more to attribute sales, analyze drop-offs, and optimize conversion flows automatically.Read more about Verifast</t>
  </si>
  <si>
    <t>Spotlight.ai</t>
  </si>
  <si>
    <t>https://www.getapp.com/sales-software/a/spotlight-ai/</t>
  </si>
  <si>
    <t>Spotlight.ai is an autonomous deal intelligence platform that boosts sales pipeline predictability and win rates through zero-touch MEDDICC qualification, real-time deal status updates, and AI-generated value propositions. Spotlight.ai captures data from calls, emails, and other tools to automatically execute critical sales activities, identify key stakeholders, and guide reps on how to win each deal.Read more about Spotlight.ai</t>
  </si>
  <si>
    <t>Social Selling</t>
  </si>
  <si>
    <t>https://www.getapp.com/all-software/social-selling/os/web-based</t>
  </si>
  <si>
    <t>Seismic LiveSocial puts a unique stream of high-quality 3rd-party content at the fingertips of each of your sellers, no matter what industry they serve, so they can authentically build trust with their buyers and spark business-building conversations.Read more about Seismic</t>
  </si>
  <si>
    <t>SoldLive</t>
  </si>
  <si>
    <t>https://www.getapp.com/all-software/a/soldlive/</t>
  </si>
  <si>
    <t>SoldLive is built exclusively for Shopify stores to automate livestream selling on FacebookRead more about SoldLive</t>
  </si>
  <si>
    <t>Build relationships and maximize social media ROI at enterprise scale with Sprinklr—powered by the industry’s most advanced AI engine.Read more about Sprinklr</t>
  </si>
  <si>
    <t>GaggleAMP is an employee advocacy software that helps businesses improve communication within internal teams and enable employees to share marketing content across their social media platforms. Managers can segment available content into different groups based on employees' social media audience.Read more about GaggleAMP</t>
  </si>
  <si>
    <t>Penny is designed to help sales consultants interact with customers and automate sales workflows using artificial intelligence (AI) and machine learning technology. It enables marketing and sales teams to calculate churn rates, monitor market trends, and identify opportunities on a unified platform.Read more about Penny</t>
  </si>
  <si>
    <t>Sprii is a live shopping platform created to harness the power of social selling. With Sprii, businesses can host live shopping events, delivering an immersive and personalized shopping experience. We merge the ease of online shopping with the authenticity of brick-and-mortar stores to boost sales.Read more about Sprii</t>
  </si>
  <si>
    <t>Solar</t>
  </si>
  <si>
    <t>https://www.getapp.com/all-software/solar-software/os/web-based</t>
  </si>
  <si>
    <t>B2W Track</t>
  </si>
  <si>
    <t>https://www.getapp.com/construction-software/a/b2w-track/</t>
  </si>
  <si>
    <t>B2W Track is a construction management software designed to help businesses of all sizes track job progress, manage construction projects, and communicate with field workers. It enables managers to capture and store field data related to production, labor, and equipment in a centralized repository.Read more about B2W Track</t>
  </si>
  <si>
    <t>Traqspera</t>
  </si>
  <si>
    <t>https://www.getapp.com/operations-management-software/a/traqspera/</t>
  </si>
  <si>
    <t>Traqspera is a mobile and cloud-based worksite management platform for contractors, offering employee, training &amp; safety management, time &amp; billing, and moreRead more about Traqspera</t>
  </si>
  <si>
    <t>TriBuild</t>
  </si>
  <si>
    <t>https://www.getapp.com/construction-software/a/radar/</t>
  </si>
  <si>
    <t>Award Winning Submittal, RFI, Change Order, Billing, and Procure management software for small and medium commercial MEP and speciality trade contractors.Simple to use, best pricing in the industry - just book a free demonstration with us to see for yourself!Read more about TriBuild</t>
  </si>
  <si>
    <t>Discover the ultimate solution with our user-centric, robust, and fully integrated 3D tool for your solar projects with Solargraf. Features include auto roofline detection, NREL-verified shading analysis, battery design tool, electrical design tool, smart designer, power control systems.Read more about Solargraf</t>
  </si>
  <si>
    <t>MightyFields is a cloud-based forms automation solution for project management and field services. Designed for managing Solar Installation projects both in the office and out in the field, it helps users get a clear view of all projects and their progress.Read more about MightyFields</t>
  </si>
  <si>
    <t>Riskcast</t>
  </si>
  <si>
    <t>https://www.getapp.com/construction-software/a/riskcast/</t>
  </si>
  <si>
    <t>Riskcast is a cloud-based construction management solution for field workers &amp; back office teams within the construction industry. The platform can be used by foremen, project managers &amp; enterprise executives to track time, manage budgets, monitor employee productivity &amp; track &amp; submit field data.Read more about Riskcast</t>
  </si>
  <si>
    <t>Static Application Security Testing (SAST)</t>
  </si>
  <si>
    <t>https://www.getapp.com/all-software/static-application-security-testing-sast/os/web-based</t>
  </si>
  <si>
    <t>Sigrid delivers a holistic SAST solution that empowers organizations to manage software security risks. By offering actionable insights, Sigrid helps companies strengthen their security defenses, streamline compliance processes, and accelerate the deployment of secure software applications.Read more about Sigrid</t>
  </si>
  <si>
    <t>Security-first SAST with zero distractions. Scan your code for vulnerabilities &amp; get alerts only for real security risks. Auto-triage vulnerabilities with AI.Read more about Aikido Security</t>
  </si>
  <si>
    <t>Jsmon</t>
  </si>
  <si>
    <t>https://www.getapp.com/all-software/a/jsmon/</t>
  </si>
  <si>
    <t>Jsmon is a SAST platform that detects vulnerabilities and uncovers hidden API endpoints in code.Read more about Jsmon</t>
  </si>
  <si>
    <t>Coco</t>
  </si>
  <si>
    <t>https://www.getapp.com/all-software/a/coco/</t>
  </si>
  <si>
    <t>Coco is an embedded device code coverage analysis software that enables developers to assess how much of their code is being tested.Read more about Coco</t>
  </si>
  <si>
    <t>Tax Preparation</t>
  </si>
  <si>
    <t>https://www.getapp.com/all-software/tax-preparation/os/web-based</t>
  </si>
  <si>
    <t>Complete financial automation integrated with a KPMG approved tax engine, helping your company comply with global tax regulations.Read more about Tipalti</t>
  </si>
  <si>
    <t>Bonsai is an all-in-one business management and financial solution for self-employed, freelancers and small businesses.Bonsai has several helpful resources about tracking, managing, and paying your taxes including quarterly estimated taxes (QET), expense importing and deduction estimates.Read more about Bonsai</t>
  </si>
  <si>
    <t>TaxJar® focuses on solving a problem no one wants to deal with - sales tax. We passionately leverage technology and exceptional customer service to help you forget about sales tax and focus on what matters most - growing your business.Read more about TaxJar</t>
  </si>
  <si>
    <t>Express GST</t>
  </si>
  <si>
    <t>https://www.getapp.com/all-software/a/expressgst/</t>
  </si>
  <si>
    <t>Express GST is a cloud-based solution that helps businesses and tax professionals manage GST compliance and filing in India. With an intuitive interface, the software helps users streamline tasks such as return filing, reconciliation, and more. For GSTR-1, the software helps users import sales dataRead more about Express GST</t>
  </si>
  <si>
    <t>TPcbc</t>
  </si>
  <si>
    <t>https://www.getapp.com/all-software/a/tpcbc/</t>
  </si>
  <si>
    <t>TPcbc is a fully encrypted cloud-based tax preparation platform that comes with yearly updated OECD-compatible, CbCR reporting templates (MS Excel-based) to be completed by/for the reporting company. The solution allows users to use the XML for local CbCR filing in 20+ OECD Member States.Read more about TPcbc</t>
  </si>
  <si>
    <t>Corvee Tax Planning</t>
  </si>
  <si>
    <t>https://www.getapp.com/finance-accounting-software/a/corvee-tax-planning/</t>
  </si>
  <si>
    <t>Corvee Tax Planning software gives your firm the ability to create professional tax plans for your clients in minutes.Read more about Corvee Tax Planning</t>
  </si>
  <si>
    <t>Jackson Hewitt Online</t>
  </si>
  <si>
    <t>https://www.getapp.com/all-software/a/jackson-hewitt-online/</t>
  </si>
  <si>
    <t>Jackson Hewitt Online is the only tax preparation and filing service designed to help businesses file taxes and resolve tax issues. Our concierge approach, online state-of-the-art services, and secure payment options are a step above the competition allowing you to save time, take care of your taxes online, and leave your worries behind.Read more about Jackson Hewitt Online</t>
  </si>
  <si>
    <t>Taxefy</t>
  </si>
  <si>
    <t>https://www.getapp.com/all-software/a/taxefy/</t>
  </si>
  <si>
    <t>Taxefy is a tax preparation platform that helps businesses send private tax returns. Users can calculate tax refunds and access a mobile or web application according to requirements.Read more about Taxefy</t>
  </si>
  <si>
    <t>TPdoc</t>
  </si>
  <si>
    <t>https://www.getapp.com/all-software/a/tpdoc/</t>
  </si>
  <si>
    <t>TPdoc is the smart documentation tool for Transfer Pricing professionals.Read more about TPdoc</t>
  </si>
  <si>
    <t>Loctax</t>
  </si>
  <si>
    <t>https://www.getapp.com/all-software/a/loctax/</t>
  </si>
  <si>
    <t>Loctax is a compliance, risk, and governance platform purpose-built for in-house tax teams.Read more about Loctax</t>
  </si>
  <si>
    <t>Vimbo</t>
  </si>
  <si>
    <t>https://www.getapp.com/all-software/a/vimbo/</t>
  </si>
  <si>
    <t>Vimbo is an online platform for issuing, receiving, and storing electronic tax documents. It helps users streamline fiscal processes by emitting electronic fiscal documents including electronic invoices, consumer invoices, electronic waybills, and electronic tax documents. It also helps securely store tax information.Read more about Vimbo</t>
  </si>
  <si>
    <t>Spectrum Cloud</t>
  </si>
  <si>
    <t>https://www.getapp.com/all-software/a/spectrum-cloud/</t>
  </si>
  <si>
    <t>Spectrum Cloud is a comprehensive cloud-based tax filing platform designed specifically for tax professionals and chartered accountants who manage multiple clients. The system integrates various essential tax modules, such as GST, income tax returns, and TDS into a single dashboard. The solution features advanced automation capabilities including auto-filling of AIS and 26AS data, automatic capital gains classification, real-time Tally integration, and instant reconciliation of GST returns.Read more about Spectrum Cloud</t>
  </si>
  <si>
    <t>Test Management Tools</t>
  </si>
  <si>
    <t>https://www.getapp.com/all-software/test-management-tools/os/web-based</t>
  </si>
  <si>
    <t>BrowserStack Test Management offers a modern and unified solution for QA Engineers, QA Managers, Developers, and other QA Leaders to efficiently create, manage, and track manual &amp; automated test cases and test runs. With real-time insights, customizable templates, and Jira integration, it enables daRead more about BrowserStack</t>
  </si>
  <si>
    <t>Xray is the leading quality assurance and test management app for Jira with over 5,000 customers across 70 countries, built for every member of your QA and Development teams to plan, test, track, and release great software.Read more about Xray</t>
  </si>
  <si>
    <t>Testpad is a manual testing tool built around checklists, designed to be simple enough for anyone to use. You write test plans in the spreadsheet-style layout, with keyboard-driven editing and drag-and-drop reordering that keeps everything fast and flexible.Read more about Testpad</t>
  </si>
  <si>
    <t>QAlity Plus</t>
  </si>
  <si>
    <t>https://www.getapp.com/all-software/a/qality-plus/</t>
  </si>
  <si>
    <t>QAlity Plus is a test management software that offers all crucial features required for manual testing, including test writing, test organizing, executions, and reporting. The platform enables managers to create and link test cases with requirements using a unified interface.Read more about QAlity Plus</t>
  </si>
  <si>
    <t>Bespoken provides fully automated testing solutions for IVR systems, chatbots, and conversational AI applications. The platform offers comprehensive testing capabilities including exploratory, functional, monitoring, load, and model testing to identify defects and optimize customer journeys. With continuous monitoring and alerts, Bespoken AI helps enterprises ensure their contact center applications maintain functionality, scalability, and accuracy.Read more about Bespoken</t>
  </si>
  <si>
    <t>dbForge Data Generator for SQL Server</t>
  </si>
  <si>
    <t>https://www.getapp.com/all-software/a/dbforge-data-generator-for-sql-server/</t>
  </si>
  <si>
    <t>dbForge Data Generator for SQL Server is a GUI tool designed for populating SQL databases with realistic test data. The software includes meaningful data generators with configuration options that maintain data integrity across tables and preserve inter-column dependencies. It features command-line functionality for automating data generation routines and integrates directly with SQL Server Management Studio for streamlined database testing workflows.Read more about dbForge Data Generator for SQL Server</t>
  </si>
  <si>
    <t>Text-To-Speech</t>
  </si>
  <si>
    <t>https://www.getapp.com/all-software/text-to-speech/os/web-based</t>
  </si>
  <si>
    <t>HumanTalk</t>
  </si>
  <si>
    <t>https://www.getapp.com/all-software/a/humantalk/</t>
  </si>
  <si>
    <t>HumanTalk revolutionizes content creation with its advanced AI Text Writer and multiple emotionally-rich voice clones. Users can craft and bring multilingual articles to life with human-like voices for unparalleled engagement.Read more about HumanTalk</t>
  </si>
  <si>
    <t>VERBATIK</t>
  </si>
  <si>
    <t>https://www.getapp.com/all-software/a/verbatik/</t>
  </si>
  <si>
    <t>Verbatik is a text-to-speech solution that includes a library of voices with multiple accents for corporate presentations, virtual assistants, and children's audiobooks, among various other use cases.Read more about VERBATIK</t>
  </si>
  <si>
    <t>Voicely 2.0</t>
  </si>
  <si>
    <t>https://www.getapp.com/marketing-software/a/voicely/</t>
  </si>
  <si>
    <t>Voicely 2.0 is a cloud-based app that produces human sounding voice-over from your text.Voicely 2.0 allows you to change the Voice Type, Pitch, and speed as well as generate lifelike speech, cloning a wide range of voices, based on audio content in a very simple process.Read more about Voicely 2.0</t>
  </si>
  <si>
    <t>NaturalReader Commercial</t>
  </si>
  <si>
    <t>https://www.getapp.com/all-software/a/naturalreader-commercial/</t>
  </si>
  <si>
    <t>Create voice-over audio for videos and other commercial and business use. Simply convert text into audio with human-like AI voices.Read more about NaturalReader Commercial</t>
  </si>
  <si>
    <t>Google Cloud Text-to-Speech</t>
  </si>
  <si>
    <t>https://www.getapp.com/all-software/a/cloud-text-to-speech/</t>
  </si>
  <si>
    <t>Google Cloud Text-to-Speech is a cloud-hosted service that generates synthesized speech from text.Read more about Google Cloud Text-to-Speech</t>
  </si>
  <si>
    <t>WellSaid</t>
  </si>
  <si>
    <t>https://www.getapp.com/all-software/a/wellsaid/</t>
  </si>
  <si>
    <t>Wellsaid is a text-to-speech solution that uses state-of-the-art deep learning techniques to create high-quality voices.Read more about WellSaid</t>
  </si>
  <si>
    <t>Blakify</t>
  </si>
  <si>
    <t>https://www.getapp.com/emerging-technology-software/a/blakify/</t>
  </si>
  <si>
    <t>Text To Speech For The New Generation, choose from a variety of voices and language to change the way you communicate with your customers.Read more about Blakify</t>
  </si>
  <si>
    <t>Listen2It</t>
  </si>
  <si>
    <t>https://www.getapp.com/emerging-technology-software/a/listen2it/</t>
  </si>
  <si>
    <t>Listen2It automatically converts text content into audio, choosing from 600+ lifelike text to speech voices in 75 different languages.Read more about Listen2It</t>
  </si>
  <si>
    <t>Amazon Polly</t>
  </si>
  <si>
    <t>https://www.getapp.com/emerging-technology-software/a/amazon-polly/</t>
  </si>
  <si>
    <t>Amazon Polly is an advanced Text-to-Speech solution that can transform the text into natural-sounding speech. Utilizing deep learning technology, Amazon Polly can synthesize natural-sounding male and female human speech, across a wide variety of different languages, for speech-enabled applications. Users can send text via Amazon Polly’s API to transform the text in NTTS voice which can be stream directly into any application.Read more about Amazon Polly</t>
  </si>
  <si>
    <t>Murf Studio</t>
  </si>
  <si>
    <t>https://www.getapp.com/emerging-technology-software/a/murf-studio/</t>
  </si>
  <si>
    <t>Murf is simplifying voiceovers with AI. An online DIY tool with voices across multiple languages helps you save cost and time for getting the voiceovers done for your videos, presentation, or any other narration requirementsRead more about Murf Studio</t>
  </si>
  <si>
    <t>Trinity Audio</t>
  </si>
  <si>
    <t>https://www.getapp.com/all-software/a/trinity-audio/</t>
  </si>
  <si>
    <t>Trinity Audio provides AI-driven solutions to help create smart audio experiences for audiences. The platform converts textual content into audio within minutes and distributes it across top platforms. It also builds engaging audio journeys tailored from your content. Key features include seamless audio conversion, distribution on leading platforms, and custom audio playlist creation.Read more about Trinity Audio</t>
  </si>
  <si>
    <t>Leelo</t>
  </si>
  <si>
    <t>https://www.getapp.com/all-software/a/leelo-ai/</t>
  </si>
  <si>
    <t>Leelo is a cloud-based text-to-speech tool that converts written content such as presentations, marketing videos, and audiobooks into natural-sounding speech.Read more about Leelo</t>
  </si>
  <si>
    <t>Panopreter</t>
  </si>
  <si>
    <t>https://www.getapp.com/all-software/a/panopreter/</t>
  </si>
  <si>
    <t>Panopreter is a text-to-speech software that reads written text aloud with natural sounding voices, converts the text to audio files in wav, mp3, ogg, opus,  aac, mp4, m4a, and flac formats. It also reads text users select in any other software window. This software includes text to speech extensions for Chrome and Firefox web browsers, and an add-in for Microsoft Word. It allows users to adjust voice speed, volume and pitch. It supports batch file conversion, various languages and voices.Read more about Panopreter</t>
  </si>
  <si>
    <t>Speaksnaps</t>
  </si>
  <si>
    <t>https://www.getapp.com/all-software/a/speaksnaps/</t>
  </si>
  <si>
    <t>Speaksnaps is an AI text-to-speech tool that allows users to effortlessly convert written text into natural-sounding audio. With a wide array of human-like voices across 29 languages, Speaksnaps empowers users to enhance their communication by customizing the delivery of the AI voices to match their desired tone, emphasis, and personality.Read more about Speaksnaps</t>
  </si>
  <si>
    <t>AI Text To Speech</t>
  </si>
  <si>
    <t>https://www.getapp.com/all-software/a/ai-text-to-speech/</t>
  </si>
  <si>
    <t>AI Text To Speech helps businesses instantly transform any text into a human-sounding voiceover. UberTTS offers ultimate neural text-to-speech (NTTS) voices that deliver advanced improvements in speech quality through a new machine-learning approach.Read more about AI Text To Speech</t>
  </si>
  <si>
    <t>All Voice Lab</t>
  </si>
  <si>
    <t>https://www.getapp.com/all-software/a/all-voice-lab/</t>
  </si>
  <si>
    <t>All Voice Lab is an AI audio platform offering text-to-speech, voice cloning, voice changing, video translation, dubbing, and audiobook creation in 33+ languages, helping creators and businesses produce expressive, multilingual audio at scale.Read more about All Voice Lab</t>
  </si>
  <si>
    <t>Notevibes</t>
  </si>
  <si>
    <t>https://www.getapp.com/all-software/a/notevibes/</t>
  </si>
  <si>
    <t>Notevibes is an innovative text-to-audio converter that allows users to turn any text into human-like narrator speech.Read more about Notevibes</t>
  </si>
  <si>
    <t>Tranvox</t>
  </si>
  <si>
    <t>https://www.getapp.com/all-software/a/tranvox/</t>
  </si>
  <si>
    <t>Tranvox is a free text-to-speech platform that offers lifelike voices for various applications such as YouTube, school voice-overs, and business needs. The platform aims to enhance engagement for content and products through its digital voice solutions. Tranvox allows users to search for specific information, indicating a search functionality is available.Read more about Tranvox</t>
  </si>
  <si>
    <t>Avatar is a text-to-speech AI video creation platform that helps users create lectures, training, and marketing videos effortlessly. Users can customize avatars with gestures, translate to various languages, and choose from multiple avatars.Read more about Constructor Avatar</t>
  </si>
  <si>
    <t>VoiceBar</t>
  </si>
  <si>
    <t>https://www.getapp.com/all-software/a/voicebar/</t>
  </si>
  <si>
    <t>VoiceBar revolutionizes text-to-speech technology by offering incredibly lifelike AI voices across 80+ languages and accents. Without a subscription, access premium, human-sounding voices ideal for eLearning, audiobooks, and multimedia content creation.Read more about VoiceBar</t>
  </si>
  <si>
    <t>Audeus</t>
  </si>
  <si>
    <t>https://www.getapp.com/all-software/a/audeus/</t>
  </si>
  <si>
    <t>Audeus is a cloud-based and AI-enabled text-to-speech reader for PDFs, text, and more that helps read documents aloud using natural, lifelike voices. The platform also offers a feature of synchronized text highlighting.Read more about Audeus</t>
  </si>
  <si>
    <t>Therapy</t>
  </si>
  <si>
    <t>https://www.getapp.com/all-software/therapy/os/web-based</t>
  </si>
  <si>
    <t>Grow your therapy practice with a one-stop-shop EHR supporting thousands of mental health practices like yours.Read more about Valant EHR Suite</t>
  </si>
  <si>
    <t>CentralReach provides a complete practice management solution for multidisciplinary therapy providers. With integrated billing, scheduling, documentation, and data security features, the platform supports seamless operations across various therapies.Read more about CentralReach</t>
  </si>
  <si>
    <t>TherapyLake</t>
  </si>
  <si>
    <t>https://www.getapp.com/all-software/a/therapylake/</t>
  </si>
  <si>
    <t>TherapyLake offers a comprehensive practice management solution for ABA therapy providers, featuring EMR, scheduling, billing, and credentialing capabilities designed to maintain data integrity. The platform includes a mobile app that works online and offline, allowing therapists to access client information and manage appointments from anywhere.Read more about TherapyLake</t>
  </si>
  <si>
    <t>TheraTap</t>
  </si>
  <si>
    <t>https://www.getapp.com/all-software/a/theratap/</t>
  </si>
  <si>
    <t>With TheraTap's interactive online platform, therapists can effortlessly track progress, communicate with clients, and ultimately improve the overall treatment plan for their animal patients. The software automatically compiles the findings into a personalized report, complete with your logo, contact information, and an online link. This report can then be easily viewed by your customers online, providing them with a comprehensive understanding of the treatment and progress made.Read more about TheraTap</t>
  </si>
  <si>
    <t>WizTherapy</t>
  </si>
  <si>
    <t>https://www.getapp.com/all-software/a/wiztherapy/</t>
  </si>
  <si>
    <t>WizTherapy is a cloud-based platform designed to support clinicians and neurodivergent clients manage schedules, payments, referrals, and more. The platform enables administrators to manage client profiles, intake forms, documents, and notes using a unified interface.Read more about WizTherapy</t>
  </si>
  <si>
    <t>Third Party Logistics (3PL)</t>
  </si>
  <si>
    <t>https://www.getapp.com/all-software/third-party-logistics-3pl/os/web-based</t>
  </si>
  <si>
    <t>Stockagile integrates with Sendcloud for complete fulfillment: labels, flexible delivery options, and automatic emails to enhance customer experience.Read more about Stockagile</t>
  </si>
  <si>
    <t>Routeique is an end-to-end order &amp; delivery management system designed for FMCG businesses. Its suite of supply chain tools enables businesses to manage and optimize order management, delivery, warehousing, and more.Read more about Routeique</t>
  </si>
  <si>
    <t>CoreIMS is an inventory management system available for on-premise installation or as a cloud-based SaaS, providing key features such as unlimited warehouses &amp; locations, stock management, receiving, shipping tracking, replenishment, barcoding, reporting, AI powered directed operations, 3PL BillingRead more about CoreIMS</t>
  </si>
  <si>
    <t>Warehouse Management System</t>
  </si>
  <si>
    <t>https://www.getapp.com/operations-management-software/a/gbms-warehouse-management-system/</t>
  </si>
  <si>
    <t>Our WMS offers real-time inventory visibility across locations, including Order entry &amp; purchasing as well as Business Intelligent is included.  The software integrates multiple data collection capabilities including barcode scanning &amp; wireless mobile data collection.Read more about Warehouse Management System</t>
  </si>
  <si>
    <t>Integrated Cloud B2B, WMS, TMS &amp; FMS suite that provides invRead more about ViewPoint Logistics</t>
  </si>
  <si>
    <t>Flowspace outperforms traditional 3PLs through proprietary software and a nationwide network, delivering flexible, SLA-backed fulfillment without the legacy limitations.Read more about Flowspace</t>
  </si>
  <si>
    <t>Threat Intelligence</t>
  </si>
  <si>
    <t>https://www.getapp.com/all-software/threat-intelligence-software/os/web-based</t>
  </si>
  <si>
    <t>AlertMedia’s award-winning, human-verified threat intelligence, emergency communication, and travel risk management solutions help companies of all sizes identify, respond to, and recover from critical events faster and with greater confidence—all from a single, unified interface.Read more about AlertMedia</t>
  </si>
  <si>
    <t>Handle phishing attacks 168x faster in analysis and 48x quicker in response. Exchange threats in trusted communities with 1M+ active threat hunters protecting you! Check whether your company’s data has been compromised by data breaches and take immediate action!Read more about Keepnet Labs</t>
  </si>
  <si>
    <t>Resolver’s Threat Protection application is a fully integrated case management solution that ensures potential threats are evaluated comprehensively to help determine the right course of action.Read more about Resolver</t>
  </si>
  <si>
    <t>The OnSolve Platform offers enterprise and government agencies AI-powered threat intelligence that is designed, supported, and vetted by human analysts to ensure accuracy. Our control center allows easy detection and coordination of next steps through targeted mass alerts.Read more about OnSolve Platform</t>
  </si>
  <si>
    <t>Dark Atlas</t>
  </si>
  <si>
    <t>https://www.getapp.com/all-software/a/dark-atlas/</t>
  </si>
  <si>
    <t>Dark Atlas is a dark-web monitoring platform that specializes in fighting against information stealer malware.Read more about Dark Atlas</t>
  </si>
  <si>
    <t>Feedly for Threat Intelligence</t>
  </si>
  <si>
    <t>https://www.getapp.com/all-software/a/feedly-for-threat-intelligence/</t>
  </si>
  <si>
    <t>Feedly for Threat Intelligence helps cyber threat intelligence teams collect, analyze, and share, actionable open-source threat intelligence faster.Read more about Feedly for Threat Intelligence</t>
  </si>
  <si>
    <t>ThreatBolt</t>
  </si>
  <si>
    <t>https://www.getapp.com/all-software/a/threatbolt/</t>
  </si>
  <si>
    <t>CyberXTron's ThreatBolt is a platform that provides SOCMSSP organizations with high-fidelity threat intelligence feeds in real-time. Leveraging advanced AIML-powered engines, the platform delivers precise risk scores and threat enrichment to empower security teams and minimize false positives.Read more about ThreatBolt</t>
  </si>
  <si>
    <t>Skurio</t>
  </si>
  <si>
    <t>https://www.getapp.com/all-software/a/skurio/</t>
  </si>
  <si>
    <t>Skurio Digital Risk Protection is a secure SaaS solution that automatically monitors the surface, deep and Dark Web to identify external threats and breaches that are specific to your organisation. It has three main solutions: Cyber Threat Intelligence, Dark Web Monitoring, and Data Breach Detection.Read more about Skurio</t>
  </si>
  <si>
    <t>MetricStream Cyber GRC integrates threat intelligence with risk and compliance management. AI-driven dashboards, automated workflows, and incident tracking help organizations detect vulnerabilities, assess threats, prioritize responses, and strengthen enterprise-wide cybersecurity.Read more about MetricStream CyberGRC</t>
  </si>
  <si>
    <t>Cybervigilance is a semi-automated, cloud-based OSINT and Cyber Threat Intelligence (CTI) solution that monitors the web, deep web and darknet for information leaks and indications of cyber threats, and alerts you 24/7 before the incident occurs.Read more about HTTPCS Cyber Vigilance</t>
  </si>
  <si>
    <t>NexVision Engine</t>
  </si>
  <si>
    <t>https://www.getapp.com/all-software/a/nexvision-engine/</t>
  </si>
  <si>
    <t>NexVision is an advanced A.I.-powered OSINT solution that provides real-time intelligence from the Whole Web (Clear Web, Dark Web and Social Media). It provides unprecedented access to dark web searches through regular browsers like Chrome and Safari, without the use of anonymising browser Tor.Read more about NexVision Engine</t>
  </si>
  <si>
    <t>IBM Cloud Pak for Security</t>
  </si>
  <si>
    <t>https://www.getapp.com/all-software/a/ibm-cloud-pak-for-security/</t>
  </si>
  <si>
    <t>IBM Cloud Pak for Security provides threat intelligence insights for hybrid, multi-cloud environments. By integrating tools and automating workflows, this platform is designed to help data security teams mitigate risk and streamline incident response. It provides an AI-enabled unified dashboard with customized threat scoring, federated search for all data sources, automated case creation, and more.Read more about IBM Cloud Pak for Security</t>
  </si>
  <si>
    <t>Integrite</t>
  </si>
  <si>
    <t>https://www.getapp.com/all-software/a/integrite/</t>
  </si>
  <si>
    <t>SaaS-based AI-powered digital risk monitoring platform helps you to do a 360-degree posturing on digital assets and prevent risks.Read more about Integrite</t>
  </si>
  <si>
    <t>https://www.getapp.com/all-software/a/lens/</t>
  </si>
  <si>
    <t>Identify key threat intelligence within unstructured data in seconds.Read more about Lens</t>
  </si>
  <si>
    <t>ThreatStream</t>
  </si>
  <si>
    <t>https://www.getapp.com/all-software/a/threatstream/</t>
  </si>
  <si>
    <t>Anomali ThreatStream helps transform threat data into relevant, actionable intelligence to speed detection, streamline investigations and increase analyst productivity.Read more about ThreatStream</t>
  </si>
  <si>
    <t>Edgewatch</t>
  </si>
  <si>
    <t>https://www.getapp.com/all-software/a/edgewatch/</t>
  </si>
  <si>
    <t>Edgewatch attack surface management platform assists companies with discovering, monitoring, and analyzing devices accessible from the Internet.Read more about Edgewatch</t>
  </si>
  <si>
    <t>JOUO</t>
  </si>
  <si>
    <t>https://www.getapp.com/all-software/a/jouo/</t>
  </si>
  <si>
    <t>JOUO is a cloud-based and AI-enabled cybersecurity application designed to assist small and midsize businesses with threat intelligence and vulnerability detection in the web infrastructure.Read more about JOUO</t>
  </si>
  <si>
    <t>https://www.getapp.com/all-software/a/vortex-1/</t>
  </si>
  <si>
    <t>Vortex is a cloud-based cybersecurity platform that helps in threat prevention and detection. It offers threat prevention capabilities with its groundbreaking Simulation Intelligence and Signature-less detection technology. It supports several file types, such as Microsoft Office documents, PDFs, image files, audio, video files, and more. This approach helps in the thorough protection of user data.Read more about Vortex</t>
  </si>
  <si>
    <t>https://www.getapp.com/all-software/a/inquest-insights/</t>
  </si>
  <si>
    <t>Leverage InQuest Threat Intelligence services to reduce time spent performing manual threat research. Improve your ability to predict, prevent, detect, prevent, hunt, and respond to emerging threats targeting your organization.Read more about Insights</t>
  </si>
  <si>
    <t>Cloud security solution that monitors, tracks, and manages threats across multiple cloud applications &amp; environments.Read more about Wiz</t>
  </si>
  <si>
    <t>Threat intelligence is the collection and analysis of data about current and emerging cyber threats. It’s essential for anticipating attacks, strengthening defenses, and enabling faster, more informed security responses.Read more about SiON</t>
  </si>
  <si>
    <t>IPLocate</t>
  </si>
  <si>
    <t>https://www.getapp.com/business-intelligence-analytics-software/a/iplocate/</t>
  </si>
  <si>
    <t>IPLocate API is a fast and reliable geolocation API that provides accurate IP address data and intelligence for developers. It offers comprehensive information such as geolocation, threat and privacy detection, hosting provider data, and ASN details, all accessible through a simple API integration.Read more about IPLocate</t>
  </si>
  <si>
    <t>Trucking Accounting</t>
  </si>
  <si>
    <t>https://www.getapp.com/all-software/trucking-accounting/os/web-based</t>
  </si>
  <si>
    <t>SapphireOne streamlines financial management for trucking companies, handling expenses, revenues, payroll, and invoicing. Real-time data access aids decision-making, while customisable features ensure seamless integration. SapphireOne delivers exceptional support and expertise, driving growth.Read more about SapphireOne</t>
  </si>
  <si>
    <t>UGC Platform</t>
  </si>
  <si>
    <t>https://www.getapp.com/all-software/ugc-platform/os/web-based</t>
  </si>
  <si>
    <t>Walls.io is an all-in-one social wall solution that allows you to collect, curate, and display content in an easy-to-customize feed. You can collect content from multiple social media platforms or let your audience post content directly on your wall.Read more about Walls.io</t>
  </si>
  <si>
    <t>Social Native</t>
  </si>
  <si>
    <t>https://www.getapp.com/all-software/a/social-native/</t>
  </si>
  <si>
    <t>Social Native is an all-in-one UGC (User-Generated Content) platform and influencer marketing solution designed to power branded content for ecommerce businesses. The platform offers a robust sourcing engine that enables brands to source UGC and partner with influencers at scale to fuel their content strategy. The advanced creator discovery capabilities provide access to a diverse pool of creators, influencers, engaged consumers, and professional content creators.Read more about Social Native</t>
  </si>
  <si>
    <t>URL Shortener</t>
  </si>
  <si>
    <t>https://www.getapp.com/all-software/url-shortener/os/web-based</t>
  </si>
  <si>
    <t>TLinky helps handle link management, URL shortening, QR code generation, and link in bio page building in one seamless platform. TLinky allows marketers, educators, small businesses, influencers, and creators to optimize marketing campaigns.Read more about TLinky</t>
  </si>
  <si>
    <t>Bioky Link</t>
  </si>
  <si>
    <t>https://www.getapp.com/all-software/a/bioky-link/</t>
  </si>
  <si>
    <t>Meet the URL shortener built with powerful tools to help you grow and engage.Read more about Bioky Link</t>
  </si>
  <si>
    <t>Boost campaign performance with branded links that get 39% more clicks than generic URLs. Edit destinations after sending, add UTM parameters automatically, and route traffic based on device or location. Track campaign success across email, social, SMS, and paid channels with unified analytics.Read more about Rebrandly</t>
  </si>
  <si>
    <t>Veshort</t>
  </si>
  <si>
    <t>https://www.getapp.com/all-software/a/veshort/</t>
  </si>
  <si>
    <t>Extensive URL shortener that combines the benefits of marketing strategies and in-depth analysisRead more about Veshort</t>
  </si>
  <si>
    <t>Cuttly</t>
  </si>
  <si>
    <t>https://www.getapp.com/all-software/a/cuttly/</t>
  </si>
  <si>
    <t>Cuttly is a URL shortener software designed to help businesses of all sizes shorten, track, and optimize links on a unified interface. The platform enables administrators to set up link expiration parameters based on the number of clicks and date.Read more about Cuttly</t>
  </si>
  <si>
    <t>Recut</t>
  </si>
  <si>
    <t>https://www.getapp.com/all-software/a/recut/</t>
  </si>
  <si>
    <t>Recut URL Shortener is a free URL shortener that shortens long URLs into clean, memorable, and trackable links. Users can customize shortened URLs with targeting pixels, parameters, and tools to manage links and build brand connections. The platform provides link, QR code, and bio profile management.Read more about Recut</t>
  </si>
  <si>
    <t>SQR</t>
  </si>
  <si>
    <t>https://www.getapp.com/all-software/a/sqr/</t>
  </si>
  <si>
    <t>SQR is a cloud-based platform that enables users to generate quick response (QR) codes from website addresses. Users can upload a file to the system to generate a QR code, and customize code styles, colors, frames, logos, and quality settings.Read more about SQR</t>
  </si>
  <si>
    <t>urltiger</t>
  </si>
  <si>
    <t>https://www.getapp.com/all-software/a/urltiger/</t>
  </si>
  <si>
    <t>urltiger is a URL shortener, QR code generator, and bio page builder software. It allows users to create short, trackable links, customizable QR codes, and beautiful bio pages to promote their brand and content.Read more about urltiger</t>
  </si>
  <si>
    <t>Abre AI</t>
  </si>
  <si>
    <t>https://www.getapp.com/all-software/a/abreai/</t>
  </si>
  <si>
    <t>Abre AI is a tool that shortens links, making them more friendly for sharing through social networks and other media, such as email and WhatsApp. Using this software it is possible to access the history of shortened links and group them for easier management.Read more about Abre AI</t>
  </si>
  <si>
    <t>T2M</t>
  </si>
  <si>
    <t>https://www.getapp.com/all-software/a/t2m/</t>
  </si>
  <si>
    <t>T2M is a cloud-based platform, which helps businesses generate customized short URLs, branded short links with custom domains, and track clicks on a daily, monthly, and yearly basis through timeline charts.Read more about T2M</t>
  </si>
  <si>
    <t>UrlShorter</t>
  </si>
  <si>
    <t>https://www.getapp.com/all-software/a/urlshorter/</t>
  </si>
  <si>
    <t>UrlShorter is a complete link-shortening platform that gives you full control over your short links, URLs, QR codes, and links in bio pages.Read more about UrlShorter</t>
  </si>
  <si>
    <t>Short This App</t>
  </si>
  <si>
    <t>https://www.getapp.com/all-software/a/short-this-app/</t>
  </si>
  <si>
    <t>Short This App is a link management solution that simplifies links, maximizes reach, and empowers online presence. It offers tools like a URL shortener, QR code generator, biolink pages, and analytics to streamline marketing and branding.Read more about Short This App</t>
  </si>
  <si>
    <t>Bit.Do</t>
  </si>
  <si>
    <t>https://www.getapp.com/all-software/a/bit-do/</t>
  </si>
  <si>
    <t>Bit.Do is a URL shortener software designed to help businesses shorten long web addresses and gain insights into click-through rates in real-time. The platform enables managers to create human-readable links and personalize them using custom text.Read more about Bit.Do</t>
  </si>
  <si>
    <t>Tinycc</t>
  </si>
  <si>
    <t>https://www.getapp.com/all-software/a/tinycc/</t>
  </si>
  <si>
    <t>Tinycc is a URL shortener designed to help government agencies, schools, and businesses manage domains, campaigns, redirects, teams, and more on a unified platform. Its white-label capabilities allow administrators to personalize the dashboard by adding logos and colors.Read more about Tinycc</t>
  </si>
  <si>
    <t>Tiny</t>
  </si>
  <si>
    <t>https://www.getapp.com/all-software/a/tiny/</t>
  </si>
  <si>
    <t>Tiny is a tool that simplifies and shortens links, to make them easily shareable, on social networks, in blog posts, and in business e-mails. This solution is also able to track the clicks of each link and check statistics.Read more about Tiny</t>
  </si>
  <si>
    <t>ouo.io</t>
  </si>
  <si>
    <t>https://www.getapp.com/all-software/a/ouo-io/</t>
  </si>
  <si>
    <t>Ouo.io is a solution for shortening URLs. Professionals and companies in the digital marketing sector can also change links to facilitate their sharing and get advertising earnings from them, which are calculated according to their access flow.Read more about ouo.io</t>
  </si>
  <si>
    <t>Nimble Links</t>
  </si>
  <si>
    <t>https://www.getapp.com/all-software/a/nimble-links/</t>
  </si>
  <si>
    <t>Nimble Links is a link management software specialized in traffic redirection using a wide range of parameters, such as user's country, current date and time, referrer, device, operating system, and more.Read more about Nimble Links</t>
  </si>
  <si>
    <t>Tavdo</t>
  </si>
  <si>
    <t>https://www.getapp.com/all-software/a/tavdo/</t>
  </si>
  <si>
    <t>Tavdo is a no-code bio page builder, short link generator, and QR code creator in one. Built for creators and marketers, it offers easy setup, branding, and integrations for boosting your online reach. try tavdo.com now.Read more about Tavdo</t>
  </si>
  <si>
    <t>Lin-k.ai</t>
  </si>
  <si>
    <t>https://www.getapp.com/all-software/a/lin-k-ai/</t>
  </si>
  <si>
    <t>Lin-k.ai transforms long URLs into memorable short links with advanced tracking capabilities. The platform offers customizable QR codes that can be branded with company colors and tracked in real-time, along with mobile-optimized bio pages that showcase multiple links in one location. Users can access detailed analytics about link performance while benefiting from smart targeting features and team collaboration tools.Read more about Lin-k.ai</t>
  </si>
  <si>
    <t>Pivotstring offers a powerful URL shortening solution designed for marketers, enabling branded links, real-time click tracking, and campaign-level attribution. Integrated with marketing analytics, it helps teams drive engagement, track performance, and tie every click to measurable outcomes.Read more about Pivotstring</t>
  </si>
  <si>
    <t>Unified Endpoint Management (UEM)</t>
  </si>
  <si>
    <t>https://www.getapp.com/all-software/unified-endpoint-management-uem/os/web-based</t>
  </si>
  <si>
    <t>https://www.capterra.com/ppc/clicks/collect/GA/directory/0745b3e7-8415-481e-a175-a6d200b45761/destination?country=ID&amp;language=en&amp;specificLocation=serp_oses&amp;sessionStartPage=&amp;categoryId=bd948d3c-e73c-44cb-ace6-2dfb2067fe82&amp;listingPosition=1&amp;gaClientId=R0ExLjEuNjUzNjczNjQ0LjE3NTY2MzkyNzU=&amp;privacy=eyJMYXVuY2hEYXJrbHkiOm51bGwsIk9uZVRydXN0IjpudWxsLCJHb29nbGUiOnsiYWRfc3RvcmFnZSI6IkciLCJhbmFseXRpY3Nfc3RvcmFnZSI6IkciLCJmdW5jdGlvbmFsaXR5X3N0b3JhZ2UiOiJHIiwicGVyc29uYWxpemF0aW9uX3N0b3JhZ2UiOiJHIiwic2VjdXJpdHlfc3RvcmFnZSI6IkciLCJhZF91c2VyX2RhdGEiOiJHIiwiYWRfcGVyc29uYWxpemF0aW9uIjoiRyJ9fQ==&amp;referer=&amp;transactionId=f5a30c3d-17bb-4070-bcca-174e3f746c2d</t>
  </si>
  <si>
    <t>https://www.ninjaone.com/endpoint-management/?utm_source=GetApp&amp;utm_medium=cpc&amp;utm_campaign=unified_endpoint_management&amp;utm_content=AP_unified_endpoint_management_lp-endpointmanagement&amp;gdmcid=a35be061-dc61-48ef-ba8b-dc20927f55e6</t>
  </si>
  <si>
    <t>TeamViewer ONE enables unified endpoint management by giving IT teams centralized visibility, control, and support capabilities.Read more about TeamViewer</t>
  </si>
  <si>
    <t>Atera is the all-in-one IT management platform that combines RMM, Helpdesk, and ticketing with AI to boost organizational efficiency at scale.Read more about Atera</t>
  </si>
  <si>
    <t>Syncro is an integrated RMM, PSA, and remote access platform for MSPs and IT pros that provides all the tools you need to manage your clients' IT efficiently, including unified endpoint management and more.Read more about Syncro</t>
  </si>
  <si>
    <t>You need more than a UEM for your dedicated devices to run continuous and trouble free. Esper’s advanced features like remote debugging, dynamic device grouping, seamless provisioning, and remote deployment, enable you to automate standard device operations and innovate more rapidly than ever.Read more about Esper</t>
  </si>
  <si>
    <t>Microsoft Intune</t>
  </si>
  <si>
    <t>https://www.getapp.com/all-software/a/microsoft-endpoint-manager-mem/</t>
  </si>
  <si>
    <t>Microsoft Intune, previously part of Microsoft Endpoint Manager, is a unified endpoint management software designed to help businesses protect user devices against threats using Microsoft Zero Trust technology. An integrated console, Intune enables the advanced management of mobile devices and enterprise apps.Read more about Microsoft Intune</t>
  </si>
  <si>
    <t>OneSite Anywhere</t>
  </si>
  <si>
    <t>https://www.getapp.com/all-software/a/onesite-anywhere/</t>
  </si>
  <si>
    <t>Adaptiva’s autonomous endpoint management application, OneSite Anywhere eliminates complexity and instantly distributes software and content to any Windows device in any location with a single server.Read more about OneSite Anywhere</t>
  </si>
  <si>
    <t>HCL BigFix</t>
  </si>
  <si>
    <t>https://www.getapp.com/all-software/a/hcl-bigfix/</t>
  </si>
  <si>
    <t>HCL BigFix is a comprehensive endpoint management solution that supports enterprise-wide endpoint management. It combines the capabilities of traditional Inventory, Lifecycle, and Compliance management into the HCL BigFix Workspace and HCL BigFix Enterprise offerings. These solutions provide high cost-performance and extensive endpoint management functionality, including AI-assisted features to enhance the user experience.Read more about HCL BigFix</t>
  </si>
  <si>
    <t>VMware Workspace ONE UEM</t>
  </si>
  <si>
    <t>https://www.getapp.com/all-software/a/vmware-workspace-one-uem/</t>
  </si>
  <si>
    <t>VMware Workspace ONE is a software-defined access management solution that allows businesses to control the security and privacy of devices used by employees. It gives administrators the ability to set custom policies at each level of the company's structure with the ability to inherit or override settings from levels above, to ensure that every employee is following the same rules.Read more about VMware Workspace ONE UEM</t>
  </si>
  <si>
    <t>Vaccine Management</t>
  </si>
  <si>
    <t>https://www.getapp.com/all-software/vaccine-management-software/os/web-based</t>
  </si>
  <si>
    <t>TimeTap is a feature-rich HIPAA &amp; GDPR-compliant appointment scheduling solution for vaccine scheduling management for clients like Moderna that is highly customizable.  It can manage scheduling for patients, multiple staff &amp; locations, prevents double bookings, adjusts availability and so much moreRead more about TimeTap</t>
  </si>
  <si>
    <t>Cority’s Vaccine Management ensures compliance, streamlines vaccination clinics, and tracks employee status. SasS-based digital tools offer employee and occupational health staff one-stop access to immunization data, empowering informed decisions through advanced dashboards.Read more about Cority</t>
  </si>
  <si>
    <t>Workplace management for the hybrid workplace. Easily book desks, know who's in office, safety tools, and improve team collaboration. Integrates with most major HRIS systems, Slack, and SSO/SAML. fdsRead more about Worksphere</t>
  </si>
  <si>
    <t>MazikCare VaccineFlow</t>
  </si>
  <si>
    <t>https://www.getapp.com/all-software/a/mazikcare-vaccineflow/</t>
  </si>
  <si>
    <t>Reimagined vaccine management solution that unifies the process of vaccine distribution and solidifies the relationship between providers, patients and distributors.Read more about MazikCare VaccineFlow</t>
  </si>
  <si>
    <t>Video Hosting</t>
  </si>
  <si>
    <t>https://www.getapp.com/all-software/video-hosting/os/web-based</t>
  </si>
  <si>
    <t>Host, secure, and stream videos to millions or a select few in minutes with Gumlet Video. Build custom video processing and delivery solutions with Gumlet Video API. Trusted by over 10,000+ businesses globally.Read more about Gumlet</t>
  </si>
  <si>
    <t>Host videos with Wistia’s top-notch video playback, super detailed video analytics, and powerful tools for organizing and sharing your content.Read more about Wistia</t>
  </si>
  <si>
    <t>Spotlightr</t>
  </si>
  <si>
    <t>https://www.getapp.com/marketing-software/a/vooplayer/</t>
  </si>
  <si>
    <t>vooPlayer is an interactive video hosting &amp; marketing platform which is designed to help businesses create customized, embeddable marketing videosRead more about Spotlightr</t>
  </si>
  <si>
    <t>Panopto offers robust, scalable video hosting with intuitive organization, cloud storage, and content delivery. Its platform ensures reliable, efficient management, supporting growing video libraries with an easy-to-use interface ideal for education and enterprise needs.Read more about Panopto</t>
  </si>
  <si>
    <t>VideoManager Pro offers secure, centralized video hosting with GDPR-compliant servers, enabling easy management, sharing, and editing.Read more about Enterprise Video Platform</t>
  </si>
  <si>
    <t>https://www.getapp.com/website-ecommerce-software/a/ignite-3/</t>
  </si>
  <si>
    <t>Ignite is the only European video hosting provider that combines top-tier performance and privacy – delivering a better web experience. GDPR compliant and cookie-free.Read more about Ignite</t>
  </si>
  <si>
    <t>Dadan is the ultimate video hosting platform designed to streamline sharing and collaboration. Host, manage, and securely share videos, track engagement, and add interactive elements like comments and feedback. Dadan provides a central, searchable video library, making content easy to find and view.Read more about Dadan</t>
  </si>
  <si>
    <t>Img.vision offer video streaming for eCommerce sellers that is easy to use. We encode you video files into a streamable format and stream it from 360p to 1080p.Read more about Img.vision</t>
  </si>
  <si>
    <t>Vodlix</t>
  </si>
  <si>
    <t>https://www.getapp.com/all-software/a/vodlix/</t>
  </si>
  <si>
    <t>Vodlix represents an advanced white-label Video Streaming &amp; OTT Solution designed for content creators, media companies, and individuals in the business world. It provides a wide array of features, including video encoding, streaming, and methods for generating revenue.Read more about Vodlix</t>
  </si>
  <si>
    <t>Vidone</t>
  </si>
  <si>
    <t>https://www.getapp.com/all-software/a/vidone/</t>
  </si>
  <si>
    <t>Vidone is a video hosting solution that allows businesses to get paid for each unique viewing or downloading address of their content. The cost of the payout depends directly on the location of the viewers and differs for the countries from which the viewing or downloading takes place.Read more about Vidone</t>
  </si>
  <si>
    <t>VOD/AOD</t>
  </si>
  <si>
    <t>https://www.getapp.com/all-software/a/vod-aod/</t>
  </si>
  <si>
    <t>The video/audio platform allows for unlimited storage and broadcasting of recordings. It supports various formats and uses advanced adaptive conversion technology. It also allows for sharing on social media platforms and by email.Read more about VOD/AOD</t>
  </si>
  <si>
    <t>Gyre</t>
  </si>
  <si>
    <t>https://www.getapp.com/all-software/a/gyre/</t>
  </si>
  <si>
    <t>Gyre is a solution for continuous live streaming of pre-recorded videos to platforms like YouTube, Twitch, Instagram, and Facebook.Read more about Gyre</t>
  </si>
  <si>
    <t>VIMP</t>
  </si>
  <si>
    <t>https://www.getapp.com/all-software/a/vimp/</t>
  </si>
  <si>
    <t>VIMP is an all-in-one video content management system for media provision, management, and archiving. It supports high user numbers, high quality videos and media of all kinds, integrations, customizable access rights, On-Premises operation, and is 100% GDPR-compliant!Read more about VIMP</t>
  </si>
  <si>
    <t>Inkrypt Videos</t>
  </si>
  <si>
    <t>https://www.getapp.com/all-software/a/inkrypt-videos/</t>
  </si>
  <si>
    <t>Inkrypt Videos is an online video hosting software designed to provide protected video content for businesses in education, media and other sectors. The platform assists with streaming of video assets and prevents piracy and buffering.Read more about Inkrypt Videos</t>
  </si>
  <si>
    <t>Video Surveillance</t>
  </si>
  <si>
    <t>https://www.getapp.com/all-software/video-surveillance/os/web-based</t>
  </si>
  <si>
    <t>WatchMeGrow</t>
  </si>
  <si>
    <t>https://www.getapp.com/education-childcare-software/a/watchmegrow/</t>
  </si>
  <si>
    <t>WatchMeGrow is a camera system designed for institutions in the early childhood education (ECE) industry such as childcare centers, daycares, and schools. The platform provides secure video streaming that allows parents to monitor their child's activities, increasing enrollment and retention. It provides a live reactions feature, which allows parents to provide real-time feedback and express their joy or concerns during live video streams of their children's classrooms.Read more about WatchMeGrow</t>
  </si>
  <si>
    <t>Axis Video Management Software</t>
  </si>
  <si>
    <t>https://www.getapp.com/all-software/a/axis-video-management-software/</t>
  </si>
  <si>
    <t>The software provides a comprehensive suite of tools and capabilities for seamless video management. Users can effortlessly view live and recorded video footage, manage multiple cameras, and customize settings to meet their specific needs. Axis Video Management Software offers excellent scalability and flexibility, allowing businesses to expand their surveillance network effortlessly.Read more about Axis Video Management Software</t>
  </si>
  <si>
    <t>Omnicast</t>
  </si>
  <si>
    <t>https://www.getapp.com/website-ecommerce-software/a/omnicast/</t>
  </si>
  <si>
    <t>With Omnicast, businesses can effectively manage and monitor their video surveillance infrastructure in a unified and streamlined manner. Omnicast provides a comprehensive suite of tools and features that enable seamless video management. Users can easily view, record, and analyze live and recorded video footage from a centralized platform. With its user-friendly interface, businesses can effortlessly navigate through camera feeds, manage multiple cameras, and customize settings to meet specificRead more about Omnicast</t>
  </si>
  <si>
    <t>Videoxpert</t>
  </si>
  <si>
    <t>https://www.getapp.com/all-software/a/videoxpert/</t>
  </si>
  <si>
    <t>The system is designed with IT-friendly windows and menus, providing a familiar and intuitive experience for users. With plug and play installation, users can effortlessly navigate the system without the need for extensive technical knowledge. With all non-client functions consolidated on a single machine, users have easy access to all the necessary information at their fingertips.Read more about Videoxpert</t>
  </si>
  <si>
    <t>Milesight</t>
  </si>
  <si>
    <t>https://www.getapp.com/all-software/a/milesight/</t>
  </si>
  <si>
    <t>Milesight's VMS Enterprise is a video management tool designed to deliver reliable, intelligent, and comprehensive video surveillance solutions. The robust platform includes advanced features such as facial recognition, automatic license plate reading, and event-based alarms. The platform's intuitive interface provides an effortless way to organize and classify videos, making it simple to locate specific footage.Read more about Milesight</t>
  </si>
  <si>
    <t>Snappy Video Management Server</t>
  </si>
  <si>
    <t>https://www.getapp.com/all-software/a/snappy-video-management-server/</t>
  </si>
  <si>
    <t>Snappy VMS is used by businesses and organizations in sectors like security, surveillance, and facility management for monitoring, recording, and managing video from surveillance cameras.Read more about Snappy Video Management Server</t>
  </si>
  <si>
    <t>Hypervise</t>
  </si>
  <si>
    <t>https://www.getapp.com/all-software/a/hypervise/</t>
  </si>
  <si>
    <t>Hypervise transforms manufacturing with AI-powered solutions, enhancing safety, productivity, and quality. From intelligent surveillance to automated inspections and Edge AI, Hypervise delivers scalable, real-time innovations for smarter, safer, and more efficient operations.Read more about Hypervise</t>
  </si>
  <si>
    <t>Virtual Private Server</t>
  </si>
  <si>
    <t>https://www.getapp.com/all-software/virtual-private-server/os/web-based</t>
  </si>
  <si>
    <t>Ultahost</t>
  </si>
  <si>
    <t>https://www.getapp.com/all-software/a/ultahost/</t>
  </si>
  <si>
    <t>UltaHost provides fast, secure, and affordable web hosting solutions. Their platform offers a range of hosting options, including shared hosting, WordPress hosting, VPS hosting, and dedicated servers, all optimized for maximum performance and reliability. With features like SSD storage, built-in caching, and 24/7 expert support, UltaHost delivers a hosting experience for businesses and individuals alike.Read more about Ultahost</t>
  </si>
  <si>
    <t>ispmanager</t>
  </si>
  <si>
    <t>https://www.getapp.com/all-software/a/ispmanager/</t>
  </si>
  <si>
    <t>ispmanager is a web server control panel that helps hosting providers, website owners and web developers automate routine tasks.Read more about ispmanager</t>
  </si>
  <si>
    <t>OVHcloud VPS offers customizable virtual servers with dedicated OS, NVMe storage, and unlimited traffic. Like a remote desktop, it provides full control over apps and configurations. Scalable on demand, it's ideal for hosting, development, and growing business needs.Read more about OVHcloud</t>
  </si>
  <si>
    <t>AccuWebHosting</t>
  </si>
  <si>
    <t>https://www.getapp.com/all-software/a/accuwebhosting/</t>
  </si>
  <si>
    <t>AccuWebHosting offers Windows and Linux operating systems-based virtual private servers for managing forex trading, installing management consoles, and more. It provides dedicated virtual resources such as storage, hosting, random access memory (RAM), server, and more to manage deployment and hosting for websites and mobile/web applications.Read more about AccuWebHosting</t>
  </si>
  <si>
    <t>Dreamhost VPS</t>
  </si>
  <si>
    <t>https://www.getapp.com/all-software/a/dreamhost-vps/</t>
  </si>
  <si>
    <t>DreamHost Virtual Private Servers is a cloud-based managed VPS hosting service, which enables businesses to handle performance, security, and updates across websites and applications. It helps IT teams protect CPU and RAM, alter the memory, and reboot the server from the panel.Read more about Dreamhost VPS</t>
  </si>
  <si>
    <t>Omnixia</t>
  </si>
  <si>
    <t>https://www.getapp.com/all-software/a/omnixia/</t>
  </si>
  <si>
    <t>If you're looking for a VPS that's easy and fast to set up, Omnixia is the perfect choice. Our VPS plans are very affordable and we offer full support. In fact, we're so confident in our VPS servers that we're offering them for free.Read more about Omnixia</t>
  </si>
  <si>
    <t>Hostwinds VPS</t>
  </si>
  <si>
    <t>https://www.getapp.com/all-software/a/hostwinds-vps/</t>
  </si>
  <si>
    <t>Hostwinds VPS is an unmanaged service that allows businesses to host and manage Linux and Windows virtual private servers using cloud portals. It allows supervisors to maintain a backup of data in real-time and recover the server using snapshots to specific events in case of sudden failure.Read more about Hostwinds VPS</t>
  </si>
  <si>
    <t>AWS Direct Connect</t>
  </si>
  <si>
    <t>https://www.getapp.com/all-software/a/aws-direct-connect/</t>
  </si>
  <si>
    <t>AWS Direct Connect is a virtual private server software that helps businesses create and manage private end-to-end network connections between data centers, offices, and colocation facilities across global networks.Read more about AWS Direct Connect</t>
  </si>
  <si>
    <t>FXVM</t>
  </si>
  <si>
    <t>https://www.getapp.com/all-software/a/fxvm/</t>
  </si>
  <si>
    <t>FXVM provides specialized Virtual Private Server (VPS) hosting optimized for algorithmic trading and Expert Advisors. The service offers a range of VPS plans designed specifically for trading platforms such as MT4, MT5, cTrader, and NinjaTrader, with configurations tailored to support different numbers of trading terminals.Read more about FXVM</t>
  </si>
  <si>
    <t>High-performance VPS with instant deployment, full root access, flexible scaling, and multiple global data center options.Read more about VPSie</t>
  </si>
  <si>
    <t>Vulnerability Scanner</t>
  </si>
  <si>
    <t>https://www.getapp.com/all-software/vulnerability-scanner/os/web-based</t>
  </si>
  <si>
    <t>Syxsense delivers comprehensive vulnerability scanning, including security configurations. With Syxsense, you can safeguard your systems with centralized patch updated and security risk detection and resolution through a single agent.Read more about Syxsense</t>
  </si>
  <si>
    <t>Cyber Chief is a vulnerability scanner and issue management tool that helps ship software with zero known security vulnerabilities.Read more about Cyber Chief</t>
  </si>
  <si>
    <t>Probely helps security &amp; software engineers find vulnerabilities, instructions on how-to-fix them and automate security testing with ease.Read more about Probely</t>
  </si>
  <si>
    <t>Sigrid simplifies vulnerability scanning with its powerful platform that provides ongoing monitoring and detailed analysis of software vulnerabilities. It ensures that organizations can proactively manage their security risks and maintain the integrity of their software systems.Read more about Sigrid</t>
  </si>
  <si>
    <t>Aikido Security is an all-in-one vulnerability scanner. Secure your code, cloud, and runtime environments in one central system.Features include SAST, DAST, SCA, IaC, CSPM, Container Security, Malware detection, Runtime Protection, License risk and more.Read more about Aikido Security</t>
  </si>
  <si>
    <t>The industry’s ONLY Vulnerability Scanner for enterprise storage &amp; backup systems, helping to secure these systems to protect your dataRead more about StorageGuard</t>
  </si>
  <si>
    <t>HostedScan</t>
  </si>
  <si>
    <t>https://www.getapp.com/all-software/a/hostedscan/</t>
  </si>
  <si>
    <t>Designed for businesses of all sizes, HostedScan is a cloud-based vulnerability scanner solution that helps businesses monitor risk insights and generate screening reports accordingly.Read more about HostedScan</t>
  </si>
  <si>
    <t>AppTotal</t>
  </si>
  <si>
    <t>https://www.getapp.com/all-software/a/apptotal/</t>
  </si>
  <si>
    <t>AppTotal is a business applications security platform. It lets employees connect the apps &amp; add-ons to IT-approved platforms without worrying about security. AppTotal streamlines third-party app vetting processes, maps and analyzes the apps and integrations already connected to your environment, and helps teams automate app and extensions recertification and off-boarding process across Office 365, Google Workspace, Atlassian, Slack and other major platforms.Read more about AppTotal</t>
  </si>
  <si>
    <t>Cloud security solution that detects, prioritizes, and helps manage and remediate vulnerabilities across multiple cloud application, workloads, and environments.Read more about Wiz</t>
  </si>
  <si>
    <t>AquilaX</t>
  </si>
  <si>
    <t>https://www.getapp.com/all-software/a/aquilax/</t>
  </si>
  <si>
    <t>AquilaX provides AI-enabled security scanning for developers, supporting GitHub, GitLab, and Bitbucket repositories. With SecuriTron, their AI assistant, users can automate scan setup and identify vulnerabilities through both automated and tailored scans.Read more about AquilaX</t>
  </si>
  <si>
    <t>Panoptic Scans</t>
  </si>
  <si>
    <t>https://www.getapp.com/all-software/a/panoptic-scans/</t>
  </si>
  <si>
    <t>Panoptic Scans is a managed vulnerability scanning solution that performs application and network vulnerability scans.Read more about Panoptic Scans</t>
  </si>
  <si>
    <t>Web Content Management</t>
  </si>
  <si>
    <t>https://www.getapp.com/all-software/web-content-management/os/web-based</t>
  </si>
  <si>
    <t>A headless experience management platform that can deliver personalized customer experiences across all of your digital touchpoints.Read more about Bloomreach</t>
  </si>
  <si>
    <t>Shopamine is a web content management platform that helps businesses create and manage dynamic eCommerce websites. It features a customizable template, multi-language/domain support, and seamless integrations, enabling efficient content updates and a user-friendly experience for growing businesses.Read more about Shopamine</t>
  </si>
  <si>
    <t>beehiiv provides integrated web and newsletter building tools with comprehensive content management features for digital publishing.Read more about beehiiv</t>
  </si>
  <si>
    <t>EmbedPress</t>
  </si>
  <si>
    <t>https://www.getapp.com/all-software/a/embedpress/</t>
  </si>
  <si>
    <t>EmbedPress is a WordPress plugin that enables businesses to embed source links into images, videos, gifs, posts, audio clips, maps, and more to create interactive content instantly.Read more about EmbedPress</t>
  </si>
  <si>
    <t>Web Scraping</t>
  </si>
  <si>
    <t>https://www.getapp.com/all-software/web-scraping/os/web-based</t>
  </si>
  <si>
    <t>Browse AI offers an easy, no-code web scraping solution. Set up a robot in minutes to capture data from any website, from product listings to review summaries. Perfect for fast, automated data collection without the need for complex programming or tech skills.Read more about Browse AI</t>
  </si>
  <si>
    <t>Website Security</t>
  </si>
  <si>
    <t>https://www.getapp.com/all-software/website-security/os/web-based</t>
  </si>
  <si>
    <t>Proper website security helps complete company security setup as an unattended website can end up hacked and fraudulent, putting customer data and corporate online presence at risk. With NordLayer, a dedicated IP to a company website can be administered to hide it from exposure to any cyber threats.Read more about NordLayer</t>
  </si>
  <si>
    <t>Jetpack</t>
  </si>
  <si>
    <t>https://www.getapp.com/all-software/a/jetpack-1/</t>
  </si>
  <si>
    <t>The most popular WordPress plugin for just about everything.Read more about Jetpack</t>
  </si>
  <si>
    <t>Comprehensive website security from AppTrana protects your site from malicious attacks and 0-day exploits while ensuring always-on siteRead more about AppTrana</t>
  </si>
  <si>
    <t>A comprehensive, GDPR-compliant IT security platform that protects against DDoS attacks, malicious bots, zero-day exploits, and application-layer threats.Read more about Myra Security</t>
  </si>
  <si>
    <t>Cloud security software solution that allows businesses to monitor, track, &amp; manage website security issues across cloud environments with detection of vulnerabilities, malware, and misconfigurations that could impact website security.Read more about Wiz</t>
  </si>
  <si>
    <t>XDR (Extended Detection &amp; Response)</t>
  </si>
  <si>
    <t>https://www.getapp.com/all-software/xdr-extended-detection-response/os/web-based</t>
  </si>
  <si>
    <t>Microsoft Defender XDR</t>
  </si>
  <si>
    <t>https://www.getapp.com/security-software/a/microsoft-365-defender/</t>
  </si>
  <si>
    <t>Microsoft 365 Defender is an automated, cross-domain security solution that leverages the power of the Microsoft 365 security portfolio to automatically analyze threat data across domains, building a complete picture of each attack in a single dashboard. Microsoft 365 Defender is part of Microsoft’s XDR (extend, defend, recover) strategy and aims to provide global visibility into the data generated by existing security solutions.Read more about Microsoft Defender XDR</t>
  </si>
  <si>
    <t>Blumira is a cloud-based threat detection and response platform that helps businesses manage operations related to threat hunting, user security, and log monitoring. It allows staff members to automatically compare data across multiple systems and generate alerts based on perceived threat priority.Read more about Blumira</t>
  </si>
  <si>
    <t>Detect threats and respond in under 20 minutes across clouds, on-premises, hybrid setups, and organizations of any size.Read more about UnderDefense MAXI</t>
  </si>
  <si>
    <t>https://www.getapp.com/all-software/emar/os/web-based</t>
  </si>
  <si>
    <t>Eldermark NEXT eMAR streamlines medication management for senior living, integrating resident records and pharmacy connections, enhancing efficiency and compliance. Its user-friendly design simplifies administration, improves safety, and provides comprehensive insights for proactive care.Read more about Eldermark</t>
  </si>
  <si>
    <t>eMAR is a web-based medication management solution that can be fully integrated with many pharmacy dispensing software systems. It is primarily used in front and back office dispensing settings to track, audit, control, and dispense prescriptions. eMAR’s unique features have been designed to meet all of the challenges associated with the dispensing process.Read more about eMAR</t>
  </si>
  <si>
    <t>RxPx</t>
  </si>
  <si>
    <t>https://www.getapp.com/all-software/a/rxpx/</t>
  </si>
  <si>
    <t>From onboarding patients to enhancing support with personalized tools, our platform delivers human-centered care at scale.Read more about RxPx</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2" x14ac:knownFonts="1">
    <font>
      <sz val="11"/>
      <color theme="1"/>
      <name val="Calibri"/>
      <family val="2"/>
      <scheme val="minor"/>
    </font>
    <font>
      <b/>
      <sz val="11"/>
      <name val="Calibri"/>
      <family val="2"/>
    </font>
  </fonts>
  <fills count="2">
    <fill>
      <patternFill patternType="none"/>
    </fill>
    <fill>
      <patternFill patternType="gray125"/>
    </fill>
  </fills>
  <borders count="2">
    <border>
      <left/>
      <right/>
      <top/>
      <bottom/>
      <diagonal/>
    </border>
    <border>
      <left style="thin">
        <color auto="1"/>
      </left>
      <right style="thin">
        <color auto="1"/>
      </right>
      <top style="thin">
        <color auto="1"/>
      </top>
      <bottom style="thin">
        <color auto="1"/>
      </bottom>
      <diagonal/>
    </border>
  </borders>
  <cellStyleXfs count="1">
    <xf numFmtId="0" fontId="0" fillId="0" borderId="0"/>
  </cellStyleXfs>
  <cellXfs count="2">
    <xf numFmtId="0" fontId="0" fillId="0" borderId="0" xfId="0"/>
    <xf numFmtId="0" fontId="1" fillId="0" borderId="1" xfId="0" applyFont="1" applyBorder="1" applyAlignment="1">
      <alignment horizontal="center" vertical="top"/>
    </xf>
  </cellXfs>
  <cellStyles count="1">
    <cellStyle name="Normal" xfId="0" builtinId="0"/>
  </cellStyles>
  <dxfs count="0"/>
  <tableStyles count="0" defaultTableStyle="TableStyleMedium9"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2" Type="http://schemas.openxmlformats.org/officeDocument/2006/relationships/theme" Target="theme/theme1.xml"/><Relationship Id="rId1" Type="http://schemas.openxmlformats.org/officeDocument/2006/relationships/worksheet" Target="worksheets/sheet1.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000-000000000000}">
  <dimension ref="A1:F122087"/>
  <sheetViews>
    <sheetView tabSelected="1" workbookViewId="0">
      <selection activeCell="A83850" sqref="A83850:F122087"/>
    </sheetView>
  </sheetViews>
  <sheetFormatPr baseColWidth="10" defaultColWidth="8.83203125" defaultRowHeight="15" x14ac:dyDescent="0.2"/>
  <cols>
    <col min="1" max="6" width="15.83203125" customWidth="1"/>
  </cols>
  <sheetData>
    <row r="1" spans="1:6" ht="18" customHeight="1" x14ac:dyDescent="0.2">
      <c r="A1" s="1" t="s">
        <v>0</v>
      </c>
      <c r="B1" s="1" t="s">
        <v>1</v>
      </c>
      <c r="C1" s="1" t="s">
        <v>2</v>
      </c>
      <c r="D1" s="1" t="s">
        <v>3</v>
      </c>
      <c r="E1" s="1" t="s">
        <v>4</v>
      </c>
      <c r="F1" s="1" t="s">
        <v>5</v>
      </c>
    </row>
    <row r="2" spans="1:6" x14ac:dyDescent="0.2">
      <c r="A2" t="s">
        <v>6</v>
      </c>
      <c r="B2" t="s">
        <v>7</v>
      </c>
      <c r="C2" t="s">
        <v>8</v>
      </c>
      <c r="D2" t="s">
        <v>9</v>
      </c>
      <c r="E2" t="s">
        <v>10</v>
      </c>
      <c r="F2" t="s">
        <v>11</v>
      </c>
    </row>
    <row r="3" spans="1:6" x14ac:dyDescent="0.2">
      <c r="A3" t="s">
        <v>6</v>
      </c>
      <c r="B3" t="s">
        <v>7</v>
      </c>
      <c r="C3" t="s">
        <v>8</v>
      </c>
      <c r="D3" t="s">
        <v>12</v>
      </c>
      <c r="E3" t="s">
        <v>13</v>
      </c>
      <c r="F3" t="s">
        <v>14</v>
      </c>
    </row>
    <row r="4" spans="1:6" x14ac:dyDescent="0.2">
      <c r="A4" t="s">
        <v>6</v>
      </c>
      <c r="B4" t="s">
        <v>7</v>
      </c>
      <c r="C4" t="s">
        <v>8</v>
      </c>
      <c r="D4" t="s">
        <v>15</v>
      </c>
      <c r="E4" t="s">
        <v>16</v>
      </c>
      <c r="F4" t="s">
        <v>17</v>
      </c>
    </row>
    <row r="5" spans="1:6" x14ac:dyDescent="0.2">
      <c r="A5" t="s">
        <v>6</v>
      </c>
      <c r="B5" t="s">
        <v>7</v>
      </c>
      <c r="C5" t="s">
        <v>8</v>
      </c>
      <c r="D5" t="s">
        <v>18</v>
      </c>
      <c r="E5" t="s">
        <v>19</v>
      </c>
      <c r="F5" t="s">
        <v>20</v>
      </c>
    </row>
    <row r="6" spans="1:6" x14ac:dyDescent="0.2">
      <c r="A6" t="s">
        <v>6</v>
      </c>
      <c r="B6" t="s">
        <v>7</v>
      </c>
      <c r="C6" t="s">
        <v>8</v>
      </c>
      <c r="D6" t="s">
        <v>21</v>
      </c>
      <c r="E6" t="s">
        <v>22</v>
      </c>
      <c r="F6" t="s">
        <v>23</v>
      </c>
    </row>
    <row r="7" spans="1:6" x14ac:dyDescent="0.2">
      <c r="A7" t="s">
        <v>6</v>
      </c>
      <c r="B7" t="s">
        <v>7</v>
      </c>
      <c r="C7" t="s">
        <v>8</v>
      </c>
      <c r="D7" t="s">
        <v>24</v>
      </c>
      <c r="E7" t="s">
        <v>25</v>
      </c>
      <c r="F7" t="s">
        <v>26</v>
      </c>
    </row>
    <row r="8" spans="1:6" x14ac:dyDescent="0.2">
      <c r="A8" t="s">
        <v>6</v>
      </c>
      <c r="B8" t="s">
        <v>7</v>
      </c>
      <c r="C8" t="s">
        <v>8</v>
      </c>
      <c r="D8" t="s">
        <v>27</v>
      </c>
      <c r="E8" t="s">
        <v>28</v>
      </c>
      <c r="F8" t="s">
        <v>29</v>
      </c>
    </row>
    <row r="9" spans="1:6" x14ac:dyDescent="0.2">
      <c r="A9" t="s">
        <v>6</v>
      </c>
      <c r="B9" t="s">
        <v>7</v>
      </c>
      <c r="C9" t="s">
        <v>8</v>
      </c>
      <c r="D9" t="s">
        <v>30</v>
      </c>
      <c r="E9" t="s">
        <v>31</v>
      </c>
      <c r="F9" t="s">
        <v>32</v>
      </c>
    </row>
    <row r="10" spans="1:6" x14ac:dyDescent="0.2">
      <c r="A10" t="s">
        <v>6</v>
      </c>
      <c r="B10" t="s">
        <v>7</v>
      </c>
      <c r="C10" t="s">
        <v>8</v>
      </c>
      <c r="D10" t="s">
        <v>33</v>
      </c>
      <c r="E10" t="s">
        <v>34</v>
      </c>
      <c r="F10" t="s">
        <v>35</v>
      </c>
    </row>
    <row r="11" spans="1:6" x14ac:dyDescent="0.2">
      <c r="A11" t="s">
        <v>6</v>
      </c>
      <c r="B11" t="s">
        <v>7</v>
      </c>
      <c r="C11" t="s">
        <v>8</v>
      </c>
      <c r="D11" t="s">
        <v>36</v>
      </c>
      <c r="E11" t="s">
        <v>37</v>
      </c>
      <c r="F11" t="s">
        <v>38</v>
      </c>
    </row>
    <row r="12" spans="1:6" x14ac:dyDescent="0.2">
      <c r="A12" t="s">
        <v>6</v>
      </c>
      <c r="B12" t="s">
        <v>7</v>
      </c>
      <c r="C12" t="s">
        <v>8</v>
      </c>
      <c r="D12" t="s">
        <v>39</v>
      </c>
      <c r="E12" t="s">
        <v>40</v>
      </c>
      <c r="F12" t="s">
        <v>41</v>
      </c>
    </row>
    <row r="13" spans="1:6" x14ac:dyDescent="0.2">
      <c r="A13" t="s">
        <v>6</v>
      </c>
      <c r="B13" t="s">
        <v>7</v>
      </c>
      <c r="C13" t="s">
        <v>8</v>
      </c>
      <c r="D13" t="s">
        <v>42</v>
      </c>
      <c r="E13" t="s">
        <v>43</v>
      </c>
      <c r="F13" t="s">
        <v>44</v>
      </c>
    </row>
    <row r="14" spans="1:6" x14ac:dyDescent="0.2">
      <c r="A14" t="s">
        <v>6</v>
      </c>
      <c r="B14" t="s">
        <v>7</v>
      </c>
      <c r="C14" t="s">
        <v>8</v>
      </c>
      <c r="D14" t="s">
        <v>45</v>
      </c>
      <c r="E14" t="s">
        <v>46</v>
      </c>
      <c r="F14" t="s">
        <v>47</v>
      </c>
    </row>
    <row r="15" spans="1:6" x14ac:dyDescent="0.2">
      <c r="A15" t="s">
        <v>6</v>
      </c>
      <c r="B15" t="s">
        <v>7</v>
      </c>
      <c r="C15" t="s">
        <v>8</v>
      </c>
      <c r="D15" t="s">
        <v>48</v>
      </c>
      <c r="E15" t="s">
        <v>49</v>
      </c>
      <c r="F15" t="s">
        <v>50</v>
      </c>
    </row>
    <row r="16" spans="1:6" x14ac:dyDescent="0.2">
      <c r="A16" t="s">
        <v>6</v>
      </c>
      <c r="B16" t="s">
        <v>7</v>
      </c>
      <c r="C16" t="s">
        <v>8</v>
      </c>
      <c r="D16" t="s">
        <v>51</v>
      </c>
      <c r="E16" t="s">
        <v>52</v>
      </c>
      <c r="F16" t="s">
        <v>53</v>
      </c>
    </row>
    <row r="17" spans="1:6" x14ac:dyDescent="0.2">
      <c r="A17" t="s">
        <v>6</v>
      </c>
      <c r="B17" t="s">
        <v>7</v>
      </c>
      <c r="C17" t="s">
        <v>8</v>
      </c>
      <c r="D17" t="s">
        <v>54</v>
      </c>
      <c r="E17" t="s">
        <v>55</v>
      </c>
      <c r="F17" t="s">
        <v>56</v>
      </c>
    </row>
    <row r="18" spans="1:6" x14ac:dyDescent="0.2">
      <c r="A18" t="s">
        <v>6</v>
      </c>
      <c r="B18" t="s">
        <v>7</v>
      </c>
      <c r="C18" t="s">
        <v>8</v>
      </c>
      <c r="D18" t="s">
        <v>57</v>
      </c>
      <c r="E18" t="s">
        <v>58</v>
      </c>
      <c r="F18" t="s">
        <v>59</v>
      </c>
    </row>
    <row r="19" spans="1:6" x14ac:dyDescent="0.2">
      <c r="A19" t="s">
        <v>6</v>
      </c>
      <c r="B19" t="s">
        <v>7</v>
      </c>
      <c r="C19" t="s">
        <v>8</v>
      </c>
      <c r="D19" t="s">
        <v>60</v>
      </c>
      <c r="E19" t="s">
        <v>61</v>
      </c>
      <c r="F19" t="s">
        <v>62</v>
      </c>
    </row>
    <row r="20" spans="1:6" x14ac:dyDescent="0.2">
      <c r="A20" t="s">
        <v>6</v>
      </c>
      <c r="B20" t="s">
        <v>7</v>
      </c>
      <c r="C20" t="s">
        <v>8</v>
      </c>
      <c r="D20" t="s">
        <v>63</v>
      </c>
      <c r="E20" t="s">
        <v>64</v>
      </c>
      <c r="F20" t="s">
        <v>65</v>
      </c>
    </row>
    <row r="21" spans="1:6" x14ac:dyDescent="0.2">
      <c r="A21" t="s">
        <v>6</v>
      </c>
      <c r="B21" t="s">
        <v>7</v>
      </c>
      <c r="C21" t="s">
        <v>8</v>
      </c>
      <c r="D21" t="s">
        <v>66</v>
      </c>
      <c r="E21" t="s">
        <v>67</v>
      </c>
      <c r="F21" t="s">
        <v>68</v>
      </c>
    </row>
    <row r="22" spans="1:6" x14ac:dyDescent="0.2">
      <c r="A22" t="s">
        <v>6</v>
      </c>
      <c r="B22" t="s">
        <v>7</v>
      </c>
      <c r="C22" t="s">
        <v>8</v>
      </c>
      <c r="D22" t="s">
        <v>69</v>
      </c>
      <c r="E22" t="s">
        <v>70</v>
      </c>
      <c r="F22" t="s">
        <v>71</v>
      </c>
    </row>
    <row r="23" spans="1:6" x14ac:dyDescent="0.2">
      <c r="A23" t="s">
        <v>6</v>
      </c>
      <c r="B23" t="s">
        <v>7</v>
      </c>
      <c r="C23" t="s">
        <v>8</v>
      </c>
      <c r="D23" t="s">
        <v>72</v>
      </c>
      <c r="E23" t="s">
        <v>73</v>
      </c>
      <c r="F23" t="s">
        <v>74</v>
      </c>
    </row>
    <row r="24" spans="1:6" x14ac:dyDescent="0.2">
      <c r="A24" t="s">
        <v>6</v>
      </c>
      <c r="B24" t="s">
        <v>7</v>
      </c>
      <c r="C24" t="s">
        <v>8</v>
      </c>
      <c r="D24" t="s">
        <v>75</v>
      </c>
      <c r="E24" t="s">
        <v>76</v>
      </c>
      <c r="F24" t="s">
        <v>77</v>
      </c>
    </row>
    <row r="25" spans="1:6" x14ac:dyDescent="0.2">
      <c r="A25" t="s">
        <v>6</v>
      </c>
      <c r="B25" t="s">
        <v>7</v>
      </c>
      <c r="C25" t="s">
        <v>8</v>
      </c>
      <c r="D25" t="s">
        <v>78</v>
      </c>
      <c r="E25" t="s">
        <v>79</v>
      </c>
      <c r="F25" t="s">
        <v>80</v>
      </c>
    </row>
    <row r="26" spans="1:6" x14ac:dyDescent="0.2">
      <c r="A26" t="s">
        <v>6</v>
      </c>
      <c r="B26" t="s">
        <v>7</v>
      </c>
      <c r="C26" t="s">
        <v>8</v>
      </c>
      <c r="D26" t="s">
        <v>81</v>
      </c>
      <c r="E26" t="s">
        <v>82</v>
      </c>
      <c r="F26" t="s">
        <v>83</v>
      </c>
    </row>
    <row r="27" spans="1:6" x14ac:dyDescent="0.2">
      <c r="A27" t="s">
        <v>6</v>
      </c>
      <c r="B27" t="s">
        <v>7</v>
      </c>
      <c r="C27" t="s">
        <v>8</v>
      </c>
      <c r="D27" t="s">
        <v>84</v>
      </c>
      <c r="E27" t="s">
        <v>85</v>
      </c>
      <c r="F27" t="s">
        <v>86</v>
      </c>
    </row>
    <row r="28" spans="1:6" x14ac:dyDescent="0.2">
      <c r="A28" t="s">
        <v>6</v>
      </c>
      <c r="B28" t="s">
        <v>7</v>
      </c>
      <c r="C28" t="s">
        <v>8</v>
      </c>
      <c r="D28" t="s">
        <v>87</v>
      </c>
      <c r="E28" t="s">
        <v>88</v>
      </c>
      <c r="F28" t="s">
        <v>89</v>
      </c>
    </row>
    <row r="29" spans="1:6" x14ac:dyDescent="0.2">
      <c r="A29" t="s">
        <v>6</v>
      </c>
      <c r="B29" t="s">
        <v>90</v>
      </c>
      <c r="C29" t="s">
        <v>91</v>
      </c>
      <c r="D29" t="s">
        <v>92</v>
      </c>
      <c r="E29" t="s">
        <v>93</v>
      </c>
      <c r="F29" t="s">
        <v>94</v>
      </c>
    </row>
    <row r="30" spans="1:6" x14ac:dyDescent="0.2">
      <c r="A30" t="s">
        <v>6</v>
      </c>
      <c r="B30" t="s">
        <v>90</v>
      </c>
      <c r="C30" t="s">
        <v>91</v>
      </c>
      <c r="D30" t="s">
        <v>95</v>
      </c>
      <c r="E30" t="s">
        <v>96</v>
      </c>
      <c r="F30" t="s">
        <v>97</v>
      </c>
    </row>
    <row r="31" spans="1:6" x14ac:dyDescent="0.2">
      <c r="A31" t="s">
        <v>6</v>
      </c>
      <c r="B31" t="s">
        <v>90</v>
      </c>
      <c r="C31" t="s">
        <v>91</v>
      </c>
      <c r="D31" t="s">
        <v>98</v>
      </c>
      <c r="E31" t="s">
        <v>99</v>
      </c>
      <c r="F31" t="s">
        <v>100</v>
      </c>
    </row>
    <row r="32" spans="1:6" x14ac:dyDescent="0.2">
      <c r="A32" t="s">
        <v>6</v>
      </c>
      <c r="B32" t="s">
        <v>90</v>
      </c>
      <c r="C32" t="s">
        <v>91</v>
      </c>
      <c r="D32" t="s">
        <v>101</v>
      </c>
      <c r="E32" t="s">
        <v>102</v>
      </c>
      <c r="F32" t="s">
        <v>103</v>
      </c>
    </row>
    <row r="33" spans="1:6" x14ac:dyDescent="0.2">
      <c r="A33" t="s">
        <v>6</v>
      </c>
      <c r="B33" t="s">
        <v>90</v>
      </c>
      <c r="C33" t="s">
        <v>91</v>
      </c>
      <c r="D33" t="s">
        <v>104</v>
      </c>
      <c r="E33" t="s">
        <v>105</v>
      </c>
      <c r="F33" t="s">
        <v>106</v>
      </c>
    </row>
    <row r="34" spans="1:6" x14ac:dyDescent="0.2">
      <c r="A34" t="s">
        <v>6</v>
      </c>
      <c r="B34" t="s">
        <v>90</v>
      </c>
      <c r="C34" t="s">
        <v>91</v>
      </c>
      <c r="D34" t="s">
        <v>107</v>
      </c>
      <c r="E34" t="s">
        <v>108</v>
      </c>
      <c r="F34" t="s">
        <v>109</v>
      </c>
    </row>
    <row r="35" spans="1:6" x14ac:dyDescent="0.2">
      <c r="A35" t="s">
        <v>6</v>
      </c>
      <c r="B35" t="s">
        <v>90</v>
      </c>
      <c r="C35" t="s">
        <v>91</v>
      </c>
      <c r="D35" t="s">
        <v>110</v>
      </c>
      <c r="E35" t="s">
        <v>111</v>
      </c>
      <c r="F35" t="s">
        <v>112</v>
      </c>
    </row>
    <row r="36" spans="1:6" x14ac:dyDescent="0.2">
      <c r="A36" t="s">
        <v>6</v>
      </c>
      <c r="B36" t="s">
        <v>90</v>
      </c>
      <c r="C36" t="s">
        <v>91</v>
      </c>
      <c r="D36" t="s">
        <v>113</v>
      </c>
      <c r="E36" t="s">
        <v>114</v>
      </c>
      <c r="F36" t="s">
        <v>115</v>
      </c>
    </row>
    <row r="37" spans="1:6" x14ac:dyDescent="0.2">
      <c r="A37" t="s">
        <v>6</v>
      </c>
      <c r="B37" t="s">
        <v>90</v>
      </c>
      <c r="C37" t="s">
        <v>91</v>
      </c>
      <c r="D37" t="s">
        <v>12</v>
      </c>
      <c r="E37" t="s">
        <v>13</v>
      </c>
      <c r="F37" t="s">
        <v>116</v>
      </c>
    </row>
    <row r="38" spans="1:6" x14ac:dyDescent="0.2">
      <c r="A38" t="s">
        <v>6</v>
      </c>
      <c r="B38" t="s">
        <v>90</v>
      </c>
      <c r="C38" t="s">
        <v>91</v>
      </c>
      <c r="D38" t="s">
        <v>117</v>
      </c>
      <c r="E38" t="s">
        <v>118</v>
      </c>
      <c r="F38" t="s">
        <v>119</v>
      </c>
    </row>
    <row r="39" spans="1:6" x14ac:dyDescent="0.2">
      <c r="A39" t="s">
        <v>6</v>
      </c>
      <c r="B39" t="s">
        <v>90</v>
      </c>
      <c r="C39" t="s">
        <v>91</v>
      </c>
      <c r="D39" t="s">
        <v>120</v>
      </c>
      <c r="E39" t="s">
        <v>121</v>
      </c>
      <c r="F39" t="s">
        <v>122</v>
      </c>
    </row>
    <row r="40" spans="1:6" x14ac:dyDescent="0.2">
      <c r="A40" t="s">
        <v>6</v>
      </c>
      <c r="B40" t="s">
        <v>90</v>
      </c>
      <c r="C40" t="s">
        <v>91</v>
      </c>
      <c r="D40" t="s">
        <v>18</v>
      </c>
      <c r="E40" t="s">
        <v>19</v>
      </c>
      <c r="F40" t="s">
        <v>20</v>
      </c>
    </row>
    <row r="41" spans="1:6" x14ac:dyDescent="0.2">
      <c r="A41" t="s">
        <v>6</v>
      </c>
      <c r="B41" t="s">
        <v>90</v>
      </c>
      <c r="C41" t="s">
        <v>91</v>
      </c>
      <c r="D41" t="s">
        <v>123</v>
      </c>
      <c r="E41" t="s">
        <v>124</v>
      </c>
      <c r="F41" t="s">
        <v>125</v>
      </c>
    </row>
    <row r="42" spans="1:6" x14ac:dyDescent="0.2">
      <c r="A42" t="s">
        <v>6</v>
      </c>
      <c r="B42" t="s">
        <v>90</v>
      </c>
      <c r="C42" t="s">
        <v>91</v>
      </c>
      <c r="D42" t="s">
        <v>126</v>
      </c>
      <c r="E42" t="s">
        <v>127</v>
      </c>
      <c r="F42" t="s">
        <v>128</v>
      </c>
    </row>
    <row r="43" spans="1:6" x14ac:dyDescent="0.2">
      <c r="A43" t="s">
        <v>6</v>
      </c>
      <c r="B43" t="s">
        <v>90</v>
      </c>
      <c r="C43" t="s">
        <v>91</v>
      </c>
      <c r="D43" t="s">
        <v>24</v>
      </c>
      <c r="E43" t="s">
        <v>25</v>
      </c>
      <c r="F43" t="s">
        <v>129</v>
      </c>
    </row>
    <row r="44" spans="1:6" x14ac:dyDescent="0.2">
      <c r="A44" t="s">
        <v>6</v>
      </c>
      <c r="B44" t="s">
        <v>90</v>
      </c>
      <c r="C44" t="s">
        <v>91</v>
      </c>
      <c r="D44" t="s">
        <v>130</v>
      </c>
      <c r="E44" t="s">
        <v>131</v>
      </c>
      <c r="F44" t="s">
        <v>132</v>
      </c>
    </row>
    <row r="45" spans="1:6" x14ac:dyDescent="0.2">
      <c r="A45" t="s">
        <v>6</v>
      </c>
      <c r="B45" t="s">
        <v>90</v>
      </c>
      <c r="C45" t="s">
        <v>91</v>
      </c>
      <c r="D45" t="s">
        <v>133</v>
      </c>
      <c r="E45" t="s">
        <v>134</v>
      </c>
      <c r="F45" t="s">
        <v>135</v>
      </c>
    </row>
    <row r="46" spans="1:6" x14ac:dyDescent="0.2">
      <c r="A46" t="s">
        <v>6</v>
      </c>
      <c r="B46" t="s">
        <v>90</v>
      </c>
      <c r="C46" t="s">
        <v>91</v>
      </c>
      <c r="D46" t="s">
        <v>136</v>
      </c>
      <c r="E46" t="s">
        <v>137</v>
      </c>
      <c r="F46" t="s">
        <v>138</v>
      </c>
    </row>
    <row r="47" spans="1:6" x14ac:dyDescent="0.2">
      <c r="A47" t="s">
        <v>6</v>
      </c>
      <c r="B47" t="s">
        <v>90</v>
      </c>
      <c r="C47" t="s">
        <v>91</v>
      </c>
      <c r="D47" t="s">
        <v>139</v>
      </c>
      <c r="E47" t="s">
        <v>140</v>
      </c>
      <c r="F47" t="s">
        <v>141</v>
      </c>
    </row>
    <row r="48" spans="1:6" x14ac:dyDescent="0.2">
      <c r="A48" t="s">
        <v>6</v>
      </c>
      <c r="B48" t="s">
        <v>90</v>
      </c>
      <c r="C48" t="s">
        <v>91</v>
      </c>
      <c r="D48" t="s">
        <v>142</v>
      </c>
      <c r="E48" t="s">
        <v>143</v>
      </c>
      <c r="F48" t="s">
        <v>144</v>
      </c>
    </row>
    <row r="49" spans="1:6" x14ac:dyDescent="0.2">
      <c r="A49" t="s">
        <v>6</v>
      </c>
      <c r="B49" t="s">
        <v>90</v>
      </c>
      <c r="C49" t="s">
        <v>91</v>
      </c>
      <c r="D49" t="s">
        <v>145</v>
      </c>
      <c r="E49" t="s">
        <v>146</v>
      </c>
      <c r="F49" t="s">
        <v>147</v>
      </c>
    </row>
    <row r="50" spans="1:6" x14ac:dyDescent="0.2">
      <c r="A50" t="s">
        <v>6</v>
      </c>
      <c r="B50" t="s">
        <v>90</v>
      </c>
      <c r="C50" t="s">
        <v>91</v>
      </c>
      <c r="D50" t="s">
        <v>148</v>
      </c>
      <c r="E50" t="s">
        <v>149</v>
      </c>
      <c r="F50" t="s">
        <v>150</v>
      </c>
    </row>
    <row r="51" spans="1:6" x14ac:dyDescent="0.2">
      <c r="A51" t="s">
        <v>6</v>
      </c>
      <c r="B51" t="s">
        <v>90</v>
      </c>
      <c r="C51" t="s">
        <v>91</v>
      </c>
      <c r="D51" t="s">
        <v>151</v>
      </c>
      <c r="E51" t="s">
        <v>152</v>
      </c>
      <c r="F51" t="s">
        <v>153</v>
      </c>
    </row>
    <row r="52" spans="1:6" x14ac:dyDescent="0.2">
      <c r="A52" t="s">
        <v>6</v>
      </c>
      <c r="B52" t="s">
        <v>90</v>
      </c>
      <c r="C52" t="s">
        <v>91</v>
      </c>
      <c r="D52" t="s">
        <v>154</v>
      </c>
      <c r="E52" t="s">
        <v>155</v>
      </c>
      <c r="F52" t="s">
        <v>156</v>
      </c>
    </row>
    <row r="53" spans="1:6" x14ac:dyDescent="0.2">
      <c r="A53" t="s">
        <v>6</v>
      </c>
      <c r="B53" t="s">
        <v>90</v>
      </c>
      <c r="C53" t="s">
        <v>91</v>
      </c>
      <c r="D53" t="s">
        <v>157</v>
      </c>
      <c r="E53" t="s">
        <v>158</v>
      </c>
      <c r="F53" t="s">
        <v>159</v>
      </c>
    </row>
    <row r="54" spans="1:6" x14ac:dyDescent="0.2">
      <c r="A54" t="s">
        <v>6</v>
      </c>
      <c r="B54" t="s">
        <v>90</v>
      </c>
      <c r="C54" t="s">
        <v>91</v>
      </c>
      <c r="D54" t="s">
        <v>160</v>
      </c>
      <c r="E54" t="s">
        <v>161</v>
      </c>
      <c r="F54" t="s">
        <v>162</v>
      </c>
    </row>
    <row r="55" spans="1:6" x14ac:dyDescent="0.2">
      <c r="A55" t="s">
        <v>6</v>
      </c>
      <c r="B55" t="s">
        <v>90</v>
      </c>
      <c r="C55" t="s">
        <v>91</v>
      </c>
      <c r="D55" t="s">
        <v>163</v>
      </c>
      <c r="E55" t="s">
        <v>164</v>
      </c>
      <c r="F55" t="s">
        <v>165</v>
      </c>
    </row>
    <row r="56" spans="1:6" x14ac:dyDescent="0.2">
      <c r="A56" t="s">
        <v>6</v>
      </c>
      <c r="B56" t="s">
        <v>90</v>
      </c>
      <c r="C56" t="s">
        <v>91</v>
      </c>
      <c r="D56" t="s">
        <v>166</v>
      </c>
      <c r="E56" t="s">
        <v>167</v>
      </c>
      <c r="F56" t="s">
        <v>168</v>
      </c>
    </row>
    <row r="57" spans="1:6" x14ac:dyDescent="0.2">
      <c r="A57" t="s">
        <v>6</v>
      </c>
      <c r="B57" t="s">
        <v>90</v>
      </c>
      <c r="C57" t="s">
        <v>91</v>
      </c>
      <c r="D57" t="s">
        <v>169</v>
      </c>
      <c r="E57" t="s">
        <v>170</v>
      </c>
      <c r="F57" t="s">
        <v>171</v>
      </c>
    </row>
    <row r="58" spans="1:6" x14ac:dyDescent="0.2">
      <c r="A58" t="s">
        <v>6</v>
      </c>
      <c r="B58" t="s">
        <v>90</v>
      </c>
      <c r="C58" t="s">
        <v>91</v>
      </c>
      <c r="D58" t="s">
        <v>172</v>
      </c>
      <c r="E58" t="s">
        <v>173</v>
      </c>
      <c r="F58" t="s">
        <v>174</v>
      </c>
    </row>
    <row r="59" spans="1:6" x14ac:dyDescent="0.2">
      <c r="A59" t="s">
        <v>6</v>
      </c>
      <c r="B59" t="s">
        <v>90</v>
      </c>
      <c r="C59" t="s">
        <v>91</v>
      </c>
      <c r="D59" t="s">
        <v>175</v>
      </c>
      <c r="E59" t="s">
        <v>176</v>
      </c>
      <c r="F59" t="s">
        <v>177</v>
      </c>
    </row>
    <row r="60" spans="1:6" x14ac:dyDescent="0.2">
      <c r="A60" t="s">
        <v>6</v>
      </c>
      <c r="B60" t="s">
        <v>90</v>
      </c>
      <c r="C60" t="s">
        <v>91</v>
      </c>
      <c r="D60" t="s">
        <v>178</v>
      </c>
      <c r="E60" t="s">
        <v>179</v>
      </c>
      <c r="F60" t="s">
        <v>180</v>
      </c>
    </row>
    <row r="61" spans="1:6" x14ac:dyDescent="0.2">
      <c r="A61" t="s">
        <v>6</v>
      </c>
      <c r="B61" t="s">
        <v>90</v>
      </c>
      <c r="C61" t="s">
        <v>91</v>
      </c>
      <c r="D61" t="s">
        <v>181</v>
      </c>
      <c r="E61" t="s">
        <v>182</v>
      </c>
      <c r="F61" t="s">
        <v>183</v>
      </c>
    </row>
    <row r="62" spans="1:6" x14ac:dyDescent="0.2">
      <c r="A62" t="s">
        <v>6</v>
      </c>
      <c r="B62" t="s">
        <v>90</v>
      </c>
      <c r="C62" t="s">
        <v>91</v>
      </c>
      <c r="D62" t="s">
        <v>184</v>
      </c>
      <c r="E62" t="s">
        <v>185</v>
      </c>
      <c r="F62" t="s">
        <v>186</v>
      </c>
    </row>
    <row r="63" spans="1:6" x14ac:dyDescent="0.2">
      <c r="A63" t="s">
        <v>6</v>
      </c>
      <c r="B63" t="s">
        <v>90</v>
      </c>
      <c r="C63" t="s">
        <v>91</v>
      </c>
      <c r="D63" t="s">
        <v>187</v>
      </c>
      <c r="E63" t="s">
        <v>188</v>
      </c>
      <c r="F63" t="s">
        <v>189</v>
      </c>
    </row>
    <row r="64" spans="1:6" x14ac:dyDescent="0.2">
      <c r="A64" t="s">
        <v>6</v>
      </c>
      <c r="B64" t="s">
        <v>90</v>
      </c>
      <c r="C64" t="s">
        <v>91</v>
      </c>
      <c r="D64" t="s">
        <v>190</v>
      </c>
      <c r="E64" t="s">
        <v>191</v>
      </c>
      <c r="F64" t="s">
        <v>192</v>
      </c>
    </row>
    <row r="65" spans="1:6" x14ac:dyDescent="0.2">
      <c r="A65" t="s">
        <v>6</v>
      </c>
      <c r="B65" t="s">
        <v>90</v>
      </c>
      <c r="C65" t="s">
        <v>91</v>
      </c>
      <c r="D65" t="s">
        <v>193</v>
      </c>
      <c r="E65" t="s">
        <v>194</v>
      </c>
      <c r="F65" t="s">
        <v>195</v>
      </c>
    </row>
    <row r="66" spans="1:6" x14ac:dyDescent="0.2">
      <c r="A66" t="s">
        <v>6</v>
      </c>
      <c r="B66" t="s">
        <v>90</v>
      </c>
      <c r="C66" t="s">
        <v>91</v>
      </c>
      <c r="D66" t="s">
        <v>196</v>
      </c>
      <c r="E66" t="s">
        <v>197</v>
      </c>
      <c r="F66" t="s">
        <v>198</v>
      </c>
    </row>
    <row r="67" spans="1:6" x14ac:dyDescent="0.2">
      <c r="A67" t="s">
        <v>6</v>
      </c>
      <c r="B67" t="s">
        <v>90</v>
      </c>
      <c r="C67" t="s">
        <v>91</v>
      </c>
      <c r="D67" t="s">
        <v>199</v>
      </c>
      <c r="E67" t="s">
        <v>200</v>
      </c>
      <c r="F67" t="s">
        <v>201</v>
      </c>
    </row>
    <row r="68" spans="1:6" x14ac:dyDescent="0.2">
      <c r="A68" t="s">
        <v>6</v>
      </c>
      <c r="B68" t="s">
        <v>90</v>
      </c>
      <c r="C68" t="s">
        <v>91</v>
      </c>
      <c r="D68" t="s">
        <v>202</v>
      </c>
      <c r="E68" t="s">
        <v>203</v>
      </c>
      <c r="F68" t="s">
        <v>204</v>
      </c>
    </row>
    <row r="69" spans="1:6" x14ac:dyDescent="0.2">
      <c r="A69" t="s">
        <v>6</v>
      </c>
      <c r="B69" t="s">
        <v>90</v>
      </c>
      <c r="C69" t="s">
        <v>91</v>
      </c>
      <c r="D69" t="s">
        <v>205</v>
      </c>
      <c r="E69" t="s">
        <v>206</v>
      </c>
      <c r="F69" t="s">
        <v>207</v>
      </c>
    </row>
    <row r="70" spans="1:6" x14ac:dyDescent="0.2">
      <c r="A70" t="s">
        <v>6</v>
      </c>
      <c r="B70" t="s">
        <v>90</v>
      </c>
      <c r="C70" t="s">
        <v>91</v>
      </c>
      <c r="D70" t="s">
        <v>208</v>
      </c>
      <c r="E70" t="s">
        <v>209</v>
      </c>
      <c r="F70" t="s">
        <v>210</v>
      </c>
    </row>
    <row r="71" spans="1:6" x14ac:dyDescent="0.2">
      <c r="A71" t="s">
        <v>6</v>
      </c>
      <c r="B71" t="s">
        <v>90</v>
      </c>
      <c r="C71" t="s">
        <v>91</v>
      </c>
      <c r="D71" t="s">
        <v>211</v>
      </c>
      <c r="E71" t="s">
        <v>212</v>
      </c>
      <c r="F71" t="s">
        <v>213</v>
      </c>
    </row>
    <row r="72" spans="1:6" x14ac:dyDescent="0.2">
      <c r="A72" t="s">
        <v>6</v>
      </c>
      <c r="B72" t="s">
        <v>90</v>
      </c>
      <c r="C72" t="s">
        <v>91</v>
      </c>
      <c r="D72" t="s">
        <v>214</v>
      </c>
      <c r="E72" t="s">
        <v>215</v>
      </c>
      <c r="F72" t="s">
        <v>216</v>
      </c>
    </row>
    <row r="73" spans="1:6" x14ac:dyDescent="0.2">
      <c r="A73" t="s">
        <v>6</v>
      </c>
      <c r="B73" t="s">
        <v>90</v>
      </c>
      <c r="C73" t="s">
        <v>91</v>
      </c>
      <c r="D73" t="s">
        <v>217</v>
      </c>
      <c r="E73" t="s">
        <v>218</v>
      </c>
      <c r="F73" t="s">
        <v>219</v>
      </c>
    </row>
    <row r="74" spans="1:6" x14ac:dyDescent="0.2">
      <c r="A74" t="s">
        <v>6</v>
      </c>
      <c r="B74" t="s">
        <v>90</v>
      </c>
      <c r="C74" t="s">
        <v>91</v>
      </c>
      <c r="D74" t="s">
        <v>220</v>
      </c>
      <c r="E74" t="s">
        <v>221</v>
      </c>
      <c r="F74" t="s">
        <v>222</v>
      </c>
    </row>
    <row r="75" spans="1:6" x14ac:dyDescent="0.2">
      <c r="A75" t="s">
        <v>6</v>
      </c>
      <c r="B75" t="s">
        <v>90</v>
      </c>
      <c r="C75" t="s">
        <v>91</v>
      </c>
      <c r="D75" t="s">
        <v>223</v>
      </c>
      <c r="E75" t="s">
        <v>224</v>
      </c>
      <c r="F75" t="s">
        <v>225</v>
      </c>
    </row>
    <row r="76" spans="1:6" x14ac:dyDescent="0.2">
      <c r="A76" t="s">
        <v>6</v>
      </c>
      <c r="B76" t="s">
        <v>90</v>
      </c>
      <c r="C76" t="s">
        <v>91</v>
      </c>
      <c r="D76" t="s">
        <v>226</v>
      </c>
      <c r="E76" t="s">
        <v>227</v>
      </c>
      <c r="F76" t="s">
        <v>228</v>
      </c>
    </row>
    <row r="77" spans="1:6" x14ac:dyDescent="0.2">
      <c r="A77" t="s">
        <v>6</v>
      </c>
      <c r="B77" t="s">
        <v>90</v>
      </c>
      <c r="C77" t="s">
        <v>91</v>
      </c>
      <c r="D77" t="s">
        <v>229</v>
      </c>
      <c r="E77" t="s">
        <v>230</v>
      </c>
      <c r="F77" t="s">
        <v>231</v>
      </c>
    </row>
    <row r="78" spans="1:6" x14ac:dyDescent="0.2">
      <c r="A78" t="s">
        <v>6</v>
      </c>
      <c r="B78" t="s">
        <v>90</v>
      </c>
      <c r="C78" t="s">
        <v>91</v>
      </c>
      <c r="D78" t="s">
        <v>232</v>
      </c>
      <c r="E78" t="s">
        <v>233</v>
      </c>
      <c r="F78" t="s">
        <v>234</v>
      </c>
    </row>
    <row r="79" spans="1:6" x14ac:dyDescent="0.2">
      <c r="A79" t="s">
        <v>6</v>
      </c>
      <c r="B79" t="s">
        <v>90</v>
      </c>
      <c r="C79" t="s">
        <v>91</v>
      </c>
      <c r="D79" t="s">
        <v>235</v>
      </c>
      <c r="E79" t="s">
        <v>236</v>
      </c>
      <c r="F79" t="s">
        <v>237</v>
      </c>
    </row>
    <row r="80" spans="1:6" x14ac:dyDescent="0.2">
      <c r="A80" t="s">
        <v>6</v>
      </c>
      <c r="B80" t="s">
        <v>90</v>
      </c>
      <c r="C80" t="s">
        <v>91</v>
      </c>
      <c r="D80" t="s">
        <v>238</v>
      </c>
      <c r="E80" t="s">
        <v>239</v>
      </c>
      <c r="F80" t="s">
        <v>240</v>
      </c>
    </row>
    <row r="81" spans="1:6" x14ac:dyDescent="0.2">
      <c r="A81" t="s">
        <v>6</v>
      </c>
      <c r="B81" t="s">
        <v>90</v>
      </c>
      <c r="C81" t="s">
        <v>91</v>
      </c>
      <c r="D81" t="s">
        <v>241</v>
      </c>
      <c r="E81" t="s">
        <v>242</v>
      </c>
      <c r="F81" t="s">
        <v>243</v>
      </c>
    </row>
    <row r="82" spans="1:6" x14ac:dyDescent="0.2">
      <c r="A82" t="s">
        <v>6</v>
      </c>
      <c r="B82" t="s">
        <v>90</v>
      </c>
      <c r="C82" t="s">
        <v>91</v>
      </c>
      <c r="D82" t="s">
        <v>244</v>
      </c>
      <c r="E82" t="s">
        <v>245</v>
      </c>
      <c r="F82" t="s">
        <v>246</v>
      </c>
    </row>
    <row r="83" spans="1:6" x14ac:dyDescent="0.2">
      <c r="A83" t="s">
        <v>6</v>
      </c>
      <c r="B83" t="s">
        <v>90</v>
      </c>
      <c r="C83" t="s">
        <v>91</v>
      </c>
      <c r="D83" t="s">
        <v>247</v>
      </c>
      <c r="E83" t="s">
        <v>248</v>
      </c>
      <c r="F83" t="s">
        <v>249</v>
      </c>
    </row>
    <row r="84" spans="1:6" x14ac:dyDescent="0.2">
      <c r="A84" t="s">
        <v>6</v>
      </c>
      <c r="B84" t="s">
        <v>90</v>
      </c>
      <c r="C84" t="s">
        <v>91</v>
      </c>
      <c r="D84" t="s">
        <v>250</v>
      </c>
      <c r="E84" t="s">
        <v>251</v>
      </c>
      <c r="F84" t="s">
        <v>252</v>
      </c>
    </row>
    <row r="85" spans="1:6" x14ac:dyDescent="0.2">
      <c r="A85" t="s">
        <v>6</v>
      </c>
      <c r="B85" t="s">
        <v>90</v>
      </c>
      <c r="C85" t="s">
        <v>91</v>
      </c>
      <c r="D85" t="s">
        <v>253</v>
      </c>
      <c r="E85" t="s">
        <v>254</v>
      </c>
      <c r="F85" t="s">
        <v>255</v>
      </c>
    </row>
    <row r="86" spans="1:6" x14ac:dyDescent="0.2">
      <c r="A86" t="s">
        <v>6</v>
      </c>
      <c r="B86" t="s">
        <v>90</v>
      </c>
      <c r="C86" t="s">
        <v>91</v>
      </c>
      <c r="D86" t="s">
        <v>256</v>
      </c>
      <c r="E86" t="s">
        <v>257</v>
      </c>
      <c r="F86" t="s">
        <v>258</v>
      </c>
    </row>
    <row r="87" spans="1:6" x14ac:dyDescent="0.2">
      <c r="A87" t="s">
        <v>6</v>
      </c>
      <c r="B87" t="s">
        <v>90</v>
      </c>
      <c r="C87" t="s">
        <v>91</v>
      </c>
      <c r="D87" t="s">
        <v>259</v>
      </c>
      <c r="E87" t="s">
        <v>260</v>
      </c>
      <c r="F87" t="s">
        <v>261</v>
      </c>
    </row>
    <row r="88" spans="1:6" x14ac:dyDescent="0.2">
      <c r="A88" t="s">
        <v>6</v>
      </c>
      <c r="B88" t="s">
        <v>90</v>
      </c>
      <c r="C88" t="s">
        <v>91</v>
      </c>
      <c r="D88" t="s">
        <v>262</v>
      </c>
      <c r="E88" t="s">
        <v>263</v>
      </c>
      <c r="F88" t="s">
        <v>264</v>
      </c>
    </row>
    <row r="89" spans="1:6" x14ac:dyDescent="0.2">
      <c r="A89" t="s">
        <v>6</v>
      </c>
      <c r="B89" t="s">
        <v>90</v>
      </c>
      <c r="C89" t="s">
        <v>91</v>
      </c>
      <c r="D89" t="s">
        <v>265</v>
      </c>
      <c r="E89" t="s">
        <v>266</v>
      </c>
      <c r="F89" t="s">
        <v>267</v>
      </c>
    </row>
    <row r="90" spans="1:6" x14ac:dyDescent="0.2">
      <c r="A90" t="s">
        <v>6</v>
      </c>
      <c r="B90" t="s">
        <v>90</v>
      </c>
      <c r="C90" t="s">
        <v>91</v>
      </c>
      <c r="D90" t="s">
        <v>268</v>
      </c>
      <c r="E90" t="s">
        <v>269</v>
      </c>
      <c r="F90" t="s">
        <v>270</v>
      </c>
    </row>
    <row r="91" spans="1:6" x14ac:dyDescent="0.2">
      <c r="A91" t="s">
        <v>6</v>
      </c>
      <c r="B91" t="s">
        <v>90</v>
      </c>
      <c r="C91" t="s">
        <v>91</v>
      </c>
      <c r="D91" t="s">
        <v>271</v>
      </c>
      <c r="E91" t="s">
        <v>272</v>
      </c>
      <c r="F91" t="s">
        <v>273</v>
      </c>
    </row>
    <row r="92" spans="1:6" x14ac:dyDescent="0.2">
      <c r="A92" t="s">
        <v>6</v>
      </c>
      <c r="B92" t="s">
        <v>90</v>
      </c>
      <c r="C92" t="s">
        <v>91</v>
      </c>
      <c r="D92" t="s">
        <v>274</v>
      </c>
      <c r="E92" t="s">
        <v>275</v>
      </c>
      <c r="F92" t="s">
        <v>276</v>
      </c>
    </row>
    <row r="93" spans="1:6" x14ac:dyDescent="0.2">
      <c r="A93" t="s">
        <v>6</v>
      </c>
      <c r="B93" t="s">
        <v>90</v>
      </c>
      <c r="C93" t="s">
        <v>91</v>
      </c>
      <c r="D93" t="s">
        <v>277</v>
      </c>
      <c r="E93" t="s">
        <v>278</v>
      </c>
      <c r="F93" t="s">
        <v>279</v>
      </c>
    </row>
    <row r="94" spans="1:6" x14ac:dyDescent="0.2">
      <c r="A94" t="s">
        <v>6</v>
      </c>
      <c r="B94" t="s">
        <v>90</v>
      </c>
      <c r="C94" t="s">
        <v>91</v>
      </c>
      <c r="D94" t="s">
        <v>280</v>
      </c>
      <c r="E94" t="s">
        <v>281</v>
      </c>
      <c r="F94" t="s">
        <v>282</v>
      </c>
    </row>
    <row r="95" spans="1:6" x14ac:dyDescent="0.2">
      <c r="A95" t="s">
        <v>6</v>
      </c>
      <c r="B95" t="s">
        <v>90</v>
      </c>
      <c r="C95" t="s">
        <v>91</v>
      </c>
      <c r="D95" t="s">
        <v>283</v>
      </c>
      <c r="E95" t="s">
        <v>284</v>
      </c>
      <c r="F95" t="s">
        <v>285</v>
      </c>
    </row>
    <row r="96" spans="1:6" x14ac:dyDescent="0.2">
      <c r="A96" t="s">
        <v>6</v>
      </c>
      <c r="B96" t="s">
        <v>90</v>
      </c>
      <c r="C96" t="s">
        <v>91</v>
      </c>
      <c r="D96" t="s">
        <v>286</v>
      </c>
      <c r="E96" t="s">
        <v>287</v>
      </c>
      <c r="F96" t="s">
        <v>288</v>
      </c>
    </row>
    <row r="97" spans="1:6" x14ac:dyDescent="0.2">
      <c r="A97" t="s">
        <v>6</v>
      </c>
      <c r="B97" t="s">
        <v>90</v>
      </c>
      <c r="C97" t="s">
        <v>91</v>
      </c>
      <c r="D97" t="s">
        <v>289</v>
      </c>
      <c r="E97" t="s">
        <v>290</v>
      </c>
      <c r="F97" t="s">
        <v>291</v>
      </c>
    </row>
    <row r="98" spans="1:6" x14ac:dyDescent="0.2">
      <c r="A98" t="s">
        <v>6</v>
      </c>
      <c r="B98" t="s">
        <v>90</v>
      </c>
      <c r="C98" t="s">
        <v>91</v>
      </c>
      <c r="D98" t="s">
        <v>292</v>
      </c>
      <c r="E98" t="s">
        <v>293</v>
      </c>
      <c r="F98" t="s">
        <v>294</v>
      </c>
    </row>
    <row r="99" spans="1:6" x14ac:dyDescent="0.2">
      <c r="A99" t="s">
        <v>6</v>
      </c>
      <c r="B99" t="s">
        <v>90</v>
      </c>
      <c r="C99" t="s">
        <v>91</v>
      </c>
      <c r="D99" t="s">
        <v>295</v>
      </c>
      <c r="E99" t="s">
        <v>296</v>
      </c>
      <c r="F99" t="s">
        <v>297</v>
      </c>
    </row>
    <row r="100" spans="1:6" x14ac:dyDescent="0.2">
      <c r="A100" t="s">
        <v>6</v>
      </c>
      <c r="B100" t="s">
        <v>90</v>
      </c>
      <c r="C100" t="s">
        <v>91</v>
      </c>
      <c r="D100" t="s">
        <v>298</v>
      </c>
      <c r="E100" t="s">
        <v>299</v>
      </c>
      <c r="F100" t="s">
        <v>300</v>
      </c>
    </row>
    <row r="101" spans="1:6" x14ac:dyDescent="0.2">
      <c r="A101" t="s">
        <v>6</v>
      </c>
      <c r="B101" t="s">
        <v>90</v>
      </c>
      <c r="C101" t="s">
        <v>91</v>
      </c>
      <c r="D101" t="s">
        <v>301</v>
      </c>
      <c r="E101" t="s">
        <v>302</v>
      </c>
      <c r="F101" t="s">
        <v>303</v>
      </c>
    </row>
    <row r="102" spans="1:6" x14ac:dyDescent="0.2">
      <c r="A102" t="s">
        <v>6</v>
      </c>
      <c r="B102" t="s">
        <v>90</v>
      </c>
      <c r="C102" t="s">
        <v>91</v>
      </c>
      <c r="D102" t="s">
        <v>304</v>
      </c>
      <c r="E102" t="s">
        <v>305</v>
      </c>
      <c r="F102" t="s">
        <v>306</v>
      </c>
    </row>
    <row r="103" spans="1:6" x14ac:dyDescent="0.2">
      <c r="A103" t="s">
        <v>6</v>
      </c>
      <c r="B103" t="s">
        <v>90</v>
      </c>
      <c r="C103" t="s">
        <v>91</v>
      </c>
      <c r="D103" t="s">
        <v>307</v>
      </c>
      <c r="E103" t="s">
        <v>308</v>
      </c>
      <c r="F103" t="s">
        <v>309</v>
      </c>
    </row>
    <row r="104" spans="1:6" x14ac:dyDescent="0.2">
      <c r="A104" t="s">
        <v>6</v>
      </c>
      <c r="B104" t="s">
        <v>90</v>
      </c>
      <c r="C104" t="s">
        <v>91</v>
      </c>
      <c r="D104" t="s">
        <v>310</v>
      </c>
      <c r="E104" t="s">
        <v>311</v>
      </c>
      <c r="F104" t="s">
        <v>312</v>
      </c>
    </row>
    <row r="105" spans="1:6" x14ac:dyDescent="0.2">
      <c r="A105" t="s">
        <v>6</v>
      </c>
      <c r="B105" t="s">
        <v>90</v>
      </c>
      <c r="C105" t="s">
        <v>91</v>
      </c>
      <c r="D105" t="s">
        <v>313</v>
      </c>
      <c r="E105" t="s">
        <v>314</v>
      </c>
      <c r="F105" t="s">
        <v>315</v>
      </c>
    </row>
    <row r="106" spans="1:6" x14ac:dyDescent="0.2">
      <c r="A106" t="s">
        <v>6</v>
      </c>
      <c r="B106" t="s">
        <v>90</v>
      </c>
      <c r="C106" t="s">
        <v>91</v>
      </c>
      <c r="D106" t="s">
        <v>316</v>
      </c>
      <c r="E106" t="s">
        <v>317</v>
      </c>
      <c r="F106" t="s">
        <v>318</v>
      </c>
    </row>
    <row r="107" spans="1:6" x14ac:dyDescent="0.2">
      <c r="A107" t="s">
        <v>6</v>
      </c>
      <c r="B107" t="s">
        <v>90</v>
      </c>
      <c r="C107" t="s">
        <v>91</v>
      </c>
      <c r="D107" t="s">
        <v>319</v>
      </c>
      <c r="E107" t="s">
        <v>320</v>
      </c>
      <c r="F107" t="s">
        <v>321</v>
      </c>
    </row>
    <row r="108" spans="1:6" x14ac:dyDescent="0.2">
      <c r="A108" t="s">
        <v>6</v>
      </c>
      <c r="B108" t="s">
        <v>90</v>
      </c>
      <c r="C108" t="s">
        <v>91</v>
      </c>
      <c r="D108" t="s">
        <v>322</v>
      </c>
      <c r="E108" t="s">
        <v>323</v>
      </c>
      <c r="F108" t="s">
        <v>324</v>
      </c>
    </row>
    <row r="109" spans="1:6" x14ac:dyDescent="0.2">
      <c r="A109" t="s">
        <v>6</v>
      </c>
      <c r="B109" t="s">
        <v>90</v>
      </c>
      <c r="C109" t="s">
        <v>91</v>
      </c>
      <c r="D109" t="s">
        <v>325</v>
      </c>
      <c r="E109" t="s">
        <v>326</v>
      </c>
      <c r="F109" t="s">
        <v>327</v>
      </c>
    </row>
    <row r="110" spans="1:6" x14ac:dyDescent="0.2">
      <c r="A110" t="s">
        <v>6</v>
      </c>
      <c r="B110" t="s">
        <v>90</v>
      </c>
      <c r="C110" t="s">
        <v>91</v>
      </c>
      <c r="D110" t="s">
        <v>328</v>
      </c>
      <c r="E110" t="s">
        <v>329</v>
      </c>
      <c r="F110" t="s">
        <v>330</v>
      </c>
    </row>
    <row r="111" spans="1:6" x14ac:dyDescent="0.2">
      <c r="A111" t="s">
        <v>6</v>
      </c>
      <c r="B111" t="s">
        <v>90</v>
      </c>
      <c r="C111" t="s">
        <v>91</v>
      </c>
      <c r="D111" t="s">
        <v>331</v>
      </c>
      <c r="E111" t="s">
        <v>332</v>
      </c>
      <c r="F111" t="s">
        <v>333</v>
      </c>
    </row>
    <row r="112" spans="1:6" x14ac:dyDescent="0.2">
      <c r="A112" t="s">
        <v>6</v>
      </c>
      <c r="B112" t="s">
        <v>90</v>
      </c>
      <c r="C112" t="s">
        <v>91</v>
      </c>
      <c r="D112" t="s">
        <v>334</v>
      </c>
      <c r="E112" t="s">
        <v>335</v>
      </c>
      <c r="F112" t="s">
        <v>336</v>
      </c>
    </row>
    <row r="113" spans="1:6" x14ac:dyDescent="0.2">
      <c r="A113" t="s">
        <v>6</v>
      </c>
      <c r="B113" t="s">
        <v>90</v>
      </c>
      <c r="C113" t="s">
        <v>91</v>
      </c>
      <c r="D113" t="s">
        <v>337</v>
      </c>
      <c r="E113" t="s">
        <v>338</v>
      </c>
      <c r="F113" t="s">
        <v>339</v>
      </c>
    </row>
    <row r="114" spans="1:6" x14ac:dyDescent="0.2">
      <c r="A114" t="s">
        <v>6</v>
      </c>
      <c r="B114" t="s">
        <v>90</v>
      </c>
      <c r="C114" t="s">
        <v>91</v>
      </c>
      <c r="D114" t="s">
        <v>340</v>
      </c>
      <c r="E114" t="s">
        <v>341</v>
      </c>
      <c r="F114" t="s">
        <v>342</v>
      </c>
    </row>
    <row r="115" spans="1:6" x14ac:dyDescent="0.2">
      <c r="A115" t="s">
        <v>6</v>
      </c>
      <c r="B115" t="s">
        <v>90</v>
      </c>
      <c r="C115" t="s">
        <v>91</v>
      </c>
      <c r="D115" t="s">
        <v>343</v>
      </c>
      <c r="E115" t="s">
        <v>344</v>
      </c>
      <c r="F115" t="s">
        <v>345</v>
      </c>
    </row>
    <row r="116" spans="1:6" x14ac:dyDescent="0.2">
      <c r="A116" t="s">
        <v>6</v>
      </c>
      <c r="B116" t="s">
        <v>90</v>
      </c>
      <c r="C116" t="s">
        <v>91</v>
      </c>
      <c r="D116" t="s">
        <v>346</v>
      </c>
      <c r="E116" t="s">
        <v>347</v>
      </c>
      <c r="F116" t="s">
        <v>348</v>
      </c>
    </row>
    <row r="117" spans="1:6" x14ac:dyDescent="0.2">
      <c r="A117" t="s">
        <v>6</v>
      </c>
      <c r="B117" t="s">
        <v>90</v>
      </c>
      <c r="C117" t="s">
        <v>91</v>
      </c>
      <c r="D117" t="s">
        <v>349</v>
      </c>
      <c r="E117" t="s">
        <v>350</v>
      </c>
      <c r="F117" t="s">
        <v>351</v>
      </c>
    </row>
    <row r="118" spans="1:6" x14ac:dyDescent="0.2">
      <c r="A118" t="s">
        <v>6</v>
      </c>
      <c r="B118" t="s">
        <v>90</v>
      </c>
      <c r="C118" t="s">
        <v>91</v>
      </c>
      <c r="D118" t="s">
        <v>352</v>
      </c>
      <c r="E118" t="s">
        <v>353</v>
      </c>
      <c r="F118" t="s">
        <v>354</v>
      </c>
    </row>
    <row r="119" spans="1:6" x14ac:dyDescent="0.2">
      <c r="A119" t="s">
        <v>6</v>
      </c>
      <c r="B119" t="s">
        <v>90</v>
      </c>
      <c r="C119" t="s">
        <v>91</v>
      </c>
      <c r="D119" t="s">
        <v>355</v>
      </c>
      <c r="E119" t="s">
        <v>356</v>
      </c>
      <c r="F119" t="s">
        <v>357</v>
      </c>
    </row>
    <row r="120" spans="1:6" x14ac:dyDescent="0.2">
      <c r="A120" t="s">
        <v>6</v>
      </c>
      <c r="B120" t="s">
        <v>90</v>
      </c>
      <c r="C120" t="s">
        <v>91</v>
      </c>
      <c r="D120" t="s">
        <v>358</v>
      </c>
      <c r="E120" t="s">
        <v>359</v>
      </c>
      <c r="F120" t="s">
        <v>360</v>
      </c>
    </row>
    <row r="121" spans="1:6" x14ac:dyDescent="0.2">
      <c r="A121" t="s">
        <v>6</v>
      </c>
      <c r="B121" t="s">
        <v>90</v>
      </c>
      <c r="C121" t="s">
        <v>91</v>
      </c>
      <c r="D121" t="s">
        <v>361</v>
      </c>
      <c r="E121" t="s">
        <v>362</v>
      </c>
      <c r="F121" t="s">
        <v>363</v>
      </c>
    </row>
    <row r="122" spans="1:6" x14ac:dyDescent="0.2">
      <c r="A122" t="s">
        <v>6</v>
      </c>
      <c r="B122" t="s">
        <v>90</v>
      </c>
      <c r="C122" t="s">
        <v>91</v>
      </c>
      <c r="D122" t="s">
        <v>364</v>
      </c>
      <c r="E122" t="s">
        <v>365</v>
      </c>
      <c r="F122" t="s">
        <v>366</v>
      </c>
    </row>
    <row r="123" spans="1:6" x14ac:dyDescent="0.2">
      <c r="A123" t="s">
        <v>6</v>
      </c>
      <c r="B123" t="s">
        <v>90</v>
      </c>
      <c r="C123" t="s">
        <v>91</v>
      </c>
      <c r="D123" t="s">
        <v>367</v>
      </c>
      <c r="E123" t="s">
        <v>368</v>
      </c>
      <c r="F123" t="s">
        <v>369</v>
      </c>
    </row>
    <row r="124" spans="1:6" x14ac:dyDescent="0.2">
      <c r="A124" t="s">
        <v>6</v>
      </c>
      <c r="B124" t="s">
        <v>90</v>
      </c>
      <c r="C124" t="s">
        <v>91</v>
      </c>
      <c r="D124" t="s">
        <v>370</v>
      </c>
      <c r="E124" t="s">
        <v>371</v>
      </c>
      <c r="F124" t="s">
        <v>372</v>
      </c>
    </row>
    <row r="125" spans="1:6" x14ac:dyDescent="0.2">
      <c r="A125" t="s">
        <v>6</v>
      </c>
      <c r="B125" t="s">
        <v>90</v>
      </c>
      <c r="C125" t="s">
        <v>91</v>
      </c>
      <c r="D125" t="s">
        <v>373</v>
      </c>
      <c r="E125" t="s">
        <v>374</v>
      </c>
      <c r="F125" t="s">
        <v>375</v>
      </c>
    </row>
    <row r="126" spans="1:6" x14ac:dyDescent="0.2">
      <c r="A126" t="s">
        <v>6</v>
      </c>
      <c r="B126" t="s">
        <v>90</v>
      </c>
      <c r="C126" t="s">
        <v>91</v>
      </c>
      <c r="D126" t="s">
        <v>376</v>
      </c>
      <c r="E126" t="s">
        <v>377</v>
      </c>
      <c r="F126" t="s">
        <v>378</v>
      </c>
    </row>
    <row r="127" spans="1:6" x14ac:dyDescent="0.2">
      <c r="A127" t="s">
        <v>6</v>
      </c>
      <c r="B127" t="s">
        <v>90</v>
      </c>
      <c r="C127" t="s">
        <v>91</v>
      </c>
      <c r="D127" t="s">
        <v>379</v>
      </c>
      <c r="E127" t="s">
        <v>380</v>
      </c>
      <c r="F127" t="s">
        <v>381</v>
      </c>
    </row>
    <row r="128" spans="1:6" x14ac:dyDescent="0.2">
      <c r="A128" t="s">
        <v>6</v>
      </c>
      <c r="B128" t="s">
        <v>90</v>
      </c>
      <c r="C128" t="s">
        <v>91</v>
      </c>
      <c r="D128" t="s">
        <v>382</v>
      </c>
      <c r="E128" t="s">
        <v>383</v>
      </c>
      <c r="F128" t="s">
        <v>384</v>
      </c>
    </row>
    <row r="129" spans="1:6" x14ac:dyDescent="0.2">
      <c r="A129" t="s">
        <v>6</v>
      </c>
      <c r="B129" t="s">
        <v>90</v>
      </c>
      <c r="C129" t="s">
        <v>91</v>
      </c>
      <c r="D129" t="s">
        <v>385</v>
      </c>
      <c r="E129" t="s">
        <v>386</v>
      </c>
      <c r="F129" t="s">
        <v>387</v>
      </c>
    </row>
    <row r="130" spans="1:6" x14ac:dyDescent="0.2">
      <c r="A130" t="s">
        <v>6</v>
      </c>
      <c r="B130" t="s">
        <v>90</v>
      </c>
      <c r="C130" t="s">
        <v>91</v>
      </c>
      <c r="D130" t="s">
        <v>388</v>
      </c>
      <c r="E130" t="s">
        <v>389</v>
      </c>
      <c r="F130" t="s">
        <v>390</v>
      </c>
    </row>
    <row r="131" spans="1:6" x14ac:dyDescent="0.2">
      <c r="A131" t="s">
        <v>6</v>
      </c>
      <c r="B131" t="s">
        <v>90</v>
      </c>
      <c r="C131" t="s">
        <v>91</v>
      </c>
      <c r="D131" t="s">
        <v>391</v>
      </c>
      <c r="E131" t="s">
        <v>392</v>
      </c>
      <c r="F131" t="s">
        <v>393</v>
      </c>
    </row>
    <row r="132" spans="1:6" x14ac:dyDescent="0.2">
      <c r="A132" t="s">
        <v>6</v>
      </c>
      <c r="B132" t="s">
        <v>90</v>
      </c>
      <c r="C132" t="s">
        <v>91</v>
      </c>
      <c r="D132" t="s">
        <v>394</v>
      </c>
      <c r="E132" t="s">
        <v>395</v>
      </c>
      <c r="F132" t="s">
        <v>396</v>
      </c>
    </row>
    <row r="133" spans="1:6" x14ac:dyDescent="0.2">
      <c r="A133" t="s">
        <v>6</v>
      </c>
      <c r="B133" t="s">
        <v>90</v>
      </c>
      <c r="C133" t="s">
        <v>91</v>
      </c>
      <c r="D133" t="s">
        <v>397</v>
      </c>
      <c r="E133" t="s">
        <v>398</v>
      </c>
      <c r="F133" t="s">
        <v>399</v>
      </c>
    </row>
    <row r="134" spans="1:6" x14ac:dyDescent="0.2">
      <c r="A134" t="s">
        <v>6</v>
      </c>
      <c r="B134" t="s">
        <v>90</v>
      </c>
      <c r="C134" t="s">
        <v>91</v>
      </c>
      <c r="D134" t="s">
        <v>400</v>
      </c>
      <c r="E134" t="s">
        <v>401</v>
      </c>
      <c r="F134" t="s">
        <v>402</v>
      </c>
    </row>
    <row r="135" spans="1:6" x14ac:dyDescent="0.2">
      <c r="A135" t="s">
        <v>6</v>
      </c>
      <c r="B135" t="s">
        <v>90</v>
      </c>
      <c r="C135" t="s">
        <v>91</v>
      </c>
      <c r="D135" t="s">
        <v>403</v>
      </c>
      <c r="E135" t="s">
        <v>404</v>
      </c>
      <c r="F135" t="s">
        <v>405</v>
      </c>
    </row>
    <row r="136" spans="1:6" x14ac:dyDescent="0.2">
      <c r="A136" t="s">
        <v>6</v>
      </c>
      <c r="B136" t="s">
        <v>90</v>
      </c>
      <c r="C136" t="s">
        <v>91</v>
      </c>
      <c r="D136" t="s">
        <v>406</v>
      </c>
      <c r="E136" t="s">
        <v>407</v>
      </c>
      <c r="F136" t="s">
        <v>408</v>
      </c>
    </row>
    <row r="137" spans="1:6" x14ac:dyDescent="0.2">
      <c r="A137" t="s">
        <v>6</v>
      </c>
      <c r="B137" t="s">
        <v>90</v>
      </c>
      <c r="C137" t="s">
        <v>91</v>
      </c>
      <c r="D137" t="s">
        <v>409</v>
      </c>
      <c r="E137" t="s">
        <v>410</v>
      </c>
      <c r="F137" t="s">
        <v>411</v>
      </c>
    </row>
    <row r="138" spans="1:6" x14ac:dyDescent="0.2">
      <c r="A138" t="s">
        <v>6</v>
      </c>
      <c r="B138" t="s">
        <v>90</v>
      </c>
      <c r="C138" t="s">
        <v>91</v>
      </c>
      <c r="D138" t="s">
        <v>412</v>
      </c>
      <c r="E138" t="s">
        <v>413</v>
      </c>
      <c r="F138" t="s">
        <v>414</v>
      </c>
    </row>
    <row r="139" spans="1:6" x14ac:dyDescent="0.2">
      <c r="A139" t="s">
        <v>6</v>
      </c>
      <c r="B139" t="s">
        <v>90</v>
      </c>
      <c r="C139" t="s">
        <v>91</v>
      </c>
      <c r="D139" t="s">
        <v>415</v>
      </c>
      <c r="E139" t="s">
        <v>416</v>
      </c>
      <c r="F139" t="s">
        <v>417</v>
      </c>
    </row>
    <row r="140" spans="1:6" x14ac:dyDescent="0.2">
      <c r="A140" t="s">
        <v>6</v>
      </c>
      <c r="B140" t="s">
        <v>90</v>
      </c>
      <c r="C140" t="s">
        <v>91</v>
      </c>
      <c r="D140" t="s">
        <v>418</v>
      </c>
      <c r="E140" t="s">
        <v>419</v>
      </c>
      <c r="F140" t="s">
        <v>420</v>
      </c>
    </row>
    <row r="141" spans="1:6" x14ac:dyDescent="0.2">
      <c r="A141" t="s">
        <v>6</v>
      </c>
      <c r="B141" t="s">
        <v>90</v>
      </c>
      <c r="C141" t="s">
        <v>91</v>
      </c>
      <c r="D141" t="s">
        <v>421</v>
      </c>
      <c r="E141" t="s">
        <v>422</v>
      </c>
      <c r="F141" t="s">
        <v>423</v>
      </c>
    </row>
    <row r="142" spans="1:6" x14ac:dyDescent="0.2">
      <c r="A142" t="s">
        <v>6</v>
      </c>
      <c r="B142" t="s">
        <v>90</v>
      </c>
      <c r="C142" t="s">
        <v>91</v>
      </c>
      <c r="D142" t="s">
        <v>424</v>
      </c>
      <c r="E142" t="s">
        <v>425</v>
      </c>
      <c r="F142" t="s">
        <v>426</v>
      </c>
    </row>
    <row r="143" spans="1:6" x14ac:dyDescent="0.2">
      <c r="A143" t="s">
        <v>6</v>
      </c>
      <c r="B143" t="s">
        <v>90</v>
      </c>
      <c r="C143" t="s">
        <v>91</v>
      </c>
      <c r="D143" t="s">
        <v>69</v>
      </c>
      <c r="E143" t="s">
        <v>70</v>
      </c>
      <c r="F143" t="s">
        <v>71</v>
      </c>
    </row>
    <row r="144" spans="1:6" x14ac:dyDescent="0.2">
      <c r="A144" t="s">
        <v>6</v>
      </c>
      <c r="B144" t="s">
        <v>90</v>
      </c>
      <c r="C144" t="s">
        <v>91</v>
      </c>
      <c r="D144" t="s">
        <v>427</v>
      </c>
      <c r="E144" t="s">
        <v>428</v>
      </c>
      <c r="F144" t="s">
        <v>429</v>
      </c>
    </row>
    <row r="145" spans="1:6" x14ac:dyDescent="0.2">
      <c r="A145" t="s">
        <v>6</v>
      </c>
      <c r="B145" t="s">
        <v>90</v>
      </c>
      <c r="C145" t="s">
        <v>91</v>
      </c>
      <c r="D145" t="s">
        <v>430</v>
      </c>
      <c r="E145" t="s">
        <v>431</v>
      </c>
      <c r="F145" t="s">
        <v>432</v>
      </c>
    </row>
    <row r="146" spans="1:6" x14ac:dyDescent="0.2">
      <c r="A146" t="s">
        <v>6</v>
      </c>
      <c r="B146" t="s">
        <v>90</v>
      </c>
      <c r="C146" t="s">
        <v>91</v>
      </c>
      <c r="D146" t="s">
        <v>433</v>
      </c>
      <c r="E146" t="s">
        <v>434</v>
      </c>
      <c r="F146" t="s">
        <v>435</v>
      </c>
    </row>
    <row r="147" spans="1:6" x14ac:dyDescent="0.2">
      <c r="A147" t="s">
        <v>6</v>
      </c>
      <c r="B147" t="s">
        <v>90</v>
      </c>
      <c r="C147" t="s">
        <v>91</v>
      </c>
      <c r="D147" t="s">
        <v>436</v>
      </c>
      <c r="E147" t="s">
        <v>437</v>
      </c>
      <c r="F147" t="s">
        <v>438</v>
      </c>
    </row>
    <row r="148" spans="1:6" x14ac:dyDescent="0.2">
      <c r="A148" t="s">
        <v>6</v>
      </c>
      <c r="B148" t="s">
        <v>90</v>
      </c>
      <c r="C148" t="s">
        <v>91</v>
      </c>
      <c r="D148" t="s">
        <v>439</v>
      </c>
      <c r="E148" t="s">
        <v>440</v>
      </c>
      <c r="F148" t="s">
        <v>441</v>
      </c>
    </row>
    <row r="149" spans="1:6" x14ac:dyDescent="0.2">
      <c r="A149" t="s">
        <v>6</v>
      </c>
      <c r="B149" t="s">
        <v>90</v>
      </c>
      <c r="C149" t="s">
        <v>91</v>
      </c>
      <c r="D149" t="s">
        <v>442</v>
      </c>
      <c r="E149" t="s">
        <v>443</v>
      </c>
      <c r="F149" t="s">
        <v>444</v>
      </c>
    </row>
    <row r="150" spans="1:6" x14ac:dyDescent="0.2">
      <c r="A150" t="s">
        <v>6</v>
      </c>
      <c r="B150" t="s">
        <v>90</v>
      </c>
      <c r="C150" t="s">
        <v>91</v>
      </c>
      <c r="D150" t="s">
        <v>445</v>
      </c>
      <c r="E150" t="s">
        <v>446</v>
      </c>
      <c r="F150" t="s">
        <v>447</v>
      </c>
    </row>
    <row r="151" spans="1:6" x14ac:dyDescent="0.2">
      <c r="A151" t="s">
        <v>6</v>
      </c>
      <c r="B151" t="s">
        <v>90</v>
      </c>
      <c r="C151" t="s">
        <v>91</v>
      </c>
      <c r="D151" t="s">
        <v>448</v>
      </c>
      <c r="E151" t="s">
        <v>449</v>
      </c>
      <c r="F151" t="s">
        <v>450</v>
      </c>
    </row>
    <row r="152" spans="1:6" x14ac:dyDescent="0.2">
      <c r="A152" t="s">
        <v>6</v>
      </c>
      <c r="B152" t="s">
        <v>90</v>
      </c>
      <c r="C152" t="s">
        <v>91</v>
      </c>
      <c r="D152" t="s">
        <v>451</v>
      </c>
      <c r="E152" t="s">
        <v>452</v>
      </c>
      <c r="F152" t="s">
        <v>453</v>
      </c>
    </row>
    <row r="153" spans="1:6" x14ac:dyDescent="0.2">
      <c r="A153" t="s">
        <v>6</v>
      </c>
      <c r="B153" t="s">
        <v>90</v>
      </c>
      <c r="C153" t="s">
        <v>91</v>
      </c>
      <c r="D153" t="s">
        <v>454</v>
      </c>
      <c r="E153" t="s">
        <v>455</v>
      </c>
      <c r="F153" t="s">
        <v>456</v>
      </c>
    </row>
    <row r="154" spans="1:6" x14ac:dyDescent="0.2">
      <c r="A154" t="s">
        <v>6</v>
      </c>
      <c r="B154" t="s">
        <v>90</v>
      </c>
      <c r="C154" t="s">
        <v>91</v>
      </c>
      <c r="D154" t="s">
        <v>454</v>
      </c>
      <c r="E154" t="s">
        <v>455</v>
      </c>
      <c r="F154" t="s">
        <v>456</v>
      </c>
    </row>
    <row r="155" spans="1:6" x14ac:dyDescent="0.2">
      <c r="A155" t="s">
        <v>6</v>
      </c>
      <c r="B155" t="s">
        <v>90</v>
      </c>
      <c r="C155" t="s">
        <v>91</v>
      </c>
      <c r="D155" t="s">
        <v>457</v>
      </c>
      <c r="E155" t="s">
        <v>458</v>
      </c>
      <c r="F155" t="s">
        <v>459</v>
      </c>
    </row>
    <row r="156" spans="1:6" x14ac:dyDescent="0.2">
      <c r="A156" t="s">
        <v>6</v>
      </c>
      <c r="B156" t="s">
        <v>90</v>
      </c>
      <c r="C156" t="s">
        <v>91</v>
      </c>
      <c r="D156" t="s">
        <v>460</v>
      </c>
      <c r="E156" t="s">
        <v>461</v>
      </c>
      <c r="F156" t="s">
        <v>462</v>
      </c>
    </row>
    <row r="157" spans="1:6" x14ac:dyDescent="0.2">
      <c r="A157" t="s">
        <v>6</v>
      </c>
      <c r="B157" t="s">
        <v>90</v>
      </c>
      <c r="C157" t="s">
        <v>91</v>
      </c>
      <c r="D157" t="s">
        <v>463</v>
      </c>
      <c r="E157" t="s">
        <v>464</v>
      </c>
      <c r="F157" t="s">
        <v>465</v>
      </c>
    </row>
    <row r="158" spans="1:6" x14ac:dyDescent="0.2">
      <c r="A158" t="s">
        <v>6</v>
      </c>
      <c r="B158" t="s">
        <v>90</v>
      </c>
      <c r="C158" t="s">
        <v>91</v>
      </c>
      <c r="D158" t="s">
        <v>466</v>
      </c>
      <c r="E158" t="s">
        <v>467</v>
      </c>
      <c r="F158" t="s">
        <v>468</v>
      </c>
    </row>
    <row r="159" spans="1:6" x14ac:dyDescent="0.2">
      <c r="A159" t="s">
        <v>6</v>
      </c>
      <c r="B159" t="s">
        <v>469</v>
      </c>
      <c r="C159" t="s">
        <v>470</v>
      </c>
      <c r="D159" t="s">
        <v>92</v>
      </c>
      <c r="E159" t="s">
        <v>471</v>
      </c>
      <c r="F159" t="s">
        <v>472</v>
      </c>
    </row>
    <row r="160" spans="1:6" x14ac:dyDescent="0.2">
      <c r="A160" t="s">
        <v>6</v>
      </c>
      <c r="B160" t="s">
        <v>469</v>
      </c>
      <c r="C160" t="s">
        <v>470</v>
      </c>
      <c r="D160" t="s">
        <v>473</v>
      </c>
      <c r="E160" t="s">
        <v>474</v>
      </c>
      <c r="F160" t="s">
        <v>475</v>
      </c>
    </row>
    <row r="161" spans="1:6" x14ac:dyDescent="0.2">
      <c r="A161" t="s">
        <v>6</v>
      </c>
      <c r="B161" t="s">
        <v>469</v>
      </c>
      <c r="C161" t="s">
        <v>470</v>
      </c>
      <c r="D161" t="s">
        <v>98</v>
      </c>
      <c r="E161" t="s">
        <v>99</v>
      </c>
      <c r="F161" t="s">
        <v>100</v>
      </c>
    </row>
    <row r="162" spans="1:6" x14ac:dyDescent="0.2">
      <c r="A162" t="s">
        <v>6</v>
      </c>
      <c r="B162" t="s">
        <v>469</v>
      </c>
      <c r="C162" t="s">
        <v>470</v>
      </c>
      <c r="D162" t="s">
        <v>101</v>
      </c>
      <c r="E162" t="s">
        <v>102</v>
      </c>
      <c r="F162" t="s">
        <v>476</v>
      </c>
    </row>
    <row r="163" spans="1:6" x14ac:dyDescent="0.2">
      <c r="A163" t="s">
        <v>6</v>
      </c>
      <c r="B163" t="s">
        <v>469</v>
      </c>
      <c r="C163" t="s">
        <v>470</v>
      </c>
      <c r="D163" t="s">
        <v>107</v>
      </c>
      <c r="E163" t="s">
        <v>108</v>
      </c>
      <c r="F163" t="s">
        <v>477</v>
      </c>
    </row>
    <row r="164" spans="1:6" x14ac:dyDescent="0.2">
      <c r="A164" t="s">
        <v>6</v>
      </c>
      <c r="B164" t="s">
        <v>469</v>
      </c>
      <c r="C164" t="s">
        <v>470</v>
      </c>
      <c r="D164" t="s">
        <v>110</v>
      </c>
      <c r="E164" t="s">
        <v>111</v>
      </c>
      <c r="F164" t="s">
        <v>112</v>
      </c>
    </row>
    <row r="165" spans="1:6" x14ac:dyDescent="0.2">
      <c r="A165" t="s">
        <v>6</v>
      </c>
      <c r="B165" t="s">
        <v>469</v>
      </c>
      <c r="C165" t="s">
        <v>470</v>
      </c>
      <c r="D165" t="s">
        <v>117</v>
      </c>
      <c r="E165" t="s">
        <v>118</v>
      </c>
      <c r="F165" t="s">
        <v>478</v>
      </c>
    </row>
    <row r="166" spans="1:6" x14ac:dyDescent="0.2">
      <c r="A166" t="s">
        <v>6</v>
      </c>
      <c r="B166" t="s">
        <v>469</v>
      </c>
      <c r="C166" t="s">
        <v>470</v>
      </c>
      <c r="D166" t="s">
        <v>120</v>
      </c>
      <c r="E166" t="s">
        <v>121</v>
      </c>
      <c r="F166" t="s">
        <v>479</v>
      </c>
    </row>
    <row r="167" spans="1:6" x14ac:dyDescent="0.2">
      <c r="A167" t="s">
        <v>6</v>
      </c>
      <c r="B167" t="s">
        <v>469</v>
      </c>
      <c r="C167" t="s">
        <v>470</v>
      </c>
      <c r="D167" t="s">
        <v>480</v>
      </c>
      <c r="E167" t="s">
        <v>481</v>
      </c>
      <c r="F167" t="s">
        <v>482</v>
      </c>
    </row>
    <row r="168" spans="1:6" x14ac:dyDescent="0.2">
      <c r="A168" t="s">
        <v>6</v>
      </c>
      <c r="B168" t="s">
        <v>469</v>
      </c>
      <c r="C168" t="s">
        <v>470</v>
      </c>
      <c r="D168" t="s">
        <v>483</v>
      </c>
      <c r="E168" t="s">
        <v>484</v>
      </c>
      <c r="F168" t="s">
        <v>485</v>
      </c>
    </row>
    <row r="169" spans="1:6" x14ac:dyDescent="0.2">
      <c r="A169" t="s">
        <v>6</v>
      </c>
      <c r="B169" t="s">
        <v>469</v>
      </c>
      <c r="C169" t="s">
        <v>470</v>
      </c>
      <c r="D169" t="s">
        <v>126</v>
      </c>
      <c r="E169" t="s">
        <v>127</v>
      </c>
      <c r="F169" t="s">
        <v>486</v>
      </c>
    </row>
    <row r="170" spans="1:6" x14ac:dyDescent="0.2">
      <c r="A170" t="s">
        <v>6</v>
      </c>
      <c r="B170" t="s">
        <v>469</v>
      </c>
      <c r="C170" t="s">
        <v>470</v>
      </c>
      <c r="D170" t="s">
        <v>487</v>
      </c>
      <c r="E170" t="s">
        <v>488</v>
      </c>
      <c r="F170" t="s">
        <v>489</v>
      </c>
    </row>
    <row r="171" spans="1:6" x14ac:dyDescent="0.2">
      <c r="A171" t="s">
        <v>6</v>
      </c>
      <c r="B171" t="s">
        <v>469</v>
      </c>
      <c r="C171" t="s">
        <v>470</v>
      </c>
      <c r="D171" t="s">
        <v>130</v>
      </c>
      <c r="E171" t="s">
        <v>131</v>
      </c>
      <c r="F171" t="s">
        <v>132</v>
      </c>
    </row>
    <row r="172" spans="1:6" x14ac:dyDescent="0.2">
      <c r="A172" t="s">
        <v>6</v>
      </c>
      <c r="B172" t="s">
        <v>469</v>
      </c>
      <c r="C172" t="s">
        <v>470</v>
      </c>
      <c r="D172" t="s">
        <v>490</v>
      </c>
      <c r="E172" t="s">
        <v>491</v>
      </c>
      <c r="F172" t="s">
        <v>492</v>
      </c>
    </row>
    <row r="173" spans="1:6" x14ac:dyDescent="0.2">
      <c r="A173" t="s">
        <v>6</v>
      </c>
      <c r="B173" t="s">
        <v>469</v>
      </c>
      <c r="C173" t="s">
        <v>470</v>
      </c>
      <c r="D173" t="s">
        <v>493</v>
      </c>
      <c r="E173" t="s">
        <v>494</v>
      </c>
      <c r="F173" t="s">
        <v>495</v>
      </c>
    </row>
    <row r="174" spans="1:6" x14ac:dyDescent="0.2">
      <c r="A174" t="s">
        <v>6</v>
      </c>
      <c r="B174" t="s">
        <v>469</v>
      </c>
      <c r="C174" t="s">
        <v>470</v>
      </c>
      <c r="D174" t="s">
        <v>145</v>
      </c>
      <c r="E174" t="s">
        <v>146</v>
      </c>
      <c r="F174" t="s">
        <v>496</v>
      </c>
    </row>
    <row r="175" spans="1:6" x14ac:dyDescent="0.2">
      <c r="A175" t="s">
        <v>6</v>
      </c>
      <c r="B175" t="s">
        <v>469</v>
      </c>
      <c r="C175" t="s">
        <v>470</v>
      </c>
      <c r="D175" t="s">
        <v>497</v>
      </c>
      <c r="E175" t="s">
        <v>498</v>
      </c>
      <c r="F175" t="s">
        <v>499</v>
      </c>
    </row>
    <row r="176" spans="1:6" x14ac:dyDescent="0.2">
      <c r="A176" t="s">
        <v>6</v>
      </c>
      <c r="B176" t="s">
        <v>469</v>
      </c>
      <c r="C176" t="s">
        <v>470</v>
      </c>
      <c r="D176" t="s">
        <v>500</v>
      </c>
      <c r="E176" t="s">
        <v>501</v>
      </c>
      <c r="F176" t="s">
        <v>502</v>
      </c>
    </row>
    <row r="177" spans="1:6" x14ac:dyDescent="0.2">
      <c r="A177" t="s">
        <v>6</v>
      </c>
      <c r="B177" t="s">
        <v>469</v>
      </c>
      <c r="C177" t="s">
        <v>470</v>
      </c>
      <c r="D177" t="s">
        <v>503</v>
      </c>
      <c r="E177" t="s">
        <v>504</v>
      </c>
      <c r="F177" t="s">
        <v>505</v>
      </c>
    </row>
    <row r="178" spans="1:6" x14ac:dyDescent="0.2">
      <c r="A178" t="s">
        <v>6</v>
      </c>
      <c r="B178" t="s">
        <v>469</v>
      </c>
      <c r="C178" t="s">
        <v>470</v>
      </c>
      <c r="D178" t="s">
        <v>157</v>
      </c>
      <c r="E178" t="s">
        <v>158</v>
      </c>
      <c r="F178" t="s">
        <v>506</v>
      </c>
    </row>
    <row r="179" spans="1:6" x14ac:dyDescent="0.2">
      <c r="A179" t="s">
        <v>6</v>
      </c>
      <c r="B179" t="s">
        <v>469</v>
      </c>
      <c r="C179" t="s">
        <v>470</v>
      </c>
      <c r="D179" t="s">
        <v>160</v>
      </c>
      <c r="E179" t="s">
        <v>161</v>
      </c>
      <c r="F179" t="s">
        <v>162</v>
      </c>
    </row>
    <row r="180" spans="1:6" x14ac:dyDescent="0.2">
      <c r="A180" t="s">
        <v>6</v>
      </c>
      <c r="B180" t="s">
        <v>469</v>
      </c>
      <c r="C180" t="s">
        <v>470</v>
      </c>
      <c r="D180" t="s">
        <v>507</v>
      </c>
      <c r="E180" t="s">
        <v>508</v>
      </c>
      <c r="F180" t="s">
        <v>509</v>
      </c>
    </row>
    <row r="181" spans="1:6" x14ac:dyDescent="0.2">
      <c r="A181" t="s">
        <v>6</v>
      </c>
      <c r="B181" t="s">
        <v>469</v>
      </c>
      <c r="C181" t="s">
        <v>470</v>
      </c>
      <c r="D181" t="s">
        <v>169</v>
      </c>
      <c r="E181" t="s">
        <v>170</v>
      </c>
      <c r="F181" t="s">
        <v>171</v>
      </c>
    </row>
    <row r="182" spans="1:6" x14ac:dyDescent="0.2">
      <c r="A182" t="s">
        <v>6</v>
      </c>
      <c r="B182" t="s">
        <v>469</v>
      </c>
      <c r="C182" t="s">
        <v>470</v>
      </c>
      <c r="D182" t="s">
        <v>175</v>
      </c>
      <c r="E182" t="s">
        <v>176</v>
      </c>
      <c r="F182" t="s">
        <v>177</v>
      </c>
    </row>
    <row r="183" spans="1:6" x14ac:dyDescent="0.2">
      <c r="A183" t="s">
        <v>6</v>
      </c>
      <c r="B183" t="s">
        <v>469</v>
      </c>
      <c r="C183" t="s">
        <v>470</v>
      </c>
      <c r="D183" t="s">
        <v>178</v>
      </c>
      <c r="E183" t="s">
        <v>179</v>
      </c>
      <c r="F183" t="s">
        <v>510</v>
      </c>
    </row>
    <row r="184" spans="1:6" x14ac:dyDescent="0.2">
      <c r="A184" t="s">
        <v>6</v>
      </c>
      <c r="B184" t="s">
        <v>469</v>
      </c>
      <c r="C184" t="s">
        <v>470</v>
      </c>
      <c r="D184" t="s">
        <v>511</v>
      </c>
      <c r="E184" t="s">
        <v>512</v>
      </c>
      <c r="F184" t="s">
        <v>513</v>
      </c>
    </row>
    <row r="185" spans="1:6" x14ac:dyDescent="0.2">
      <c r="A185" t="s">
        <v>6</v>
      </c>
      <c r="B185" t="s">
        <v>469</v>
      </c>
      <c r="C185" t="s">
        <v>470</v>
      </c>
      <c r="D185" t="s">
        <v>514</v>
      </c>
      <c r="E185" t="s">
        <v>515</v>
      </c>
      <c r="F185" t="s">
        <v>516</v>
      </c>
    </row>
    <row r="186" spans="1:6" x14ac:dyDescent="0.2">
      <c r="A186" t="s">
        <v>6</v>
      </c>
      <c r="B186" t="s">
        <v>469</v>
      </c>
      <c r="C186" t="s">
        <v>470</v>
      </c>
      <c r="D186" t="s">
        <v>517</v>
      </c>
      <c r="E186" t="s">
        <v>518</v>
      </c>
      <c r="F186" t="s">
        <v>519</v>
      </c>
    </row>
    <row r="187" spans="1:6" x14ac:dyDescent="0.2">
      <c r="A187" t="s">
        <v>6</v>
      </c>
      <c r="B187" t="s">
        <v>469</v>
      </c>
      <c r="C187" t="s">
        <v>470</v>
      </c>
      <c r="D187" t="s">
        <v>259</v>
      </c>
      <c r="E187" t="s">
        <v>260</v>
      </c>
      <c r="F187" t="s">
        <v>520</v>
      </c>
    </row>
    <row r="188" spans="1:6" x14ac:dyDescent="0.2">
      <c r="A188" t="s">
        <v>6</v>
      </c>
      <c r="B188" t="s">
        <v>469</v>
      </c>
      <c r="C188" t="s">
        <v>470</v>
      </c>
      <c r="D188" t="s">
        <v>521</v>
      </c>
      <c r="E188" t="s">
        <v>522</v>
      </c>
      <c r="F188" t="s">
        <v>523</v>
      </c>
    </row>
    <row r="189" spans="1:6" x14ac:dyDescent="0.2">
      <c r="A189" t="s">
        <v>6</v>
      </c>
      <c r="B189" t="s">
        <v>469</v>
      </c>
      <c r="C189" t="s">
        <v>470</v>
      </c>
      <c r="D189" t="s">
        <v>524</v>
      </c>
      <c r="E189" t="s">
        <v>525</v>
      </c>
      <c r="F189" t="s">
        <v>526</v>
      </c>
    </row>
    <row r="190" spans="1:6" x14ac:dyDescent="0.2">
      <c r="A190" t="s">
        <v>6</v>
      </c>
      <c r="B190" t="s">
        <v>469</v>
      </c>
      <c r="C190" t="s">
        <v>470</v>
      </c>
      <c r="D190" t="s">
        <v>527</v>
      </c>
      <c r="E190" t="s">
        <v>528</v>
      </c>
      <c r="F190" t="s">
        <v>529</v>
      </c>
    </row>
    <row r="191" spans="1:6" x14ac:dyDescent="0.2">
      <c r="A191" t="s">
        <v>6</v>
      </c>
      <c r="B191" t="s">
        <v>469</v>
      </c>
      <c r="C191" t="s">
        <v>470</v>
      </c>
      <c r="D191" t="s">
        <v>530</v>
      </c>
      <c r="E191" t="s">
        <v>531</v>
      </c>
      <c r="F191" t="s">
        <v>532</v>
      </c>
    </row>
    <row r="192" spans="1:6" x14ac:dyDescent="0.2">
      <c r="A192" t="s">
        <v>6</v>
      </c>
      <c r="B192" t="s">
        <v>469</v>
      </c>
      <c r="C192" t="s">
        <v>470</v>
      </c>
      <c r="D192" t="s">
        <v>533</v>
      </c>
      <c r="E192" t="s">
        <v>534</v>
      </c>
      <c r="F192" t="s">
        <v>535</v>
      </c>
    </row>
    <row r="193" spans="1:6" x14ac:dyDescent="0.2">
      <c r="A193" t="s">
        <v>6</v>
      </c>
      <c r="B193" t="s">
        <v>469</v>
      </c>
      <c r="C193" t="s">
        <v>470</v>
      </c>
      <c r="D193" t="s">
        <v>271</v>
      </c>
      <c r="E193" t="s">
        <v>272</v>
      </c>
      <c r="F193" t="s">
        <v>273</v>
      </c>
    </row>
    <row r="194" spans="1:6" x14ac:dyDescent="0.2">
      <c r="A194" t="s">
        <v>6</v>
      </c>
      <c r="B194" t="s">
        <v>469</v>
      </c>
      <c r="C194" t="s">
        <v>470</v>
      </c>
      <c r="D194" t="s">
        <v>48</v>
      </c>
      <c r="E194" t="s">
        <v>49</v>
      </c>
      <c r="F194" t="s">
        <v>50</v>
      </c>
    </row>
    <row r="195" spans="1:6" x14ac:dyDescent="0.2">
      <c r="A195" t="s">
        <v>6</v>
      </c>
      <c r="B195" t="s">
        <v>469</v>
      </c>
      <c r="C195" t="s">
        <v>470</v>
      </c>
      <c r="D195" t="s">
        <v>536</v>
      </c>
      <c r="E195" t="s">
        <v>537</v>
      </c>
      <c r="F195" t="s">
        <v>538</v>
      </c>
    </row>
    <row r="196" spans="1:6" x14ac:dyDescent="0.2">
      <c r="A196" t="s">
        <v>6</v>
      </c>
      <c r="B196" t="s">
        <v>469</v>
      </c>
      <c r="C196" t="s">
        <v>470</v>
      </c>
      <c r="D196" t="s">
        <v>277</v>
      </c>
      <c r="E196" t="s">
        <v>278</v>
      </c>
      <c r="F196" t="s">
        <v>539</v>
      </c>
    </row>
    <row r="197" spans="1:6" x14ac:dyDescent="0.2">
      <c r="A197" t="s">
        <v>6</v>
      </c>
      <c r="B197" t="s">
        <v>469</v>
      </c>
      <c r="C197" t="s">
        <v>470</v>
      </c>
      <c r="D197" t="s">
        <v>540</v>
      </c>
      <c r="E197" t="s">
        <v>541</v>
      </c>
      <c r="F197" t="s">
        <v>542</v>
      </c>
    </row>
    <row r="198" spans="1:6" x14ac:dyDescent="0.2">
      <c r="A198" t="s">
        <v>6</v>
      </c>
      <c r="B198" t="s">
        <v>469</v>
      </c>
      <c r="C198" t="s">
        <v>470</v>
      </c>
      <c r="D198" t="s">
        <v>280</v>
      </c>
      <c r="E198" t="s">
        <v>281</v>
      </c>
      <c r="F198" t="s">
        <v>282</v>
      </c>
    </row>
    <row r="199" spans="1:6" x14ac:dyDescent="0.2">
      <c r="A199" t="s">
        <v>6</v>
      </c>
      <c r="B199" t="s">
        <v>469</v>
      </c>
      <c r="C199" t="s">
        <v>470</v>
      </c>
      <c r="D199" t="s">
        <v>283</v>
      </c>
      <c r="E199" t="s">
        <v>284</v>
      </c>
      <c r="F199" t="s">
        <v>285</v>
      </c>
    </row>
    <row r="200" spans="1:6" x14ac:dyDescent="0.2">
      <c r="A200" t="s">
        <v>6</v>
      </c>
      <c r="B200" t="s">
        <v>469</v>
      </c>
      <c r="C200" t="s">
        <v>470</v>
      </c>
      <c r="D200" t="s">
        <v>543</v>
      </c>
      <c r="E200" t="s">
        <v>544</v>
      </c>
      <c r="F200" t="s">
        <v>545</v>
      </c>
    </row>
    <row r="201" spans="1:6" x14ac:dyDescent="0.2">
      <c r="A201" t="s">
        <v>6</v>
      </c>
      <c r="B201" t="s">
        <v>469</v>
      </c>
      <c r="C201" t="s">
        <v>470</v>
      </c>
      <c r="D201" t="s">
        <v>286</v>
      </c>
      <c r="E201" t="s">
        <v>287</v>
      </c>
      <c r="F201" t="s">
        <v>288</v>
      </c>
    </row>
    <row r="202" spans="1:6" x14ac:dyDescent="0.2">
      <c r="A202" t="s">
        <v>6</v>
      </c>
      <c r="B202" t="s">
        <v>469</v>
      </c>
      <c r="C202" t="s">
        <v>470</v>
      </c>
      <c r="D202" t="s">
        <v>546</v>
      </c>
      <c r="E202" t="s">
        <v>547</v>
      </c>
      <c r="F202" t="s">
        <v>548</v>
      </c>
    </row>
    <row r="203" spans="1:6" x14ac:dyDescent="0.2">
      <c r="A203" t="s">
        <v>6</v>
      </c>
      <c r="B203" t="s">
        <v>469</v>
      </c>
      <c r="C203" t="s">
        <v>470</v>
      </c>
      <c r="D203" t="s">
        <v>295</v>
      </c>
      <c r="E203" t="s">
        <v>296</v>
      </c>
      <c r="F203" t="s">
        <v>297</v>
      </c>
    </row>
    <row r="204" spans="1:6" x14ac:dyDescent="0.2">
      <c r="A204" t="s">
        <v>6</v>
      </c>
      <c r="B204" t="s">
        <v>469</v>
      </c>
      <c r="C204" t="s">
        <v>470</v>
      </c>
      <c r="D204" t="s">
        <v>549</v>
      </c>
      <c r="E204" t="s">
        <v>550</v>
      </c>
      <c r="F204" t="s">
        <v>551</v>
      </c>
    </row>
    <row r="205" spans="1:6" x14ac:dyDescent="0.2">
      <c r="A205" t="s">
        <v>6</v>
      </c>
      <c r="B205" t="s">
        <v>469</v>
      </c>
      <c r="C205" t="s">
        <v>470</v>
      </c>
      <c r="D205" t="s">
        <v>552</v>
      </c>
      <c r="E205" t="s">
        <v>553</v>
      </c>
      <c r="F205" t="s">
        <v>554</v>
      </c>
    </row>
    <row r="206" spans="1:6" x14ac:dyDescent="0.2">
      <c r="A206" t="s">
        <v>6</v>
      </c>
      <c r="B206" t="s">
        <v>469</v>
      </c>
      <c r="C206" t="s">
        <v>470</v>
      </c>
      <c r="D206" t="s">
        <v>555</v>
      </c>
      <c r="E206" t="s">
        <v>556</v>
      </c>
      <c r="F206" t="s">
        <v>557</v>
      </c>
    </row>
    <row r="207" spans="1:6" x14ac:dyDescent="0.2">
      <c r="A207" t="s">
        <v>6</v>
      </c>
      <c r="B207" t="s">
        <v>469</v>
      </c>
      <c r="C207" t="s">
        <v>470</v>
      </c>
      <c r="D207" t="s">
        <v>558</v>
      </c>
      <c r="E207" t="s">
        <v>559</v>
      </c>
      <c r="F207" t="s">
        <v>560</v>
      </c>
    </row>
    <row r="208" spans="1:6" x14ac:dyDescent="0.2">
      <c r="A208" t="s">
        <v>6</v>
      </c>
      <c r="B208" t="s">
        <v>469</v>
      </c>
      <c r="C208" t="s">
        <v>470</v>
      </c>
      <c r="D208" t="s">
        <v>561</v>
      </c>
      <c r="E208" t="s">
        <v>562</v>
      </c>
      <c r="F208" t="s">
        <v>563</v>
      </c>
    </row>
    <row r="209" spans="1:6" x14ac:dyDescent="0.2">
      <c r="A209" t="s">
        <v>6</v>
      </c>
      <c r="B209" t="s">
        <v>469</v>
      </c>
      <c r="C209" t="s">
        <v>470</v>
      </c>
      <c r="D209" t="s">
        <v>564</v>
      </c>
      <c r="E209" t="s">
        <v>565</v>
      </c>
      <c r="F209" t="s">
        <v>566</v>
      </c>
    </row>
    <row r="210" spans="1:6" x14ac:dyDescent="0.2">
      <c r="A210" t="s">
        <v>6</v>
      </c>
      <c r="B210" t="s">
        <v>469</v>
      </c>
      <c r="C210" t="s">
        <v>470</v>
      </c>
      <c r="D210" t="s">
        <v>567</v>
      </c>
      <c r="E210" t="s">
        <v>568</v>
      </c>
      <c r="F210" t="s">
        <v>569</v>
      </c>
    </row>
    <row r="211" spans="1:6" x14ac:dyDescent="0.2">
      <c r="A211" t="s">
        <v>6</v>
      </c>
      <c r="B211" t="s">
        <v>469</v>
      </c>
      <c r="C211" t="s">
        <v>470</v>
      </c>
      <c r="D211" t="s">
        <v>570</v>
      </c>
      <c r="E211" t="s">
        <v>571</v>
      </c>
      <c r="F211" t="s">
        <v>572</v>
      </c>
    </row>
    <row r="212" spans="1:6" x14ac:dyDescent="0.2">
      <c r="A212" t="s">
        <v>6</v>
      </c>
      <c r="B212" t="s">
        <v>469</v>
      </c>
      <c r="C212" t="s">
        <v>470</v>
      </c>
      <c r="D212" t="s">
        <v>319</v>
      </c>
      <c r="E212" t="s">
        <v>320</v>
      </c>
      <c r="F212" t="s">
        <v>321</v>
      </c>
    </row>
    <row r="213" spans="1:6" x14ac:dyDescent="0.2">
      <c r="A213" t="s">
        <v>6</v>
      </c>
      <c r="B213" t="s">
        <v>469</v>
      </c>
      <c r="C213" t="s">
        <v>470</v>
      </c>
      <c r="D213" t="s">
        <v>573</v>
      </c>
      <c r="E213" t="s">
        <v>574</v>
      </c>
      <c r="F213" t="s">
        <v>575</v>
      </c>
    </row>
    <row r="214" spans="1:6" x14ac:dyDescent="0.2">
      <c r="A214" t="s">
        <v>6</v>
      </c>
      <c r="B214" t="s">
        <v>469</v>
      </c>
      <c r="C214" t="s">
        <v>470</v>
      </c>
      <c r="D214" t="s">
        <v>576</v>
      </c>
      <c r="E214" t="s">
        <v>577</v>
      </c>
      <c r="F214" t="s">
        <v>578</v>
      </c>
    </row>
    <row r="215" spans="1:6" x14ac:dyDescent="0.2">
      <c r="A215" t="s">
        <v>6</v>
      </c>
      <c r="B215" t="s">
        <v>469</v>
      </c>
      <c r="C215" t="s">
        <v>470</v>
      </c>
      <c r="D215" t="s">
        <v>579</v>
      </c>
      <c r="E215" t="s">
        <v>580</v>
      </c>
      <c r="F215" t="s">
        <v>581</v>
      </c>
    </row>
    <row r="216" spans="1:6" x14ac:dyDescent="0.2">
      <c r="A216" t="s">
        <v>6</v>
      </c>
      <c r="B216" t="s">
        <v>469</v>
      </c>
      <c r="C216" t="s">
        <v>470</v>
      </c>
      <c r="D216" t="s">
        <v>582</v>
      </c>
      <c r="E216" t="s">
        <v>583</v>
      </c>
      <c r="F216" t="s">
        <v>584</v>
      </c>
    </row>
    <row r="217" spans="1:6" x14ac:dyDescent="0.2">
      <c r="A217" t="s">
        <v>6</v>
      </c>
      <c r="B217" t="s">
        <v>469</v>
      </c>
      <c r="C217" t="s">
        <v>470</v>
      </c>
      <c r="D217" t="s">
        <v>585</v>
      </c>
      <c r="E217" t="s">
        <v>586</v>
      </c>
      <c r="F217" t="s">
        <v>587</v>
      </c>
    </row>
    <row r="218" spans="1:6" x14ac:dyDescent="0.2">
      <c r="A218" t="s">
        <v>6</v>
      </c>
      <c r="B218" t="s">
        <v>469</v>
      </c>
      <c r="C218" t="s">
        <v>470</v>
      </c>
      <c r="D218" t="s">
        <v>328</v>
      </c>
      <c r="E218" t="s">
        <v>329</v>
      </c>
      <c r="F218" t="s">
        <v>330</v>
      </c>
    </row>
    <row r="219" spans="1:6" x14ac:dyDescent="0.2">
      <c r="A219" t="s">
        <v>6</v>
      </c>
      <c r="B219" t="s">
        <v>469</v>
      </c>
      <c r="C219" t="s">
        <v>470</v>
      </c>
      <c r="D219" t="s">
        <v>588</v>
      </c>
      <c r="E219" t="s">
        <v>589</v>
      </c>
      <c r="F219" t="s">
        <v>590</v>
      </c>
    </row>
    <row r="220" spans="1:6" x14ac:dyDescent="0.2">
      <c r="A220" t="s">
        <v>6</v>
      </c>
      <c r="B220" t="s">
        <v>469</v>
      </c>
      <c r="C220" t="s">
        <v>470</v>
      </c>
      <c r="D220" t="s">
        <v>591</v>
      </c>
      <c r="E220" t="s">
        <v>592</v>
      </c>
      <c r="F220" t="s">
        <v>593</v>
      </c>
    </row>
    <row r="221" spans="1:6" x14ac:dyDescent="0.2">
      <c r="A221" t="s">
        <v>6</v>
      </c>
      <c r="B221" t="s">
        <v>469</v>
      </c>
      <c r="C221" t="s">
        <v>470</v>
      </c>
      <c r="D221" t="s">
        <v>334</v>
      </c>
      <c r="E221" t="s">
        <v>335</v>
      </c>
      <c r="F221" t="s">
        <v>336</v>
      </c>
    </row>
    <row r="222" spans="1:6" x14ac:dyDescent="0.2">
      <c r="A222" t="s">
        <v>6</v>
      </c>
      <c r="B222" t="s">
        <v>469</v>
      </c>
      <c r="C222" t="s">
        <v>470</v>
      </c>
      <c r="D222" t="s">
        <v>594</v>
      </c>
      <c r="E222" t="s">
        <v>595</v>
      </c>
      <c r="F222" t="s">
        <v>596</v>
      </c>
    </row>
    <row r="223" spans="1:6" x14ac:dyDescent="0.2">
      <c r="A223" t="s">
        <v>6</v>
      </c>
      <c r="B223" t="s">
        <v>469</v>
      </c>
      <c r="C223" t="s">
        <v>470</v>
      </c>
      <c r="D223" t="s">
        <v>597</v>
      </c>
      <c r="E223" t="s">
        <v>598</v>
      </c>
      <c r="F223" t="s">
        <v>599</v>
      </c>
    </row>
    <row r="224" spans="1:6" x14ac:dyDescent="0.2">
      <c r="A224" t="s">
        <v>6</v>
      </c>
      <c r="B224" t="s">
        <v>469</v>
      </c>
      <c r="C224" t="s">
        <v>470</v>
      </c>
      <c r="D224" t="s">
        <v>600</v>
      </c>
      <c r="E224" t="s">
        <v>601</v>
      </c>
      <c r="F224" t="s">
        <v>602</v>
      </c>
    </row>
    <row r="225" spans="1:6" x14ac:dyDescent="0.2">
      <c r="A225" t="s">
        <v>6</v>
      </c>
      <c r="B225" t="s">
        <v>469</v>
      </c>
      <c r="C225" t="s">
        <v>470</v>
      </c>
      <c r="D225" t="s">
        <v>337</v>
      </c>
      <c r="E225" t="s">
        <v>338</v>
      </c>
      <c r="F225" t="s">
        <v>603</v>
      </c>
    </row>
    <row r="226" spans="1:6" x14ac:dyDescent="0.2">
      <c r="A226" t="s">
        <v>6</v>
      </c>
      <c r="B226" t="s">
        <v>469</v>
      </c>
      <c r="C226" t="s">
        <v>470</v>
      </c>
      <c r="D226" t="s">
        <v>604</v>
      </c>
      <c r="E226" t="s">
        <v>605</v>
      </c>
      <c r="F226" t="s">
        <v>606</v>
      </c>
    </row>
    <row r="227" spans="1:6" x14ac:dyDescent="0.2">
      <c r="A227" t="s">
        <v>6</v>
      </c>
      <c r="B227" t="s">
        <v>469</v>
      </c>
      <c r="C227" t="s">
        <v>470</v>
      </c>
      <c r="D227" t="s">
        <v>607</v>
      </c>
      <c r="E227" t="s">
        <v>608</v>
      </c>
      <c r="F227" t="s">
        <v>609</v>
      </c>
    </row>
    <row r="228" spans="1:6" x14ac:dyDescent="0.2">
      <c r="A228" t="s">
        <v>6</v>
      </c>
      <c r="B228" t="s">
        <v>469</v>
      </c>
      <c r="C228" t="s">
        <v>470</v>
      </c>
      <c r="D228" t="s">
        <v>610</v>
      </c>
      <c r="E228" t="s">
        <v>611</v>
      </c>
      <c r="F228" t="s">
        <v>612</v>
      </c>
    </row>
    <row r="229" spans="1:6" x14ac:dyDescent="0.2">
      <c r="A229" t="s">
        <v>6</v>
      </c>
      <c r="B229" t="s">
        <v>469</v>
      </c>
      <c r="C229" t="s">
        <v>470</v>
      </c>
      <c r="D229" t="s">
        <v>613</v>
      </c>
      <c r="E229" t="s">
        <v>614</v>
      </c>
      <c r="F229" t="s">
        <v>615</v>
      </c>
    </row>
    <row r="230" spans="1:6" x14ac:dyDescent="0.2">
      <c r="A230" t="s">
        <v>6</v>
      </c>
      <c r="B230" t="s">
        <v>469</v>
      </c>
      <c r="C230" t="s">
        <v>470</v>
      </c>
      <c r="D230" t="s">
        <v>616</v>
      </c>
      <c r="E230" t="s">
        <v>617</v>
      </c>
      <c r="F230" t="s">
        <v>618</v>
      </c>
    </row>
    <row r="231" spans="1:6" x14ac:dyDescent="0.2">
      <c r="A231" t="s">
        <v>6</v>
      </c>
      <c r="B231" t="s">
        <v>469</v>
      </c>
      <c r="C231" t="s">
        <v>470</v>
      </c>
      <c r="D231" t="s">
        <v>619</v>
      </c>
      <c r="E231" t="s">
        <v>620</v>
      </c>
      <c r="F231" t="s">
        <v>621</v>
      </c>
    </row>
    <row r="232" spans="1:6" x14ac:dyDescent="0.2">
      <c r="A232" t="s">
        <v>6</v>
      </c>
      <c r="B232" t="s">
        <v>469</v>
      </c>
      <c r="C232" t="s">
        <v>470</v>
      </c>
      <c r="D232" t="s">
        <v>349</v>
      </c>
      <c r="E232" t="s">
        <v>350</v>
      </c>
      <c r="F232" t="s">
        <v>351</v>
      </c>
    </row>
    <row r="233" spans="1:6" x14ac:dyDescent="0.2">
      <c r="A233" t="s">
        <v>6</v>
      </c>
      <c r="B233" t="s">
        <v>469</v>
      </c>
      <c r="C233" t="s">
        <v>470</v>
      </c>
      <c r="D233" t="s">
        <v>622</v>
      </c>
      <c r="E233" t="s">
        <v>623</v>
      </c>
      <c r="F233" t="s">
        <v>624</v>
      </c>
    </row>
    <row r="234" spans="1:6" x14ac:dyDescent="0.2">
      <c r="A234" t="s">
        <v>6</v>
      </c>
      <c r="B234" t="s">
        <v>469</v>
      </c>
      <c r="C234" t="s">
        <v>470</v>
      </c>
      <c r="D234" t="s">
        <v>355</v>
      </c>
      <c r="E234" t="s">
        <v>356</v>
      </c>
      <c r="F234" t="s">
        <v>357</v>
      </c>
    </row>
    <row r="235" spans="1:6" x14ac:dyDescent="0.2">
      <c r="A235" t="s">
        <v>6</v>
      </c>
      <c r="B235" t="s">
        <v>469</v>
      </c>
      <c r="C235" t="s">
        <v>470</v>
      </c>
      <c r="D235" t="s">
        <v>625</v>
      </c>
      <c r="E235" t="s">
        <v>626</v>
      </c>
      <c r="F235" t="s">
        <v>627</v>
      </c>
    </row>
    <row r="236" spans="1:6" x14ac:dyDescent="0.2">
      <c r="A236" t="s">
        <v>6</v>
      </c>
      <c r="B236" t="s">
        <v>469</v>
      </c>
      <c r="C236" t="s">
        <v>470</v>
      </c>
      <c r="D236" t="s">
        <v>628</v>
      </c>
      <c r="E236" t="s">
        <v>629</v>
      </c>
      <c r="F236" t="s">
        <v>630</v>
      </c>
    </row>
    <row r="237" spans="1:6" x14ac:dyDescent="0.2">
      <c r="A237" t="s">
        <v>6</v>
      </c>
      <c r="B237" t="s">
        <v>469</v>
      </c>
      <c r="C237" t="s">
        <v>470</v>
      </c>
      <c r="D237" t="s">
        <v>631</v>
      </c>
      <c r="E237" t="s">
        <v>632</v>
      </c>
      <c r="F237" t="s">
        <v>633</v>
      </c>
    </row>
    <row r="238" spans="1:6" x14ac:dyDescent="0.2">
      <c r="A238" t="s">
        <v>6</v>
      </c>
      <c r="B238" t="s">
        <v>469</v>
      </c>
      <c r="C238" t="s">
        <v>470</v>
      </c>
      <c r="D238" t="s">
        <v>634</v>
      </c>
      <c r="E238" t="s">
        <v>635</v>
      </c>
      <c r="F238" t="s">
        <v>636</v>
      </c>
    </row>
    <row r="239" spans="1:6" x14ac:dyDescent="0.2">
      <c r="A239" t="s">
        <v>6</v>
      </c>
      <c r="B239" t="s">
        <v>469</v>
      </c>
      <c r="C239" t="s">
        <v>470</v>
      </c>
      <c r="D239" t="s">
        <v>637</v>
      </c>
      <c r="E239" t="s">
        <v>638</v>
      </c>
      <c r="F239" t="s">
        <v>639</v>
      </c>
    </row>
    <row r="240" spans="1:6" x14ac:dyDescent="0.2">
      <c r="A240" t="s">
        <v>6</v>
      </c>
      <c r="B240" t="s">
        <v>469</v>
      </c>
      <c r="C240" t="s">
        <v>470</v>
      </c>
      <c r="D240" t="s">
        <v>640</v>
      </c>
      <c r="E240" t="s">
        <v>641</v>
      </c>
      <c r="F240" t="s">
        <v>642</v>
      </c>
    </row>
    <row r="241" spans="1:6" x14ac:dyDescent="0.2">
      <c r="A241" t="s">
        <v>6</v>
      </c>
      <c r="B241" t="s">
        <v>469</v>
      </c>
      <c r="C241" t="s">
        <v>470</v>
      </c>
      <c r="D241" t="s">
        <v>643</v>
      </c>
      <c r="E241" t="s">
        <v>644</v>
      </c>
      <c r="F241" t="s">
        <v>645</v>
      </c>
    </row>
    <row r="242" spans="1:6" x14ac:dyDescent="0.2">
      <c r="A242" t="s">
        <v>6</v>
      </c>
      <c r="B242" t="s">
        <v>469</v>
      </c>
      <c r="C242" t="s">
        <v>470</v>
      </c>
      <c r="D242" t="s">
        <v>376</v>
      </c>
      <c r="E242" t="s">
        <v>377</v>
      </c>
      <c r="F242" t="s">
        <v>378</v>
      </c>
    </row>
    <row r="243" spans="1:6" x14ac:dyDescent="0.2">
      <c r="A243" t="s">
        <v>6</v>
      </c>
      <c r="B243" t="s">
        <v>469</v>
      </c>
      <c r="C243" t="s">
        <v>470</v>
      </c>
      <c r="D243" t="s">
        <v>646</v>
      </c>
      <c r="E243" t="s">
        <v>647</v>
      </c>
      <c r="F243" t="s">
        <v>648</v>
      </c>
    </row>
    <row r="244" spans="1:6" x14ac:dyDescent="0.2">
      <c r="A244" t="s">
        <v>6</v>
      </c>
      <c r="B244" t="s">
        <v>469</v>
      </c>
      <c r="C244" t="s">
        <v>470</v>
      </c>
      <c r="D244" t="s">
        <v>379</v>
      </c>
      <c r="E244" t="s">
        <v>380</v>
      </c>
      <c r="F244" t="s">
        <v>381</v>
      </c>
    </row>
    <row r="245" spans="1:6" x14ac:dyDescent="0.2">
      <c r="A245" t="s">
        <v>6</v>
      </c>
      <c r="B245" t="s">
        <v>469</v>
      </c>
      <c r="C245" t="s">
        <v>470</v>
      </c>
      <c r="D245" t="s">
        <v>649</v>
      </c>
      <c r="E245" t="s">
        <v>650</v>
      </c>
      <c r="F245" t="s">
        <v>651</v>
      </c>
    </row>
    <row r="246" spans="1:6" x14ac:dyDescent="0.2">
      <c r="A246" t="s">
        <v>6</v>
      </c>
      <c r="B246" t="s">
        <v>469</v>
      </c>
      <c r="C246" t="s">
        <v>470</v>
      </c>
      <c r="D246" t="s">
        <v>652</v>
      </c>
      <c r="E246" t="s">
        <v>653</v>
      </c>
      <c r="F246" t="s">
        <v>654</v>
      </c>
    </row>
    <row r="247" spans="1:6" x14ac:dyDescent="0.2">
      <c r="A247" t="s">
        <v>6</v>
      </c>
      <c r="B247" t="s">
        <v>469</v>
      </c>
      <c r="C247" t="s">
        <v>470</v>
      </c>
      <c r="D247" t="s">
        <v>655</v>
      </c>
      <c r="E247" t="s">
        <v>656</v>
      </c>
      <c r="F247" t="s">
        <v>657</v>
      </c>
    </row>
    <row r="248" spans="1:6" x14ac:dyDescent="0.2">
      <c r="A248" t="s">
        <v>6</v>
      </c>
      <c r="B248" t="s">
        <v>469</v>
      </c>
      <c r="C248" t="s">
        <v>470</v>
      </c>
      <c r="D248" t="s">
        <v>388</v>
      </c>
      <c r="E248" t="s">
        <v>389</v>
      </c>
      <c r="F248" t="s">
        <v>390</v>
      </c>
    </row>
    <row r="249" spans="1:6" x14ac:dyDescent="0.2">
      <c r="A249" t="s">
        <v>6</v>
      </c>
      <c r="B249" t="s">
        <v>469</v>
      </c>
      <c r="C249" t="s">
        <v>470</v>
      </c>
      <c r="D249" t="s">
        <v>658</v>
      </c>
      <c r="E249" t="s">
        <v>659</v>
      </c>
      <c r="F249" t="s">
        <v>660</v>
      </c>
    </row>
    <row r="250" spans="1:6" x14ac:dyDescent="0.2">
      <c r="A250" t="s">
        <v>6</v>
      </c>
      <c r="B250" t="s">
        <v>469</v>
      </c>
      <c r="C250" t="s">
        <v>470</v>
      </c>
      <c r="D250" t="s">
        <v>661</v>
      </c>
      <c r="E250" t="s">
        <v>662</v>
      </c>
      <c r="F250" t="s">
        <v>663</v>
      </c>
    </row>
    <row r="251" spans="1:6" x14ac:dyDescent="0.2">
      <c r="A251" t="s">
        <v>6</v>
      </c>
      <c r="B251" t="s">
        <v>469</v>
      </c>
      <c r="C251" t="s">
        <v>470</v>
      </c>
      <c r="D251" t="s">
        <v>664</v>
      </c>
      <c r="E251" t="s">
        <v>665</v>
      </c>
      <c r="F251" t="s">
        <v>666</v>
      </c>
    </row>
    <row r="252" spans="1:6" x14ac:dyDescent="0.2">
      <c r="A252" t="s">
        <v>6</v>
      </c>
      <c r="B252" t="s">
        <v>469</v>
      </c>
      <c r="C252" t="s">
        <v>470</v>
      </c>
      <c r="D252" t="s">
        <v>667</v>
      </c>
      <c r="E252" t="s">
        <v>668</v>
      </c>
      <c r="F252" t="s">
        <v>669</v>
      </c>
    </row>
    <row r="253" spans="1:6" x14ac:dyDescent="0.2">
      <c r="A253" t="s">
        <v>6</v>
      </c>
      <c r="B253" t="s">
        <v>469</v>
      </c>
      <c r="C253" t="s">
        <v>470</v>
      </c>
      <c r="D253" t="s">
        <v>670</v>
      </c>
      <c r="E253" t="s">
        <v>671</v>
      </c>
      <c r="F253" t="s">
        <v>672</v>
      </c>
    </row>
    <row r="254" spans="1:6" x14ac:dyDescent="0.2">
      <c r="A254" t="s">
        <v>6</v>
      </c>
      <c r="B254" t="s">
        <v>469</v>
      </c>
      <c r="C254" t="s">
        <v>470</v>
      </c>
      <c r="D254" t="s">
        <v>673</v>
      </c>
      <c r="E254" t="s">
        <v>674</v>
      </c>
      <c r="F254" t="s">
        <v>675</v>
      </c>
    </row>
    <row r="255" spans="1:6" x14ac:dyDescent="0.2">
      <c r="A255" t="s">
        <v>6</v>
      </c>
      <c r="B255" t="s">
        <v>469</v>
      </c>
      <c r="C255" t="s">
        <v>470</v>
      </c>
      <c r="D255" t="s">
        <v>400</v>
      </c>
      <c r="E255" t="s">
        <v>401</v>
      </c>
      <c r="F255" t="s">
        <v>402</v>
      </c>
    </row>
    <row r="256" spans="1:6" x14ac:dyDescent="0.2">
      <c r="A256" t="s">
        <v>6</v>
      </c>
      <c r="B256" t="s">
        <v>469</v>
      </c>
      <c r="C256" t="s">
        <v>470</v>
      </c>
      <c r="D256" t="s">
        <v>676</v>
      </c>
      <c r="E256" t="s">
        <v>677</v>
      </c>
      <c r="F256" t="s">
        <v>678</v>
      </c>
    </row>
    <row r="257" spans="1:6" x14ac:dyDescent="0.2">
      <c r="A257" t="s">
        <v>6</v>
      </c>
      <c r="B257" t="s">
        <v>469</v>
      </c>
      <c r="C257" t="s">
        <v>470</v>
      </c>
      <c r="D257" t="s">
        <v>679</v>
      </c>
      <c r="E257" t="s">
        <v>680</v>
      </c>
      <c r="F257" t="s">
        <v>681</v>
      </c>
    </row>
    <row r="258" spans="1:6" x14ac:dyDescent="0.2">
      <c r="A258" t="s">
        <v>6</v>
      </c>
      <c r="B258" t="s">
        <v>469</v>
      </c>
      <c r="C258" t="s">
        <v>470</v>
      </c>
      <c r="D258" t="s">
        <v>403</v>
      </c>
      <c r="E258" t="s">
        <v>404</v>
      </c>
      <c r="F258" t="s">
        <v>405</v>
      </c>
    </row>
    <row r="259" spans="1:6" x14ac:dyDescent="0.2">
      <c r="A259" t="s">
        <v>6</v>
      </c>
      <c r="B259" t="s">
        <v>469</v>
      </c>
      <c r="C259" t="s">
        <v>470</v>
      </c>
      <c r="D259" t="s">
        <v>682</v>
      </c>
      <c r="E259" t="s">
        <v>683</v>
      </c>
      <c r="F259" t="s">
        <v>684</v>
      </c>
    </row>
    <row r="260" spans="1:6" x14ac:dyDescent="0.2">
      <c r="A260" t="s">
        <v>6</v>
      </c>
      <c r="B260" t="s">
        <v>469</v>
      </c>
      <c r="C260" t="s">
        <v>470</v>
      </c>
      <c r="D260" t="s">
        <v>685</v>
      </c>
      <c r="E260" t="s">
        <v>686</v>
      </c>
      <c r="F260" t="s">
        <v>687</v>
      </c>
    </row>
    <row r="261" spans="1:6" x14ac:dyDescent="0.2">
      <c r="A261" t="s">
        <v>6</v>
      </c>
      <c r="B261" t="s">
        <v>469</v>
      </c>
      <c r="C261" t="s">
        <v>470</v>
      </c>
      <c r="D261" t="s">
        <v>688</v>
      </c>
      <c r="E261" t="s">
        <v>689</v>
      </c>
      <c r="F261" t="s">
        <v>690</v>
      </c>
    </row>
    <row r="262" spans="1:6" x14ac:dyDescent="0.2">
      <c r="A262" t="s">
        <v>6</v>
      </c>
      <c r="B262" t="s">
        <v>469</v>
      </c>
      <c r="C262" t="s">
        <v>470</v>
      </c>
      <c r="D262" t="s">
        <v>691</v>
      </c>
      <c r="E262" t="s">
        <v>692</v>
      </c>
      <c r="F262" t="s">
        <v>693</v>
      </c>
    </row>
    <row r="263" spans="1:6" x14ac:dyDescent="0.2">
      <c r="A263" t="s">
        <v>6</v>
      </c>
      <c r="B263" t="s">
        <v>469</v>
      </c>
      <c r="C263" t="s">
        <v>470</v>
      </c>
      <c r="D263" t="s">
        <v>694</v>
      </c>
      <c r="E263" t="s">
        <v>695</v>
      </c>
      <c r="F263" t="s">
        <v>696</v>
      </c>
    </row>
    <row r="264" spans="1:6" x14ac:dyDescent="0.2">
      <c r="A264" t="s">
        <v>6</v>
      </c>
      <c r="B264" t="s">
        <v>469</v>
      </c>
      <c r="C264" t="s">
        <v>470</v>
      </c>
      <c r="D264" t="s">
        <v>697</v>
      </c>
      <c r="E264" t="s">
        <v>698</v>
      </c>
      <c r="F264" t="s">
        <v>699</v>
      </c>
    </row>
    <row r="265" spans="1:6" x14ac:dyDescent="0.2">
      <c r="A265" t="s">
        <v>6</v>
      </c>
      <c r="B265" t="s">
        <v>469</v>
      </c>
      <c r="C265" t="s">
        <v>470</v>
      </c>
      <c r="D265" t="s">
        <v>418</v>
      </c>
      <c r="E265" t="s">
        <v>419</v>
      </c>
      <c r="F265" t="s">
        <v>420</v>
      </c>
    </row>
    <row r="266" spans="1:6" x14ac:dyDescent="0.2">
      <c r="A266" t="s">
        <v>6</v>
      </c>
      <c r="B266" t="s">
        <v>469</v>
      </c>
      <c r="C266" t="s">
        <v>470</v>
      </c>
      <c r="D266" t="s">
        <v>700</v>
      </c>
      <c r="E266" t="s">
        <v>701</v>
      </c>
      <c r="F266" t="s">
        <v>702</v>
      </c>
    </row>
    <row r="267" spans="1:6" x14ac:dyDescent="0.2">
      <c r="A267" t="s">
        <v>6</v>
      </c>
      <c r="B267" t="s">
        <v>469</v>
      </c>
      <c r="C267" t="s">
        <v>470</v>
      </c>
      <c r="D267" t="s">
        <v>703</v>
      </c>
      <c r="E267" t="s">
        <v>704</v>
      </c>
      <c r="F267" t="s">
        <v>705</v>
      </c>
    </row>
    <row r="268" spans="1:6" x14ac:dyDescent="0.2">
      <c r="A268" t="s">
        <v>6</v>
      </c>
      <c r="B268" t="s">
        <v>469</v>
      </c>
      <c r="C268" t="s">
        <v>470</v>
      </c>
      <c r="D268" t="s">
        <v>706</v>
      </c>
      <c r="E268" t="s">
        <v>707</v>
      </c>
      <c r="F268" t="s">
        <v>708</v>
      </c>
    </row>
    <row r="269" spans="1:6" x14ac:dyDescent="0.2">
      <c r="A269" t="s">
        <v>6</v>
      </c>
      <c r="B269" t="s">
        <v>469</v>
      </c>
      <c r="C269" t="s">
        <v>470</v>
      </c>
      <c r="D269" t="s">
        <v>709</v>
      </c>
      <c r="E269" t="s">
        <v>710</v>
      </c>
      <c r="F269" t="s">
        <v>711</v>
      </c>
    </row>
    <row r="270" spans="1:6" x14ac:dyDescent="0.2">
      <c r="A270" t="s">
        <v>6</v>
      </c>
      <c r="B270" t="s">
        <v>469</v>
      </c>
      <c r="C270" t="s">
        <v>470</v>
      </c>
      <c r="D270" t="s">
        <v>712</v>
      </c>
      <c r="E270" t="s">
        <v>713</v>
      </c>
      <c r="F270" t="s">
        <v>714</v>
      </c>
    </row>
    <row r="271" spans="1:6" x14ac:dyDescent="0.2">
      <c r="A271" t="s">
        <v>6</v>
      </c>
      <c r="B271" t="s">
        <v>469</v>
      </c>
      <c r="C271" t="s">
        <v>470</v>
      </c>
      <c r="D271" t="s">
        <v>715</v>
      </c>
      <c r="E271" t="s">
        <v>716</v>
      </c>
      <c r="F271" t="s">
        <v>717</v>
      </c>
    </row>
    <row r="272" spans="1:6" x14ac:dyDescent="0.2">
      <c r="A272" t="s">
        <v>6</v>
      </c>
      <c r="B272" t="s">
        <v>469</v>
      </c>
      <c r="C272" t="s">
        <v>470</v>
      </c>
      <c r="D272" t="s">
        <v>718</v>
      </c>
      <c r="E272" t="s">
        <v>719</v>
      </c>
      <c r="F272" t="s">
        <v>720</v>
      </c>
    </row>
    <row r="273" spans="1:6" x14ac:dyDescent="0.2">
      <c r="A273" t="s">
        <v>6</v>
      </c>
      <c r="B273" t="s">
        <v>469</v>
      </c>
      <c r="C273" t="s">
        <v>470</v>
      </c>
      <c r="D273" t="s">
        <v>721</v>
      </c>
      <c r="E273" t="s">
        <v>722</v>
      </c>
      <c r="F273" t="s">
        <v>723</v>
      </c>
    </row>
    <row r="274" spans="1:6" x14ac:dyDescent="0.2">
      <c r="A274" t="s">
        <v>6</v>
      </c>
      <c r="B274" t="s">
        <v>469</v>
      </c>
      <c r="C274" t="s">
        <v>470</v>
      </c>
      <c r="D274" t="s">
        <v>724</v>
      </c>
      <c r="E274" t="s">
        <v>725</v>
      </c>
      <c r="F274" t="s">
        <v>726</v>
      </c>
    </row>
    <row r="275" spans="1:6" x14ac:dyDescent="0.2">
      <c r="A275" t="s">
        <v>6</v>
      </c>
      <c r="B275" t="s">
        <v>469</v>
      </c>
      <c r="C275" t="s">
        <v>470</v>
      </c>
      <c r="D275" t="s">
        <v>727</v>
      </c>
      <c r="E275" t="s">
        <v>728</v>
      </c>
      <c r="F275" t="s">
        <v>729</v>
      </c>
    </row>
    <row r="276" spans="1:6" x14ac:dyDescent="0.2">
      <c r="A276" t="s">
        <v>6</v>
      </c>
      <c r="B276" t="s">
        <v>469</v>
      </c>
      <c r="C276" t="s">
        <v>470</v>
      </c>
      <c r="D276" t="s">
        <v>730</v>
      </c>
      <c r="E276" t="s">
        <v>731</v>
      </c>
      <c r="F276" t="s">
        <v>732</v>
      </c>
    </row>
    <row r="277" spans="1:6" x14ac:dyDescent="0.2">
      <c r="A277" t="s">
        <v>6</v>
      </c>
      <c r="B277" t="s">
        <v>469</v>
      </c>
      <c r="C277" t="s">
        <v>470</v>
      </c>
      <c r="D277" t="s">
        <v>733</v>
      </c>
      <c r="E277" t="s">
        <v>734</v>
      </c>
      <c r="F277" t="s">
        <v>735</v>
      </c>
    </row>
    <row r="278" spans="1:6" x14ac:dyDescent="0.2">
      <c r="A278" t="s">
        <v>6</v>
      </c>
      <c r="B278" t="s">
        <v>469</v>
      </c>
      <c r="C278" t="s">
        <v>470</v>
      </c>
      <c r="D278" t="s">
        <v>736</v>
      </c>
      <c r="E278" t="s">
        <v>737</v>
      </c>
      <c r="F278" t="s">
        <v>738</v>
      </c>
    </row>
    <row r="279" spans="1:6" x14ac:dyDescent="0.2">
      <c r="A279" t="s">
        <v>6</v>
      </c>
      <c r="B279" t="s">
        <v>469</v>
      </c>
      <c r="C279" t="s">
        <v>470</v>
      </c>
      <c r="D279" t="s">
        <v>739</v>
      </c>
      <c r="E279" t="s">
        <v>740</v>
      </c>
      <c r="F279" t="s">
        <v>741</v>
      </c>
    </row>
    <row r="280" spans="1:6" x14ac:dyDescent="0.2">
      <c r="A280" t="s">
        <v>6</v>
      </c>
      <c r="B280" t="s">
        <v>469</v>
      </c>
      <c r="C280" t="s">
        <v>470</v>
      </c>
      <c r="D280" t="s">
        <v>742</v>
      </c>
      <c r="E280" t="s">
        <v>743</v>
      </c>
      <c r="F280" t="s">
        <v>744</v>
      </c>
    </row>
    <row r="281" spans="1:6" x14ac:dyDescent="0.2">
      <c r="A281" t="s">
        <v>6</v>
      </c>
      <c r="B281" t="s">
        <v>469</v>
      </c>
      <c r="C281" t="s">
        <v>470</v>
      </c>
      <c r="D281" t="s">
        <v>442</v>
      </c>
      <c r="E281" t="s">
        <v>443</v>
      </c>
      <c r="F281" t="s">
        <v>444</v>
      </c>
    </row>
    <row r="282" spans="1:6" x14ac:dyDescent="0.2">
      <c r="A282" t="s">
        <v>6</v>
      </c>
      <c r="B282" t="s">
        <v>469</v>
      </c>
      <c r="C282" t="s">
        <v>470</v>
      </c>
      <c r="D282" t="s">
        <v>745</v>
      </c>
      <c r="E282" t="s">
        <v>746</v>
      </c>
      <c r="F282" t="s">
        <v>747</v>
      </c>
    </row>
    <row r="283" spans="1:6" x14ac:dyDescent="0.2">
      <c r="A283" t="s">
        <v>6</v>
      </c>
      <c r="B283" t="s">
        <v>469</v>
      </c>
      <c r="C283" t="s">
        <v>470</v>
      </c>
      <c r="D283" t="s">
        <v>448</v>
      </c>
      <c r="E283" t="s">
        <v>449</v>
      </c>
      <c r="F283" t="s">
        <v>450</v>
      </c>
    </row>
    <row r="284" spans="1:6" x14ac:dyDescent="0.2">
      <c r="A284" t="s">
        <v>6</v>
      </c>
      <c r="B284" t="s">
        <v>469</v>
      </c>
      <c r="C284" t="s">
        <v>470</v>
      </c>
      <c r="D284" t="s">
        <v>742</v>
      </c>
      <c r="E284" t="s">
        <v>743</v>
      </c>
      <c r="F284" t="s">
        <v>744</v>
      </c>
    </row>
    <row r="285" spans="1:6" x14ac:dyDescent="0.2">
      <c r="A285" t="s">
        <v>6</v>
      </c>
      <c r="B285" t="s">
        <v>469</v>
      </c>
      <c r="C285" t="s">
        <v>470</v>
      </c>
      <c r="D285" t="s">
        <v>748</v>
      </c>
      <c r="E285" t="s">
        <v>749</v>
      </c>
      <c r="F285" t="s">
        <v>750</v>
      </c>
    </row>
    <row r="286" spans="1:6" x14ac:dyDescent="0.2">
      <c r="A286" t="s">
        <v>6</v>
      </c>
      <c r="B286" t="s">
        <v>469</v>
      </c>
      <c r="C286" t="s">
        <v>470</v>
      </c>
      <c r="D286" t="s">
        <v>751</v>
      </c>
      <c r="E286" t="s">
        <v>752</v>
      </c>
      <c r="F286" t="s">
        <v>753</v>
      </c>
    </row>
    <row r="287" spans="1:6" x14ac:dyDescent="0.2">
      <c r="A287" t="s">
        <v>6</v>
      </c>
      <c r="B287" t="s">
        <v>469</v>
      </c>
      <c r="C287" t="s">
        <v>470</v>
      </c>
      <c r="D287" t="s">
        <v>754</v>
      </c>
      <c r="E287" t="s">
        <v>755</v>
      </c>
      <c r="F287" t="s">
        <v>756</v>
      </c>
    </row>
    <row r="288" spans="1:6" x14ac:dyDescent="0.2">
      <c r="A288" t="s">
        <v>6</v>
      </c>
      <c r="B288" t="s">
        <v>469</v>
      </c>
      <c r="C288" t="s">
        <v>470</v>
      </c>
      <c r="D288" t="s">
        <v>757</v>
      </c>
      <c r="E288" t="s">
        <v>758</v>
      </c>
      <c r="F288" t="s">
        <v>759</v>
      </c>
    </row>
    <row r="289" spans="1:6" x14ac:dyDescent="0.2">
      <c r="A289" t="s">
        <v>6</v>
      </c>
      <c r="B289" t="s">
        <v>469</v>
      </c>
      <c r="C289" t="s">
        <v>470</v>
      </c>
      <c r="D289" t="s">
        <v>760</v>
      </c>
      <c r="E289" t="s">
        <v>761</v>
      </c>
      <c r="F289" t="s">
        <v>762</v>
      </c>
    </row>
    <row r="290" spans="1:6" x14ac:dyDescent="0.2">
      <c r="A290" t="s">
        <v>6</v>
      </c>
      <c r="B290" t="s">
        <v>469</v>
      </c>
      <c r="C290" t="s">
        <v>470</v>
      </c>
      <c r="D290" t="s">
        <v>763</v>
      </c>
      <c r="E290" t="s">
        <v>764</v>
      </c>
      <c r="F290" t="s">
        <v>765</v>
      </c>
    </row>
    <row r="291" spans="1:6" x14ac:dyDescent="0.2">
      <c r="A291" t="s">
        <v>6</v>
      </c>
      <c r="B291" t="s">
        <v>469</v>
      </c>
      <c r="C291" t="s">
        <v>470</v>
      </c>
      <c r="D291" t="s">
        <v>766</v>
      </c>
      <c r="E291" t="s">
        <v>767</v>
      </c>
      <c r="F291" t="s">
        <v>768</v>
      </c>
    </row>
    <row r="292" spans="1:6" x14ac:dyDescent="0.2">
      <c r="A292" t="s">
        <v>6</v>
      </c>
      <c r="B292" t="s">
        <v>469</v>
      </c>
      <c r="C292" t="s">
        <v>470</v>
      </c>
      <c r="D292" t="s">
        <v>769</v>
      </c>
      <c r="E292" t="s">
        <v>770</v>
      </c>
      <c r="F292" t="s">
        <v>771</v>
      </c>
    </row>
    <row r="293" spans="1:6" x14ac:dyDescent="0.2">
      <c r="A293" t="s">
        <v>6</v>
      </c>
      <c r="B293" t="s">
        <v>469</v>
      </c>
      <c r="C293" t="s">
        <v>470</v>
      </c>
      <c r="D293" t="s">
        <v>772</v>
      </c>
      <c r="E293" t="s">
        <v>773</v>
      </c>
      <c r="F293" t="s">
        <v>774</v>
      </c>
    </row>
    <row r="294" spans="1:6" x14ac:dyDescent="0.2">
      <c r="A294" t="s">
        <v>6</v>
      </c>
      <c r="B294" t="s">
        <v>469</v>
      </c>
      <c r="C294" t="s">
        <v>470</v>
      </c>
      <c r="D294" t="s">
        <v>775</v>
      </c>
      <c r="E294" t="s">
        <v>776</v>
      </c>
      <c r="F294" t="s">
        <v>777</v>
      </c>
    </row>
    <row r="295" spans="1:6" x14ac:dyDescent="0.2">
      <c r="A295" t="s">
        <v>6</v>
      </c>
      <c r="B295" t="s">
        <v>469</v>
      </c>
      <c r="C295" t="s">
        <v>470</v>
      </c>
      <c r="D295" t="s">
        <v>778</v>
      </c>
      <c r="E295" t="s">
        <v>779</v>
      </c>
      <c r="F295" t="s">
        <v>780</v>
      </c>
    </row>
    <row r="296" spans="1:6" x14ac:dyDescent="0.2">
      <c r="A296" t="s">
        <v>6</v>
      </c>
      <c r="B296" t="s">
        <v>469</v>
      </c>
      <c r="C296" t="s">
        <v>470</v>
      </c>
      <c r="D296" t="s">
        <v>781</v>
      </c>
      <c r="E296" t="s">
        <v>782</v>
      </c>
      <c r="F296" t="s">
        <v>783</v>
      </c>
    </row>
    <row r="297" spans="1:6" x14ac:dyDescent="0.2">
      <c r="A297" t="s">
        <v>6</v>
      </c>
      <c r="B297" t="s">
        <v>469</v>
      </c>
      <c r="C297" t="s">
        <v>470</v>
      </c>
      <c r="D297" t="s">
        <v>775</v>
      </c>
      <c r="E297" t="s">
        <v>776</v>
      </c>
      <c r="F297" t="s">
        <v>777</v>
      </c>
    </row>
    <row r="298" spans="1:6" x14ac:dyDescent="0.2">
      <c r="A298" t="s">
        <v>6</v>
      </c>
      <c r="B298" t="s">
        <v>469</v>
      </c>
      <c r="C298" t="s">
        <v>470</v>
      </c>
      <c r="D298" t="s">
        <v>769</v>
      </c>
      <c r="E298" t="s">
        <v>770</v>
      </c>
      <c r="F298" t="s">
        <v>771</v>
      </c>
    </row>
    <row r="299" spans="1:6" x14ac:dyDescent="0.2">
      <c r="A299" t="s">
        <v>6</v>
      </c>
      <c r="B299" t="s">
        <v>469</v>
      </c>
      <c r="C299" t="s">
        <v>470</v>
      </c>
      <c r="D299" t="s">
        <v>772</v>
      </c>
      <c r="E299" t="s">
        <v>773</v>
      </c>
      <c r="F299" t="s">
        <v>774</v>
      </c>
    </row>
    <row r="300" spans="1:6" x14ac:dyDescent="0.2">
      <c r="A300" t="s">
        <v>6</v>
      </c>
      <c r="B300" t="s">
        <v>469</v>
      </c>
      <c r="C300" t="s">
        <v>470</v>
      </c>
      <c r="D300" t="s">
        <v>754</v>
      </c>
      <c r="E300" t="s">
        <v>755</v>
      </c>
      <c r="F300" t="s">
        <v>756</v>
      </c>
    </row>
    <row r="301" spans="1:6" x14ac:dyDescent="0.2">
      <c r="A301" t="s">
        <v>6</v>
      </c>
      <c r="B301" t="s">
        <v>469</v>
      </c>
      <c r="C301" t="s">
        <v>470</v>
      </c>
      <c r="D301" t="s">
        <v>778</v>
      </c>
      <c r="E301" t="s">
        <v>779</v>
      </c>
      <c r="F301" t="s">
        <v>780</v>
      </c>
    </row>
    <row r="302" spans="1:6" x14ac:dyDescent="0.2">
      <c r="A302" t="s">
        <v>6</v>
      </c>
      <c r="B302" t="s">
        <v>784</v>
      </c>
      <c r="C302" t="s">
        <v>785</v>
      </c>
      <c r="D302" t="s">
        <v>786</v>
      </c>
      <c r="E302" t="s">
        <v>787</v>
      </c>
      <c r="F302" t="s">
        <v>788</v>
      </c>
    </row>
    <row r="303" spans="1:6" x14ac:dyDescent="0.2">
      <c r="A303" t="s">
        <v>6</v>
      </c>
      <c r="B303" t="s">
        <v>784</v>
      </c>
      <c r="C303" t="s">
        <v>785</v>
      </c>
      <c r="D303" t="s">
        <v>789</v>
      </c>
      <c r="E303" t="s">
        <v>790</v>
      </c>
      <c r="F303" t="s">
        <v>791</v>
      </c>
    </row>
    <row r="304" spans="1:6" x14ac:dyDescent="0.2">
      <c r="A304" t="s">
        <v>6</v>
      </c>
      <c r="B304" t="s">
        <v>784</v>
      </c>
      <c r="C304" t="s">
        <v>785</v>
      </c>
      <c r="D304" t="s">
        <v>792</v>
      </c>
      <c r="E304" t="s">
        <v>793</v>
      </c>
      <c r="F304" t="s">
        <v>794</v>
      </c>
    </row>
    <row r="305" spans="1:6" x14ac:dyDescent="0.2">
      <c r="A305" t="s">
        <v>6</v>
      </c>
      <c r="B305" t="s">
        <v>784</v>
      </c>
      <c r="C305" t="s">
        <v>785</v>
      </c>
      <c r="D305" t="s">
        <v>795</v>
      </c>
      <c r="E305" t="s">
        <v>796</v>
      </c>
      <c r="F305" t="s">
        <v>797</v>
      </c>
    </row>
    <row r="306" spans="1:6" x14ac:dyDescent="0.2">
      <c r="A306" t="s">
        <v>6</v>
      </c>
      <c r="B306" t="s">
        <v>784</v>
      </c>
      <c r="C306" t="s">
        <v>785</v>
      </c>
      <c r="D306" t="s">
        <v>113</v>
      </c>
      <c r="E306" t="s">
        <v>114</v>
      </c>
      <c r="F306" t="s">
        <v>115</v>
      </c>
    </row>
    <row r="307" spans="1:6" x14ac:dyDescent="0.2">
      <c r="A307" t="s">
        <v>6</v>
      </c>
      <c r="B307" t="s">
        <v>784</v>
      </c>
      <c r="C307" t="s">
        <v>785</v>
      </c>
      <c r="D307" t="s">
        <v>798</v>
      </c>
      <c r="E307" t="s">
        <v>799</v>
      </c>
      <c r="F307" t="s">
        <v>800</v>
      </c>
    </row>
    <row r="308" spans="1:6" x14ac:dyDescent="0.2">
      <c r="A308" t="s">
        <v>6</v>
      </c>
      <c r="B308" t="s">
        <v>784</v>
      </c>
      <c r="C308" t="s">
        <v>785</v>
      </c>
      <c r="D308" t="s">
        <v>801</v>
      </c>
      <c r="E308" t="s">
        <v>802</v>
      </c>
      <c r="F308" t="s">
        <v>803</v>
      </c>
    </row>
    <row r="309" spans="1:6" x14ac:dyDescent="0.2">
      <c r="A309" t="s">
        <v>6</v>
      </c>
      <c r="B309" t="s">
        <v>784</v>
      </c>
      <c r="C309" t="s">
        <v>785</v>
      </c>
      <c r="D309" t="s">
        <v>804</v>
      </c>
      <c r="E309" t="s">
        <v>805</v>
      </c>
      <c r="F309" t="s">
        <v>806</v>
      </c>
    </row>
    <row r="310" spans="1:6" x14ac:dyDescent="0.2">
      <c r="A310" t="s">
        <v>6</v>
      </c>
      <c r="B310" t="s">
        <v>784</v>
      </c>
      <c r="C310" t="s">
        <v>785</v>
      </c>
      <c r="D310" t="s">
        <v>807</v>
      </c>
      <c r="E310" t="s">
        <v>808</v>
      </c>
      <c r="F310" t="s">
        <v>809</v>
      </c>
    </row>
    <row r="311" spans="1:6" x14ac:dyDescent="0.2">
      <c r="A311" t="s">
        <v>6</v>
      </c>
      <c r="B311" t="s">
        <v>784</v>
      </c>
      <c r="C311" t="s">
        <v>785</v>
      </c>
      <c r="D311" t="s">
        <v>810</v>
      </c>
      <c r="E311" t="s">
        <v>811</v>
      </c>
      <c r="F311" t="s">
        <v>812</v>
      </c>
    </row>
    <row r="312" spans="1:6" x14ac:dyDescent="0.2">
      <c r="A312" t="s">
        <v>6</v>
      </c>
      <c r="B312" t="s">
        <v>784</v>
      </c>
      <c r="C312" t="s">
        <v>785</v>
      </c>
      <c r="D312" t="s">
        <v>130</v>
      </c>
      <c r="E312" t="s">
        <v>131</v>
      </c>
      <c r="F312" t="s">
        <v>132</v>
      </c>
    </row>
    <row r="313" spans="1:6" x14ac:dyDescent="0.2">
      <c r="A313" t="s">
        <v>6</v>
      </c>
      <c r="B313" t="s">
        <v>784</v>
      </c>
      <c r="C313" t="s">
        <v>785</v>
      </c>
      <c r="D313" t="s">
        <v>813</v>
      </c>
      <c r="E313" t="s">
        <v>814</v>
      </c>
      <c r="F313" t="s">
        <v>815</v>
      </c>
    </row>
    <row r="314" spans="1:6" x14ac:dyDescent="0.2">
      <c r="A314" t="s">
        <v>6</v>
      </c>
      <c r="B314" t="s">
        <v>784</v>
      </c>
      <c r="C314" t="s">
        <v>785</v>
      </c>
      <c r="D314" t="s">
        <v>816</v>
      </c>
      <c r="E314" t="s">
        <v>817</v>
      </c>
      <c r="F314" t="s">
        <v>818</v>
      </c>
    </row>
    <row r="315" spans="1:6" x14ac:dyDescent="0.2">
      <c r="A315" t="s">
        <v>6</v>
      </c>
      <c r="B315" t="s">
        <v>784</v>
      </c>
      <c r="C315" t="s">
        <v>785</v>
      </c>
      <c r="D315" t="s">
        <v>819</v>
      </c>
      <c r="E315" t="s">
        <v>820</v>
      </c>
      <c r="F315" t="s">
        <v>821</v>
      </c>
    </row>
    <row r="316" spans="1:6" x14ac:dyDescent="0.2">
      <c r="A316" t="s">
        <v>6</v>
      </c>
      <c r="B316" t="s">
        <v>784</v>
      </c>
      <c r="C316" t="s">
        <v>785</v>
      </c>
      <c r="D316" t="s">
        <v>822</v>
      </c>
      <c r="E316" t="s">
        <v>823</v>
      </c>
      <c r="F316" t="s">
        <v>824</v>
      </c>
    </row>
    <row r="317" spans="1:6" x14ac:dyDescent="0.2">
      <c r="A317" t="s">
        <v>6</v>
      </c>
      <c r="B317" t="s">
        <v>784</v>
      </c>
      <c r="C317" t="s">
        <v>785</v>
      </c>
      <c r="D317" t="s">
        <v>825</v>
      </c>
      <c r="E317" t="s">
        <v>826</v>
      </c>
      <c r="F317" t="s">
        <v>827</v>
      </c>
    </row>
    <row r="318" spans="1:6" x14ac:dyDescent="0.2">
      <c r="A318" t="s">
        <v>6</v>
      </c>
      <c r="B318" t="s">
        <v>784</v>
      </c>
      <c r="C318" t="s">
        <v>785</v>
      </c>
      <c r="D318" t="s">
        <v>828</v>
      </c>
      <c r="E318" t="s">
        <v>829</v>
      </c>
      <c r="F318" t="s">
        <v>830</v>
      </c>
    </row>
    <row r="319" spans="1:6" x14ac:dyDescent="0.2">
      <c r="A319" t="s">
        <v>6</v>
      </c>
      <c r="B319" t="s">
        <v>784</v>
      </c>
      <c r="C319" t="s">
        <v>785</v>
      </c>
      <c r="D319" t="s">
        <v>831</v>
      </c>
      <c r="E319" t="s">
        <v>832</v>
      </c>
      <c r="F319" t="s">
        <v>833</v>
      </c>
    </row>
    <row r="320" spans="1:6" x14ac:dyDescent="0.2">
      <c r="A320" t="s">
        <v>6</v>
      </c>
      <c r="B320" t="s">
        <v>784</v>
      </c>
      <c r="C320" t="s">
        <v>785</v>
      </c>
      <c r="D320" t="s">
        <v>834</v>
      </c>
      <c r="E320" t="s">
        <v>835</v>
      </c>
      <c r="F320" t="s">
        <v>836</v>
      </c>
    </row>
    <row r="321" spans="1:6" x14ac:dyDescent="0.2">
      <c r="A321" t="s">
        <v>6</v>
      </c>
      <c r="B321" t="s">
        <v>784</v>
      </c>
      <c r="C321" t="s">
        <v>785</v>
      </c>
      <c r="D321" t="s">
        <v>837</v>
      </c>
      <c r="E321" t="s">
        <v>838</v>
      </c>
      <c r="F321" t="s">
        <v>839</v>
      </c>
    </row>
    <row r="322" spans="1:6" x14ac:dyDescent="0.2">
      <c r="A322" t="s">
        <v>6</v>
      </c>
      <c r="B322" t="s">
        <v>784</v>
      </c>
      <c r="C322" t="s">
        <v>785</v>
      </c>
      <c r="D322" t="s">
        <v>840</v>
      </c>
      <c r="E322" t="s">
        <v>841</v>
      </c>
      <c r="F322" t="s">
        <v>842</v>
      </c>
    </row>
    <row r="323" spans="1:6" x14ac:dyDescent="0.2">
      <c r="A323" t="s">
        <v>6</v>
      </c>
      <c r="B323" t="s">
        <v>784</v>
      </c>
      <c r="C323" t="s">
        <v>785</v>
      </c>
      <c r="D323" t="s">
        <v>843</v>
      </c>
      <c r="E323" t="s">
        <v>844</v>
      </c>
      <c r="F323" t="s">
        <v>845</v>
      </c>
    </row>
    <row r="324" spans="1:6" x14ac:dyDescent="0.2">
      <c r="A324" t="s">
        <v>6</v>
      </c>
      <c r="B324" t="s">
        <v>784</v>
      </c>
      <c r="C324" t="s">
        <v>785</v>
      </c>
      <c r="D324" t="s">
        <v>846</v>
      </c>
      <c r="E324" t="s">
        <v>847</v>
      </c>
      <c r="F324" t="s">
        <v>848</v>
      </c>
    </row>
    <row r="325" spans="1:6" x14ac:dyDescent="0.2">
      <c r="A325" t="s">
        <v>6</v>
      </c>
      <c r="B325" t="s">
        <v>784</v>
      </c>
      <c r="C325" t="s">
        <v>785</v>
      </c>
      <c r="D325" t="s">
        <v>849</v>
      </c>
      <c r="E325" t="s">
        <v>850</v>
      </c>
      <c r="F325" t="s">
        <v>851</v>
      </c>
    </row>
    <row r="326" spans="1:6" x14ac:dyDescent="0.2">
      <c r="A326" t="s">
        <v>6</v>
      </c>
      <c r="B326" t="s">
        <v>784</v>
      </c>
      <c r="C326" t="s">
        <v>785</v>
      </c>
      <c r="D326" t="s">
        <v>852</v>
      </c>
      <c r="E326" t="s">
        <v>853</v>
      </c>
      <c r="F326" t="s">
        <v>854</v>
      </c>
    </row>
    <row r="327" spans="1:6" x14ac:dyDescent="0.2">
      <c r="A327" t="s">
        <v>6</v>
      </c>
      <c r="B327" t="s">
        <v>784</v>
      </c>
      <c r="C327" t="s">
        <v>785</v>
      </c>
      <c r="D327" t="s">
        <v>855</v>
      </c>
      <c r="E327" t="s">
        <v>856</v>
      </c>
      <c r="F327" t="s">
        <v>857</v>
      </c>
    </row>
    <row r="328" spans="1:6" x14ac:dyDescent="0.2">
      <c r="A328" t="s">
        <v>6</v>
      </c>
      <c r="B328" t="s">
        <v>784</v>
      </c>
      <c r="C328" t="s">
        <v>785</v>
      </c>
      <c r="D328" t="s">
        <v>858</v>
      </c>
      <c r="E328" t="s">
        <v>859</v>
      </c>
      <c r="F328" t="s">
        <v>860</v>
      </c>
    </row>
    <row r="329" spans="1:6" x14ac:dyDescent="0.2">
      <c r="A329" t="s">
        <v>6</v>
      </c>
      <c r="B329" t="s">
        <v>784</v>
      </c>
      <c r="C329" t="s">
        <v>785</v>
      </c>
      <c r="D329" t="s">
        <v>861</v>
      </c>
      <c r="E329" t="s">
        <v>862</v>
      </c>
      <c r="F329" t="s">
        <v>863</v>
      </c>
    </row>
    <row r="330" spans="1:6" x14ac:dyDescent="0.2">
      <c r="A330" t="s">
        <v>6</v>
      </c>
      <c r="B330" t="s">
        <v>784</v>
      </c>
      <c r="C330" t="s">
        <v>785</v>
      </c>
      <c r="D330" t="s">
        <v>864</v>
      </c>
      <c r="E330" t="s">
        <v>865</v>
      </c>
      <c r="F330" t="s">
        <v>866</v>
      </c>
    </row>
    <row r="331" spans="1:6" x14ac:dyDescent="0.2">
      <c r="A331" t="s">
        <v>6</v>
      </c>
      <c r="B331" t="s">
        <v>784</v>
      </c>
      <c r="C331" t="s">
        <v>785</v>
      </c>
      <c r="D331" t="s">
        <v>867</v>
      </c>
      <c r="E331" t="s">
        <v>868</v>
      </c>
      <c r="F331" t="s">
        <v>869</v>
      </c>
    </row>
    <row r="332" spans="1:6" x14ac:dyDescent="0.2">
      <c r="A332" t="s">
        <v>6</v>
      </c>
      <c r="B332" t="s">
        <v>784</v>
      </c>
      <c r="C332" t="s">
        <v>785</v>
      </c>
      <c r="D332" t="s">
        <v>870</v>
      </c>
      <c r="E332" t="s">
        <v>871</v>
      </c>
      <c r="F332" t="s">
        <v>872</v>
      </c>
    </row>
    <row r="333" spans="1:6" x14ac:dyDescent="0.2">
      <c r="A333" t="s">
        <v>6</v>
      </c>
      <c r="B333" t="s">
        <v>784</v>
      </c>
      <c r="C333" t="s">
        <v>785</v>
      </c>
      <c r="D333" t="s">
        <v>873</v>
      </c>
      <c r="E333" t="s">
        <v>874</v>
      </c>
      <c r="F333" t="s">
        <v>875</v>
      </c>
    </row>
    <row r="334" spans="1:6" x14ac:dyDescent="0.2">
      <c r="A334" t="s">
        <v>6</v>
      </c>
      <c r="B334" t="s">
        <v>784</v>
      </c>
      <c r="C334" t="s">
        <v>785</v>
      </c>
      <c r="D334" t="s">
        <v>876</v>
      </c>
      <c r="E334" t="s">
        <v>877</v>
      </c>
      <c r="F334" t="s">
        <v>878</v>
      </c>
    </row>
    <row r="335" spans="1:6" x14ac:dyDescent="0.2">
      <c r="A335" t="s">
        <v>6</v>
      </c>
      <c r="B335" t="s">
        <v>784</v>
      </c>
      <c r="C335" t="s">
        <v>785</v>
      </c>
      <c r="D335" t="s">
        <v>879</v>
      </c>
      <c r="E335" t="s">
        <v>880</v>
      </c>
      <c r="F335" t="s">
        <v>881</v>
      </c>
    </row>
    <row r="336" spans="1:6" x14ac:dyDescent="0.2">
      <c r="A336" t="s">
        <v>6</v>
      </c>
      <c r="B336" t="s">
        <v>784</v>
      </c>
      <c r="C336" t="s">
        <v>785</v>
      </c>
      <c r="D336" t="s">
        <v>882</v>
      </c>
      <c r="E336" t="s">
        <v>883</v>
      </c>
      <c r="F336" t="s">
        <v>884</v>
      </c>
    </row>
    <row r="337" spans="1:6" x14ac:dyDescent="0.2">
      <c r="A337" t="s">
        <v>6</v>
      </c>
      <c r="B337" t="s">
        <v>784</v>
      </c>
      <c r="C337" t="s">
        <v>785</v>
      </c>
      <c r="D337" t="s">
        <v>885</v>
      </c>
      <c r="E337" t="s">
        <v>886</v>
      </c>
      <c r="F337" t="s">
        <v>887</v>
      </c>
    </row>
    <row r="338" spans="1:6" x14ac:dyDescent="0.2">
      <c r="A338" t="s">
        <v>6</v>
      </c>
      <c r="B338" t="s">
        <v>784</v>
      </c>
      <c r="C338" t="s">
        <v>785</v>
      </c>
      <c r="D338" t="s">
        <v>888</v>
      </c>
      <c r="E338" t="s">
        <v>889</v>
      </c>
      <c r="F338" t="s">
        <v>890</v>
      </c>
    </row>
    <row r="339" spans="1:6" x14ac:dyDescent="0.2">
      <c r="A339" t="s">
        <v>6</v>
      </c>
      <c r="B339" t="s">
        <v>784</v>
      </c>
      <c r="C339" t="s">
        <v>785</v>
      </c>
      <c r="D339" t="s">
        <v>891</v>
      </c>
      <c r="E339" t="s">
        <v>892</v>
      </c>
      <c r="F339" t="s">
        <v>893</v>
      </c>
    </row>
    <row r="340" spans="1:6" x14ac:dyDescent="0.2">
      <c r="A340" t="s">
        <v>6</v>
      </c>
      <c r="B340" t="s">
        <v>784</v>
      </c>
      <c r="C340" t="s">
        <v>785</v>
      </c>
      <c r="D340" t="s">
        <v>894</v>
      </c>
      <c r="E340" t="s">
        <v>895</v>
      </c>
      <c r="F340" t="s">
        <v>896</v>
      </c>
    </row>
    <row r="341" spans="1:6" x14ac:dyDescent="0.2">
      <c r="A341" t="s">
        <v>6</v>
      </c>
      <c r="B341" t="s">
        <v>784</v>
      </c>
      <c r="C341" t="s">
        <v>785</v>
      </c>
      <c r="D341" t="s">
        <v>897</v>
      </c>
      <c r="E341" t="s">
        <v>898</v>
      </c>
      <c r="F341" t="s">
        <v>899</v>
      </c>
    </row>
    <row r="342" spans="1:6" x14ac:dyDescent="0.2">
      <c r="A342" t="s">
        <v>6</v>
      </c>
      <c r="B342" t="s">
        <v>784</v>
      </c>
      <c r="C342" t="s">
        <v>785</v>
      </c>
      <c r="D342" t="s">
        <v>900</v>
      </c>
      <c r="E342" t="s">
        <v>901</v>
      </c>
      <c r="F342" t="s">
        <v>902</v>
      </c>
    </row>
    <row r="343" spans="1:6" x14ac:dyDescent="0.2">
      <c r="A343" t="s">
        <v>6</v>
      </c>
      <c r="B343" t="s">
        <v>784</v>
      </c>
      <c r="C343" t="s">
        <v>785</v>
      </c>
      <c r="D343" t="s">
        <v>903</v>
      </c>
      <c r="E343" t="s">
        <v>904</v>
      </c>
      <c r="F343" t="s">
        <v>905</v>
      </c>
    </row>
    <row r="344" spans="1:6" x14ac:dyDescent="0.2">
      <c r="A344" t="s">
        <v>6</v>
      </c>
      <c r="B344" t="s">
        <v>784</v>
      </c>
      <c r="C344" t="s">
        <v>785</v>
      </c>
      <c r="D344" t="s">
        <v>906</v>
      </c>
      <c r="E344" t="s">
        <v>907</v>
      </c>
      <c r="F344" t="s">
        <v>908</v>
      </c>
    </row>
    <row r="345" spans="1:6" x14ac:dyDescent="0.2">
      <c r="A345" t="s">
        <v>6</v>
      </c>
      <c r="B345" t="s">
        <v>784</v>
      </c>
      <c r="C345" t="s">
        <v>785</v>
      </c>
      <c r="D345" t="s">
        <v>909</v>
      </c>
      <c r="E345" t="s">
        <v>910</v>
      </c>
      <c r="F345" t="s">
        <v>911</v>
      </c>
    </row>
    <row r="346" spans="1:6" x14ac:dyDescent="0.2">
      <c r="A346" t="s">
        <v>6</v>
      </c>
      <c r="B346" t="s">
        <v>784</v>
      </c>
      <c r="C346" t="s">
        <v>785</v>
      </c>
      <c r="D346" t="s">
        <v>912</v>
      </c>
      <c r="E346" t="s">
        <v>913</v>
      </c>
      <c r="F346" t="s">
        <v>914</v>
      </c>
    </row>
    <row r="347" spans="1:6" x14ac:dyDescent="0.2">
      <c r="A347" t="s">
        <v>6</v>
      </c>
      <c r="B347" t="s">
        <v>784</v>
      </c>
      <c r="C347" t="s">
        <v>785</v>
      </c>
      <c r="D347" t="s">
        <v>915</v>
      </c>
      <c r="E347" t="s">
        <v>916</v>
      </c>
      <c r="F347" t="s">
        <v>917</v>
      </c>
    </row>
    <row r="348" spans="1:6" x14ac:dyDescent="0.2">
      <c r="A348" t="s">
        <v>6</v>
      </c>
      <c r="B348" t="s">
        <v>784</v>
      </c>
      <c r="C348" t="s">
        <v>785</v>
      </c>
      <c r="D348" t="s">
        <v>918</v>
      </c>
      <c r="E348" t="s">
        <v>919</v>
      </c>
      <c r="F348" t="s">
        <v>920</v>
      </c>
    </row>
    <row r="349" spans="1:6" x14ac:dyDescent="0.2">
      <c r="A349" t="s">
        <v>6</v>
      </c>
      <c r="B349" t="s">
        <v>784</v>
      </c>
      <c r="C349" t="s">
        <v>785</v>
      </c>
      <c r="D349" t="s">
        <v>921</v>
      </c>
      <c r="E349" t="s">
        <v>922</v>
      </c>
      <c r="F349" t="s">
        <v>923</v>
      </c>
    </row>
    <row r="350" spans="1:6" x14ac:dyDescent="0.2">
      <c r="A350" t="s">
        <v>6</v>
      </c>
      <c r="B350" t="s">
        <v>784</v>
      </c>
      <c r="C350" t="s">
        <v>785</v>
      </c>
      <c r="D350" t="s">
        <v>924</v>
      </c>
      <c r="E350" t="s">
        <v>925</v>
      </c>
      <c r="F350" t="s">
        <v>926</v>
      </c>
    </row>
    <row r="351" spans="1:6" x14ac:dyDescent="0.2">
      <c r="A351" t="s">
        <v>6</v>
      </c>
      <c r="B351" t="s">
        <v>784</v>
      </c>
      <c r="C351" t="s">
        <v>785</v>
      </c>
      <c r="D351" t="s">
        <v>927</v>
      </c>
      <c r="E351" t="s">
        <v>928</v>
      </c>
      <c r="F351" t="s">
        <v>929</v>
      </c>
    </row>
    <row r="352" spans="1:6" x14ac:dyDescent="0.2">
      <c r="A352" t="s">
        <v>6</v>
      </c>
      <c r="B352" t="s">
        <v>784</v>
      </c>
      <c r="C352" t="s">
        <v>785</v>
      </c>
      <c r="D352" t="s">
        <v>930</v>
      </c>
      <c r="E352" t="s">
        <v>931</v>
      </c>
      <c r="F352" t="s">
        <v>932</v>
      </c>
    </row>
    <row r="353" spans="1:6" x14ac:dyDescent="0.2">
      <c r="A353" t="s">
        <v>6</v>
      </c>
      <c r="B353" t="s">
        <v>784</v>
      </c>
      <c r="C353" t="s">
        <v>785</v>
      </c>
      <c r="D353" t="s">
        <v>933</v>
      </c>
      <c r="E353" t="s">
        <v>934</v>
      </c>
      <c r="F353" t="s">
        <v>935</v>
      </c>
    </row>
    <row r="354" spans="1:6" x14ac:dyDescent="0.2">
      <c r="A354" t="s">
        <v>6</v>
      </c>
      <c r="B354" t="s">
        <v>784</v>
      </c>
      <c r="C354" t="s">
        <v>785</v>
      </c>
      <c r="D354" t="s">
        <v>936</v>
      </c>
      <c r="E354" t="s">
        <v>937</v>
      </c>
      <c r="F354" t="s">
        <v>938</v>
      </c>
    </row>
    <row r="355" spans="1:6" x14ac:dyDescent="0.2">
      <c r="A355" t="s">
        <v>6</v>
      </c>
      <c r="B355" t="s">
        <v>784</v>
      </c>
      <c r="C355" t="s">
        <v>785</v>
      </c>
      <c r="D355" t="s">
        <v>939</v>
      </c>
      <c r="E355" t="s">
        <v>940</v>
      </c>
      <c r="F355" t="s">
        <v>941</v>
      </c>
    </row>
    <row r="356" spans="1:6" x14ac:dyDescent="0.2">
      <c r="A356" t="s">
        <v>6</v>
      </c>
      <c r="B356" t="s">
        <v>784</v>
      </c>
      <c r="C356" t="s">
        <v>785</v>
      </c>
      <c r="D356" t="s">
        <v>942</v>
      </c>
      <c r="E356" t="s">
        <v>943</v>
      </c>
      <c r="F356" t="s">
        <v>944</v>
      </c>
    </row>
    <row r="357" spans="1:6" x14ac:dyDescent="0.2">
      <c r="A357" t="s">
        <v>6</v>
      </c>
      <c r="B357" t="s">
        <v>784</v>
      </c>
      <c r="C357" t="s">
        <v>785</v>
      </c>
      <c r="D357" t="s">
        <v>945</v>
      </c>
      <c r="E357" t="s">
        <v>946</v>
      </c>
      <c r="F357" t="s">
        <v>947</v>
      </c>
    </row>
    <row r="358" spans="1:6" x14ac:dyDescent="0.2">
      <c r="A358" t="s">
        <v>6</v>
      </c>
      <c r="B358" t="s">
        <v>784</v>
      </c>
      <c r="C358" t="s">
        <v>785</v>
      </c>
      <c r="D358" t="s">
        <v>948</v>
      </c>
      <c r="E358" t="s">
        <v>949</v>
      </c>
      <c r="F358" t="s">
        <v>950</v>
      </c>
    </row>
    <row r="359" spans="1:6" x14ac:dyDescent="0.2">
      <c r="A359" t="s">
        <v>6</v>
      </c>
      <c r="B359" t="s">
        <v>784</v>
      </c>
      <c r="C359" t="s">
        <v>785</v>
      </c>
      <c r="D359" t="s">
        <v>951</v>
      </c>
      <c r="E359" t="s">
        <v>952</v>
      </c>
      <c r="F359" t="s">
        <v>953</v>
      </c>
    </row>
    <row r="360" spans="1:6" x14ac:dyDescent="0.2">
      <c r="A360" t="s">
        <v>6</v>
      </c>
      <c r="B360" t="s">
        <v>784</v>
      </c>
      <c r="C360" t="s">
        <v>785</v>
      </c>
      <c r="D360" t="s">
        <v>331</v>
      </c>
      <c r="E360" t="s">
        <v>332</v>
      </c>
      <c r="F360" t="s">
        <v>333</v>
      </c>
    </row>
    <row r="361" spans="1:6" x14ac:dyDescent="0.2">
      <c r="A361" t="s">
        <v>6</v>
      </c>
      <c r="B361" t="s">
        <v>784</v>
      </c>
      <c r="C361" t="s">
        <v>785</v>
      </c>
      <c r="D361" t="s">
        <v>954</v>
      </c>
      <c r="E361" t="s">
        <v>955</v>
      </c>
      <c r="F361" t="s">
        <v>956</v>
      </c>
    </row>
    <row r="362" spans="1:6" x14ac:dyDescent="0.2">
      <c r="A362" t="s">
        <v>6</v>
      </c>
      <c r="B362" t="s">
        <v>784</v>
      </c>
      <c r="C362" t="s">
        <v>785</v>
      </c>
      <c r="D362" t="s">
        <v>957</v>
      </c>
      <c r="E362" t="s">
        <v>958</v>
      </c>
      <c r="F362" t="s">
        <v>959</v>
      </c>
    </row>
    <row r="363" spans="1:6" x14ac:dyDescent="0.2">
      <c r="A363" t="s">
        <v>6</v>
      </c>
      <c r="B363" t="s">
        <v>784</v>
      </c>
      <c r="C363" t="s">
        <v>785</v>
      </c>
      <c r="D363" t="s">
        <v>352</v>
      </c>
      <c r="E363" t="s">
        <v>353</v>
      </c>
      <c r="F363" t="s">
        <v>354</v>
      </c>
    </row>
    <row r="364" spans="1:6" x14ac:dyDescent="0.2">
      <c r="A364" t="s">
        <v>6</v>
      </c>
      <c r="B364" t="s">
        <v>784</v>
      </c>
      <c r="C364" t="s">
        <v>785</v>
      </c>
      <c r="D364" t="s">
        <v>960</v>
      </c>
      <c r="E364" t="s">
        <v>961</v>
      </c>
      <c r="F364" t="s">
        <v>962</v>
      </c>
    </row>
    <row r="365" spans="1:6" x14ac:dyDescent="0.2">
      <c r="A365" t="s">
        <v>6</v>
      </c>
      <c r="B365" t="s">
        <v>784</v>
      </c>
      <c r="C365" t="s">
        <v>785</v>
      </c>
      <c r="D365" t="s">
        <v>963</v>
      </c>
      <c r="E365" t="s">
        <v>964</v>
      </c>
      <c r="F365" t="s">
        <v>965</v>
      </c>
    </row>
    <row r="366" spans="1:6" x14ac:dyDescent="0.2">
      <c r="A366" t="s">
        <v>6</v>
      </c>
      <c r="B366" t="s">
        <v>784</v>
      </c>
      <c r="C366" t="s">
        <v>785</v>
      </c>
      <c r="D366" t="s">
        <v>966</v>
      </c>
      <c r="E366" t="s">
        <v>967</v>
      </c>
      <c r="F366" t="s">
        <v>968</v>
      </c>
    </row>
    <row r="367" spans="1:6" x14ac:dyDescent="0.2">
      <c r="A367" t="s">
        <v>6</v>
      </c>
      <c r="B367" t="s">
        <v>784</v>
      </c>
      <c r="C367" t="s">
        <v>785</v>
      </c>
      <c r="D367" t="s">
        <v>969</v>
      </c>
      <c r="E367" t="s">
        <v>970</v>
      </c>
      <c r="F367" t="s">
        <v>971</v>
      </c>
    </row>
    <row r="368" spans="1:6" x14ac:dyDescent="0.2">
      <c r="A368" t="s">
        <v>6</v>
      </c>
      <c r="B368" t="s">
        <v>784</v>
      </c>
      <c r="C368" t="s">
        <v>785</v>
      </c>
      <c r="D368" t="s">
        <v>972</v>
      </c>
      <c r="E368" t="s">
        <v>973</v>
      </c>
      <c r="F368" t="s">
        <v>974</v>
      </c>
    </row>
    <row r="369" spans="1:6" x14ac:dyDescent="0.2">
      <c r="A369" t="s">
        <v>6</v>
      </c>
      <c r="B369" t="s">
        <v>784</v>
      </c>
      <c r="C369" t="s">
        <v>785</v>
      </c>
      <c r="D369" t="s">
        <v>975</v>
      </c>
      <c r="E369" t="s">
        <v>976</v>
      </c>
      <c r="F369" t="s">
        <v>977</v>
      </c>
    </row>
    <row r="370" spans="1:6" x14ac:dyDescent="0.2">
      <c r="A370" t="s">
        <v>6</v>
      </c>
      <c r="B370" t="s">
        <v>784</v>
      </c>
      <c r="C370" t="s">
        <v>785</v>
      </c>
      <c r="D370" t="s">
        <v>978</v>
      </c>
      <c r="E370" t="s">
        <v>979</v>
      </c>
      <c r="F370" t="s">
        <v>980</v>
      </c>
    </row>
    <row r="371" spans="1:6" x14ac:dyDescent="0.2">
      <c r="A371" t="s">
        <v>6</v>
      </c>
      <c r="B371" t="s">
        <v>784</v>
      </c>
      <c r="C371" t="s">
        <v>785</v>
      </c>
      <c r="D371" t="s">
        <v>981</v>
      </c>
      <c r="E371" t="s">
        <v>982</v>
      </c>
      <c r="F371" t="s">
        <v>983</v>
      </c>
    </row>
    <row r="372" spans="1:6" x14ac:dyDescent="0.2">
      <c r="A372" t="s">
        <v>6</v>
      </c>
      <c r="B372" t="s">
        <v>784</v>
      </c>
      <c r="C372" t="s">
        <v>785</v>
      </c>
      <c r="D372" t="s">
        <v>984</v>
      </c>
      <c r="E372" t="s">
        <v>985</v>
      </c>
      <c r="F372" t="s">
        <v>986</v>
      </c>
    </row>
    <row r="373" spans="1:6" x14ac:dyDescent="0.2">
      <c r="A373" t="s">
        <v>6</v>
      </c>
      <c r="B373" t="s">
        <v>784</v>
      </c>
      <c r="C373" t="s">
        <v>785</v>
      </c>
      <c r="D373" t="s">
        <v>987</v>
      </c>
      <c r="E373" t="s">
        <v>988</v>
      </c>
      <c r="F373" t="s">
        <v>989</v>
      </c>
    </row>
    <row r="374" spans="1:6" x14ac:dyDescent="0.2">
      <c r="A374" t="s">
        <v>6</v>
      </c>
      <c r="B374" t="s">
        <v>784</v>
      </c>
      <c r="C374" t="s">
        <v>785</v>
      </c>
      <c r="D374" t="s">
        <v>990</v>
      </c>
      <c r="E374" t="s">
        <v>991</v>
      </c>
      <c r="F374" t="s">
        <v>992</v>
      </c>
    </row>
    <row r="375" spans="1:6" x14ac:dyDescent="0.2">
      <c r="A375" t="s">
        <v>6</v>
      </c>
      <c r="B375" t="s">
        <v>784</v>
      </c>
      <c r="C375" t="s">
        <v>785</v>
      </c>
      <c r="D375" t="s">
        <v>993</v>
      </c>
      <c r="E375" t="s">
        <v>994</v>
      </c>
      <c r="F375" t="s">
        <v>995</v>
      </c>
    </row>
    <row r="376" spans="1:6" x14ac:dyDescent="0.2">
      <c r="A376" t="s">
        <v>6</v>
      </c>
      <c r="B376" t="s">
        <v>784</v>
      </c>
      <c r="C376" t="s">
        <v>785</v>
      </c>
      <c r="D376" t="s">
        <v>996</v>
      </c>
      <c r="E376" t="s">
        <v>997</v>
      </c>
      <c r="F376" t="s">
        <v>998</v>
      </c>
    </row>
    <row r="377" spans="1:6" x14ac:dyDescent="0.2">
      <c r="A377" t="s">
        <v>6</v>
      </c>
      <c r="B377" t="s">
        <v>784</v>
      </c>
      <c r="C377" t="s">
        <v>785</v>
      </c>
      <c r="D377" t="s">
        <v>999</v>
      </c>
      <c r="E377" t="s">
        <v>1000</v>
      </c>
      <c r="F377" t="s">
        <v>1001</v>
      </c>
    </row>
    <row r="378" spans="1:6" x14ac:dyDescent="0.2">
      <c r="A378" t="s">
        <v>6</v>
      </c>
      <c r="B378" t="s">
        <v>784</v>
      </c>
      <c r="C378" t="s">
        <v>785</v>
      </c>
      <c r="D378" t="s">
        <v>1002</v>
      </c>
      <c r="E378" t="s">
        <v>1003</v>
      </c>
      <c r="F378" t="s">
        <v>1004</v>
      </c>
    </row>
    <row r="379" spans="1:6" x14ac:dyDescent="0.2">
      <c r="A379" t="s">
        <v>6</v>
      </c>
      <c r="B379" t="s">
        <v>784</v>
      </c>
      <c r="C379" t="s">
        <v>785</v>
      </c>
      <c r="D379" t="s">
        <v>1005</v>
      </c>
      <c r="E379" t="s">
        <v>1006</v>
      </c>
      <c r="F379" t="s">
        <v>1007</v>
      </c>
    </row>
    <row r="380" spans="1:6" x14ac:dyDescent="0.2">
      <c r="A380" t="s">
        <v>6</v>
      </c>
      <c r="B380" t="s">
        <v>784</v>
      </c>
      <c r="C380" t="s">
        <v>785</v>
      </c>
      <c r="D380" t="s">
        <v>1008</v>
      </c>
      <c r="E380" t="s">
        <v>1009</v>
      </c>
      <c r="F380" t="s">
        <v>1010</v>
      </c>
    </row>
    <row r="381" spans="1:6" x14ac:dyDescent="0.2">
      <c r="A381" t="s">
        <v>6</v>
      </c>
      <c r="B381" t="s">
        <v>784</v>
      </c>
      <c r="C381" t="s">
        <v>785</v>
      </c>
      <c r="D381" t="s">
        <v>1011</v>
      </c>
      <c r="E381" t="s">
        <v>1012</v>
      </c>
      <c r="F381" t="s">
        <v>1013</v>
      </c>
    </row>
    <row r="382" spans="1:6" x14ac:dyDescent="0.2">
      <c r="A382" t="s">
        <v>6</v>
      </c>
      <c r="B382" t="s">
        <v>784</v>
      </c>
      <c r="C382" t="s">
        <v>785</v>
      </c>
      <c r="D382" t="s">
        <v>436</v>
      </c>
      <c r="E382" t="s">
        <v>437</v>
      </c>
      <c r="F382" t="s">
        <v>438</v>
      </c>
    </row>
    <row r="383" spans="1:6" x14ac:dyDescent="0.2">
      <c r="A383" t="s">
        <v>6</v>
      </c>
      <c r="B383" t="s">
        <v>784</v>
      </c>
      <c r="C383" t="s">
        <v>785</v>
      </c>
      <c r="D383" t="s">
        <v>1014</v>
      </c>
      <c r="E383" t="s">
        <v>1015</v>
      </c>
      <c r="F383" t="s">
        <v>1016</v>
      </c>
    </row>
    <row r="384" spans="1:6" x14ac:dyDescent="0.2">
      <c r="A384" t="s">
        <v>6</v>
      </c>
      <c r="B384" t="s">
        <v>784</v>
      </c>
      <c r="C384" t="s">
        <v>785</v>
      </c>
      <c r="D384" t="s">
        <v>1017</v>
      </c>
      <c r="E384" t="s">
        <v>1018</v>
      </c>
      <c r="F384" t="s">
        <v>1019</v>
      </c>
    </row>
    <row r="385" spans="1:6" x14ac:dyDescent="0.2">
      <c r="A385" t="s">
        <v>6</v>
      </c>
      <c r="B385" t="s">
        <v>784</v>
      </c>
      <c r="C385" t="s">
        <v>785</v>
      </c>
      <c r="D385" t="s">
        <v>1020</v>
      </c>
      <c r="E385" t="s">
        <v>1021</v>
      </c>
      <c r="F385" t="s">
        <v>1022</v>
      </c>
    </row>
    <row r="386" spans="1:6" x14ac:dyDescent="0.2">
      <c r="A386" t="s">
        <v>6</v>
      </c>
      <c r="B386" t="s">
        <v>784</v>
      </c>
      <c r="C386" t="s">
        <v>785</v>
      </c>
      <c r="D386" t="s">
        <v>1023</v>
      </c>
      <c r="E386" t="s">
        <v>1024</v>
      </c>
      <c r="F386" t="s">
        <v>1025</v>
      </c>
    </row>
    <row r="387" spans="1:6" x14ac:dyDescent="0.2">
      <c r="A387" t="s">
        <v>6</v>
      </c>
      <c r="B387" t="s">
        <v>784</v>
      </c>
      <c r="C387" t="s">
        <v>785</v>
      </c>
      <c r="D387" t="s">
        <v>1026</v>
      </c>
      <c r="E387" t="s">
        <v>1027</v>
      </c>
      <c r="F387" t="s">
        <v>1028</v>
      </c>
    </row>
    <row r="388" spans="1:6" x14ac:dyDescent="0.2">
      <c r="A388" t="s">
        <v>6</v>
      </c>
      <c r="B388" t="s">
        <v>784</v>
      </c>
      <c r="C388" t="s">
        <v>785</v>
      </c>
      <c r="D388" t="s">
        <v>1029</v>
      </c>
      <c r="E388" t="s">
        <v>1030</v>
      </c>
      <c r="F388" t="s">
        <v>1031</v>
      </c>
    </row>
    <row r="389" spans="1:6" x14ac:dyDescent="0.2">
      <c r="A389" t="s">
        <v>6</v>
      </c>
      <c r="B389" t="s">
        <v>784</v>
      </c>
      <c r="C389" t="s">
        <v>785</v>
      </c>
      <c r="D389" t="s">
        <v>1032</v>
      </c>
      <c r="E389" t="s">
        <v>1033</v>
      </c>
      <c r="F389" t="s">
        <v>1034</v>
      </c>
    </row>
    <row r="390" spans="1:6" x14ac:dyDescent="0.2">
      <c r="A390" t="s">
        <v>6</v>
      </c>
      <c r="B390" t="s">
        <v>784</v>
      </c>
      <c r="C390" t="s">
        <v>785</v>
      </c>
      <c r="D390" t="s">
        <v>1035</v>
      </c>
      <c r="E390" t="s">
        <v>1036</v>
      </c>
      <c r="F390" t="s">
        <v>1037</v>
      </c>
    </row>
    <row r="391" spans="1:6" x14ac:dyDescent="0.2">
      <c r="A391" t="s">
        <v>6</v>
      </c>
      <c r="B391" t="s">
        <v>784</v>
      </c>
      <c r="C391" t="s">
        <v>785</v>
      </c>
      <c r="D391" t="s">
        <v>1038</v>
      </c>
      <c r="E391" t="s">
        <v>1039</v>
      </c>
      <c r="F391" t="s">
        <v>1040</v>
      </c>
    </row>
    <row r="392" spans="1:6" x14ac:dyDescent="0.2">
      <c r="A392" t="s">
        <v>6</v>
      </c>
      <c r="B392" t="s">
        <v>784</v>
      </c>
      <c r="C392" t="s">
        <v>785</v>
      </c>
      <c r="D392" t="s">
        <v>1041</v>
      </c>
      <c r="E392" t="s">
        <v>1042</v>
      </c>
      <c r="F392" t="s">
        <v>1043</v>
      </c>
    </row>
    <row r="393" spans="1:6" x14ac:dyDescent="0.2">
      <c r="A393" t="s">
        <v>6</v>
      </c>
      <c r="B393" t="s">
        <v>784</v>
      </c>
      <c r="C393" t="s">
        <v>785</v>
      </c>
      <c r="D393" t="s">
        <v>1044</v>
      </c>
      <c r="E393" t="s">
        <v>1045</v>
      </c>
      <c r="F393" t="s">
        <v>1046</v>
      </c>
    </row>
    <row r="394" spans="1:6" x14ac:dyDescent="0.2">
      <c r="A394" t="s">
        <v>6</v>
      </c>
      <c r="B394" t="s">
        <v>784</v>
      </c>
      <c r="C394" t="s">
        <v>785</v>
      </c>
      <c r="D394" t="s">
        <v>1047</v>
      </c>
      <c r="E394" t="s">
        <v>1048</v>
      </c>
      <c r="F394" t="s">
        <v>1049</v>
      </c>
    </row>
    <row r="395" spans="1:6" x14ac:dyDescent="0.2">
      <c r="A395" t="s">
        <v>6</v>
      </c>
      <c r="B395" t="s">
        <v>784</v>
      </c>
      <c r="C395" t="s">
        <v>785</v>
      </c>
      <c r="D395" t="s">
        <v>460</v>
      </c>
      <c r="E395" t="s">
        <v>461</v>
      </c>
      <c r="F395" t="s">
        <v>462</v>
      </c>
    </row>
    <row r="396" spans="1:6" x14ac:dyDescent="0.2">
      <c r="A396" t="s">
        <v>6</v>
      </c>
      <c r="B396" t="s">
        <v>784</v>
      </c>
      <c r="C396" t="s">
        <v>785</v>
      </c>
      <c r="D396" t="s">
        <v>1050</v>
      </c>
      <c r="E396" t="s">
        <v>1051</v>
      </c>
      <c r="F396" t="s">
        <v>1052</v>
      </c>
    </row>
    <row r="397" spans="1:6" x14ac:dyDescent="0.2">
      <c r="A397" t="s">
        <v>6</v>
      </c>
      <c r="B397" t="s">
        <v>784</v>
      </c>
      <c r="C397" t="s">
        <v>785</v>
      </c>
      <c r="D397" t="s">
        <v>1053</v>
      </c>
      <c r="E397" t="s">
        <v>1054</v>
      </c>
      <c r="F397" t="s">
        <v>1055</v>
      </c>
    </row>
    <row r="398" spans="1:6" x14ac:dyDescent="0.2">
      <c r="A398" t="s">
        <v>6</v>
      </c>
      <c r="B398" t="s">
        <v>784</v>
      </c>
      <c r="C398" t="s">
        <v>785</v>
      </c>
      <c r="D398" t="s">
        <v>1056</v>
      </c>
      <c r="E398" t="s">
        <v>1057</v>
      </c>
      <c r="F398" t="s">
        <v>1058</v>
      </c>
    </row>
    <row r="399" spans="1:6" x14ac:dyDescent="0.2">
      <c r="A399" t="s">
        <v>6</v>
      </c>
      <c r="B399" t="s">
        <v>784</v>
      </c>
      <c r="C399" t="s">
        <v>785</v>
      </c>
      <c r="D399" t="s">
        <v>1059</v>
      </c>
      <c r="E399" t="s">
        <v>1060</v>
      </c>
      <c r="F399" t="s">
        <v>1061</v>
      </c>
    </row>
    <row r="400" spans="1:6" x14ac:dyDescent="0.2">
      <c r="A400" t="s">
        <v>6</v>
      </c>
      <c r="B400" t="s">
        <v>784</v>
      </c>
      <c r="C400" t="s">
        <v>785</v>
      </c>
      <c r="D400" t="s">
        <v>1062</v>
      </c>
      <c r="E400" t="s">
        <v>1063</v>
      </c>
      <c r="F400" t="s">
        <v>1064</v>
      </c>
    </row>
    <row r="401" spans="1:6" x14ac:dyDescent="0.2">
      <c r="A401" t="s">
        <v>6</v>
      </c>
      <c r="B401" t="s">
        <v>784</v>
      </c>
      <c r="C401" t="s">
        <v>785</v>
      </c>
      <c r="D401" t="s">
        <v>1065</v>
      </c>
      <c r="E401" t="s">
        <v>1066</v>
      </c>
      <c r="F401" t="s">
        <v>1067</v>
      </c>
    </row>
    <row r="402" spans="1:6" x14ac:dyDescent="0.2">
      <c r="A402" t="s">
        <v>6</v>
      </c>
      <c r="B402" t="s">
        <v>784</v>
      </c>
      <c r="C402" t="s">
        <v>785</v>
      </c>
      <c r="D402" t="s">
        <v>1035</v>
      </c>
      <c r="E402" t="s">
        <v>1036</v>
      </c>
      <c r="F402" t="s">
        <v>1037</v>
      </c>
    </row>
    <row r="403" spans="1:6" x14ac:dyDescent="0.2">
      <c r="A403" t="s">
        <v>6</v>
      </c>
      <c r="B403" t="s">
        <v>784</v>
      </c>
      <c r="C403" t="s">
        <v>785</v>
      </c>
      <c r="D403" t="s">
        <v>1062</v>
      </c>
      <c r="E403" t="s">
        <v>1063</v>
      </c>
      <c r="F403" t="s">
        <v>1064</v>
      </c>
    </row>
    <row r="404" spans="1:6" x14ac:dyDescent="0.2">
      <c r="A404" t="s">
        <v>6</v>
      </c>
      <c r="B404" t="s">
        <v>784</v>
      </c>
      <c r="C404" t="s">
        <v>785</v>
      </c>
      <c r="D404" t="s">
        <v>1065</v>
      </c>
      <c r="E404" t="s">
        <v>1066</v>
      </c>
      <c r="F404" t="s">
        <v>1067</v>
      </c>
    </row>
    <row r="405" spans="1:6" x14ac:dyDescent="0.2">
      <c r="A405" t="s">
        <v>6</v>
      </c>
      <c r="B405" t="s">
        <v>784</v>
      </c>
      <c r="C405" t="s">
        <v>785</v>
      </c>
      <c r="D405" t="s">
        <v>1053</v>
      </c>
      <c r="E405" t="s">
        <v>1054</v>
      </c>
      <c r="F405" t="s">
        <v>1055</v>
      </c>
    </row>
    <row r="406" spans="1:6" x14ac:dyDescent="0.2">
      <c r="A406" t="s">
        <v>6</v>
      </c>
      <c r="B406" t="s">
        <v>784</v>
      </c>
      <c r="C406" t="s">
        <v>785</v>
      </c>
      <c r="D406" t="s">
        <v>1059</v>
      </c>
      <c r="E406" t="s">
        <v>1060</v>
      </c>
      <c r="F406" t="s">
        <v>1061</v>
      </c>
    </row>
    <row r="407" spans="1:6" x14ac:dyDescent="0.2">
      <c r="A407" t="s">
        <v>6</v>
      </c>
      <c r="B407" t="s">
        <v>784</v>
      </c>
      <c r="C407" t="s">
        <v>785</v>
      </c>
      <c r="D407" t="s">
        <v>1068</v>
      </c>
      <c r="E407" t="s">
        <v>1069</v>
      </c>
      <c r="F407" t="s">
        <v>1070</v>
      </c>
    </row>
    <row r="408" spans="1:6" x14ac:dyDescent="0.2">
      <c r="A408" t="s">
        <v>6</v>
      </c>
      <c r="B408" t="s">
        <v>1071</v>
      </c>
      <c r="C408" t="s">
        <v>1072</v>
      </c>
      <c r="D408" t="s">
        <v>92</v>
      </c>
      <c r="E408" t="s">
        <v>1073</v>
      </c>
      <c r="F408" t="s">
        <v>1074</v>
      </c>
    </row>
    <row r="409" spans="1:6" x14ac:dyDescent="0.2">
      <c r="A409" t="s">
        <v>6</v>
      </c>
      <c r="B409" t="s">
        <v>1071</v>
      </c>
      <c r="C409" t="s">
        <v>1072</v>
      </c>
      <c r="D409" t="s">
        <v>473</v>
      </c>
      <c r="E409" t="s">
        <v>1075</v>
      </c>
      <c r="F409" t="s">
        <v>475</v>
      </c>
    </row>
    <row r="410" spans="1:6" x14ac:dyDescent="0.2">
      <c r="A410" t="s">
        <v>6</v>
      </c>
      <c r="B410" t="s">
        <v>1071</v>
      </c>
      <c r="C410" t="s">
        <v>1072</v>
      </c>
      <c r="D410" t="s">
        <v>1076</v>
      </c>
      <c r="E410" t="s">
        <v>1077</v>
      </c>
      <c r="F410" t="s">
        <v>1078</v>
      </c>
    </row>
    <row r="411" spans="1:6" x14ac:dyDescent="0.2">
      <c r="A411" t="s">
        <v>6</v>
      </c>
      <c r="B411" t="s">
        <v>1071</v>
      </c>
      <c r="C411" t="s">
        <v>1072</v>
      </c>
      <c r="D411" t="s">
        <v>1079</v>
      </c>
      <c r="E411" t="s">
        <v>1080</v>
      </c>
      <c r="F411" t="s">
        <v>1081</v>
      </c>
    </row>
    <row r="412" spans="1:6" x14ac:dyDescent="0.2">
      <c r="A412" t="s">
        <v>6</v>
      </c>
      <c r="B412" t="s">
        <v>1071</v>
      </c>
      <c r="C412" t="s">
        <v>1072</v>
      </c>
      <c r="D412" t="s">
        <v>1082</v>
      </c>
      <c r="E412" t="s">
        <v>1083</v>
      </c>
      <c r="F412" t="s">
        <v>1084</v>
      </c>
    </row>
    <row r="413" spans="1:6" x14ac:dyDescent="0.2">
      <c r="A413" t="s">
        <v>6</v>
      </c>
      <c r="B413" t="s">
        <v>1071</v>
      </c>
      <c r="C413" t="s">
        <v>1072</v>
      </c>
      <c r="D413" t="s">
        <v>98</v>
      </c>
      <c r="E413" t="s">
        <v>99</v>
      </c>
      <c r="F413" t="s">
        <v>100</v>
      </c>
    </row>
    <row r="414" spans="1:6" x14ac:dyDescent="0.2">
      <c r="A414" t="s">
        <v>6</v>
      </c>
      <c r="B414" t="s">
        <v>1071</v>
      </c>
      <c r="C414" t="s">
        <v>1072</v>
      </c>
      <c r="D414" t="s">
        <v>101</v>
      </c>
      <c r="E414" t="s">
        <v>102</v>
      </c>
      <c r="F414" t="s">
        <v>1085</v>
      </c>
    </row>
    <row r="415" spans="1:6" x14ac:dyDescent="0.2">
      <c r="A415" t="s">
        <v>6</v>
      </c>
      <c r="B415" t="s">
        <v>1071</v>
      </c>
      <c r="C415" t="s">
        <v>1072</v>
      </c>
      <c r="D415" t="s">
        <v>104</v>
      </c>
      <c r="E415" t="s">
        <v>105</v>
      </c>
      <c r="F415" t="s">
        <v>1086</v>
      </c>
    </row>
    <row r="416" spans="1:6" x14ac:dyDescent="0.2">
      <c r="A416" t="s">
        <v>6</v>
      </c>
      <c r="B416" t="s">
        <v>1071</v>
      </c>
      <c r="C416" t="s">
        <v>1072</v>
      </c>
      <c r="D416" t="s">
        <v>107</v>
      </c>
      <c r="E416" t="s">
        <v>108</v>
      </c>
      <c r="F416" t="s">
        <v>1087</v>
      </c>
    </row>
    <row r="417" spans="1:6" x14ac:dyDescent="0.2">
      <c r="A417" t="s">
        <v>6</v>
      </c>
      <c r="B417" t="s">
        <v>1071</v>
      </c>
      <c r="C417" t="s">
        <v>1072</v>
      </c>
      <c r="D417" t="s">
        <v>110</v>
      </c>
      <c r="E417" t="s">
        <v>111</v>
      </c>
      <c r="F417" t="s">
        <v>112</v>
      </c>
    </row>
    <row r="418" spans="1:6" x14ac:dyDescent="0.2">
      <c r="A418" t="s">
        <v>6</v>
      </c>
      <c r="B418" t="s">
        <v>1071</v>
      </c>
      <c r="C418" t="s">
        <v>1072</v>
      </c>
      <c r="D418" t="s">
        <v>1088</v>
      </c>
      <c r="E418" t="s">
        <v>1089</v>
      </c>
      <c r="F418" t="s">
        <v>1090</v>
      </c>
    </row>
    <row r="419" spans="1:6" x14ac:dyDescent="0.2">
      <c r="A419" t="s">
        <v>6</v>
      </c>
      <c r="B419" t="s">
        <v>1071</v>
      </c>
      <c r="C419" t="s">
        <v>1072</v>
      </c>
      <c r="D419" t="s">
        <v>12</v>
      </c>
      <c r="E419" t="s">
        <v>13</v>
      </c>
      <c r="F419" t="s">
        <v>1091</v>
      </c>
    </row>
    <row r="420" spans="1:6" x14ac:dyDescent="0.2">
      <c r="A420" t="s">
        <v>6</v>
      </c>
      <c r="B420" t="s">
        <v>1071</v>
      </c>
      <c r="C420" t="s">
        <v>1072</v>
      </c>
      <c r="D420" t="s">
        <v>117</v>
      </c>
      <c r="E420" t="s">
        <v>118</v>
      </c>
      <c r="F420" t="s">
        <v>1092</v>
      </c>
    </row>
    <row r="421" spans="1:6" x14ac:dyDescent="0.2">
      <c r="A421" t="s">
        <v>6</v>
      </c>
      <c r="B421" t="s">
        <v>1071</v>
      </c>
      <c r="C421" t="s">
        <v>1072</v>
      </c>
      <c r="D421" t="s">
        <v>120</v>
      </c>
      <c r="E421" t="s">
        <v>121</v>
      </c>
      <c r="F421" t="s">
        <v>1093</v>
      </c>
    </row>
    <row r="422" spans="1:6" x14ac:dyDescent="0.2">
      <c r="A422" t="s">
        <v>6</v>
      </c>
      <c r="B422" t="s">
        <v>1071</v>
      </c>
      <c r="C422" t="s">
        <v>1072</v>
      </c>
      <c r="D422" t="s">
        <v>24</v>
      </c>
      <c r="E422" t="s">
        <v>25</v>
      </c>
      <c r="F422" t="s">
        <v>1094</v>
      </c>
    </row>
    <row r="423" spans="1:6" x14ac:dyDescent="0.2">
      <c r="A423" t="s">
        <v>6</v>
      </c>
      <c r="B423" t="s">
        <v>1071</v>
      </c>
      <c r="C423" t="s">
        <v>1072</v>
      </c>
      <c r="D423" t="s">
        <v>160</v>
      </c>
      <c r="E423" t="s">
        <v>161</v>
      </c>
      <c r="F423" t="s">
        <v>162</v>
      </c>
    </row>
    <row r="424" spans="1:6" x14ac:dyDescent="0.2">
      <c r="A424" t="s">
        <v>6</v>
      </c>
      <c r="B424" t="s">
        <v>1071</v>
      </c>
      <c r="C424" t="s">
        <v>1072</v>
      </c>
      <c r="D424" t="s">
        <v>1095</v>
      </c>
      <c r="E424" t="s">
        <v>1096</v>
      </c>
      <c r="F424" t="s">
        <v>1097</v>
      </c>
    </row>
    <row r="425" spans="1:6" x14ac:dyDescent="0.2">
      <c r="A425" t="s">
        <v>6</v>
      </c>
      <c r="B425" t="s">
        <v>1071</v>
      </c>
      <c r="C425" t="s">
        <v>1072</v>
      </c>
      <c r="D425" t="s">
        <v>1098</v>
      </c>
      <c r="E425" t="s">
        <v>1099</v>
      </c>
      <c r="F425" t="s">
        <v>1100</v>
      </c>
    </row>
    <row r="426" spans="1:6" x14ac:dyDescent="0.2">
      <c r="A426" t="s">
        <v>6</v>
      </c>
      <c r="B426" t="s">
        <v>1071</v>
      </c>
      <c r="C426" t="s">
        <v>1072</v>
      </c>
      <c r="D426" t="s">
        <v>175</v>
      </c>
      <c r="E426" t="s">
        <v>176</v>
      </c>
      <c r="F426" t="s">
        <v>177</v>
      </c>
    </row>
    <row r="427" spans="1:6" x14ac:dyDescent="0.2">
      <c r="A427" t="s">
        <v>6</v>
      </c>
      <c r="B427" t="s">
        <v>1071</v>
      </c>
      <c r="C427" t="s">
        <v>1072</v>
      </c>
      <c r="D427" t="s">
        <v>1101</v>
      </c>
      <c r="E427" t="s">
        <v>1102</v>
      </c>
      <c r="F427" t="s">
        <v>1103</v>
      </c>
    </row>
    <row r="428" spans="1:6" x14ac:dyDescent="0.2">
      <c r="A428" t="s">
        <v>6</v>
      </c>
      <c r="B428" t="s">
        <v>1071</v>
      </c>
      <c r="C428" t="s">
        <v>1072</v>
      </c>
      <c r="D428" t="s">
        <v>1104</v>
      </c>
      <c r="E428" t="s">
        <v>1105</v>
      </c>
      <c r="F428" t="s">
        <v>1106</v>
      </c>
    </row>
    <row r="429" spans="1:6" x14ac:dyDescent="0.2">
      <c r="A429" t="s">
        <v>6</v>
      </c>
      <c r="B429" t="s">
        <v>1071</v>
      </c>
      <c r="C429" t="s">
        <v>1072</v>
      </c>
      <c r="D429" t="s">
        <v>184</v>
      </c>
      <c r="E429" t="s">
        <v>185</v>
      </c>
      <c r="F429" t="s">
        <v>186</v>
      </c>
    </row>
    <row r="430" spans="1:6" x14ac:dyDescent="0.2">
      <c r="A430" t="s">
        <v>6</v>
      </c>
      <c r="B430" t="s">
        <v>1071</v>
      </c>
      <c r="C430" t="s">
        <v>1072</v>
      </c>
      <c r="D430" t="s">
        <v>1107</v>
      </c>
      <c r="E430" t="s">
        <v>1108</v>
      </c>
      <c r="F430" t="s">
        <v>1109</v>
      </c>
    </row>
    <row r="431" spans="1:6" x14ac:dyDescent="0.2">
      <c r="A431" t="s">
        <v>6</v>
      </c>
      <c r="B431" t="s">
        <v>1071</v>
      </c>
      <c r="C431" t="s">
        <v>1072</v>
      </c>
      <c r="D431" t="s">
        <v>190</v>
      </c>
      <c r="E431" t="s">
        <v>191</v>
      </c>
      <c r="F431" t="s">
        <v>192</v>
      </c>
    </row>
    <row r="432" spans="1:6" x14ac:dyDescent="0.2">
      <c r="A432" t="s">
        <v>6</v>
      </c>
      <c r="B432" t="s">
        <v>1071</v>
      </c>
      <c r="C432" t="s">
        <v>1072</v>
      </c>
      <c r="D432" t="s">
        <v>1110</v>
      </c>
      <c r="E432" t="s">
        <v>1111</v>
      </c>
      <c r="F432" t="s">
        <v>1112</v>
      </c>
    </row>
    <row r="433" spans="1:6" x14ac:dyDescent="0.2">
      <c r="A433" t="s">
        <v>6</v>
      </c>
      <c r="B433" t="s">
        <v>1071</v>
      </c>
      <c r="C433" t="s">
        <v>1072</v>
      </c>
      <c r="D433" t="s">
        <v>199</v>
      </c>
      <c r="E433" t="s">
        <v>200</v>
      </c>
      <c r="F433" t="s">
        <v>201</v>
      </c>
    </row>
    <row r="434" spans="1:6" x14ac:dyDescent="0.2">
      <c r="A434" t="s">
        <v>6</v>
      </c>
      <c r="B434" t="s">
        <v>1071</v>
      </c>
      <c r="C434" t="s">
        <v>1072</v>
      </c>
      <c r="D434" t="s">
        <v>202</v>
      </c>
      <c r="E434" t="s">
        <v>203</v>
      </c>
      <c r="F434" t="s">
        <v>1113</v>
      </c>
    </row>
    <row r="435" spans="1:6" x14ac:dyDescent="0.2">
      <c r="A435" t="s">
        <v>6</v>
      </c>
      <c r="B435" t="s">
        <v>1071</v>
      </c>
      <c r="C435" t="s">
        <v>1072</v>
      </c>
      <c r="D435" t="s">
        <v>205</v>
      </c>
      <c r="E435" t="s">
        <v>206</v>
      </c>
      <c r="F435" t="s">
        <v>207</v>
      </c>
    </row>
    <row r="436" spans="1:6" x14ac:dyDescent="0.2">
      <c r="A436" t="s">
        <v>6</v>
      </c>
      <c r="B436" t="s">
        <v>1071</v>
      </c>
      <c r="C436" t="s">
        <v>1072</v>
      </c>
      <c r="D436" t="s">
        <v>211</v>
      </c>
      <c r="E436" t="s">
        <v>212</v>
      </c>
      <c r="F436" t="s">
        <v>213</v>
      </c>
    </row>
    <row r="437" spans="1:6" x14ac:dyDescent="0.2">
      <c r="A437" t="s">
        <v>6</v>
      </c>
      <c r="B437" t="s">
        <v>1071</v>
      </c>
      <c r="C437" t="s">
        <v>1072</v>
      </c>
      <c r="D437" t="s">
        <v>214</v>
      </c>
      <c r="E437" t="s">
        <v>215</v>
      </c>
      <c r="F437" t="s">
        <v>216</v>
      </c>
    </row>
    <row r="438" spans="1:6" x14ac:dyDescent="0.2">
      <c r="A438" t="s">
        <v>6</v>
      </c>
      <c r="B438" t="s">
        <v>1071</v>
      </c>
      <c r="C438" t="s">
        <v>1072</v>
      </c>
      <c r="D438" t="s">
        <v>1114</v>
      </c>
      <c r="E438" t="s">
        <v>1115</v>
      </c>
      <c r="F438" t="s">
        <v>1116</v>
      </c>
    </row>
    <row r="439" spans="1:6" x14ac:dyDescent="0.2">
      <c r="A439" t="s">
        <v>6</v>
      </c>
      <c r="B439" t="s">
        <v>1071</v>
      </c>
      <c r="C439" t="s">
        <v>1072</v>
      </c>
      <c r="D439" t="s">
        <v>220</v>
      </c>
      <c r="E439" t="s">
        <v>221</v>
      </c>
      <c r="F439" t="s">
        <v>1117</v>
      </c>
    </row>
    <row r="440" spans="1:6" x14ac:dyDescent="0.2">
      <c r="A440" t="s">
        <v>6</v>
      </c>
      <c r="B440" t="s">
        <v>1071</v>
      </c>
      <c r="C440" t="s">
        <v>1072</v>
      </c>
      <c r="D440" t="s">
        <v>226</v>
      </c>
      <c r="E440" t="s">
        <v>227</v>
      </c>
      <c r="F440" t="s">
        <v>228</v>
      </c>
    </row>
    <row r="441" spans="1:6" x14ac:dyDescent="0.2">
      <c r="A441" t="s">
        <v>6</v>
      </c>
      <c r="B441" t="s">
        <v>1071</v>
      </c>
      <c r="C441" t="s">
        <v>1072</v>
      </c>
      <c r="D441" t="s">
        <v>229</v>
      </c>
      <c r="E441" t="s">
        <v>230</v>
      </c>
      <c r="F441" t="s">
        <v>1118</v>
      </c>
    </row>
    <row r="442" spans="1:6" x14ac:dyDescent="0.2">
      <c r="A442" t="s">
        <v>6</v>
      </c>
      <c r="B442" t="s">
        <v>1071</v>
      </c>
      <c r="C442" t="s">
        <v>1072</v>
      </c>
      <c r="D442" t="s">
        <v>232</v>
      </c>
      <c r="E442" t="s">
        <v>233</v>
      </c>
      <c r="F442" t="s">
        <v>234</v>
      </c>
    </row>
    <row r="443" spans="1:6" x14ac:dyDescent="0.2">
      <c r="A443" t="s">
        <v>6</v>
      </c>
      <c r="B443" t="s">
        <v>1071</v>
      </c>
      <c r="C443" t="s">
        <v>1072</v>
      </c>
      <c r="D443" t="s">
        <v>235</v>
      </c>
      <c r="E443" t="s">
        <v>236</v>
      </c>
      <c r="F443" t="s">
        <v>1119</v>
      </c>
    </row>
    <row r="444" spans="1:6" x14ac:dyDescent="0.2">
      <c r="A444" t="s">
        <v>6</v>
      </c>
      <c r="B444" t="s">
        <v>1071</v>
      </c>
      <c r="C444" t="s">
        <v>1072</v>
      </c>
      <c r="D444" t="s">
        <v>1120</v>
      </c>
      <c r="E444" t="s">
        <v>1121</v>
      </c>
      <c r="F444" t="s">
        <v>1122</v>
      </c>
    </row>
    <row r="445" spans="1:6" x14ac:dyDescent="0.2">
      <c r="A445" t="s">
        <v>6</v>
      </c>
      <c r="B445" t="s">
        <v>1071</v>
      </c>
      <c r="C445" t="s">
        <v>1072</v>
      </c>
      <c r="D445" t="s">
        <v>1123</v>
      </c>
      <c r="E445" t="s">
        <v>1124</v>
      </c>
      <c r="F445" t="s">
        <v>1125</v>
      </c>
    </row>
    <row r="446" spans="1:6" x14ac:dyDescent="0.2">
      <c r="A446" t="s">
        <v>6</v>
      </c>
      <c r="B446" t="s">
        <v>1071</v>
      </c>
      <c r="C446" t="s">
        <v>1072</v>
      </c>
      <c r="D446" t="s">
        <v>247</v>
      </c>
      <c r="E446" t="s">
        <v>248</v>
      </c>
      <c r="F446" t="s">
        <v>249</v>
      </c>
    </row>
    <row r="447" spans="1:6" x14ac:dyDescent="0.2">
      <c r="A447" t="s">
        <v>6</v>
      </c>
      <c r="B447" t="s">
        <v>1071</v>
      </c>
      <c r="C447" t="s">
        <v>1072</v>
      </c>
      <c r="D447" t="s">
        <v>1126</v>
      </c>
      <c r="E447" t="s">
        <v>1127</v>
      </c>
      <c r="F447" t="s">
        <v>1128</v>
      </c>
    </row>
    <row r="448" spans="1:6" x14ac:dyDescent="0.2">
      <c r="A448" t="s">
        <v>6</v>
      </c>
      <c r="B448" t="s">
        <v>1071</v>
      </c>
      <c r="C448" t="s">
        <v>1072</v>
      </c>
      <c r="D448" t="s">
        <v>1129</v>
      </c>
      <c r="E448" t="s">
        <v>1130</v>
      </c>
      <c r="F448" t="s">
        <v>1131</v>
      </c>
    </row>
    <row r="449" spans="1:6" x14ac:dyDescent="0.2">
      <c r="A449" t="s">
        <v>6</v>
      </c>
      <c r="B449" t="s">
        <v>1071</v>
      </c>
      <c r="C449" t="s">
        <v>1072</v>
      </c>
      <c r="D449" t="s">
        <v>256</v>
      </c>
      <c r="E449" t="s">
        <v>257</v>
      </c>
      <c r="F449" t="s">
        <v>258</v>
      </c>
    </row>
    <row r="450" spans="1:6" x14ac:dyDescent="0.2">
      <c r="A450" t="s">
        <v>6</v>
      </c>
      <c r="B450" t="s">
        <v>1071</v>
      </c>
      <c r="C450" t="s">
        <v>1072</v>
      </c>
      <c r="D450" t="s">
        <v>1132</v>
      </c>
      <c r="E450" t="s">
        <v>1133</v>
      </c>
      <c r="F450" t="s">
        <v>1134</v>
      </c>
    </row>
    <row r="451" spans="1:6" x14ac:dyDescent="0.2">
      <c r="A451" t="s">
        <v>6</v>
      </c>
      <c r="B451" t="s">
        <v>1071</v>
      </c>
      <c r="C451" t="s">
        <v>1072</v>
      </c>
      <c r="D451" t="s">
        <v>1135</v>
      </c>
      <c r="E451" t="s">
        <v>1136</v>
      </c>
      <c r="F451" t="s">
        <v>1137</v>
      </c>
    </row>
    <row r="452" spans="1:6" x14ac:dyDescent="0.2">
      <c r="A452" t="s">
        <v>6</v>
      </c>
      <c r="B452" t="s">
        <v>1071</v>
      </c>
      <c r="C452" t="s">
        <v>1072</v>
      </c>
      <c r="D452" t="s">
        <v>511</v>
      </c>
      <c r="E452" t="s">
        <v>512</v>
      </c>
      <c r="F452" t="s">
        <v>513</v>
      </c>
    </row>
    <row r="453" spans="1:6" x14ac:dyDescent="0.2">
      <c r="A453" t="s">
        <v>6</v>
      </c>
      <c r="B453" t="s">
        <v>1071</v>
      </c>
      <c r="C453" t="s">
        <v>1072</v>
      </c>
      <c r="D453" t="s">
        <v>259</v>
      </c>
      <c r="E453" t="s">
        <v>260</v>
      </c>
      <c r="F453" t="s">
        <v>1138</v>
      </c>
    </row>
    <row r="454" spans="1:6" x14ac:dyDescent="0.2">
      <c r="A454" t="s">
        <v>6</v>
      </c>
      <c r="B454" t="s">
        <v>1071</v>
      </c>
      <c r="C454" t="s">
        <v>1072</v>
      </c>
      <c r="D454" t="s">
        <v>521</v>
      </c>
      <c r="E454" t="s">
        <v>522</v>
      </c>
      <c r="F454" t="s">
        <v>523</v>
      </c>
    </row>
    <row r="455" spans="1:6" x14ac:dyDescent="0.2">
      <c r="A455" t="s">
        <v>6</v>
      </c>
      <c r="B455" t="s">
        <v>1071</v>
      </c>
      <c r="C455" t="s">
        <v>1072</v>
      </c>
      <c r="D455" t="s">
        <v>42</v>
      </c>
      <c r="E455" t="s">
        <v>43</v>
      </c>
      <c r="F455" t="s">
        <v>44</v>
      </c>
    </row>
    <row r="456" spans="1:6" x14ac:dyDescent="0.2">
      <c r="A456" t="s">
        <v>6</v>
      </c>
      <c r="B456" t="s">
        <v>1071</v>
      </c>
      <c r="C456" t="s">
        <v>1072</v>
      </c>
      <c r="D456" t="s">
        <v>1139</v>
      </c>
      <c r="E456" t="s">
        <v>1140</v>
      </c>
      <c r="F456" t="s">
        <v>1141</v>
      </c>
    </row>
    <row r="457" spans="1:6" x14ac:dyDescent="0.2">
      <c r="A457" t="s">
        <v>6</v>
      </c>
      <c r="B457" t="s">
        <v>1071</v>
      </c>
      <c r="C457" t="s">
        <v>1072</v>
      </c>
      <c r="D457" t="s">
        <v>530</v>
      </c>
      <c r="E457" t="s">
        <v>531</v>
      </c>
      <c r="F457" t="s">
        <v>1142</v>
      </c>
    </row>
    <row r="458" spans="1:6" x14ac:dyDescent="0.2">
      <c r="A458" t="s">
        <v>6</v>
      </c>
      <c r="B458" t="s">
        <v>1071</v>
      </c>
      <c r="C458" t="s">
        <v>1072</v>
      </c>
      <c r="D458" t="s">
        <v>1143</v>
      </c>
      <c r="E458" t="s">
        <v>1144</v>
      </c>
      <c r="F458" t="s">
        <v>1145</v>
      </c>
    </row>
    <row r="459" spans="1:6" x14ac:dyDescent="0.2">
      <c r="A459" t="s">
        <v>6</v>
      </c>
      <c r="B459" t="s">
        <v>1071</v>
      </c>
      <c r="C459" t="s">
        <v>1072</v>
      </c>
      <c r="D459" t="s">
        <v>1146</v>
      </c>
      <c r="E459" t="s">
        <v>1147</v>
      </c>
      <c r="F459" t="s">
        <v>1148</v>
      </c>
    </row>
    <row r="460" spans="1:6" x14ac:dyDescent="0.2">
      <c r="A460" t="s">
        <v>6</v>
      </c>
      <c r="B460" t="s">
        <v>1071</v>
      </c>
      <c r="C460" t="s">
        <v>1072</v>
      </c>
      <c r="D460" t="s">
        <v>48</v>
      </c>
      <c r="E460" t="s">
        <v>49</v>
      </c>
      <c r="F460" t="s">
        <v>50</v>
      </c>
    </row>
    <row r="461" spans="1:6" x14ac:dyDescent="0.2">
      <c r="A461" t="s">
        <v>6</v>
      </c>
      <c r="B461" t="s">
        <v>1071</v>
      </c>
      <c r="C461" t="s">
        <v>1072</v>
      </c>
      <c r="D461" t="s">
        <v>1149</v>
      </c>
      <c r="E461" t="s">
        <v>1150</v>
      </c>
      <c r="F461" t="s">
        <v>1151</v>
      </c>
    </row>
    <row r="462" spans="1:6" x14ac:dyDescent="0.2">
      <c r="A462" t="s">
        <v>6</v>
      </c>
      <c r="B462" t="s">
        <v>1071</v>
      </c>
      <c r="C462" t="s">
        <v>1072</v>
      </c>
      <c r="D462" t="s">
        <v>277</v>
      </c>
      <c r="E462" t="s">
        <v>278</v>
      </c>
      <c r="F462" t="s">
        <v>1152</v>
      </c>
    </row>
    <row r="463" spans="1:6" x14ac:dyDescent="0.2">
      <c r="A463" t="s">
        <v>6</v>
      </c>
      <c r="B463" t="s">
        <v>1071</v>
      </c>
      <c r="C463" t="s">
        <v>1072</v>
      </c>
      <c r="D463" t="s">
        <v>1153</v>
      </c>
      <c r="E463" t="s">
        <v>1154</v>
      </c>
      <c r="F463" t="s">
        <v>1155</v>
      </c>
    </row>
    <row r="464" spans="1:6" x14ac:dyDescent="0.2">
      <c r="A464" t="s">
        <v>6</v>
      </c>
      <c r="B464" t="s">
        <v>1071</v>
      </c>
      <c r="C464" t="s">
        <v>1072</v>
      </c>
      <c r="D464" t="s">
        <v>1156</v>
      </c>
      <c r="E464" t="s">
        <v>1157</v>
      </c>
      <c r="F464" t="s">
        <v>1158</v>
      </c>
    </row>
    <row r="465" spans="1:6" x14ac:dyDescent="0.2">
      <c r="A465" t="s">
        <v>6</v>
      </c>
      <c r="B465" t="s">
        <v>1071</v>
      </c>
      <c r="C465" t="s">
        <v>1072</v>
      </c>
      <c r="D465" t="s">
        <v>289</v>
      </c>
      <c r="E465" t="s">
        <v>290</v>
      </c>
      <c r="F465" t="s">
        <v>291</v>
      </c>
    </row>
    <row r="466" spans="1:6" x14ac:dyDescent="0.2">
      <c r="A466" t="s">
        <v>6</v>
      </c>
      <c r="B466" t="s">
        <v>1071</v>
      </c>
      <c r="C466" t="s">
        <v>1072</v>
      </c>
      <c r="D466" t="s">
        <v>1159</v>
      </c>
      <c r="E466" t="s">
        <v>1160</v>
      </c>
      <c r="F466" t="s">
        <v>1161</v>
      </c>
    </row>
    <row r="467" spans="1:6" x14ac:dyDescent="0.2">
      <c r="A467" t="s">
        <v>6</v>
      </c>
      <c r="B467" t="s">
        <v>1071</v>
      </c>
      <c r="C467" t="s">
        <v>1072</v>
      </c>
      <c r="D467" t="s">
        <v>1162</v>
      </c>
      <c r="E467" t="s">
        <v>1163</v>
      </c>
      <c r="F467" t="s">
        <v>1164</v>
      </c>
    </row>
    <row r="468" spans="1:6" x14ac:dyDescent="0.2">
      <c r="A468" t="s">
        <v>6</v>
      </c>
      <c r="B468" t="s">
        <v>1071</v>
      </c>
      <c r="C468" t="s">
        <v>1072</v>
      </c>
      <c r="D468" t="s">
        <v>1165</v>
      </c>
      <c r="E468" t="s">
        <v>1166</v>
      </c>
      <c r="F468" t="s">
        <v>1167</v>
      </c>
    </row>
    <row r="469" spans="1:6" x14ac:dyDescent="0.2">
      <c r="A469" t="s">
        <v>6</v>
      </c>
      <c r="B469" t="s">
        <v>1071</v>
      </c>
      <c r="C469" t="s">
        <v>1072</v>
      </c>
      <c r="D469" t="s">
        <v>310</v>
      </c>
      <c r="E469" t="s">
        <v>311</v>
      </c>
      <c r="F469" t="s">
        <v>1168</v>
      </c>
    </row>
    <row r="470" spans="1:6" x14ac:dyDescent="0.2">
      <c r="A470" t="s">
        <v>6</v>
      </c>
      <c r="B470" t="s">
        <v>1071</v>
      </c>
      <c r="C470" t="s">
        <v>1072</v>
      </c>
      <c r="D470" t="s">
        <v>1169</v>
      </c>
      <c r="E470" t="s">
        <v>1170</v>
      </c>
      <c r="F470" t="s">
        <v>1171</v>
      </c>
    </row>
    <row r="471" spans="1:6" x14ac:dyDescent="0.2">
      <c r="A471" t="s">
        <v>6</v>
      </c>
      <c r="B471" t="s">
        <v>1071</v>
      </c>
      <c r="C471" t="s">
        <v>1072</v>
      </c>
      <c r="D471" t="s">
        <v>1172</v>
      </c>
      <c r="E471" t="s">
        <v>1173</v>
      </c>
      <c r="F471" t="s">
        <v>1174</v>
      </c>
    </row>
    <row r="472" spans="1:6" x14ac:dyDescent="0.2">
      <c r="A472" t="s">
        <v>6</v>
      </c>
      <c r="B472" t="s">
        <v>1071</v>
      </c>
      <c r="C472" t="s">
        <v>1072</v>
      </c>
      <c r="D472" t="s">
        <v>316</v>
      </c>
      <c r="E472" t="s">
        <v>317</v>
      </c>
      <c r="F472" t="s">
        <v>318</v>
      </c>
    </row>
    <row r="473" spans="1:6" x14ac:dyDescent="0.2">
      <c r="A473" t="s">
        <v>6</v>
      </c>
      <c r="B473" t="s">
        <v>1071</v>
      </c>
      <c r="C473" t="s">
        <v>1072</v>
      </c>
      <c r="D473" t="s">
        <v>1175</v>
      </c>
      <c r="E473" t="s">
        <v>1176</v>
      </c>
      <c r="F473" t="s">
        <v>1177</v>
      </c>
    </row>
    <row r="474" spans="1:6" x14ac:dyDescent="0.2">
      <c r="A474" t="s">
        <v>6</v>
      </c>
      <c r="B474" t="s">
        <v>1071</v>
      </c>
      <c r="C474" t="s">
        <v>1072</v>
      </c>
      <c r="D474" t="s">
        <v>1178</v>
      </c>
      <c r="E474" t="s">
        <v>1179</v>
      </c>
      <c r="F474" t="s">
        <v>1180</v>
      </c>
    </row>
    <row r="475" spans="1:6" x14ac:dyDescent="0.2">
      <c r="A475" t="s">
        <v>6</v>
      </c>
      <c r="B475" t="s">
        <v>1071</v>
      </c>
      <c r="C475" t="s">
        <v>1072</v>
      </c>
      <c r="D475" t="s">
        <v>1181</v>
      </c>
      <c r="E475" t="s">
        <v>1182</v>
      </c>
      <c r="F475" t="s">
        <v>1183</v>
      </c>
    </row>
    <row r="476" spans="1:6" x14ac:dyDescent="0.2">
      <c r="A476" t="s">
        <v>6</v>
      </c>
      <c r="B476" t="s">
        <v>1071</v>
      </c>
      <c r="C476" t="s">
        <v>1072</v>
      </c>
      <c r="D476" t="s">
        <v>325</v>
      </c>
      <c r="E476" t="s">
        <v>326</v>
      </c>
      <c r="F476" t="s">
        <v>1184</v>
      </c>
    </row>
    <row r="477" spans="1:6" x14ac:dyDescent="0.2">
      <c r="A477" t="s">
        <v>6</v>
      </c>
      <c r="B477" t="s">
        <v>1071</v>
      </c>
      <c r="C477" t="s">
        <v>1072</v>
      </c>
      <c r="D477" t="s">
        <v>579</v>
      </c>
      <c r="E477" t="s">
        <v>580</v>
      </c>
      <c r="F477" t="s">
        <v>1185</v>
      </c>
    </row>
    <row r="478" spans="1:6" x14ac:dyDescent="0.2">
      <c r="A478" t="s">
        <v>6</v>
      </c>
      <c r="B478" t="s">
        <v>1071</v>
      </c>
      <c r="C478" t="s">
        <v>1072</v>
      </c>
      <c r="D478" t="s">
        <v>1186</v>
      </c>
      <c r="E478" t="s">
        <v>1187</v>
      </c>
      <c r="F478" t="s">
        <v>1188</v>
      </c>
    </row>
    <row r="479" spans="1:6" x14ac:dyDescent="0.2">
      <c r="A479" t="s">
        <v>6</v>
      </c>
      <c r="B479" t="s">
        <v>1071</v>
      </c>
      <c r="C479" t="s">
        <v>1072</v>
      </c>
      <c r="D479" t="s">
        <v>328</v>
      </c>
      <c r="E479" t="s">
        <v>329</v>
      </c>
      <c r="F479" t="s">
        <v>330</v>
      </c>
    </row>
    <row r="480" spans="1:6" x14ac:dyDescent="0.2">
      <c r="A480" t="s">
        <v>6</v>
      </c>
      <c r="B480" t="s">
        <v>1071</v>
      </c>
      <c r="C480" t="s">
        <v>1072</v>
      </c>
      <c r="D480" t="s">
        <v>331</v>
      </c>
      <c r="E480" t="s">
        <v>332</v>
      </c>
      <c r="F480" t="s">
        <v>333</v>
      </c>
    </row>
    <row r="481" spans="1:6" x14ac:dyDescent="0.2">
      <c r="A481" t="s">
        <v>6</v>
      </c>
      <c r="B481" t="s">
        <v>1071</v>
      </c>
      <c r="C481" t="s">
        <v>1072</v>
      </c>
      <c r="D481" t="s">
        <v>588</v>
      </c>
      <c r="E481" t="s">
        <v>589</v>
      </c>
      <c r="F481" t="s">
        <v>1189</v>
      </c>
    </row>
    <row r="482" spans="1:6" x14ac:dyDescent="0.2">
      <c r="A482" t="s">
        <v>6</v>
      </c>
      <c r="B482" t="s">
        <v>1071</v>
      </c>
      <c r="C482" t="s">
        <v>1072</v>
      </c>
      <c r="D482" t="s">
        <v>334</v>
      </c>
      <c r="E482" t="s">
        <v>335</v>
      </c>
      <c r="F482" t="s">
        <v>1190</v>
      </c>
    </row>
    <row r="483" spans="1:6" x14ac:dyDescent="0.2">
      <c r="A483" t="s">
        <v>6</v>
      </c>
      <c r="B483" t="s">
        <v>1071</v>
      </c>
      <c r="C483" t="s">
        <v>1072</v>
      </c>
      <c r="D483" t="s">
        <v>597</v>
      </c>
      <c r="E483" t="s">
        <v>598</v>
      </c>
      <c r="F483" t="s">
        <v>599</v>
      </c>
    </row>
    <row r="484" spans="1:6" x14ac:dyDescent="0.2">
      <c r="A484" t="s">
        <v>6</v>
      </c>
      <c r="B484" t="s">
        <v>1071</v>
      </c>
      <c r="C484" t="s">
        <v>1072</v>
      </c>
      <c r="D484" t="s">
        <v>1191</v>
      </c>
      <c r="E484" t="s">
        <v>1192</v>
      </c>
      <c r="F484" t="s">
        <v>1193</v>
      </c>
    </row>
    <row r="485" spans="1:6" x14ac:dyDescent="0.2">
      <c r="A485" t="s">
        <v>6</v>
      </c>
      <c r="B485" t="s">
        <v>1071</v>
      </c>
      <c r="C485" t="s">
        <v>1072</v>
      </c>
      <c r="D485" t="s">
        <v>1194</v>
      </c>
      <c r="E485" t="s">
        <v>1195</v>
      </c>
      <c r="F485" t="s">
        <v>1196</v>
      </c>
    </row>
    <row r="486" spans="1:6" x14ac:dyDescent="0.2">
      <c r="A486" t="s">
        <v>6</v>
      </c>
      <c r="B486" t="s">
        <v>1071</v>
      </c>
      <c r="C486" t="s">
        <v>1072</v>
      </c>
      <c r="D486" t="s">
        <v>1197</v>
      </c>
      <c r="E486" t="s">
        <v>1198</v>
      </c>
      <c r="F486" t="s">
        <v>1199</v>
      </c>
    </row>
    <row r="487" spans="1:6" x14ac:dyDescent="0.2">
      <c r="A487" t="s">
        <v>6</v>
      </c>
      <c r="B487" t="s">
        <v>1071</v>
      </c>
      <c r="C487" t="s">
        <v>1072</v>
      </c>
      <c r="D487" t="s">
        <v>1200</v>
      </c>
      <c r="E487" t="s">
        <v>1201</v>
      </c>
      <c r="F487" t="s">
        <v>1202</v>
      </c>
    </row>
    <row r="488" spans="1:6" x14ac:dyDescent="0.2">
      <c r="A488" t="s">
        <v>6</v>
      </c>
      <c r="B488" t="s">
        <v>1071</v>
      </c>
      <c r="C488" t="s">
        <v>1072</v>
      </c>
      <c r="D488" t="s">
        <v>622</v>
      </c>
      <c r="E488" t="s">
        <v>623</v>
      </c>
      <c r="F488" t="s">
        <v>1203</v>
      </c>
    </row>
    <row r="489" spans="1:6" x14ac:dyDescent="0.2">
      <c r="A489" t="s">
        <v>6</v>
      </c>
      <c r="B489" t="s">
        <v>1071</v>
      </c>
      <c r="C489" t="s">
        <v>1072</v>
      </c>
      <c r="D489" t="s">
        <v>1204</v>
      </c>
      <c r="E489" t="s">
        <v>1205</v>
      </c>
      <c r="F489" t="s">
        <v>1206</v>
      </c>
    </row>
    <row r="490" spans="1:6" x14ac:dyDescent="0.2">
      <c r="A490" t="s">
        <v>6</v>
      </c>
      <c r="B490" t="s">
        <v>1071</v>
      </c>
      <c r="C490" t="s">
        <v>1072</v>
      </c>
      <c r="D490" t="s">
        <v>367</v>
      </c>
      <c r="E490" t="s">
        <v>368</v>
      </c>
      <c r="F490" t="s">
        <v>369</v>
      </c>
    </row>
    <row r="491" spans="1:6" x14ac:dyDescent="0.2">
      <c r="A491" t="s">
        <v>6</v>
      </c>
      <c r="B491" t="s">
        <v>1071</v>
      </c>
      <c r="C491" t="s">
        <v>1072</v>
      </c>
      <c r="D491" t="s">
        <v>1207</v>
      </c>
      <c r="E491" t="s">
        <v>1208</v>
      </c>
      <c r="F491" t="s">
        <v>1209</v>
      </c>
    </row>
    <row r="492" spans="1:6" x14ac:dyDescent="0.2">
      <c r="A492" t="s">
        <v>6</v>
      </c>
      <c r="B492" t="s">
        <v>1071</v>
      </c>
      <c r="C492" t="s">
        <v>1072</v>
      </c>
      <c r="D492" t="s">
        <v>373</v>
      </c>
      <c r="E492" t="s">
        <v>374</v>
      </c>
      <c r="F492" t="s">
        <v>375</v>
      </c>
    </row>
    <row r="493" spans="1:6" x14ac:dyDescent="0.2">
      <c r="A493" t="s">
        <v>6</v>
      </c>
      <c r="B493" t="s">
        <v>1071</v>
      </c>
      <c r="C493" t="s">
        <v>1072</v>
      </c>
      <c r="D493" t="s">
        <v>376</v>
      </c>
      <c r="E493" t="s">
        <v>377</v>
      </c>
      <c r="F493" t="s">
        <v>378</v>
      </c>
    </row>
    <row r="494" spans="1:6" x14ac:dyDescent="0.2">
      <c r="A494" t="s">
        <v>6</v>
      </c>
      <c r="B494" t="s">
        <v>1071</v>
      </c>
      <c r="C494" t="s">
        <v>1072</v>
      </c>
      <c r="D494" t="s">
        <v>1210</v>
      </c>
      <c r="E494" t="s">
        <v>1211</v>
      </c>
      <c r="F494" t="s">
        <v>1212</v>
      </c>
    </row>
    <row r="495" spans="1:6" x14ac:dyDescent="0.2">
      <c r="A495" t="s">
        <v>6</v>
      </c>
      <c r="B495" t="s">
        <v>1071</v>
      </c>
      <c r="C495" t="s">
        <v>1072</v>
      </c>
      <c r="D495" t="s">
        <v>379</v>
      </c>
      <c r="E495" t="s">
        <v>380</v>
      </c>
      <c r="F495" t="s">
        <v>381</v>
      </c>
    </row>
    <row r="496" spans="1:6" x14ac:dyDescent="0.2">
      <c r="A496" t="s">
        <v>6</v>
      </c>
      <c r="B496" t="s">
        <v>1071</v>
      </c>
      <c r="C496" t="s">
        <v>1072</v>
      </c>
      <c r="D496" t="s">
        <v>1213</v>
      </c>
      <c r="E496" t="s">
        <v>1214</v>
      </c>
      <c r="F496" t="s">
        <v>1215</v>
      </c>
    </row>
    <row r="497" spans="1:6" x14ac:dyDescent="0.2">
      <c r="A497" t="s">
        <v>6</v>
      </c>
      <c r="B497" t="s">
        <v>1071</v>
      </c>
      <c r="C497" t="s">
        <v>1072</v>
      </c>
      <c r="D497" t="s">
        <v>388</v>
      </c>
      <c r="E497" t="s">
        <v>389</v>
      </c>
      <c r="F497" t="s">
        <v>390</v>
      </c>
    </row>
    <row r="498" spans="1:6" x14ac:dyDescent="0.2">
      <c r="A498" t="s">
        <v>6</v>
      </c>
      <c r="B498" t="s">
        <v>1071</v>
      </c>
      <c r="C498" t="s">
        <v>1072</v>
      </c>
      <c r="D498" t="s">
        <v>391</v>
      </c>
      <c r="E498" t="s">
        <v>392</v>
      </c>
      <c r="F498" t="s">
        <v>393</v>
      </c>
    </row>
    <row r="499" spans="1:6" x14ac:dyDescent="0.2">
      <c r="A499" t="s">
        <v>6</v>
      </c>
      <c r="B499" t="s">
        <v>1071</v>
      </c>
      <c r="C499" t="s">
        <v>1072</v>
      </c>
      <c r="D499" t="s">
        <v>1216</v>
      </c>
      <c r="E499" t="s">
        <v>1217</v>
      </c>
      <c r="F499" t="s">
        <v>1218</v>
      </c>
    </row>
    <row r="500" spans="1:6" x14ac:dyDescent="0.2">
      <c r="A500" t="s">
        <v>6</v>
      </c>
      <c r="B500" t="s">
        <v>1071</v>
      </c>
      <c r="C500" t="s">
        <v>1072</v>
      </c>
      <c r="D500" t="s">
        <v>664</v>
      </c>
      <c r="E500" t="s">
        <v>665</v>
      </c>
      <c r="F500" t="s">
        <v>666</v>
      </c>
    </row>
    <row r="501" spans="1:6" x14ac:dyDescent="0.2">
      <c r="A501" t="s">
        <v>6</v>
      </c>
      <c r="B501" t="s">
        <v>1071</v>
      </c>
      <c r="C501" t="s">
        <v>1072</v>
      </c>
      <c r="D501" t="s">
        <v>1219</v>
      </c>
      <c r="E501" t="s">
        <v>1220</v>
      </c>
      <c r="F501" t="s">
        <v>1221</v>
      </c>
    </row>
    <row r="502" spans="1:6" x14ac:dyDescent="0.2">
      <c r="A502" t="s">
        <v>6</v>
      </c>
      <c r="B502" t="s">
        <v>1071</v>
      </c>
      <c r="C502" t="s">
        <v>1072</v>
      </c>
      <c r="D502" t="s">
        <v>1222</v>
      </c>
      <c r="E502" t="s">
        <v>1223</v>
      </c>
      <c r="F502" t="s">
        <v>1224</v>
      </c>
    </row>
    <row r="503" spans="1:6" x14ac:dyDescent="0.2">
      <c r="A503" t="s">
        <v>6</v>
      </c>
      <c r="B503" t="s">
        <v>1071</v>
      </c>
      <c r="C503" t="s">
        <v>1072</v>
      </c>
      <c r="D503" t="s">
        <v>1225</v>
      </c>
      <c r="E503" t="s">
        <v>1226</v>
      </c>
      <c r="F503" t="s">
        <v>1227</v>
      </c>
    </row>
    <row r="504" spans="1:6" x14ac:dyDescent="0.2">
      <c r="A504" t="s">
        <v>6</v>
      </c>
      <c r="B504" t="s">
        <v>1071</v>
      </c>
      <c r="C504" t="s">
        <v>1072</v>
      </c>
      <c r="D504" t="s">
        <v>400</v>
      </c>
      <c r="E504" t="s">
        <v>401</v>
      </c>
      <c r="F504" t="s">
        <v>402</v>
      </c>
    </row>
    <row r="505" spans="1:6" x14ac:dyDescent="0.2">
      <c r="A505" t="s">
        <v>6</v>
      </c>
      <c r="B505" t="s">
        <v>1071</v>
      </c>
      <c r="C505" t="s">
        <v>1072</v>
      </c>
      <c r="D505" t="s">
        <v>403</v>
      </c>
      <c r="E505" t="s">
        <v>404</v>
      </c>
      <c r="F505" t="s">
        <v>405</v>
      </c>
    </row>
    <row r="506" spans="1:6" x14ac:dyDescent="0.2">
      <c r="A506" t="s">
        <v>6</v>
      </c>
      <c r="B506" t="s">
        <v>1071</v>
      </c>
      <c r="C506" t="s">
        <v>1072</v>
      </c>
      <c r="D506" t="s">
        <v>682</v>
      </c>
      <c r="E506" t="s">
        <v>683</v>
      </c>
      <c r="F506" t="s">
        <v>684</v>
      </c>
    </row>
    <row r="507" spans="1:6" x14ac:dyDescent="0.2">
      <c r="A507" t="s">
        <v>6</v>
      </c>
      <c r="B507" t="s">
        <v>1071</v>
      </c>
      <c r="C507" t="s">
        <v>1072</v>
      </c>
      <c r="D507" t="s">
        <v>1228</v>
      </c>
      <c r="E507" t="s">
        <v>1229</v>
      </c>
      <c r="F507" t="s">
        <v>1230</v>
      </c>
    </row>
    <row r="508" spans="1:6" x14ac:dyDescent="0.2">
      <c r="A508" t="s">
        <v>6</v>
      </c>
      <c r="B508" t="s">
        <v>1071</v>
      </c>
      <c r="C508" t="s">
        <v>1072</v>
      </c>
      <c r="D508" t="s">
        <v>1231</v>
      </c>
      <c r="E508" t="s">
        <v>1232</v>
      </c>
      <c r="F508" t="s">
        <v>1233</v>
      </c>
    </row>
    <row r="509" spans="1:6" x14ac:dyDescent="0.2">
      <c r="A509" t="s">
        <v>6</v>
      </c>
      <c r="B509" t="s">
        <v>1071</v>
      </c>
      <c r="C509" t="s">
        <v>1072</v>
      </c>
      <c r="D509" t="s">
        <v>1234</v>
      </c>
      <c r="E509" t="s">
        <v>1235</v>
      </c>
      <c r="F509" t="s">
        <v>1236</v>
      </c>
    </row>
    <row r="510" spans="1:6" x14ac:dyDescent="0.2">
      <c r="A510" t="s">
        <v>6</v>
      </c>
      <c r="B510" t="s">
        <v>1071</v>
      </c>
      <c r="C510" t="s">
        <v>1072</v>
      </c>
      <c r="D510" t="s">
        <v>1237</v>
      </c>
      <c r="E510" t="s">
        <v>1238</v>
      </c>
      <c r="F510" t="s">
        <v>1239</v>
      </c>
    </row>
    <row r="511" spans="1:6" x14ac:dyDescent="0.2">
      <c r="A511" t="s">
        <v>6</v>
      </c>
      <c r="B511" t="s">
        <v>1071</v>
      </c>
      <c r="C511" t="s">
        <v>1072</v>
      </c>
      <c r="D511" t="s">
        <v>712</v>
      </c>
      <c r="E511" t="s">
        <v>713</v>
      </c>
      <c r="F511" t="s">
        <v>714</v>
      </c>
    </row>
    <row r="512" spans="1:6" x14ac:dyDescent="0.2">
      <c r="A512" t="s">
        <v>6</v>
      </c>
      <c r="B512" t="s">
        <v>1071</v>
      </c>
      <c r="C512" t="s">
        <v>1072</v>
      </c>
      <c r="D512" t="s">
        <v>1240</v>
      </c>
      <c r="E512" t="s">
        <v>1241</v>
      </c>
      <c r="F512" t="s">
        <v>1242</v>
      </c>
    </row>
    <row r="513" spans="1:6" x14ac:dyDescent="0.2">
      <c r="A513" t="s">
        <v>6</v>
      </c>
      <c r="B513" t="s">
        <v>1071</v>
      </c>
      <c r="C513" t="s">
        <v>1072</v>
      </c>
      <c r="D513" t="s">
        <v>442</v>
      </c>
      <c r="E513" t="s">
        <v>443</v>
      </c>
      <c r="F513" t="s">
        <v>444</v>
      </c>
    </row>
    <row r="514" spans="1:6" x14ac:dyDescent="0.2">
      <c r="A514" t="s">
        <v>6</v>
      </c>
      <c r="B514" t="s">
        <v>1071</v>
      </c>
      <c r="C514" t="s">
        <v>1072</v>
      </c>
      <c r="D514" t="s">
        <v>1243</v>
      </c>
      <c r="E514" t="s">
        <v>1244</v>
      </c>
      <c r="F514" t="s">
        <v>1245</v>
      </c>
    </row>
    <row r="515" spans="1:6" x14ac:dyDescent="0.2">
      <c r="A515" t="s">
        <v>6</v>
      </c>
      <c r="B515" t="s">
        <v>1071</v>
      </c>
      <c r="C515" t="s">
        <v>1072</v>
      </c>
      <c r="D515" t="s">
        <v>745</v>
      </c>
      <c r="E515" t="s">
        <v>746</v>
      </c>
      <c r="F515" t="s">
        <v>747</v>
      </c>
    </row>
    <row r="516" spans="1:6" x14ac:dyDescent="0.2">
      <c r="A516" t="s">
        <v>6</v>
      </c>
      <c r="B516" t="s">
        <v>1071</v>
      </c>
      <c r="C516" t="s">
        <v>1072</v>
      </c>
      <c r="D516" t="s">
        <v>1246</v>
      </c>
      <c r="E516" t="s">
        <v>1247</v>
      </c>
      <c r="F516" t="s">
        <v>1248</v>
      </c>
    </row>
    <row r="517" spans="1:6" x14ac:dyDescent="0.2">
      <c r="A517" t="s">
        <v>6</v>
      </c>
      <c r="B517" t="s">
        <v>1071</v>
      </c>
      <c r="C517" t="s">
        <v>1072</v>
      </c>
      <c r="D517" t="s">
        <v>1249</v>
      </c>
      <c r="E517" t="s">
        <v>1250</v>
      </c>
      <c r="F517" t="s">
        <v>1251</v>
      </c>
    </row>
    <row r="518" spans="1:6" x14ac:dyDescent="0.2">
      <c r="A518" t="s">
        <v>6</v>
      </c>
      <c r="B518" t="s">
        <v>1071</v>
      </c>
      <c r="C518" t="s">
        <v>1072</v>
      </c>
      <c r="D518" t="s">
        <v>751</v>
      </c>
      <c r="E518" t="s">
        <v>752</v>
      </c>
      <c r="F518" t="s">
        <v>753</v>
      </c>
    </row>
    <row r="519" spans="1:6" x14ac:dyDescent="0.2">
      <c r="A519" t="s">
        <v>6</v>
      </c>
      <c r="B519" t="s">
        <v>1071</v>
      </c>
      <c r="C519" t="s">
        <v>1072</v>
      </c>
      <c r="D519" t="s">
        <v>763</v>
      </c>
      <c r="E519" t="s">
        <v>764</v>
      </c>
      <c r="F519" t="s">
        <v>765</v>
      </c>
    </row>
    <row r="520" spans="1:6" x14ac:dyDescent="0.2">
      <c r="A520" t="s">
        <v>6</v>
      </c>
      <c r="B520" t="s">
        <v>1071</v>
      </c>
      <c r="C520" t="s">
        <v>1072</v>
      </c>
      <c r="D520" t="s">
        <v>766</v>
      </c>
      <c r="E520" t="s">
        <v>767</v>
      </c>
      <c r="F520" t="s">
        <v>768</v>
      </c>
    </row>
    <row r="521" spans="1:6" x14ac:dyDescent="0.2">
      <c r="A521" t="s">
        <v>6</v>
      </c>
      <c r="B521" t="s">
        <v>1071</v>
      </c>
      <c r="C521" t="s">
        <v>1072</v>
      </c>
      <c r="D521" t="s">
        <v>1252</v>
      </c>
      <c r="E521" t="s">
        <v>1253</v>
      </c>
      <c r="F521" t="s">
        <v>1254</v>
      </c>
    </row>
    <row r="522" spans="1:6" x14ac:dyDescent="0.2">
      <c r="A522" t="s">
        <v>6</v>
      </c>
      <c r="B522" t="s">
        <v>1071</v>
      </c>
      <c r="C522" t="s">
        <v>1072</v>
      </c>
      <c r="D522" t="s">
        <v>772</v>
      </c>
      <c r="E522" t="s">
        <v>773</v>
      </c>
      <c r="F522" t="s">
        <v>774</v>
      </c>
    </row>
    <row r="523" spans="1:6" x14ac:dyDescent="0.2">
      <c r="A523" t="s">
        <v>6</v>
      </c>
      <c r="B523" t="s">
        <v>1071</v>
      </c>
      <c r="C523" t="s">
        <v>1072</v>
      </c>
      <c r="D523" t="s">
        <v>1255</v>
      </c>
      <c r="E523" t="s">
        <v>1256</v>
      </c>
      <c r="F523" t="s">
        <v>1257</v>
      </c>
    </row>
    <row r="524" spans="1:6" x14ac:dyDescent="0.2">
      <c r="A524" t="s">
        <v>6</v>
      </c>
      <c r="B524" t="s">
        <v>1071</v>
      </c>
      <c r="C524" t="s">
        <v>1072</v>
      </c>
      <c r="D524" t="s">
        <v>1258</v>
      </c>
      <c r="E524" t="s">
        <v>1259</v>
      </c>
      <c r="F524" t="s">
        <v>1260</v>
      </c>
    </row>
    <row r="525" spans="1:6" x14ac:dyDescent="0.2">
      <c r="A525" t="s">
        <v>6</v>
      </c>
      <c r="B525" t="s">
        <v>1071</v>
      </c>
      <c r="C525" t="s">
        <v>1072</v>
      </c>
      <c r="D525" t="s">
        <v>1261</v>
      </c>
      <c r="E525" t="s">
        <v>1262</v>
      </c>
      <c r="F525" t="s">
        <v>1263</v>
      </c>
    </row>
    <row r="526" spans="1:6" x14ac:dyDescent="0.2">
      <c r="A526" t="s">
        <v>6</v>
      </c>
      <c r="B526" t="s">
        <v>1071</v>
      </c>
      <c r="C526" t="s">
        <v>1072</v>
      </c>
      <c r="D526" t="s">
        <v>1264</v>
      </c>
      <c r="E526" t="s">
        <v>1265</v>
      </c>
      <c r="F526" t="s">
        <v>1266</v>
      </c>
    </row>
    <row r="527" spans="1:6" x14ac:dyDescent="0.2">
      <c r="A527" t="s">
        <v>6</v>
      </c>
      <c r="B527" t="s">
        <v>1267</v>
      </c>
      <c r="C527" t="s">
        <v>1268</v>
      </c>
      <c r="D527" t="s">
        <v>1269</v>
      </c>
      <c r="E527" t="s">
        <v>1270</v>
      </c>
      <c r="F527" t="s">
        <v>1271</v>
      </c>
    </row>
    <row r="528" spans="1:6" x14ac:dyDescent="0.2">
      <c r="A528" t="s">
        <v>6</v>
      </c>
      <c r="B528" t="s">
        <v>1267</v>
      </c>
      <c r="C528" t="s">
        <v>1268</v>
      </c>
      <c r="D528" t="s">
        <v>1272</v>
      </c>
      <c r="E528" t="s">
        <v>1273</v>
      </c>
      <c r="F528" t="s">
        <v>1274</v>
      </c>
    </row>
    <row r="529" spans="1:6" x14ac:dyDescent="0.2">
      <c r="A529" t="s">
        <v>6</v>
      </c>
      <c r="B529" t="s">
        <v>1267</v>
      </c>
      <c r="C529" t="s">
        <v>1268</v>
      </c>
      <c r="D529" t="s">
        <v>1275</v>
      </c>
      <c r="E529" t="s">
        <v>1276</v>
      </c>
      <c r="F529" t="s">
        <v>1277</v>
      </c>
    </row>
    <row r="530" spans="1:6" x14ac:dyDescent="0.2">
      <c r="A530" t="s">
        <v>6</v>
      </c>
      <c r="B530" t="s">
        <v>1267</v>
      </c>
      <c r="C530" t="s">
        <v>1268</v>
      </c>
      <c r="D530" t="s">
        <v>1278</v>
      </c>
      <c r="E530" t="s">
        <v>1279</v>
      </c>
      <c r="F530" t="s">
        <v>1280</v>
      </c>
    </row>
    <row r="531" spans="1:6" x14ac:dyDescent="0.2">
      <c r="A531" t="s">
        <v>6</v>
      </c>
      <c r="B531" t="s">
        <v>1267</v>
      </c>
      <c r="C531" t="s">
        <v>1268</v>
      </c>
      <c r="D531" t="s">
        <v>1281</v>
      </c>
      <c r="E531" t="s">
        <v>1282</v>
      </c>
      <c r="F531" t="s">
        <v>1283</v>
      </c>
    </row>
    <row r="532" spans="1:6" x14ac:dyDescent="0.2">
      <c r="A532" t="s">
        <v>6</v>
      </c>
      <c r="B532" t="s">
        <v>1267</v>
      </c>
      <c r="C532" t="s">
        <v>1268</v>
      </c>
      <c r="D532" t="s">
        <v>1284</v>
      </c>
      <c r="E532" t="s">
        <v>1285</v>
      </c>
      <c r="F532" t="s">
        <v>1286</v>
      </c>
    </row>
    <row r="533" spans="1:6" x14ac:dyDescent="0.2">
      <c r="A533" t="s">
        <v>6</v>
      </c>
      <c r="B533" t="s">
        <v>1267</v>
      </c>
      <c r="C533" t="s">
        <v>1268</v>
      </c>
      <c r="D533" t="s">
        <v>1287</v>
      </c>
      <c r="E533" t="s">
        <v>1288</v>
      </c>
      <c r="F533" t="s">
        <v>1289</v>
      </c>
    </row>
    <row r="534" spans="1:6" x14ac:dyDescent="0.2">
      <c r="A534" t="s">
        <v>6</v>
      </c>
      <c r="B534" t="s">
        <v>1267</v>
      </c>
      <c r="C534" t="s">
        <v>1268</v>
      </c>
      <c r="D534" t="s">
        <v>1290</v>
      </c>
      <c r="E534" t="s">
        <v>1291</v>
      </c>
      <c r="F534" t="s">
        <v>1292</v>
      </c>
    </row>
    <row r="535" spans="1:6" x14ac:dyDescent="0.2">
      <c r="A535" t="s">
        <v>6</v>
      </c>
      <c r="B535" t="s">
        <v>1267</v>
      </c>
      <c r="C535" t="s">
        <v>1268</v>
      </c>
      <c r="D535" t="s">
        <v>1293</v>
      </c>
      <c r="E535" t="s">
        <v>1294</v>
      </c>
      <c r="F535" t="s">
        <v>1295</v>
      </c>
    </row>
    <row r="536" spans="1:6" x14ac:dyDescent="0.2">
      <c r="A536" t="s">
        <v>6</v>
      </c>
      <c r="B536" t="s">
        <v>1267</v>
      </c>
      <c r="C536" t="s">
        <v>1268</v>
      </c>
      <c r="D536" t="s">
        <v>1296</v>
      </c>
      <c r="E536" t="s">
        <v>1297</v>
      </c>
      <c r="F536" t="s">
        <v>1298</v>
      </c>
    </row>
    <row r="537" spans="1:6" x14ac:dyDescent="0.2">
      <c r="A537" t="s">
        <v>6</v>
      </c>
      <c r="B537" t="s">
        <v>1267</v>
      </c>
      <c r="C537" t="s">
        <v>1268</v>
      </c>
      <c r="D537" t="s">
        <v>1299</v>
      </c>
      <c r="E537" t="s">
        <v>1300</v>
      </c>
      <c r="F537" t="s">
        <v>1301</v>
      </c>
    </row>
    <row r="538" spans="1:6" x14ac:dyDescent="0.2">
      <c r="A538" t="s">
        <v>6</v>
      </c>
      <c r="B538" t="s">
        <v>1267</v>
      </c>
      <c r="C538" t="s">
        <v>1268</v>
      </c>
      <c r="D538" t="s">
        <v>1302</v>
      </c>
      <c r="E538" t="s">
        <v>1303</v>
      </c>
      <c r="F538" t="s">
        <v>1304</v>
      </c>
    </row>
    <row r="539" spans="1:6" x14ac:dyDescent="0.2">
      <c r="A539" t="s">
        <v>6</v>
      </c>
      <c r="B539" t="s">
        <v>1267</v>
      </c>
      <c r="C539" t="s">
        <v>1268</v>
      </c>
      <c r="D539" t="s">
        <v>1305</v>
      </c>
      <c r="E539" t="s">
        <v>1306</v>
      </c>
      <c r="F539" t="s">
        <v>1307</v>
      </c>
    </row>
    <row r="540" spans="1:6" x14ac:dyDescent="0.2">
      <c r="A540" t="s">
        <v>6</v>
      </c>
      <c r="B540" t="s">
        <v>1267</v>
      </c>
      <c r="C540" t="s">
        <v>1268</v>
      </c>
      <c r="D540" t="s">
        <v>1308</v>
      </c>
      <c r="E540" t="s">
        <v>1309</v>
      </c>
      <c r="F540" t="s">
        <v>1310</v>
      </c>
    </row>
    <row r="541" spans="1:6" x14ac:dyDescent="0.2">
      <c r="A541" t="s">
        <v>6</v>
      </c>
      <c r="B541" t="s">
        <v>1267</v>
      </c>
      <c r="C541" t="s">
        <v>1268</v>
      </c>
      <c r="D541" t="s">
        <v>1311</v>
      </c>
      <c r="E541" t="s">
        <v>1312</v>
      </c>
      <c r="F541" t="s">
        <v>1313</v>
      </c>
    </row>
    <row r="542" spans="1:6" x14ac:dyDescent="0.2">
      <c r="A542" t="s">
        <v>6</v>
      </c>
      <c r="B542" t="s">
        <v>1267</v>
      </c>
      <c r="C542" t="s">
        <v>1268</v>
      </c>
      <c r="D542" t="s">
        <v>1314</v>
      </c>
      <c r="E542" t="s">
        <v>1315</v>
      </c>
      <c r="F542" t="s">
        <v>1316</v>
      </c>
    </row>
    <row r="543" spans="1:6" x14ac:dyDescent="0.2">
      <c r="A543" t="s">
        <v>6</v>
      </c>
      <c r="B543" t="s">
        <v>1267</v>
      </c>
      <c r="C543" t="s">
        <v>1268</v>
      </c>
      <c r="D543" t="s">
        <v>1317</v>
      </c>
      <c r="E543" t="s">
        <v>1318</v>
      </c>
      <c r="F543" t="s">
        <v>1319</v>
      </c>
    </row>
    <row r="544" spans="1:6" x14ac:dyDescent="0.2">
      <c r="A544" t="s">
        <v>6</v>
      </c>
      <c r="B544" t="s">
        <v>1267</v>
      </c>
      <c r="C544" t="s">
        <v>1268</v>
      </c>
      <c r="D544" t="s">
        <v>1320</v>
      </c>
      <c r="E544" t="s">
        <v>1321</v>
      </c>
      <c r="F544" t="s">
        <v>1322</v>
      </c>
    </row>
    <row r="545" spans="1:6" x14ac:dyDescent="0.2">
      <c r="A545" t="s">
        <v>6</v>
      </c>
      <c r="B545" t="s">
        <v>1267</v>
      </c>
      <c r="C545" t="s">
        <v>1268</v>
      </c>
      <c r="D545" t="s">
        <v>1323</v>
      </c>
      <c r="E545" t="s">
        <v>1324</v>
      </c>
      <c r="F545" t="s">
        <v>1325</v>
      </c>
    </row>
    <row r="546" spans="1:6" x14ac:dyDescent="0.2">
      <c r="A546" t="s">
        <v>6</v>
      </c>
      <c r="B546" t="s">
        <v>1267</v>
      </c>
      <c r="C546" t="s">
        <v>1268</v>
      </c>
      <c r="D546" t="s">
        <v>1326</v>
      </c>
      <c r="E546" t="s">
        <v>1327</v>
      </c>
      <c r="F546" t="s">
        <v>1328</v>
      </c>
    </row>
    <row r="547" spans="1:6" x14ac:dyDescent="0.2">
      <c r="A547" t="s">
        <v>6</v>
      </c>
      <c r="B547" t="s">
        <v>1267</v>
      </c>
      <c r="C547" t="s">
        <v>1268</v>
      </c>
      <c r="D547" t="s">
        <v>1329</v>
      </c>
      <c r="E547" t="s">
        <v>1330</v>
      </c>
      <c r="F547" t="s">
        <v>1331</v>
      </c>
    </row>
    <row r="548" spans="1:6" x14ac:dyDescent="0.2">
      <c r="A548" t="s">
        <v>6</v>
      </c>
      <c r="B548" t="s">
        <v>1267</v>
      </c>
      <c r="C548" t="s">
        <v>1268</v>
      </c>
      <c r="D548" t="s">
        <v>1332</v>
      </c>
      <c r="E548" t="s">
        <v>1333</v>
      </c>
      <c r="F548" t="s">
        <v>1334</v>
      </c>
    </row>
    <row r="549" spans="1:6" x14ac:dyDescent="0.2">
      <c r="A549" t="s">
        <v>6</v>
      </c>
      <c r="B549" t="s">
        <v>1267</v>
      </c>
      <c r="C549" t="s">
        <v>1268</v>
      </c>
      <c r="D549" t="s">
        <v>1335</v>
      </c>
      <c r="E549" t="s">
        <v>1336</v>
      </c>
      <c r="F549" t="s">
        <v>1337</v>
      </c>
    </row>
    <row r="550" spans="1:6" x14ac:dyDescent="0.2">
      <c r="A550" t="s">
        <v>6</v>
      </c>
      <c r="B550" t="s">
        <v>1267</v>
      </c>
      <c r="C550" t="s">
        <v>1268</v>
      </c>
      <c r="D550" t="s">
        <v>1338</v>
      </c>
      <c r="E550" t="s">
        <v>1339</v>
      </c>
      <c r="F550" t="s">
        <v>1340</v>
      </c>
    </row>
    <row r="551" spans="1:6" x14ac:dyDescent="0.2">
      <c r="A551" t="s">
        <v>6</v>
      </c>
      <c r="B551" t="s">
        <v>1267</v>
      </c>
      <c r="C551" t="s">
        <v>1268</v>
      </c>
      <c r="D551" t="s">
        <v>1341</v>
      </c>
      <c r="E551" t="s">
        <v>1342</v>
      </c>
      <c r="F551" t="s">
        <v>1343</v>
      </c>
    </row>
    <row r="552" spans="1:6" x14ac:dyDescent="0.2">
      <c r="A552" t="s">
        <v>6</v>
      </c>
      <c r="B552" t="s">
        <v>1267</v>
      </c>
      <c r="C552" t="s">
        <v>1268</v>
      </c>
      <c r="D552" t="s">
        <v>1344</v>
      </c>
      <c r="E552" t="s">
        <v>1345</v>
      </c>
      <c r="F552" t="s">
        <v>1346</v>
      </c>
    </row>
    <row r="553" spans="1:6" x14ac:dyDescent="0.2">
      <c r="A553" t="s">
        <v>6</v>
      </c>
      <c r="B553" t="s">
        <v>1267</v>
      </c>
      <c r="C553" t="s">
        <v>1268</v>
      </c>
      <c r="D553" t="s">
        <v>1347</v>
      </c>
      <c r="E553" t="s">
        <v>1348</v>
      </c>
      <c r="F553" t="s">
        <v>1349</v>
      </c>
    </row>
    <row r="554" spans="1:6" x14ac:dyDescent="0.2">
      <c r="A554" t="s">
        <v>6</v>
      </c>
      <c r="B554" t="s">
        <v>1267</v>
      </c>
      <c r="C554" t="s">
        <v>1268</v>
      </c>
      <c r="D554" t="s">
        <v>1350</v>
      </c>
      <c r="E554" t="s">
        <v>1351</v>
      </c>
      <c r="F554" t="s">
        <v>1352</v>
      </c>
    </row>
    <row r="555" spans="1:6" x14ac:dyDescent="0.2">
      <c r="A555" t="s">
        <v>6</v>
      </c>
      <c r="B555" t="s">
        <v>1267</v>
      </c>
      <c r="C555" t="s">
        <v>1268</v>
      </c>
      <c r="D555" t="s">
        <v>1353</v>
      </c>
      <c r="E555" t="s">
        <v>1354</v>
      </c>
      <c r="F555" t="s">
        <v>1355</v>
      </c>
    </row>
    <row r="556" spans="1:6" x14ac:dyDescent="0.2">
      <c r="A556" t="s">
        <v>6</v>
      </c>
      <c r="B556" t="s">
        <v>1267</v>
      </c>
      <c r="C556" t="s">
        <v>1268</v>
      </c>
      <c r="D556" t="s">
        <v>1356</v>
      </c>
      <c r="E556" t="s">
        <v>1357</v>
      </c>
      <c r="F556" t="s">
        <v>1358</v>
      </c>
    </row>
    <row r="557" spans="1:6" x14ac:dyDescent="0.2">
      <c r="A557" t="s">
        <v>6</v>
      </c>
      <c r="B557" t="s">
        <v>1267</v>
      </c>
      <c r="C557" t="s">
        <v>1268</v>
      </c>
      <c r="D557" t="s">
        <v>1359</v>
      </c>
      <c r="E557" t="s">
        <v>1360</v>
      </c>
      <c r="F557" t="s">
        <v>1361</v>
      </c>
    </row>
    <row r="558" spans="1:6" x14ac:dyDescent="0.2">
      <c r="A558" t="s">
        <v>6</v>
      </c>
      <c r="B558" t="s">
        <v>1267</v>
      </c>
      <c r="C558" t="s">
        <v>1268</v>
      </c>
      <c r="D558" t="s">
        <v>1362</v>
      </c>
      <c r="E558" t="s">
        <v>1363</v>
      </c>
      <c r="F558" t="s">
        <v>1364</v>
      </c>
    </row>
    <row r="559" spans="1:6" x14ac:dyDescent="0.2">
      <c r="A559" t="s">
        <v>6</v>
      </c>
      <c r="B559" t="s">
        <v>1267</v>
      </c>
      <c r="C559" t="s">
        <v>1268</v>
      </c>
      <c r="D559" t="s">
        <v>1365</v>
      </c>
      <c r="E559" t="s">
        <v>1366</v>
      </c>
      <c r="F559" t="s">
        <v>1367</v>
      </c>
    </row>
    <row r="560" spans="1:6" x14ac:dyDescent="0.2">
      <c r="A560" t="s">
        <v>6</v>
      </c>
      <c r="B560" t="s">
        <v>1267</v>
      </c>
      <c r="C560" t="s">
        <v>1268</v>
      </c>
      <c r="D560" t="s">
        <v>1368</v>
      </c>
      <c r="E560" t="s">
        <v>1369</v>
      </c>
      <c r="F560" t="s">
        <v>1370</v>
      </c>
    </row>
    <row r="561" spans="1:6" x14ac:dyDescent="0.2">
      <c r="A561" t="s">
        <v>6</v>
      </c>
      <c r="B561" t="s">
        <v>1267</v>
      </c>
      <c r="C561" t="s">
        <v>1268</v>
      </c>
      <c r="D561" t="s">
        <v>1371</v>
      </c>
      <c r="E561" t="s">
        <v>1372</v>
      </c>
      <c r="F561" t="s">
        <v>1373</v>
      </c>
    </row>
    <row r="562" spans="1:6" x14ac:dyDescent="0.2">
      <c r="A562" t="s">
        <v>6</v>
      </c>
      <c r="B562" t="s">
        <v>1267</v>
      </c>
      <c r="C562" t="s">
        <v>1268</v>
      </c>
      <c r="D562" t="s">
        <v>1374</v>
      </c>
      <c r="E562" t="s">
        <v>1375</v>
      </c>
      <c r="F562" t="s">
        <v>1376</v>
      </c>
    </row>
    <row r="563" spans="1:6" x14ac:dyDescent="0.2">
      <c r="A563" t="s">
        <v>6</v>
      </c>
      <c r="B563" t="s">
        <v>1267</v>
      </c>
      <c r="C563" t="s">
        <v>1268</v>
      </c>
      <c r="D563" t="s">
        <v>1377</v>
      </c>
      <c r="E563" t="s">
        <v>1378</v>
      </c>
      <c r="F563" t="s">
        <v>1379</v>
      </c>
    </row>
    <row r="564" spans="1:6" x14ac:dyDescent="0.2">
      <c r="A564" t="s">
        <v>6</v>
      </c>
      <c r="B564" t="s">
        <v>1267</v>
      </c>
      <c r="C564" t="s">
        <v>1268</v>
      </c>
      <c r="D564" t="s">
        <v>1380</v>
      </c>
      <c r="E564" t="s">
        <v>1381</v>
      </c>
      <c r="F564" t="s">
        <v>1382</v>
      </c>
    </row>
    <row r="565" spans="1:6" x14ac:dyDescent="0.2">
      <c r="A565" t="s">
        <v>6</v>
      </c>
      <c r="B565" t="s">
        <v>1267</v>
      </c>
      <c r="C565" t="s">
        <v>1268</v>
      </c>
      <c r="D565" t="s">
        <v>1383</v>
      </c>
      <c r="E565" t="s">
        <v>1384</v>
      </c>
      <c r="F565" t="s">
        <v>1385</v>
      </c>
    </row>
    <row r="566" spans="1:6" x14ac:dyDescent="0.2">
      <c r="A566" t="s">
        <v>6</v>
      </c>
      <c r="B566" t="s">
        <v>1267</v>
      </c>
      <c r="C566" t="s">
        <v>1268</v>
      </c>
      <c r="D566" t="s">
        <v>1386</v>
      </c>
      <c r="E566" t="s">
        <v>1387</v>
      </c>
      <c r="F566" t="s">
        <v>1388</v>
      </c>
    </row>
    <row r="567" spans="1:6" x14ac:dyDescent="0.2">
      <c r="A567" t="s">
        <v>6</v>
      </c>
      <c r="B567" t="s">
        <v>1267</v>
      </c>
      <c r="C567" t="s">
        <v>1268</v>
      </c>
      <c r="D567" t="s">
        <v>1389</v>
      </c>
      <c r="E567" t="s">
        <v>1390</v>
      </c>
      <c r="F567" t="s">
        <v>1391</v>
      </c>
    </row>
    <row r="568" spans="1:6" x14ac:dyDescent="0.2">
      <c r="A568" t="s">
        <v>6</v>
      </c>
      <c r="B568" t="s">
        <v>1267</v>
      </c>
      <c r="C568" t="s">
        <v>1268</v>
      </c>
      <c r="D568" t="s">
        <v>1392</v>
      </c>
      <c r="E568" t="s">
        <v>1393</v>
      </c>
      <c r="F568" t="s">
        <v>1394</v>
      </c>
    </row>
    <row r="569" spans="1:6" x14ac:dyDescent="0.2">
      <c r="A569" t="s">
        <v>6</v>
      </c>
      <c r="B569" t="s">
        <v>1267</v>
      </c>
      <c r="C569" t="s">
        <v>1268</v>
      </c>
      <c r="D569" t="s">
        <v>1395</v>
      </c>
      <c r="E569" t="s">
        <v>1396</v>
      </c>
      <c r="F569" t="s">
        <v>1397</v>
      </c>
    </row>
    <row r="570" spans="1:6" x14ac:dyDescent="0.2">
      <c r="A570" t="s">
        <v>6</v>
      </c>
      <c r="B570" t="s">
        <v>1267</v>
      </c>
      <c r="C570" t="s">
        <v>1268</v>
      </c>
      <c r="D570" t="s">
        <v>1398</v>
      </c>
      <c r="E570" t="s">
        <v>1399</v>
      </c>
      <c r="F570" t="s">
        <v>1400</v>
      </c>
    </row>
    <row r="571" spans="1:6" x14ac:dyDescent="0.2">
      <c r="A571" t="s">
        <v>6</v>
      </c>
      <c r="B571" t="s">
        <v>1267</v>
      </c>
      <c r="C571" t="s">
        <v>1268</v>
      </c>
      <c r="D571" t="s">
        <v>1401</v>
      </c>
      <c r="E571" t="s">
        <v>1402</v>
      </c>
      <c r="F571" t="s">
        <v>1403</v>
      </c>
    </row>
    <row r="572" spans="1:6" x14ac:dyDescent="0.2">
      <c r="A572" t="s">
        <v>6</v>
      </c>
      <c r="B572" t="s">
        <v>1267</v>
      </c>
      <c r="C572" t="s">
        <v>1268</v>
      </c>
      <c r="D572" t="s">
        <v>1404</v>
      </c>
      <c r="E572" t="s">
        <v>1405</v>
      </c>
      <c r="F572" t="s">
        <v>1406</v>
      </c>
    </row>
    <row r="573" spans="1:6" x14ac:dyDescent="0.2">
      <c r="A573" t="s">
        <v>6</v>
      </c>
      <c r="B573" t="s">
        <v>1267</v>
      </c>
      <c r="C573" t="s">
        <v>1268</v>
      </c>
      <c r="D573" t="s">
        <v>1407</v>
      </c>
      <c r="E573" t="s">
        <v>1408</v>
      </c>
      <c r="F573" t="s">
        <v>1409</v>
      </c>
    </row>
    <row r="574" spans="1:6" x14ac:dyDescent="0.2">
      <c r="A574" t="s">
        <v>6</v>
      </c>
      <c r="B574" t="s">
        <v>1267</v>
      </c>
      <c r="C574" t="s">
        <v>1268</v>
      </c>
      <c r="D574" t="s">
        <v>1410</v>
      </c>
      <c r="E574" t="s">
        <v>1411</v>
      </c>
      <c r="F574" t="s">
        <v>1412</v>
      </c>
    </row>
    <row r="575" spans="1:6" x14ac:dyDescent="0.2">
      <c r="A575" t="s">
        <v>6</v>
      </c>
      <c r="B575" t="s">
        <v>1267</v>
      </c>
      <c r="C575" t="s">
        <v>1268</v>
      </c>
      <c r="D575" t="s">
        <v>1413</v>
      </c>
      <c r="E575" t="s">
        <v>1414</v>
      </c>
      <c r="F575" t="s">
        <v>1415</v>
      </c>
    </row>
    <row r="576" spans="1:6" x14ac:dyDescent="0.2">
      <c r="A576" t="s">
        <v>6</v>
      </c>
      <c r="B576" t="s">
        <v>1267</v>
      </c>
      <c r="C576" t="s">
        <v>1268</v>
      </c>
      <c r="D576" t="s">
        <v>1416</v>
      </c>
      <c r="E576" t="s">
        <v>1417</v>
      </c>
      <c r="F576" t="s">
        <v>1418</v>
      </c>
    </row>
    <row r="577" spans="1:6" x14ac:dyDescent="0.2">
      <c r="A577" t="s">
        <v>6</v>
      </c>
      <c r="B577" t="s">
        <v>1267</v>
      </c>
      <c r="C577" t="s">
        <v>1268</v>
      </c>
      <c r="D577" t="s">
        <v>1419</v>
      </c>
      <c r="E577" t="s">
        <v>1420</v>
      </c>
      <c r="F577" t="s">
        <v>1421</v>
      </c>
    </row>
    <row r="578" spans="1:6" x14ac:dyDescent="0.2">
      <c r="A578" t="s">
        <v>6</v>
      </c>
      <c r="B578" t="s">
        <v>1267</v>
      </c>
      <c r="C578" t="s">
        <v>1268</v>
      </c>
      <c r="D578" t="s">
        <v>1422</v>
      </c>
      <c r="E578" t="s">
        <v>1423</v>
      </c>
      <c r="F578" t="s">
        <v>1424</v>
      </c>
    </row>
    <row r="579" spans="1:6" x14ac:dyDescent="0.2">
      <c r="A579" t="s">
        <v>6</v>
      </c>
      <c r="B579" t="s">
        <v>1267</v>
      </c>
      <c r="C579" t="s">
        <v>1268</v>
      </c>
      <c r="D579" t="s">
        <v>1425</v>
      </c>
      <c r="E579" t="s">
        <v>1426</v>
      </c>
      <c r="F579" t="s">
        <v>1427</v>
      </c>
    </row>
    <row r="580" spans="1:6" x14ac:dyDescent="0.2">
      <c r="A580" t="s">
        <v>6</v>
      </c>
      <c r="B580" t="s">
        <v>1267</v>
      </c>
      <c r="C580" t="s">
        <v>1268</v>
      </c>
      <c r="D580" t="s">
        <v>1428</v>
      </c>
      <c r="E580" t="s">
        <v>1429</v>
      </c>
      <c r="F580" t="s">
        <v>1430</v>
      </c>
    </row>
    <row r="581" spans="1:6" x14ac:dyDescent="0.2">
      <c r="A581" t="s">
        <v>6</v>
      </c>
      <c r="B581" t="s">
        <v>1267</v>
      </c>
      <c r="C581" t="s">
        <v>1268</v>
      </c>
      <c r="D581" t="s">
        <v>1431</v>
      </c>
      <c r="E581" t="s">
        <v>1432</v>
      </c>
      <c r="F581" t="s">
        <v>1433</v>
      </c>
    </row>
    <row r="582" spans="1:6" x14ac:dyDescent="0.2">
      <c r="A582" t="s">
        <v>6</v>
      </c>
      <c r="B582" t="s">
        <v>1267</v>
      </c>
      <c r="C582" t="s">
        <v>1268</v>
      </c>
      <c r="D582" t="s">
        <v>1434</v>
      </c>
      <c r="E582" t="s">
        <v>1435</v>
      </c>
      <c r="F582" t="s">
        <v>1436</v>
      </c>
    </row>
    <row r="583" spans="1:6" x14ac:dyDescent="0.2">
      <c r="A583" t="s">
        <v>6</v>
      </c>
      <c r="B583" t="s">
        <v>1267</v>
      </c>
      <c r="C583" t="s">
        <v>1268</v>
      </c>
      <c r="D583" t="s">
        <v>1437</v>
      </c>
      <c r="E583" t="s">
        <v>1438</v>
      </c>
      <c r="F583" t="s">
        <v>1439</v>
      </c>
    </row>
    <row r="584" spans="1:6" x14ac:dyDescent="0.2">
      <c r="A584" t="s">
        <v>6</v>
      </c>
      <c r="B584" t="s">
        <v>1267</v>
      </c>
      <c r="C584" t="s">
        <v>1268</v>
      </c>
      <c r="D584" t="s">
        <v>1440</v>
      </c>
      <c r="E584" t="s">
        <v>1441</v>
      </c>
      <c r="F584" t="s">
        <v>1442</v>
      </c>
    </row>
    <row r="585" spans="1:6" x14ac:dyDescent="0.2">
      <c r="A585" t="s">
        <v>6</v>
      </c>
      <c r="B585" t="s">
        <v>1267</v>
      </c>
      <c r="C585" t="s">
        <v>1268</v>
      </c>
      <c r="D585" t="s">
        <v>1443</v>
      </c>
      <c r="E585" t="s">
        <v>1444</v>
      </c>
      <c r="F585" t="s">
        <v>1445</v>
      </c>
    </row>
    <row r="586" spans="1:6" x14ac:dyDescent="0.2">
      <c r="A586" t="s">
        <v>6</v>
      </c>
      <c r="B586" t="s">
        <v>1267</v>
      </c>
      <c r="C586" t="s">
        <v>1268</v>
      </c>
      <c r="D586" t="s">
        <v>1446</v>
      </c>
      <c r="E586" t="s">
        <v>1447</v>
      </c>
      <c r="F586" t="s">
        <v>1448</v>
      </c>
    </row>
    <row r="587" spans="1:6" x14ac:dyDescent="0.2">
      <c r="A587" t="s">
        <v>6</v>
      </c>
      <c r="B587" t="s">
        <v>1267</v>
      </c>
      <c r="C587" t="s">
        <v>1268</v>
      </c>
      <c r="D587" t="s">
        <v>1449</v>
      </c>
      <c r="E587" t="s">
        <v>1450</v>
      </c>
      <c r="F587" t="s">
        <v>1451</v>
      </c>
    </row>
    <row r="588" spans="1:6" x14ac:dyDescent="0.2">
      <c r="A588" t="s">
        <v>6</v>
      </c>
      <c r="B588" t="s">
        <v>1267</v>
      </c>
      <c r="C588" t="s">
        <v>1268</v>
      </c>
      <c r="D588" t="s">
        <v>1452</v>
      </c>
      <c r="E588" t="s">
        <v>1453</v>
      </c>
      <c r="F588" t="s">
        <v>1454</v>
      </c>
    </row>
    <row r="589" spans="1:6" x14ac:dyDescent="0.2">
      <c r="A589" t="s">
        <v>6</v>
      </c>
      <c r="B589" t="s">
        <v>1267</v>
      </c>
      <c r="C589" t="s">
        <v>1268</v>
      </c>
      <c r="D589" t="s">
        <v>1455</v>
      </c>
      <c r="E589" t="s">
        <v>1456</v>
      </c>
      <c r="F589" t="s">
        <v>1457</v>
      </c>
    </row>
    <row r="590" spans="1:6" x14ac:dyDescent="0.2">
      <c r="A590" t="s">
        <v>6</v>
      </c>
      <c r="B590" t="s">
        <v>1267</v>
      </c>
      <c r="C590" t="s">
        <v>1268</v>
      </c>
      <c r="D590" t="s">
        <v>1455</v>
      </c>
      <c r="E590" t="s">
        <v>1456</v>
      </c>
      <c r="F590" t="s">
        <v>1457</v>
      </c>
    </row>
    <row r="591" spans="1:6" x14ac:dyDescent="0.2">
      <c r="A591" t="s">
        <v>6</v>
      </c>
      <c r="B591" t="s">
        <v>1267</v>
      </c>
      <c r="C591" t="s">
        <v>1268</v>
      </c>
      <c r="D591" t="s">
        <v>1458</v>
      </c>
      <c r="E591" t="s">
        <v>1459</v>
      </c>
      <c r="F591" t="s">
        <v>1460</v>
      </c>
    </row>
    <row r="592" spans="1:6" x14ac:dyDescent="0.2">
      <c r="A592" t="s">
        <v>6</v>
      </c>
      <c r="B592" t="s">
        <v>1267</v>
      </c>
      <c r="C592" t="s">
        <v>1268</v>
      </c>
      <c r="D592" t="s">
        <v>1461</v>
      </c>
      <c r="E592" t="s">
        <v>1462</v>
      </c>
      <c r="F592" t="s">
        <v>1463</v>
      </c>
    </row>
    <row r="593" spans="1:6" x14ac:dyDescent="0.2">
      <c r="A593" t="s">
        <v>6</v>
      </c>
      <c r="B593" t="s">
        <v>1267</v>
      </c>
      <c r="C593" t="s">
        <v>1268</v>
      </c>
      <c r="D593" t="s">
        <v>1464</v>
      </c>
      <c r="E593" t="s">
        <v>1465</v>
      </c>
      <c r="F593" t="s">
        <v>1466</v>
      </c>
    </row>
    <row r="594" spans="1:6" x14ac:dyDescent="0.2">
      <c r="A594" t="s">
        <v>6</v>
      </c>
      <c r="B594" t="s">
        <v>1267</v>
      </c>
      <c r="C594" t="s">
        <v>1268</v>
      </c>
      <c r="D594" t="s">
        <v>1467</v>
      </c>
      <c r="E594" t="s">
        <v>1468</v>
      </c>
      <c r="F594" t="s">
        <v>1469</v>
      </c>
    </row>
    <row r="595" spans="1:6" x14ac:dyDescent="0.2">
      <c r="A595" t="s">
        <v>6</v>
      </c>
      <c r="B595" t="s">
        <v>1267</v>
      </c>
      <c r="C595" t="s">
        <v>1268</v>
      </c>
      <c r="D595" t="s">
        <v>1470</v>
      </c>
      <c r="E595" t="s">
        <v>1471</v>
      </c>
      <c r="F595" t="s">
        <v>1472</v>
      </c>
    </row>
    <row r="596" spans="1:6" x14ac:dyDescent="0.2">
      <c r="A596" t="s">
        <v>6</v>
      </c>
      <c r="B596" t="s">
        <v>1267</v>
      </c>
      <c r="C596" t="s">
        <v>1268</v>
      </c>
      <c r="D596" t="s">
        <v>1473</v>
      </c>
      <c r="E596" t="s">
        <v>1474</v>
      </c>
      <c r="F596" t="s">
        <v>1475</v>
      </c>
    </row>
    <row r="597" spans="1:6" x14ac:dyDescent="0.2">
      <c r="A597" t="s">
        <v>6</v>
      </c>
      <c r="B597" t="s">
        <v>1267</v>
      </c>
      <c r="C597" t="s">
        <v>1268</v>
      </c>
      <c r="D597" t="s">
        <v>1476</v>
      </c>
      <c r="E597" t="s">
        <v>1477</v>
      </c>
      <c r="F597" t="s">
        <v>1478</v>
      </c>
    </row>
    <row r="598" spans="1:6" x14ac:dyDescent="0.2">
      <c r="A598" t="s">
        <v>6</v>
      </c>
      <c r="B598" t="s">
        <v>1267</v>
      </c>
      <c r="C598" t="s">
        <v>1268</v>
      </c>
      <c r="D598" t="s">
        <v>1479</v>
      </c>
      <c r="E598" t="s">
        <v>1480</v>
      </c>
      <c r="F598" t="s">
        <v>1481</v>
      </c>
    </row>
    <row r="599" spans="1:6" x14ac:dyDescent="0.2">
      <c r="A599" t="s">
        <v>6</v>
      </c>
      <c r="B599" t="s">
        <v>1267</v>
      </c>
      <c r="C599" t="s">
        <v>1268</v>
      </c>
      <c r="D599" t="s">
        <v>1482</v>
      </c>
      <c r="E599" t="s">
        <v>1483</v>
      </c>
      <c r="F599" t="s">
        <v>1484</v>
      </c>
    </row>
    <row r="600" spans="1:6" x14ac:dyDescent="0.2">
      <c r="A600" t="s">
        <v>6</v>
      </c>
      <c r="B600" t="s">
        <v>1267</v>
      </c>
      <c r="C600" t="s">
        <v>1268</v>
      </c>
      <c r="D600" t="s">
        <v>1485</v>
      </c>
      <c r="E600" t="s">
        <v>1486</v>
      </c>
      <c r="F600" t="s">
        <v>1487</v>
      </c>
    </row>
    <row r="601" spans="1:6" x14ac:dyDescent="0.2">
      <c r="A601" t="s">
        <v>6</v>
      </c>
      <c r="B601" t="s">
        <v>1267</v>
      </c>
      <c r="C601" t="s">
        <v>1268</v>
      </c>
      <c r="D601" t="s">
        <v>1488</v>
      </c>
      <c r="E601" t="s">
        <v>1489</v>
      </c>
      <c r="F601" t="s">
        <v>1490</v>
      </c>
    </row>
    <row r="602" spans="1:6" x14ac:dyDescent="0.2">
      <c r="A602" t="s">
        <v>6</v>
      </c>
      <c r="B602" t="s">
        <v>1267</v>
      </c>
      <c r="C602" t="s">
        <v>1268</v>
      </c>
      <c r="D602" t="s">
        <v>1491</v>
      </c>
      <c r="E602" t="s">
        <v>1492</v>
      </c>
      <c r="F602" t="s">
        <v>1493</v>
      </c>
    </row>
    <row r="603" spans="1:6" x14ac:dyDescent="0.2">
      <c r="A603" t="s">
        <v>6</v>
      </c>
      <c r="B603" t="s">
        <v>1267</v>
      </c>
      <c r="C603" t="s">
        <v>1268</v>
      </c>
      <c r="D603" t="s">
        <v>1494</v>
      </c>
      <c r="E603" t="s">
        <v>1495</v>
      </c>
      <c r="F603" t="s">
        <v>1496</v>
      </c>
    </row>
    <row r="604" spans="1:6" x14ac:dyDescent="0.2">
      <c r="A604" t="s">
        <v>6</v>
      </c>
      <c r="B604" t="s">
        <v>1267</v>
      </c>
      <c r="C604" t="s">
        <v>1268</v>
      </c>
      <c r="D604" t="s">
        <v>1497</v>
      </c>
      <c r="E604" t="s">
        <v>1498</v>
      </c>
      <c r="F604" t="s">
        <v>1499</v>
      </c>
    </row>
    <row r="605" spans="1:6" x14ac:dyDescent="0.2">
      <c r="A605" t="s">
        <v>6</v>
      </c>
      <c r="B605" t="s">
        <v>1267</v>
      </c>
      <c r="C605" t="s">
        <v>1268</v>
      </c>
      <c r="D605" t="s">
        <v>1500</v>
      </c>
      <c r="E605" t="s">
        <v>1501</v>
      </c>
      <c r="F605" t="s">
        <v>1502</v>
      </c>
    </row>
    <row r="606" spans="1:6" x14ac:dyDescent="0.2">
      <c r="A606" t="s">
        <v>6</v>
      </c>
      <c r="B606" t="s">
        <v>1267</v>
      </c>
      <c r="C606" t="s">
        <v>1268</v>
      </c>
      <c r="D606" t="s">
        <v>1503</v>
      </c>
      <c r="E606" t="s">
        <v>1504</v>
      </c>
      <c r="F606" t="s">
        <v>1505</v>
      </c>
    </row>
    <row r="607" spans="1:6" x14ac:dyDescent="0.2">
      <c r="A607" t="s">
        <v>6</v>
      </c>
      <c r="B607" t="s">
        <v>1267</v>
      </c>
      <c r="C607" t="s">
        <v>1268</v>
      </c>
      <c r="D607" t="s">
        <v>1506</v>
      </c>
      <c r="E607" t="s">
        <v>1507</v>
      </c>
      <c r="F607" t="s">
        <v>1508</v>
      </c>
    </row>
    <row r="608" spans="1:6" x14ac:dyDescent="0.2">
      <c r="A608" t="s">
        <v>6</v>
      </c>
      <c r="B608" t="s">
        <v>1267</v>
      </c>
      <c r="C608" t="s">
        <v>1268</v>
      </c>
      <c r="D608" t="s">
        <v>1509</v>
      </c>
      <c r="E608" t="s">
        <v>1510</v>
      </c>
      <c r="F608" t="s">
        <v>1511</v>
      </c>
    </row>
    <row r="609" spans="1:6" x14ac:dyDescent="0.2">
      <c r="A609" t="s">
        <v>6</v>
      </c>
      <c r="B609" t="s">
        <v>1267</v>
      </c>
      <c r="C609" t="s">
        <v>1268</v>
      </c>
      <c r="D609" t="s">
        <v>1512</v>
      </c>
      <c r="E609" t="s">
        <v>1513</v>
      </c>
      <c r="F609" t="s">
        <v>1514</v>
      </c>
    </row>
    <row r="610" spans="1:6" x14ac:dyDescent="0.2">
      <c r="A610" t="s">
        <v>6</v>
      </c>
      <c r="B610" t="s">
        <v>1267</v>
      </c>
      <c r="C610" t="s">
        <v>1268</v>
      </c>
      <c r="D610" t="s">
        <v>1515</v>
      </c>
      <c r="E610" t="s">
        <v>1516</v>
      </c>
      <c r="F610" t="s">
        <v>1517</v>
      </c>
    </row>
    <row r="611" spans="1:6" x14ac:dyDescent="0.2">
      <c r="A611" t="s">
        <v>6</v>
      </c>
      <c r="B611" t="s">
        <v>1267</v>
      </c>
      <c r="C611" t="s">
        <v>1268</v>
      </c>
      <c r="D611" t="s">
        <v>1518</v>
      </c>
      <c r="E611" t="s">
        <v>1519</v>
      </c>
      <c r="F611" t="s">
        <v>1520</v>
      </c>
    </row>
    <row r="612" spans="1:6" x14ac:dyDescent="0.2">
      <c r="A612" t="s">
        <v>6</v>
      </c>
      <c r="B612" t="s">
        <v>1267</v>
      </c>
      <c r="C612" t="s">
        <v>1268</v>
      </c>
      <c r="D612" t="s">
        <v>1521</v>
      </c>
      <c r="E612" t="s">
        <v>1522</v>
      </c>
      <c r="F612" t="s">
        <v>1523</v>
      </c>
    </row>
    <row r="613" spans="1:6" x14ac:dyDescent="0.2">
      <c r="A613" t="s">
        <v>6</v>
      </c>
      <c r="B613" t="s">
        <v>1267</v>
      </c>
      <c r="C613" t="s">
        <v>1268</v>
      </c>
      <c r="D613" t="s">
        <v>1524</v>
      </c>
      <c r="E613" t="s">
        <v>1525</v>
      </c>
      <c r="F613" t="s">
        <v>1526</v>
      </c>
    </row>
    <row r="614" spans="1:6" x14ac:dyDescent="0.2">
      <c r="A614" t="s">
        <v>6</v>
      </c>
      <c r="B614" t="s">
        <v>1267</v>
      </c>
      <c r="C614" t="s">
        <v>1268</v>
      </c>
      <c r="D614" t="s">
        <v>1527</v>
      </c>
      <c r="E614" t="s">
        <v>1528</v>
      </c>
      <c r="F614" t="s">
        <v>1529</v>
      </c>
    </row>
    <row r="615" spans="1:6" x14ac:dyDescent="0.2">
      <c r="A615" t="s">
        <v>6</v>
      </c>
      <c r="B615" t="s">
        <v>1267</v>
      </c>
      <c r="C615" t="s">
        <v>1268</v>
      </c>
      <c r="D615" t="s">
        <v>1530</v>
      </c>
      <c r="E615" t="s">
        <v>1531</v>
      </c>
      <c r="F615" t="s">
        <v>1532</v>
      </c>
    </row>
    <row r="616" spans="1:6" x14ac:dyDescent="0.2">
      <c r="A616" t="s">
        <v>6</v>
      </c>
      <c r="B616" t="s">
        <v>1267</v>
      </c>
      <c r="C616" t="s">
        <v>1268</v>
      </c>
      <c r="D616" t="s">
        <v>1533</v>
      </c>
      <c r="E616" t="s">
        <v>1534</v>
      </c>
      <c r="F616" t="s">
        <v>1535</v>
      </c>
    </row>
    <row r="617" spans="1:6" x14ac:dyDescent="0.2">
      <c r="A617" t="s">
        <v>6</v>
      </c>
      <c r="B617" t="s">
        <v>1267</v>
      </c>
      <c r="C617" t="s">
        <v>1268</v>
      </c>
      <c r="D617" t="s">
        <v>1536</v>
      </c>
      <c r="E617" t="s">
        <v>1537</v>
      </c>
      <c r="F617" t="s">
        <v>1538</v>
      </c>
    </row>
    <row r="618" spans="1:6" x14ac:dyDescent="0.2">
      <c r="A618" t="s">
        <v>6</v>
      </c>
      <c r="B618" t="s">
        <v>1267</v>
      </c>
      <c r="C618" t="s">
        <v>1268</v>
      </c>
      <c r="D618" t="s">
        <v>1539</v>
      </c>
      <c r="E618" t="s">
        <v>1540</v>
      </c>
      <c r="F618" t="s">
        <v>1541</v>
      </c>
    </row>
    <row r="619" spans="1:6" x14ac:dyDescent="0.2">
      <c r="A619" t="s">
        <v>6</v>
      </c>
      <c r="B619" t="s">
        <v>1267</v>
      </c>
      <c r="C619" t="s">
        <v>1268</v>
      </c>
      <c r="D619" t="s">
        <v>1542</v>
      </c>
      <c r="E619" t="s">
        <v>1543</v>
      </c>
      <c r="F619" t="s">
        <v>1544</v>
      </c>
    </row>
    <row r="620" spans="1:6" x14ac:dyDescent="0.2">
      <c r="A620" t="s">
        <v>6</v>
      </c>
      <c r="B620" t="s">
        <v>1267</v>
      </c>
      <c r="C620" t="s">
        <v>1268</v>
      </c>
      <c r="D620" t="s">
        <v>1476</v>
      </c>
      <c r="E620" t="s">
        <v>1477</v>
      </c>
      <c r="F620" t="s">
        <v>1478</v>
      </c>
    </row>
    <row r="621" spans="1:6" x14ac:dyDescent="0.2">
      <c r="A621" t="s">
        <v>6</v>
      </c>
      <c r="B621" t="s">
        <v>1267</v>
      </c>
      <c r="C621" t="s">
        <v>1268</v>
      </c>
      <c r="D621" t="s">
        <v>1479</v>
      </c>
      <c r="E621" t="s">
        <v>1480</v>
      </c>
      <c r="F621" t="s">
        <v>1481</v>
      </c>
    </row>
    <row r="622" spans="1:6" x14ac:dyDescent="0.2">
      <c r="A622" t="s">
        <v>6</v>
      </c>
      <c r="B622" t="s">
        <v>1267</v>
      </c>
      <c r="C622" t="s">
        <v>1268</v>
      </c>
      <c r="D622" t="s">
        <v>1515</v>
      </c>
      <c r="E622" t="s">
        <v>1516</v>
      </c>
      <c r="F622" t="s">
        <v>1517</v>
      </c>
    </row>
    <row r="623" spans="1:6" x14ac:dyDescent="0.2">
      <c r="A623" t="s">
        <v>6</v>
      </c>
      <c r="B623" t="s">
        <v>1267</v>
      </c>
      <c r="C623" t="s">
        <v>1268</v>
      </c>
      <c r="D623" t="s">
        <v>1485</v>
      </c>
      <c r="E623" t="s">
        <v>1486</v>
      </c>
      <c r="F623" t="s">
        <v>1487</v>
      </c>
    </row>
    <row r="624" spans="1:6" x14ac:dyDescent="0.2">
      <c r="A624" t="s">
        <v>6</v>
      </c>
      <c r="B624" t="s">
        <v>1267</v>
      </c>
      <c r="C624" t="s">
        <v>1268</v>
      </c>
      <c r="D624" t="s">
        <v>1488</v>
      </c>
      <c r="E624" t="s">
        <v>1489</v>
      </c>
      <c r="F624" t="s">
        <v>1490</v>
      </c>
    </row>
    <row r="625" spans="1:6" x14ac:dyDescent="0.2">
      <c r="A625" t="s">
        <v>6</v>
      </c>
      <c r="B625" t="s">
        <v>1267</v>
      </c>
      <c r="C625" t="s">
        <v>1268</v>
      </c>
      <c r="D625" t="s">
        <v>1527</v>
      </c>
      <c r="E625" t="s">
        <v>1528</v>
      </c>
      <c r="F625" t="s">
        <v>1529</v>
      </c>
    </row>
    <row r="626" spans="1:6" x14ac:dyDescent="0.2">
      <c r="A626" t="s">
        <v>6</v>
      </c>
      <c r="B626" t="s">
        <v>1267</v>
      </c>
      <c r="C626" t="s">
        <v>1268</v>
      </c>
      <c r="D626" t="s">
        <v>1473</v>
      </c>
      <c r="E626" t="s">
        <v>1474</v>
      </c>
      <c r="F626" t="s">
        <v>1475</v>
      </c>
    </row>
    <row r="627" spans="1:6" x14ac:dyDescent="0.2">
      <c r="A627" t="s">
        <v>6</v>
      </c>
      <c r="B627" t="s">
        <v>1267</v>
      </c>
      <c r="C627" t="s">
        <v>1268</v>
      </c>
      <c r="D627" t="s">
        <v>1497</v>
      </c>
      <c r="E627" t="s">
        <v>1498</v>
      </c>
      <c r="F627" t="s">
        <v>1499</v>
      </c>
    </row>
    <row r="628" spans="1:6" x14ac:dyDescent="0.2">
      <c r="A628" t="s">
        <v>6</v>
      </c>
      <c r="B628" t="s">
        <v>1267</v>
      </c>
      <c r="C628" t="s">
        <v>1268</v>
      </c>
      <c r="D628" t="s">
        <v>1491</v>
      </c>
      <c r="E628" t="s">
        <v>1492</v>
      </c>
      <c r="F628" t="s">
        <v>1493</v>
      </c>
    </row>
    <row r="629" spans="1:6" x14ac:dyDescent="0.2">
      <c r="A629" t="s">
        <v>6</v>
      </c>
      <c r="B629" t="s">
        <v>1267</v>
      </c>
      <c r="C629" t="s">
        <v>1268</v>
      </c>
      <c r="D629" t="s">
        <v>1500</v>
      </c>
      <c r="E629" t="s">
        <v>1501</v>
      </c>
      <c r="F629" t="s">
        <v>1502</v>
      </c>
    </row>
    <row r="630" spans="1:6" x14ac:dyDescent="0.2">
      <c r="A630" t="s">
        <v>6</v>
      </c>
      <c r="B630" t="s">
        <v>1267</v>
      </c>
      <c r="C630" t="s">
        <v>1268</v>
      </c>
      <c r="D630" t="s">
        <v>1503</v>
      </c>
      <c r="E630" t="s">
        <v>1504</v>
      </c>
      <c r="F630" t="s">
        <v>1505</v>
      </c>
    </row>
    <row r="631" spans="1:6" x14ac:dyDescent="0.2">
      <c r="A631" t="s">
        <v>6</v>
      </c>
      <c r="B631" t="s">
        <v>1545</v>
      </c>
      <c r="C631" t="s">
        <v>1546</v>
      </c>
      <c r="D631" t="s">
        <v>1547</v>
      </c>
      <c r="E631" t="s">
        <v>1548</v>
      </c>
      <c r="F631" t="s">
        <v>1549</v>
      </c>
    </row>
    <row r="632" spans="1:6" x14ac:dyDescent="0.2">
      <c r="A632" t="s">
        <v>6</v>
      </c>
      <c r="B632" t="s">
        <v>1545</v>
      </c>
      <c r="C632" t="s">
        <v>1546</v>
      </c>
      <c r="D632" t="s">
        <v>1550</v>
      </c>
      <c r="E632" t="s">
        <v>1551</v>
      </c>
      <c r="F632" t="s">
        <v>1552</v>
      </c>
    </row>
    <row r="633" spans="1:6" x14ac:dyDescent="0.2">
      <c r="A633" t="s">
        <v>6</v>
      </c>
      <c r="B633" t="s">
        <v>1545</v>
      </c>
      <c r="C633" t="s">
        <v>1546</v>
      </c>
      <c r="D633" t="s">
        <v>104</v>
      </c>
      <c r="E633" t="s">
        <v>105</v>
      </c>
      <c r="F633" t="s">
        <v>1553</v>
      </c>
    </row>
    <row r="634" spans="1:6" x14ac:dyDescent="0.2">
      <c r="A634" t="s">
        <v>6</v>
      </c>
      <c r="B634" t="s">
        <v>1545</v>
      </c>
      <c r="C634" t="s">
        <v>1546</v>
      </c>
      <c r="D634" t="s">
        <v>1554</v>
      </c>
      <c r="E634" t="s">
        <v>1555</v>
      </c>
      <c r="F634" t="s">
        <v>1556</v>
      </c>
    </row>
    <row r="635" spans="1:6" x14ac:dyDescent="0.2">
      <c r="A635" t="s">
        <v>6</v>
      </c>
      <c r="B635" t="s">
        <v>1545</v>
      </c>
      <c r="C635" t="s">
        <v>1546</v>
      </c>
      <c r="D635" t="s">
        <v>117</v>
      </c>
      <c r="E635" t="s">
        <v>118</v>
      </c>
      <c r="F635" t="s">
        <v>1557</v>
      </c>
    </row>
    <row r="636" spans="1:6" x14ac:dyDescent="0.2">
      <c r="A636" t="s">
        <v>6</v>
      </c>
      <c r="B636" t="s">
        <v>1545</v>
      </c>
      <c r="C636" t="s">
        <v>1546</v>
      </c>
      <c r="D636" t="s">
        <v>1558</v>
      </c>
      <c r="E636" t="s">
        <v>1559</v>
      </c>
      <c r="F636" t="s">
        <v>1560</v>
      </c>
    </row>
    <row r="637" spans="1:6" x14ac:dyDescent="0.2">
      <c r="A637" t="s">
        <v>6</v>
      </c>
      <c r="B637" t="s">
        <v>1545</v>
      </c>
      <c r="C637" t="s">
        <v>1546</v>
      </c>
      <c r="D637" t="s">
        <v>133</v>
      </c>
      <c r="E637" t="s">
        <v>134</v>
      </c>
      <c r="F637" t="s">
        <v>135</v>
      </c>
    </row>
    <row r="638" spans="1:6" x14ac:dyDescent="0.2">
      <c r="A638" t="s">
        <v>6</v>
      </c>
      <c r="B638" t="s">
        <v>1545</v>
      </c>
      <c r="C638" t="s">
        <v>1546</v>
      </c>
      <c r="D638" t="s">
        <v>1561</v>
      </c>
      <c r="E638" t="s">
        <v>1562</v>
      </c>
      <c r="F638" t="s">
        <v>1563</v>
      </c>
    </row>
    <row r="639" spans="1:6" x14ac:dyDescent="0.2">
      <c r="A639" t="s">
        <v>6</v>
      </c>
      <c r="B639" t="s">
        <v>1545</v>
      </c>
      <c r="C639" t="s">
        <v>1546</v>
      </c>
      <c r="D639" t="s">
        <v>822</v>
      </c>
      <c r="E639" t="s">
        <v>823</v>
      </c>
      <c r="F639" t="s">
        <v>824</v>
      </c>
    </row>
    <row r="640" spans="1:6" x14ac:dyDescent="0.2">
      <c r="A640" t="s">
        <v>6</v>
      </c>
      <c r="B640" t="s">
        <v>1545</v>
      </c>
      <c r="C640" t="s">
        <v>1546</v>
      </c>
      <c r="D640" t="s">
        <v>1564</v>
      </c>
      <c r="E640" t="s">
        <v>1565</v>
      </c>
      <c r="F640" t="s">
        <v>1566</v>
      </c>
    </row>
    <row r="641" spans="1:6" x14ac:dyDescent="0.2">
      <c r="A641" t="s">
        <v>6</v>
      </c>
      <c r="B641" t="s">
        <v>1545</v>
      </c>
      <c r="C641" t="s">
        <v>1546</v>
      </c>
      <c r="D641" t="s">
        <v>1567</v>
      </c>
      <c r="E641" t="s">
        <v>1568</v>
      </c>
      <c r="F641" t="s">
        <v>1569</v>
      </c>
    </row>
    <row r="642" spans="1:6" x14ac:dyDescent="0.2">
      <c r="A642" t="s">
        <v>6</v>
      </c>
      <c r="B642" t="s">
        <v>1545</v>
      </c>
      <c r="C642" t="s">
        <v>1546</v>
      </c>
      <c r="D642" t="s">
        <v>1570</v>
      </c>
      <c r="E642" t="s">
        <v>1571</v>
      </c>
      <c r="F642" t="s">
        <v>1572</v>
      </c>
    </row>
    <row r="643" spans="1:6" x14ac:dyDescent="0.2">
      <c r="A643" t="s">
        <v>6</v>
      </c>
      <c r="B643" t="s">
        <v>1545</v>
      </c>
      <c r="C643" t="s">
        <v>1546</v>
      </c>
      <c r="D643" t="s">
        <v>1573</v>
      </c>
      <c r="E643" t="s">
        <v>1574</v>
      </c>
      <c r="F643" t="s">
        <v>1575</v>
      </c>
    </row>
    <row r="644" spans="1:6" x14ac:dyDescent="0.2">
      <c r="A644" t="s">
        <v>6</v>
      </c>
      <c r="B644" t="s">
        <v>1545</v>
      </c>
      <c r="C644" t="s">
        <v>1546</v>
      </c>
      <c r="D644" t="s">
        <v>864</v>
      </c>
      <c r="E644" t="s">
        <v>865</v>
      </c>
      <c r="F644" t="s">
        <v>1576</v>
      </c>
    </row>
    <row r="645" spans="1:6" x14ac:dyDescent="0.2">
      <c r="A645" t="s">
        <v>6</v>
      </c>
      <c r="B645" t="s">
        <v>1545</v>
      </c>
      <c r="C645" t="s">
        <v>1546</v>
      </c>
      <c r="D645" t="s">
        <v>1577</v>
      </c>
      <c r="E645" t="s">
        <v>1578</v>
      </c>
      <c r="F645" t="s">
        <v>1579</v>
      </c>
    </row>
    <row r="646" spans="1:6" x14ac:dyDescent="0.2">
      <c r="A646" t="s">
        <v>6</v>
      </c>
      <c r="B646" t="s">
        <v>1545</v>
      </c>
      <c r="C646" t="s">
        <v>1546</v>
      </c>
      <c r="D646" t="s">
        <v>1580</v>
      </c>
      <c r="E646" t="s">
        <v>1581</v>
      </c>
      <c r="F646" t="s">
        <v>1582</v>
      </c>
    </row>
    <row r="647" spans="1:6" x14ac:dyDescent="0.2">
      <c r="A647" t="s">
        <v>6</v>
      </c>
      <c r="B647" t="s">
        <v>1545</v>
      </c>
      <c r="C647" t="s">
        <v>1546</v>
      </c>
      <c r="D647" t="s">
        <v>1583</v>
      </c>
      <c r="E647" t="s">
        <v>1584</v>
      </c>
      <c r="F647" t="s">
        <v>1585</v>
      </c>
    </row>
    <row r="648" spans="1:6" x14ac:dyDescent="0.2">
      <c r="A648" t="s">
        <v>6</v>
      </c>
      <c r="B648" t="s">
        <v>1545</v>
      </c>
      <c r="C648" t="s">
        <v>1546</v>
      </c>
      <c r="D648" t="s">
        <v>1586</v>
      </c>
      <c r="E648" t="s">
        <v>1587</v>
      </c>
      <c r="F648" t="s">
        <v>1588</v>
      </c>
    </row>
    <row r="649" spans="1:6" x14ac:dyDescent="0.2">
      <c r="A649" t="s">
        <v>6</v>
      </c>
      <c r="B649" t="s">
        <v>1545</v>
      </c>
      <c r="C649" t="s">
        <v>1546</v>
      </c>
      <c r="D649" t="s">
        <v>1589</v>
      </c>
      <c r="E649" t="s">
        <v>1590</v>
      </c>
      <c r="F649" t="s">
        <v>1591</v>
      </c>
    </row>
    <row r="650" spans="1:6" x14ac:dyDescent="0.2">
      <c r="A650" t="s">
        <v>6</v>
      </c>
      <c r="B650" t="s">
        <v>1545</v>
      </c>
      <c r="C650" t="s">
        <v>1546</v>
      </c>
      <c r="D650" t="s">
        <v>1592</v>
      </c>
      <c r="E650" t="s">
        <v>1593</v>
      </c>
      <c r="F650" t="s">
        <v>1594</v>
      </c>
    </row>
    <row r="651" spans="1:6" x14ac:dyDescent="0.2">
      <c r="A651" t="s">
        <v>6</v>
      </c>
      <c r="B651" t="s">
        <v>1545</v>
      </c>
      <c r="C651" t="s">
        <v>1546</v>
      </c>
      <c r="D651" t="s">
        <v>1595</v>
      </c>
      <c r="E651" t="s">
        <v>1596</v>
      </c>
      <c r="F651" t="s">
        <v>1597</v>
      </c>
    </row>
    <row r="652" spans="1:6" x14ac:dyDescent="0.2">
      <c r="A652" t="s">
        <v>6</v>
      </c>
      <c r="B652" t="s">
        <v>1545</v>
      </c>
      <c r="C652" t="s">
        <v>1546</v>
      </c>
      <c r="D652" t="s">
        <v>1598</v>
      </c>
      <c r="E652" t="s">
        <v>1599</v>
      </c>
      <c r="F652" t="s">
        <v>1600</v>
      </c>
    </row>
    <row r="653" spans="1:6" x14ac:dyDescent="0.2">
      <c r="A653" t="s">
        <v>6</v>
      </c>
      <c r="B653" t="s">
        <v>1545</v>
      </c>
      <c r="C653" t="s">
        <v>1546</v>
      </c>
      <c r="D653" t="s">
        <v>1601</v>
      </c>
      <c r="E653" t="s">
        <v>1602</v>
      </c>
      <c r="F653" t="s">
        <v>1603</v>
      </c>
    </row>
    <row r="654" spans="1:6" x14ac:dyDescent="0.2">
      <c r="A654" t="s">
        <v>6</v>
      </c>
      <c r="B654" t="s">
        <v>1545</v>
      </c>
      <c r="C654" t="s">
        <v>1546</v>
      </c>
      <c r="D654" t="s">
        <v>1604</v>
      </c>
      <c r="E654" t="s">
        <v>1605</v>
      </c>
      <c r="F654" t="s">
        <v>1606</v>
      </c>
    </row>
    <row r="655" spans="1:6" x14ac:dyDescent="0.2">
      <c r="A655" t="s">
        <v>6</v>
      </c>
      <c r="B655" t="s">
        <v>1545</v>
      </c>
      <c r="C655" t="s">
        <v>1546</v>
      </c>
      <c r="D655" t="s">
        <v>1607</v>
      </c>
      <c r="E655" t="s">
        <v>1608</v>
      </c>
      <c r="F655" t="s">
        <v>1609</v>
      </c>
    </row>
    <row r="656" spans="1:6" x14ac:dyDescent="0.2">
      <c r="A656" t="s">
        <v>6</v>
      </c>
      <c r="B656" t="s">
        <v>1545</v>
      </c>
      <c r="C656" t="s">
        <v>1546</v>
      </c>
      <c r="D656" t="s">
        <v>1610</v>
      </c>
      <c r="E656" t="s">
        <v>1611</v>
      </c>
      <c r="F656" t="s">
        <v>1612</v>
      </c>
    </row>
    <row r="657" spans="1:6" x14ac:dyDescent="0.2">
      <c r="A657" t="s">
        <v>6</v>
      </c>
      <c r="B657" t="s">
        <v>1545</v>
      </c>
      <c r="C657" t="s">
        <v>1546</v>
      </c>
      <c r="D657" t="s">
        <v>1613</v>
      </c>
      <c r="E657" t="s">
        <v>1614</v>
      </c>
      <c r="F657" t="s">
        <v>1615</v>
      </c>
    </row>
    <row r="658" spans="1:6" x14ac:dyDescent="0.2">
      <c r="A658" t="s">
        <v>6</v>
      </c>
      <c r="B658" t="s">
        <v>1545</v>
      </c>
      <c r="C658" t="s">
        <v>1546</v>
      </c>
      <c r="D658" t="s">
        <v>1616</v>
      </c>
      <c r="E658" t="s">
        <v>1617</v>
      </c>
      <c r="F658" t="s">
        <v>1618</v>
      </c>
    </row>
    <row r="659" spans="1:6" x14ac:dyDescent="0.2">
      <c r="A659" t="s">
        <v>6</v>
      </c>
      <c r="B659" t="s">
        <v>1545</v>
      </c>
      <c r="C659" t="s">
        <v>1546</v>
      </c>
      <c r="D659" t="s">
        <v>1619</v>
      </c>
      <c r="E659" t="s">
        <v>1620</v>
      </c>
      <c r="F659" t="s">
        <v>1621</v>
      </c>
    </row>
    <row r="660" spans="1:6" x14ac:dyDescent="0.2">
      <c r="A660" t="s">
        <v>6</v>
      </c>
      <c r="B660" t="s">
        <v>1545</v>
      </c>
      <c r="C660" t="s">
        <v>1546</v>
      </c>
      <c r="D660" t="s">
        <v>1622</v>
      </c>
      <c r="E660" t="s">
        <v>1623</v>
      </c>
      <c r="F660" t="s">
        <v>1624</v>
      </c>
    </row>
    <row r="661" spans="1:6" x14ac:dyDescent="0.2">
      <c r="A661" t="s">
        <v>6</v>
      </c>
      <c r="B661" t="s">
        <v>1545</v>
      </c>
      <c r="C661" t="s">
        <v>1546</v>
      </c>
      <c r="D661" t="s">
        <v>1625</v>
      </c>
      <c r="E661" t="s">
        <v>1626</v>
      </c>
      <c r="F661" t="s">
        <v>1627</v>
      </c>
    </row>
    <row r="662" spans="1:6" x14ac:dyDescent="0.2">
      <c r="A662" t="s">
        <v>6</v>
      </c>
      <c r="B662" t="s">
        <v>1545</v>
      </c>
      <c r="C662" t="s">
        <v>1546</v>
      </c>
      <c r="D662" t="s">
        <v>1628</v>
      </c>
      <c r="E662" t="s">
        <v>1629</v>
      </c>
      <c r="F662" t="s">
        <v>1630</v>
      </c>
    </row>
    <row r="663" spans="1:6" x14ac:dyDescent="0.2">
      <c r="A663" t="s">
        <v>6</v>
      </c>
      <c r="B663" t="s">
        <v>1545</v>
      </c>
      <c r="C663" t="s">
        <v>1546</v>
      </c>
      <c r="D663" t="s">
        <v>1631</v>
      </c>
      <c r="E663" t="s">
        <v>1632</v>
      </c>
      <c r="F663" t="s">
        <v>1633</v>
      </c>
    </row>
    <row r="664" spans="1:6" x14ac:dyDescent="0.2">
      <c r="A664" t="s">
        <v>6</v>
      </c>
      <c r="B664" t="s">
        <v>1545</v>
      </c>
      <c r="C664" t="s">
        <v>1546</v>
      </c>
      <c r="D664" t="s">
        <v>1634</v>
      </c>
      <c r="E664" t="s">
        <v>1635</v>
      </c>
      <c r="F664" t="s">
        <v>1636</v>
      </c>
    </row>
    <row r="665" spans="1:6" x14ac:dyDescent="0.2">
      <c r="A665" t="s">
        <v>6</v>
      </c>
      <c r="B665" t="s">
        <v>1545</v>
      </c>
      <c r="C665" t="s">
        <v>1546</v>
      </c>
      <c r="D665" t="s">
        <v>1637</v>
      </c>
      <c r="E665" t="s">
        <v>1638</v>
      </c>
      <c r="F665" t="s">
        <v>1639</v>
      </c>
    </row>
    <row r="666" spans="1:6" x14ac:dyDescent="0.2">
      <c r="A666" t="s">
        <v>6</v>
      </c>
      <c r="B666" t="s">
        <v>1545</v>
      </c>
      <c r="C666" t="s">
        <v>1546</v>
      </c>
      <c r="D666" t="s">
        <v>1640</v>
      </c>
      <c r="E666" t="s">
        <v>1641</v>
      </c>
      <c r="F666" t="s">
        <v>1642</v>
      </c>
    </row>
    <row r="667" spans="1:6" x14ac:dyDescent="0.2">
      <c r="A667" t="s">
        <v>6</v>
      </c>
      <c r="B667" t="s">
        <v>1545</v>
      </c>
      <c r="C667" t="s">
        <v>1546</v>
      </c>
      <c r="D667" t="s">
        <v>1643</v>
      </c>
      <c r="E667" t="s">
        <v>1644</v>
      </c>
      <c r="F667" t="s">
        <v>1645</v>
      </c>
    </row>
    <row r="668" spans="1:6" x14ac:dyDescent="0.2">
      <c r="A668" t="s">
        <v>6</v>
      </c>
      <c r="B668" t="s">
        <v>1545</v>
      </c>
      <c r="C668" t="s">
        <v>1546</v>
      </c>
      <c r="D668" t="s">
        <v>625</v>
      </c>
      <c r="E668" t="s">
        <v>626</v>
      </c>
      <c r="F668" t="s">
        <v>627</v>
      </c>
    </row>
    <row r="669" spans="1:6" x14ac:dyDescent="0.2">
      <c r="A669" t="s">
        <v>6</v>
      </c>
      <c r="B669" t="s">
        <v>1545</v>
      </c>
      <c r="C669" t="s">
        <v>1546</v>
      </c>
      <c r="D669" t="s">
        <v>1646</v>
      </c>
      <c r="E669" t="s">
        <v>1647</v>
      </c>
      <c r="F669" t="s">
        <v>1648</v>
      </c>
    </row>
    <row r="670" spans="1:6" x14ac:dyDescent="0.2">
      <c r="A670" t="s">
        <v>6</v>
      </c>
      <c r="B670" t="s">
        <v>1545</v>
      </c>
      <c r="C670" t="s">
        <v>1546</v>
      </c>
      <c r="D670" t="s">
        <v>1649</v>
      </c>
      <c r="E670" t="s">
        <v>1650</v>
      </c>
      <c r="F670" t="s">
        <v>1651</v>
      </c>
    </row>
    <row r="671" spans="1:6" x14ac:dyDescent="0.2">
      <c r="A671" t="s">
        <v>6</v>
      </c>
      <c r="B671" t="s">
        <v>1545</v>
      </c>
      <c r="C671" t="s">
        <v>1546</v>
      </c>
      <c r="D671" t="s">
        <v>1652</v>
      </c>
      <c r="E671" t="s">
        <v>1653</v>
      </c>
      <c r="F671" t="s">
        <v>1654</v>
      </c>
    </row>
    <row r="672" spans="1:6" x14ac:dyDescent="0.2">
      <c r="A672" t="s">
        <v>6</v>
      </c>
      <c r="B672" t="s">
        <v>1545</v>
      </c>
      <c r="C672" t="s">
        <v>1546</v>
      </c>
      <c r="D672" t="s">
        <v>1655</v>
      </c>
      <c r="E672" t="s">
        <v>1656</v>
      </c>
      <c r="F672" t="s">
        <v>1657</v>
      </c>
    </row>
    <row r="673" spans="1:6" x14ac:dyDescent="0.2">
      <c r="A673" t="s">
        <v>6</v>
      </c>
      <c r="B673" t="s">
        <v>1545</v>
      </c>
      <c r="C673" t="s">
        <v>1546</v>
      </c>
      <c r="D673" t="s">
        <v>1658</v>
      </c>
      <c r="E673" t="s">
        <v>1659</v>
      </c>
      <c r="F673" t="s">
        <v>1660</v>
      </c>
    </row>
    <row r="674" spans="1:6" x14ac:dyDescent="0.2">
      <c r="A674" t="s">
        <v>6</v>
      </c>
      <c r="B674" t="s">
        <v>1545</v>
      </c>
      <c r="C674" t="s">
        <v>1546</v>
      </c>
      <c r="D674" t="s">
        <v>1661</v>
      </c>
      <c r="E674" t="s">
        <v>1662</v>
      </c>
      <c r="F674" t="s">
        <v>1663</v>
      </c>
    </row>
    <row r="675" spans="1:6" x14ac:dyDescent="0.2">
      <c r="A675" t="s">
        <v>6</v>
      </c>
      <c r="B675" t="s">
        <v>1545</v>
      </c>
      <c r="C675" t="s">
        <v>1546</v>
      </c>
      <c r="D675" t="s">
        <v>1664</v>
      </c>
      <c r="E675" t="s">
        <v>1665</v>
      </c>
      <c r="F675" t="s">
        <v>1666</v>
      </c>
    </row>
    <row r="676" spans="1:6" x14ac:dyDescent="0.2">
      <c r="A676" t="s">
        <v>6</v>
      </c>
      <c r="B676" t="s">
        <v>1545</v>
      </c>
      <c r="C676" t="s">
        <v>1546</v>
      </c>
      <c r="D676" t="s">
        <v>1667</v>
      </c>
      <c r="E676" t="s">
        <v>1668</v>
      </c>
      <c r="F676" t="s">
        <v>1669</v>
      </c>
    </row>
    <row r="677" spans="1:6" x14ac:dyDescent="0.2">
      <c r="A677" t="s">
        <v>6</v>
      </c>
      <c r="B677" t="s">
        <v>1545</v>
      </c>
      <c r="C677" t="s">
        <v>1546</v>
      </c>
      <c r="D677" t="s">
        <v>1670</v>
      </c>
      <c r="E677" t="s">
        <v>1671</v>
      </c>
      <c r="F677" t="s">
        <v>1672</v>
      </c>
    </row>
    <row r="678" spans="1:6" x14ac:dyDescent="0.2">
      <c r="A678" t="s">
        <v>6</v>
      </c>
      <c r="B678" t="s">
        <v>1545</v>
      </c>
      <c r="C678" t="s">
        <v>1546</v>
      </c>
      <c r="D678" t="s">
        <v>673</v>
      </c>
      <c r="E678" t="s">
        <v>674</v>
      </c>
      <c r="F678" t="s">
        <v>675</v>
      </c>
    </row>
    <row r="679" spans="1:6" x14ac:dyDescent="0.2">
      <c r="A679" t="s">
        <v>6</v>
      </c>
      <c r="B679" t="s">
        <v>1545</v>
      </c>
      <c r="C679" t="s">
        <v>1546</v>
      </c>
      <c r="D679" t="s">
        <v>1673</v>
      </c>
      <c r="E679" t="s">
        <v>1674</v>
      </c>
      <c r="F679" t="s">
        <v>1675</v>
      </c>
    </row>
    <row r="680" spans="1:6" x14ac:dyDescent="0.2">
      <c r="A680" t="s">
        <v>6</v>
      </c>
      <c r="B680" t="s">
        <v>1545</v>
      </c>
      <c r="C680" t="s">
        <v>1546</v>
      </c>
      <c r="D680" t="s">
        <v>1676</v>
      </c>
      <c r="E680" t="s">
        <v>1677</v>
      </c>
      <c r="F680" t="s">
        <v>1678</v>
      </c>
    </row>
    <row r="681" spans="1:6" x14ac:dyDescent="0.2">
      <c r="A681" t="s">
        <v>6</v>
      </c>
      <c r="B681" t="s">
        <v>1545</v>
      </c>
      <c r="C681" t="s">
        <v>1546</v>
      </c>
      <c r="D681" t="s">
        <v>1679</v>
      </c>
      <c r="E681" t="s">
        <v>1680</v>
      </c>
      <c r="F681" t="s">
        <v>1681</v>
      </c>
    </row>
    <row r="682" spans="1:6" x14ac:dyDescent="0.2">
      <c r="A682" t="s">
        <v>6</v>
      </c>
      <c r="B682" t="s">
        <v>1545</v>
      </c>
      <c r="C682" t="s">
        <v>1546</v>
      </c>
      <c r="D682" t="s">
        <v>1682</v>
      </c>
      <c r="E682" t="s">
        <v>1683</v>
      </c>
      <c r="F682" t="s">
        <v>1684</v>
      </c>
    </row>
    <row r="683" spans="1:6" x14ac:dyDescent="0.2">
      <c r="A683" t="s">
        <v>6</v>
      </c>
      <c r="B683" t="s">
        <v>1545</v>
      </c>
      <c r="C683" t="s">
        <v>1546</v>
      </c>
      <c r="D683" t="s">
        <v>1685</v>
      </c>
      <c r="E683" t="s">
        <v>1686</v>
      </c>
      <c r="F683" t="s">
        <v>1687</v>
      </c>
    </row>
    <row r="684" spans="1:6" x14ac:dyDescent="0.2">
      <c r="A684" t="s">
        <v>6</v>
      </c>
      <c r="B684" t="s">
        <v>1545</v>
      </c>
      <c r="C684" t="s">
        <v>1546</v>
      </c>
      <c r="D684" t="s">
        <v>1688</v>
      </c>
      <c r="E684" t="s">
        <v>1689</v>
      </c>
      <c r="F684" t="s">
        <v>1690</v>
      </c>
    </row>
    <row r="685" spans="1:6" x14ac:dyDescent="0.2">
      <c r="A685" t="s">
        <v>6</v>
      </c>
      <c r="B685" t="s">
        <v>1545</v>
      </c>
      <c r="C685" t="s">
        <v>1546</v>
      </c>
      <c r="D685" t="s">
        <v>1691</v>
      </c>
      <c r="E685" t="s">
        <v>1692</v>
      </c>
      <c r="F685" t="s">
        <v>1693</v>
      </c>
    </row>
    <row r="686" spans="1:6" x14ac:dyDescent="0.2">
      <c r="A686" t="s">
        <v>6</v>
      </c>
      <c r="B686" t="s">
        <v>1545</v>
      </c>
      <c r="C686" t="s">
        <v>1546</v>
      </c>
      <c r="D686" t="s">
        <v>1694</v>
      </c>
      <c r="E686" t="s">
        <v>1695</v>
      </c>
      <c r="F686" t="s">
        <v>1696</v>
      </c>
    </row>
    <row r="687" spans="1:6" x14ac:dyDescent="0.2">
      <c r="A687" t="s">
        <v>6</v>
      </c>
      <c r="B687" t="s">
        <v>1545</v>
      </c>
      <c r="C687" t="s">
        <v>1546</v>
      </c>
      <c r="D687" t="s">
        <v>1697</v>
      </c>
      <c r="E687" t="s">
        <v>1698</v>
      </c>
      <c r="F687" t="s">
        <v>1699</v>
      </c>
    </row>
    <row r="688" spans="1:6" x14ac:dyDescent="0.2">
      <c r="A688" t="s">
        <v>6</v>
      </c>
      <c r="B688" t="s">
        <v>1545</v>
      </c>
      <c r="C688" t="s">
        <v>1546</v>
      </c>
      <c r="D688" t="s">
        <v>1700</v>
      </c>
      <c r="E688" t="s">
        <v>1701</v>
      </c>
      <c r="F688" t="s">
        <v>1702</v>
      </c>
    </row>
    <row r="689" spans="1:6" x14ac:dyDescent="0.2">
      <c r="A689" t="s">
        <v>6</v>
      </c>
      <c r="B689" t="s">
        <v>1545</v>
      </c>
      <c r="C689" t="s">
        <v>1546</v>
      </c>
      <c r="D689" t="s">
        <v>1703</v>
      </c>
      <c r="E689" t="s">
        <v>1704</v>
      </c>
      <c r="F689" t="s">
        <v>1705</v>
      </c>
    </row>
    <row r="690" spans="1:6" x14ac:dyDescent="0.2">
      <c r="A690" t="s">
        <v>6</v>
      </c>
      <c r="B690" t="s">
        <v>1545</v>
      </c>
      <c r="C690" t="s">
        <v>1546</v>
      </c>
      <c r="D690" t="s">
        <v>1706</v>
      </c>
      <c r="E690" t="s">
        <v>1707</v>
      </c>
      <c r="F690" t="s">
        <v>1708</v>
      </c>
    </row>
    <row r="691" spans="1:6" x14ac:dyDescent="0.2">
      <c r="A691" t="s">
        <v>6</v>
      </c>
      <c r="B691" t="s">
        <v>1545</v>
      </c>
      <c r="C691" t="s">
        <v>1546</v>
      </c>
      <c r="D691" t="s">
        <v>1709</v>
      </c>
      <c r="E691" t="s">
        <v>1710</v>
      </c>
      <c r="F691" t="s">
        <v>1711</v>
      </c>
    </row>
    <row r="692" spans="1:6" x14ac:dyDescent="0.2">
      <c r="A692" t="s">
        <v>6</v>
      </c>
      <c r="B692" t="s">
        <v>1545</v>
      </c>
      <c r="C692" t="s">
        <v>1546</v>
      </c>
      <c r="D692" t="s">
        <v>1712</v>
      </c>
      <c r="E692" t="s">
        <v>1713</v>
      </c>
      <c r="F692" t="s">
        <v>1714</v>
      </c>
    </row>
    <row r="693" spans="1:6" x14ac:dyDescent="0.2">
      <c r="A693" t="s">
        <v>6</v>
      </c>
      <c r="B693" t="s">
        <v>1545</v>
      </c>
      <c r="C693" t="s">
        <v>1546</v>
      </c>
      <c r="D693" t="s">
        <v>415</v>
      </c>
      <c r="E693" t="s">
        <v>416</v>
      </c>
      <c r="F693" t="s">
        <v>417</v>
      </c>
    </row>
    <row r="694" spans="1:6" x14ac:dyDescent="0.2">
      <c r="A694" t="s">
        <v>6</v>
      </c>
      <c r="B694" t="s">
        <v>1545</v>
      </c>
      <c r="C694" t="s">
        <v>1546</v>
      </c>
      <c r="D694" t="s">
        <v>1715</v>
      </c>
      <c r="E694" t="s">
        <v>1716</v>
      </c>
      <c r="F694" t="s">
        <v>1717</v>
      </c>
    </row>
    <row r="695" spans="1:6" x14ac:dyDescent="0.2">
      <c r="A695" t="s">
        <v>6</v>
      </c>
      <c r="B695" t="s">
        <v>1545</v>
      </c>
      <c r="C695" t="s">
        <v>1546</v>
      </c>
      <c r="D695" t="s">
        <v>1718</v>
      </c>
      <c r="E695" t="s">
        <v>1719</v>
      </c>
      <c r="F695" t="s">
        <v>1720</v>
      </c>
    </row>
    <row r="696" spans="1:6" x14ac:dyDescent="0.2">
      <c r="A696" t="s">
        <v>6</v>
      </c>
      <c r="B696" t="s">
        <v>1545</v>
      </c>
      <c r="C696" t="s">
        <v>1546</v>
      </c>
      <c r="D696" t="s">
        <v>1721</v>
      </c>
      <c r="E696" t="s">
        <v>1722</v>
      </c>
      <c r="F696" t="s">
        <v>1723</v>
      </c>
    </row>
    <row r="697" spans="1:6" x14ac:dyDescent="0.2">
      <c r="A697" t="s">
        <v>6</v>
      </c>
      <c r="B697" t="s">
        <v>1545</v>
      </c>
      <c r="C697" t="s">
        <v>1546</v>
      </c>
      <c r="D697" t="s">
        <v>1724</v>
      </c>
      <c r="E697" t="s">
        <v>1725</v>
      </c>
      <c r="F697" t="s">
        <v>1726</v>
      </c>
    </row>
    <row r="698" spans="1:6" x14ac:dyDescent="0.2">
      <c r="A698" t="s">
        <v>6</v>
      </c>
      <c r="B698" t="s">
        <v>1545</v>
      </c>
      <c r="C698" t="s">
        <v>1546</v>
      </c>
      <c r="D698" t="s">
        <v>1727</v>
      </c>
      <c r="E698" t="s">
        <v>1728</v>
      </c>
      <c r="F698" t="s">
        <v>1729</v>
      </c>
    </row>
    <row r="699" spans="1:6" x14ac:dyDescent="0.2">
      <c r="A699" t="s">
        <v>6</v>
      </c>
      <c r="B699" t="s">
        <v>1545</v>
      </c>
      <c r="C699" t="s">
        <v>1546</v>
      </c>
      <c r="D699" t="s">
        <v>1730</v>
      </c>
      <c r="E699" t="s">
        <v>1731</v>
      </c>
      <c r="F699" t="s">
        <v>1732</v>
      </c>
    </row>
    <row r="700" spans="1:6" x14ac:dyDescent="0.2">
      <c r="A700" t="s">
        <v>6</v>
      </c>
      <c r="B700" t="s">
        <v>1545</v>
      </c>
      <c r="C700" t="s">
        <v>1546</v>
      </c>
      <c r="D700" t="s">
        <v>1733</v>
      </c>
      <c r="E700" t="s">
        <v>1734</v>
      </c>
      <c r="F700" t="s">
        <v>1735</v>
      </c>
    </row>
    <row r="701" spans="1:6" x14ac:dyDescent="0.2">
      <c r="A701" t="s">
        <v>6</v>
      </c>
      <c r="B701" t="s">
        <v>1545</v>
      </c>
      <c r="C701" t="s">
        <v>1546</v>
      </c>
      <c r="D701" t="s">
        <v>1736</v>
      </c>
      <c r="E701" t="s">
        <v>1737</v>
      </c>
      <c r="F701" t="s">
        <v>1738</v>
      </c>
    </row>
    <row r="702" spans="1:6" x14ac:dyDescent="0.2">
      <c r="A702" t="s">
        <v>6</v>
      </c>
      <c r="B702" t="s">
        <v>1545</v>
      </c>
      <c r="C702" t="s">
        <v>1546</v>
      </c>
      <c r="D702" t="s">
        <v>1739</v>
      </c>
      <c r="E702" t="s">
        <v>1740</v>
      </c>
      <c r="F702" t="s">
        <v>1741</v>
      </c>
    </row>
    <row r="703" spans="1:6" x14ac:dyDescent="0.2">
      <c r="A703" t="s">
        <v>6</v>
      </c>
      <c r="B703" t="s">
        <v>1545</v>
      </c>
      <c r="C703" t="s">
        <v>1546</v>
      </c>
      <c r="D703" t="s">
        <v>1742</v>
      </c>
      <c r="E703" t="s">
        <v>1743</v>
      </c>
      <c r="F703" t="s">
        <v>1744</v>
      </c>
    </row>
    <row r="704" spans="1:6" x14ac:dyDescent="0.2">
      <c r="A704" t="s">
        <v>6</v>
      </c>
      <c r="B704" t="s">
        <v>1545</v>
      </c>
      <c r="C704" t="s">
        <v>1546</v>
      </c>
      <c r="D704" t="s">
        <v>1745</v>
      </c>
      <c r="E704" t="s">
        <v>1746</v>
      </c>
      <c r="F704" t="s">
        <v>1747</v>
      </c>
    </row>
    <row r="705" spans="1:6" x14ac:dyDescent="0.2">
      <c r="A705" t="s">
        <v>6</v>
      </c>
      <c r="B705" t="s">
        <v>1545</v>
      </c>
      <c r="C705" t="s">
        <v>1546</v>
      </c>
      <c r="D705" t="s">
        <v>1748</v>
      </c>
      <c r="E705" t="s">
        <v>1749</v>
      </c>
      <c r="F705" t="s">
        <v>1750</v>
      </c>
    </row>
    <row r="706" spans="1:6" x14ac:dyDescent="0.2">
      <c r="A706" t="s">
        <v>6</v>
      </c>
      <c r="B706" t="s">
        <v>1545</v>
      </c>
      <c r="C706" t="s">
        <v>1546</v>
      </c>
      <c r="D706" t="s">
        <v>1751</v>
      </c>
      <c r="E706" t="s">
        <v>1752</v>
      </c>
      <c r="F706" t="s">
        <v>1753</v>
      </c>
    </row>
    <row r="707" spans="1:6" x14ac:dyDescent="0.2">
      <c r="A707" t="s">
        <v>6</v>
      </c>
      <c r="B707" t="s">
        <v>1545</v>
      </c>
      <c r="C707" t="s">
        <v>1546</v>
      </c>
      <c r="D707" t="s">
        <v>1754</v>
      </c>
      <c r="E707" t="s">
        <v>1755</v>
      </c>
      <c r="F707" t="s">
        <v>1756</v>
      </c>
    </row>
    <row r="708" spans="1:6" x14ac:dyDescent="0.2">
      <c r="A708" t="s">
        <v>6</v>
      </c>
      <c r="B708" t="s">
        <v>1545</v>
      </c>
      <c r="C708" t="s">
        <v>1546</v>
      </c>
      <c r="D708" t="s">
        <v>1757</v>
      </c>
      <c r="E708" t="s">
        <v>1758</v>
      </c>
      <c r="F708" t="s">
        <v>1759</v>
      </c>
    </row>
    <row r="709" spans="1:6" x14ac:dyDescent="0.2">
      <c r="A709" t="s">
        <v>6</v>
      </c>
      <c r="B709" t="s">
        <v>1545</v>
      </c>
      <c r="C709" t="s">
        <v>1546</v>
      </c>
      <c r="D709" t="s">
        <v>1760</v>
      </c>
      <c r="E709" t="s">
        <v>1761</v>
      </c>
      <c r="F709" t="s">
        <v>1762</v>
      </c>
    </row>
    <row r="710" spans="1:6" x14ac:dyDescent="0.2">
      <c r="A710" t="s">
        <v>6</v>
      </c>
      <c r="B710" t="s">
        <v>1545</v>
      </c>
      <c r="C710" t="s">
        <v>1546</v>
      </c>
      <c r="D710" t="s">
        <v>1763</v>
      </c>
      <c r="E710" t="s">
        <v>1764</v>
      </c>
      <c r="F710" t="s">
        <v>1765</v>
      </c>
    </row>
    <row r="711" spans="1:6" x14ac:dyDescent="0.2">
      <c r="A711" t="s">
        <v>6</v>
      </c>
      <c r="B711" t="s">
        <v>1545</v>
      </c>
      <c r="C711" t="s">
        <v>1546</v>
      </c>
      <c r="D711" t="s">
        <v>1766</v>
      </c>
      <c r="E711" t="s">
        <v>1767</v>
      </c>
      <c r="F711" t="s">
        <v>1768</v>
      </c>
    </row>
    <row r="712" spans="1:6" x14ac:dyDescent="0.2">
      <c r="A712" t="s">
        <v>6</v>
      </c>
      <c r="B712" t="s">
        <v>1545</v>
      </c>
      <c r="C712" t="s">
        <v>1546</v>
      </c>
      <c r="D712" t="s">
        <v>1769</v>
      </c>
      <c r="E712" t="s">
        <v>1770</v>
      </c>
      <c r="F712" t="s">
        <v>1771</v>
      </c>
    </row>
    <row r="713" spans="1:6" x14ac:dyDescent="0.2">
      <c r="A713" t="s">
        <v>6</v>
      </c>
      <c r="B713" t="s">
        <v>1545</v>
      </c>
      <c r="C713" t="s">
        <v>1546</v>
      </c>
      <c r="D713" t="s">
        <v>1772</v>
      </c>
      <c r="E713" t="s">
        <v>1773</v>
      </c>
      <c r="F713" t="s">
        <v>1774</v>
      </c>
    </row>
    <row r="714" spans="1:6" x14ac:dyDescent="0.2">
      <c r="A714" t="s">
        <v>6</v>
      </c>
      <c r="B714" t="s">
        <v>1545</v>
      </c>
      <c r="C714" t="s">
        <v>1546</v>
      </c>
      <c r="D714" t="s">
        <v>1775</v>
      </c>
      <c r="E714" t="s">
        <v>1776</v>
      </c>
      <c r="F714" t="s">
        <v>1777</v>
      </c>
    </row>
    <row r="715" spans="1:6" x14ac:dyDescent="0.2">
      <c r="A715" t="s">
        <v>6</v>
      </c>
      <c r="B715" t="s">
        <v>1545</v>
      </c>
      <c r="C715" t="s">
        <v>1546</v>
      </c>
      <c r="D715" t="s">
        <v>1778</v>
      </c>
      <c r="E715" t="s">
        <v>1779</v>
      </c>
      <c r="F715" t="s">
        <v>1780</v>
      </c>
    </row>
    <row r="716" spans="1:6" x14ac:dyDescent="0.2">
      <c r="A716" t="s">
        <v>6</v>
      </c>
      <c r="B716" t="s">
        <v>1545</v>
      </c>
      <c r="C716" t="s">
        <v>1546</v>
      </c>
      <c r="D716" t="s">
        <v>1781</v>
      </c>
      <c r="E716" t="s">
        <v>1782</v>
      </c>
      <c r="F716" t="s">
        <v>1783</v>
      </c>
    </row>
    <row r="717" spans="1:6" x14ac:dyDescent="0.2">
      <c r="A717" t="s">
        <v>6</v>
      </c>
      <c r="B717" t="s">
        <v>1545</v>
      </c>
      <c r="C717" t="s">
        <v>1546</v>
      </c>
      <c r="D717" t="s">
        <v>1784</v>
      </c>
      <c r="E717" t="s">
        <v>1785</v>
      </c>
      <c r="F717" t="s">
        <v>1786</v>
      </c>
    </row>
    <row r="718" spans="1:6" x14ac:dyDescent="0.2">
      <c r="A718" t="s">
        <v>6</v>
      </c>
      <c r="B718" t="s">
        <v>1545</v>
      </c>
      <c r="C718" t="s">
        <v>1546</v>
      </c>
      <c r="D718" t="s">
        <v>1787</v>
      </c>
      <c r="E718" t="s">
        <v>1788</v>
      </c>
      <c r="F718" t="s">
        <v>1789</v>
      </c>
    </row>
    <row r="719" spans="1:6" x14ac:dyDescent="0.2">
      <c r="A719" t="s">
        <v>6</v>
      </c>
      <c r="B719" t="s">
        <v>1545</v>
      </c>
      <c r="C719" t="s">
        <v>1546</v>
      </c>
      <c r="D719" t="s">
        <v>748</v>
      </c>
      <c r="E719" t="s">
        <v>749</v>
      </c>
      <c r="F719" t="s">
        <v>1790</v>
      </c>
    </row>
    <row r="720" spans="1:6" x14ac:dyDescent="0.2">
      <c r="A720" t="s">
        <v>6</v>
      </c>
      <c r="B720" t="s">
        <v>1545</v>
      </c>
      <c r="C720" t="s">
        <v>1546</v>
      </c>
      <c r="D720" t="s">
        <v>1791</v>
      </c>
      <c r="E720" t="s">
        <v>1792</v>
      </c>
      <c r="F720" t="s">
        <v>1793</v>
      </c>
    </row>
    <row r="721" spans="1:6" x14ac:dyDescent="0.2">
      <c r="A721" t="s">
        <v>6</v>
      </c>
      <c r="B721" t="s">
        <v>1545</v>
      </c>
      <c r="C721" t="s">
        <v>1546</v>
      </c>
      <c r="D721" t="s">
        <v>1794</v>
      </c>
      <c r="E721" t="s">
        <v>1795</v>
      </c>
      <c r="F721" t="s">
        <v>1796</v>
      </c>
    </row>
    <row r="722" spans="1:6" x14ac:dyDescent="0.2">
      <c r="A722" t="s">
        <v>6</v>
      </c>
      <c r="B722" t="s">
        <v>1545</v>
      </c>
      <c r="C722" t="s">
        <v>1546</v>
      </c>
      <c r="D722" t="s">
        <v>1797</v>
      </c>
      <c r="E722" t="s">
        <v>1798</v>
      </c>
      <c r="F722" t="s">
        <v>1799</v>
      </c>
    </row>
    <row r="723" spans="1:6" x14ac:dyDescent="0.2">
      <c r="A723" t="s">
        <v>6</v>
      </c>
      <c r="B723" t="s">
        <v>1545</v>
      </c>
      <c r="C723" t="s">
        <v>1546</v>
      </c>
      <c r="D723" t="s">
        <v>1800</v>
      </c>
      <c r="E723" t="s">
        <v>1801</v>
      </c>
      <c r="F723" t="s">
        <v>1802</v>
      </c>
    </row>
    <row r="724" spans="1:6" x14ac:dyDescent="0.2">
      <c r="A724" t="s">
        <v>6</v>
      </c>
      <c r="B724" t="s">
        <v>1545</v>
      </c>
      <c r="C724" t="s">
        <v>1546</v>
      </c>
      <c r="D724" t="s">
        <v>1803</v>
      </c>
      <c r="E724" t="s">
        <v>1804</v>
      </c>
      <c r="F724" t="s">
        <v>1805</v>
      </c>
    </row>
    <row r="725" spans="1:6" x14ac:dyDescent="0.2">
      <c r="A725" t="s">
        <v>6</v>
      </c>
      <c r="B725" t="s">
        <v>1545</v>
      </c>
      <c r="C725" t="s">
        <v>1546</v>
      </c>
      <c r="D725" t="s">
        <v>1806</v>
      </c>
      <c r="E725" t="s">
        <v>1807</v>
      </c>
      <c r="F725" t="s">
        <v>1808</v>
      </c>
    </row>
    <row r="726" spans="1:6" x14ac:dyDescent="0.2">
      <c r="A726" t="s">
        <v>6</v>
      </c>
      <c r="B726" t="s">
        <v>1545</v>
      </c>
      <c r="C726" t="s">
        <v>1546</v>
      </c>
      <c r="D726" t="s">
        <v>1809</v>
      </c>
      <c r="E726" t="s">
        <v>1810</v>
      </c>
      <c r="F726" t="s">
        <v>1811</v>
      </c>
    </row>
    <row r="727" spans="1:6" x14ac:dyDescent="0.2">
      <c r="A727" t="s">
        <v>6</v>
      </c>
      <c r="B727" t="s">
        <v>1545</v>
      </c>
      <c r="C727" t="s">
        <v>1546</v>
      </c>
      <c r="D727" t="s">
        <v>1812</v>
      </c>
      <c r="E727" t="s">
        <v>1813</v>
      </c>
      <c r="F727" t="s">
        <v>1814</v>
      </c>
    </row>
    <row r="728" spans="1:6" x14ac:dyDescent="0.2">
      <c r="A728" t="s">
        <v>6</v>
      </c>
      <c r="B728" t="s">
        <v>1545</v>
      </c>
      <c r="C728" t="s">
        <v>1546</v>
      </c>
      <c r="D728" t="s">
        <v>1815</v>
      </c>
      <c r="E728" t="s">
        <v>1816</v>
      </c>
      <c r="F728" t="s">
        <v>1817</v>
      </c>
    </row>
    <row r="729" spans="1:6" x14ac:dyDescent="0.2">
      <c r="A729" t="s">
        <v>6</v>
      </c>
      <c r="B729" t="s">
        <v>1545</v>
      </c>
      <c r="C729" t="s">
        <v>1546</v>
      </c>
      <c r="D729" t="s">
        <v>1818</v>
      </c>
      <c r="E729" t="s">
        <v>1819</v>
      </c>
      <c r="F729" t="s">
        <v>1820</v>
      </c>
    </row>
    <row r="730" spans="1:6" x14ac:dyDescent="0.2">
      <c r="A730" t="s">
        <v>6</v>
      </c>
      <c r="B730" t="s">
        <v>1545</v>
      </c>
      <c r="C730" t="s">
        <v>1546</v>
      </c>
      <c r="D730" t="s">
        <v>1821</v>
      </c>
      <c r="E730" t="s">
        <v>1822</v>
      </c>
      <c r="F730" t="s">
        <v>1823</v>
      </c>
    </row>
    <row r="731" spans="1:6" x14ac:dyDescent="0.2">
      <c r="A731" t="s">
        <v>6</v>
      </c>
      <c r="B731" t="s">
        <v>1545</v>
      </c>
      <c r="C731" t="s">
        <v>1546</v>
      </c>
      <c r="D731" t="s">
        <v>1824</v>
      </c>
      <c r="E731" t="s">
        <v>1825</v>
      </c>
      <c r="F731" t="s">
        <v>1826</v>
      </c>
    </row>
    <row r="732" spans="1:6" x14ac:dyDescent="0.2">
      <c r="A732" t="s">
        <v>6</v>
      </c>
      <c r="B732" t="s">
        <v>1545</v>
      </c>
      <c r="C732" t="s">
        <v>1546</v>
      </c>
      <c r="D732" t="s">
        <v>1827</v>
      </c>
      <c r="E732" t="s">
        <v>1828</v>
      </c>
      <c r="F732" t="s">
        <v>1829</v>
      </c>
    </row>
    <row r="733" spans="1:6" x14ac:dyDescent="0.2">
      <c r="A733" t="s">
        <v>6</v>
      </c>
      <c r="B733" t="s">
        <v>1545</v>
      </c>
      <c r="C733" t="s">
        <v>1546</v>
      </c>
      <c r="D733" t="s">
        <v>1830</v>
      </c>
      <c r="E733" t="s">
        <v>1831</v>
      </c>
      <c r="F733" t="s">
        <v>1832</v>
      </c>
    </row>
    <row r="734" spans="1:6" x14ac:dyDescent="0.2">
      <c r="A734" t="s">
        <v>6</v>
      </c>
      <c r="B734" t="s">
        <v>1545</v>
      </c>
      <c r="C734" t="s">
        <v>1546</v>
      </c>
      <c r="D734" t="s">
        <v>1815</v>
      </c>
      <c r="E734" t="s">
        <v>1816</v>
      </c>
      <c r="F734" t="s">
        <v>1817</v>
      </c>
    </row>
    <row r="735" spans="1:6" x14ac:dyDescent="0.2">
      <c r="A735" t="s">
        <v>6</v>
      </c>
      <c r="B735" t="s">
        <v>1545</v>
      </c>
      <c r="C735" t="s">
        <v>1546</v>
      </c>
      <c r="D735" t="s">
        <v>1818</v>
      </c>
      <c r="E735" t="s">
        <v>1819</v>
      </c>
      <c r="F735" t="s">
        <v>1820</v>
      </c>
    </row>
    <row r="736" spans="1:6" x14ac:dyDescent="0.2">
      <c r="A736" t="s">
        <v>6</v>
      </c>
      <c r="B736" t="s">
        <v>1545</v>
      </c>
      <c r="C736" t="s">
        <v>1546</v>
      </c>
      <c r="D736" t="s">
        <v>1821</v>
      </c>
      <c r="E736" t="s">
        <v>1822</v>
      </c>
      <c r="F736" t="s">
        <v>1823</v>
      </c>
    </row>
    <row r="737" spans="1:6" x14ac:dyDescent="0.2">
      <c r="A737" t="s">
        <v>6</v>
      </c>
      <c r="B737" t="s">
        <v>1545</v>
      </c>
      <c r="C737" t="s">
        <v>1546</v>
      </c>
      <c r="D737" t="s">
        <v>1833</v>
      </c>
      <c r="E737" t="s">
        <v>1834</v>
      </c>
      <c r="F737" t="s">
        <v>1835</v>
      </c>
    </row>
    <row r="738" spans="1:6" x14ac:dyDescent="0.2">
      <c r="A738" t="s">
        <v>6</v>
      </c>
      <c r="B738" t="s">
        <v>1545</v>
      </c>
      <c r="C738" t="s">
        <v>1546</v>
      </c>
      <c r="D738" t="s">
        <v>1836</v>
      </c>
      <c r="E738" t="s">
        <v>1837</v>
      </c>
      <c r="F738" t="s">
        <v>1838</v>
      </c>
    </row>
    <row r="739" spans="1:6" x14ac:dyDescent="0.2">
      <c r="A739" t="s">
        <v>6</v>
      </c>
      <c r="B739" t="s">
        <v>1545</v>
      </c>
      <c r="C739" t="s">
        <v>1546</v>
      </c>
      <c r="D739" t="s">
        <v>1839</v>
      </c>
      <c r="E739" t="s">
        <v>1840</v>
      </c>
      <c r="F739" t="s">
        <v>1841</v>
      </c>
    </row>
    <row r="740" spans="1:6" x14ac:dyDescent="0.2">
      <c r="A740" t="s">
        <v>6</v>
      </c>
      <c r="B740" t="s">
        <v>1545</v>
      </c>
      <c r="C740" t="s">
        <v>1546</v>
      </c>
      <c r="D740" t="s">
        <v>1842</v>
      </c>
      <c r="E740" t="s">
        <v>1843</v>
      </c>
      <c r="F740" t="s">
        <v>1844</v>
      </c>
    </row>
    <row r="741" spans="1:6" x14ac:dyDescent="0.2">
      <c r="A741" t="s">
        <v>6</v>
      </c>
      <c r="B741" t="s">
        <v>1545</v>
      </c>
      <c r="C741" t="s">
        <v>1546</v>
      </c>
      <c r="D741" t="s">
        <v>1845</v>
      </c>
      <c r="E741" t="s">
        <v>1846</v>
      </c>
      <c r="F741" t="s">
        <v>1847</v>
      </c>
    </row>
    <row r="742" spans="1:6" x14ac:dyDescent="0.2">
      <c r="A742" t="s">
        <v>6</v>
      </c>
      <c r="B742" t="s">
        <v>1545</v>
      </c>
      <c r="C742" t="s">
        <v>1546</v>
      </c>
      <c r="D742" t="s">
        <v>1848</v>
      </c>
      <c r="E742" t="s">
        <v>1849</v>
      </c>
      <c r="F742" t="s">
        <v>1850</v>
      </c>
    </row>
    <row r="743" spans="1:6" x14ac:dyDescent="0.2">
      <c r="A743" t="s">
        <v>6</v>
      </c>
      <c r="B743" t="s">
        <v>1545</v>
      </c>
      <c r="C743" t="s">
        <v>1546</v>
      </c>
      <c r="D743" t="s">
        <v>1851</v>
      </c>
      <c r="E743" t="s">
        <v>1852</v>
      </c>
      <c r="F743" t="s">
        <v>1853</v>
      </c>
    </row>
    <row r="744" spans="1:6" x14ac:dyDescent="0.2">
      <c r="A744" t="s">
        <v>6</v>
      </c>
      <c r="B744" t="s">
        <v>1545</v>
      </c>
      <c r="C744" t="s">
        <v>1546</v>
      </c>
      <c r="D744" t="s">
        <v>1854</v>
      </c>
      <c r="E744" t="s">
        <v>1855</v>
      </c>
      <c r="F744" t="s">
        <v>1856</v>
      </c>
    </row>
    <row r="745" spans="1:6" x14ac:dyDescent="0.2">
      <c r="A745" t="s">
        <v>6</v>
      </c>
      <c r="B745" t="s">
        <v>1545</v>
      </c>
      <c r="C745" t="s">
        <v>1546</v>
      </c>
      <c r="D745" t="s">
        <v>1857</v>
      </c>
      <c r="E745" t="s">
        <v>1858</v>
      </c>
      <c r="F745" t="s">
        <v>1859</v>
      </c>
    </row>
    <row r="746" spans="1:6" x14ac:dyDescent="0.2">
      <c r="A746" t="s">
        <v>6</v>
      </c>
      <c r="B746" t="s">
        <v>1545</v>
      </c>
      <c r="C746" t="s">
        <v>1546</v>
      </c>
      <c r="D746" t="s">
        <v>1860</v>
      </c>
      <c r="E746" t="s">
        <v>1861</v>
      </c>
      <c r="F746" t="s">
        <v>1862</v>
      </c>
    </row>
    <row r="747" spans="1:6" x14ac:dyDescent="0.2">
      <c r="A747" t="s">
        <v>6</v>
      </c>
      <c r="B747" t="s">
        <v>1545</v>
      </c>
      <c r="C747" t="s">
        <v>1546</v>
      </c>
      <c r="D747" t="s">
        <v>1863</v>
      </c>
      <c r="E747" t="s">
        <v>1864</v>
      </c>
      <c r="F747" t="s">
        <v>1865</v>
      </c>
    </row>
    <row r="748" spans="1:6" x14ac:dyDescent="0.2">
      <c r="A748" t="s">
        <v>6</v>
      </c>
      <c r="B748" t="s">
        <v>1545</v>
      </c>
      <c r="C748" t="s">
        <v>1546</v>
      </c>
      <c r="D748" t="s">
        <v>1866</v>
      </c>
      <c r="E748" t="s">
        <v>1867</v>
      </c>
      <c r="F748" t="s">
        <v>1868</v>
      </c>
    </row>
    <row r="749" spans="1:6" x14ac:dyDescent="0.2">
      <c r="A749" t="s">
        <v>6</v>
      </c>
      <c r="B749" t="s">
        <v>1545</v>
      </c>
      <c r="C749" t="s">
        <v>1546</v>
      </c>
      <c r="D749" t="s">
        <v>1869</v>
      </c>
      <c r="E749" t="s">
        <v>1870</v>
      </c>
      <c r="F749" t="s">
        <v>1871</v>
      </c>
    </row>
    <row r="750" spans="1:6" x14ac:dyDescent="0.2">
      <c r="A750" t="s">
        <v>6</v>
      </c>
      <c r="B750" t="s">
        <v>1545</v>
      </c>
      <c r="C750" t="s">
        <v>1546</v>
      </c>
      <c r="D750" t="s">
        <v>1872</v>
      </c>
      <c r="E750" t="s">
        <v>1873</v>
      </c>
      <c r="F750" t="s">
        <v>1874</v>
      </c>
    </row>
    <row r="751" spans="1:6" x14ac:dyDescent="0.2">
      <c r="A751" t="s">
        <v>6</v>
      </c>
      <c r="B751" t="s">
        <v>1545</v>
      </c>
      <c r="C751" t="s">
        <v>1546</v>
      </c>
      <c r="D751" t="s">
        <v>1875</v>
      </c>
      <c r="E751" t="s">
        <v>1876</v>
      </c>
      <c r="F751" t="s">
        <v>1877</v>
      </c>
    </row>
    <row r="752" spans="1:6" x14ac:dyDescent="0.2">
      <c r="A752" t="s">
        <v>6</v>
      </c>
      <c r="B752" t="s">
        <v>1545</v>
      </c>
      <c r="C752" t="s">
        <v>1546</v>
      </c>
      <c r="D752" t="s">
        <v>1878</v>
      </c>
      <c r="E752" t="s">
        <v>1879</v>
      </c>
      <c r="F752" t="s">
        <v>1880</v>
      </c>
    </row>
    <row r="753" spans="1:6" x14ac:dyDescent="0.2">
      <c r="A753" t="s">
        <v>6</v>
      </c>
      <c r="B753" t="s">
        <v>1881</v>
      </c>
      <c r="C753" t="s">
        <v>1882</v>
      </c>
      <c r="D753" t="s">
        <v>101</v>
      </c>
      <c r="E753" t="s">
        <v>102</v>
      </c>
      <c r="F753" t="s">
        <v>1883</v>
      </c>
    </row>
    <row r="754" spans="1:6" x14ac:dyDescent="0.2">
      <c r="A754" t="s">
        <v>6</v>
      </c>
      <c r="B754" t="s">
        <v>1881</v>
      </c>
      <c r="C754" t="s">
        <v>1882</v>
      </c>
      <c r="D754" t="s">
        <v>1884</v>
      </c>
      <c r="E754" t="s">
        <v>1885</v>
      </c>
      <c r="F754" t="s">
        <v>1886</v>
      </c>
    </row>
    <row r="755" spans="1:6" x14ac:dyDescent="0.2">
      <c r="A755" t="s">
        <v>6</v>
      </c>
      <c r="B755" t="s">
        <v>1881</v>
      </c>
      <c r="C755" t="s">
        <v>1882</v>
      </c>
      <c r="D755" t="s">
        <v>104</v>
      </c>
      <c r="E755" t="s">
        <v>105</v>
      </c>
      <c r="F755" t="s">
        <v>1887</v>
      </c>
    </row>
    <row r="756" spans="1:6" x14ac:dyDescent="0.2">
      <c r="A756" t="s">
        <v>6</v>
      </c>
      <c r="B756" t="s">
        <v>1881</v>
      </c>
      <c r="C756" t="s">
        <v>1882</v>
      </c>
      <c r="D756" t="s">
        <v>1888</v>
      </c>
      <c r="E756" t="s">
        <v>1889</v>
      </c>
      <c r="F756" t="s">
        <v>1890</v>
      </c>
    </row>
    <row r="757" spans="1:6" x14ac:dyDescent="0.2">
      <c r="A757" t="s">
        <v>6</v>
      </c>
      <c r="B757" t="s">
        <v>1881</v>
      </c>
      <c r="C757" t="s">
        <v>1882</v>
      </c>
      <c r="D757" t="s">
        <v>110</v>
      </c>
      <c r="E757" t="s">
        <v>111</v>
      </c>
      <c r="F757" t="s">
        <v>112</v>
      </c>
    </row>
    <row r="758" spans="1:6" x14ac:dyDescent="0.2">
      <c r="A758" t="s">
        <v>6</v>
      </c>
      <c r="B758" t="s">
        <v>1881</v>
      </c>
      <c r="C758" t="s">
        <v>1882</v>
      </c>
      <c r="D758" t="s">
        <v>792</v>
      </c>
      <c r="E758" t="s">
        <v>793</v>
      </c>
      <c r="F758" t="s">
        <v>794</v>
      </c>
    </row>
    <row r="759" spans="1:6" x14ac:dyDescent="0.2">
      <c r="A759" t="s">
        <v>6</v>
      </c>
      <c r="B759" t="s">
        <v>1881</v>
      </c>
      <c r="C759" t="s">
        <v>1882</v>
      </c>
      <c r="D759" t="s">
        <v>117</v>
      </c>
      <c r="E759" t="s">
        <v>118</v>
      </c>
      <c r="F759" t="s">
        <v>1891</v>
      </c>
    </row>
    <row r="760" spans="1:6" x14ac:dyDescent="0.2">
      <c r="A760" t="s">
        <v>6</v>
      </c>
      <c r="B760" t="s">
        <v>1881</v>
      </c>
      <c r="C760" t="s">
        <v>1882</v>
      </c>
      <c r="D760" t="s">
        <v>1892</v>
      </c>
      <c r="E760" t="s">
        <v>1893</v>
      </c>
      <c r="F760" t="s">
        <v>1894</v>
      </c>
    </row>
    <row r="761" spans="1:6" x14ac:dyDescent="0.2">
      <c r="A761" t="s">
        <v>6</v>
      </c>
      <c r="B761" t="s">
        <v>1881</v>
      </c>
      <c r="C761" t="s">
        <v>1882</v>
      </c>
      <c r="D761" t="s">
        <v>483</v>
      </c>
      <c r="E761" t="s">
        <v>484</v>
      </c>
      <c r="F761" t="s">
        <v>1895</v>
      </c>
    </row>
    <row r="762" spans="1:6" x14ac:dyDescent="0.2">
      <c r="A762" t="s">
        <v>6</v>
      </c>
      <c r="B762" t="s">
        <v>1881</v>
      </c>
      <c r="C762" t="s">
        <v>1882</v>
      </c>
      <c r="D762" t="s">
        <v>1896</v>
      </c>
      <c r="E762" t="s">
        <v>1897</v>
      </c>
      <c r="F762" t="s">
        <v>1898</v>
      </c>
    </row>
    <row r="763" spans="1:6" x14ac:dyDescent="0.2">
      <c r="A763" t="s">
        <v>6</v>
      </c>
      <c r="B763" t="s">
        <v>1881</v>
      </c>
      <c r="C763" t="s">
        <v>1882</v>
      </c>
      <c r="D763" t="s">
        <v>123</v>
      </c>
      <c r="E763" t="s">
        <v>124</v>
      </c>
      <c r="F763" t="s">
        <v>125</v>
      </c>
    </row>
    <row r="764" spans="1:6" x14ac:dyDescent="0.2">
      <c r="A764" t="s">
        <v>6</v>
      </c>
      <c r="B764" t="s">
        <v>1881</v>
      </c>
      <c r="C764" t="s">
        <v>1882</v>
      </c>
      <c r="D764" t="s">
        <v>487</v>
      </c>
      <c r="E764" t="s">
        <v>488</v>
      </c>
      <c r="F764" t="s">
        <v>489</v>
      </c>
    </row>
    <row r="765" spans="1:6" x14ac:dyDescent="0.2">
      <c r="A765" t="s">
        <v>6</v>
      </c>
      <c r="B765" t="s">
        <v>1881</v>
      </c>
      <c r="C765" t="s">
        <v>1882</v>
      </c>
      <c r="D765" t="s">
        <v>1558</v>
      </c>
      <c r="E765" t="s">
        <v>1559</v>
      </c>
      <c r="F765" t="s">
        <v>1899</v>
      </c>
    </row>
    <row r="766" spans="1:6" x14ac:dyDescent="0.2">
      <c r="A766" t="s">
        <v>6</v>
      </c>
      <c r="B766" t="s">
        <v>1881</v>
      </c>
      <c r="C766" t="s">
        <v>1882</v>
      </c>
      <c r="D766" t="s">
        <v>1900</v>
      </c>
      <c r="E766" t="s">
        <v>1901</v>
      </c>
      <c r="F766" t="s">
        <v>1902</v>
      </c>
    </row>
    <row r="767" spans="1:6" x14ac:dyDescent="0.2">
      <c r="A767" t="s">
        <v>6</v>
      </c>
      <c r="B767" t="s">
        <v>1881</v>
      </c>
      <c r="C767" t="s">
        <v>1882</v>
      </c>
      <c r="D767" t="s">
        <v>95</v>
      </c>
      <c r="E767" t="s">
        <v>1903</v>
      </c>
      <c r="F767" t="s">
        <v>1904</v>
      </c>
    </row>
    <row r="768" spans="1:6" x14ac:dyDescent="0.2">
      <c r="A768" t="s">
        <v>6</v>
      </c>
      <c r="B768" t="s">
        <v>1881</v>
      </c>
      <c r="C768" t="s">
        <v>1882</v>
      </c>
      <c r="D768" t="s">
        <v>810</v>
      </c>
      <c r="E768" t="s">
        <v>811</v>
      </c>
      <c r="F768" t="s">
        <v>1905</v>
      </c>
    </row>
    <row r="769" spans="1:6" x14ac:dyDescent="0.2">
      <c r="A769" t="s">
        <v>6</v>
      </c>
      <c r="B769" t="s">
        <v>1881</v>
      </c>
      <c r="C769" t="s">
        <v>1882</v>
      </c>
      <c r="D769" t="s">
        <v>1906</v>
      </c>
      <c r="E769" t="s">
        <v>1907</v>
      </c>
      <c r="F769" t="s">
        <v>1908</v>
      </c>
    </row>
    <row r="770" spans="1:6" x14ac:dyDescent="0.2">
      <c r="A770" t="s">
        <v>6</v>
      </c>
      <c r="B770" t="s">
        <v>1881</v>
      </c>
      <c r="C770" t="s">
        <v>1882</v>
      </c>
      <c r="D770" t="s">
        <v>130</v>
      </c>
      <c r="E770" t="s">
        <v>131</v>
      </c>
      <c r="F770" t="s">
        <v>132</v>
      </c>
    </row>
    <row r="771" spans="1:6" x14ac:dyDescent="0.2">
      <c r="A771" t="s">
        <v>6</v>
      </c>
      <c r="B771" t="s">
        <v>1881</v>
      </c>
      <c r="C771" t="s">
        <v>1882</v>
      </c>
      <c r="D771" t="s">
        <v>490</v>
      </c>
      <c r="E771" t="s">
        <v>491</v>
      </c>
      <c r="F771" t="s">
        <v>492</v>
      </c>
    </row>
    <row r="772" spans="1:6" x14ac:dyDescent="0.2">
      <c r="A772" t="s">
        <v>6</v>
      </c>
      <c r="B772" t="s">
        <v>1881</v>
      </c>
      <c r="C772" t="s">
        <v>1882</v>
      </c>
      <c r="D772" t="s">
        <v>1909</v>
      </c>
      <c r="E772" t="s">
        <v>1910</v>
      </c>
      <c r="F772" t="s">
        <v>1911</v>
      </c>
    </row>
    <row r="773" spans="1:6" x14ac:dyDescent="0.2">
      <c r="A773" t="s">
        <v>6</v>
      </c>
      <c r="B773" t="s">
        <v>1881</v>
      </c>
      <c r="C773" t="s">
        <v>1882</v>
      </c>
      <c r="D773" t="s">
        <v>1912</v>
      </c>
      <c r="E773" t="s">
        <v>1913</v>
      </c>
      <c r="F773" t="s">
        <v>1914</v>
      </c>
    </row>
    <row r="774" spans="1:6" x14ac:dyDescent="0.2">
      <c r="A774" t="s">
        <v>6</v>
      </c>
      <c r="B774" t="s">
        <v>1881</v>
      </c>
      <c r="C774" t="s">
        <v>1882</v>
      </c>
      <c r="D774" t="s">
        <v>139</v>
      </c>
      <c r="E774" t="s">
        <v>140</v>
      </c>
      <c r="F774" t="s">
        <v>1915</v>
      </c>
    </row>
    <row r="775" spans="1:6" x14ac:dyDescent="0.2">
      <c r="A775" t="s">
        <v>6</v>
      </c>
      <c r="B775" t="s">
        <v>1881</v>
      </c>
      <c r="C775" t="s">
        <v>1882</v>
      </c>
      <c r="D775" t="s">
        <v>145</v>
      </c>
      <c r="E775" t="s">
        <v>146</v>
      </c>
      <c r="F775" t="s">
        <v>496</v>
      </c>
    </row>
    <row r="776" spans="1:6" x14ac:dyDescent="0.2">
      <c r="A776" t="s">
        <v>6</v>
      </c>
      <c r="B776" t="s">
        <v>1881</v>
      </c>
      <c r="C776" t="s">
        <v>1882</v>
      </c>
      <c r="D776" t="s">
        <v>92</v>
      </c>
      <c r="E776" t="s">
        <v>1916</v>
      </c>
      <c r="F776" t="s">
        <v>1917</v>
      </c>
    </row>
    <row r="777" spans="1:6" x14ac:dyDescent="0.2">
      <c r="A777" t="s">
        <v>6</v>
      </c>
      <c r="B777" t="s">
        <v>1881</v>
      </c>
      <c r="C777" t="s">
        <v>1882</v>
      </c>
      <c r="D777" t="s">
        <v>1918</v>
      </c>
      <c r="E777" t="s">
        <v>1919</v>
      </c>
      <c r="F777" t="s">
        <v>1920</v>
      </c>
    </row>
    <row r="778" spans="1:6" x14ac:dyDescent="0.2">
      <c r="A778" t="s">
        <v>6</v>
      </c>
      <c r="B778" t="s">
        <v>1881</v>
      </c>
      <c r="C778" t="s">
        <v>1882</v>
      </c>
      <c r="D778" t="s">
        <v>160</v>
      </c>
      <c r="E778" t="s">
        <v>161</v>
      </c>
      <c r="F778" t="s">
        <v>162</v>
      </c>
    </row>
    <row r="779" spans="1:6" x14ac:dyDescent="0.2">
      <c r="A779" t="s">
        <v>6</v>
      </c>
      <c r="B779" t="s">
        <v>1881</v>
      </c>
      <c r="C779" t="s">
        <v>1882</v>
      </c>
      <c r="D779" t="s">
        <v>166</v>
      </c>
      <c r="E779" t="s">
        <v>167</v>
      </c>
      <c r="F779" t="s">
        <v>1921</v>
      </c>
    </row>
    <row r="780" spans="1:6" x14ac:dyDescent="0.2">
      <c r="A780" t="s">
        <v>6</v>
      </c>
      <c r="B780" t="s">
        <v>1881</v>
      </c>
      <c r="C780" t="s">
        <v>1882</v>
      </c>
      <c r="D780" t="s">
        <v>1922</v>
      </c>
      <c r="E780" t="s">
        <v>1923</v>
      </c>
      <c r="F780" t="s">
        <v>1924</v>
      </c>
    </row>
    <row r="781" spans="1:6" x14ac:dyDescent="0.2">
      <c r="A781" t="s">
        <v>6</v>
      </c>
      <c r="B781" t="s">
        <v>1881</v>
      </c>
      <c r="C781" t="s">
        <v>1882</v>
      </c>
      <c r="D781" t="s">
        <v>1925</v>
      </c>
      <c r="E781" t="s">
        <v>1926</v>
      </c>
      <c r="F781" t="s">
        <v>1927</v>
      </c>
    </row>
    <row r="782" spans="1:6" x14ac:dyDescent="0.2">
      <c r="A782" t="s">
        <v>6</v>
      </c>
      <c r="B782" t="s">
        <v>1881</v>
      </c>
      <c r="C782" t="s">
        <v>1882</v>
      </c>
      <c r="D782" t="s">
        <v>1928</v>
      </c>
      <c r="E782" t="s">
        <v>1929</v>
      </c>
      <c r="F782" t="s">
        <v>1930</v>
      </c>
    </row>
    <row r="783" spans="1:6" x14ac:dyDescent="0.2">
      <c r="A783" t="s">
        <v>6</v>
      </c>
      <c r="B783" t="s">
        <v>1881</v>
      </c>
      <c r="C783" t="s">
        <v>1882</v>
      </c>
      <c r="D783" t="s">
        <v>1931</v>
      </c>
      <c r="E783" t="s">
        <v>1932</v>
      </c>
      <c r="F783" t="s">
        <v>1933</v>
      </c>
    </row>
    <row r="784" spans="1:6" x14ac:dyDescent="0.2">
      <c r="A784" t="s">
        <v>6</v>
      </c>
      <c r="B784" t="s">
        <v>1881</v>
      </c>
      <c r="C784" t="s">
        <v>1882</v>
      </c>
      <c r="D784" t="s">
        <v>178</v>
      </c>
      <c r="E784" t="s">
        <v>179</v>
      </c>
      <c r="F784" t="s">
        <v>1934</v>
      </c>
    </row>
    <row r="785" spans="1:6" x14ac:dyDescent="0.2">
      <c r="A785" t="s">
        <v>6</v>
      </c>
      <c r="B785" t="s">
        <v>1881</v>
      </c>
      <c r="C785" t="s">
        <v>1882</v>
      </c>
      <c r="D785" t="s">
        <v>1935</v>
      </c>
      <c r="E785" t="s">
        <v>1936</v>
      </c>
      <c r="F785" t="s">
        <v>1937</v>
      </c>
    </row>
    <row r="786" spans="1:6" x14ac:dyDescent="0.2">
      <c r="A786" t="s">
        <v>6</v>
      </c>
      <c r="B786" t="s">
        <v>1881</v>
      </c>
      <c r="C786" t="s">
        <v>1882</v>
      </c>
      <c r="D786" t="s">
        <v>1938</v>
      </c>
      <c r="E786" t="s">
        <v>1939</v>
      </c>
      <c r="F786" t="s">
        <v>1940</v>
      </c>
    </row>
    <row r="787" spans="1:6" x14ac:dyDescent="0.2">
      <c r="A787" t="s">
        <v>6</v>
      </c>
      <c r="B787" t="s">
        <v>1881</v>
      </c>
      <c r="C787" t="s">
        <v>1882</v>
      </c>
      <c r="D787" t="s">
        <v>1941</v>
      </c>
      <c r="E787" t="s">
        <v>1942</v>
      </c>
      <c r="F787" t="s">
        <v>1943</v>
      </c>
    </row>
    <row r="788" spans="1:6" x14ac:dyDescent="0.2">
      <c r="A788" t="s">
        <v>6</v>
      </c>
      <c r="B788" t="s">
        <v>1881</v>
      </c>
      <c r="C788" t="s">
        <v>1882</v>
      </c>
      <c r="D788" t="s">
        <v>1944</v>
      </c>
      <c r="E788" t="s">
        <v>1945</v>
      </c>
      <c r="F788" t="s">
        <v>1946</v>
      </c>
    </row>
    <row r="789" spans="1:6" x14ac:dyDescent="0.2">
      <c r="A789" t="s">
        <v>6</v>
      </c>
      <c r="B789" t="s">
        <v>1881</v>
      </c>
      <c r="C789" t="s">
        <v>1882</v>
      </c>
      <c r="D789" t="s">
        <v>184</v>
      </c>
      <c r="E789" t="s">
        <v>185</v>
      </c>
      <c r="F789" t="s">
        <v>186</v>
      </c>
    </row>
    <row r="790" spans="1:6" x14ac:dyDescent="0.2">
      <c r="A790" t="s">
        <v>6</v>
      </c>
      <c r="B790" t="s">
        <v>1881</v>
      </c>
      <c r="C790" t="s">
        <v>1882</v>
      </c>
      <c r="D790" t="s">
        <v>1947</v>
      </c>
      <c r="E790" t="s">
        <v>1948</v>
      </c>
      <c r="F790" t="s">
        <v>1949</v>
      </c>
    </row>
    <row r="791" spans="1:6" x14ac:dyDescent="0.2">
      <c r="A791" t="s">
        <v>6</v>
      </c>
      <c r="B791" t="s">
        <v>1881</v>
      </c>
      <c r="C791" t="s">
        <v>1882</v>
      </c>
      <c r="D791" t="s">
        <v>1950</v>
      </c>
      <c r="E791" t="s">
        <v>1951</v>
      </c>
      <c r="F791" t="s">
        <v>1952</v>
      </c>
    </row>
    <row r="792" spans="1:6" x14ac:dyDescent="0.2">
      <c r="A792" t="s">
        <v>6</v>
      </c>
      <c r="B792" t="s">
        <v>1881</v>
      </c>
      <c r="C792" t="s">
        <v>1882</v>
      </c>
      <c r="D792" t="s">
        <v>1953</v>
      </c>
      <c r="E792" t="s">
        <v>1954</v>
      </c>
      <c r="F792" t="s">
        <v>1955</v>
      </c>
    </row>
    <row r="793" spans="1:6" x14ac:dyDescent="0.2">
      <c r="A793" t="s">
        <v>6</v>
      </c>
      <c r="B793" t="s">
        <v>1881</v>
      </c>
      <c r="C793" t="s">
        <v>1882</v>
      </c>
      <c r="D793" t="s">
        <v>1956</v>
      </c>
      <c r="E793" t="s">
        <v>1957</v>
      </c>
      <c r="F793" t="s">
        <v>1958</v>
      </c>
    </row>
    <row r="794" spans="1:6" x14ac:dyDescent="0.2">
      <c r="A794" t="s">
        <v>6</v>
      </c>
      <c r="B794" t="s">
        <v>1881</v>
      </c>
      <c r="C794" t="s">
        <v>1882</v>
      </c>
      <c r="D794" t="s">
        <v>1959</v>
      </c>
      <c r="E794" t="s">
        <v>1960</v>
      </c>
      <c r="F794" t="s">
        <v>1961</v>
      </c>
    </row>
    <row r="795" spans="1:6" x14ac:dyDescent="0.2">
      <c r="A795" t="s">
        <v>6</v>
      </c>
      <c r="B795" t="s">
        <v>1881</v>
      </c>
      <c r="C795" t="s">
        <v>1882</v>
      </c>
      <c r="D795" t="s">
        <v>1962</v>
      </c>
      <c r="E795" t="s">
        <v>1963</v>
      </c>
      <c r="F795" t="s">
        <v>1964</v>
      </c>
    </row>
    <row r="796" spans="1:6" x14ac:dyDescent="0.2">
      <c r="A796" t="s">
        <v>6</v>
      </c>
      <c r="B796" t="s">
        <v>1881</v>
      </c>
      <c r="C796" t="s">
        <v>1882</v>
      </c>
      <c r="D796" t="s">
        <v>1965</v>
      </c>
      <c r="E796" t="s">
        <v>1966</v>
      </c>
      <c r="F796" t="s">
        <v>1967</v>
      </c>
    </row>
    <row r="797" spans="1:6" x14ac:dyDescent="0.2">
      <c r="A797" t="s">
        <v>6</v>
      </c>
      <c r="B797" t="s">
        <v>1881</v>
      </c>
      <c r="C797" t="s">
        <v>1882</v>
      </c>
      <c r="D797" t="s">
        <v>1589</v>
      </c>
      <c r="E797" t="s">
        <v>1590</v>
      </c>
      <c r="F797" t="s">
        <v>1591</v>
      </c>
    </row>
    <row r="798" spans="1:6" x14ac:dyDescent="0.2">
      <c r="A798" t="s">
        <v>6</v>
      </c>
      <c r="B798" t="s">
        <v>1881</v>
      </c>
      <c r="C798" t="s">
        <v>1882</v>
      </c>
      <c r="D798" t="s">
        <v>1968</v>
      </c>
      <c r="E798" t="s">
        <v>1969</v>
      </c>
      <c r="F798" t="s">
        <v>1970</v>
      </c>
    </row>
    <row r="799" spans="1:6" x14ac:dyDescent="0.2">
      <c r="A799" t="s">
        <v>6</v>
      </c>
      <c r="B799" t="s">
        <v>1881</v>
      </c>
      <c r="C799" t="s">
        <v>1882</v>
      </c>
      <c r="D799" t="s">
        <v>1971</v>
      </c>
      <c r="E799" t="s">
        <v>1972</v>
      </c>
      <c r="F799" t="s">
        <v>1973</v>
      </c>
    </row>
    <row r="800" spans="1:6" x14ac:dyDescent="0.2">
      <c r="A800" t="s">
        <v>6</v>
      </c>
      <c r="B800" t="s">
        <v>1881</v>
      </c>
      <c r="C800" t="s">
        <v>1882</v>
      </c>
      <c r="D800" t="s">
        <v>223</v>
      </c>
      <c r="E800" t="s">
        <v>224</v>
      </c>
      <c r="F800" t="s">
        <v>225</v>
      </c>
    </row>
    <row r="801" spans="1:6" x14ac:dyDescent="0.2">
      <c r="A801" t="s">
        <v>6</v>
      </c>
      <c r="B801" t="s">
        <v>1881</v>
      </c>
      <c r="C801" t="s">
        <v>1882</v>
      </c>
      <c r="D801" t="s">
        <v>1974</v>
      </c>
      <c r="E801" t="s">
        <v>1975</v>
      </c>
      <c r="F801" t="s">
        <v>1976</v>
      </c>
    </row>
    <row r="802" spans="1:6" x14ac:dyDescent="0.2">
      <c r="A802" t="s">
        <v>6</v>
      </c>
      <c r="B802" t="s">
        <v>1881</v>
      </c>
      <c r="C802" t="s">
        <v>1882</v>
      </c>
      <c r="D802" t="s">
        <v>1977</v>
      </c>
      <c r="E802" t="s">
        <v>1978</v>
      </c>
      <c r="F802" t="s">
        <v>1979</v>
      </c>
    </row>
    <row r="803" spans="1:6" x14ac:dyDescent="0.2">
      <c r="A803" t="s">
        <v>6</v>
      </c>
      <c r="B803" t="s">
        <v>1881</v>
      </c>
      <c r="C803" t="s">
        <v>1882</v>
      </c>
      <c r="D803" t="s">
        <v>238</v>
      </c>
      <c r="E803" t="s">
        <v>239</v>
      </c>
      <c r="F803" t="s">
        <v>240</v>
      </c>
    </row>
    <row r="804" spans="1:6" x14ac:dyDescent="0.2">
      <c r="A804" t="s">
        <v>6</v>
      </c>
      <c r="B804" t="s">
        <v>1881</v>
      </c>
      <c r="C804" t="s">
        <v>1882</v>
      </c>
      <c r="D804" t="s">
        <v>1980</v>
      </c>
      <c r="E804" t="s">
        <v>1981</v>
      </c>
      <c r="F804" t="s">
        <v>1982</v>
      </c>
    </row>
    <row r="805" spans="1:6" x14ac:dyDescent="0.2">
      <c r="A805" t="s">
        <v>6</v>
      </c>
      <c r="B805" t="s">
        <v>1881</v>
      </c>
      <c r="C805" t="s">
        <v>1882</v>
      </c>
      <c r="D805" t="s">
        <v>241</v>
      </c>
      <c r="E805" t="s">
        <v>242</v>
      </c>
      <c r="F805" t="s">
        <v>243</v>
      </c>
    </row>
    <row r="806" spans="1:6" x14ac:dyDescent="0.2">
      <c r="A806" t="s">
        <v>6</v>
      </c>
      <c r="B806" t="s">
        <v>1881</v>
      </c>
      <c r="C806" t="s">
        <v>1882</v>
      </c>
      <c r="D806" t="s">
        <v>244</v>
      </c>
      <c r="E806" t="s">
        <v>245</v>
      </c>
      <c r="F806" t="s">
        <v>1983</v>
      </c>
    </row>
    <row r="807" spans="1:6" x14ac:dyDescent="0.2">
      <c r="A807" t="s">
        <v>6</v>
      </c>
      <c r="B807" t="s">
        <v>1881</v>
      </c>
      <c r="C807" t="s">
        <v>1882</v>
      </c>
      <c r="D807" t="s">
        <v>1984</v>
      </c>
      <c r="E807" t="s">
        <v>1985</v>
      </c>
      <c r="F807" t="s">
        <v>1986</v>
      </c>
    </row>
    <row r="808" spans="1:6" x14ac:dyDescent="0.2">
      <c r="A808" t="s">
        <v>6</v>
      </c>
      <c r="B808" t="s">
        <v>1881</v>
      </c>
      <c r="C808" t="s">
        <v>1882</v>
      </c>
      <c r="D808" t="s">
        <v>1987</v>
      </c>
      <c r="E808" t="s">
        <v>1988</v>
      </c>
      <c r="F808" t="s">
        <v>1989</v>
      </c>
    </row>
    <row r="809" spans="1:6" x14ac:dyDescent="0.2">
      <c r="A809" t="s">
        <v>6</v>
      </c>
      <c r="B809" t="s">
        <v>1881</v>
      </c>
      <c r="C809" t="s">
        <v>1882</v>
      </c>
      <c r="D809" t="s">
        <v>1990</v>
      </c>
      <c r="E809" t="s">
        <v>1991</v>
      </c>
      <c r="F809" t="s">
        <v>1992</v>
      </c>
    </row>
    <row r="810" spans="1:6" x14ac:dyDescent="0.2">
      <c r="A810" t="s">
        <v>6</v>
      </c>
      <c r="B810" t="s">
        <v>1881</v>
      </c>
      <c r="C810" t="s">
        <v>1882</v>
      </c>
      <c r="D810" t="s">
        <v>1993</v>
      </c>
      <c r="E810" t="s">
        <v>1994</v>
      </c>
      <c r="F810" t="s">
        <v>1995</v>
      </c>
    </row>
    <row r="811" spans="1:6" x14ac:dyDescent="0.2">
      <c r="A811" t="s">
        <v>6</v>
      </c>
      <c r="B811" t="s">
        <v>1881</v>
      </c>
      <c r="C811" t="s">
        <v>1882</v>
      </c>
      <c r="D811" t="s">
        <v>247</v>
      </c>
      <c r="E811" t="s">
        <v>248</v>
      </c>
      <c r="F811" t="s">
        <v>249</v>
      </c>
    </row>
    <row r="812" spans="1:6" x14ac:dyDescent="0.2">
      <c r="A812" t="s">
        <v>6</v>
      </c>
      <c r="B812" t="s">
        <v>1881</v>
      </c>
      <c r="C812" t="s">
        <v>1882</v>
      </c>
      <c r="D812" t="s">
        <v>1996</v>
      </c>
      <c r="E812" t="s">
        <v>1997</v>
      </c>
      <c r="F812" t="s">
        <v>1998</v>
      </c>
    </row>
    <row r="813" spans="1:6" x14ac:dyDescent="0.2">
      <c r="A813" t="s">
        <v>6</v>
      </c>
      <c r="B813" t="s">
        <v>1881</v>
      </c>
      <c r="C813" t="s">
        <v>1882</v>
      </c>
      <c r="D813" t="s">
        <v>1999</v>
      </c>
      <c r="E813" t="s">
        <v>2000</v>
      </c>
      <c r="F813" t="s">
        <v>2001</v>
      </c>
    </row>
    <row r="814" spans="1:6" x14ac:dyDescent="0.2">
      <c r="A814" t="s">
        <v>6</v>
      </c>
      <c r="B814" t="s">
        <v>1881</v>
      </c>
      <c r="C814" t="s">
        <v>1882</v>
      </c>
      <c r="D814" t="s">
        <v>2002</v>
      </c>
      <c r="E814" t="s">
        <v>2003</v>
      </c>
      <c r="F814" t="s">
        <v>2004</v>
      </c>
    </row>
    <row r="815" spans="1:6" x14ac:dyDescent="0.2">
      <c r="A815" t="s">
        <v>6</v>
      </c>
      <c r="B815" t="s">
        <v>1881</v>
      </c>
      <c r="C815" t="s">
        <v>1882</v>
      </c>
      <c r="D815" t="s">
        <v>2005</v>
      </c>
      <c r="E815" t="s">
        <v>2006</v>
      </c>
      <c r="F815" t="s">
        <v>2007</v>
      </c>
    </row>
    <row r="816" spans="1:6" x14ac:dyDescent="0.2">
      <c r="A816" t="s">
        <v>6</v>
      </c>
      <c r="B816" t="s">
        <v>1881</v>
      </c>
      <c r="C816" t="s">
        <v>1882</v>
      </c>
      <c r="D816" t="s">
        <v>253</v>
      </c>
      <c r="E816" t="s">
        <v>254</v>
      </c>
      <c r="F816" t="s">
        <v>2008</v>
      </c>
    </row>
    <row r="817" spans="1:6" x14ac:dyDescent="0.2">
      <c r="A817" t="s">
        <v>6</v>
      </c>
      <c r="B817" t="s">
        <v>1881</v>
      </c>
      <c r="C817" t="s">
        <v>1882</v>
      </c>
      <c r="D817" t="s">
        <v>2009</v>
      </c>
      <c r="E817" t="s">
        <v>2010</v>
      </c>
      <c r="F817" t="s">
        <v>2011</v>
      </c>
    </row>
    <row r="818" spans="1:6" x14ac:dyDescent="0.2">
      <c r="A818" t="s">
        <v>6</v>
      </c>
      <c r="B818" t="s">
        <v>1881</v>
      </c>
      <c r="C818" t="s">
        <v>1882</v>
      </c>
      <c r="D818" t="s">
        <v>259</v>
      </c>
      <c r="E818" t="s">
        <v>260</v>
      </c>
      <c r="F818" t="s">
        <v>2012</v>
      </c>
    </row>
    <row r="819" spans="1:6" x14ac:dyDescent="0.2">
      <c r="A819" t="s">
        <v>6</v>
      </c>
      <c r="B819" t="s">
        <v>1881</v>
      </c>
      <c r="C819" t="s">
        <v>1882</v>
      </c>
      <c r="D819" t="s">
        <v>2013</v>
      </c>
      <c r="E819" t="s">
        <v>2014</v>
      </c>
      <c r="F819" t="s">
        <v>2015</v>
      </c>
    </row>
    <row r="820" spans="1:6" x14ac:dyDescent="0.2">
      <c r="A820" t="s">
        <v>6</v>
      </c>
      <c r="B820" t="s">
        <v>1881</v>
      </c>
      <c r="C820" t="s">
        <v>1882</v>
      </c>
      <c r="D820" t="s">
        <v>2016</v>
      </c>
      <c r="E820" t="s">
        <v>2017</v>
      </c>
      <c r="F820" t="s">
        <v>2018</v>
      </c>
    </row>
    <row r="821" spans="1:6" x14ac:dyDescent="0.2">
      <c r="A821" t="s">
        <v>6</v>
      </c>
      <c r="B821" t="s">
        <v>1881</v>
      </c>
      <c r="C821" t="s">
        <v>1882</v>
      </c>
      <c r="D821" t="s">
        <v>2019</v>
      </c>
      <c r="E821" t="s">
        <v>2020</v>
      </c>
      <c r="F821" t="s">
        <v>2021</v>
      </c>
    </row>
    <row r="822" spans="1:6" x14ac:dyDescent="0.2">
      <c r="A822" t="s">
        <v>6</v>
      </c>
      <c r="B822" t="s">
        <v>1881</v>
      </c>
      <c r="C822" t="s">
        <v>1882</v>
      </c>
      <c r="D822" t="s">
        <v>2022</v>
      </c>
      <c r="E822" t="s">
        <v>2023</v>
      </c>
      <c r="F822" t="s">
        <v>2024</v>
      </c>
    </row>
    <row r="823" spans="1:6" x14ac:dyDescent="0.2">
      <c r="A823" t="s">
        <v>6</v>
      </c>
      <c r="B823" t="s">
        <v>1881</v>
      </c>
      <c r="C823" t="s">
        <v>1882</v>
      </c>
      <c r="D823" t="s">
        <v>2025</v>
      </c>
      <c r="E823" t="s">
        <v>2026</v>
      </c>
      <c r="F823" t="s">
        <v>2027</v>
      </c>
    </row>
    <row r="824" spans="1:6" x14ac:dyDescent="0.2">
      <c r="A824" t="s">
        <v>6</v>
      </c>
      <c r="B824" t="s">
        <v>1881</v>
      </c>
      <c r="C824" t="s">
        <v>1882</v>
      </c>
      <c r="D824" t="s">
        <v>2028</v>
      </c>
      <c r="E824" t="s">
        <v>2029</v>
      </c>
      <c r="F824" t="s">
        <v>2030</v>
      </c>
    </row>
    <row r="825" spans="1:6" x14ac:dyDescent="0.2">
      <c r="A825" t="s">
        <v>6</v>
      </c>
      <c r="B825" t="s">
        <v>1881</v>
      </c>
      <c r="C825" t="s">
        <v>1882</v>
      </c>
      <c r="D825" t="s">
        <v>1139</v>
      </c>
      <c r="E825" t="s">
        <v>1140</v>
      </c>
      <c r="F825" t="s">
        <v>2031</v>
      </c>
    </row>
    <row r="826" spans="1:6" x14ac:dyDescent="0.2">
      <c r="A826" t="s">
        <v>6</v>
      </c>
      <c r="B826" t="s">
        <v>1881</v>
      </c>
      <c r="C826" t="s">
        <v>1882</v>
      </c>
      <c r="D826" t="s">
        <v>527</v>
      </c>
      <c r="E826" t="s">
        <v>528</v>
      </c>
      <c r="F826" t="s">
        <v>529</v>
      </c>
    </row>
    <row r="827" spans="1:6" x14ac:dyDescent="0.2">
      <c r="A827" t="s">
        <v>6</v>
      </c>
      <c r="B827" t="s">
        <v>1881</v>
      </c>
      <c r="C827" t="s">
        <v>1882</v>
      </c>
      <c r="D827" t="s">
        <v>2032</v>
      </c>
      <c r="E827" t="s">
        <v>2033</v>
      </c>
      <c r="F827" t="s">
        <v>2034</v>
      </c>
    </row>
    <row r="828" spans="1:6" x14ac:dyDescent="0.2">
      <c r="A828" t="s">
        <v>6</v>
      </c>
      <c r="B828" t="s">
        <v>1881</v>
      </c>
      <c r="C828" t="s">
        <v>1882</v>
      </c>
      <c r="D828" t="s">
        <v>2035</v>
      </c>
      <c r="E828" t="s">
        <v>2036</v>
      </c>
      <c r="F828" t="s">
        <v>2037</v>
      </c>
    </row>
    <row r="829" spans="1:6" x14ac:dyDescent="0.2">
      <c r="A829" t="s">
        <v>6</v>
      </c>
      <c r="B829" t="s">
        <v>1881</v>
      </c>
      <c r="C829" t="s">
        <v>1882</v>
      </c>
      <c r="D829" t="s">
        <v>2038</v>
      </c>
      <c r="E829" t="s">
        <v>2039</v>
      </c>
      <c r="F829" t="s">
        <v>2040</v>
      </c>
    </row>
    <row r="830" spans="1:6" x14ac:dyDescent="0.2">
      <c r="A830" t="s">
        <v>6</v>
      </c>
      <c r="B830" t="s">
        <v>1881</v>
      </c>
      <c r="C830" t="s">
        <v>1882</v>
      </c>
      <c r="D830" t="s">
        <v>2041</v>
      </c>
      <c r="E830" t="s">
        <v>2042</v>
      </c>
      <c r="F830" t="s">
        <v>2043</v>
      </c>
    </row>
    <row r="831" spans="1:6" x14ac:dyDescent="0.2">
      <c r="A831" t="s">
        <v>6</v>
      </c>
      <c r="B831" t="s">
        <v>1881</v>
      </c>
      <c r="C831" t="s">
        <v>1882</v>
      </c>
      <c r="D831" t="s">
        <v>2044</v>
      </c>
      <c r="E831" t="s">
        <v>2045</v>
      </c>
      <c r="F831" t="s">
        <v>2046</v>
      </c>
    </row>
    <row r="832" spans="1:6" x14ac:dyDescent="0.2">
      <c r="A832" t="s">
        <v>6</v>
      </c>
      <c r="B832" t="s">
        <v>1881</v>
      </c>
      <c r="C832" t="s">
        <v>1882</v>
      </c>
      <c r="D832" t="s">
        <v>2047</v>
      </c>
      <c r="E832" t="s">
        <v>2048</v>
      </c>
      <c r="F832" t="s">
        <v>2049</v>
      </c>
    </row>
    <row r="833" spans="1:6" x14ac:dyDescent="0.2">
      <c r="A833" t="s">
        <v>6</v>
      </c>
      <c r="B833" t="s">
        <v>1881</v>
      </c>
      <c r="C833" t="s">
        <v>1882</v>
      </c>
      <c r="D833" t="s">
        <v>283</v>
      </c>
      <c r="E833" t="s">
        <v>284</v>
      </c>
      <c r="F833" t="s">
        <v>2050</v>
      </c>
    </row>
    <row r="834" spans="1:6" x14ac:dyDescent="0.2">
      <c r="A834" t="s">
        <v>6</v>
      </c>
      <c r="B834" t="s">
        <v>1881</v>
      </c>
      <c r="C834" t="s">
        <v>1882</v>
      </c>
      <c r="D834" t="s">
        <v>2051</v>
      </c>
      <c r="E834" t="s">
        <v>2052</v>
      </c>
      <c r="F834" t="s">
        <v>2053</v>
      </c>
    </row>
    <row r="835" spans="1:6" x14ac:dyDescent="0.2">
      <c r="A835" t="s">
        <v>6</v>
      </c>
      <c r="B835" t="s">
        <v>1881</v>
      </c>
      <c r="C835" t="s">
        <v>1882</v>
      </c>
      <c r="D835" t="s">
        <v>2054</v>
      </c>
      <c r="E835" t="s">
        <v>2055</v>
      </c>
      <c r="F835" t="s">
        <v>2056</v>
      </c>
    </row>
    <row r="836" spans="1:6" x14ac:dyDescent="0.2">
      <c r="A836" t="s">
        <v>6</v>
      </c>
      <c r="B836" t="s">
        <v>1881</v>
      </c>
      <c r="C836" t="s">
        <v>1882</v>
      </c>
      <c r="D836" t="s">
        <v>2057</v>
      </c>
      <c r="E836" t="s">
        <v>2058</v>
      </c>
      <c r="F836" t="s">
        <v>2059</v>
      </c>
    </row>
    <row r="837" spans="1:6" x14ac:dyDescent="0.2">
      <c r="A837" t="s">
        <v>6</v>
      </c>
      <c r="B837" t="s">
        <v>1881</v>
      </c>
      <c r="C837" t="s">
        <v>1882</v>
      </c>
      <c r="D837" t="s">
        <v>286</v>
      </c>
      <c r="E837" t="s">
        <v>287</v>
      </c>
      <c r="F837" t="s">
        <v>288</v>
      </c>
    </row>
    <row r="838" spans="1:6" x14ac:dyDescent="0.2">
      <c r="A838" t="s">
        <v>6</v>
      </c>
      <c r="B838" t="s">
        <v>1881</v>
      </c>
      <c r="C838" t="s">
        <v>1882</v>
      </c>
      <c r="D838" t="s">
        <v>2060</v>
      </c>
      <c r="E838" t="s">
        <v>2061</v>
      </c>
      <c r="F838" t="s">
        <v>2062</v>
      </c>
    </row>
    <row r="839" spans="1:6" x14ac:dyDescent="0.2">
      <c r="A839" t="s">
        <v>6</v>
      </c>
      <c r="B839" t="s">
        <v>1881</v>
      </c>
      <c r="C839" t="s">
        <v>1882</v>
      </c>
      <c r="D839" t="s">
        <v>2063</v>
      </c>
      <c r="E839" t="s">
        <v>2064</v>
      </c>
      <c r="F839" t="s">
        <v>2065</v>
      </c>
    </row>
    <row r="840" spans="1:6" x14ac:dyDescent="0.2">
      <c r="A840" t="s">
        <v>6</v>
      </c>
      <c r="B840" t="s">
        <v>1881</v>
      </c>
      <c r="C840" t="s">
        <v>1882</v>
      </c>
      <c r="D840" t="s">
        <v>2066</v>
      </c>
      <c r="E840" t="s">
        <v>2067</v>
      </c>
      <c r="F840" t="s">
        <v>2068</v>
      </c>
    </row>
    <row r="841" spans="1:6" x14ac:dyDescent="0.2">
      <c r="A841" t="s">
        <v>6</v>
      </c>
      <c r="B841" t="s">
        <v>1881</v>
      </c>
      <c r="C841" t="s">
        <v>1882</v>
      </c>
      <c r="D841" t="s">
        <v>295</v>
      </c>
      <c r="E841" t="s">
        <v>296</v>
      </c>
      <c r="F841" t="s">
        <v>297</v>
      </c>
    </row>
    <row r="842" spans="1:6" x14ac:dyDescent="0.2">
      <c r="A842" t="s">
        <v>6</v>
      </c>
      <c r="B842" t="s">
        <v>1881</v>
      </c>
      <c r="C842" t="s">
        <v>1882</v>
      </c>
      <c r="D842" t="s">
        <v>2069</v>
      </c>
      <c r="E842" t="s">
        <v>2070</v>
      </c>
      <c r="F842" t="s">
        <v>2071</v>
      </c>
    </row>
    <row r="843" spans="1:6" x14ac:dyDescent="0.2">
      <c r="A843" t="s">
        <v>6</v>
      </c>
      <c r="B843" t="s">
        <v>1881</v>
      </c>
      <c r="C843" t="s">
        <v>1882</v>
      </c>
      <c r="D843" t="s">
        <v>2072</v>
      </c>
      <c r="E843" t="s">
        <v>2073</v>
      </c>
      <c r="F843" t="s">
        <v>2074</v>
      </c>
    </row>
    <row r="844" spans="1:6" x14ac:dyDescent="0.2">
      <c r="A844" t="s">
        <v>6</v>
      </c>
      <c r="B844" t="s">
        <v>1881</v>
      </c>
      <c r="C844" t="s">
        <v>1882</v>
      </c>
      <c r="D844" t="s">
        <v>2075</v>
      </c>
      <c r="E844" t="s">
        <v>2076</v>
      </c>
      <c r="F844" t="s">
        <v>2077</v>
      </c>
    </row>
    <row r="845" spans="1:6" x14ac:dyDescent="0.2">
      <c r="A845" t="s">
        <v>6</v>
      </c>
      <c r="B845" t="s">
        <v>1881</v>
      </c>
      <c r="C845" t="s">
        <v>1882</v>
      </c>
      <c r="D845" t="s">
        <v>2078</v>
      </c>
      <c r="E845" t="s">
        <v>2079</v>
      </c>
      <c r="F845" t="s">
        <v>2080</v>
      </c>
    </row>
    <row r="846" spans="1:6" x14ac:dyDescent="0.2">
      <c r="A846" t="s">
        <v>6</v>
      </c>
      <c r="B846" t="s">
        <v>1881</v>
      </c>
      <c r="C846" t="s">
        <v>1882</v>
      </c>
      <c r="D846" t="s">
        <v>2081</v>
      </c>
      <c r="E846" t="s">
        <v>2082</v>
      </c>
      <c r="F846" t="s">
        <v>2083</v>
      </c>
    </row>
    <row r="847" spans="1:6" x14ac:dyDescent="0.2">
      <c r="A847" t="s">
        <v>6</v>
      </c>
      <c r="B847" t="s">
        <v>1881</v>
      </c>
      <c r="C847" t="s">
        <v>1882</v>
      </c>
      <c r="D847" t="s">
        <v>2084</v>
      </c>
      <c r="E847" t="s">
        <v>2085</v>
      </c>
      <c r="F847" t="s">
        <v>2086</v>
      </c>
    </row>
    <row r="848" spans="1:6" x14ac:dyDescent="0.2">
      <c r="A848" t="s">
        <v>6</v>
      </c>
      <c r="B848" t="s">
        <v>1881</v>
      </c>
      <c r="C848" t="s">
        <v>1882</v>
      </c>
      <c r="D848" t="s">
        <v>2087</v>
      </c>
      <c r="E848" t="s">
        <v>2088</v>
      </c>
      <c r="F848" t="s">
        <v>2089</v>
      </c>
    </row>
    <row r="849" spans="1:6" x14ac:dyDescent="0.2">
      <c r="A849" t="s">
        <v>6</v>
      </c>
      <c r="B849" t="s">
        <v>1881</v>
      </c>
      <c r="C849" t="s">
        <v>1882</v>
      </c>
      <c r="D849" t="s">
        <v>2090</v>
      </c>
      <c r="E849" t="s">
        <v>2091</v>
      </c>
      <c r="F849" t="s">
        <v>2092</v>
      </c>
    </row>
    <row r="850" spans="1:6" x14ac:dyDescent="0.2">
      <c r="A850" t="s">
        <v>6</v>
      </c>
      <c r="B850" t="s">
        <v>1881</v>
      </c>
      <c r="C850" t="s">
        <v>1882</v>
      </c>
      <c r="D850" t="s">
        <v>301</v>
      </c>
      <c r="E850" t="s">
        <v>302</v>
      </c>
      <c r="F850" t="s">
        <v>303</v>
      </c>
    </row>
    <row r="851" spans="1:6" x14ac:dyDescent="0.2">
      <c r="A851" t="s">
        <v>6</v>
      </c>
      <c r="B851" t="s">
        <v>1881</v>
      </c>
      <c r="C851" t="s">
        <v>1882</v>
      </c>
      <c r="D851" t="s">
        <v>2093</v>
      </c>
      <c r="E851" t="s">
        <v>2094</v>
      </c>
      <c r="F851" t="s">
        <v>2095</v>
      </c>
    </row>
    <row r="852" spans="1:6" x14ac:dyDescent="0.2">
      <c r="A852" t="s">
        <v>6</v>
      </c>
      <c r="B852" t="s">
        <v>1881</v>
      </c>
      <c r="C852" t="s">
        <v>1882</v>
      </c>
      <c r="D852" t="s">
        <v>2096</v>
      </c>
      <c r="E852" t="s">
        <v>2097</v>
      </c>
      <c r="F852" t="s">
        <v>2098</v>
      </c>
    </row>
    <row r="853" spans="1:6" x14ac:dyDescent="0.2">
      <c r="A853" t="s">
        <v>6</v>
      </c>
      <c r="B853" t="s">
        <v>1881</v>
      </c>
      <c r="C853" t="s">
        <v>1882</v>
      </c>
      <c r="D853" t="s">
        <v>2099</v>
      </c>
      <c r="E853" t="s">
        <v>2100</v>
      </c>
      <c r="F853" t="s">
        <v>2101</v>
      </c>
    </row>
    <row r="854" spans="1:6" x14ac:dyDescent="0.2">
      <c r="A854" t="s">
        <v>6</v>
      </c>
      <c r="B854" t="s">
        <v>1881</v>
      </c>
      <c r="C854" t="s">
        <v>1882</v>
      </c>
      <c r="D854" t="s">
        <v>2102</v>
      </c>
      <c r="E854" t="s">
        <v>2103</v>
      </c>
      <c r="F854" t="s">
        <v>2104</v>
      </c>
    </row>
    <row r="855" spans="1:6" x14ac:dyDescent="0.2">
      <c r="A855" t="s">
        <v>6</v>
      </c>
      <c r="B855" t="s">
        <v>1881</v>
      </c>
      <c r="C855" t="s">
        <v>1882</v>
      </c>
      <c r="D855" t="s">
        <v>2105</v>
      </c>
      <c r="E855" t="s">
        <v>2106</v>
      </c>
      <c r="F855" t="s">
        <v>2107</v>
      </c>
    </row>
    <row r="856" spans="1:6" x14ac:dyDescent="0.2">
      <c r="A856" t="s">
        <v>6</v>
      </c>
      <c r="B856" t="s">
        <v>1881</v>
      </c>
      <c r="C856" t="s">
        <v>1882</v>
      </c>
      <c r="D856" t="s">
        <v>2108</v>
      </c>
      <c r="E856" t="s">
        <v>2109</v>
      </c>
      <c r="F856" t="s">
        <v>2110</v>
      </c>
    </row>
    <row r="857" spans="1:6" x14ac:dyDescent="0.2">
      <c r="A857" t="s">
        <v>6</v>
      </c>
      <c r="B857" t="s">
        <v>1881</v>
      </c>
      <c r="C857" t="s">
        <v>1882</v>
      </c>
      <c r="D857" t="s">
        <v>2111</v>
      </c>
      <c r="E857" t="s">
        <v>2112</v>
      </c>
      <c r="F857" t="s">
        <v>2113</v>
      </c>
    </row>
    <row r="858" spans="1:6" x14ac:dyDescent="0.2">
      <c r="A858" t="s">
        <v>6</v>
      </c>
      <c r="B858" t="s">
        <v>1881</v>
      </c>
      <c r="C858" t="s">
        <v>1882</v>
      </c>
      <c r="D858" t="s">
        <v>567</v>
      </c>
      <c r="E858" t="s">
        <v>568</v>
      </c>
      <c r="F858" t="s">
        <v>2114</v>
      </c>
    </row>
    <row r="859" spans="1:6" x14ac:dyDescent="0.2">
      <c r="A859" t="s">
        <v>6</v>
      </c>
      <c r="B859" t="s">
        <v>1881</v>
      </c>
      <c r="C859" t="s">
        <v>1882</v>
      </c>
      <c r="D859" t="s">
        <v>1172</v>
      </c>
      <c r="E859" t="s">
        <v>1173</v>
      </c>
      <c r="F859" t="s">
        <v>2115</v>
      </c>
    </row>
    <row r="860" spans="1:6" x14ac:dyDescent="0.2">
      <c r="A860" t="s">
        <v>6</v>
      </c>
      <c r="B860" t="s">
        <v>1881</v>
      </c>
      <c r="C860" t="s">
        <v>1882</v>
      </c>
      <c r="D860" t="s">
        <v>2116</v>
      </c>
      <c r="E860" t="s">
        <v>2117</v>
      </c>
      <c r="F860" t="s">
        <v>2118</v>
      </c>
    </row>
    <row r="861" spans="1:6" x14ac:dyDescent="0.2">
      <c r="A861" t="s">
        <v>6</v>
      </c>
      <c r="B861" t="s">
        <v>1881</v>
      </c>
      <c r="C861" t="s">
        <v>1882</v>
      </c>
      <c r="D861" t="s">
        <v>2119</v>
      </c>
      <c r="E861" t="s">
        <v>2120</v>
      </c>
      <c r="F861" t="s">
        <v>2121</v>
      </c>
    </row>
    <row r="862" spans="1:6" x14ac:dyDescent="0.2">
      <c r="A862" t="s">
        <v>6</v>
      </c>
      <c r="B862" t="s">
        <v>1881</v>
      </c>
      <c r="C862" t="s">
        <v>1882</v>
      </c>
      <c r="D862" t="s">
        <v>2122</v>
      </c>
      <c r="E862" t="s">
        <v>2123</v>
      </c>
      <c r="F862" t="s">
        <v>2124</v>
      </c>
    </row>
    <row r="863" spans="1:6" x14ac:dyDescent="0.2">
      <c r="A863" t="s">
        <v>6</v>
      </c>
      <c r="B863" t="s">
        <v>1881</v>
      </c>
      <c r="C863" t="s">
        <v>1882</v>
      </c>
      <c r="D863" t="s">
        <v>2125</v>
      </c>
      <c r="E863" t="s">
        <v>2126</v>
      </c>
      <c r="F863" t="s">
        <v>2127</v>
      </c>
    </row>
    <row r="864" spans="1:6" x14ac:dyDescent="0.2">
      <c r="A864" t="s">
        <v>6</v>
      </c>
      <c r="B864" t="s">
        <v>1881</v>
      </c>
      <c r="C864" t="s">
        <v>1882</v>
      </c>
      <c r="D864" t="s">
        <v>2128</v>
      </c>
      <c r="E864" t="s">
        <v>2129</v>
      </c>
      <c r="F864" t="s">
        <v>2130</v>
      </c>
    </row>
    <row r="865" spans="1:6" x14ac:dyDescent="0.2">
      <c r="A865" t="s">
        <v>6</v>
      </c>
      <c r="B865" t="s">
        <v>1881</v>
      </c>
      <c r="C865" t="s">
        <v>1882</v>
      </c>
      <c r="D865" t="s">
        <v>2131</v>
      </c>
      <c r="E865" t="s">
        <v>2132</v>
      </c>
      <c r="F865" t="s">
        <v>2133</v>
      </c>
    </row>
    <row r="866" spans="1:6" x14ac:dyDescent="0.2">
      <c r="A866" t="s">
        <v>6</v>
      </c>
      <c r="B866" t="s">
        <v>1881</v>
      </c>
      <c r="C866" t="s">
        <v>1882</v>
      </c>
      <c r="D866" t="s">
        <v>2134</v>
      </c>
      <c r="E866" t="s">
        <v>2135</v>
      </c>
      <c r="F866" t="s">
        <v>2136</v>
      </c>
    </row>
    <row r="867" spans="1:6" x14ac:dyDescent="0.2">
      <c r="A867" t="s">
        <v>6</v>
      </c>
      <c r="B867" t="s">
        <v>1881</v>
      </c>
      <c r="C867" t="s">
        <v>1882</v>
      </c>
      <c r="D867" t="s">
        <v>2137</v>
      </c>
      <c r="E867" t="s">
        <v>2138</v>
      </c>
      <c r="F867" t="s">
        <v>2139</v>
      </c>
    </row>
    <row r="868" spans="1:6" x14ac:dyDescent="0.2">
      <c r="A868" t="s">
        <v>6</v>
      </c>
      <c r="B868" t="s">
        <v>1881</v>
      </c>
      <c r="C868" t="s">
        <v>1882</v>
      </c>
      <c r="D868" t="s">
        <v>2140</v>
      </c>
      <c r="E868" t="s">
        <v>2141</v>
      </c>
      <c r="F868" t="s">
        <v>2142</v>
      </c>
    </row>
    <row r="869" spans="1:6" x14ac:dyDescent="0.2">
      <c r="A869" t="s">
        <v>6</v>
      </c>
      <c r="B869" t="s">
        <v>1881</v>
      </c>
      <c r="C869" t="s">
        <v>1882</v>
      </c>
      <c r="D869" t="s">
        <v>2143</v>
      </c>
      <c r="E869" t="s">
        <v>2144</v>
      </c>
      <c r="F869" t="s">
        <v>2145</v>
      </c>
    </row>
    <row r="870" spans="1:6" x14ac:dyDescent="0.2">
      <c r="A870" t="s">
        <v>6</v>
      </c>
      <c r="B870" t="s">
        <v>1881</v>
      </c>
      <c r="C870" t="s">
        <v>1882</v>
      </c>
      <c r="D870" t="s">
        <v>2146</v>
      </c>
      <c r="E870" t="s">
        <v>2147</v>
      </c>
      <c r="F870" t="s">
        <v>2148</v>
      </c>
    </row>
    <row r="871" spans="1:6" x14ac:dyDescent="0.2">
      <c r="A871" t="s">
        <v>6</v>
      </c>
      <c r="B871" t="s">
        <v>1881</v>
      </c>
      <c r="C871" t="s">
        <v>1882</v>
      </c>
      <c r="D871" t="s">
        <v>2149</v>
      </c>
      <c r="E871" t="s">
        <v>2150</v>
      </c>
      <c r="F871" t="s">
        <v>2151</v>
      </c>
    </row>
    <row r="872" spans="1:6" x14ac:dyDescent="0.2">
      <c r="A872" t="s">
        <v>6</v>
      </c>
      <c r="B872" t="s">
        <v>1881</v>
      </c>
      <c r="C872" t="s">
        <v>1882</v>
      </c>
      <c r="D872" t="s">
        <v>328</v>
      </c>
      <c r="E872" t="s">
        <v>329</v>
      </c>
      <c r="F872" t="s">
        <v>330</v>
      </c>
    </row>
    <row r="873" spans="1:6" x14ac:dyDescent="0.2">
      <c r="A873" t="s">
        <v>6</v>
      </c>
      <c r="B873" t="s">
        <v>1881</v>
      </c>
      <c r="C873" t="s">
        <v>1882</v>
      </c>
      <c r="D873" t="s">
        <v>331</v>
      </c>
      <c r="E873" t="s">
        <v>332</v>
      </c>
      <c r="F873" t="s">
        <v>333</v>
      </c>
    </row>
    <row r="874" spans="1:6" x14ac:dyDescent="0.2">
      <c r="A874" t="s">
        <v>6</v>
      </c>
      <c r="B874" t="s">
        <v>1881</v>
      </c>
      <c r="C874" t="s">
        <v>1882</v>
      </c>
      <c r="D874" t="s">
        <v>2152</v>
      </c>
      <c r="E874" t="s">
        <v>2153</v>
      </c>
      <c r="F874" t="s">
        <v>2154</v>
      </c>
    </row>
    <row r="875" spans="1:6" x14ac:dyDescent="0.2">
      <c r="A875" t="s">
        <v>6</v>
      </c>
      <c r="B875" t="s">
        <v>1881</v>
      </c>
      <c r="C875" t="s">
        <v>1882</v>
      </c>
      <c r="D875" t="s">
        <v>2155</v>
      </c>
      <c r="E875" t="s">
        <v>2156</v>
      </c>
      <c r="F875" t="s">
        <v>2157</v>
      </c>
    </row>
    <row r="876" spans="1:6" x14ac:dyDescent="0.2">
      <c r="A876" t="s">
        <v>6</v>
      </c>
      <c r="B876" t="s">
        <v>1881</v>
      </c>
      <c r="C876" t="s">
        <v>1882</v>
      </c>
      <c r="D876" t="s">
        <v>2158</v>
      </c>
      <c r="E876" t="s">
        <v>2159</v>
      </c>
      <c r="F876" t="s">
        <v>2160</v>
      </c>
    </row>
    <row r="877" spans="1:6" x14ac:dyDescent="0.2">
      <c r="A877" t="s">
        <v>6</v>
      </c>
      <c r="B877" t="s">
        <v>1881</v>
      </c>
      <c r="C877" t="s">
        <v>1882</v>
      </c>
      <c r="D877" t="s">
        <v>2161</v>
      </c>
      <c r="E877" t="s">
        <v>2162</v>
      </c>
      <c r="F877" t="s">
        <v>2163</v>
      </c>
    </row>
    <row r="878" spans="1:6" x14ac:dyDescent="0.2">
      <c r="A878" t="s">
        <v>6</v>
      </c>
      <c r="B878" t="s">
        <v>1881</v>
      </c>
      <c r="C878" t="s">
        <v>1882</v>
      </c>
      <c r="D878" t="s">
        <v>2164</v>
      </c>
      <c r="E878" t="s">
        <v>2165</v>
      </c>
      <c r="F878" t="s">
        <v>2166</v>
      </c>
    </row>
    <row r="879" spans="1:6" x14ac:dyDescent="0.2">
      <c r="A879" t="s">
        <v>6</v>
      </c>
      <c r="B879" t="s">
        <v>1881</v>
      </c>
      <c r="C879" t="s">
        <v>1882</v>
      </c>
      <c r="D879" t="s">
        <v>2167</v>
      </c>
      <c r="E879" t="s">
        <v>2168</v>
      </c>
      <c r="F879" t="s">
        <v>2169</v>
      </c>
    </row>
    <row r="880" spans="1:6" x14ac:dyDescent="0.2">
      <c r="A880" t="s">
        <v>6</v>
      </c>
      <c r="B880" t="s">
        <v>1881</v>
      </c>
      <c r="C880" t="s">
        <v>1882</v>
      </c>
      <c r="D880" t="s">
        <v>2170</v>
      </c>
      <c r="E880" t="s">
        <v>2171</v>
      </c>
      <c r="F880" t="s">
        <v>2172</v>
      </c>
    </row>
    <row r="881" spans="1:6" x14ac:dyDescent="0.2">
      <c r="A881" t="s">
        <v>6</v>
      </c>
      <c r="B881" t="s">
        <v>1881</v>
      </c>
      <c r="C881" t="s">
        <v>1882</v>
      </c>
      <c r="D881" t="s">
        <v>604</v>
      </c>
      <c r="E881" t="s">
        <v>605</v>
      </c>
      <c r="F881" t="s">
        <v>2173</v>
      </c>
    </row>
    <row r="882" spans="1:6" x14ac:dyDescent="0.2">
      <c r="A882" t="s">
        <v>6</v>
      </c>
      <c r="B882" t="s">
        <v>1881</v>
      </c>
      <c r="C882" t="s">
        <v>1882</v>
      </c>
      <c r="D882" t="s">
        <v>607</v>
      </c>
      <c r="E882" t="s">
        <v>608</v>
      </c>
      <c r="F882" t="s">
        <v>2174</v>
      </c>
    </row>
    <row r="883" spans="1:6" x14ac:dyDescent="0.2">
      <c r="A883" t="s">
        <v>6</v>
      </c>
      <c r="B883" t="s">
        <v>1881</v>
      </c>
      <c r="C883" t="s">
        <v>1882</v>
      </c>
      <c r="D883" t="s">
        <v>2175</v>
      </c>
      <c r="E883" t="s">
        <v>2176</v>
      </c>
      <c r="F883" t="s">
        <v>2177</v>
      </c>
    </row>
    <row r="884" spans="1:6" x14ac:dyDescent="0.2">
      <c r="A884" t="s">
        <v>6</v>
      </c>
      <c r="B884" t="s">
        <v>1881</v>
      </c>
      <c r="C884" t="s">
        <v>1882</v>
      </c>
      <c r="D884" t="s">
        <v>2178</v>
      </c>
      <c r="E884" t="s">
        <v>2179</v>
      </c>
      <c r="F884" t="s">
        <v>2180</v>
      </c>
    </row>
    <row r="885" spans="1:6" x14ac:dyDescent="0.2">
      <c r="A885" t="s">
        <v>6</v>
      </c>
      <c r="B885" t="s">
        <v>1881</v>
      </c>
      <c r="C885" t="s">
        <v>1882</v>
      </c>
      <c r="D885" t="s">
        <v>2181</v>
      </c>
      <c r="E885" t="s">
        <v>2182</v>
      </c>
      <c r="F885" t="s">
        <v>2183</v>
      </c>
    </row>
    <row r="886" spans="1:6" x14ac:dyDescent="0.2">
      <c r="A886" t="s">
        <v>6</v>
      </c>
      <c r="B886" t="s">
        <v>1881</v>
      </c>
      <c r="C886" t="s">
        <v>1882</v>
      </c>
      <c r="D886" t="s">
        <v>2184</v>
      </c>
      <c r="E886" t="s">
        <v>2185</v>
      </c>
      <c r="F886" t="s">
        <v>2186</v>
      </c>
    </row>
    <row r="887" spans="1:6" x14ac:dyDescent="0.2">
      <c r="A887" t="s">
        <v>6</v>
      </c>
      <c r="B887" t="s">
        <v>1881</v>
      </c>
      <c r="C887" t="s">
        <v>1882</v>
      </c>
      <c r="D887" t="s">
        <v>2187</v>
      </c>
      <c r="E887" t="s">
        <v>2188</v>
      </c>
      <c r="F887" t="s">
        <v>2189</v>
      </c>
    </row>
    <row r="888" spans="1:6" x14ac:dyDescent="0.2">
      <c r="A888" t="s">
        <v>6</v>
      </c>
      <c r="B888" t="s">
        <v>1881</v>
      </c>
      <c r="C888" t="s">
        <v>1882</v>
      </c>
      <c r="D888" t="s">
        <v>2190</v>
      </c>
      <c r="E888" t="s">
        <v>2191</v>
      </c>
      <c r="F888" t="s">
        <v>2192</v>
      </c>
    </row>
    <row r="889" spans="1:6" x14ac:dyDescent="0.2">
      <c r="A889" t="s">
        <v>6</v>
      </c>
      <c r="B889" t="s">
        <v>1881</v>
      </c>
      <c r="C889" t="s">
        <v>1882</v>
      </c>
      <c r="D889" t="s">
        <v>346</v>
      </c>
      <c r="E889" t="s">
        <v>347</v>
      </c>
      <c r="F889" t="s">
        <v>2193</v>
      </c>
    </row>
    <row r="890" spans="1:6" x14ac:dyDescent="0.2">
      <c r="A890" t="s">
        <v>6</v>
      </c>
      <c r="B890" t="s">
        <v>1881</v>
      </c>
      <c r="C890" t="s">
        <v>1882</v>
      </c>
      <c r="D890" t="s">
        <v>2194</v>
      </c>
      <c r="E890" t="s">
        <v>2195</v>
      </c>
      <c r="F890" t="s">
        <v>2196</v>
      </c>
    </row>
    <row r="891" spans="1:6" x14ac:dyDescent="0.2">
      <c r="A891" t="s">
        <v>6</v>
      </c>
      <c r="B891" t="s">
        <v>1881</v>
      </c>
      <c r="C891" t="s">
        <v>1882</v>
      </c>
      <c r="D891" t="s">
        <v>625</v>
      </c>
      <c r="E891" t="s">
        <v>626</v>
      </c>
      <c r="F891" t="s">
        <v>627</v>
      </c>
    </row>
    <row r="892" spans="1:6" x14ac:dyDescent="0.2">
      <c r="A892" t="s">
        <v>6</v>
      </c>
      <c r="B892" t="s">
        <v>1881</v>
      </c>
      <c r="C892" t="s">
        <v>1882</v>
      </c>
      <c r="D892" t="s">
        <v>2197</v>
      </c>
      <c r="E892" t="s">
        <v>2198</v>
      </c>
      <c r="F892" t="s">
        <v>2199</v>
      </c>
    </row>
    <row r="893" spans="1:6" x14ac:dyDescent="0.2">
      <c r="A893" t="s">
        <v>6</v>
      </c>
      <c r="B893" t="s">
        <v>1881</v>
      </c>
      <c r="C893" t="s">
        <v>1882</v>
      </c>
      <c r="D893" t="s">
        <v>2200</v>
      </c>
      <c r="E893" t="s">
        <v>2201</v>
      </c>
      <c r="F893" t="s">
        <v>2202</v>
      </c>
    </row>
    <row r="894" spans="1:6" x14ac:dyDescent="0.2">
      <c r="A894" t="s">
        <v>6</v>
      </c>
      <c r="B894" t="s">
        <v>1881</v>
      </c>
      <c r="C894" t="s">
        <v>1882</v>
      </c>
      <c r="D894" t="s">
        <v>2203</v>
      </c>
      <c r="E894" t="s">
        <v>2204</v>
      </c>
      <c r="F894" t="s">
        <v>2205</v>
      </c>
    </row>
    <row r="895" spans="1:6" x14ac:dyDescent="0.2">
      <c r="A895" t="s">
        <v>6</v>
      </c>
      <c r="B895" t="s">
        <v>1881</v>
      </c>
      <c r="C895" t="s">
        <v>1882</v>
      </c>
      <c r="D895" t="s">
        <v>2206</v>
      </c>
      <c r="E895" t="s">
        <v>2207</v>
      </c>
      <c r="F895" t="s">
        <v>2208</v>
      </c>
    </row>
    <row r="896" spans="1:6" x14ac:dyDescent="0.2">
      <c r="A896" t="s">
        <v>6</v>
      </c>
      <c r="B896" t="s">
        <v>1881</v>
      </c>
      <c r="C896" t="s">
        <v>1882</v>
      </c>
      <c r="D896" t="s">
        <v>1204</v>
      </c>
      <c r="E896" t="s">
        <v>1205</v>
      </c>
      <c r="F896" t="s">
        <v>1206</v>
      </c>
    </row>
    <row r="897" spans="1:6" x14ac:dyDescent="0.2">
      <c r="A897" t="s">
        <v>6</v>
      </c>
      <c r="B897" t="s">
        <v>1881</v>
      </c>
      <c r="C897" t="s">
        <v>1882</v>
      </c>
      <c r="D897" t="s">
        <v>2209</v>
      </c>
      <c r="E897" t="s">
        <v>2210</v>
      </c>
      <c r="F897" t="s">
        <v>2211</v>
      </c>
    </row>
    <row r="898" spans="1:6" x14ac:dyDescent="0.2">
      <c r="A898" t="s">
        <v>6</v>
      </c>
      <c r="B898" t="s">
        <v>1881</v>
      </c>
      <c r="C898" t="s">
        <v>1882</v>
      </c>
      <c r="D898" t="s">
        <v>2212</v>
      </c>
      <c r="E898" t="s">
        <v>2213</v>
      </c>
      <c r="F898" t="s">
        <v>2214</v>
      </c>
    </row>
    <row r="899" spans="1:6" x14ac:dyDescent="0.2">
      <c r="A899" t="s">
        <v>6</v>
      </c>
      <c r="B899" t="s">
        <v>1881</v>
      </c>
      <c r="C899" t="s">
        <v>1882</v>
      </c>
      <c r="D899" t="s">
        <v>643</v>
      </c>
      <c r="E899" t="s">
        <v>644</v>
      </c>
      <c r="F899" t="s">
        <v>645</v>
      </c>
    </row>
    <row r="900" spans="1:6" x14ac:dyDescent="0.2">
      <c r="A900" t="s">
        <v>6</v>
      </c>
      <c r="B900" t="s">
        <v>1881</v>
      </c>
      <c r="C900" t="s">
        <v>1882</v>
      </c>
      <c r="D900" t="s">
        <v>2215</v>
      </c>
      <c r="E900" t="s">
        <v>2216</v>
      </c>
      <c r="F900" t="s">
        <v>2217</v>
      </c>
    </row>
    <row r="901" spans="1:6" x14ac:dyDescent="0.2">
      <c r="A901" t="s">
        <v>6</v>
      </c>
      <c r="B901" t="s">
        <v>1881</v>
      </c>
      <c r="C901" t="s">
        <v>1882</v>
      </c>
      <c r="D901" t="s">
        <v>2218</v>
      </c>
      <c r="E901" t="s">
        <v>2219</v>
      </c>
      <c r="F901" t="s">
        <v>2220</v>
      </c>
    </row>
    <row r="902" spans="1:6" x14ac:dyDescent="0.2">
      <c r="A902" t="s">
        <v>6</v>
      </c>
      <c r="B902" t="s">
        <v>1881</v>
      </c>
      <c r="C902" t="s">
        <v>1882</v>
      </c>
      <c r="D902" t="s">
        <v>379</v>
      </c>
      <c r="E902" t="s">
        <v>380</v>
      </c>
      <c r="F902" t="s">
        <v>381</v>
      </c>
    </row>
    <row r="903" spans="1:6" x14ac:dyDescent="0.2">
      <c r="A903" t="s">
        <v>6</v>
      </c>
      <c r="B903" t="s">
        <v>1881</v>
      </c>
      <c r="C903" t="s">
        <v>1882</v>
      </c>
      <c r="D903" t="s">
        <v>981</v>
      </c>
      <c r="E903" t="s">
        <v>982</v>
      </c>
      <c r="F903" t="s">
        <v>2221</v>
      </c>
    </row>
    <row r="904" spans="1:6" x14ac:dyDescent="0.2">
      <c r="A904" t="s">
        <v>6</v>
      </c>
      <c r="B904" t="s">
        <v>1881</v>
      </c>
      <c r="C904" t="s">
        <v>1882</v>
      </c>
      <c r="D904" t="s">
        <v>397</v>
      </c>
      <c r="E904" t="s">
        <v>398</v>
      </c>
      <c r="F904" t="s">
        <v>399</v>
      </c>
    </row>
    <row r="905" spans="1:6" x14ac:dyDescent="0.2">
      <c r="A905" t="s">
        <v>6</v>
      </c>
      <c r="B905" t="s">
        <v>1881</v>
      </c>
      <c r="C905" t="s">
        <v>1882</v>
      </c>
      <c r="D905" t="s">
        <v>2222</v>
      </c>
      <c r="E905" t="s">
        <v>2223</v>
      </c>
      <c r="F905" t="s">
        <v>2224</v>
      </c>
    </row>
    <row r="906" spans="1:6" x14ac:dyDescent="0.2">
      <c r="A906" t="s">
        <v>6</v>
      </c>
      <c r="B906" t="s">
        <v>1881</v>
      </c>
      <c r="C906" t="s">
        <v>1882</v>
      </c>
      <c r="D906" t="s">
        <v>2225</v>
      </c>
      <c r="E906" t="s">
        <v>2226</v>
      </c>
      <c r="F906" t="s">
        <v>2227</v>
      </c>
    </row>
    <row r="907" spans="1:6" x14ac:dyDescent="0.2">
      <c r="A907" t="s">
        <v>6</v>
      </c>
      <c r="B907" t="s">
        <v>1881</v>
      </c>
      <c r="C907" t="s">
        <v>1882</v>
      </c>
      <c r="D907" t="s">
        <v>2228</v>
      </c>
      <c r="E907" t="s">
        <v>2229</v>
      </c>
      <c r="F907" t="s">
        <v>2230</v>
      </c>
    </row>
    <row r="908" spans="1:6" x14ac:dyDescent="0.2">
      <c r="A908" t="s">
        <v>6</v>
      </c>
      <c r="B908" t="s">
        <v>1881</v>
      </c>
      <c r="C908" t="s">
        <v>1882</v>
      </c>
      <c r="D908" t="s">
        <v>2231</v>
      </c>
      <c r="E908" t="s">
        <v>2232</v>
      </c>
      <c r="F908" t="s">
        <v>2233</v>
      </c>
    </row>
    <row r="909" spans="1:6" x14ac:dyDescent="0.2">
      <c r="A909" t="s">
        <v>6</v>
      </c>
      <c r="B909" t="s">
        <v>1881</v>
      </c>
      <c r="C909" t="s">
        <v>1882</v>
      </c>
      <c r="D909" t="s">
        <v>2234</v>
      </c>
      <c r="E909" t="s">
        <v>2235</v>
      </c>
      <c r="F909" t="s">
        <v>2236</v>
      </c>
    </row>
    <row r="910" spans="1:6" x14ac:dyDescent="0.2">
      <c r="A910" t="s">
        <v>6</v>
      </c>
      <c r="B910" t="s">
        <v>1881</v>
      </c>
      <c r="C910" t="s">
        <v>1882</v>
      </c>
      <c r="D910" t="s">
        <v>2237</v>
      </c>
      <c r="E910" t="s">
        <v>2238</v>
      </c>
      <c r="F910" t="s">
        <v>2239</v>
      </c>
    </row>
    <row r="911" spans="1:6" x14ac:dyDescent="0.2">
      <c r="A911" t="s">
        <v>6</v>
      </c>
      <c r="B911" t="s">
        <v>1881</v>
      </c>
      <c r="C911" t="s">
        <v>1882</v>
      </c>
      <c r="D911" t="s">
        <v>673</v>
      </c>
      <c r="E911" t="s">
        <v>674</v>
      </c>
      <c r="F911" t="s">
        <v>675</v>
      </c>
    </row>
    <row r="912" spans="1:6" x14ac:dyDescent="0.2">
      <c r="A912" t="s">
        <v>6</v>
      </c>
      <c r="B912" t="s">
        <v>1881</v>
      </c>
      <c r="C912" t="s">
        <v>1882</v>
      </c>
      <c r="D912" t="s">
        <v>2240</v>
      </c>
      <c r="E912" t="s">
        <v>2241</v>
      </c>
      <c r="F912" t="s">
        <v>2242</v>
      </c>
    </row>
    <row r="913" spans="1:6" x14ac:dyDescent="0.2">
      <c r="A913" t="s">
        <v>6</v>
      </c>
      <c r="B913" t="s">
        <v>1881</v>
      </c>
      <c r="C913" t="s">
        <v>1882</v>
      </c>
      <c r="D913" t="s">
        <v>2243</v>
      </c>
      <c r="E913" t="s">
        <v>2244</v>
      </c>
      <c r="F913" t="s">
        <v>2245</v>
      </c>
    </row>
    <row r="914" spans="1:6" x14ac:dyDescent="0.2">
      <c r="A914" t="s">
        <v>6</v>
      </c>
      <c r="B914" t="s">
        <v>1881</v>
      </c>
      <c r="C914" t="s">
        <v>1882</v>
      </c>
      <c r="D914" t="s">
        <v>2246</v>
      </c>
      <c r="E914" t="s">
        <v>2247</v>
      </c>
      <c r="F914" t="s">
        <v>2248</v>
      </c>
    </row>
    <row r="915" spans="1:6" x14ac:dyDescent="0.2">
      <c r="A915" t="s">
        <v>6</v>
      </c>
      <c r="B915" t="s">
        <v>1881</v>
      </c>
      <c r="C915" t="s">
        <v>1882</v>
      </c>
      <c r="D915" t="s">
        <v>2249</v>
      </c>
      <c r="E915" t="s">
        <v>2250</v>
      </c>
      <c r="F915" t="s">
        <v>2251</v>
      </c>
    </row>
    <row r="916" spans="1:6" x14ac:dyDescent="0.2">
      <c r="A916" t="s">
        <v>6</v>
      </c>
      <c r="B916" t="s">
        <v>1881</v>
      </c>
      <c r="C916" t="s">
        <v>1882</v>
      </c>
      <c r="D916" t="s">
        <v>2252</v>
      </c>
      <c r="E916" t="s">
        <v>2253</v>
      </c>
      <c r="F916" t="s">
        <v>2254</v>
      </c>
    </row>
    <row r="917" spans="1:6" x14ac:dyDescent="0.2">
      <c r="A917" t="s">
        <v>6</v>
      </c>
      <c r="B917" t="s">
        <v>1881</v>
      </c>
      <c r="C917" t="s">
        <v>1882</v>
      </c>
      <c r="D917" t="s">
        <v>2255</v>
      </c>
      <c r="E917" t="s">
        <v>2256</v>
      </c>
      <c r="F917" t="s">
        <v>2257</v>
      </c>
    </row>
    <row r="918" spans="1:6" x14ac:dyDescent="0.2">
      <c r="A918" t="s">
        <v>6</v>
      </c>
      <c r="B918" t="s">
        <v>1881</v>
      </c>
      <c r="C918" t="s">
        <v>1882</v>
      </c>
      <c r="D918" t="s">
        <v>688</v>
      </c>
      <c r="E918" t="s">
        <v>689</v>
      </c>
      <c r="F918" t="s">
        <v>690</v>
      </c>
    </row>
    <row r="919" spans="1:6" x14ac:dyDescent="0.2">
      <c r="A919" t="s">
        <v>6</v>
      </c>
      <c r="B919" t="s">
        <v>1881</v>
      </c>
      <c r="C919" t="s">
        <v>1882</v>
      </c>
      <c r="D919" t="s">
        <v>1691</v>
      </c>
      <c r="E919" t="s">
        <v>1692</v>
      </c>
      <c r="F919" t="s">
        <v>1693</v>
      </c>
    </row>
    <row r="920" spans="1:6" x14ac:dyDescent="0.2">
      <c r="A920" t="s">
        <v>6</v>
      </c>
      <c r="B920" t="s">
        <v>1881</v>
      </c>
      <c r="C920" t="s">
        <v>1882</v>
      </c>
      <c r="D920" t="s">
        <v>2258</v>
      </c>
      <c r="E920" t="s">
        <v>2259</v>
      </c>
      <c r="F920" t="s">
        <v>2260</v>
      </c>
    </row>
    <row r="921" spans="1:6" x14ac:dyDescent="0.2">
      <c r="A921" t="s">
        <v>6</v>
      </c>
      <c r="B921" t="s">
        <v>1881</v>
      </c>
      <c r="C921" t="s">
        <v>1882</v>
      </c>
      <c r="D921" t="s">
        <v>2261</v>
      </c>
      <c r="E921" t="s">
        <v>2262</v>
      </c>
      <c r="F921" t="s">
        <v>2263</v>
      </c>
    </row>
    <row r="922" spans="1:6" x14ac:dyDescent="0.2">
      <c r="A922" t="s">
        <v>6</v>
      </c>
      <c r="B922" t="s">
        <v>1881</v>
      </c>
      <c r="C922" t="s">
        <v>1882</v>
      </c>
      <c r="D922" t="s">
        <v>2264</v>
      </c>
      <c r="E922" t="s">
        <v>2265</v>
      </c>
      <c r="F922" t="s">
        <v>2266</v>
      </c>
    </row>
    <row r="923" spans="1:6" x14ac:dyDescent="0.2">
      <c r="A923" t="s">
        <v>6</v>
      </c>
      <c r="B923" t="s">
        <v>1881</v>
      </c>
      <c r="C923" t="s">
        <v>1882</v>
      </c>
      <c r="D923" t="s">
        <v>2267</v>
      </c>
      <c r="E923" t="s">
        <v>2268</v>
      </c>
      <c r="F923" t="s">
        <v>2269</v>
      </c>
    </row>
    <row r="924" spans="1:6" x14ac:dyDescent="0.2">
      <c r="A924" t="s">
        <v>6</v>
      </c>
      <c r="B924" t="s">
        <v>1881</v>
      </c>
      <c r="C924" t="s">
        <v>1882</v>
      </c>
      <c r="D924" t="s">
        <v>2270</v>
      </c>
      <c r="E924" t="s">
        <v>2271</v>
      </c>
      <c r="F924" t="s">
        <v>2272</v>
      </c>
    </row>
    <row r="925" spans="1:6" x14ac:dyDescent="0.2">
      <c r="A925" t="s">
        <v>6</v>
      </c>
      <c r="B925" t="s">
        <v>1881</v>
      </c>
      <c r="C925" t="s">
        <v>1882</v>
      </c>
      <c r="D925" t="s">
        <v>1712</v>
      </c>
      <c r="E925" t="s">
        <v>1713</v>
      </c>
      <c r="F925" t="s">
        <v>1714</v>
      </c>
    </row>
    <row r="926" spans="1:6" x14ac:dyDescent="0.2">
      <c r="A926" t="s">
        <v>6</v>
      </c>
      <c r="B926" t="s">
        <v>1881</v>
      </c>
      <c r="C926" t="s">
        <v>1882</v>
      </c>
      <c r="D926" t="s">
        <v>2273</v>
      </c>
      <c r="E926" t="s">
        <v>2274</v>
      </c>
      <c r="F926" t="s">
        <v>2275</v>
      </c>
    </row>
    <row r="927" spans="1:6" x14ac:dyDescent="0.2">
      <c r="A927" t="s">
        <v>6</v>
      </c>
      <c r="B927" t="s">
        <v>1881</v>
      </c>
      <c r="C927" t="s">
        <v>1882</v>
      </c>
      <c r="D927" t="s">
        <v>2276</v>
      </c>
      <c r="E927" t="s">
        <v>2277</v>
      </c>
      <c r="F927" t="s">
        <v>2278</v>
      </c>
    </row>
    <row r="928" spans="1:6" x14ac:dyDescent="0.2">
      <c r="A928" t="s">
        <v>6</v>
      </c>
      <c r="B928" t="s">
        <v>1881</v>
      </c>
      <c r="C928" t="s">
        <v>1882</v>
      </c>
      <c r="D928" t="s">
        <v>2279</v>
      </c>
      <c r="E928" t="s">
        <v>2280</v>
      </c>
      <c r="F928" t="s">
        <v>2281</v>
      </c>
    </row>
    <row r="929" spans="1:6" x14ac:dyDescent="0.2">
      <c r="A929" t="s">
        <v>6</v>
      </c>
      <c r="B929" t="s">
        <v>1881</v>
      </c>
      <c r="C929" t="s">
        <v>1882</v>
      </c>
      <c r="D929" t="s">
        <v>2282</v>
      </c>
      <c r="E929" t="s">
        <v>2283</v>
      </c>
      <c r="F929" t="s">
        <v>2284</v>
      </c>
    </row>
    <row r="930" spans="1:6" x14ac:dyDescent="0.2">
      <c r="A930" t="s">
        <v>6</v>
      </c>
      <c r="B930" t="s">
        <v>1881</v>
      </c>
      <c r="C930" t="s">
        <v>1882</v>
      </c>
      <c r="D930" t="s">
        <v>2285</v>
      </c>
      <c r="E930" t="s">
        <v>2286</v>
      </c>
      <c r="F930" t="s">
        <v>2287</v>
      </c>
    </row>
    <row r="931" spans="1:6" x14ac:dyDescent="0.2">
      <c r="A931" t="s">
        <v>6</v>
      </c>
      <c r="B931" t="s">
        <v>1881</v>
      </c>
      <c r="C931" t="s">
        <v>1882</v>
      </c>
      <c r="D931" t="s">
        <v>2288</v>
      </c>
      <c r="E931" t="s">
        <v>2289</v>
      </c>
      <c r="F931" t="s">
        <v>2290</v>
      </c>
    </row>
    <row r="932" spans="1:6" x14ac:dyDescent="0.2">
      <c r="A932" t="s">
        <v>6</v>
      </c>
      <c r="B932" t="s">
        <v>1881</v>
      </c>
      <c r="C932" t="s">
        <v>1882</v>
      </c>
      <c r="D932" t="s">
        <v>2291</v>
      </c>
      <c r="E932" t="s">
        <v>2292</v>
      </c>
      <c r="F932" t="s">
        <v>2293</v>
      </c>
    </row>
    <row r="933" spans="1:6" x14ac:dyDescent="0.2">
      <c r="A933" t="s">
        <v>6</v>
      </c>
      <c r="B933" t="s">
        <v>1881</v>
      </c>
      <c r="C933" t="s">
        <v>1882</v>
      </c>
      <c r="D933" t="s">
        <v>2294</v>
      </c>
      <c r="E933" t="s">
        <v>2295</v>
      </c>
      <c r="F933" t="s">
        <v>2296</v>
      </c>
    </row>
    <row r="934" spans="1:6" x14ac:dyDescent="0.2">
      <c r="A934" t="s">
        <v>6</v>
      </c>
      <c r="B934" t="s">
        <v>1881</v>
      </c>
      <c r="C934" t="s">
        <v>1882</v>
      </c>
      <c r="D934" t="s">
        <v>2297</v>
      </c>
      <c r="E934" t="s">
        <v>2298</v>
      </c>
      <c r="F934" t="s">
        <v>2299</v>
      </c>
    </row>
    <row r="935" spans="1:6" x14ac:dyDescent="0.2">
      <c r="A935" t="s">
        <v>6</v>
      </c>
      <c r="B935" t="s">
        <v>1881</v>
      </c>
      <c r="C935" t="s">
        <v>1882</v>
      </c>
      <c r="D935" t="s">
        <v>2300</v>
      </c>
      <c r="E935" t="s">
        <v>2301</v>
      </c>
      <c r="F935" t="s">
        <v>2302</v>
      </c>
    </row>
    <row r="936" spans="1:6" x14ac:dyDescent="0.2">
      <c r="A936" t="s">
        <v>6</v>
      </c>
      <c r="B936" t="s">
        <v>1881</v>
      </c>
      <c r="C936" t="s">
        <v>1882</v>
      </c>
      <c r="D936" t="s">
        <v>2303</v>
      </c>
      <c r="E936" t="s">
        <v>2304</v>
      </c>
      <c r="F936" t="s">
        <v>2305</v>
      </c>
    </row>
    <row r="937" spans="1:6" x14ac:dyDescent="0.2">
      <c r="A937" t="s">
        <v>6</v>
      </c>
      <c r="B937" t="s">
        <v>1881</v>
      </c>
      <c r="C937" t="s">
        <v>1882</v>
      </c>
      <c r="D937" t="s">
        <v>2306</v>
      </c>
      <c r="E937" t="s">
        <v>2307</v>
      </c>
      <c r="F937" t="s">
        <v>2308</v>
      </c>
    </row>
    <row r="938" spans="1:6" x14ac:dyDescent="0.2">
      <c r="A938" t="s">
        <v>6</v>
      </c>
      <c r="B938" t="s">
        <v>1881</v>
      </c>
      <c r="C938" t="s">
        <v>1882</v>
      </c>
      <c r="D938" t="s">
        <v>2309</v>
      </c>
      <c r="E938" t="s">
        <v>2310</v>
      </c>
      <c r="F938" t="s">
        <v>2311</v>
      </c>
    </row>
    <row r="939" spans="1:6" x14ac:dyDescent="0.2">
      <c r="A939" t="s">
        <v>6</v>
      </c>
      <c r="B939" t="s">
        <v>1881</v>
      </c>
      <c r="C939" t="s">
        <v>1882</v>
      </c>
      <c r="D939" t="s">
        <v>1005</v>
      </c>
      <c r="E939" t="s">
        <v>1006</v>
      </c>
      <c r="F939" t="s">
        <v>2312</v>
      </c>
    </row>
    <row r="940" spans="1:6" x14ac:dyDescent="0.2">
      <c r="A940" t="s">
        <v>6</v>
      </c>
      <c r="B940" t="s">
        <v>1881</v>
      </c>
      <c r="C940" t="s">
        <v>1882</v>
      </c>
      <c r="D940" t="s">
        <v>2313</v>
      </c>
      <c r="E940" t="s">
        <v>2314</v>
      </c>
      <c r="F940" t="s">
        <v>2315</v>
      </c>
    </row>
    <row r="941" spans="1:6" x14ac:dyDescent="0.2">
      <c r="A941" t="s">
        <v>6</v>
      </c>
      <c r="B941" t="s">
        <v>1881</v>
      </c>
      <c r="C941" t="s">
        <v>1882</v>
      </c>
      <c r="D941" t="s">
        <v>2316</v>
      </c>
      <c r="E941" t="s">
        <v>2317</v>
      </c>
      <c r="F941" t="s">
        <v>2318</v>
      </c>
    </row>
    <row r="942" spans="1:6" x14ac:dyDescent="0.2">
      <c r="A942" t="s">
        <v>6</v>
      </c>
      <c r="B942" t="s">
        <v>1881</v>
      </c>
      <c r="C942" t="s">
        <v>1882</v>
      </c>
      <c r="D942" t="s">
        <v>739</v>
      </c>
      <c r="E942" t="s">
        <v>740</v>
      </c>
      <c r="F942" t="s">
        <v>741</v>
      </c>
    </row>
    <row r="943" spans="1:6" x14ac:dyDescent="0.2">
      <c r="A943" t="s">
        <v>6</v>
      </c>
      <c r="B943" t="s">
        <v>1881</v>
      </c>
      <c r="C943" t="s">
        <v>1882</v>
      </c>
      <c r="D943" t="s">
        <v>2319</v>
      </c>
      <c r="E943" t="s">
        <v>2320</v>
      </c>
      <c r="F943" t="s">
        <v>2321</v>
      </c>
    </row>
    <row r="944" spans="1:6" x14ac:dyDescent="0.2">
      <c r="A944" t="s">
        <v>6</v>
      </c>
      <c r="B944" t="s">
        <v>1881</v>
      </c>
      <c r="C944" t="s">
        <v>1882</v>
      </c>
      <c r="D944" t="s">
        <v>2322</v>
      </c>
      <c r="E944" t="s">
        <v>2323</v>
      </c>
      <c r="F944" t="s">
        <v>2324</v>
      </c>
    </row>
    <row r="945" spans="1:6" x14ac:dyDescent="0.2">
      <c r="A945" t="s">
        <v>6</v>
      </c>
      <c r="B945" t="s">
        <v>1881</v>
      </c>
      <c r="C945" t="s">
        <v>1882</v>
      </c>
      <c r="D945" t="s">
        <v>2325</v>
      </c>
      <c r="E945" t="s">
        <v>2326</v>
      </c>
      <c r="F945" t="s">
        <v>2327</v>
      </c>
    </row>
    <row r="946" spans="1:6" x14ac:dyDescent="0.2">
      <c r="A946" t="s">
        <v>6</v>
      </c>
      <c r="B946" t="s">
        <v>1881</v>
      </c>
      <c r="C946" t="s">
        <v>1882</v>
      </c>
      <c r="D946" t="s">
        <v>2328</v>
      </c>
      <c r="E946" t="s">
        <v>2329</v>
      </c>
      <c r="F946" t="s">
        <v>2330</v>
      </c>
    </row>
    <row r="947" spans="1:6" x14ac:dyDescent="0.2">
      <c r="A947" t="s">
        <v>6</v>
      </c>
      <c r="B947" t="s">
        <v>1881</v>
      </c>
      <c r="C947" t="s">
        <v>1882</v>
      </c>
      <c r="D947" t="s">
        <v>2331</v>
      </c>
      <c r="E947" t="s">
        <v>2332</v>
      </c>
      <c r="F947" t="s">
        <v>2333</v>
      </c>
    </row>
    <row r="948" spans="1:6" x14ac:dyDescent="0.2">
      <c r="A948" t="s">
        <v>6</v>
      </c>
      <c r="B948" t="s">
        <v>1881</v>
      </c>
      <c r="C948" t="s">
        <v>1882</v>
      </c>
      <c r="D948" t="s">
        <v>2334</v>
      </c>
      <c r="E948" t="s">
        <v>2335</v>
      </c>
      <c r="F948" t="s">
        <v>2336</v>
      </c>
    </row>
    <row r="949" spans="1:6" x14ac:dyDescent="0.2">
      <c r="A949" t="s">
        <v>6</v>
      </c>
      <c r="B949" t="s">
        <v>1881</v>
      </c>
      <c r="C949" t="s">
        <v>1882</v>
      </c>
      <c r="D949" t="s">
        <v>436</v>
      </c>
      <c r="E949" t="s">
        <v>437</v>
      </c>
      <c r="F949" t="s">
        <v>438</v>
      </c>
    </row>
    <row r="950" spans="1:6" x14ac:dyDescent="0.2">
      <c r="A950" t="s">
        <v>6</v>
      </c>
      <c r="B950" t="s">
        <v>1881</v>
      </c>
      <c r="C950" t="s">
        <v>1882</v>
      </c>
      <c r="D950" t="s">
        <v>2337</v>
      </c>
      <c r="E950" t="s">
        <v>2338</v>
      </c>
      <c r="F950" t="s">
        <v>2339</v>
      </c>
    </row>
    <row r="951" spans="1:6" x14ac:dyDescent="0.2">
      <c r="A951" t="s">
        <v>6</v>
      </c>
      <c r="B951" t="s">
        <v>1881</v>
      </c>
      <c r="C951" t="s">
        <v>1882</v>
      </c>
      <c r="D951" t="s">
        <v>2340</v>
      </c>
      <c r="E951" t="s">
        <v>2341</v>
      </c>
      <c r="F951" t="s">
        <v>2342</v>
      </c>
    </row>
    <row r="952" spans="1:6" x14ac:dyDescent="0.2">
      <c r="A952" t="s">
        <v>6</v>
      </c>
      <c r="B952" t="s">
        <v>1881</v>
      </c>
      <c r="C952" t="s">
        <v>1882</v>
      </c>
      <c r="D952" t="s">
        <v>2343</v>
      </c>
      <c r="E952" t="s">
        <v>2344</v>
      </c>
      <c r="F952" t="s">
        <v>2345</v>
      </c>
    </row>
    <row r="953" spans="1:6" x14ac:dyDescent="0.2">
      <c r="A953" t="s">
        <v>6</v>
      </c>
      <c r="B953" t="s">
        <v>1881</v>
      </c>
      <c r="C953" t="s">
        <v>1882</v>
      </c>
      <c r="D953" t="s">
        <v>2334</v>
      </c>
      <c r="E953" t="s">
        <v>2335</v>
      </c>
      <c r="F953" t="s">
        <v>2336</v>
      </c>
    </row>
    <row r="954" spans="1:6" x14ac:dyDescent="0.2">
      <c r="A954" t="s">
        <v>6</v>
      </c>
      <c r="B954" t="s">
        <v>1881</v>
      </c>
      <c r="C954" t="s">
        <v>1882</v>
      </c>
      <c r="D954" t="s">
        <v>2337</v>
      </c>
      <c r="E954" t="s">
        <v>2338</v>
      </c>
      <c r="F954" t="s">
        <v>2339</v>
      </c>
    </row>
    <row r="955" spans="1:6" x14ac:dyDescent="0.2">
      <c r="A955" t="s">
        <v>6</v>
      </c>
      <c r="B955" t="s">
        <v>1881</v>
      </c>
      <c r="C955" t="s">
        <v>1882</v>
      </c>
      <c r="D955" t="s">
        <v>748</v>
      </c>
      <c r="E955" t="s">
        <v>749</v>
      </c>
      <c r="F955" t="s">
        <v>2346</v>
      </c>
    </row>
    <row r="956" spans="1:6" x14ac:dyDescent="0.2">
      <c r="A956" t="s">
        <v>6</v>
      </c>
      <c r="B956" t="s">
        <v>1881</v>
      </c>
      <c r="C956" t="s">
        <v>1882</v>
      </c>
      <c r="D956" t="s">
        <v>2347</v>
      </c>
      <c r="E956" t="s">
        <v>2348</v>
      </c>
      <c r="F956" t="s">
        <v>2349</v>
      </c>
    </row>
    <row r="957" spans="1:6" x14ac:dyDescent="0.2">
      <c r="A957" t="s">
        <v>6</v>
      </c>
      <c r="B957" t="s">
        <v>1881</v>
      </c>
      <c r="C957" t="s">
        <v>1882</v>
      </c>
      <c r="D957" t="s">
        <v>2350</v>
      </c>
      <c r="E957" t="s">
        <v>2351</v>
      </c>
      <c r="F957" t="s">
        <v>2352</v>
      </c>
    </row>
    <row r="958" spans="1:6" x14ac:dyDescent="0.2">
      <c r="A958" t="s">
        <v>6</v>
      </c>
      <c r="B958" t="s">
        <v>1881</v>
      </c>
      <c r="C958" t="s">
        <v>1882</v>
      </c>
      <c r="D958" t="s">
        <v>2353</v>
      </c>
      <c r="E958" t="s">
        <v>2354</v>
      </c>
      <c r="F958" t="s">
        <v>2355</v>
      </c>
    </row>
    <row r="959" spans="1:6" x14ac:dyDescent="0.2">
      <c r="A959" t="s">
        <v>6</v>
      </c>
      <c r="B959" t="s">
        <v>1881</v>
      </c>
      <c r="C959" t="s">
        <v>1882</v>
      </c>
      <c r="D959" t="s">
        <v>2356</v>
      </c>
      <c r="E959" t="s">
        <v>2357</v>
      </c>
      <c r="F959" t="s">
        <v>2358</v>
      </c>
    </row>
    <row r="960" spans="1:6" x14ac:dyDescent="0.2">
      <c r="A960" t="s">
        <v>6</v>
      </c>
      <c r="B960" t="s">
        <v>1881</v>
      </c>
      <c r="C960" t="s">
        <v>1882</v>
      </c>
      <c r="D960" t="s">
        <v>2359</v>
      </c>
      <c r="E960" t="s">
        <v>2360</v>
      </c>
      <c r="F960" t="s">
        <v>2361</v>
      </c>
    </row>
    <row r="961" spans="1:6" x14ac:dyDescent="0.2">
      <c r="A961" t="s">
        <v>6</v>
      </c>
      <c r="B961" t="s">
        <v>1881</v>
      </c>
      <c r="C961" t="s">
        <v>1882</v>
      </c>
      <c r="D961" t="s">
        <v>2362</v>
      </c>
      <c r="E961" t="s">
        <v>2363</v>
      </c>
      <c r="F961" t="s">
        <v>2364</v>
      </c>
    </row>
    <row r="962" spans="1:6" x14ac:dyDescent="0.2">
      <c r="A962" t="s">
        <v>6</v>
      </c>
      <c r="B962" t="s">
        <v>1881</v>
      </c>
      <c r="C962" t="s">
        <v>1882</v>
      </c>
      <c r="D962" t="s">
        <v>2365</v>
      </c>
      <c r="E962" t="s">
        <v>2366</v>
      </c>
      <c r="F962" t="s">
        <v>2367</v>
      </c>
    </row>
    <row r="963" spans="1:6" x14ac:dyDescent="0.2">
      <c r="A963" t="s">
        <v>6</v>
      </c>
      <c r="B963" t="s">
        <v>1881</v>
      </c>
      <c r="C963" t="s">
        <v>1882</v>
      </c>
      <c r="D963" t="s">
        <v>2368</v>
      </c>
      <c r="E963" t="s">
        <v>2369</v>
      </c>
      <c r="F963" t="s">
        <v>2370</v>
      </c>
    </row>
    <row r="964" spans="1:6" x14ac:dyDescent="0.2">
      <c r="A964" t="s">
        <v>6</v>
      </c>
      <c r="B964" t="s">
        <v>1881</v>
      </c>
      <c r="C964" t="s">
        <v>1882</v>
      </c>
      <c r="D964" t="s">
        <v>2371</v>
      </c>
      <c r="E964" t="s">
        <v>2372</v>
      </c>
      <c r="F964" t="s">
        <v>2373</v>
      </c>
    </row>
    <row r="965" spans="1:6" x14ac:dyDescent="0.2">
      <c r="A965" t="s">
        <v>6</v>
      </c>
      <c r="B965" t="s">
        <v>1881</v>
      </c>
      <c r="C965" t="s">
        <v>1882</v>
      </c>
      <c r="D965" t="s">
        <v>2374</v>
      </c>
      <c r="E965" t="s">
        <v>2375</v>
      </c>
      <c r="F965" t="s">
        <v>2376</v>
      </c>
    </row>
    <row r="966" spans="1:6" x14ac:dyDescent="0.2">
      <c r="A966" t="s">
        <v>6</v>
      </c>
      <c r="B966" t="s">
        <v>1881</v>
      </c>
      <c r="C966" t="s">
        <v>1882</v>
      </c>
      <c r="D966" t="s">
        <v>2377</v>
      </c>
      <c r="E966" t="s">
        <v>2378</v>
      </c>
      <c r="F966" t="s">
        <v>2379</v>
      </c>
    </row>
    <row r="967" spans="1:6" x14ac:dyDescent="0.2">
      <c r="A967" t="s">
        <v>6</v>
      </c>
      <c r="B967" t="s">
        <v>1881</v>
      </c>
      <c r="C967" t="s">
        <v>1882</v>
      </c>
      <c r="D967" t="s">
        <v>2380</v>
      </c>
      <c r="E967" t="s">
        <v>2381</v>
      </c>
      <c r="F967" t="s">
        <v>2382</v>
      </c>
    </row>
    <row r="968" spans="1:6" x14ac:dyDescent="0.2">
      <c r="A968" t="s">
        <v>6</v>
      </c>
      <c r="B968" t="s">
        <v>1881</v>
      </c>
      <c r="C968" t="s">
        <v>1882</v>
      </c>
      <c r="D968" t="s">
        <v>2383</v>
      </c>
      <c r="E968" t="s">
        <v>2384</v>
      </c>
      <c r="F968" t="s">
        <v>2385</v>
      </c>
    </row>
    <row r="969" spans="1:6" x14ac:dyDescent="0.2">
      <c r="A969" t="s">
        <v>6</v>
      </c>
      <c r="B969" t="s">
        <v>1881</v>
      </c>
      <c r="C969" t="s">
        <v>1882</v>
      </c>
      <c r="D969" t="s">
        <v>2386</v>
      </c>
      <c r="E969" t="s">
        <v>2387</v>
      </c>
      <c r="F969" t="s">
        <v>2388</v>
      </c>
    </row>
    <row r="970" spans="1:6" x14ac:dyDescent="0.2">
      <c r="A970" t="s">
        <v>6</v>
      </c>
      <c r="B970" t="s">
        <v>1881</v>
      </c>
      <c r="C970" t="s">
        <v>1882</v>
      </c>
      <c r="D970" t="s">
        <v>2389</v>
      </c>
      <c r="E970" t="s">
        <v>2390</v>
      </c>
      <c r="F970" t="s">
        <v>2391</v>
      </c>
    </row>
    <row r="971" spans="1:6" x14ac:dyDescent="0.2">
      <c r="A971" t="s">
        <v>6</v>
      </c>
      <c r="B971" t="s">
        <v>1881</v>
      </c>
      <c r="C971" t="s">
        <v>1882</v>
      </c>
      <c r="D971" t="s">
        <v>2392</v>
      </c>
      <c r="E971" t="s">
        <v>2393</v>
      </c>
      <c r="F971" t="s">
        <v>2394</v>
      </c>
    </row>
    <row r="972" spans="1:6" x14ac:dyDescent="0.2">
      <c r="A972" t="s">
        <v>6</v>
      </c>
      <c r="B972" t="s">
        <v>1881</v>
      </c>
      <c r="C972" t="s">
        <v>1882</v>
      </c>
      <c r="D972" t="s">
        <v>2395</v>
      </c>
      <c r="E972" t="s">
        <v>2396</v>
      </c>
      <c r="F972" t="s">
        <v>2397</v>
      </c>
    </row>
    <row r="973" spans="1:6" x14ac:dyDescent="0.2">
      <c r="A973" t="s">
        <v>6</v>
      </c>
      <c r="B973" t="s">
        <v>1881</v>
      </c>
      <c r="C973" t="s">
        <v>1882</v>
      </c>
      <c r="D973" t="s">
        <v>2398</v>
      </c>
      <c r="E973" t="s">
        <v>2399</v>
      </c>
      <c r="F973" t="s">
        <v>2400</v>
      </c>
    </row>
    <row r="974" spans="1:6" x14ac:dyDescent="0.2">
      <c r="A974" t="s">
        <v>6</v>
      </c>
      <c r="B974" t="s">
        <v>1881</v>
      </c>
      <c r="C974" t="s">
        <v>1882</v>
      </c>
      <c r="D974" t="s">
        <v>2401</v>
      </c>
      <c r="E974" t="s">
        <v>2402</v>
      </c>
      <c r="F974" t="s">
        <v>2403</v>
      </c>
    </row>
    <row r="975" spans="1:6" x14ac:dyDescent="0.2">
      <c r="A975" t="s">
        <v>6</v>
      </c>
      <c r="B975" t="s">
        <v>1881</v>
      </c>
      <c r="C975" t="s">
        <v>1882</v>
      </c>
      <c r="D975" t="s">
        <v>2404</v>
      </c>
      <c r="E975" t="s">
        <v>2405</v>
      </c>
      <c r="F975" t="s">
        <v>2406</v>
      </c>
    </row>
    <row r="976" spans="1:6" x14ac:dyDescent="0.2">
      <c r="A976" t="s">
        <v>6</v>
      </c>
      <c r="B976" t="s">
        <v>1881</v>
      </c>
      <c r="C976" t="s">
        <v>1882</v>
      </c>
      <c r="D976" t="s">
        <v>2407</v>
      </c>
      <c r="E976" t="s">
        <v>2408</v>
      </c>
      <c r="F976" t="s">
        <v>2409</v>
      </c>
    </row>
    <row r="977" spans="1:6" x14ac:dyDescent="0.2">
      <c r="A977" t="s">
        <v>6</v>
      </c>
      <c r="B977" t="s">
        <v>1881</v>
      </c>
      <c r="C977" t="s">
        <v>1882</v>
      </c>
      <c r="D977" t="s">
        <v>2410</v>
      </c>
      <c r="E977" t="s">
        <v>2411</v>
      </c>
      <c r="F977" t="s">
        <v>2412</v>
      </c>
    </row>
    <row r="978" spans="1:6" x14ac:dyDescent="0.2">
      <c r="A978" t="s">
        <v>6</v>
      </c>
      <c r="B978" t="s">
        <v>1881</v>
      </c>
      <c r="C978" t="s">
        <v>1882</v>
      </c>
      <c r="D978" t="s">
        <v>2413</v>
      </c>
      <c r="E978" t="s">
        <v>2414</v>
      </c>
      <c r="F978" t="s">
        <v>2415</v>
      </c>
    </row>
    <row r="979" spans="1:6" x14ac:dyDescent="0.2">
      <c r="A979" t="s">
        <v>6</v>
      </c>
      <c r="B979" t="s">
        <v>1881</v>
      </c>
      <c r="C979" t="s">
        <v>1882</v>
      </c>
      <c r="D979" t="s">
        <v>2416</v>
      </c>
      <c r="E979" t="s">
        <v>2417</v>
      </c>
      <c r="F979" t="s">
        <v>2418</v>
      </c>
    </row>
    <row r="980" spans="1:6" x14ac:dyDescent="0.2">
      <c r="A980" t="s">
        <v>6</v>
      </c>
      <c r="B980" t="s">
        <v>1881</v>
      </c>
      <c r="C980" t="s">
        <v>1882</v>
      </c>
      <c r="D980" t="s">
        <v>2419</v>
      </c>
      <c r="E980" t="s">
        <v>2420</v>
      </c>
      <c r="F980" t="s">
        <v>2421</v>
      </c>
    </row>
    <row r="981" spans="1:6" x14ac:dyDescent="0.2">
      <c r="A981" t="s">
        <v>6</v>
      </c>
      <c r="B981" t="s">
        <v>2422</v>
      </c>
      <c r="C981" t="s">
        <v>2423</v>
      </c>
      <c r="D981" t="s">
        <v>95</v>
      </c>
      <c r="E981" t="s">
        <v>2424</v>
      </c>
      <c r="F981" t="s">
        <v>2425</v>
      </c>
    </row>
    <row r="982" spans="1:6" x14ac:dyDescent="0.2">
      <c r="A982" t="s">
        <v>6</v>
      </c>
      <c r="B982" t="s">
        <v>2422</v>
      </c>
      <c r="C982" t="s">
        <v>2423</v>
      </c>
      <c r="D982" t="s">
        <v>92</v>
      </c>
      <c r="E982" t="s">
        <v>2426</v>
      </c>
      <c r="F982" t="s">
        <v>2427</v>
      </c>
    </row>
    <row r="983" spans="1:6" x14ac:dyDescent="0.2">
      <c r="A983" t="s">
        <v>6</v>
      </c>
      <c r="B983" t="s">
        <v>2422</v>
      </c>
      <c r="C983" t="s">
        <v>2423</v>
      </c>
      <c r="D983" t="s">
        <v>473</v>
      </c>
      <c r="E983" t="s">
        <v>2428</v>
      </c>
      <c r="F983" t="s">
        <v>475</v>
      </c>
    </row>
    <row r="984" spans="1:6" x14ac:dyDescent="0.2">
      <c r="A984" t="s">
        <v>6</v>
      </c>
      <c r="B984" t="s">
        <v>2422</v>
      </c>
      <c r="C984" t="s">
        <v>2423</v>
      </c>
      <c r="D984" t="s">
        <v>1082</v>
      </c>
      <c r="E984" t="s">
        <v>1083</v>
      </c>
      <c r="F984" t="s">
        <v>2429</v>
      </c>
    </row>
    <row r="985" spans="1:6" x14ac:dyDescent="0.2">
      <c r="A985" t="s">
        <v>6</v>
      </c>
      <c r="B985" t="s">
        <v>2422</v>
      </c>
      <c r="C985" t="s">
        <v>2423</v>
      </c>
      <c r="D985" t="s">
        <v>2430</v>
      </c>
      <c r="E985" t="s">
        <v>2431</v>
      </c>
      <c r="F985" t="s">
        <v>2432</v>
      </c>
    </row>
    <row r="986" spans="1:6" x14ac:dyDescent="0.2">
      <c r="A986" t="s">
        <v>6</v>
      </c>
      <c r="B986" t="s">
        <v>2422</v>
      </c>
      <c r="C986" t="s">
        <v>2423</v>
      </c>
      <c r="D986" t="s">
        <v>98</v>
      </c>
      <c r="E986" t="s">
        <v>99</v>
      </c>
      <c r="F986" t="s">
        <v>2433</v>
      </c>
    </row>
    <row r="987" spans="1:6" x14ac:dyDescent="0.2">
      <c r="A987" t="s">
        <v>6</v>
      </c>
      <c r="B987" t="s">
        <v>2422</v>
      </c>
      <c r="C987" t="s">
        <v>2423</v>
      </c>
      <c r="D987" t="s">
        <v>101</v>
      </c>
      <c r="E987" t="s">
        <v>102</v>
      </c>
      <c r="F987" t="s">
        <v>2434</v>
      </c>
    </row>
    <row r="988" spans="1:6" x14ac:dyDescent="0.2">
      <c r="A988" t="s">
        <v>6</v>
      </c>
      <c r="B988" t="s">
        <v>2422</v>
      </c>
      <c r="C988" t="s">
        <v>2423</v>
      </c>
      <c r="D988" t="s">
        <v>2435</v>
      </c>
      <c r="E988" t="s">
        <v>2436</v>
      </c>
      <c r="F988" t="s">
        <v>2437</v>
      </c>
    </row>
    <row r="989" spans="1:6" x14ac:dyDescent="0.2">
      <c r="A989" t="s">
        <v>6</v>
      </c>
      <c r="B989" t="s">
        <v>2422</v>
      </c>
      <c r="C989" t="s">
        <v>2423</v>
      </c>
      <c r="D989" t="s">
        <v>2438</v>
      </c>
      <c r="E989" t="s">
        <v>2439</v>
      </c>
      <c r="F989" t="s">
        <v>2440</v>
      </c>
    </row>
    <row r="990" spans="1:6" x14ac:dyDescent="0.2">
      <c r="A990" t="s">
        <v>6</v>
      </c>
      <c r="B990" t="s">
        <v>2422</v>
      </c>
      <c r="C990" t="s">
        <v>2423</v>
      </c>
      <c r="D990" t="s">
        <v>2441</v>
      </c>
      <c r="E990" t="s">
        <v>2442</v>
      </c>
      <c r="F990" t="s">
        <v>2443</v>
      </c>
    </row>
    <row r="991" spans="1:6" x14ac:dyDescent="0.2">
      <c r="A991" t="s">
        <v>6</v>
      </c>
      <c r="B991" t="s">
        <v>2422</v>
      </c>
      <c r="C991" t="s">
        <v>2423</v>
      </c>
      <c r="D991" t="s">
        <v>104</v>
      </c>
      <c r="E991" t="s">
        <v>105</v>
      </c>
      <c r="F991" t="s">
        <v>2444</v>
      </c>
    </row>
    <row r="992" spans="1:6" x14ac:dyDescent="0.2">
      <c r="A992" t="s">
        <v>6</v>
      </c>
      <c r="B992" t="s">
        <v>2422</v>
      </c>
      <c r="C992" t="s">
        <v>2423</v>
      </c>
      <c r="D992" t="s">
        <v>107</v>
      </c>
      <c r="E992" t="s">
        <v>108</v>
      </c>
      <c r="F992" t="s">
        <v>2445</v>
      </c>
    </row>
    <row r="993" spans="1:6" x14ac:dyDescent="0.2">
      <c r="A993" t="s">
        <v>6</v>
      </c>
      <c r="B993" t="s">
        <v>2422</v>
      </c>
      <c r="C993" t="s">
        <v>2423</v>
      </c>
      <c r="D993" t="s">
        <v>2446</v>
      </c>
      <c r="E993" t="s">
        <v>2447</v>
      </c>
      <c r="F993" t="s">
        <v>2448</v>
      </c>
    </row>
    <row r="994" spans="1:6" x14ac:dyDescent="0.2">
      <c r="A994" t="s">
        <v>6</v>
      </c>
      <c r="B994" t="s">
        <v>2422</v>
      </c>
      <c r="C994" t="s">
        <v>2423</v>
      </c>
      <c r="D994" t="s">
        <v>2449</v>
      </c>
      <c r="E994" t="s">
        <v>2450</v>
      </c>
      <c r="F994" t="s">
        <v>2451</v>
      </c>
    </row>
    <row r="995" spans="1:6" x14ac:dyDescent="0.2">
      <c r="A995" t="s">
        <v>6</v>
      </c>
      <c r="B995" t="s">
        <v>2422</v>
      </c>
      <c r="C995" t="s">
        <v>2423</v>
      </c>
      <c r="D995" t="s">
        <v>2452</v>
      </c>
      <c r="E995" t="s">
        <v>2453</v>
      </c>
      <c r="F995" t="s">
        <v>2454</v>
      </c>
    </row>
    <row r="996" spans="1:6" x14ac:dyDescent="0.2">
      <c r="A996" t="s">
        <v>6</v>
      </c>
      <c r="B996" t="s">
        <v>2422</v>
      </c>
      <c r="C996" t="s">
        <v>2423</v>
      </c>
      <c r="D996" t="s">
        <v>110</v>
      </c>
      <c r="E996" t="s">
        <v>111</v>
      </c>
      <c r="F996" t="s">
        <v>2455</v>
      </c>
    </row>
    <row r="997" spans="1:6" x14ac:dyDescent="0.2">
      <c r="A997" t="s">
        <v>6</v>
      </c>
      <c r="B997" t="s">
        <v>2422</v>
      </c>
      <c r="C997" t="s">
        <v>2423</v>
      </c>
      <c r="D997" t="s">
        <v>1088</v>
      </c>
      <c r="E997" t="s">
        <v>1089</v>
      </c>
      <c r="F997" t="s">
        <v>2456</v>
      </c>
    </row>
    <row r="998" spans="1:6" x14ac:dyDescent="0.2">
      <c r="A998" t="s">
        <v>6</v>
      </c>
      <c r="B998" t="s">
        <v>2422</v>
      </c>
      <c r="C998" t="s">
        <v>2423</v>
      </c>
      <c r="D998" t="s">
        <v>792</v>
      </c>
      <c r="E998" t="s">
        <v>793</v>
      </c>
      <c r="F998" t="s">
        <v>794</v>
      </c>
    </row>
    <row r="999" spans="1:6" x14ac:dyDescent="0.2">
      <c r="A999" t="s">
        <v>6</v>
      </c>
      <c r="B999" t="s">
        <v>2422</v>
      </c>
      <c r="C999" t="s">
        <v>2423</v>
      </c>
      <c r="D999" t="s">
        <v>2457</v>
      </c>
      <c r="E999" t="s">
        <v>2458</v>
      </c>
      <c r="F999" t="s">
        <v>2459</v>
      </c>
    </row>
    <row r="1000" spans="1:6" x14ac:dyDescent="0.2">
      <c r="A1000" t="s">
        <v>6</v>
      </c>
      <c r="B1000" t="s">
        <v>2422</v>
      </c>
      <c r="C1000" t="s">
        <v>2423</v>
      </c>
      <c r="D1000" t="s">
        <v>795</v>
      </c>
      <c r="E1000" t="s">
        <v>796</v>
      </c>
      <c r="F1000" t="s">
        <v>797</v>
      </c>
    </row>
    <row r="1001" spans="1:6" x14ac:dyDescent="0.2">
      <c r="A1001" t="s">
        <v>6</v>
      </c>
      <c r="B1001" t="s">
        <v>2422</v>
      </c>
      <c r="C1001" t="s">
        <v>2423</v>
      </c>
      <c r="D1001" t="s">
        <v>113</v>
      </c>
      <c r="E1001" t="s">
        <v>114</v>
      </c>
      <c r="F1001" t="s">
        <v>115</v>
      </c>
    </row>
    <row r="1002" spans="1:6" x14ac:dyDescent="0.2">
      <c r="A1002" t="s">
        <v>6</v>
      </c>
      <c r="B1002" t="s">
        <v>2422</v>
      </c>
      <c r="C1002" t="s">
        <v>2423</v>
      </c>
      <c r="D1002" t="s">
        <v>12</v>
      </c>
      <c r="E1002" t="s">
        <v>13</v>
      </c>
      <c r="F1002" t="s">
        <v>2460</v>
      </c>
    </row>
    <row r="1003" spans="1:6" x14ac:dyDescent="0.2">
      <c r="A1003" t="s">
        <v>6</v>
      </c>
      <c r="B1003" t="s">
        <v>2422</v>
      </c>
      <c r="C1003" t="s">
        <v>2423</v>
      </c>
      <c r="D1003" t="s">
        <v>117</v>
      </c>
      <c r="E1003" t="s">
        <v>118</v>
      </c>
      <c r="F1003" t="s">
        <v>2461</v>
      </c>
    </row>
    <row r="1004" spans="1:6" x14ac:dyDescent="0.2">
      <c r="A1004" t="s">
        <v>6</v>
      </c>
      <c r="B1004" t="s">
        <v>2422</v>
      </c>
      <c r="C1004" t="s">
        <v>2423</v>
      </c>
      <c r="D1004" t="s">
        <v>120</v>
      </c>
      <c r="E1004" t="s">
        <v>121</v>
      </c>
      <c r="F1004" t="s">
        <v>2462</v>
      </c>
    </row>
    <row r="1005" spans="1:6" x14ac:dyDescent="0.2">
      <c r="A1005" t="s">
        <v>6</v>
      </c>
      <c r="B1005" t="s">
        <v>2422</v>
      </c>
      <c r="C1005" t="s">
        <v>2423</v>
      </c>
      <c r="D1005" t="s">
        <v>1892</v>
      </c>
      <c r="E1005" t="s">
        <v>1893</v>
      </c>
      <c r="F1005" t="s">
        <v>2463</v>
      </c>
    </row>
    <row r="1006" spans="1:6" x14ac:dyDescent="0.2">
      <c r="A1006" t="s">
        <v>6</v>
      </c>
      <c r="B1006" t="s">
        <v>2422</v>
      </c>
      <c r="C1006" t="s">
        <v>2423</v>
      </c>
      <c r="D1006" t="s">
        <v>2464</v>
      </c>
      <c r="E1006" t="s">
        <v>2465</v>
      </c>
      <c r="F1006" t="s">
        <v>2466</v>
      </c>
    </row>
    <row r="1007" spans="1:6" x14ac:dyDescent="0.2">
      <c r="A1007" t="s">
        <v>6</v>
      </c>
      <c r="B1007" t="s">
        <v>2422</v>
      </c>
      <c r="C1007" t="s">
        <v>2423</v>
      </c>
      <c r="D1007" t="s">
        <v>2467</v>
      </c>
      <c r="E1007" t="s">
        <v>2468</v>
      </c>
      <c r="F1007" t="s">
        <v>2469</v>
      </c>
    </row>
    <row r="1008" spans="1:6" x14ac:dyDescent="0.2">
      <c r="A1008" t="s">
        <v>6</v>
      </c>
      <c r="B1008" t="s">
        <v>2422</v>
      </c>
      <c r="C1008" t="s">
        <v>2423</v>
      </c>
      <c r="D1008" t="s">
        <v>2470</v>
      </c>
      <c r="E1008" t="s">
        <v>2471</v>
      </c>
      <c r="F1008" t="s">
        <v>2472</v>
      </c>
    </row>
    <row r="1009" spans="1:6" x14ac:dyDescent="0.2">
      <c r="A1009" t="s">
        <v>6</v>
      </c>
      <c r="B1009" t="s">
        <v>2422</v>
      </c>
      <c r="C1009" t="s">
        <v>2423</v>
      </c>
      <c r="D1009" t="s">
        <v>798</v>
      </c>
      <c r="E1009" t="s">
        <v>799</v>
      </c>
      <c r="F1009" t="s">
        <v>2473</v>
      </c>
    </row>
    <row r="1010" spans="1:6" x14ac:dyDescent="0.2">
      <c r="A1010" t="s">
        <v>6</v>
      </c>
      <c r="B1010" t="s">
        <v>2422</v>
      </c>
      <c r="C1010" t="s">
        <v>2423</v>
      </c>
      <c r="D1010" t="s">
        <v>480</v>
      </c>
      <c r="E1010" t="s">
        <v>481</v>
      </c>
      <c r="F1010" t="s">
        <v>482</v>
      </c>
    </row>
    <row r="1011" spans="1:6" x14ac:dyDescent="0.2">
      <c r="A1011" t="s">
        <v>6</v>
      </c>
      <c r="B1011" t="s">
        <v>2422</v>
      </c>
      <c r="C1011" t="s">
        <v>2423</v>
      </c>
      <c r="D1011" t="s">
        <v>18</v>
      </c>
      <c r="E1011" t="s">
        <v>19</v>
      </c>
      <c r="F1011" t="s">
        <v>20</v>
      </c>
    </row>
    <row r="1012" spans="1:6" x14ac:dyDescent="0.2">
      <c r="A1012" t="s">
        <v>6</v>
      </c>
      <c r="B1012" t="s">
        <v>2422</v>
      </c>
      <c r="C1012" t="s">
        <v>2423</v>
      </c>
      <c r="D1012" t="s">
        <v>483</v>
      </c>
      <c r="E1012" t="s">
        <v>484</v>
      </c>
      <c r="F1012" t="s">
        <v>2474</v>
      </c>
    </row>
    <row r="1013" spans="1:6" x14ac:dyDescent="0.2">
      <c r="A1013" t="s">
        <v>6</v>
      </c>
      <c r="B1013" t="s">
        <v>2422</v>
      </c>
      <c r="C1013" t="s">
        <v>2423</v>
      </c>
      <c r="D1013" t="s">
        <v>1896</v>
      </c>
      <c r="E1013" t="s">
        <v>1897</v>
      </c>
      <c r="F1013" t="s">
        <v>2475</v>
      </c>
    </row>
    <row r="1014" spans="1:6" x14ac:dyDescent="0.2">
      <c r="A1014" t="s">
        <v>6</v>
      </c>
      <c r="B1014" t="s">
        <v>2422</v>
      </c>
      <c r="C1014" t="s">
        <v>2423</v>
      </c>
      <c r="D1014" t="s">
        <v>123</v>
      </c>
      <c r="E1014" t="s">
        <v>124</v>
      </c>
      <c r="F1014" t="s">
        <v>2476</v>
      </c>
    </row>
    <row r="1015" spans="1:6" x14ac:dyDescent="0.2">
      <c r="A1015" t="s">
        <v>6</v>
      </c>
      <c r="B1015" t="s">
        <v>2422</v>
      </c>
      <c r="C1015" t="s">
        <v>2423</v>
      </c>
      <c r="D1015" t="s">
        <v>126</v>
      </c>
      <c r="E1015" t="s">
        <v>127</v>
      </c>
      <c r="F1015" t="s">
        <v>128</v>
      </c>
    </row>
    <row r="1016" spans="1:6" x14ac:dyDescent="0.2">
      <c r="A1016" t="s">
        <v>6</v>
      </c>
      <c r="B1016" t="s">
        <v>2422</v>
      </c>
      <c r="C1016" t="s">
        <v>2423</v>
      </c>
      <c r="D1016" t="s">
        <v>2477</v>
      </c>
      <c r="E1016" t="s">
        <v>2478</v>
      </c>
      <c r="F1016" t="s">
        <v>2479</v>
      </c>
    </row>
    <row r="1017" spans="1:6" x14ac:dyDescent="0.2">
      <c r="A1017" t="s">
        <v>6</v>
      </c>
      <c r="B1017" t="s">
        <v>2422</v>
      </c>
      <c r="C1017" t="s">
        <v>2423</v>
      </c>
      <c r="D1017" t="s">
        <v>2480</v>
      </c>
      <c r="E1017" t="s">
        <v>2481</v>
      </c>
      <c r="F1017" t="s">
        <v>2482</v>
      </c>
    </row>
    <row r="1018" spans="1:6" x14ac:dyDescent="0.2">
      <c r="A1018" t="s">
        <v>6</v>
      </c>
      <c r="B1018" t="s">
        <v>2422</v>
      </c>
      <c r="C1018" t="s">
        <v>2423</v>
      </c>
      <c r="D1018" t="s">
        <v>487</v>
      </c>
      <c r="E1018" t="s">
        <v>488</v>
      </c>
      <c r="F1018" t="s">
        <v>2483</v>
      </c>
    </row>
    <row r="1019" spans="1:6" x14ac:dyDescent="0.2">
      <c r="A1019" t="s">
        <v>6</v>
      </c>
      <c r="B1019" t="s">
        <v>2422</v>
      </c>
      <c r="C1019" t="s">
        <v>2423</v>
      </c>
      <c r="D1019" t="s">
        <v>1558</v>
      </c>
      <c r="E1019" t="s">
        <v>1559</v>
      </c>
      <c r="F1019" t="s">
        <v>2484</v>
      </c>
    </row>
    <row r="1020" spans="1:6" x14ac:dyDescent="0.2">
      <c r="A1020" t="s">
        <v>6</v>
      </c>
      <c r="B1020" t="s">
        <v>2422</v>
      </c>
      <c r="C1020" t="s">
        <v>2423</v>
      </c>
      <c r="D1020" t="s">
        <v>24</v>
      </c>
      <c r="E1020" t="s">
        <v>25</v>
      </c>
      <c r="F1020" t="s">
        <v>2485</v>
      </c>
    </row>
    <row r="1021" spans="1:6" x14ac:dyDescent="0.2">
      <c r="A1021" t="s">
        <v>6</v>
      </c>
      <c r="B1021" t="s">
        <v>2422</v>
      </c>
      <c r="C1021" t="s">
        <v>2423</v>
      </c>
      <c r="D1021" t="s">
        <v>810</v>
      </c>
      <c r="E1021" t="s">
        <v>811</v>
      </c>
      <c r="F1021" t="s">
        <v>2486</v>
      </c>
    </row>
    <row r="1022" spans="1:6" x14ac:dyDescent="0.2">
      <c r="A1022" t="s">
        <v>6</v>
      </c>
      <c r="B1022" t="s">
        <v>2422</v>
      </c>
      <c r="C1022" t="s">
        <v>2423</v>
      </c>
      <c r="D1022" t="s">
        <v>2487</v>
      </c>
      <c r="E1022" t="s">
        <v>2488</v>
      </c>
      <c r="F1022" t="s">
        <v>2489</v>
      </c>
    </row>
    <row r="1023" spans="1:6" x14ac:dyDescent="0.2">
      <c r="A1023" t="s">
        <v>6</v>
      </c>
      <c r="B1023" t="s">
        <v>2422</v>
      </c>
      <c r="C1023" t="s">
        <v>2423</v>
      </c>
      <c r="D1023" t="s">
        <v>130</v>
      </c>
      <c r="E1023" t="s">
        <v>131</v>
      </c>
      <c r="F1023" t="s">
        <v>132</v>
      </c>
    </row>
    <row r="1024" spans="1:6" x14ac:dyDescent="0.2">
      <c r="A1024" t="s">
        <v>6</v>
      </c>
      <c r="B1024" t="s">
        <v>2422</v>
      </c>
      <c r="C1024" t="s">
        <v>2423</v>
      </c>
      <c r="D1024" t="s">
        <v>490</v>
      </c>
      <c r="E1024" t="s">
        <v>491</v>
      </c>
      <c r="F1024" t="s">
        <v>492</v>
      </c>
    </row>
    <row r="1025" spans="1:6" x14ac:dyDescent="0.2">
      <c r="A1025" t="s">
        <v>6</v>
      </c>
      <c r="B1025" t="s">
        <v>2422</v>
      </c>
      <c r="C1025" t="s">
        <v>2423</v>
      </c>
      <c r="D1025" t="s">
        <v>1909</v>
      </c>
      <c r="E1025" t="s">
        <v>1910</v>
      </c>
      <c r="F1025" t="s">
        <v>1911</v>
      </c>
    </row>
    <row r="1026" spans="1:6" x14ac:dyDescent="0.2">
      <c r="A1026" t="s">
        <v>6</v>
      </c>
      <c r="B1026" t="s">
        <v>2422</v>
      </c>
      <c r="C1026" t="s">
        <v>2423</v>
      </c>
      <c r="D1026" t="s">
        <v>2490</v>
      </c>
      <c r="E1026" t="s">
        <v>2491</v>
      </c>
      <c r="F1026" t="s">
        <v>2492</v>
      </c>
    </row>
    <row r="1027" spans="1:6" x14ac:dyDescent="0.2">
      <c r="A1027" t="s">
        <v>6</v>
      </c>
      <c r="B1027" t="s">
        <v>2422</v>
      </c>
      <c r="C1027" t="s">
        <v>2423</v>
      </c>
      <c r="D1027" t="s">
        <v>133</v>
      </c>
      <c r="E1027" t="s">
        <v>134</v>
      </c>
      <c r="F1027" t="s">
        <v>2493</v>
      </c>
    </row>
    <row r="1028" spans="1:6" x14ac:dyDescent="0.2">
      <c r="A1028" t="s">
        <v>6</v>
      </c>
      <c r="B1028" t="s">
        <v>2422</v>
      </c>
      <c r="C1028" t="s">
        <v>2423</v>
      </c>
      <c r="D1028" t="s">
        <v>136</v>
      </c>
      <c r="E1028" t="s">
        <v>137</v>
      </c>
      <c r="F1028" t="s">
        <v>138</v>
      </c>
    </row>
    <row r="1029" spans="1:6" x14ac:dyDescent="0.2">
      <c r="A1029" t="s">
        <v>6</v>
      </c>
      <c r="B1029" t="s">
        <v>2422</v>
      </c>
      <c r="C1029" t="s">
        <v>2423</v>
      </c>
      <c r="D1029" t="s">
        <v>142</v>
      </c>
      <c r="E1029" t="s">
        <v>143</v>
      </c>
      <c r="F1029" t="s">
        <v>2494</v>
      </c>
    </row>
    <row r="1030" spans="1:6" x14ac:dyDescent="0.2">
      <c r="A1030" t="s">
        <v>6</v>
      </c>
      <c r="B1030" t="s">
        <v>2422</v>
      </c>
      <c r="C1030" t="s">
        <v>2423</v>
      </c>
      <c r="D1030" t="s">
        <v>145</v>
      </c>
      <c r="E1030" t="s">
        <v>146</v>
      </c>
      <c r="F1030" t="s">
        <v>2495</v>
      </c>
    </row>
    <row r="1031" spans="1:6" x14ac:dyDescent="0.2">
      <c r="A1031" t="s">
        <v>6</v>
      </c>
      <c r="B1031" t="s">
        <v>2422</v>
      </c>
      <c r="C1031" t="s">
        <v>2423</v>
      </c>
      <c r="D1031" t="s">
        <v>2496</v>
      </c>
      <c r="E1031" t="s">
        <v>2497</v>
      </c>
      <c r="F1031" t="s">
        <v>2498</v>
      </c>
    </row>
    <row r="1032" spans="1:6" x14ac:dyDescent="0.2">
      <c r="A1032" t="s">
        <v>6</v>
      </c>
      <c r="B1032" t="s">
        <v>2422</v>
      </c>
      <c r="C1032" t="s">
        <v>2423</v>
      </c>
      <c r="D1032" t="s">
        <v>819</v>
      </c>
      <c r="E1032" t="s">
        <v>820</v>
      </c>
      <c r="F1032" t="s">
        <v>821</v>
      </c>
    </row>
    <row r="1033" spans="1:6" x14ac:dyDescent="0.2">
      <c r="A1033" t="s">
        <v>6</v>
      </c>
      <c r="B1033" t="s">
        <v>2422</v>
      </c>
      <c r="C1033" t="s">
        <v>2423</v>
      </c>
      <c r="D1033" t="s">
        <v>500</v>
      </c>
      <c r="E1033" t="s">
        <v>501</v>
      </c>
      <c r="F1033" t="s">
        <v>2499</v>
      </c>
    </row>
    <row r="1034" spans="1:6" x14ac:dyDescent="0.2">
      <c r="A1034" t="s">
        <v>6</v>
      </c>
      <c r="B1034" t="s">
        <v>2422</v>
      </c>
      <c r="C1034" t="s">
        <v>2423</v>
      </c>
      <c r="D1034" t="s">
        <v>2500</v>
      </c>
      <c r="E1034" t="s">
        <v>2501</v>
      </c>
      <c r="F1034" t="s">
        <v>2502</v>
      </c>
    </row>
    <row r="1035" spans="1:6" x14ac:dyDescent="0.2">
      <c r="A1035" t="s">
        <v>6</v>
      </c>
      <c r="B1035" t="s">
        <v>2422</v>
      </c>
      <c r="C1035" t="s">
        <v>2423</v>
      </c>
      <c r="D1035" t="s">
        <v>151</v>
      </c>
      <c r="E1035" t="s">
        <v>152</v>
      </c>
      <c r="F1035" t="s">
        <v>153</v>
      </c>
    </row>
    <row r="1036" spans="1:6" x14ac:dyDescent="0.2">
      <c r="A1036" t="s">
        <v>6</v>
      </c>
      <c r="B1036" t="s">
        <v>2422</v>
      </c>
      <c r="C1036" t="s">
        <v>2423</v>
      </c>
      <c r="D1036" t="s">
        <v>503</v>
      </c>
      <c r="E1036" t="s">
        <v>504</v>
      </c>
      <c r="F1036" t="s">
        <v>505</v>
      </c>
    </row>
    <row r="1037" spans="1:6" x14ac:dyDescent="0.2">
      <c r="A1037" t="s">
        <v>6</v>
      </c>
      <c r="B1037" t="s">
        <v>2422</v>
      </c>
      <c r="C1037" t="s">
        <v>2423</v>
      </c>
      <c r="D1037" t="s">
        <v>154</v>
      </c>
      <c r="E1037" t="s">
        <v>155</v>
      </c>
      <c r="F1037" t="s">
        <v>2503</v>
      </c>
    </row>
    <row r="1038" spans="1:6" x14ac:dyDescent="0.2">
      <c r="A1038" t="s">
        <v>6</v>
      </c>
      <c r="B1038" t="s">
        <v>2422</v>
      </c>
      <c r="C1038" t="s">
        <v>2423</v>
      </c>
      <c r="D1038" t="s">
        <v>2504</v>
      </c>
      <c r="E1038" t="s">
        <v>2505</v>
      </c>
      <c r="F1038" t="s">
        <v>2506</v>
      </c>
    </row>
    <row r="1039" spans="1:6" x14ac:dyDescent="0.2">
      <c r="A1039" t="s">
        <v>6</v>
      </c>
      <c r="B1039" t="s">
        <v>2422</v>
      </c>
      <c r="C1039" t="s">
        <v>2423</v>
      </c>
      <c r="D1039" t="s">
        <v>2507</v>
      </c>
      <c r="E1039" t="s">
        <v>2508</v>
      </c>
      <c r="F1039" t="s">
        <v>2509</v>
      </c>
    </row>
    <row r="1040" spans="1:6" x14ac:dyDescent="0.2">
      <c r="A1040" t="s">
        <v>6</v>
      </c>
      <c r="B1040" t="s">
        <v>2422</v>
      </c>
      <c r="C1040" t="s">
        <v>2423</v>
      </c>
      <c r="D1040" t="s">
        <v>2510</v>
      </c>
      <c r="E1040" t="s">
        <v>2511</v>
      </c>
      <c r="F1040" t="s">
        <v>2512</v>
      </c>
    </row>
    <row r="1041" spans="1:6" x14ac:dyDescent="0.2">
      <c r="A1041" t="s">
        <v>6</v>
      </c>
      <c r="B1041" t="s">
        <v>2422</v>
      </c>
      <c r="C1041" t="s">
        <v>2423</v>
      </c>
      <c r="D1041" t="s">
        <v>2513</v>
      </c>
      <c r="E1041" t="s">
        <v>2514</v>
      </c>
      <c r="F1041" t="s">
        <v>2515</v>
      </c>
    </row>
    <row r="1042" spans="1:6" x14ac:dyDescent="0.2">
      <c r="A1042" t="s">
        <v>6</v>
      </c>
      <c r="B1042" t="s">
        <v>2422</v>
      </c>
      <c r="C1042" t="s">
        <v>2423</v>
      </c>
      <c r="D1042" t="s">
        <v>2516</v>
      </c>
      <c r="E1042" t="s">
        <v>2517</v>
      </c>
      <c r="F1042" t="s">
        <v>2518</v>
      </c>
    </row>
    <row r="1043" spans="1:6" x14ac:dyDescent="0.2">
      <c r="A1043" t="s">
        <v>6</v>
      </c>
      <c r="B1043" t="s">
        <v>2422</v>
      </c>
      <c r="C1043" t="s">
        <v>2423</v>
      </c>
      <c r="D1043" t="s">
        <v>157</v>
      </c>
      <c r="E1043" t="s">
        <v>158</v>
      </c>
      <c r="F1043" t="s">
        <v>506</v>
      </c>
    </row>
    <row r="1044" spans="1:6" x14ac:dyDescent="0.2">
      <c r="A1044" t="s">
        <v>6</v>
      </c>
      <c r="B1044" t="s">
        <v>2422</v>
      </c>
      <c r="C1044" t="s">
        <v>2423</v>
      </c>
      <c r="D1044" t="s">
        <v>2519</v>
      </c>
      <c r="E1044" t="s">
        <v>2520</v>
      </c>
      <c r="F1044" t="s">
        <v>2521</v>
      </c>
    </row>
    <row r="1045" spans="1:6" x14ac:dyDescent="0.2">
      <c r="A1045" t="s">
        <v>6</v>
      </c>
      <c r="B1045" t="s">
        <v>2422</v>
      </c>
      <c r="C1045" t="s">
        <v>2423</v>
      </c>
      <c r="D1045" t="s">
        <v>160</v>
      </c>
      <c r="E1045" t="s">
        <v>161</v>
      </c>
      <c r="F1045" t="s">
        <v>162</v>
      </c>
    </row>
    <row r="1046" spans="1:6" x14ac:dyDescent="0.2">
      <c r="A1046" t="s">
        <v>6</v>
      </c>
      <c r="B1046" t="s">
        <v>2422</v>
      </c>
      <c r="C1046" t="s">
        <v>2423</v>
      </c>
      <c r="D1046" t="s">
        <v>2522</v>
      </c>
      <c r="E1046" t="s">
        <v>2523</v>
      </c>
      <c r="F1046" t="s">
        <v>2524</v>
      </c>
    </row>
    <row r="1047" spans="1:6" x14ac:dyDescent="0.2">
      <c r="A1047" t="s">
        <v>6</v>
      </c>
      <c r="B1047" t="s">
        <v>2422</v>
      </c>
      <c r="C1047" t="s">
        <v>2423</v>
      </c>
      <c r="D1047" t="s">
        <v>163</v>
      </c>
      <c r="E1047" t="s">
        <v>164</v>
      </c>
      <c r="F1047" t="s">
        <v>2525</v>
      </c>
    </row>
    <row r="1048" spans="1:6" x14ac:dyDescent="0.2">
      <c r="A1048" t="s">
        <v>6</v>
      </c>
      <c r="B1048" t="s">
        <v>2422</v>
      </c>
      <c r="C1048" t="s">
        <v>2423</v>
      </c>
      <c r="D1048" t="s">
        <v>1095</v>
      </c>
      <c r="E1048" t="s">
        <v>1096</v>
      </c>
      <c r="F1048" t="s">
        <v>1097</v>
      </c>
    </row>
    <row r="1049" spans="1:6" x14ac:dyDescent="0.2">
      <c r="A1049" t="s">
        <v>6</v>
      </c>
      <c r="B1049" t="s">
        <v>2422</v>
      </c>
      <c r="C1049" t="s">
        <v>2423</v>
      </c>
      <c r="D1049" t="s">
        <v>831</v>
      </c>
      <c r="E1049" t="s">
        <v>832</v>
      </c>
      <c r="F1049" t="s">
        <v>2526</v>
      </c>
    </row>
    <row r="1050" spans="1:6" x14ac:dyDescent="0.2">
      <c r="A1050" t="s">
        <v>6</v>
      </c>
      <c r="B1050" t="s">
        <v>2422</v>
      </c>
      <c r="C1050" t="s">
        <v>2423</v>
      </c>
      <c r="D1050" t="s">
        <v>166</v>
      </c>
      <c r="E1050" t="s">
        <v>167</v>
      </c>
      <c r="F1050" t="s">
        <v>2527</v>
      </c>
    </row>
    <row r="1051" spans="1:6" x14ac:dyDescent="0.2">
      <c r="A1051" t="s">
        <v>6</v>
      </c>
      <c r="B1051" t="s">
        <v>2422</v>
      </c>
      <c r="C1051" t="s">
        <v>2423</v>
      </c>
      <c r="D1051" t="s">
        <v>1922</v>
      </c>
      <c r="E1051" t="s">
        <v>1923</v>
      </c>
      <c r="F1051" t="s">
        <v>2528</v>
      </c>
    </row>
    <row r="1052" spans="1:6" x14ac:dyDescent="0.2">
      <c r="A1052" t="s">
        <v>6</v>
      </c>
      <c r="B1052" t="s">
        <v>2422</v>
      </c>
      <c r="C1052" t="s">
        <v>2423</v>
      </c>
      <c r="D1052" t="s">
        <v>1098</v>
      </c>
      <c r="E1052" t="s">
        <v>1099</v>
      </c>
      <c r="F1052" t="s">
        <v>2529</v>
      </c>
    </row>
    <row r="1053" spans="1:6" x14ac:dyDescent="0.2">
      <c r="A1053" t="s">
        <v>6</v>
      </c>
      <c r="B1053" t="s">
        <v>2422</v>
      </c>
      <c r="C1053" t="s">
        <v>2423</v>
      </c>
      <c r="D1053" t="s">
        <v>507</v>
      </c>
      <c r="E1053" t="s">
        <v>508</v>
      </c>
      <c r="F1053" t="s">
        <v>509</v>
      </c>
    </row>
    <row r="1054" spans="1:6" x14ac:dyDescent="0.2">
      <c r="A1054" t="s">
        <v>6</v>
      </c>
      <c r="B1054" t="s">
        <v>2422</v>
      </c>
      <c r="C1054" t="s">
        <v>2423</v>
      </c>
      <c r="D1054" t="s">
        <v>169</v>
      </c>
      <c r="E1054" t="s">
        <v>170</v>
      </c>
      <c r="F1054" t="s">
        <v>171</v>
      </c>
    </row>
    <row r="1055" spans="1:6" x14ac:dyDescent="0.2">
      <c r="A1055" t="s">
        <v>6</v>
      </c>
      <c r="B1055" t="s">
        <v>2422</v>
      </c>
      <c r="C1055" t="s">
        <v>2423</v>
      </c>
      <c r="D1055" t="s">
        <v>2530</v>
      </c>
      <c r="E1055" t="s">
        <v>2531</v>
      </c>
      <c r="F1055" t="s">
        <v>2532</v>
      </c>
    </row>
    <row r="1056" spans="1:6" x14ac:dyDescent="0.2">
      <c r="A1056" t="s">
        <v>6</v>
      </c>
      <c r="B1056" t="s">
        <v>2422</v>
      </c>
      <c r="C1056" t="s">
        <v>2423</v>
      </c>
      <c r="D1056" t="s">
        <v>2533</v>
      </c>
      <c r="E1056" t="s">
        <v>2534</v>
      </c>
      <c r="F1056" t="s">
        <v>2535</v>
      </c>
    </row>
    <row r="1057" spans="1:6" x14ac:dyDescent="0.2">
      <c r="A1057" t="s">
        <v>6</v>
      </c>
      <c r="B1057" t="s">
        <v>2422</v>
      </c>
      <c r="C1057" t="s">
        <v>2423</v>
      </c>
      <c r="D1057" t="s">
        <v>175</v>
      </c>
      <c r="E1057" t="s">
        <v>176</v>
      </c>
      <c r="F1057" t="s">
        <v>177</v>
      </c>
    </row>
    <row r="1058" spans="1:6" x14ac:dyDescent="0.2">
      <c r="A1058" t="s">
        <v>6</v>
      </c>
      <c r="B1058" t="s">
        <v>2422</v>
      </c>
      <c r="C1058" t="s">
        <v>2423</v>
      </c>
      <c r="D1058" t="s">
        <v>1101</v>
      </c>
      <c r="E1058" t="s">
        <v>1102</v>
      </c>
      <c r="F1058" t="s">
        <v>1103</v>
      </c>
    </row>
    <row r="1059" spans="1:6" x14ac:dyDescent="0.2">
      <c r="A1059" t="s">
        <v>6</v>
      </c>
      <c r="B1059" t="s">
        <v>2422</v>
      </c>
      <c r="C1059" t="s">
        <v>2423</v>
      </c>
      <c r="D1059" t="s">
        <v>2536</v>
      </c>
      <c r="E1059" t="s">
        <v>2537</v>
      </c>
      <c r="F1059" t="s">
        <v>2538</v>
      </c>
    </row>
    <row r="1060" spans="1:6" x14ac:dyDescent="0.2">
      <c r="A1060" t="s">
        <v>6</v>
      </c>
      <c r="B1060" t="s">
        <v>2422</v>
      </c>
      <c r="C1060" t="s">
        <v>2423</v>
      </c>
      <c r="D1060" t="s">
        <v>2539</v>
      </c>
      <c r="E1060" t="s">
        <v>2540</v>
      </c>
      <c r="F1060" t="s">
        <v>2541</v>
      </c>
    </row>
    <row r="1061" spans="1:6" x14ac:dyDescent="0.2">
      <c r="A1061" t="s">
        <v>6</v>
      </c>
      <c r="B1061" t="s">
        <v>2422</v>
      </c>
      <c r="C1061" t="s">
        <v>2423</v>
      </c>
      <c r="D1061" t="s">
        <v>1104</v>
      </c>
      <c r="E1061" t="s">
        <v>1105</v>
      </c>
      <c r="F1061" t="s">
        <v>2542</v>
      </c>
    </row>
    <row r="1062" spans="1:6" x14ac:dyDescent="0.2">
      <c r="A1062" t="s">
        <v>6</v>
      </c>
      <c r="B1062" t="s">
        <v>2422</v>
      </c>
      <c r="C1062" t="s">
        <v>2423</v>
      </c>
      <c r="D1062" t="s">
        <v>2543</v>
      </c>
      <c r="E1062" t="s">
        <v>2544</v>
      </c>
      <c r="F1062" t="s">
        <v>2545</v>
      </c>
    </row>
    <row r="1063" spans="1:6" x14ac:dyDescent="0.2">
      <c r="A1063" t="s">
        <v>6</v>
      </c>
      <c r="B1063" t="s">
        <v>2422</v>
      </c>
      <c r="C1063" t="s">
        <v>2423</v>
      </c>
      <c r="D1063" t="s">
        <v>178</v>
      </c>
      <c r="E1063" t="s">
        <v>179</v>
      </c>
      <c r="F1063" t="s">
        <v>2546</v>
      </c>
    </row>
    <row r="1064" spans="1:6" x14ac:dyDescent="0.2">
      <c r="A1064" t="s">
        <v>6</v>
      </c>
      <c r="B1064" t="s">
        <v>2422</v>
      </c>
      <c r="C1064" t="s">
        <v>2423</v>
      </c>
      <c r="D1064" t="s">
        <v>1938</v>
      </c>
      <c r="E1064" t="s">
        <v>1939</v>
      </c>
      <c r="F1064" t="s">
        <v>2547</v>
      </c>
    </row>
    <row r="1065" spans="1:6" x14ac:dyDescent="0.2">
      <c r="A1065" t="s">
        <v>6</v>
      </c>
      <c r="B1065" t="s">
        <v>2422</v>
      </c>
      <c r="C1065" t="s">
        <v>2423</v>
      </c>
      <c r="D1065" t="s">
        <v>2548</v>
      </c>
      <c r="E1065" t="s">
        <v>2549</v>
      </c>
      <c r="F1065" t="s">
        <v>2550</v>
      </c>
    </row>
    <row r="1066" spans="1:6" x14ac:dyDescent="0.2">
      <c r="A1066" t="s">
        <v>6</v>
      </c>
      <c r="B1066" t="s">
        <v>2422</v>
      </c>
      <c r="C1066" t="s">
        <v>2423</v>
      </c>
      <c r="D1066" t="s">
        <v>2551</v>
      </c>
      <c r="E1066" t="s">
        <v>2552</v>
      </c>
      <c r="F1066" t="s">
        <v>2553</v>
      </c>
    </row>
    <row r="1067" spans="1:6" x14ac:dyDescent="0.2">
      <c r="A1067" t="s">
        <v>6</v>
      </c>
      <c r="B1067" t="s">
        <v>2422</v>
      </c>
      <c r="C1067" t="s">
        <v>2423</v>
      </c>
      <c r="D1067" t="s">
        <v>2554</v>
      </c>
      <c r="E1067" t="s">
        <v>2555</v>
      </c>
      <c r="F1067" t="s">
        <v>2556</v>
      </c>
    </row>
    <row r="1068" spans="1:6" x14ac:dyDescent="0.2">
      <c r="A1068" t="s">
        <v>6</v>
      </c>
      <c r="B1068" t="s">
        <v>2422</v>
      </c>
      <c r="C1068" t="s">
        <v>2423</v>
      </c>
      <c r="D1068" t="s">
        <v>2557</v>
      </c>
      <c r="E1068" t="s">
        <v>2558</v>
      </c>
      <c r="F1068" t="s">
        <v>2559</v>
      </c>
    </row>
    <row r="1069" spans="1:6" x14ac:dyDescent="0.2">
      <c r="A1069" t="s">
        <v>6</v>
      </c>
      <c r="B1069" t="s">
        <v>2422</v>
      </c>
      <c r="C1069" t="s">
        <v>2423</v>
      </c>
      <c r="D1069" t="s">
        <v>2560</v>
      </c>
      <c r="E1069" t="s">
        <v>2561</v>
      </c>
      <c r="F1069" t="s">
        <v>2562</v>
      </c>
    </row>
    <row r="1070" spans="1:6" x14ac:dyDescent="0.2">
      <c r="A1070" t="s">
        <v>6</v>
      </c>
      <c r="B1070" t="s">
        <v>2422</v>
      </c>
      <c r="C1070" t="s">
        <v>2423</v>
      </c>
      <c r="D1070" t="s">
        <v>1944</v>
      </c>
      <c r="E1070" t="s">
        <v>1945</v>
      </c>
      <c r="F1070" t="s">
        <v>1946</v>
      </c>
    </row>
    <row r="1071" spans="1:6" x14ac:dyDescent="0.2">
      <c r="A1071" t="s">
        <v>6</v>
      </c>
      <c r="B1071" t="s">
        <v>2422</v>
      </c>
      <c r="C1071" t="s">
        <v>2423</v>
      </c>
      <c r="D1071" t="s">
        <v>2563</v>
      </c>
      <c r="E1071" t="s">
        <v>2564</v>
      </c>
      <c r="F1071" t="s">
        <v>2565</v>
      </c>
    </row>
    <row r="1072" spans="1:6" x14ac:dyDescent="0.2">
      <c r="A1072" t="s">
        <v>6</v>
      </c>
      <c r="B1072" t="s">
        <v>2422</v>
      </c>
      <c r="C1072" t="s">
        <v>2423</v>
      </c>
      <c r="D1072" t="s">
        <v>2566</v>
      </c>
      <c r="E1072" t="s">
        <v>2567</v>
      </c>
      <c r="F1072" t="s">
        <v>2568</v>
      </c>
    </row>
    <row r="1073" spans="1:6" x14ac:dyDescent="0.2">
      <c r="A1073" t="s">
        <v>6</v>
      </c>
      <c r="B1073" t="s">
        <v>2422</v>
      </c>
      <c r="C1073" t="s">
        <v>2423</v>
      </c>
      <c r="D1073" t="s">
        <v>2569</v>
      </c>
      <c r="E1073" t="s">
        <v>2570</v>
      </c>
      <c r="F1073" t="s">
        <v>2571</v>
      </c>
    </row>
    <row r="1074" spans="1:6" x14ac:dyDescent="0.2">
      <c r="A1074" t="s">
        <v>6</v>
      </c>
      <c r="B1074" t="s">
        <v>2422</v>
      </c>
      <c r="C1074" t="s">
        <v>2423</v>
      </c>
      <c r="D1074" t="s">
        <v>181</v>
      </c>
      <c r="E1074" t="s">
        <v>182</v>
      </c>
      <c r="F1074" t="s">
        <v>183</v>
      </c>
    </row>
    <row r="1075" spans="1:6" x14ac:dyDescent="0.2">
      <c r="A1075" t="s">
        <v>6</v>
      </c>
      <c r="B1075" t="s">
        <v>2422</v>
      </c>
      <c r="C1075" t="s">
        <v>2423</v>
      </c>
      <c r="D1075" t="s">
        <v>2572</v>
      </c>
      <c r="E1075" t="s">
        <v>2573</v>
      </c>
      <c r="F1075" t="s">
        <v>2574</v>
      </c>
    </row>
    <row r="1076" spans="1:6" x14ac:dyDescent="0.2">
      <c r="A1076" t="s">
        <v>6</v>
      </c>
      <c r="B1076" t="s">
        <v>2422</v>
      </c>
      <c r="C1076" t="s">
        <v>2423</v>
      </c>
      <c r="D1076" t="s">
        <v>184</v>
      </c>
      <c r="E1076" t="s">
        <v>185</v>
      </c>
      <c r="F1076" t="s">
        <v>2575</v>
      </c>
    </row>
    <row r="1077" spans="1:6" x14ac:dyDescent="0.2">
      <c r="A1077" t="s">
        <v>6</v>
      </c>
      <c r="B1077" t="s">
        <v>2422</v>
      </c>
      <c r="C1077" t="s">
        <v>2423</v>
      </c>
      <c r="D1077" t="s">
        <v>1107</v>
      </c>
      <c r="E1077" t="s">
        <v>1108</v>
      </c>
      <c r="F1077" t="s">
        <v>1109</v>
      </c>
    </row>
    <row r="1078" spans="1:6" x14ac:dyDescent="0.2">
      <c r="A1078" t="s">
        <v>6</v>
      </c>
      <c r="B1078" t="s">
        <v>2422</v>
      </c>
      <c r="C1078" t="s">
        <v>2423</v>
      </c>
      <c r="D1078" t="s">
        <v>2576</v>
      </c>
      <c r="E1078" t="s">
        <v>2577</v>
      </c>
      <c r="F1078" t="s">
        <v>2578</v>
      </c>
    </row>
    <row r="1079" spans="1:6" x14ac:dyDescent="0.2">
      <c r="A1079" t="s">
        <v>6</v>
      </c>
      <c r="B1079" t="s">
        <v>2422</v>
      </c>
      <c r="C1079" t="s">
        <v>2423</v>
      </c>
      <c r="D1079" t="s">
        <v>2579</v>
      </c>
      <c r="E1079" t="s">
        <v>2580</v>
      </c>
      <c r="F1079" t="s">
        <v>2581</v>
      </c>
    </row>
    <row r="1080" spans="1:6" x14ac:dyDescent="0.2">
      <c r="A1080" t="s">
        <v>6</v>
      </c>
      <c r="B1080" t="s">
        <v>2422</v>
      </c>
      <c r="C1080" t="s">
        <v>2423</v>
      </c>
      <c r="D1080" t="s">
        <v>187</v>
      </c>
      <c r="E1080" t="s">
        <v>188</v>
      </c>
      <c r="F1080" t="s">
        <v>189</v>
      </c>
    </row>
    <row r="1081" spans="1:6" x14ac:dyDescent="0.2">
      <c r="A1081" t="s">
        <v>6</v>
      </c>
      <c r="B1081" t="s">
        <v>2422</v>
      </c>
      <c r="C1081" t="s">
        <v>2423</v>
      </c>
      <c r="D1081" t="s">
        <v>2582</v>
      </c>
      <c r="E1081" t="s">
        <v>2583</v>
      </c>
      <c r="F1081" t="s">
        <v>2584</v>
      </c>
    </row>
    <row r="1082" spans="1:6" x14ac:dyDescent="0.2">
      <c r="A1082" t="s">
        <v>6</v>
      </c>
      <c r="B1082" t="s">
        <v>2422</v>
      </c>
      <c r="C1082" t="s">
        <v>2423</v>
      </c>
      <c r="D1082" t="s">
        <v>190</v>
      </c>
      <c r="E1082" t="s">
        <v>191</v>
      </c>
      <c r="F1082" t="s">
        <v>192</v>
      </c>
    </row>
    <row r="1083" spans="1:6" x14ac:dyDescent="0.2">
      <c r="A1083" t="s">
        <v>6</v>
      </c>
      <c r="B1083" t="s">
        <v>2422</v>
      </c>
      <c r="C1083" t="s">
        <v>2423</v>
      </c>
      <c r="D1083" t="s">
        <v>2585</v>
      </c>
      <c r="E1083" t="s">
        <v>2586</v>
      </c>
      <c r="F1083" t="s">
        <v>2587</v>
      </c>
    </row>
    <row r="1084" spans="1:6" x14ac:dyDescent="0.2">
      <c r="A1084" t="s">
        <v>6</v>
      </c>
      <c r="B1084" t="s">
        <v>2422</v>
      </c>
      <c r="C1084" t="s">
        <v>2423</v>
      </c>
      <c r="D1084" t="s">
        <v>1950</v>
      </c>
      <c r="E1084" t="s">
        <v>1951</v>
      </c>
      <c r="F1084" t="s">
        <v>1952</v>
      </c>
    </row>
    <row r="1085" spans="1:6" x14ac:dyDescent="0.2">
      <c r="A1085" t="s">
        <v>6</v>
      </c>
      <c r="B1085" t="s">
        <v>2422</v>
      </c>
      <c r="C1085" t="s">
        <v>2423</v>
      </c>
      <c r="D1085" t="s">
        <v>2588</v>
      </c>
      <c r="E1085" t="s">
        <v>2589</v>
      </c>
      <c r="F1085" t="s">
        <v>2590</v>
      </c>
    </row>
    <row r="1086" spans="1:6" x14ac:dyDescent="0.2">
      <c r="A1086" t="s">
        <v>6</v>
      </c>
      <c r="B1086" t="s">
        <v>2422</v>
      </c>
      <c r="C1086" t="s">
        <v>2423</v>
      </c>
      <c r="D1086" t="s">
        <v>2591</v>
      </c>
      <c r="E1086" t="s">
        <v>2592</v>
      </c>
      <c r="F1086" t="s">
        <v>2593</v>
      </c>
    </row>
    <row r="1087" spans="1:6" x14ac:dyDescent="0.2">
      <c r="A1087" t="s">
        <v>6</v>
      </c>
      <c r="B1087" t="s">
        <v>2422</v>
      </c>
      <c r="C1087" t="s">
        <v>2423</v>
      </c>
      <c r="D1087" t="s">
        <v>193</v>
      </c>
      <c r="E1087" t="s">
        <v>194</v>
      </c>
      <c r="F1087" t="s">
        <v>195</v>
      </c>
    </row>
    <row r="1088" spans="1:6" x14ac:dyDescent="0.2">
      <c r="A1088" t="s">
        <v>6</v>
      </c>
      <c r="B1088" t="s">
        <v>2422</v>
      </c>
      <c r="C1088" t="s">
        <v>2423</v>
      </c>
      <c r="D1088" t="s">
        <v>196</v>
      </c>
      <c r="E1088" t="s">
        <v>197</v>
      </c>
      <c r="F1088" t="s">
        <v>198</v>
      </c>
    </row>
    <row r="1089" spans="1:6" x14ac:dyDescent="0.2">
      <c r="A1089" t="s">
        <v>6</v>
      </c>
      <c r="B1089" t="s">
        <v>2422</v>
      </c>
      <c r="C1089" t="s">
        <v>2423</v>
      </c>
      <c r="D1089" t="s">
        <v>1110</v>
      </c>
      <c r="E1089" t="s">
        <v>1111</v>
      </c>
      <c r="F1089" t="s">
        <v>1112</v>
      </c>
    </row>
    <row r="1090" spans="1:6" x14ac:dyDescent="0.2">
      <c r="A1090" t="s">
        <v>6</v>
      </c>
      <c r="B1090" t="s">
        <v>2422</v>
      </c>
      <c r="C1090" t="s">
        <v>2423</v>
      </c>
      <c r="D1090" t="s">
        <v>861</v>
      </c>
      <c r="E1090" t="s">
        <v>862</v>
      </c>
      <c r="F1090" t="s">
        <v>863</v>
      </c>
    </row>
    <row r="1091" spans="1:6" x14ac:dyDescent="0.2">
      <c r="A1091" t="s">
        <v>6</v>
      </c>
      <c r="B1091" t="s">
        <v>2422</v>
      </c>
      <c r="C1091" t="s">
        <v>2423</v>
      </c>
      <c r="D1091" t="s">
        <v>199</v>
      </c>
      <c r="E1091" t="s">
        <v>200</v>
      </c>
      <c r="F1091" t="s">
        <v>201</v>
      </c>
    </row>
    <row r="1092" spans="1:6" x14ac:dyDescent="0.2">
      <c r="A1092" t="s">
        <v>6</v>
      </c>
      <c r="B1092" t="s">
        <v>2422</v>
      </c>
      <c r="C1092" t="s">
        <v>2423</v>
      </c>
      <c r="D1092" t="s">
        <v>2594</v>
      </c>
      <c r="E1092" t="s">
        <v>2595</v>
      </c>
      <c r="F1092" t="s">
        <v>2596</v>
      </c>
    </row>
    <row r="1093" spans="1:6" x14ac:dyDescent="0.2">
      <c r="A1093" t="s">
        <v>6</v>
      </c>
      <c r="B1093" t="s">
        <v>2422</v>
      </c>
      <c r="C1093" t="s">
        <v>2423</v>
      </c>
      <c r="D1093" t="s">
        <v>2597</v>
      </c>
      <c r="E1093" t="s">
        <v>2598</v>
      </c>
      <c r="F1093" t="s">
        <v>2599</v>
      </c>
    </row>
    <row r="1094" spans="1:6" x14ac:dyDescent="0.2">
      <c r="A1094" t="s">
        <v>6</v>
      </c>
      <c r="B1094" t="s">
        <v>2422</v>
      </c>
      <c r="C1094" t="s">
        <v>2423</v>
      </c>
      <c r="D1094" t="s">
        <v>2600</v>
      </c>
      <c r="E1094" t="s">
        <v>2601</v>
      </c>
      <c r="F1094" t="s">
        <v>2602</v>
      </c>
    </row>
    <row r="1095" spans="1:6" x14ac:dyDescent="0.2">
      <c r="A1095" t="s">
        <v>6</v>
      </c>
      <c r="B1095" t="s">
        <v>2422</v>
      </c>
      <c r="C1095" t="s">
        <v>2423</v>
      </c>
      <c r="D1095" t="s">
        <v>2603</v>
      </c>
      <c r="E1095" t="s">
        <v>2604</v>
      </c>
      <c r="F1095" t="s">
        <v>2605</v>
      </c>
    </row>
    <row r="1096" spans="1:6" x14ac:dyDescent="0.2">
      <c r="A1096" t="s">
        <v>6</v>
      </c>
      <c r="B1096" t="s">
        <v>2422</v>
      </c>
      <c r="C1096" t="s">
        <v>2423</v>
      </c>
      <c r="D1096" t="s">
        <v>202</v>
      </c>
      <c r="E1096" t="s">
        <v>203</v>
      </c>
      <c r="F1096" t="s">
        <v>2606</v>
      </c>
    </row>
    <row r="1097" spans="1:6" x14ac:dyDescent="0.2">
      <c r="A1097" t="s">
        <v>6</v>
      </c>
      <c r="B1097" t="s">
        <v>2422</v>
      </c>
      <c r="C1097" t="s">
        <v>2423</v>
      </c>
      <c r="D1097" t="s">
        <v>1953</v>
      </c>
      <c r="E1097" t="s">
        <v>1954</v>
      </c>
      <c r="F1097" t="s">
        <v>2607</v>
      </c>
    </row>
    <row r="1098" spans="1:6" x14ac:dyDescent="0.2">
      <c r="A1098" t="s">
        <v>6</v>
      </c>
      <c r="B1098" t="s">
        <v>2422</v>
      </c>
      <c r="C1098" t="s">
        <v>2423</v>
      </c>
      <c r="D1098" t="s">
        <v>205</v>
      </c>
      <c r="E1098" t="s">
        <v>206</v>
      </c>
      <c r="F1098" t="s">
        <v>207</v>
      </c>
    </row>
    <row r="1099" spans="1:6" x14ac:dyDescent="0.2">
      <c r="A1099" t="s">
        <v>6</v>
      </c>
      <c r="B1099" t="s">
        <v>2422</v>
      </c>
      <c r="C1099" t="s">
        <v>2423</v>
      </c>
      <c r="D1099" t="s">
        <v>2608</v>
      </c>
      <c r="E1099" t="s">
        <v>2609</v>
      </c>
      <c r="F1099" t="s">
        <v>2610</v>
      </c>
    </row>
    <row r="1100" spans="1:6" x14ac:dyDescent="0.2">
      <c r="A1100" t="s">
        <v>6</v>
      </c>
      <c r="B1100" t="s">
        <v>2422</v>
      </c>
      <c r="C1100" t="s">
        <v>2423</v>
      </c>
      <c r="D1100" t="s">
        <v>2611</v>
      </c>
      <c r="E1100" t="s">
        <v>2612</v>
      </c>
      <c r="F1100" t="s">
        <v>2613</v>
      </c>
    </row>
    <row r="1101" spans="1:6" x14ac:dyDescent="0.2">
      <c r="A1101" t="s">
        <v>6</v>
      </c>
      <c r="B1101" t="s">
        <v>2422</v>
      </c>
      <c r="C1101" t="s">
        <v>2423</v>
      </c>
      <c r="D1101" t="s">
        <v>1956</v>
      </c>
      <c r="E1101" t="s">
        <v>1957</v>
      </c>
      <c r="F1101" t="s">
        <v>1958</v>
      </c>
    </row>
    <row r="1102" spans="1:6" x14ac:dyDescent="0.2">
      <c r="A1102" t="s">
        <v>6</v>
      </c>
      <c r="B1102" t="s">
        <v>2422</v>
      </c>
      <c r="C1102" t="s">
        <v>2423</v>
      </c>
      <c r="D1102" t="s">
        <v>211</v>
      </c>
      <c r="E1102" t="s">
        <v>212</v>
      </c>
      <c r="F1102" t="s">
        <v>2614</v>
      </c>
    </row>
    <row r="1103" spans="1:6" x14ac:dyDescent="0.2">
      <c r="A1103" t="s">
        <v>6</v>
      </c>
      <c r="B1103" t="s">
        <v>2422</v>
      </c>
      <c r="C1103" t="s">
        <v>2423</v>
      </c>
      <c r="D1103" t="s">
        <v>214</v>
      </c>
      <c r="E1103" t="s">
        <v>215</v>
      </c>
      <c r="F1103" t="s">
        <v>2615</v>
      </c>
    </row>
    <row r="1104" spans="1:6" x14ac:dyDescent="0.2">
      <c r="A1104" t="s">
        <v>6</v>
      </c>
      <c r="B1104" t="s">
        <v>2422</v>
      </c>
      <c r="C1104" t="s">
        <v>2423</v>
      </c>
      <c r="D1104" t="s">
        <v>217</v>
      </c>
      <c r="E1104" t="s">
        <v>218</v>
      </c>
      <c r="F1104" t="s">
        <v>219</v>
      </c>
    </row>
    <row r="1105" spans="1:6" x14ac:dyDescent="0.2">
      <c r="A1105" t="s">
        <v>6</v>
      </c>
      <c r="B1105" t="s">
        <v>2422</v>
      </c>
      <c r="C1105" t="s">
        <v>2423</v>
      </c>
      <c r="D1105" t="s">
        <v>2616</v>
      </c>
      <c r="E1105" t="s">
        <v>2617</v>
      </c>
      <c r="F1105" t="s">
        <v>2618</v>
      </c>
    </row>
    <row r="1106" spans="1:6" x14ac:dyDescent="0.2">
      <c r="A1106" t="s">
        <v>6</v>
      </c>
      <c r="B1106" t="s">
        <v>2422</v>
      </c>
      <c r="C1106" t="s">
        <v>2423</v>
      </c>
      <c r="D1106" t="s">
        <v>1114</v>
      </c>
      <c r="E1106" t="s">
        <v>1115</v>
      </c>
      <c r="F1106" t="s">
        <v>2619</v>
      </c>
    </row>
    <row r="1107" spans="1:6" x14ac:dyDescent="0.2">
      <c r="A1107" t="s">
        <v>6</v>
      </c>
      <c r="B1107" t="s">
        <v>2422</v>
      </c>
      <c r="C1107" t="s">
        <v>2423</v>
      </c>
      <c r="D1107" t="s">
        <v>1965</v>
      </c>
      <c r="E1107" t="s">
        <v>1966</v>
      </c>
      <c r="F1107" t="s">
        <v>2620</v>
      </c>
    </row>
    <row r="1108" spans="1:6" x14ac:dyDescent="0.2">
      <c r="A1108" t="s">
        <v>6</v>
      </c>
      <c r="B1108" t="s">
        <v>2422</v>
      </c>
      <c r="C1108" t="s">
        <v>2423</v>
      </c>
      <c r="D1108" t="s">
        <v>1589</v>
      </c>
      <c r="E1108" t="s">
        <v>1590</v>
      </c>
      <c r="F1108" t="s">
        <v>1591</v>
      </c>
    </row>
    <row r="1109" spans="1:6" x14ac:dyDescent="0.2">
      <c r="A1109" t="s">
        <v>6</v>
      </c>
      <c r="B1109" t="s">
        <v>2422</v>
      </c>
      <c r="C1109" t="s">
        <v>2423</v>
      </c>
      <c r="D1109" t="s">
        <v>2621</v>
      </c>
      <c r="E1109" t="s">
        <v>2622</v>
      </c>
      <c r="F1109" t="s">
        <v>2623</v>
      </c>
    </row>
    <row r="1110" spans="1:6" x14ac:dyDescent="0.2">
      <c r="A1110" t="s">
        <v>6</v>
      </c>
      <c r="B1110" t="s">
        <v>2422</v>
      </c>
      <c r="C1110" t="s">
        <v>2423</v>
      </c>
      <c r="D1110" t="s">
        <v>2624</v>
      </c>
      <c r="E1110" t="s">
        <v>2625</v>
      </c>
      <c r="F1110" t="s">
        <v>2626</v>
      </c>
    </row>
    <row r="1111" spans="1:6" x14ac:dyDescent="0.2">
      <c r="A1111" t="s">
        <v>6</v>
      </c>
      <c r="B1111" t="s">
        <v>2422</v>
      </c>
      <c r="C1111" t="s">
        <v>2423</v>
      </c>
      <c r="D1111" t="s">
        <v>2627</v>
      </c>
      <c r="E1111" t="s">
        <v>2628</v>
      </c>
      <c r="F1111" t="s">
        <v>2629</v>
      </c>
    </row>
    <row r="1112" spans="1:6" x14ac:dyDescent="0.2">
      <c r="A1112" t="s">
        <v>6</v>
      </c>
      <c r="B1112" t="s">
        <v>2422</v>
      </c>
      <c r="C1112" t="s">
        <v>2423</v>
      </c>
      <c r="D1112" t="s">
        <v>2630</v>
      </c>
      <c r="E1112" t="s">
        <v>2631</v>
      </c>
      <c r="F1112" t="s">
        <v>2632</v>
      </c>
    </row>
    <row r="1113" spans="1:6" x14ac:dyDescent="0.2">
      <c r="A1113" t="s">
        <v>6</v>
      </c>
      <c r="B1113" t="s">
        <v>2422</v>
      </c>
      <c r="C1113" t="s">
        <v>2423</v>
      </c>
      <c r="D1113" t="s">
        <v>2633</v>
      </c>
      <c r="E1113" t="s">
        <v>2634</v>
      </c>
      <c r="F1113" t="s">
        <v>2635</v>
      </c>
    </row>
    <row r="1114" spans="1:6" x14ac:dyDescent="0.2">
      <c r="A1114" t="s">
        <v>6</v>
      </c>
      <c r="B1114" t="s">
        <v>2422</v>
      </c>
      <c r="C1114" t="s">
        <v>2423</v>
      </c>
      <c r="D1114" t="s">
        <v>2636</v>
      </c>
      <c r="E1114" t="s">
        <v>2637</v>
      </c>
      <c r="F1114" t="s">
        <v>2638</v>
      </c>
    </row>
    <row r="1115" spans="1:6" x14ac:dyDescent="0.2">
      <c r="A1115" t="s">
        <v>6</v>
      </c>
      <c r="B1115" t="s">
        <v>2422</v>
      </c>
      <c r="C1115" t="s">
        <v>2423</v>
      </c>
      <c r="D1115" t="s">
        <v>2639</v>
      </c>
      <c r="E1115" t="s">
        <v>2640</v>
      </c>
      <c r="F1115" t="s">
        <v>2641</v>
      </c>
    </row>
    <row r="1116" spans="1:6" x14ac:dyDescent="0.2">
      <c r="A1116" t="s">
        <v>6</v>
      </c>
      <c r="B1116" t="s">
        <v>2422</v>
      </c>
      <c r="C1116" t="s">
        <v>2423</v>
      </c>
      <c r="D1116" t="s">
        <v>220</v>
      </c>
      <c r="E1116" t="s">
        <v>221</v>
      </c>
      <c r="F1116" t="s">
        <v>2642</v>
      </c>
    </row>
    <row r="1117" spans="1:6" x14ac:dyDescent="0.2">
      <c r="A1117" t="s">
        <v>6</v>
      </c>
      <c r="B1117" t="s">
        <v>2422</v>
      </c>
      <c r="C1117" t="s">
        <v>2423</v>
      </c>
      <c r="D1117" t="s">
        <v>1971</v>
      </c>
      <c r="E1117" t="s">
        <v>1972</v>
      </c>
      <c r="F1117" t="s">
        <v>1973</v>
      </c>
    </row>
    <row r="1118" spans="1:6" x14ac:dyDescent="0.2">
      <c r="A1118" t="s">
        <v>6</v>
      </c>
      <c r="B1118" t="s">
        <v>2422</v>
      </c>
      <c r="C1118" t="s">
        <v>2423</v>
      </c>
      <c r="D1118" t="s">
        <v>2643</v>
      </c>
      <c r="E1118" t="s">
        <v>2644</v>
      </c>
      <c r="F1118" t="s">
        <v>2645</v>
      </c>
    </row>
    <row r="1119" spans="1:6" x14ac:dyDescent="0.2">
      <c r="A1119" t="s">
        <v>6</v>
      </c>
      <c r="B1119" t="s">
        <v>2422</v>
      </c>
      <c r="C1119" t="s">
        <v>2423</v>
      </c>
      <c r="D1119" t="s">
        <v>2646</v>
      </c>
      <c r="E1119" t="s">
        <v>2647</v>
      </c>
      <c r="F1119" t="s">
        <v>2648</v>
      </c>
    </row>
    <row r="1120" spans="1:6" x14ac:dyDescent="0.2">
      <c r="A1120" t="s">
        <v>6</v>
      </c>
      <c r="B1120" t="s">
        <v>2422</v>
      </c>
      <c r="C1120" t="s">
        <v>2423</v>
      </c>
      <c r="D1120" t="s">
        <v>223</v>
      </c>
      <c r="E1120" t="s">
        <v>224</v>
      </c>
      <c r="F1120" t="s">
        <v>225</v>
      </c>
    </row>
    <row r="1121" spans="1:6" x14ac:dyDescent="0.2">
      <c r="A1121" t="s">
        <v>6</v>
      </c>
      <c r="B1121" t="s">
        <v>2422</v>
      </c>
      <c r="C1121" t="s">
        <v>2423</v>
      </c>
      <c r="D1121" t="s">
        <v>2649</v>
      </c>
      <c r="E1121" t="s">
        <v>2650</v>
      </c>
      <c r="F1121" t="s">
        <v>2651</v>
      </c>
    </row>
    <row r="1122" spans="1:6" x14ac:dyDescent="0.2">
      <c r="A1122" t="s">
        <v>6</v>
      </c>
      <c r="B1122" t="s">
        <v>2422</v>
      </c>
      <c r="C1122" t="s">
        <v>2423</v>
      </c>
      <c r="D1122" t="s">
        <v>2652</v>
      </c>
      <c r="E1122" t="s">
        <v>2653</v>
      </c>
      <c r="F1122" t="s">
        <v>2654</v>
      </c>
    </row>
    <row r="1123" spans="1:6" x14ac:dyDescent="0.2">
      <c r="A1123" t="s">
        <v>6</v>
      </c>
      <c r="B1123" t="s">
        <v>2422</v>
      </c>
      <c r="C1123" t="s">
        <v>2423</v>
      </c>
      <c r="D1123" t="s">
        <v>2655</v>
      </c>
      <c r="E1123" t="s">
        <v>2656</v>
      </c>
      <c r="F1123" t="s">
        <v>2657</v>
      </c>
    </row>
    <row r="1124" spans="1:6" x14ac:dyDescent="0.2">
      <c r="A1124" t="s">
        <v>6</v>
      </c>
      <c r="B1124" t="s">
        <v>2422</v>
      </c>
      <c r="C1124" t="s">
        <v>2423</v>
      </c>
      <c r="D1124" t="s">
        <v>226</v>
      </c>
      <c r="E1124" t="s">
        <v>227</v>
      </c>
      <c r="F1124" t="s">
        <v>228</v>
      </c>
    </row>
    <row r="1125" spans="1:6" x14ac:dyDescent="0.2">
      <c r="A1125" t="s">
        <v>6</v>
      </c>
      <c r="B1125" t="s">
        <v>2422</v>
      </c>
      <c r="C1125" t="s">
        <v>2423</v>
      </c>
      <c r="D1125" t="s">
        <v>2658</v>
      </c>
      <c r="E1125" t="s">
        <v>2659</v>
      </c>
      <c r="F1125" t="s">
        <v>2660</v>
      </c>
    </row>
    <row r="1126" spans="1:6" x14ac:dyDescent="0.2">
      <c r="A1126" t="s">
        <v>6</v>
      </c>
      <c r="B1126" t="s">
        <v>2422</v>
      </c>
      <c r="C1126" t="s">
        <v>2423</v>
      </c>
      <c r="D1126" t="s">
        <v>229</v>
      </c>
      <c r="E1126" t="s">
        <v>230</v>
      </c>
      <c r="F1126" t="s">
        <v>2661</v>
      </c>
    </row>
    <row r="1127" spans="1:6" x14ac:dyDescent="0.2">
      <c r="A1127" t="s">
        <v>6</v>
      </c>
      <c r="B1127" t="s">
        <v>2422</v>
      </c>
      <c r="C1127" t="s">
        <v>2423</v>
      </c>
      <c r="D1127" t="s">
        <v>2662</v>
      </c>
      <c r="E1127" t="s">
        <v>2663</v>
      </c>
      <c r="F1127" t="s">
        <v>2664</v>
      </c>
    </row>
    <row r="1128" spans="1:6" x14ac:dyDescent="0.2">
      <c r="A1128" t="s">
        <v>6</v>
      </c>
      <c r="B1128" t="s">
        <v>2422</v>
      </c>
      <c r="C1128" t="s">
        <v>2423</v>
      </c>
      <c r="D1128" t="s">
        <v>232</v>
      </c>
      <c r="E1128" t="s">
        <v>233</v>
      </c>
      <c r="F1128" t="s">
        <v>234</v>
      </c>
    </row>
    <row r="1129" spans="1:6" x14ac:dyDescent="0.2">
      <c r="A1129" t="s">
        <v>6</v>
      </c>
      <c r="B1129" t="s">
        <v>2422</v>
      </c>
      <c r="C1129" t="s">
        <v>2423</v>
      </c>
      <c r="D1129" t="s">
        <v>238</v>
      </c>
      <c r="E1129" t="s">
        <v>239</v>
      </c>
      <c r="F1129" t="s">
        <v>2665</v>
      </c>
    </row>
    <row r="1130" spans="1:6" x14ac:dyDescent="0.2">
      <c r="A1130" t="s">
        <v>6</v>
      </c>
      <c r="B1130" t="s">
        <v>2422</v>
      </c>
      <c r="C1130" t="s">
        <v>2423</v>
      </c>
      <c r="D1130" t="s">
        <v>2666</v>
      </c>
      <c r="E1130" t="s">
        <v>2667</v>
      </c>
      <c r="F1130" t="s">
        <v>2668</v>
      </c>
    </row>
    <row r="1131" spans="1:6" x14ac:dyDescent="0.2">
      <c r="A1131" t="s">
        <v>6</v>
      </c>
      <c r="B1131" t="s">
        <v>2422</v>
      </c>
      <c r="C1131" t="s">
        <v>2423</v>
      </c>
      <c r="D1131" t="s">
        <v>2669</v>
      </c>
      <c r="E1131" t="s">
        <v>2670</v>
      </c>
      <c r="F1131" t="s">
        <v>2671</v>
      </c>
    </row>
    <row r="1132" spans="1:6" x14ac:dyDescent="0.2">
      <c r="A1132" t="s">
        <v>6</v>
      </c>
      <c r="B1132" t="s">
        <v>2422</v>
      </c>
      <c r="C1132" t="s">
        <v>2423</v>
      </c>
      <c r="D1132" t="s">
        <v>244</v>
      </c>
      <c r="E1132" t="s">
        <v>245</v>
      </c>
      <c r="F1132" t="s">
        <v>2672</v>
      </c>
    </row>
    <row r="1133" spans="1:6" x14ac:dyDescent="0.2">
      <c r="A1133" t="s">
        <v>6</v>
      </c>
      <c r="B1133" t="s">
        <v>2422</v>
      </c>
      <c r="C1133" t="s">
        <v>2423</v>
      </c>
      <c r="D1133" t="s">
        <v>2673</v>
      </c>
      <c r="E1133" t="s">
        <v>2674</v>
      </c>
      <c r="F1133" t="s">
        <v>2675</v>
      </c>
    </row>
    <row r="1134" spans="1:6" x14ac:dyDescent="0.2">
      <c r="A1134" t="s">
        <v>6</v>
      </c>
      <c r="B1134" t="s">
        <v>2422</v>
      </c>
      <c r="C1134" t="s">
        <v>2423</v>
      </c>
      <c r="D1134" t="s">
        <v>1990</v>
      </c>
      <c r="E1134" t="s">
        <v>1991</v>
      </c>
      <c r="F1134" t="s">
        <v>1992</v>
      </c>
    </row>
    <row r="1135" spans="1:6" x14ac:dyDescent="0.2">
      <c r="A1135" t="s">
        <v>6</v>
      </c>
      <c r="B1135" t="s">
        <v>2422</v>
      </c>
      <c r="C1135" t="s">
        <v>2423</v>
      </c>
      <c r="D1135" t="s">
        <v>1120</v>
      </c>
      <c r="E1135" t="s">
        <v>1121</v>
      </c>
      <c r="F1135" t="s">
        <v>1122</v>
      </c>
    </row>
    <row r="1136" spans="1:6" x14ac:dyDescent="0.2">
      <c r="A1136" t="s">
        <v>6</v>
      </c>
      <c r="B1136" t="s">
        <v>2422</v>
      </c>
      <c r="C1136" t="s">
        <v>2423</v>
      </c>
      <c r="D1136" t="s">
        <v>2676</v>
      </c>
      <c r="E1136" t="s">
        <v>2677</v>
      </c>
      <c r="F1136" t="s">
        <v>2678</v>
      </c>
    </row>
    <row r="1137" spans="1:6" x14ac:dyDescent="0.2">
      <c r="A1137" t="s">
        <v>6</v>
      </c>
      <c r="B1137" t="s">
        <v>2422</v>
      </c>
      <c r="C1137" t="s">
        <v>2423</v>
      </c>
      <c r="D1137" t="s">
        <v>247</v>
      </c>
      <c r="E1137" t="s">
        <v>248</v>
      </c>
      <c r="F1137" t="s">
        <v>249</v>
      </c>
    </row>
    <row r="1138" spans="1:6" x14ac:dyDescent="0.2">
      <c r="A1138" t="s">
        <v>6</v>
      </c>
      <c r="B1138" t="s">
        <v>2422</v>
      </c>
      <c r="C1138" t="s">
        <v>2423</v>
      </c>
      <c r="D1138" t="s">
        <v>250</v>
      </c>
      <c r="E1138" t="s">
        <v>251</v>
      </c>
      <c r="F1138" t="s">
        <v>252</v>
      </c>
    </row>
    <row r="1139" spans="1:6" x14ac:dyDescent="0.2">
      <c r="A1139" t="s">
        <v>6</v>
      </c>
      <c r="B1139" t="s">
        <v>2422</v>
      </c>
      <c r="C1139" t="s">
        <v>2423</v>
      </c>
      <c r="D1139" t="s">
        <v>2679</v>
      </c>
      <c r="E1139" t="s">
        <v>2680</v>
      </c>
      <c r="F1139" t="s">
        <v>2681</v>
      </c>
    </row>
    <row r="1140" spans="1:6" x14ac:dyDescent="0.2">
      <c r="A1140" t="s">
        <v>6</v>
      </c>
      <c r="B1140" t="s">
        <v>2422</v>
      </c>
      <c r="C1140" t="s">
        <v>2423</v>
      </c>
      <c r="D1140" t="s">
        <v>2682</v>
      </c>
      <c r="E1140" t="s">
        <v>2683</v>
      </c>
      <c r="F1140" t="s">
        <v>2684</v>
      </c>
    </row>
    <row r="1141" spans="1:6" x14ac:dyDescent="0.2">
      <c r="A1141" t="s">
        <v>6</v>
      </c>
      <c r="B1141" t="s">
        <v>2422</v>
      </c>
      <c r="C1141" t="s">
        <v>2423</v>
      </c>
      <c r="D1141" t="s">
        <v>2685</v>
      </c>
      <c r="E1141" t="s">
        <v>2686</v>
      </c>
      <c r="F1141" t="s">
        <v>2687</v>
      </c>
    </row>
    <row r="1142" spans="1:6" x14ac:dyDescent="0.2">
      <c r="A1142" t="s">
        <v>6</v>
      </c>
      <c r="B1142" t="s">
        <v>2422</v>
      </c>
      <c r="C1142" t="s">
        <v>2423</v>
      </c>
      <c r="D1142" t="s">
        <v>2688</v>
      </c>
      <c r="E1142" t="s">
        <v>2689</v>
      </c>
      <c r="F1142" t="s">
        <v>2690</v>
      </c>
    </row>
    <row r="1143" spans="1:6" x14ac:dyDescent="0.2">
      <c r="A1143" t="s">
        <v>6</v>
      </c>
      <c r="B1143" t="s">
        <v>2422</v>
      </c>
      <c r="C1143" t="s">
        <v>2423</v>
      </c>
      <c r="D1143" t="s">
        <v>2691</v>
      </c>
      <c r="E1143" t="s">
        <v>2692</v>
      </c>
      <c r="F1143" t="s">
        <v>2693</v>
      </c>
    </row>
    <row r="1144" spans="1:6" x14ac:dyDescent="0.2">
      <c r="A1144" t="s">
        <v>6</v>
      </c>
      <c r="B1144" t="s">
        <v>2422</v>
      </c>
      <c r="C1144" t="s">
        <v>2423</v>
      </c>
      <c r="D1144" t="s">
        <v>2694</v>
      </c>
      <c r="E1144" t="s">
        <v>2695</v>
      </c>
      <c r="F1144" t="s">
        <v>2696</v>
      </c>
    </row>
    <row r="1145" spans="1:6" x14ac:dyDescent="0.2">
      <c r="A1145" t="s">
        <v>6</v>
      </c>
      <c r="B1145" t="s">
        <v>2422</v>
      </c>
      <c r="C1145" t="s">
        <v>2423</v>
      </c>
      <c r="D1145" t="s">
        <v>903</v>
      </c>
      <c r="E1145" t="s">
        <v>904</v>
      </c>
      <c r="F1145" t="s">
        <v>905</v>
      </c>
    </row>
    <row r="1146" spans="1:6" x14ac:dyDescent="0.2">
      <c r="A1146" t="s">
        <v>6</v>
      </c>
      <c r="B1146" t="s">
        <v>2422</v>
      </c>
      <c r="C1146" t="s">
        <v>2423</v>
      </c>
      <c r="D1146" t="s">
        <v>2697</v>
      </c>
      <c r="E1146" t="s">
        <v>2698</v>
      </c>
      <c r="F1146" t="s">
        <v>2699</v>
      </c>
    </row>
    <row r="1147" spans="1:6" x14ac:dyDescent="0.2">
      <c r="A1147" t="s">
        <v>6</v>
      </c>
      <c r="B1147" t="s">
        <v>2422</v>
      </c>
      <c r="C1147" t="s">
        <v>2423</v>
      </c>
      <c r="D1147" t="s">
        <v>253</v>
      </c>
      <c r="E1147" t="s">
        <v>254</v>
      </c>
      <c r="F1147" t="s">
        <v>2700</v>
      </c>
    </row>
    <row r="1148" spans="1:6" x14ac:dyDescent="0.2">
      <c r="A1148" t="s">
        <v>6</v>
      </c>
      <c r="B1148" t="s">
        <v>2422</v>
      </c>
      <c r="C1148" t="s">
        <v>2423</v>
      </c>
      <c r="D1148" t="s">
        <v>256</v>
      </c>
      <c r="E1148" t="s">
        <v>257</v>
      </c>
      <c r="F1148" t="s">
        <v>258</v>
      </c>
    </row>
    <row r="1149" spans="1:6" x14ac:dyDescent="0.2">
      <c r="A1149" t="s">
        <v>6</v>
      </c>
      <c r="B1149" t="s">
        <v>2422</v>
      </c>
      <c r="C1149" t="s">
        <v>2423</v>
      </c>
      <c r="D1149" t="s">
        <v>2009</v>
      </c>
      <c r="E1149" t="s">
        <v>2010</v>
      </c>
      <c r="F1149" t="s">
        <v>2701</v>
      </c>
    </row>
    <row r="1150" spans="1:6" x14ac:dyDescent="0.2">
      <c r="A1150" t="s">
        <v>6</v>
      </c>
      <c r="B1150" t="s">
        <v>2422</v>
      </c>
      <c r="C1150" t="s">
        <v>2423</v>
      </c>
      <c r="D1150" t="s">
        <v>2702</v>
      </c>
      <c r="E1150" t="s">
        <v>2703</v>
      </c>
      <c r="F1150" t="s">
        <v>2704</v>
      </c>
    </row>
    <row r="1151" spans="1:6" x14ac:dyDescent="0.2">
      <c r="A1151" t="s">
        <v>6</v>
      </c>
      <c r="B1151" t="s">
        <v>2422</v>
      </c>
      <c r="C1151" t="s">
        <v>2423</v>
      </c>
      <c r="D1151" t="s">
        <v>2705</v>
      </c>
      <c r="E1151" t="s">
        <v>2706</v>
      </c>
      <c r="F1151" t="s">
        <v>2707</v>
      </c>
    </row>
    <row r="1152" spans="1:6" x14ac:dyDescent="0.2">
      <c r="A1152" t="s">
        <v>6</v>
      </c>
      <c r="B1152" t="s">
        <v>2422</v>
      </c>
      <c r="C1152" t="s">
        <v>2423</v>
      </c>
      <c r="D1152" t="s">
        <v>2708</v>
      </c>
      <c r="E1152" t="s">
        <v>2709</v>
      </c>
      <c r="F1152" t="s">
        <v>2710</v>
      </c>
    </row>
    <row r="1153" spans="1:6" x14ac:dyDescent="0.2">
      <c r="A1153" t="s">
        <v>6</v>
      </c>
      <c r="B1153" t="s">
        <v>2422</v>
      </c>
      <c r="C1153" t="s">
        <v>2423</v>
      </c>
      <c r="D1153" t="s">
        <v>2711</v>
      </c>
      <c r="E1153" t="s">
        <v>2712</v>
      </c>
      <c r="F1153" t="s">
        <v>2713</v>
      </c>
    </row>
    <row r="1154" spans="1:6" x14ac:dyDescent="0.2">
      <c r="A1154" t="s">
        <v>6</v>
      </c>
      <c r="B1154" t="s">
        <v>2422</v>
      </c>
      <c r="C1154" t="s">
        <v>2423</v>
      </c>
      <c r="D1154" t="s">
        <v>1132</v>
      </c>
      <c r="E1154" t="s">
        <v>1133</v>
      </c>
      <c r="F1154" t="s">
        <v>1134</v>
      </c>
    </row>
    <row r="1155" spans="1:6" x14ac:dyDescent="0.2">
      <c r="A1155" t="s">
        <v>6</v>
      </c>
      <c r="B1155" t="s">
        <v>2422</v>
      </c>
      <c r="C1155" t="s">
        <v>2423</v>
      </c>
      <c r="D1155" t="s">
        <v>912</v>
      </c>
      <c r="E1155" t="s">
        <v>913</v>
      </c>
      <c r="F1155" t="s">
        <v>2714</v>
      </c>
    </row>
    <row r="1156" spans="1:6" x14ac:dyDescent="0.2">
      <c r="A1156" t="s">
        <v>6</v>
      </c>
      <c r="B1156" t="s">
        <v>2422</v>
      </c>
      <c r="C1156" t="s">
        <v>2423</v>
      </c>
      <c r="D1156" t="s">
        <v>1135</v>
      </c>
      <c r="E1156" t="s">
        <v>1136</v>
      </c>
      <c r="F1156" t="s">
        <v>1137</v>
      </c>
    </row>
    <row r="1157" spans="1:6" x14ac:dyDescent="0.2">
      <c r="A1157" t="s">
        <v>6</v>
      </c>
      <c r="B1157" t="s">
        <v>2422</v>
      </c>
      <c r="C1157" t="s">
        <v>2423</v>
      </c>
      <c r="D1157" t="s">
        <v>511</v>
      </c>
      <c r="E1157" t="s">
        <v>512</v>
      </c>
      <c r="F1157" t="s">
        <v>513</v>
      </c>
    </row>
    <row r="1158" spans="1:6" x14ac:dyDescent="0.2">
      <c r="A1158" t="s">
        <v>6</v>
      </c>
      <c r="B1158" t="s">
        <v>2422</v>
      </c>
      <c r="C1158" t="s">
        <v>2423</v>
      </c>
      <c r="D1158" t="s">
        <v>514</v>
      </c>
      <c r="E1158" t="s">
        <v>515</v>
      </c>
      <c r="F1158" t="s">
        <v>516</v>
      </c>
    </row>
    <row r="1159" spans="1:6" x14ac:dyDescent="0.2">
      <c r="A1159" t="s">
        <v>6</v>
      </c>
      <c r="B1159" t="s">
        <v>2422</v>
      </c>
      <c r="C1159" t="s">
        <v>2423</v>
      </c>
      <c r="D1159" t="s">
        <v>2715</v>
      </c>
      <c r="E1159" t="s">
        <v>2716</v>
      </c>
      <c r="F1159" t="s">
        <v>2717</v>
      </c>
    </row>
    <row r="1160" spans="1:6" x14ac:dyDescent="0.2">
      <c r="A1160" t="s">
        <v>6</v>
      </c>
      <c r="B1160" t="s">
        <v>2422</v>
      </c>
      <c r="C1160" t="s">
        <v>2423</v>
      </c>
      <c r="D1160" t="s">
        <v>517</v>
      </c>
      <c r="E1160" t="s">
        <v>518</v>
      </c>
      <c r="F1160" t="s">
        <v>519</v>
      </c>
    </row>
    <row r="1161" spans="1:6" x14ac:dyDescent="0.2">
      <c r="A1161" t="s">
        <v>6</v>
      </c>
      <c r="B1161" t="s">
        <v>2422</v>
      </c>
      <c r="C1161" t="s">
        <v>2423</v>
      </c>
      <c r="D1161" t="s">
        <v>2718</v>
      </c>
      <c r="E1161" t="s">
        <v>2719</v>
      </c>
      <c r="F1161" t="s">
        <v>2720</v>
      </c>
    </row>
    <row r="1162" spans="1:6" x14ac:dyDescent="0.2">
      <c r="A1162" t="s">
        <v>6</v>
      </c>
      <c r="B1162" t="s">
        <v>2422</v>
      </c>
      <c r="C1162" t="s">
        <v>2423</v>
      </c>
      <c r="D1162" t="s">
        <v>2721</v>
      </c>
      <c r="E1162" t="s">
        <v>2722</v>
      </c>
      <c r="F1162" t="s">
        <v>2723</v>
      </c>
    </row>
    <row r="1163" spans="1:6" x14ac:dyDescent="0.2">
      <c r="A1163" t="s">
        <v>6</v>
      </c>
      <c r="B1163" t="s">
        <v>2422</v>
      </c>
      <c r="C1163" t="s">
        <v>2423</v>
      </c>
      <c r="D1163" t="s">
        <v>2724</v>
      </c>
      <c r="E1163" t="s">
        <v>2725</v>
      </c>
      <c r="F1163" t="s">
        <v>2726</v>
      </c>
    </row>
    <row r="1164" spans="1:6" x14ac:dyDescent="0.2">
      <c r="A1164" t="s">
        <v>6</v>
      </c>
      <c r="B1164" t="s">
        <v>2422</v>
      </c>
      <c r="C1164" t="s">
        <v>2423</v>
      </c>
      <c r="D1164" t="s">
        <v>259</v>
      </c>
      <c r="E1164" t="s">
        <v>260</v>
      </c>
      <c r="F1164" t="s">
        <v>2727</v>
      </c>
    </row>
    <row r="1165" spans="1:6" x14ac:dyDescent="0.2">
      <c r="A1165" t="s">
        <v>6</v>
      </c>
      <c r="B1165" t="s">
        <v>2422</v>
      </c>
      <c r="C1165" t="s">
        <v>2423</v>
      </c>
      <c r="D1165" t="s">
        <v>2728</v>
      </c>
      <c r="E1165" t="s">
        <v>2729</v>
      </c>
      <c r="F1165" t="s">
        <v>2730</v>
      </c>
    </row>
    <row r="1166" spans="1:6" x14ac:dyDescent="0.2">
      <c r="A1166" t="s">
        <v>6</v>
      </c>
      <c r="B1166" t="s">
        <v>2422</v>
      </c>
      <c r="C1166" t="s">
        <v>2423</v>
      </c>
      <c r="D1166" t="s">
        <v>2731</v>
      </c>
      <c r="E1166" t="s">
        <v>2732</v>
      </c>
      <c r="F1166" t="s">
        <v>2733</v>
      </c>
    </row>
    <row r="1167" spans="1:6" x14ac:dyDescent="0.2">
      <c r="A1167" t="s">
        <v>6</v>
      </c>
      <c r="B1167" t="s">
        <v>2422</v>
      </c>
      <c r="C1167" t="s">
        <v>2423</v>
      </c>
      <c r="D1167" t="s">
        <v>2734</v>
      </c>
      <c r="E1167" t="s">
        <v>2735</v>
      </c>
      <c r="F1167" t="s">
        <v>2736</v>
      </c>
    </row>
    <row r="1168" spans="1:6" x14ac:dyDescent="0.2">
      <c r="A1168" t="s">
        <v>6</v>
      </c>
      <c r="B1168" t="s">
        <v>2422</v>
      </c>
      <c r="C1168" t="s">
        <v>2423</v>
      </c>
      <c r="D1168" t="s">
        <v>2737</v>
      </c>
      <c r="E1168" t="s">
        <v>2738</v>
      </c>
      <c r="F1168" t="s">
        <v>2739</v>
      </c>
    </row>
    <row r="1169" spans="1:6" x14ac:dyDescent="0.2">
      <c r="A1169" t="s">
        <v>6</v>
      </c>
      <c r="B1169" t="s">
        <v>2422</v>
      </c>
      <c r="C1169" t="s">
        <v>2423</v>
      </c>
      <c r="D1169" t="s">
        <v>36</v>
      </c>
      <c r="E1169" t="s">
        <v>37</v>
      </c>
      <c r="F1169" t="s">
        <v>38</v>
      </c>
    </row>
    <row r="1170" spans="1:6" x14ac:dyDescent="0.2">
      <c r="A1170" t="s">
        <v>6</v>
      </c>
      <c r="B1170" t="s">
        <v>2422</v>
      </c>
      <c r="C1170" t="s">
        <v>2423</v>
      </c>
      <c r="D1170" t="s">
        <v>2016</v>
      </c>
      <c r="E1170" t="s">
        <v>2017</v>
      </c>
      <c r="F1170" t="s">
        <v>2018</v>
      </c>
    </row>
    <row r="1171" spans="1:6" x14ac:dyDescent="0.2">
      <c r="A1171" t="s">
        <v>6</v>
      </c>
      <c r="B1171" t="s">
        <v>2422</v>
      </c>
      <c r="C1171" t="s">
        <v>2423</v>
      </c>
      <c r="D1171" t="s">
        <v>2740</v>
      </c>
      <c r="E1171" t="s">
        <v>2741</v>
      </c>
      <c r="F1171" t="s">
        <v>2742</v>
      </c>
    </row>
    <row r="1172" spans="1:6" x14ac:dyDescent="0.2">
      <c r="A1172" t="s">
        <v>6</v>
      </c>
      <c r="B1172" t="s">
        <v>2422</v>
      </c>
      <c r="C1172" t="s">
        <v>2423</v>
      </c>
      <c r="D1172" t="s">
        <v>2743</v>
      </c>
      <c r="E1172" t="s">
        <v>2744</v>
      </c>
      <c r="F1172" t="s">
        <v>2745</v>
      </c>
    </row>
    <row r="1173" spans="1:6" x14ac:dyDescent="0.2">
      <c r="A1173" t="s">
        <v>6</v>
      </c>
      <c r="B1173" t="s">
        <v>2422</v>
      </c>
      <c r="C1173" t="s">
        <v>2423</v>
      </c>
      <c r="D1173" t="s">
        <v>2746</v>
      </c>
      <c r="E1173" t="s">
        <v>2747</v>
      </c>
      <c r="F1173" t="s">
        <v>2748</v>
      </c>
    </row>
    <row r="1174" spans="1:6" x14ac:dyDescent="0.2">
      <c r="A1174" t="s">
        <v>6</v>
      </c>
      <c r="B1174" t="s">
        <v>2422</v>
      </c>
      <c r="C1174" t="s">
        <v>2423</v>
      </c>
      <c r="D1174" t="s">
        <v>2749</v>
      </c>
      <c r="E1174" t="s">
        <v>2750</v>
      </c>
      <c r="F1174" t="s">
        <v>2751</v>
      </c>
    </row>
    <row r="1175" spans="1:6" x14ac:dyDescent="0.2">
      <c r="A1175" t="s">
        <v>6</v>
      </c>
      <c r="B1175" t="s">
        <v>2422</v>
      </c>
      <c r="C1175" t="s">
        <v>2423</v>
      </c>
      <c r="D1175" t="s">
        <v>42</v>
      </c>
      <c r="E1175" t="s">
        <v>43</v>
      </c>
      <c r="F1175" t="s">
        <v>44</v>
      </c>
    </row>
    <row r="1176" spans="1:6" x14ac:dyDescent="0.2">
      <c r="A1176" t="s">
        <v>6</v>
      </c>
      <c r="B1176" t="s">
        <v>2422</v>
      </c>
      <c r="C1176" t="s">
        <v>2423</v>
      </c>
      <c r="D1176" t="s">
        <v>2752</v>
      </c>
      <c r="E1176" t="s">
        <v>2753</v>
      </c>
      <c r="F1176" t="s">
        <v>2754</v>
      </c>
    </row>
    <row r="1177" spans="1:6" x14ac:dyDescent="0.2">
      <c r="A1177" t="s">
        <v>6</v>
      </c>
      <c r="B1177" t="s">
        <v>2422</v>
      </c>
      <c r="C1177" t="s">
        <v>2423</v>
      </c>
      <c r="D1177" t="s">
        <v>262</v>
      </c>
      <c r="E1177" t="s">
        <v>263</v>
      </c>
      <c r="F1177" t="s">
        <v>264</v>
      </c>
    </row>
    <row r="1178" spans="1:6" x14ac:dyDescent="0.2">
      <c r="A1178" t="s">
        <v>6</v>
      </c>
      <c r="B1178" t="s">
        <v>2422</v>
      </c>
      <c r="C1178" t="s">
        <v>2423</v>
      </c>
      <c r="D1178" t="s">
        <v>2755</v>
      </c>
      <c r="E1178" t="s">
        <v>2756</v>
      </c>
      <c r="F1178" t="s">
        <v>2757</v>
      </c>
    </row>
    <row r="1179" spans="1:6" x14ac:dyDescent="0.2">
      <c r="A1179" t="s">
        <v>6</v>
      </c>
      <c r="B1179" t="s">
        <v>2422</v>
      </c>
      <c r="C1179" t="s">
        <v>2423</v>
      </c>
      <c r="D1179" t="s">
        <v>2758</v>
      </c>
      <c r="E1179" t="s">
        <v>2759</v>
      </c>
      <c r="F1179" t="s">
        <v>2760</v>
      </c>
    </row>
    <row r="1180" spans="1:6" x14ac:dyDescent="0.2">
      <c r="A1180" t="s">
        <v>6</v>
      </c>
      <c r="B1180" t="s">
        <v>2422</v>
      </c>
      <c r="C1180" t="s">
        <v>2423</v>
      </c>
      <c r="D1180" t="s">
        <v>2761</v>
      </c>
      <c r="E1180" t="s">
        <v>2762</v>
      </c>
      <c r="F1180" t="s">
        <v>2763</v>
      </c>
    </row>
    <row r="1181" spans="1:6" x14ac:dyDescent="0.2">
      <c r="A1181" t="s">
        <v>6</v>
      </c>
      <c r="B1181" t="s">
        <v>2422</v>
      </c>
      <c r="C1181" t="s">
        <v>2423</v>
      </c>
      <c r="D1181" t="s">
        <v>927</v>
      </c>
      <c r="E1181" t="s">
        <v>928</v>
      </c>
      <c r="F1181" t="s">
        <v>929</v>
      </c>
    </row>
    <row r="1182" spans="1:6" x14ac:dyDescent="0.2">
      <c r="A1182" t="s">
        <v>6</v>
      </c>
      <c r="B1182" t="s">
        <v>2422</v>
      </c>
      <c r="C1182" t="s">
        <v>2423</v>
      </c>
      <c r="D1182" t="s">
        <v>2764</v>
      </c>
      <c r="E1182" t="s">
        <v>2765</v>
      </c>
      <c r="F1182" t="s">
        <v>2766</v>
      </c>
    </row>
    <row r="1183" spans="1:6" x14ac:dyDescent="0.2">
      <c r="A1183" t="s">
        <v>6</v>
      </c>
      <c r="B1183" t="s">
        <v>2422</v>
      </c>
      <c r="C1183" t="s">
        <v>2423</v>
      </c>
      <c r="D1183" t="s">
        <v>2767</v>
      </c>
      <c r="E1183" t="s">
        <v>2768</v>
      </c>
      <c r="F1183" t="s">
        <v>2769</v>
      </c>
    </row>
    <row r="1184" spans="1:6" x14ac:dyDescent="0.2">
      <c r="A1184" t="s">
        <v>6</v>
      </c>
      <c r="B1184" t="s">
        <v>2422</v>
      </c>
      <c r="C1184" t="s">
        <v>2423</v>
      </c>
      <c r="D1184" t="s">
        <v>1139</v>
      </c>
      <c r="E1184" t="s">
        <v>1140</v>
      </c>
      <c r="F1184" t="s">
        <v>2770</v>
      </c>
    </row>
    <row r="1185" spans="1:6" x14ac:dyDescent="0.2">
      <c r="A1185" t="s">
        <v>6</v>
      </c>
      <c r="B1185" t="s">
        <v>2422</v>
      </c>
      <c r="C1185" t="s">
        <v>2423</v>
      </c>
      <c r="D1185" t="s">
        <v>2771</v>
      </c>
      <c r="E1185" t="s">
        <v>2772</v>
      </c>
      <c r="F1185" t="s">
        <v>2773</v>
      </c>
    </row>
    <row r="1186" spans="1:6" x14ac:dyDescent="0.2">
      <c r="A1186" t="s">
        <v>6</v>
      </c>
      <c r="B1186" t="s">
        <v>2422</v>
      </c>
      <c r="C1186" t="s">
        <v>2423</v>
      </c>
      <c r="D1186" t="s">
        <v>2774</v>
      </c>
      <c r="E1186" t="s">
        <v>2775</v>
      </c>
      <c r="F1186" t="s">
        <v>2776</v>
      </c>
    </row>
    <row r="1187" spans="1:6" x14ac:dyDescent="0.2">
      <c r="A1187" t="s">
        <v>6</v>
      </c>
      <c r="B1187" t="s">
        <v>2422</v>
      </c>
      <c r="C1187" t="s">
        <v>2423</v>
      </c>
      <c r="D1187" t="s">
        <v>2777</v>
      </c>
      <c r="E1187" t="s">
        <v>2778</v>
      </c>
      <c r="F1187" t="s">
        <v>2779</v>
      </c>
    </row>
    <row r="1188" spans="1:6" x14ac:dyDescent="0.2">
      <c r="A1188" t="s">
        <v>6</v>
      </c>
      <c r="B1188" t="s">
        <v>2422</v>
      </c>
      <c r="C1188" t="s">
        <v>2423</v>
      </c>
      <c r="D1188" t="s">
        <v>2780</v>
      </c>
      <c r="E1188" t="s">
        <v>2781</v>
      </c>
      <c r="F1188" t="s">
        <v>2782</v>
      </c>
    </row>
    <row r="1189" spans="1:6" x14ac:dyDescent="0.2">
      <c r="A1189" t="s">
        <v>6</v>
      </c>
      <c r="B1189" t="s">
        <v>2422</v>
      </c>
      <c r="C1189" t="s">
        <v>2423</v>
      </c>
      <c r="D1189" t="s">
        <v>2783</v>
      </c>
      <c r="E1189" t="s">
        <v>2784</v>
      </c>
      <c r="F1189" t="s">
        <v>2785</v>
      </c>
    </row>
    <row r="1190" spans="1:6" x14ac:dyDescent="0.2">
      <c r="A1190" t="s">
        <v>6</v>
      </c>
      <c r="B1190" t="s">
        <v>2422</v>
      </c>
      <c r="C1190" t="s">
        <v>2423</v>
      </c>
      <c r="D1190" t="s">
        <v>527</v>
      </c>
      <c r="E1190" t="s">
        <v>528</v>
      </c>
      <c r="F1190" t="s">
        <v>529</v>
      </c>
    </row>
    <row r="1191" spans="1:6" x14ac:dyDescent="0.2">
      <c r="A1191" t="s">
        <v>6</v>
      </c>
      <c r="B1191" t="s">
        <v>2422</v>
      </c>
      <c r="C1191" t="s">
        <v>2423</v>
      </c>
      <c r="D1191" t="s">
        <v>2786</v>
      </c>
      <c r="E1191" t="s">
        <v>2787</v>
      </c>
      <c r="F1191" t="s">
        <v>2788</v>
      </c>
    </row>
    <row r="1192" spans="1:6" x14ac:dyDescent="0.2">
      <c r="A1192" t="s">
        <v>6</v>
      </c>
      <c r="B1192" t="s">
        <v>2422</v>
      </c>
      <c r="C1192" t="s">
        <v>2423</v>
      </c>
      <c r="D1192" t="s">
        <v>268</v>
      </c>
      <c r="E1192" t="s">
        <v>269</v>
      </c>
      <c r="F1192" t="s">
        <v>270</v>
      </c>
    </row>
    <row r="1193" spans="1:6" x14ac:dyDescent="0.2">
      <c r="A1193" t="s">
        <v>6</v>
      </c>
      <c r="B1193" t="s">
        <v>2422</v>
      </c>
      <c r="C1193" t="s">
        <v>2423</v>
      </c>
      <c r="D1193" t="s">
        <v>1143</v>
      </c>
      <c r="E1193" t="s">
        <v>1144</v>
      </c>
      <c r="F1193" t="s">
        <v>1145</v>
      </c>
    </row>
    <row r="1194" spans="1:6" x14ac:dyDescent="0.2">
      <c r="A1194" t="s">
        <v>6</v>
      </c>
      <c r="B1194" t="s">
        <v>2422</v>
      </c>
      <c r="C1194" t="s">
        <v>2423</v>
      </c>
      <c r="D1194" t="s">
        <v>2789</v>
      </c>
      <c r="E1194" t="s">
        <v>2790</v>
      </c>
      <c r="F1194" t="s">
        <v>2791</v>
      </c>
    </row>
    <row r="1195" spans="1:6" x14ac:dyDescent="0.2">
      <c r="A1195" t="s">
        <v>6</v>
      </c>
      <c r="B1195" t="s">
        <v>2422</v>
      </c>
      <c r="C1195" t="s">
        <v>2423</v>
      </c>
      <c r="D1195" t="s">
        <v>2792</v>
      </c>
      <c r="E1195" t="s">
        <v>2793</v>
      </c>
      <c r="F1195" t="s">
        <v>2794</v>
      </c>
    </row>
    <row r="1196" spans="1:6" x14ac:dyDescent="0.2">
      <c r="A1196" t="s">
        <v>6</v>
      </c>
      <c r="B1196" t="s">
        <v>2422</v>
      </c>
      <c r="C1196" t="s">
        <v>2423</v>
      </c>
      <c r="D1196" t="s">
        <v>2795</v>
      </c>
      <c r="E1196" t="s">
        <v>2796</v>
      </c>
      <c r="F1196" t="s">
        <v>2797</v>
      </c>
    </row>
    <row r="1197" spans="1:6" x14ac:dyDescent="0.2">
      <c r="A1197" t="s">
        <v>6</v>
      </c>
      <c r="B1197" t="s">
        <v>2422</v>
      </c>
      <c r="C1197" t="s">
        <v>2423</v>
      </c>
      <c r="D1197" t="s">
        <v>2798</v>
      </c>
      <c r="E1197" t="s">
        <v>2799</v>
      </c>
      <c r="F1197" t="s">
        <v>2800</v>
      </c>
    </row>
    <row r="1198" spans="1:6" x14ac:dyDescent="0.2">
      <c r="A1198" t="s">
        <v>6</v>
      </c>
      <c r="B1198" t="s">
        <v>2422</v>
      </c>
      <c r="C1198" t="s">
        <v>2423</v>
      </c>
      <c r="D1198" t="s">
        <v>271</v>
      </c>
      <c r="E1198" t="s">
        <v>272</v>
      </c>
      <c r="F1198" t="s">
        <v>273</v>
      </c>
    </row>
    <row r="1199" spans="1:6" x14ac:dyDescent="0.2">
      <c r="A1199" t="s">
        <v>6</v>
      </c>
      <c r="B1199" t="s">
        <v>2422</v>
      </c>
      <c r="C1199" t="s">
        <v>2423</v>
      </c>
      <c r="D1199" t="s">
        <v>2801</v>
      </c>
      <c r="E1199" t="s">
        <v>2802</v>
      </c>
      <c r="F1199" t="s">
        <v>2803</v>
      </c>
    </row>
    <row r="1200" spans="1:6" x14ac:dyDescent="0.2">
      <c r="A1200" t="s">
        <v>6</v>
      </c>
      <c r="B1200" t="s">
        <v>2422</v>
      </c>
      <c r="C1200" t="s">
        <v>2423</v>
      </c>
      <c r="D1200" t="s">
        <v>2804</v>
      </c>
      <c r="E1200" t="s">
        <v>2805</v>
      </c>
      <c r="F1200" t="s">
        <v>2806</v>
      </c>
    </row>
    <row r="1201" spans="1:6" x14ac:dyDescent="0.2">
      <c r="A1201" t="s">
        <v>6</v>
      </c>
      <c r="B1201" t="s">
        <v>2422</v>
      </c>
      <c r="C1201" t="s">
        <v>2423</v>
      </c>
      <c r="D1201" t="s">
        <v>2807</v>
      </c>
      <c r="E1201" t="s">
        <v>2808</v>
      </c>
      <c r="F1201" t="s">
        <v>2809</v>
      </c>
    </row>
    <row r="1202" spans="1:6" x14ac:dyDescent="0.2">
      <c r="A1202" t="s">
        <v>6</v>
      </c>
      <c r="B1202" t="s">
        <v>2422</v>
      </c>
      <c r="C1202" t="s">
        <v>2423</v>
      </c>
      <c r="D1202" t="s">
        <v>2810</v>
      </c>
      <c r="E1202" t="s">
        <v>2811</v>
      </c>
      <c r="F1202" t="s">
        <v>2812</v>
      </c>
    </row>
    <row r="1203" spans="1:6" x14ac:dyDescent="0.2">
      <c r="A1203" t="s">
        <v>6</v>
      </c>
      <c r="B1203" t="s">
        <v>2422</v>
      </c>
      <c r="C1203" t="s">
        <v>2423</v>
      </c>
      <c r="D1203" t="s">
        <v>2813</v>
      </c>
      <c r="E1203" t="s">
        <v>2814</v>
      </c>
      <c r="F1203" t="s">
        <v>2815</v>
      </c>
    </row>
    <row r="1204" spans="1:6" x14ac:dyDescent="0.2">
      <c r="A1204" t="s">
        <v>6</v>
      </c>
      <c r="B1204" t="s">
        <v>2422</v>
      </c>
      <c r="C1204" t="s">
        <v>2423</v>
      </c>
      <c r="D1204" t="s">
        <v>48</v>
      </c>
      <c r="E1204" t="s">
        <v>49</v>
      </c>
      <c r="F1204" t="s">
        <v>50</v>
      </c>
    </row>
    <row r="1205" spans="1:6" x14ac:dyDescent="0.2">
      <c r="A1205" t="s">
        <v>6</v>
      </c>
      <c r="B1205" t="s">
        <v>2422</v>
      </c>
      <c r="C1205" t="s">
        <v>2423</v>
      </c>
      <c r="D1205" t="s">
        <v>2038</v>
      </c>
      <c r="E1205" t="s">
        <v>2039</v>
      </c>
      <c r="F1205" t="s">
        <v>2040</v>
      </c>
    </row>
    <row r="1206" spans="1:6" x14ac:dyDescent="0.2">
      <c r="A1206" t="s">
        <v>6</v>
      </c>
      <c r="B1206" t="s">
        <v>2422</v>
      </c>
      <c r="C1206" t="s">
        <v>2423</v>
      </c>
      <c r="D1206" t="s">
        <v>2816</v>
      </c>
      <c r="E1206" t="s">
        <v>2817</v>
      </c>
      <c r="F1206" t="s">
        <v>2818</v>
      </c>
    </row>
    <row r="1207" spans="1:6" x14ac:dyDescent="0.2">
      <c r="A1207" t="s">
        <v>6</v>
      </c>
      <c r="B1207" t="s">
        <v>2422</v>
      </c>
      <c r="C1207" t="s">
        <v>2423</v>
      </c>
      <c r="D1207" t="s">
        <v>1149</v>
      </c>
      <c r="E1207" t="s">
        <v>1150</v>
      </c>
      <c r="F1207" t="s">
        <v>2819</v>
      </c>
    </row>
    <row r="1208" spans="1:6" x14ac:dyDescent="0.2">
      <c r="A1208" t="s">
        <v>6</v>
      </c>
      <c r="B1208" t="s">
        <v>2422</v>
      </c>
      <c r="C1208" t="s">
        <v>2423</v>
      </c>
      <c r="D1208" t="s">
        <v>2820</v>
      </c>
      <c r="E1208" t="s">
        <v>2821</v>
      </c>
      <c r="F1208" t="s">
        <v>2822</v>
      </c>
    </row>
    <row r="1209" spans="1:6" x14ac:dyDescent="0.2">
      <c r="A1209" t="s">
        <v>6</v>
      </c>
      <c r="B1209" t="s">
        <v>2422</v>
      </c>
      <c r="C1209" t="s">
        <v>2423</v>
      </c>
      <c r="D1209" t="s">
        <v>2823</v>
      </c>
      <c r="E1209" t="s">
        <v>2824</v>
      </c>
      <c r="F1209" t="s">
        <v>2825</v>
      </c>
    </row>
    <row r="1210" spans="1:6" x14ac:dyDescent="0.2">
      <c r="A1210" t="s">
        <v>6</v>
      </c>
      <c r="B1210" t="s">
        <v>2422</v>
      </c>
      <c r="C1210" t="s">
        <v>2423</v>
      </c>
      <c r="D1210" t="s">
        <v>2826</v>
      </c>
      <c r="E1210" t="s">
        <v>2827</v>
      </c>
      <c r="F1210" t="s">
        <v>2828</v>
      </c>
    </row>
    <row r="1211" spans="1:6" x14ac:dyDescent="0.2">
      <c r="A1211" t="s">
        <v>6</v>
      </c>
      <c r="B1211" t="s">
        <v>2422</v>
      </c>
      <c r="C1211" t="s">
        <v>2423</v>
      </c>
      <c r="D1211" t="s">
        <v>536</v>
      </c>
      <c r="E1211" t="s">
        <v>537</v>
      </c>
      <c r="F1211" t="s">
        <v>538</v>
      </c>
    </row>
    <row r="1212" spans="1:6" x14ac:dyDescent="0.2">
      <c r="A1212" t="s">
        <v>6</v>
      </c>
      <c r="B1212" t="s">
        <v>2422</v>
      </c>
      <c r="C1212" t="s">
        <v>2423</v>
      </c>
      <c r="D1212" t="s">
        <v>2829</v>
      </c>
      <c r="E1212" t="s">
        <v>2830</v>
      </c>
      <c r="F1212" t="s">
        <v>2831</v>
      </c>
    </row>
    <row r="1213" spans="1:6" x14ac:dyDescent="0.2">
      <c r="A1213" t="s">
        <v>6</v>
      </c>
      <c r="B1213" t="s">
        <v>2422</v>
      </c>
      <c r="C1213" t="s">
        <v>2423</v>
      </c>
      <c r="D1213" t="s">
        <v>2832</v>
      </c>
      <c r="E1213" t="s">
        <v>2833</v>
      </c>
      <c r="F1213" t="s">
        <v>2834</v>
      </c>
    </row>
    <row r="1214" spans="1:6" x14ac:dyDescent="0.2">
      <c r="A1214" t="s">
        <v>6</v>
      </c>
      <c r="B1214" t="s">
        <v>2422</v>
      </c>
      <c r="C1214" t="s">
        <v>2423</v>
      </c>
      <c r="D1214" t="s">
        <v>2835</v>
      </c>
      <c r="E1214" t="s">
        <v>2836</v>
      </c>
      <c r="F1214" t="s">
        <v>2837</v>
      </c>
    </row>
    <row r="1215" spans="1:6" x14ac:dyDescent="0.2">
      <c r="A1215" t="s">
        <v>6</v>
      </c>
      <c r="B1215" t="s">
        <v>2422</v>
      </c>
      <c r="C1215" t="s">
        <v>2423</v>
      </c>
      <c r="D1215" t="s">
        <v>277</v>
      </c>
      <c r="E1215" t="s">
        <v>278</v>
      </c>
      <c r="F1215" t="s">
        <v>2838</v>
      </c>
    </row>
    <row r="1216" spans="1:6" x14ac:dyDescent="0.2">
      <c r="A1216" t="s">
        <v>6</v>
      </c>
      <c r="B1216" t="s">
        <v>2422</v>
      </c>
      <c r="C1216" t="s">
        <v>2423</v>
      </c>
      <c r="D1216" t="s">
        <v>2839</v>
      </c>
      <c r="E1216" t="s">
        <v>2840</v>
      </c>
      <c r="F1216" t="s">
        <v>2841</v>
      </c>
    </row>
    <row r="1217" spans="1:6" x14ac:dyDescent="0.2">
      <c r="A1217" t="s">
        <v>6</v>
      </c>
      <c r="B1217" t="s">
        <v>2422</v>
      </c>
      <c r="C1217" t="s">
        <v>2423</v>
      </c>
      <c r="D1217" t="s">
        <v>2842</v>
      </c>
      <c r="E1217" t="s">
        <v>2843</v>
      </c>
      <c r="F1217" t="s">
        <v>2844</v>
      </c>
    </row>
    <row r="1218" spans="1:6" x14ac:dyDescent="0.2">
      <c r="A1218" t="s">
        <v>6</v>
      </c>
      <c r="B1218" t="s">
        <v>2422</v>
      </c>
      <c r="C1218" t="s">
        <v>2423</v>
      </c>
      <c r="D1218" t="s">
        <v>2845</v>
      </c>
      <c r="E1218" t="s">
        <v>2846</v>
      </c>
      <c r="F1218" t="s">
        <v>2847</v>
      </c>
    </row>
    <row r="1219" spans="1:6" x14ac:dyDescent="0.2">
      <c r="A1219" t="s">
        <v>6</v>
      </c>
      <c r="B1219" t="s">
        <v>2422</v>
      </c>
      <c r="C1219" t="s">
        <v>2423</v>
      </c>
      <c r="D1219" t="s">
        <v>2848</v>
      </c>
      <c r="E1219" t="s">
        <v>2849</v>
      </c>
      <c r="F1219" t="s">
        <v>2850</v>
      </c>
    </row>
    <row r="1220" spans="1:6" x14ac:dyDescent="0.2">
      <c r="A1220" t="s">
        <v>6</v>
      </c>
      <c r="B1220" t="s">
        <v>2422</v>
      </c>
      <c r="C1220" t="s">
        <v>2423</v>
      </c>
      <c r="D1220" t="s">
        <v>2851</v>
      </c>
      <c r="E1220" t="s">
        <v>2852</v>
      </c>
      <c r="F1220" t="s">
        <v>2853</v>
      </c>
    </row>
    <row r="1221" spans="1:6" x14ac:dyDescent="0.2">
      <c r="A1221" t="s">
        <v>6</v>
      </c>
      <c r="B1221" t="s">
        <v>2422</v>
      </c>
      <c r="C1221" t="s">
        <v>2423</v>
      </c>
      <c r="D1221" t="s">
        <v>2854</v>
      </c>
      <c r="E1221" t="s">
        <v>2855</v>
      </c>
      <c r="F1221" t="s">
        <v>2856</v>
      </c>
    </row>
    <row r="1222" spans="1:6" x14ac:dyDescent="0.2">
      <c r="A1222" t="s">
        <v>6</v>
      </c>
      <c r="B1222" t="s">
        <v>2422</v>
      </c>
      <c r="C1222" t="s">
        <v>2423</v>
      </c>
      <c r="D1222" t="s">
        <v>280</v>
      </c>
      <c r="E1222" t="s">
        <v>281</v>
      </c>
      <c r="F1222" t="s">
        <v>282</v>
      </c>
    </row>
    <row r="1223" spans="1:6" x14ac:dyDescent="0.2">
      <c r="A1223" t="s">
        <v>6</v>
      </c>
      <c r="B1223" t="s">
        <v>2422</v>
      </c>
      <c r="C1223" t="s">
        <v>2423</v>
      </c>
      <c r="D1223" t="s">
        <v>283</v>
      </c>
      <c r="E1223" t="s">
        <v>284</v>
      </c>
      <c r="F1223" t="s">
        <v>2857</v>
      </c>
    </row>
    <row r="1224" spans="1:6" x14ac:dyDescent="0.2">
      <c r="A1224" t="s">
        <v>6</v>
      </c>
      <c r="B1224" t="s">
        <v>2422</v>
      </c>
      <c r="C1224" t="s">
        <v>2423</v>
      </c>
      <c r="D1224" t="s">
        <v>543</v>
      </c>
      <c r="E1224" t="s">
        <v>544</v>
      </c>
      <c r="F1224" t="s">
        <v>2858</v>
      </c>
    </row>
    <row r="1225" spans="1:6" x14ac:dyDescent="0.2">
      <c r="A1225" t="s">
        <v>6</v>
      </c>
      <c r="B1225" t="s">
        <v>2422</v>
      </c>
      <c r="C1225" t="s">
        <v>2423</v>
      </c>
      <c r="D1225" t="s">
        <v>2859</v>
      </c>
      <c r="E1225" t="s">
        <v>2860</v>
      </c>
      <c r="F1225" t="s">
        <v>2861</v>
      </c>
    </row>
    <row r="1226" spans="1:6" x14ac:dyDescent="0.2">
      <c r="A1226" t="s">
        <v>6</v>
      </c>
      <c r="B1226" t="s">
        <v>2422</v>
      </c>
      <c r="C1226" t="s">
        <v>2423</v>
      </c>
      <c r="D1226" t="s">
        <v>1156</v>
      </c>
      <c r="E1226" t="s">
        <v>1157</v>
      </c>
      <c r="F1226" t="s">
        <v>2862</v>
      </c>
    </row>
    <row r="1227" spans="1:6" x14ac:dyDescent="0.2">
      <c r="A1227" t="s">
        <v>6</v>
      </c>
      <c r="B1227" t="s">
        <v>2422</v>
      </c>
      <c r="C1227" t="s">
        <v>2423</v>
      </c>
      <c r="D1227" t="s">
        <v>2057</v>
      </c>
      <c r="E1227" t="s">
        <v>2058</v>
      </c>
      <c r="F1227" t="s">
        <v>2059</v>
      </c>
    </row>
    <row r="1228" spans="1:6" x14ac:dyDescent="0.2">
      <c r="A1228" t="s">
        <v>6</v>
      </c>
      <c r="B1228" t="s">
        <v>2422</v>
      </c>
      <c r="C1228" t="s">
        <v>2423</v>
      </c>
      <c r="D1228" t="s">
        <v>286</v>
      </c>
      <c r="E1228" t="s">
        <v>287</v>
      </c>
      <c r="F1228" t="s">
        <v>288</v>
      </c>
    </row>
    <row r="1229" spans="1:6" x14ac:dyDescent="0.2">
      <c r="A1229" t="s">
        <v>6</v>
      </c>
      <c r="B1229" t="s">
        <v>2422</v>
      </c>
      <c r="C1229" t="s">
        <v>2423</v>
      </c>
      <c r="D1229" t="s">
        <v>2863</v>
      </c>
      <c r="E1229" t="s">
        <v>2864</v>
      </c>
      <c r="F1229" t="s">
        <v>2865</v>
      </c>
    </row>
    <row r="1230" spans="1:6" x14ac:dyDescent="0.2">
      <c r="A1230" t="s">
        <v>6</v>
      </c>
      <c r="B1230" t="s">
        <v>2422</v>
      </c>
      <c r="C1230" t="s">
        <v>2423</v>
      </c>
      <c r="D1230" t="s">
        <v>2060</v>
      </c>
      <c r="E1230" t="s">
        <v>2061</v>
      </c>
      <c r="F1230" t="s">
        <v>2062</v>
      </c>
    </row>
    <row r="1231" spans="1:6" x14ac:dyDescent="0.2">
      <c r="A1231" t="s">
        <v>6</v>
      </c>
      <c r="B1231" t="s">
        <v>2422</v>
      </c>
      <c r="C1231" t="s">
        <v>2423</v>
      </c>
      <c r="D1231" t="s">
        <v>2866</v>
      </c>
      <c r="E1231" t="s">
        <v>2867</v>
      </c>
      <c r="F1231" t="s">
        <v>2868</v>
      </c>
    </row>
    <row r="1232" spans="1:6" x14ac:dyDescent="0.2">
      <c r="A1232" t="s">
        <v>6</v>
      </c>
      <c r="B1232" t="s">
        <v>2422</v>
      </c>
      <c r="C1232" t="s">
        <v>2423</v>
      </c>
      <c r="D1232" t="s">
        <v>2063</v>
      </c>
      <c r="E1232" t="s">
        <v>2064</v>
      </c>
      <c r="F1232" t="s">
        <v>2065</v>
      </c>
    </row>
    <row r="1233" spans="1:6" x14ac:dyDescent="0.2">
      <c r="A1233" t="s">
        <v>6</v>
      </c>
      <c r="B1233" t="s">
        <v>2422</v>
      </c>
      <c r="C1233" t="s">
        <v>2423</v>
      </c>
      <c r="D1233" t="s">
        <v>289</v>
      </c>
      <c r="E1233" t="s">
        <v>290</v>
      </c>
      <c r="F1233" t="s">
        <v>291</v>
      </c>
    </row>
    <row r="1234" spans="1:6" x14ac:dyDescent="0.2">
      <c r="A1234" t="s">
        <v>6</v>
      </c>
      <c r="B1234" t="s">
        <v>2422</v>
      </c>
      <c r="C1234" t="s">
        <v>2423</v>
      </c>
      <c r="D1234" t="s">
        <v>2869</v>
      </c>
      <c r="E1234" t="s">
        <v>2870</v>
      </c>
      <c r="F1234" t="s">
        <v>2871</v>
      </c>
    </row>
    <row r="1235" spans="1:6" x14ac:dyDescent="0.2">
      <c r="A1235" t="s">
        <v>6</v>
      </c>
      <c r="B1235" t="s">
        <v>2422</v>
      </c>
      <c r="C1235" t="s">
        <v>2423</v>
      </c>
      <c r="D1235" t="s">
        <v>2066</v>
      </c>
      <c r="E1235" t="s">
        <v>2067</v>
      </c>
      <c r="F1235" t="s">
        <v>2068</v>
      </c>
    </row>
    <row r="1236" spans="1:6" x14ac:dyDescent="0.2">
      <c r="A1236" t="s">
        <v>6</v>
      </c>
      <c r="B1236" t="s">
        <v>2422</v>
      </c>
      <c r="C1236" t="s">
        <v>2423</v>
      </c>
      <c r="D1236" t="s">
        <v>2872</v>
      </c>
      <c r="E1236" t="s">
        <v>2873</v>
      </c>
      <c r="F1236" t="s">
        <v>2874</v>
      </c>
    </row>
    <row r="1237" spans="1:6" x14ac:dyDescent="0.2">
      <c r="A1237" t="s">
        <v>6</v>
      </c>
      <c r="B1237" t="s">
        <v>2422</v>
      </c>
      <c r="C1237" t="s">
        <v>2423</v>
      </c>
      <c r="D1237" t="s">
        <v>546</v>
      </c>
      <c r="E1237" t="s">
        <v>547</v>
      </c>
      <c r="F1237" t="s">
        <v>2875</v>
      </c>
    </row>
    <row r="1238" spans="1:6" x14ac:dyDescent="0.2">
      <c r="A1238" t="s">
        <v>6</v>
      </c>
      <c r="B1238" t="s">
        <v>2422</v>
      </c>
      <c r="C1238" t="s">
        <v>2423</v>
      </c>
      <c r="D1238" t="s">
        <v>2876</v>
      </c>
      <c r="E1238" t="s">
        <v>2877</v>
      </c>
      <c r="F1238" t="s">
        <v>2878</v>
      </c>
    </row>
    <row r="1239" spans="1:6" x14ac:dyDescent="0.2">
      <c r="A1239" t="s">
        <v>6</v>
      </c>
      <c r="B1239" t="s">
        <v>2422</v>
      </c>
      <c r="C1239" t="s">
        <v>2423</v>
      </c>
      <c r="D1239" t="s">
        <v>295</v>
      </c>
      <c r="E1239" t="s">
        <v>296</v>
      </c>
      <c r="F1239" t="s">
        <v>297</v>
      </c>
    </row>
    <row r="1240" spans="1:6" x14ac:dyDescent="0.2">
      <c r="A1240" t="s">
        <v>6</v>
      </c>
      <c r="B1240" t="s">
        <v>2422</v>
      </c>
      <c r="C1240" t="s">
        <v>2423</v>
      </c>
      <c r="D1240" t="s">
        <v>2879</v>
      </c>
      <c r="E1240" t="s">
        <v>2880</v>
      </c>
      <c r="F1240" t="s">
        <v>2881</v>
      </c>
    </row>
    <row r="1241" spans="1:6" x14ac:dyDescent="0.2">
      <c r="A1241" t="s">
        <v>6</v>
      </c>
      <c r="B1241" t="s">
        <v>2422</v>
      </c>
      <c r="C1241" t="s">
        <v>2423</v>
      </c>
      <c r="D1241" t="s">
        <v>2882</v>
      </c>
      <c r="E1241" t="s">
        <v>2883</v>
      </c>
      <c r="F1241" t="s">
        <v>2884</v>
      </c>
    </row>
    <row r="1242" spans="1:6" x14ac:dyDescent="0.2">
      <c r="A1242" t="s">
        <v>6</v>
      </c>
      <c r="B1242" t="s">
        <v>2422</v>
      </c>
      <c r="C1242" t="s">
        <v>2423</v>
      </c>
      <c r="D1242" t="s">
        <v>2885</v>
      </c>
      <c r="E1242" t="s">
        <v>2886</v>
      </c>
      <c r="F1242" t="s">
        <v>2887</v>
      </c>
    </row>
    <row r="1243" spans="1:6" x14ac:dyDescent="0.2">
      <c r="A1243" t="s">
        <v>6</v>
      </c>
      <c r="B1243" t="s">
        <v>2422</v>
      </c>
      <c r="C1243" t="s">
        <v>2423</v>
      </c>
      <c r="D1243" t="s">
        <v>2888</v>
      </c>
      <c r="E1243" t="s">
        <v>2889</v>
      </c>
      <c r="F1243" t="s">
        <v>2890</v>
      </c>
    </row>
    <row r="1244" spans="1:6" x14ac:dyDescent="0.2">
      <c r="A1244" t="s">
        <v>6</v>
      </c>
      <c r="B1244" t="s">
        <v>2422</v>
      </c>
      <c r="C1244" t="s">
        <v>2423</v>
      </c>
      <c r="D1244" t="s">
        <v>2078</v>
      </c>
      <c r="E1244" t="s">
        <v>2079</v>
      </c>
      <c r="F1244" t="s">
        <v>2080</v>
      </c>
    </row>
    <row r="1245" spans="1:6" x14ac:dyDescent="0.2">
      <c r="A1245" t="s">
        <v>6</v>
      </c>
      <c r="B1245" t="s">
        <v>2422</v>
      </c>
      <c r="C1245" t="s">
        <v>2423</v>
      </c>
      <c r="D1245" t="s">
        <v>2084</v>
      </c>
      <c r="E1245" t="s">
        <v>2085</v>
      </c>
      <c r="F1245" t="s">
        <v>2891</v>
      </c>
    </row>
    <row r="1246" spans="1:6" x14ac:dyDescent="0.2">
      <c r="A1246" t="s">
        <v>6</v>
      </c>
      <c r="B1246" t="s">
        <v>2422</v>
      </c>
      <c r="C1246" t="s">
        <v>2423</v>
      </c>
      <c r="D1246" t="s">
        <v>2892</v>
      </c>
      <c r="E1246" t="s">
        <v>2893</v>
      </c>
      <c r="F1246" t="s">
        <v>2894</v>
      </c>
    </row>
    <row r="1247" spans="1:6" x14ac:dyDescent="0.2">
      <c r="A1247" t="s">
        <v>6</v>
      </c>
      <c r="B1247" t="s">
        <v>2422</v>
      </c>
      <c r="C1247" t="s">
        <v>2423</v>
      </c>
      <c r="D1247" t="s">
        <v>2895</v>
      </c>
      <c r="E1247" t="s">
        <v>2896</v>
      </c>
      <c r="F1247" t="s">
        <v>2897</v>
      </c>
    </row>
    <row r="1248" spans="1:6" x14ac:dyDescent="0.2">
      <c r="A1248" t="s">
        <v>6</v>
      </c>
      <c r="B1248" t="s">
        <v>2422</v>
      </c>
      <c r="C1248" t="s">
        <v>2423</v>
      </c>
      <c r="D1248" t="s">
        <v>2898</v>
      </c>
      <c r="E1248" t="s">
        <v>2899</v>
      </c>
      <c r="F1248" t="s">
        <v>2900</v>
      </c>
    </row>
    <row r="1249" spans="1:6" x14ac:dyDescent="0.2">
      <c r="A1249" t="s">
        <v>6</v>
      </c>
      <c r="B1249" t="s">
        <v>2422</v>
      </c>
      <c r="C1249" t="s">
        <v>2423</v>
      </c>
      <c r="D1249" t="s">
        <v>2901</v>
      </c>
      <c r="E1249" t="s">
        <v>2902</v>
      </c>
      <c r="F1249" t="s">
        <v>2903</v>
      </c>
    </row>
    <row r="1250" spans="1:6" x14ac:dyDescent="0.2">
      <c r="A1250" t="s">
        <v>6</v>
      </c>
      <c r="B1250" t="s">
        <v>2422</v>
      </c>
      <c r="C1250" t="s">
        <v>2423</v>
      </c>
      <c r="D1250" t="s">
        <v>2904</v>
      </c>
      <c r="E1250" t="s">
        <v>2905</v>
      </c>
      <c r="F1250" t="s">
        <v>2906</v>
      </c>
    </row>
    <row r="1251" spans="1:6" x14ac:dyDescent="0.2">
      <c r="A1251" t="s">
        <v>6</v>
      </c>
      <c r="B1251" t="s">
        <v>2422</v>
      </c>
      <c r="C1251" t="s">
        <v>2423</v>
      </c>
      <c r="D1251" t="s">
        <v>2907</v>
      </c>
      <c r="E1251" t="s">
        <v>2908</v>
      </c>
      <c r="F1251" t="s">
        <v>2909</v>
      </c>
    </row>
    <row r="1252" spans="1:6" x14ac:dyDescent="0.2">
      <c r="A1252" t="s">
        <v>6</v>
      </c>
      <c r="B1252" t="s">
        <v>2422</v>
      </c>
      <c r="C1252" t="s">
        <v>2423</v>
      </c>
      <c r="D1252" t="s">
        <v>2910</v>
      </c>
      <c r="E1252" t="s">
        <v>2911</v>
      </c>
      <c r="F1252" t="s">
        <v>2912</v>
      </c>
    </row>
    <row r="1253" spans="1:6" x14ac:dyDescent="0.2">
      <c r="A1253" t="s">
        <v>6</v>
      </c>
      <c r="B1253" t="s">
        <v>2422</v>
      </c>
      <c r="C1253" t="s">
        <v>2423</v>
      </c>
      <c r="D1253" t="s">
        <v>552</v>
      </c>
      <c r="E1253" t="s">
        <v>553</v>
      </c>
      <c r="F1253" t="s">
        <v>554</v>
      </c>
    </row>
    <row r="1254" spans="1:6" x14ac:dyDescent="0.2">
      <c r="A1254" t="s">
        <v>6</v>
      </c>
      <c r="B1254" t="s">
        <v>2422</v>
      </c>
      <c r="C1254" t="s">
        <v>2423</v>
      </c>
      <c r="D1254" t="s">
        <v>2913</v>
      </c>
      <c r="E1254" t="s">
        <v>2914</v>
      </c>
      <c r="F1254" t="s">
        <v>2915</v>
      </c>
    </row>
    <row r="1255" spans="1:6" x14ac:dyDescent="0.2">
      <c r="A1255" t="s">
        <v>6</v>
      </c>
      <c r="B1255" t="s">
        <v>2422</v>
      </c>
      <c r="C1255" t="s">
        <v>2423</v>
      </c>
      <c r="D1255" t="s">
        <v>301</v>
      </c>
      <c r="E1255" t="s">
        <v>302</v>
      </c>
      <c r="F1255" t="s">
        <v>303</v>
      </c>
    </row>
    <row r="1256" spans="1:6" x14ac:dyDescent="0.2">
      <c r="A1256" t="s">
        <v>6</v>
      </c>
      <c r="B1256" t="s">
        <v>2422</v>
      </c>
      <c r="C1256" t="s">
        <v>2423</v>
      </c>
      <c r="D1256" t="s">
        <v>2916</v>
      </c>
      <c r="E1256" t="s">
        <v>2917</v>
      </c>
      <c r="F1256" t="s">
        <v>2918</v>
      </c>
    </row>
    <row r="1257" spans="1:6" x14ac:dyDescent="0.2">
      <c r="A1257" t="s">
        <v>6</v>
      </c>
      <c r="B1257" t="s">
        <v>2422</v>
      </c>
      <c r="C1257" t="s">
        <v>2423</v>
      </c>
      <c r="D1257" t="s">
        <v>558</v>
      </c>
      <c r="E1257" t="s">
        <v>559</v>
      </c>
      <c r="F1257" t="s">
        <v>2919</v>
      </c>
    </row>
    <row r="1258" spans="1:6" x14ac:dyDescent="0.2">
      <c r="A1258" t="s">
        <v>6</v>
      </c>
      <c r="B1258" t="s">
        <v>2422</v>
      </c>
      <c r="C1258" t="s">
        <v>2423</v>
      </c>
      <c r="D1258" t="s">
        <v>304</v>
      </c>
      <c r="E1258" t="s">
        <v>305</v>
      </c>
      <c r="F1258" t="s">
        <v>306</v>
      </c>
    </row>
    <row r="1259" spans="1:6" x14ac:dyDescent="0.2">
      <c r="A1259" t="s">
        <v>6</v>
      </c>
      <c r="B1259" t="s">
        <v>2422</v>
      </c>
      <c r="C1259" t="s">
        <v>2423</v>
      </c>
      <c r="D1259" t="s">
        <v>2920</v>
      </c>
      <c r="E1259" t="s">
        <v>2921</v>
      </c>
      <c r="F1259" t="s">
        <v>2922</v>
      </c>
    </row>
    <row r="1260" spans="1:6" x14ac:dyDescent="0.2">
      <c r="A1260" t="s">
        <v>6</v>
      </c>
      <c r="B1260" t="s">
        <v>2422</v>
      </c>
      <c r="C1260" t="s">
        <v>2423</v>
      </c>
      <c r="D1260" t="s">
        <v>2923</v>
      </c>
      <c r="E1260" t="s">
        <v>2924</v>
      </c>
      <c r="F1260" t="s">
        <v>2925</v>
      </c>
    </row>
    <row r="1261" spans="1:6" x14ac:dyDescent="0.2">
      <c r="A1261" t="s">
        <v>6</v>
      </c>
      <c r="B1261" t="s">
        <v>2422</v>
      </c>
      <c r="C1261" t="s">
        <v>2423</v>
      </c>
      <c r="D1261" t="s">
        <v>2926</v>
      </c>
      <c r="E1261" t="s">
        <v>2927</v>
      </c>
      <c r="F1261" t="s">
        <v>2928</v>
      </c>
    </row>
    <row r="1262" spans="1:6" x14ac:dyDescent="0.2">
      <c r="A1262" t="s">
        <v>6</v>
      </c>
      <c r="B1262" t="s">
        <v>2422</v>
      </c>
      <c r="C1262" t="s">
        <v>2423</v>
      </c>
      <c r="D1262" t="s">
        <v>2929</v>
      </c>
      <c r="E1262" t="s">
        <v>2930</v>
      </c>
      <c r="F1262" t="s">
        <v>2931</v>
      </c>
    </row>
    <row r="1263" spans="1:6" x14ac:dyDescent="0.2">
      <c r="A1263" t="s">
        <v>6</v>
      </c>
      <c r="B1263" t="s">
        <v>2422</v>
      </c>
      <c r="C1263" t="s">
        <v>2423</v>
      </c>
      <c r="D1263" t="s">
        <v>2932</v>
      </c>
      <c r="E1263" t="s">
        <v>2933</v>
      </c>
      <c r="F1263" t="s">
        <v>2934</v>
      </c>
    </row>
    <row r="1264" spans="1:6" x14ac:dyDescent="0.2">
      <c r="A1264" t="s">
        <v>6</v>
      </c>
      <c r="B1264" t="s">
        <v>2422</v>
      </c>
      <c r="C1264" t="s">
        <v>2423</v>
      </c>
      <c r="D1264" t="s">
        <v>2935</v>
      </c>
      <c r="E1264" t="s">
        <v>2936</v>
      </c>
      <c r="F1264" t="s">
        <v>2937</v>
      </c>
    </row>
    <row r="1265" spans="1:6" x14ac:dyDescent="0.2">
      <c r="A1265" t="s">
        <v>6</v>
      </c>
      <c r="B1265" t="s">
        <v>2422</v>
      </c>
      <c r="C1265" t="s">
        <v>2423</v>
      </c>
      <c r="D1265" t="s">
        <v>2938</v>
      </c>
      <c r="E1265" t="s">
        <v>2939</v>
      </c>
      <c r="F1265" t="s">
        <v>2940</v>
      </c>
    </row>
    <row r="1266" spans="1:6" x14ac:dyDescent="0.2">
      <c r="A1266" t="s">
        <v>6</v>
      </c>
      <c r="B1266" t="s">
        <v>2422</v>
      </c>
      <c r="C1266" t="s">
        <v>2423</v>
      </c>
      <c r="D1266" t="s">
        <v>2093</v>
      </c>
      <c r="E1266" t="s">
        <v>2094</v>
      </c>
      <c r="F1266" t="s">
        <v>2941</v>
      </c>
    </row>
    <row r="1267" spans="1:6" x14ac:dyDescent="0.2">
      <c r="A1267" t="s">
        <v>6</v>
      </c>
      <c r="B1267" t="s">
        <v>2422</v>
      </c>
      <c r="C1267" t="s">
        <v>2423</v>
      </c>
      <c r="D1267" t="s">
        <v>2942</v>
      </c>
      <c r="E1267" t="s">
        <v>2943</v>
      </c>
      <c r="F1267" t="s">
        <v>2944</v>
      </c>
    </row>
    <row r="1268" spans="1:6" x14ac:dyDescent="0.2">
      <c r="A1268" t="s">
        <v>6</v>
      </c>
      <c r="B1268" t="s">
        <v>2422</v>
      </c>
      <c r="C1268" t="s">
        <v>2423</v>
      </c>
      <c r="D1268" t="s">
        <v>2945</v>
      </c>
      <c r="E1268" t="s">
        <v>2946</v>
      </c>
      <c r="F1268" t="s">
        <v>2947</v>
      </c>
    </row>
    <row r="1269" spans="1:6" x14ac:dyDescent="0.2">
      <c r="A1269" t="s">
        <v>6</v>
      </c>
      <c r="B1269" t="s">
        <v>2422</v>
      </c>
      <c r="C1269" t="s">
        <v>2423</v>
      </c>
      <c r="D1269" t="s">
        <v>561</v>
      </c>
      <c r="E1269" t="s">
        <v>562</v>
      </c>
      <c r="F1269" t="s">
        <v>2948</v>
      </c>
    </row>
    <row r="1270" spans="1:6" x14ac:dyDescent="0.2">
      <c r="A1270" t="s">
        <v>6</v>
      </c>
      <c r="B1270" t="s">
        <v>2422</v>
      </c>
      <c r="C1270" t="s">
        <v>2423</v>
      </c>
      <c r="D1270" t="s">
        <v>2949</v>
      </c>
      <c r="E1270" t="s">
        <v>2950</v>
      </c>
      <c r="F1270" t="s">
        <v>2951</v>
      </c>
    </row>
    <row r="1271" spans="1:6" x14ac:dyDescent="0.2">
      <c r="A1271" t="s">
        <v>6</v>
      </c>
      <c r="B1271" t="s">
        <v>2422</v>
      </c>
      <c r="C1271" t="s">
        <v>2423</v>
      </c>
      <c r="D1271" t="s">
        <v>2952</v>
      </c>
      <c r="E1271" t="s">
        <v>2953</v>
      </c>
      <c r="F1271" t="s">
        <v>2954</v>
      </c>
    </row>
    <row r="1272" spans="1:6" x14ac:dyDescent="0.2">
      <c r="A1272" t="s">
        <v>6</v>
      </c>
      <c r="B1272" t="s">
        <v>2422</v>
      </c>
      <c r="C1272" t="s">
        <v>2423</v>
      </c>
      <c r="D1272" t="s">
        <v>2955</v>
      </c>
      <c r="E1272" t="s">
        <v>2956</v>
      </c>
      <c r="F1272" t="s">
        <v>2957</v>
      </c>
    </row>
    <row r="1273" spans="1:6" x14ac:dyDescent="0.2">
      <c r="A1273" t="s">
        <v>6</v>
      </c>
      <c r="B1273" t="s">
        <v>2422</v>
      </c>
      <c r="C1273" t="s">
        <v>2423</v>
      </c>
      <c r="D1273" t="s">
        <v>2958</v>
      </c>
      <c r="E1273" t="s">
        <v>2959</v>
      </c>
      <c r="F1273" t="s">
        <v>2960</v>
      </c>
    </row>
    <row r="1274" spans="1:6" x14ac:dyDescent="0.2">
      <c r="A1274" t="s">
        <v>6</v>
      </c>
      <c r="B1274" t="s">
        <v>2422</v>
      </c>
      <c r="C1274" t="s">
        <v>2423</v>
      </c>
      <c r="D1274" t="s">
        <v>2961</v>
      </c>
      <c r="E1274" t="s">
        <v>2962</v>
      </c>
      <c r="F1274" t="s">
        <v>2963</v>
      </c>
    </row>
    <row r="1275" spans="1:6" x14ac:dyDescent="0.2">
      <c r="A1275" t="s">
        <v>6</v>
      </c>
      <c r="B1275" t="s">
        <v>2422</v>
      </c>
      <c r="C1275" t="s">
        <v>2423</v>
      </c>
      <c r="D1275" t="s">
        <v>2964</v>
      </c>
      <c r="E1275" t="s">
        <v>2965</v>
      </c>
      <c r="F1275" t="s">
        <v>2966</v>
      </c>
    </row>
    <row r="1276" spans="1:6" x14ac:dyDescent="0.2">
      <c r="A1276" t="s">
        <v>6</v>
      </c>
      <c r="B1276" t="s">
        <v>2422</v>
      </c>
      <c r="C1276" t="s">
        <v>2423</v>
      </c>
      <c r="D1276" t="s">
        <v>2967</v>
      </c>
      <c r="E1276" t="s">
        <v>2968</v>
      </c>
      <c r="F1276" t="s">
        <v>2969</v>
      </c>
    </row>
    <row r="1277" spans="1:6" x14ac:dyDescent="0.2">
      <c r="A1277" t="s">
        <v>6</v>
      </c>
      <c r="B1277" t="s">
        <v>2422</v>
      </c>
      <c r="C1277" t="s">
        <v>2423</v>
      </c>
      <c r="D1277" t="s">
        <v>2970</v>
      </c>
      <c r="E1277" t="s">
        <v>2971</v>
      </c>
      <c r="F1277" t="s">
        <v>2972</v>
      </c>
    </row>
    <row r="1278" spans="1:6" x14ac:dyDescent="0.2">
      <c r="A1278" t="s">
        <v>6</v>
      </c>
      <c r="B1278" t="s">
        <v>2422</v>
      </c>
      <c r="C1278" t="s">
        <v>2423</v>
      </c>
      <c r="D1278" t="s">
        <v>2973</v>
      </c>
      <c r="E1278" t="s">
        <v>2974</v>
      </c>
      <c r="F1278" t="s">
        <v>2975</v>
      </c>
    </row>
    <row r="1279" spans="1:6" x14ac:dyDescent="0.2">
      <c r="A1279" t="s">
        <v>6</v>
      </c>
      <c r="B1279" t="s">
        <v>2422</v>
      </c>
      <c r="C1279" t="s">
        <v>2423</v>
      </c>
      <c r="D1279" t="s">
        <v>2108</v>
      </c>
      <c r="E1279" t="s">
        <v>2109</v>
      </c>
      <c r="F1279" t="s">
        <v>2110</v>
      </c>
    </row>
    <row r="1280" spans="1:6" x14ac:dyDescent="0.2">
      <c r="A1280" t="s">
        <v>6</v>
      </c>
      <c r="B1280" t="s">
        <v>2422</v>
      </c>
      <c r="C1280" t="s">
        <v>2423</v>
      </c>
      <c r="D1280" t="s">
        <v>2976</v>
      </c>
      <c r="E1280" t="s">
        <v>2977</v>
      </c>
      <c r="F1280" t="s">
        <v>2978</v>
      </c>
    </row>
    <row r="1281" spans="1:6" x14ac:dyDescent="0.2">
      <c r="A1281" t="s">
        <v>6</v>
      </c>
      <c r="B1281" t="s">
        <v>2422</v>
      </c>
      <c r="C1281" t="s">
        <v>2423</v>
      </c>
      <c r="D1281" t="s">
        <v>2979</v>
      </c>
      <c r="E1281" t="s">
        <v>2980</v>
      </c>
      <c r="F1281" t="s">
        <v>2981</v>
      </c>
    </row>
    <row r="1282" spans="1:6" x14ac:dyDescent="0.2">
      <c r="A1282" t="s">
        <v>6</v>
      </c>
      <c r="B1282" t="s">
        <v>2422</v>
      </c>
      <c r="C1282" t="s">
        <v>2423</v>
      </c>
      <c r="D1282" t="s">
        <v>2982</v>
      </c>
      <c r="E1282" t="s">
        <v>2983</v>
      </c>
      <c r="F1282" t="s">
        <v>2984</v>
      </c>
    </row>
    <row r="1283" spans="1:6" x14ac:dyDescent="0.2">
      <c r="A1283" t="s">
        <v>6</v>
      </c>
      <c r="B1283" t="s">
        <v>2422</v>
      </c>
      <c r="C1283" t="s">
        <v>2423</v>
      </c>
      <c r="D1283" t="s">
        <v>2985</v>
      </c>
      <c r="E1283" t="s">
        <v>2986</v>
      </c>
      <c r="F1283" t="s">
        <v>2987</v>
      </c>
    </row>
    <row r="1284" spans="1:6" x14ac:dyDescent="0.2">
      <c r="A1284" t="s">
        <v>6</v>
      </c>
      <c r="B1284" t="s">
        <v>2422</v>
      </c>
      <c r="C1284" t="s">
        <v>2423</v>
      </c>
      <c r="D1284" t="s">
        <v>310</v>
      </c>
      <c r="E1284" t="s">
        <v>311</v>
      </c>
      <c r="F1284" t="s">
        <v>1168</v>
      </c>
    </row>
    <row r="1285" spans="1:6" x14ac:dyDescent="0.2">
      <c r="A1285" t="s">
        <v>6</v>
      </c>
      <c r="B1285" t="s">
        <v>2422</v>
      </c>
      <c r="C1285" t="s">
        <v>2423</v>
      </c>
      <c r="D1285" t="s">
        <v>567</v>
      </c>
      <c r="E1285" t="s">
        <v>568</v>
      </c>
      <c r="F1285" t="s">
        <v>2988</v>
      </c>
    </row>
    <row r="1286" spans="1:6" x14ac:dyDescent="0.2">
      <c r="A1286" t="s">
        <v>6</v>
      </c>
      <c r="B1286" t="s">
        <v>2422</v>
      </c>
      <c r="C1286" t="s">
        <v>2423</v>
      </c>
      <c r="D1286" t="s">
        <v>2989</v>
      </c>
      <c r="E1286" t="s">
        <v>2990</v>
      </c>
      <c r="F1286" t="s">
        <v>2991</v>
      </c>
    </row>
    <row r="1287" spans="1:6" x14ac:dyDescent="0.2">
      <c r="A1287" t="s">
        <v>6</v>
      </c>
      <c r="B1287" t="s">
        <v>2422</v>
      </c>
      <c r="C1287" t="s">
        <v>2423</v>
      </c>
      <c r="D1287" t="s">
        <v>2992</v>
      </c>
      <c r="E1287" t="s">
        <v>2993</v>
      </c>
      <c r="F1287" t="s">
        <v>2994</v>
      </c>
    </row>
    <row r="1288" spans="1:6" x14ac:dyDescent="0.2">
      <c r="A1288" t="s">
        <v>6</v>
      </c>
      <c r="B1288" t="s">
        <v>2422</v>
      </c>
      <c r="C1288" t="s">
        <v>2423</v>
      </c>
      <c r="D1288" t="s">
        <v>2995</v>
      </c>
      <c r="E1288" t="s">
        <v>2996</v>
      </c>
      <c r="F1288" t="s">
        <v>2997</v>
      </c>
    </row>
    <row r="1289" spans="1:6" x14ac:dyDescent="0.2">
      <c r="A1289" t="s">
        <v>6</v>
      </c>
      <c r="B1289" t="s">
        <v>2422</v>
      </c>
      <c r="C1289" t="s">
        <v>2423</v>
      </c>
      <c r="D1289" t="s">
        <v>2998</v>
      </c>
      <c r="E1289" t="s">
        <v>2999</v>
      </c>
      <c r="F1289" t="s">
        <v>3000</v>
      </c>
    </row>
    <row r="1290" spans="1:6" x14ac:dyDescent="0.2">
      <c r="A1290" t="s">
        <v>6</v>
      </c>
      <c r="B1290" t="s">
        <v>2422</v>
      </c>
      <c r="C1290" t="s">
        <v>2423</v>
      </c>
      <c r="D1290" t="s">
        <v>313</v>
      </c>
      <c r="E1290" t="s">
        <v>314</v>
      </c>
      <c r="F1290" t="s">
        <v>315</v>
      </c>
    </row>
    <row r="1291" spans="1:6" x14ac:dyDescent="0.2">
      <c r="A1291" t="s">
        <v>6</v>
      </c>
      <c r="B1291" t="s">
        <v>2422</v>
      </c>
      <c r="C1291" t="s">
        <v>2423</v>
      </c>
      <c r="D1291" t="s">
        <v>3001</v>
      </c>
      <c r="E1291" t="s">
        <v>3002</v>
      </c>
      <c r="F1291" t="s">
        <v>3003</v>
      </c>
    </row>
    <row r="1292" spans="1:6" x14ac:dyDescent="0.2">
      <c r="A1292" t="s">
        <v>6</v>
      </c>
      <c r="B1292" t="s">
        <v>2422</v>
      </c>
      <c r="C1292" t="s">
        <v>2423</v>
      </c>
      <c r="D1292" t="s">
        <v>3004</v>
      </c>
      <c r="E1292" t="s">
        <v>3005</v>
      </c>
      <c r="F1292" t="s">
        <v>3006</v>
      </c>
    </row>
    <row r="1293" spans="1:6" x14ac:dyDescent="0.2">
      <c r="A1293" t="s">
        <v>6</v>
      </c>
      <c r="B1293" t="s">
        <v>2422</v>
      </c>
      <c r="C1293" t="s">
        <v>2423</v>
      </c>
      <c r="D1293" t="s">
        <v>3007</v>
      </c>
      <c r="E1293" t="s">
        <v>3008</v>
      </c>
      <c r="F1293" t="s">
        <v>3009</v>
      </c>
    </row>
    <row r="1294" spans="1:6" x14ac:dyDescent="0.2">
      <c r="A1294" t="s">
        <v>6</v>
      </c>
      <c r="B1294" t="s">
        <v>2422</v>
      </c>
      <c r="C1294" t="s">
        <v>2423</v>
      </c>
      <c r="D1294" t="s">
        <v>1172</v>
      </c>
      <c r="E1294" t="s">
        <v>1173</v>
      </c>
      <c r="F1294" t="s">
        <v>3010</v>
      </c>
    </row>
    <row r="1295" spans="1:6" x14ac:dyDescent="0.2">
      <c r="A1295" t="s">
        <v>6</v>
      </c>
      <c r="B1295" t="s">
        <v>2422</v>
      </c>
      <c r="C1295" t="s">
        <v>2423</v>
      </c>
      <c r="D1295" t="s">
        <v>3011</v>
      </c>
      <c r="E1295" t="s">
        <v>3012</v>
      </c>
      <c r="F1295" t="s">
        <v>3013</v>
      </c>
    </row>
    <row r="1296" spans="1:6" x14ac:dyDescent="0.2">
      <c r="A1296" t="s">
        <v>6</v>
      </c>
      <c r="B1296" t="s">
        <v>2422</v>
      </c>
      <c r="C1296" t="s">
        <v>2423</v>
      </c>
      <c r="D1296" t="s">
        <v>316</v>
      </c>
      <c r="E1296" t="s">
        <v>317</v>
      </c>
      <c r="F1296" t="s">
        <v>318</v>
      </c>
    </row>
    <row r="1297" spans="1:6" x14ac:dyDescent="0.2">
      <c r="A1297" t="s">
        <v>6</v>
      </c>
      <c r="B1297" t="s">
        <v>2422</v>
      </c>
      <c r="C1297" t="s">
        <v>2423</v>
      </c>
      <c r="D1297" t="s">
        <v>3014</v>
      </c>
      <c r="E1297" t="s">
        <v>3015</v>
      </c>
      <c r="F1297" t="s">
        <v>3016</v>
      </c>
    </row>
    <row r="1298" spans="1:6" x14ac:dyDescent="0.2">
      <c r="A1298" t="s">
        <v>6</v>
      </c>
      <c r="B1298" t="s">
        <v>2422</v>
      </c>
      <c r="C1298" t="s">
        <v>2423</v>
      </c>
      <c r="D1298" t="s">
        <v>3017</v>
      </c>
      <c r="E1298" t="s">
        <v>3018</v>
      </c>
      <c r="F1298" t="s">
        <v>3019</v>
      </c>
    </row>
    <row r="1299" spans="1:6" x14ac:dyDescent="0.2">
      <c r="A1299" t="s">
        <v>6</v>
      </c>
      <c r="B1299" t="s">
        <v>2422</v>
      </c>
      <c r="C1299" t="s">
        <v>2423</v>
      </c>
      <c r="D1299" t="s">
        <v>3020</v>
      </c>
      <c r="E1299" t="s">
        <v>3021</v>
      </c>
      <c r="F1299" t="s">
        <v>3022</v>
      </c>
    </row>
    <row r="1300" spans="1:6" x14ac:dyDescent="0.2">
      <c r="A1300" t="s">
        <v>6</v>
      </c>
      <c r="B1300" t="s">
        <v>2422</v>
      </c>
      <c r="C1300" t="s">
        <v>2423</v>
      </c>
      <c r="D1300" t="s">
        <v>2116</v>
      </c>
      <c r="E1300" t="s">
        <v>2117</v>
      </c>
      <c r="F1300" t="s">
        <v>2118</v>
      </c>
    </row>
    <row r="1301" spans="1:6" x14ac:dyDescent="0.2">
      <c r="A1301" t="s">
        <v>6</v>
      </c>
      <c r="B1301" t="s">
        <v>2422</v>
      </c>
      <c r="C1301" t="s">
        <v>2423</v>
      </c>
      <c r="D1301" t="s">
        <v>3023</v>
      </c>
      <c r="E1301" t="s">
        <v>3024</v>
      </c>
      <c r="F1301" t="s">
        <v>3025</v>
      </c>
    </row>
    <row r="1302" spans="1:6" x14ac:dyDescent="0.2">
      <c r="A1302" t="s">
        <v>6</v>
      </c>
      <c r="B1302" t="s">
        <v>2422</v>
      </c>
      <c r="C1302" t="s">
        <v>2423</v>
      </c>
      <c r="D1302" t="s">
        <v>3026</v>
      </c>
      <c r="E1302" t="s">
        <v>3027</v>
      </c>
      <c r="F1302" t="s">
        <v>3028</v>
      </c>
    </row>
    <row r="1303" spans="1:6" x14ac:dyDescent="0.2">
      <c r="A1303" t="s">
        <v>6</v>
      </c>
      <c r="B1303" t="s">
        <v>2422</v>
      </c>
      <c r="C1303" t="s">
        <v>2423</v>
      </c>
      <c r="D1303" t="s">
        <v>3029</v>
      </c>
      <c r="E1303" t="s">
        <v>3030</v>
      </c>
      <c r="F1303" t="s">
        <v>3031</v>
      </c>
    </row>
    <row r="1304" spans="1:6" x14ac:dyDescent="0.2">
      <c r="A1304" t="s">
        <v>6</v>
      </c>
      <c r="B1304" t="s">
        <v>2422</v>
      </c>
      <c r="C1304" t="s">
        <v>2423</v>
      </c>
      <c r="D1304" t="s">
        <v>319</v>
      </c>
      <c r="E1304" t="s">
        <v>320</v>
      </c>
      <c r="F1304" t="s">
        <v>321</v>
      </c>
    </row>
    <row r="1305" spans="1:6" x14ac:dyDescent="0.2">
      <c r="A1305" t="s">
        <v>6</v>
      </c>
      <c r="B1305" t="s">
        <v>2422</v>
      </c>
      <c r="C1305" t="s">
        <v>2423</v>
      </c>
      <c r="D1305" t="s">
        <v>2119</v>
      </c>
      <c r="E1305" t="s">
        <v>2120</v>
      </c>
      <c r="F1305" t="s">
        <v>2121</v>
      </c>
    </row>
    <row r="1306" spans="1:6" x14ac:dyDescent="0.2">
      <c r="A1306" t="s">
        <v>6</v>
      </c>
      <c r="B1306" t="s">
        <v>2422</v>
      </c>
      <c r="C1306" t="s">
        <v>2423</v>
      </c>
      <c r="D1306" t="s">
        <v>3032</v>
      </c>
      <c r="E1306" t="s">
        <v>3033</v>
      </c>
      <c r="F1306" t="s">
        <v>3034</v>
      </c>
    </row>
    <row r="1307" spans="1:6" x14ac:dyDescent="0.2">
      <c r="A1307" t="s">
        <v>6</v>
      </c>
      <c r="B1307" t="s">
        <v>2422</v>
      </c>
      <c r="C1307" t="s">
        <v>2423</v>
      </c>
      <c r="D1307" t="s">
        <v>573</v>
      </c>
      <c r="E1307" t="s">
        <v>574</v>
      </c>
      <c r="F1307" t="s">
        <v>575</v>
      </c>
    </row>
    <row r="1308" spans="1:6" x14ac:dyDescent="0.2">
      <c r="A1308" t="s">
        <v>6</v>
      </c>
      <c r="B1308" t="s">
        <v>2422</v>
      </c>
      <c r="C1308" t="s">
        <v>2423</v>
      </c>
      <c r="D1308" t="s">
        <v>2125</v>
      </c>
      <c r="E1308" t="s">
        <v>2126</v>
      </c>
      <c r="F1308" t="s">
        <v>2127</v>
      </c>
    </row>
    <row r="1309" spans="1:6" x14ac:dyDescent="0.2">
      <c r="A1309" t="s">
        <v>6</v>
      </c>
      <c r="B1309" t="s">
        <v>2422</v>
      </c>
      <c r="C1309" t="s">
        <v>2423</v>
      </c>
      <c r="D1309" t="s">
        <v>576</v>
      </c>
      <c r="E1309" t="s">
        <v>577</v>
      </c>
      <c r="F1309" t="s">
        <v>3035</v>
      </c>
    </row>
    <row r="1310" spans="1:6" x14ac:dyDescent="0.2">
      <c r="A1310" t="s">
        <v>6</v>
      </c>
      <c r="B1310" t="s">
        <v>2422</v>
      </c>
      <c r="C1310" t="s">
        <v>2423</v>
      </c>
      <c r="D1310" t="s">
        <v>322</v>
      </c>
      <c r="E1310" t="s">
        <v>323</v>
      </c>
      <c r="F1310" t="s">
        <v>3036</v>
      </c>
    </row>
    <row r="1311" spans="1:6" x14ac:dyDescent="0.2">
      <c r="A1311" t="s">
        <v>6</v>
      </c>
      <c r="B1311" t="s">
        <v>2422</v>
      </c>
      <c r="C1311" t="s">
        <v>2423</v>
      </c>
      <c r="D1311" t="s">
        <v>2134</v>
      </c>
      <c r="E1311" t="s">
        <v>2135</v>
      </c>
      <c r="F1311" t="s">
        <v>2136</v>
      </c>
    </row>
    <row r="1312" spans="1:6" x14ac:dyDescent="0.2">
      <c r="A1312" t="s">
        <v>6</v>
      </c>
      <c r="B1312" t="s">
        <v>2422</v>
      </c>
      <c r="C1312" t="s">
        <v>2423</v>
      </c>
      <c r="D1312" t="s">
        <v>1181</v>
      </c>
      <c r="E1312" t="s">
        <v>1182</v>
      </c>
      <c r="F1312" t="s">
        <v>1183</v>
      </c>
    </row>
    <row r="1313" spans="1:6" x14ac:dyDescent="0.2">
      <c r="A1313" t="s">
        <v>6</v>
      </c>
      <c r="B1313" t="s">
        <v>2422</v>
      </c>
      <c r="C1313" t="s">
        <v>2423</v>
      </c>
      <c r="D1313" t="s">
        <v>3037</v>
      </c>
      <c r="E1313" t="s">
        <v>3038</v>
      </c>
      <c r="F1313" t="s">
        <v>3039</v>
      </c>
    </row>
    <row r="1314" spans="1:6" x14ac:dyDescent="0.2">
      <c r="A1314" t="s">
        <v>6</v>
      </c>
      <c r="B1314" t="s">
        <v>2422</v>
      </c>
      <c r="C1314" t="s">
        <v>2423</v>
      </c>
      <c r="D1314" t="s">
        <v>579</v>
      </c>
      <c r="E1314" t="s">
        <v>580</v>
      </c>
      <c r="F1314" t="s">
        <v>3040</v>
      </c>
    </row>
    <row r="1315" spans="1:6" x14ac:dyDescent="0.2">
      <c r="A1315" t="s">
        <v>6</v>
      </c>
      <c r="B1315" t="s">
        <v>2422</v>
      </c>
      <c r="C1315" t="s">
        <v>2423</v>
      </c>
      <c r="D1315" t="s">
        <v>3041</v>
      </c>
      <c r="E1315" t="s">
        <v>3042</v>
      </c>
      <c r="F1315" t="s">
        <v>3043</v>
      </c>
    </row>
    <row r="1316" spans="1:6" x14ac:dyDescent="0.2">
      <c r="A1316" t="s">
        <v>6</v>
      </c>
      <c r="B1316" t="s">
        <v>2422</v>
      </c>
      <c r="C1316" t="s">
        <v>2423</v>
      </c>
      <c r="D1316" t="s">
        <v>3044</v>
      </c>
      <c r="E1316" t="s">
        <v>3045</v>
      </c>
      <c r="F1316" t="s">
        <v>3046</v>
      </c>
    </row>
    <row r="1317" spans="1:6" x14ac:dyDescent="0.2">
      <c r="A1317" t="s">
        <v>6</v>
      </c>
      <c r="B1317" t="s">
        <v>2422</v>
      </c>
      <c r="C1317" t="s">
        <v>2423</v>
      </c>
      <c r="D1317" t="s">
        <v>3047</v>
      </c>
      <c r="E1317" t="s">
        <v>3048</v>
      </c>
      <c r="F1317" t="s">
        <v>3049</v>
      </c>
    </row>
    <row r="1318" spans="1:6" x14ac:dyDescent="0.2">
      <c r="A1318" t="s">
        <v>6</v>
      </c>
      <c r="B1318" t="s">
        <v>2422</v>
      </c>
      <c r="C1318" t="s">
        <v>2423</v>
      </c>
      <c r="D1318" t="s">
        <v>3050</v>
      </c>
      <c r="E1318" t="s">
        <v>3051</v>
      </c>
      <c r="F1318" t="s">
        <v>3052</v>
      </c>
    </row>
    <row r="1319" spans="1:6" x14ac:dyDescent="0.2">
      <c r="A1319" t="s">
        <v>6</v>
      </c>
      <c r="B1319" t="s">
        <v>2422</v>
      </c>
      <c r="C1319" t="s">
        <v>2423</v>
      </c>
      <c r="D1319" t="s">
        <v>3053</v>
      </c>
      <c r="E1319" t="s">
        <v>3054</v>
      </c>
      <c r="F1319" t="s">
        <v>3055</v>
      </c>
    </row>
    <row r="1320" spans="1:6" x14ac:dyDescent="0.2">
      <c r="A1320" t="s">
        <v>6</v>
      </c>
      <c r="B1320" t="s">
        <v>2422</v>
      </c>
      <c r="C1320" t="s">
        <v>2423</v>
      </c>
      <c r="D1320" t="s">
        <v>3056</v>
      </c>
      <c r="E1320" t="s">
        <v>3057</v>
      </c>
      <c r="F1320" t="s">
        <v>3058</v>
      </c>
    </row>
    <row r="1321" spans="1:6" x14ac:dyDescent="0.2">
      <c r="A1321" t="s">
        <v>6</v>
      </c>
      <c r="B1321" t="s">
        <v>2422</v>
      </c>
      <c r="C1321" t="s">
        <v>2423</v>
      </c>
      <c r="D1321" t="s">
        <v>3059</v>
      </c>
      <c r="E1321" t="s">
        <v>3060</v>
      </c>
      <c r="F1321" t="s">
        <v>3061</v>
      </c>
    </row>
    <row r="1322" spans="1:6" x14ac:dyDescent="0.2">
      <c r="A1322" t="s">
        <v>6</v>
      </c>
      <c r="B1322" t="s">
        <v>2422</v>
      </c>
      <c r="C1322" t="s">
        <v>2423</v>
      </c>
      <c r="D1322" t="s">
        <v>3062</v>
      </c>
      <c r="E1322" t="s">
        <v>3063</v>
      </c>
      <c r="F1322" t="s">
        <v>3064</v>
      </c>
    </row>
    <row r="1323" spans="1:6" x14ac:dyDescent="0.2">
      <c r="A1323" t="s">
        <v>6</v>
      </c>
      <c r="B1323" t="s">
        <v>2422</v>
      </c>
      <c r="C1323" t="s">
        <v>2423</v>
      </c>
      <c r="D1323" t="s">
        <v>3065</v>
      </c>
      <c r="E1323" t="s">
        <v>3066</v>
      </c>
      <c r="F1323" t="s">
        <v>3067</v>
      </c>
    </row>
    <row r="1324" spans="1:6" x14ac:dyDescent="0.2">
      <c r="A1324" t="s">
        <v>6</v>
      </c>
      <c r="B1324" t="s">
        <v>2422</v>
      </c>
      <c r="C1324" t="s">
        <v>2423</v>
      </c>
      <c r="D1324" t="s">
        <v>3068</v>
      </c>
      <c r="E1324" t="s">
        <v>3069</v>
      </c>
      <c r="F1324" t="s">
        <v>3070</v>
      </c>
    </row>
    <row r="1325" spans="1:6" x14ac:dyDescent="0.2">
      <c r="A1325" t="s">
        <v>6</v>
      </c>
      <c r="B1325" t="s">
        <v>2422</v>
      </c>
      <c r="C1325" t="s">
        <v>2423</v>
      </c>
      <c r="D1325" t="s">
        <v>3071</v>
      </c>
      <c r="E1325" t="s">
        <v>3072</v>
      </c>
      <c r="F1325" t="s">
        <v>3073</v>
      </c>
    </row>
    <row r="1326" spans="1:6" x14ac:dyDescent="0.2">
      <c r="A1326" t="s">
        <v>6</v>
      </c>
      <c r="B1326" t="s">
        <v>2422</v>
      </c>
      <c r="C1326" t="s">
        <v>2423</v>
      </c>
      <c r="D1326" t="s">
        <v>3074</v>
      </c>
      <c r="E1326" t="s">
        <v>3075</v>
      </c>
      <c r="F1326" t="s">
        <v>3076</v>
      </c>
    </row>
    <row r="1327" spans="1:6" x14ac:dyDescent="0.2">
      <c r="A1327" t="s">
        <v>6</v>
      </c>
      <c r="B1327" t="s">
        <v>2422</v>
      </c>
      <c r="C1327" t="s">
        <v>2423</v>
      </c>
      <c r="D1327" t="s">
        <v>3077</v>
      </c>
      <c r="E1327" t="s">
        <v>3078</v>
      </c>
      <c r="F1327" t="s">
        <v>3079</v>
      </c>
    </row>
    <row r="1328" spans="1:6" x14ac:dyDescent="0.2">
      <c r="A1328" t="s">
        <v>6</v>
      </c>
      <c r="B1328" t="s">
        <v>2422</v>
      </c>
      <c r="C1328" t="s">
        <v>2423</v>
      </c>
      <c r="D1328" t="s">
        <v>3080</v>
      </c>
      <c r="E1328" t="s">
        <v>3081</v>
      </c>
      <c r="F1328" t="s">
        <v>3082</v>
      </c>
    </row>
    <row r="1329" spans="1:6" x14ac:dyDescent="0.2">
      <c r="A1329" t="s">
        <v>6</v>
      </c>
      <c r="B1329" t="s">
        <v>2422</v>
      </c>
      <c r="C1329" t="s">
        <v>2423</v>
      </c>
      <c r="D1329" t="s">
        <v>3083</v>
      </c>
      <c r="E1329" t="s">
        <v>3084</v>
      </c>
      <c r="F1329" t="s">
        <v>3085</v>
      </c>
    </row>
    <row r="1330" spans="1:6" x14ac:dyDescent="0.2">
      <c r="A1330" t="s">
        <v>6</v>
      </c>
      <c r="B1330" t="s">
        <v>2422</v>
      </c>
      <c r="C1330" t="s">
        <v>2423</v>
      </c>
      <c r="D1330" t="s">
        <v>3086</v>
      </c>
      <c r="E1330" t="s">
        <v>3087</v>
      </c>
      <c r="F1330" t="s">
        <v>3088</v>
      </c>
    </row>
    <row r="1331" spans="1:6" x14ac:dyDescent="0.2">
      <c r="A1331" t="s">
        <v>6</v>
      </c>
      <c r="B1331" t="s">
        <v>2422</v>
      </c>
      <c r="C1331" t="s">
        <v>2423</v>
      </c>
      <c r="D1331" t="s">
        <v>1186</v>
      </c>
      <c r="E1331" t="s">
        <v>1187</v>
      </c>
      <c r="F1331" t="s">
        <v>1188</v>
      </c>
    </row>
    <row r="1332" spans="1:6" x14ac:dyDescent="0.2">
      <c r="A1332" t="s">
        <v>6</v>
      </c>
      <c r="B1332" t="s">
        <v>2422</v>
      </c>
      <c r="C1332" t="s">
        <v>2423</v>
      </c>
      <c r="D1332" t="s">
        <v>3089</v>
      </c>
      <c r="E1332" t="s">
        <v>3090</v>
      </c>
      <c r="F1332" t="s">
        <v>3091</v>
      </c>
    </row>
    <row r="1333" spans="1:6" x14ac:dyDescent="0.2">
      <c r="A1333" t="s">
        <v>6</v>
      </c>
      <c r="B1333" t="s">
        <v>2422</v>
      </c>
      <c r="C1333" t="s">
        <v>2423</v>
      </c>
      <c r="D1333" t="s">
        <v>3092</v>
      </c>
      <c r="E1333" t="s">
        <v>3093</v>
      </c>
      <c r="F1333" t="s">
        <v>3094</v>
      </c>
    </row>
    <row r="1334" spans="1:6" x14ac:dyDescent="0.2">
      <c r="A1334" t="s">
        <v>6</v>
      </c>
      <c r="B1334" t="s">
        <v>2422</v>
      </c>
      <c r="C1334" t="s">
        <v>2423</v>
      </c>
      <c r="D1334" t="s">
        <v>3095</v>
      </c>
      <c r="E1334" t="s">
        <v>3096</v>
      </c>
      <c r="F1334" t="s">
        <v>3097</v>
      </c>
    </row>
    <row r="1335" spans="1:6" x14ac:dyDescent="0.2">
      <c r="A1335" t="s">
        <v>6</v>
      </c>
      <c r="B1335" t="s">
        <v>2422</v>
      </c>
      <c r="C1335" t="s">
        <v>2423</v>
      </c>
      <c r="D1335" t="s">
        <v>328</v>
      </c>
      <c r="E1335" t="s">
        <v>329</v>
      </c>
      <c r="F1335" t="s">
        <v>330</v>
      </c>
    </row>
    <row r="1336" spans="1:6" x14ac:dyDescent="0.2">
      <c r="A1336" t="s">
        <v>6</v>
      </c>
      <c r="B1336" t="s">
        <v>2422</v>
      </c>
      <c r="C1336" t="s">
        <v>2423</v>
      </c>
      <c r="D1336" t="s">
        <v>331</v>
      </c>
      <c r="E1336" t="s">
        <v>332</v>
      </c>
      <c r="F1336" t="s">
        <v>3098</v>
      </c>
    </row>
    <row r="1337" spans="1:6" x14ac:dyDescent="0.2">
      <c r="A1337" t="s">
        <v>6</v>
      </c>
      <c r="B1337" t="s">
        <v>2422</v>
      </c>
      <c r="C1337" t="s">
        <v>2423</v>
      </c>
      <c r="D1337" t="s">
        <v>3099</v>
      </c>
      <c r="E1337" t="s">
        <v>3100</v>
      </c>
      <c r="F1337" t="s">
        <v>3101</v>
      </c>
    </row>
    <row r="1338" spans="1:6" x14ac:dyDescent="0.2">
      <c r="A1338" t="s">
        <v>6</v>
      </c>
      <c r="B1338" t="s">
        <v>2422</v>
      </c>
      <c r="C1338" t="s">
        <v>2423</v>
      </c>
      <c r="D1338" t="s">
        <v>3102</v>
      </c>
      <c r="E1338" t="s">
        <v>3103</v>
      </c>
      <c r="F1338" t="s">
        <v>3104</v>
      </c>
    </row>
    <row r="1339" spans="1:6" x14ac:dyDescent="0.2">
      <c r="A1339" t="s">
        <v>6</v>
      </c>
      <c r="B1339" t="s">
        <v>2422</v>
      </c>
      <c r="C1339" t="s">
        <v>2423</v>
      </c>
      <c r="D1339" t="s">
        <v>3105</v>
      </c>
      <c r="E1339" t="s">
        <v>3106</v>
      </c>
      <c r="F1339" t="s">
        <v>3107</v>
      </c>
    </row>
    <row r="1340" spans="1:6" x14ac:dyDescent="0.2">
      <c r="A1340" t="s">
        <v>6</v>
      </c>
      <c r="B1340" t="s">
        <v>2422</v>
      </c>
      <c r="C1340" t="s">
        <v>2423</v>
      </c>
      <c r="D1340" t="s">
        <v>3108</v>
      </c>
      <c r="E1340" t="s">
        <v>3109</v>
      </c>
      <c r="F1340" t="s">
        <v>3110</v>
      </c>
    </row>
    <row r="1341" spans="1:6" x14ac:dyDescent="0.2">
      <c r="A1341" t="s">
        <v>6</v>
      </c>
      <c r="B1341" t="s">
        <v>2422</v>
      </c>
      <c r="C1341" t="s">
        <v>2423</v>
      </c>
      <c r="D1341" t="s">
        <v>588</v>
      </c>
      <c r="E1341" t="s">
        <v>589</v>
      </c>
      <c r="F1341" t="s">
        <v>3111</v>
      </c>
    </row>
    <row r="1342" spans="1:6" x14ac:dyDescent="0.2">
      <c r="A1342" t="s">
        <v>6</v>
      </c>
      <c r="B1342" t="s">
        <v>2422</v>
      </c>
      <c r="C1342" t="s">
        <v>2423</v>
      </c>
      <c r="D1342" t="s">
        <v>3112</v>
      </c>
      <c r="E1342" t="s">
        <v>3113</v>
      </c>
      <c r="F1342" t="s">
        <v>3114</v>
      </c>
    </row>
    <row r="1343" spans="1:6" x14ac:dyDescent="0.2">
      <c r="A1343" t="s">
        <v>6</v>
      </c>
      <c r="B1343" t="s">
        <v>2422</v>
      </c>
      <c r="C1343" t="s">
        <v>2423</v>
      </c>
      <c r="D1343" t="s">
        <v>591</v>
      </c>
      <c r="E1343" t="s">
        <v>592</v>
      </c>
      <c r="F1343" t="s">
        <v>593</v>
      </c>
    </row>
    <row r="1344" spans="1:6" x14ac:dyDescent="0.2">
      <c r="A1344" t="s">
        <v>6</v>
      </c>
      <c r="B1344" t="s">
        <v>2422</v>
      </c>
      <c r="C1344" t="s">
        <v>2423</v>
      </c>
      <c r="D1344" t="s">
        <v>334</v>
      </c>
      <c r="E1344" t="s">
        <v>335</v>
      </c>
      <c r="F1344" t="s">
        <v>336</v>
      </c>
    </row>
    <row r="1345" spans="1:6" x14ac:dyDescent="0.2">
      <c r="A1345" t="s">
        <v>6</v>
      </c>
      <c r="B1345" t="s">
        <v>2422</v>
      </c>
      <c r="C1345" t="s">
        <v>2423</v>
      </c>
      <c r="D1345" t="s">
        <v>3115</v>
      </c>
      <c r="E1345" t="s">
        <v>3116</v>
      </c>
      <c r="F1345" t="s">
        <v>3117</v>
      </c>
    </row>
    <row r="1346" spans="1:6" x14ac:dyDescent="0.2">
      <c r="A1346" t="s">
        <v>6</v>
      </c>
      <c r="B1346" t="s">
        <v>2422</v>
      </c>
      <c r="C1346" t="s">
        <v>2423</v>
      </c>
      <c r="D1346" t="s">
        <v>3118</v>
      </c>
      <c r="E1346" t="s">
        <v>3119</v>
      </c>
      <c r="F1346" t="s">
        <v>3120</v>
      </c>
    </row>
    <row r="1347" spans="1:6" x14ac:dyDescent="0.2">
      <c r="A1347" t="s">
        <v>6</v>
      </c>
      <c r="B1347" t="s">
        <v>2422</v>
      </c>
      <c r="C1347" t="s">
        <v>2423</v>
      </c>
      <c r="D1347" t="s">
        <v>3121</v>
      </c>
      <c r="E1347" t="s">
        <v>3122</v>
      </c>
      <c r="F1347" t="s">
        <v>3123</v>
      </c>
    </row>
    <row r="1348" spans="1:6" x14ac:dyDescent="0.2">
      <c r="A1348" t="s">
        <v>6</v>
      </c>
      <c r="B1348" t="s">
        <v>2422</v>
      </c>
      <c r="C1348" t="s">
        <v>2423</v>
      </c>
      <c r="D1348" t="s">
        <v>3124</v>
      </c>
      <c r="E1348" t="s">
        <v>3125</v>
      </c>
      <c r="F1348" t="s">
        <v>3126</v>
      </c>
    </row>
    <row r="1349" spans="1:6" x14ac:dyDescent="0.2">
      <c r="A1349" t="s">
        <v>6</v>
      </c>
      <c r="B1349" t="s">
        <v>2422</v>
      </c>
      <c r="C1349" t="s">
        <v>2423</v>
      </c>
      <c r="D1349" t="s">
        <v>594</v>
      </c>
      <c r="E1349" t="s">
        <v>595</v>
      </c>
      <c r="F1349" t="s">
        <v>596</v>
      </c>
    </row>
    <row r="1350" spans="1:6" x14ac:dyDescent="0.2">
      <c r="A1350" t="s">
        <v>6</v>
      </c>
      <c r="B1350" t="s">
        <v>2422</v>
      </c>
      <c r="C1350" t="s">
        <v>2423</v>
      </c>
      <c r="D1350" t="s">
        <v>3127</v>
      </c>
      <c r="E1350" t="s">
        <v>3128</v>
      </c>
      <c r="F1350" t="s">
        <v>3129</v>
      </c>
    </row>
    <row r="1351" spans="1:6" x14ac:dyDescent="0.2">
      <c r="A1351" t="s">
        <v>6</v>
      </c>
      <c r="B1351" t="s">
        <v>2422</v>
      </c>
      <c r="C1351" t="s">
        <v>2423</v>
      </c>
      <c r="D1351" t="s">
        <v>2164</v>
      </c>
      <c r="E1351" t="s">
        <v>2165</v>
      </c>
      <c r="F1351" t="s">
        <v>2166</v>
      </c>
    </row>
    <row r="1352" spans="1:6" x14ac:dyDescent="0.2">
      <c r="A1352" t="s">
        <v>6</v>
      </c>
      <c r="B1352" t="s">
        <v>2422</v>
      </c>
      <c r="C1352" t="s">
        <v>2423</v>
      </c>
      <c r="D1352" t="s">
        <v>3130</v>
      </c>
      <c r="E1352" t="s">
        <v>3131</v>
      </c>
      <c r="F1352" t="s">
        <v>3132</v>
      </c>
    </row>
    <row r="1353" spans="1:6" x14ac:dyDescent="0.2">
      <c r="A1353" t="s">
        <v>6</v>
      </c>
      <c r="B1353" t="s">
        <v>2422</v>
      </c>
      <c r="C1353" t="s">
        <v>2423</v>
      </c>
      <c r="D1353" t="s">
        <v>3133</v>
      </c>
      <c r="E1353" t="s">
        <v>3134</v>
      </c>
      <c r="F1353" t="s">
        <v>3135</v>
      </c>
    </row>
    <row r="1354" spans="1:6" x14ac:dyDescent="0.2">
      <c r="A1354" t="s">
        <v>6</v>
      </c>
      <c r="B1354" t="s">
        <v>2422</v>
      </c>
      <c r="C1354" t="s">
        <v>2423</v>
      </c>
      <c r="D1354" t="s">
        <v>3136</v>
      </c>
      <c r="E1354" t="s">
        <v>3137</v>
      </c>
      <c r="F1354" t="s">
        <v>3138</v>
      </c>
    </row>
    <row r="1355" spans="1:6" x14ac:dyDescent="0.2">
      <c r="A1355" t="s">
        <v>6</v>
      </c>
      <c r="B1355" t="s">
        <v>2422</v>
      </c>
      <c r="C1355" t="s">
        <v>2423</v>
      </c>
      <c r="D1355" t="s">
        <v>3139</v>
      </c>
      <c r="E1355" t="s">
        <v>3140</v>
      </c>
      <c r="F1355" t="s">
        <v>3141</v>
      </c>
    </row>
    <row r="1356" spans="1:6" x14ac:dyDescent="0.2">
      <c r="A1356" t="s">
        <v>6</v>
      </c>
      <c r="B1356" t="s">
        <v>2422</v>
      </c>
      <c r="C1356" t="s">
        <v>2423</v>
      </c>
      <c r="D1356" t="s">
        <v>3142</v>
      </c>
      <c r="E1356" t="s">
        <v>3143</v>
      </c>
      <c r="F1356" t="s">
        <v>3144</v>
      </c>
    </row>
    <row r="1357" spans="1:6" x14ac:dyDescent="0.2">
      <c r="A1357" t="s">
        <v>6</v>
      </c>
      <c r="B1357" t="s">
        <v>2422</v>
      </c>
      <c r="C1357" t="s">
        <v>2423</v>
      </c>
      <c r="D1357" t="s">
        <v>954</v>
      </c>
      <c r="E1357" t="s">
        <v>955</v>
      </c>
      <c r="F1357" t="s">
        <v>956</v>
      </c>
    </row>
    <row r="1358" spans="1:6" x14ac:dyDescent="0.2">
      <c r="A1358" t="s">
        <v>6</v>
      </c>
      <c r="B1358" t="s">
        <v>2422</v>
      </c>
      <c r="C1358" t="s">
        <v>2423</v>
      </c>
      <c r="D1358" t="s">
        <v>3145</v>
      </c>
      <c r="E1358" t="s">
        <v>3146</v>
      </c>
      <c r="F1358" t="s">
        <v>3147</v>
      </c>
    </row>
    <row r="1359" spans="1:6" x14ac:dyDescent="0.2">
      <c r="A1359" t="s">
        <v>6</v>
      </c>
      <c r="B1359" t="s">
        <v>2422</v>
      </c>
      <c r="C1359" t="s">
        <v>2423</v>
      </c>
      <c r="D1359" t="s">
        <v>1191</v>
      </c>
      <c r="E1359" t="s">
        <v>1192</v>
      </c>
      <c r="F1359" t="s">
        <v>1193</v>
      </c>
    </row>
    <row r="1360" spans="1:6" x14ac:dyDescent="0.2">
      <c r="A1360" t="s">
        <v>6</v>
      </c>
      <c r="B1360" t="s">
        <v>2422</v>
      </c>
      <c r="C1360" t="s">
        <v>2423</v>
      </c>
      <c r="D1360" t="s">
        <v>3148</v>
      </c>
      <c r="E1360" t="s">
        <v>3149</v>
      </c>
      <c r="F1360" t="s">
        <v>3150</v>
      </c>
    </row>
    <row r="1361" spans="1:6" x14ac:dyDescent="0.2">
      <c r="A1361" t="s">
        <v>6</v>
      </c>
      <c r="B1361" t="s">
        <v>2422</v>
      </c>
      <c r="C1361" t="s">
        <v>2423</v>
      </c>
      <c r="D1361" t="s">
        <v>2170</v>
      </c>
      <c r="E1361" t="s">
        <v>2171</v>
      </c>
      <c r="F1361" t="s">
        <v>3151</v>
      </c>
    </row>
    <row r="1362" spans="1:6" x14ac:dyDescent="0.2">
      <c r="A1362" t="s">
        <v>6</v>
      </c>
      <c r="B1362" t="s">
        <v>2422</v>
      </c>
      <c r="C1362" t="s">
        <v>2423</v>
      </c>
      <c r="D1362" t="s">
        <v>3152</v>
      </c>
      <c r="E1362" t="s">
        <v>3153</v>
      </c>
      <c r="F1362" t="s">
        <v>3154</v>
      </c>
    </row>
    <row r="1363" spans="1:6" x14ac:dyDescent="0.2">
      <c r="A1363" t="s">
        <v>6</v>
      </c>
      <c r="B1363" t="s">
        <v>2422</v>
      </c>
      <c r="C1363" t="s">
        <v>2423</v>
      </c>
      <c r="D1363" t="s">
        <v>3155</v>
      </c>
      <c r="E1363" t="s">
        <v>3156</v>
      </c>
      <c r="F1363" t="s">
        <v>3157</v>
      </c>
    </row>
    <row r="1364" spans="1:6" x14ac:dyDescent="0.2">
      <c r="A1364" t="s">
        <v>6</v>
      </c>
      <c r="B1364" t="s">
        <v>2422</v>
      </c>
      <c r="C1364" t="s">
        <v>2423</v>
      </c>
      <c r="D1364" t="s">
        <v>3158</v>
      </c>
      <c r="E1364" t="s">
        <v>3159</v>
      </c>
      <c r="F1364" t="s">
        <v>3160</v>
      </c>
    </row>
    <row r="1365" spans="1:6" x14ac:dyDescent="0.2">
      <c r="A1365" t="s">
        <v>6</v>
      </c>
      <c r="B1365" t="s">
        <v>2422</v>
      </c>
      <c r="C1365" t="s">
        <v>2423</v>
      </c>
      <c r="D1365" t="s">
        <v>3161</v>
      </c>
      <c r="E1365" t="s">
        <v>3162</v>
      </c>
      <c r="F1365" t="s">
        <v>3163</v>
      </c>
    </row>
    <row r="1366" spans="1:6" x14ac:dyDescent="0.2">
      <c r="A1366" t="s">
        <v>6</v>
      </c>
      <c r="B1366" t="s">
        <v>2422</v>
      </c>
      <c r="C1366" t="s">
        <v>2423</v>
      </c>
      <c r="D1366" t="s">
        <v>3164</v>
      </c>
      <c r="E1366" t="s">
        <v>3165</v>
      </c>
      <c r="F1366" t="s">
        <v>3166</v>
      </c>
    </row>
    <row r="1367" spans="1:6" x14ac:dyDescent="0.2">
      <c r="A1367" t="s">
        <v>6</v>
      </c>
      <c r="B1367" t="s">
        <v>2422</v>
      </c>
      <c r="C1367" t="s">
        <v>2423</v>
      </c>
      <c r="D1367" t="s">
        <v>337</v>
      </c>
      <c r="E1367" t="s">
        <v>338</v>
      </c>
      <c r="F1367" t="s">
        <v>3167</v>
      </c>
    </row>
    <row r="1368" spans="1:6" x14ac:dyDescent="0.2">
      <c r="A1368" t="s">
        <v>6</v>
      </c>
      <c r="B1368" t="s">
        <v>2422</v>
      </c>
      <c r="C1368" t="s">
        <v>2423</v>
      </c>
      <c r="D1368" t="s">
        <v>3168</v>
      </c>
      <c r="E1368" t="s">
        <v>3169</v>
      </c>
      <c r="F1368" t="s">
        <v>3170</v>
      </c>
    </row>
    <row r="1369" spans="1:6" x14ac:dyDescent="0.2">
      <c r="A1369" t="s">
        <v>6</v>
      </c>
      <c r="B1369" t="s">
        <v>2422</v>
      </c>
      <c r="C1369" t="s">
        <v>2423</v>
      </c>
      <c r="D1369" t="s">
        <v>3171</v>
      </c>
      <c r="E1369" t="s">
        <v>3172</v>
      </c>
      <c r="F1369" t="s">
        <v>3173</v>
      </c>
    </row>
    <row r="1370" spans="1:6" x14ac:dyDescent="0.2">
      <c r="A1370" t="s">
        <v>6</v>
      </c>
      <c r="B1370" t="s">
        <v>2422</v>
      </c>
      <c r="C1370" t="s">
        <v>2423</v>
      </c>
      <c r="D1370" t="s">
        <v>3174</v>
      </c>
      <c r="E1370" t="s">
        <v>3175</v>
      </c>
      <c r="F1370" t="s">
        <v>3176</v>
      </c>
    </row>
    <row r="1371" spans="1:6" x14ac:dyDescent="0.2">
      <c r="A1371" t="s">
        <v>6</v>
      </c>
      <c r="B1371" t="s">
        <v>2422</v>
      </c>
      <c r="C1371" t="s">
        <v>2423</v>
      </c>
      <c r="D1371" t="s">
        <v>3177</v>
      </c>
      <c r="E1371" t="s">
        <v>3178</v>
      </c>
      <c r="F1371" t="s">
        <v>3179</v>
      </c>
    </row>
    <row r="1372" spans="1:6" x14ac:dyDescent="0.2">
      <c r="A1372" t="s">
        <v>6</v>
      </c>
      <c r="B1372" t="s">
        <v>2422</v>
      </c>
      <c r="C1372" t="s">
        <v>2423</v>
      </c>
      <c r="D1372" t="s">
        <v>3180</v>
      </c>
      <c r="E1372" t="s">
        <v>3181</v>
      </c>
      <c r="F1372" t="s">
        <v>3182</v>
      </c>
    </row>
    <row r="1373" spans="1:6" x14ac:dyDescent="0.2">
      <c r="A1373" t="s">
        <v>6</v>
      </c>
      <c r="B1373" t="s">
        <v>2422</v>
      </c>
      <c r="C1373" t="s">
        <v>2423</v>
      </c>
      <c r="D1373" t="s">
        <v>3183</v>
      </c>
      <c r="E1373" t="s">
        <v>3184</v>
      </c>
      <c r="F1373" t="s">
        <v>3185</v>
      </c>
    </row>
    <row r="1374" spans="1:6" x14ac:dyDescent="0.2">
      <c r="A1374" t="s">
        <v>6</v>
      </c>
      <c r="B1374" t="s">
        <v>2422</v>
      </c>
      <c r="C1374" t="s">
        <v>2423</v>
      </c>
      <c r="D1374" t="s">
        <v>607</v>
      </c>
      <c r="E1374" t="s">
        <v>608</v>
      </c>
      <c r="F1374" t="s">
        <v>3186</v>
      </c>
    </row>
    <row r="1375" spans="1:6" x14ac:dyDescent="0.2">
      <c r="A1375" t="s">
        <v>6</v>
      </c>
      <c r="B1375" t="s">
        <v>2422</v>
      </c>
      <c r="C1375" t="s">
        <v>2423</v>
      </c>
      <c r="D1375" t="s">
        <v>2175</v>
      </c>
      <c r="E1375" t="s">
        <v>2176</v>
      </c>
      <c r="F1375" t="s">
        <v>2177</v>
      </c>
    </row>
    <row r="1376" spans="1:6" x14ac:dyDescent="0.2">
      <c r="A1376" t="s">
        <v>6</v>
      </c>
      <c r="B1376" t="s">
        <v>2422</v>
      </c>
      <c r="C1376" t="s">
        <v>2423</v>
      </c>
      <c r="D1376" t="s">
        <v>3187</v>
      </c>
      <c r="E1376" t="s">
        <v>3188</v>
      </c>
      <c r="F1376" t="s">
        <v>3189</v>
      </c>
    </row>
    <row r="1377" spans="1:6" x14ac:dyDescent="0.2">
      <c r="A1377" t="s">
        <v>6</v>
      </c>
      <c r="B1377" t="s">
        <v>2422</v>
      </c>
      <c r="C1377" t="s">
        <v>2423</v>
      </c>
      <c r="D1377" t="s">
        <v>3190</v>
      </c>
      <c r="E1377" t="s">
        <v>3191</v>
      </c>
      <c r="F1377" t="s">
        <v>3192</v>
      </c>
    </row>
    <row r="1378" spans="1:6" x14ac:dyDescent="0.2">
      <c r="A1378" t="s">
        <v>6</v>
      </c>
      <c r="B1378" t="s">
        <v>2422</v>
      </c>
      <c r="C1378" t="s">
        <v>2423</v>
      </c>
      <c r="D1378" t="s">
        <v>3193</v>
      </c>
      <c r="E1378" t="s">
        <v>3194</v>
      </c>
      <c r="F1378" t="s">
        <v>3195</v>
      </c>
    </row>
    <row r="1379" spans="1:6" x14ac:dyDescent="0.2">
      <c r="A1379" t="s">
        <v>6</v>
      </c>
      <c r="B1379" t="s">
        <v>2422</v>
      </c>
      <c r="C1379" t="s">
        <v>2423</v>
      </c>
      <c r="D1379" t="s">
        <v>3196</v>
      </c>
      <c r="E1379" t="s">
        <v>3197</v>
      </c>
      <c r="F1379" t="s">
        <v>3198</v>
      </c>
    </row>
    <row r="1380" spans="1:6" x14ac:dyDescent="0.2">
      <c r="A1380" t="s">
        <v>6</v>
      </c>
      <c r="B1380" t="s">
        <v>2422</v>
      </c>
      <c r="C1380" t="s">
        <v>2423</v>
      </c>
      <c r="D1380" t="s">
        <v>3199</v>
      </c>
      <c r="E1380" t="s">
        <v>3200</v>
      </c>
      <c r="F1380" t="s">
        <v>3201</v>
      </c>
    </row>
    <row r="1381" spans="1:6" x14ac:dyDescent="0.2">
      <c r="A1381" t="s">
        <v>6</v>
      </c>
      <c r="B1381" t="s">
        <v>2422</v>
      </c>
      <c r="C1381" t="s">
        <v>2423</v>
      </c>
      <c r="D1381" t="s">
        <v>610</v>
      </c>
      <c r="E1381" t="s">
        <v>611</v>
      </c>
      <c r="F1381" t="s">
        <v>3202</v>
      </c>
    </row>
    <row r="1382" spans="1:6" x14ac:dyDescent="0.2">
      <c r="A1382" t="s">
        <v>6</v>
      </c>
      <c r="B1382" t="s">
        <v>2422</v>
      </c>
      <c r="C1382" t="s">
        <v>2423</v>
      </c>
      <c r="D1382" t="s">
        <v>3203</v>
      </c>
      <c r="E1382" t="s">
        <v>3204</v>
      </c>
      <c r="F1382" t="s">
        <v>3205</v>
      </c>
    </row>
    <row r="1383" spans="1:6" x14ac:dyDescent="0.2">
      <c r="A1383" t="s">
        <v>6</v>
      </c>
      <c r="B1383" t="s">
        <v>2422</v>
      </c>
      <c r="C1383" t="s">
        <v>2423</v>
      </c>
      <c r="D1383" t="s">
        <v>2178</v>
      </c>
      <c r="E1383" t="s">
        <v>2179</v>
      </c>
      <c r="F1383" t="s">
        <v>3206</v>
      </c>
    </row>
    <row r="1384" spans="1:6" x14ac:dyDescent="0.2">
      <c r="A1384" t="s">
        <v>6</v>
      </c>
      <c r="B1384" t="s">
        <v>2422</v>
      </c>
      <c r="C1384" t="s">
        <v>2423</v>
      </c>
      <c r="D1384" t="s">
        <v>3207</v>
      </c>
      <c r="E1384" t="s">
        <v>3208</v>
      </c>
      <c r="F1384" t="s">
        <v>3209</v>
      </c>
    </row>
    <row r="1385" spans="1:6" x14ac:dyDescent="0.2">
      <c r="A1385" t="s">
        <v>6</v>
      </c>
      <c r="B1385" t="s">
        <v>2422</v>
      </c>
      <c r="C1385" t="s">
        <v>2423</v>
      </c>
      <c r="D1385" t="s">
        <v>2181</v>
      </c>
      <c r="E1385" t="s">
        <v>2182</v>
      </c>
      <c r="F1385" t="s">
        <v>2183</v>
      </c>
    </row>
    <row r="1386" spans="1:6" x14ac:dyDescent="0.2">
      <c r="A1386" t="s">
        <v>6</v>
      </c>
      <c r="B1386" t="s">
        <v>2422</v>
      </c>
      <c r="C1386" t="s">
        <v>2423</v>
      </c>
      <c r="D1386" t="s">
        <v>613</v>
      </c>
      <c r="E1386" t="s">
        <v>614</v>
      </c>
      <c r="F1386" t="s">
        <v>615</v>
      </c>
    </row>
    <row r="1387" spans="1:6" x14ac:dyDescent="0.2">
      <c r="A1387" t="s">
        <v>6</v>
      </c>
      <c r="B1387" t="s">
        <v>2422</v>
      </c>
      <c r="C1387" t="s">
        <v>2423</v>
      </c>
      <c r="D1387" t="s">
        <v>2184</v>
      </c>
      <c r="E1387" t="s">
        <v>2185</v>
      </c>
      <c r="F1387" t="s">
        <v>2186</v>
      </c>
    </row>
    <row r="1388" spans="1:6" x14ac:dyDescent="0.2">
      <c r="A1388" t="s">
        <v>6</v>
      </c>
      <c r="B1388" t="s">
        <v>2422</v>
      </c>
      <c r="C1388" t="s">
        <v>2423</v>
      </c>
      <c r="D1388" t="s">
        <v>3210</v>
      </c>
      <c r="E1388" t="s">
        <v>3211</v>
      </c>
      <c r="F1388" t="s">
        <v>3212</v>
      </c>
    </row>
    <row r="1389" spans="1:6" x14ac:dyDescent="0.2">
      <c r="A1389" t="s">
        <v>6</v>
      </c>
      <c r="B1389" t="s">
        <v>2422</v>
      </c>
      <c r="C1389" t="s">
        <v>2423</v>
      </c>
      <c r="D1389" t="s">
        <v>3213</v>
      </c>
      <c r="E1389" t="s">
        <v>3214</v>
      </c>
      <c r="F1389" t="s">
        <v>3215</v>
      </c>
    </row>
    <row r="1390" spans="1:6" x14ac:dyDescent="0.2">
      <c r="A1390" t="s">
        <v>6</v>
      </c>
      <c r="B1390" t="s">
        <v>2422</v>
      </c>
      <c r="C1390" t="s">
        <v>2423</v>
      </c>
      <c r="D1390" t="s">
        <v>616</v>
      </c>
      <c r="E1390" t="s">
        <v>617</v>
      </c>
      <c r="F1390" t="s">
        <v>618</v>
      </c>
    </row>
    <row r="1391" spans="1:6" x14ac:dyDescent="0.2">
      <c r="A1391" t="s">
        <v>6</v>
      </c>
      <c r="B1391" t="s">
        <v>2422</v>
      </c>
      <c r="C1391" t="s">
        <v>2423</v>
      </c>
      <c r="D1391" t="s">
        <v>3216</v>
      </c>
      <c r="E1391" t="s">
        <v>3217</v>
      </c>
      <c r="F1391" t="s">
        <v>3218</v>
      </c>
    </row>
    <row r="1392" spans="1:6" x14ac:dyDescent="0.2">
      <c r="A1392" t="s">
        <v>6</v>
      </c>
      <c r="B1392" t="s">
        <v>2422</v>
      </c>
      <c r="C1392" t="s">
        <v>2423</v>
      </c>
      <c r="D1392" t="s">
        <v>3219</v>
      </c>
      <c r="E1392" t="s">
        <v>3220</v>
      </c>
      <c r="F1392" t="s">
        <v>3221</v>
      </c>
    </row>
    <row r="1393" spans="1:6" x14ac:dyDescent="0.2">
      <c r="A1393" t="s">
        <v>6</v>
      </c>
      <c r="B1393" t="s">
        <v>2422</v>
      </c>
      <c r="C1393" t="s">
        <v>2423</v>
      </c>
      <c r="D1393" t="s">
        <v>2190</v>
      </c>
      <c r="E1393" t="s">
        <v>2191</v>
      </c>
      <c r="F1393" t="s">
        <v>3222</v>
      </c>
    </row>
    <row r="1394" spans="1:6" x14ac:dyDescent="0.2">
      <c r="A1394" t="s">
        <v>6</v>
      </c>
      <c r="B1394" t="s">
        <v>2422</v>
      </c>
      <c r="C1394" t="s">
        <v>2423</v>
      </c>
      <c r="D1394" t="s">
        <v>3223</v>
      </c>
      <c r="E1394" t="s">
        <v>3224</v>
      </c>
      <c r="F1394" t="s">
        <v>3225</v>
      </c>
    </row>
    <row r="1395" spans="1:6" x14ac:dyDescent="0.2">
      <c r="A1395" t="s">
        <v>6</v>
      </c>
      <c r="B1395" t="s">
        <v>2422</v>
      </c>
      <c r="C1395" t="s">
        <v>2423</v>
      </c>
      <c r="D1395" t="s">
        <v>3226</v>
      </c>
      <c r="E1395" t="s">
        <v>3227</v>
      </c>
      <c r="F1395" t="s">
        <v>3228</v>
      </c>
    </row>
    <row r="1396" spans="1:6" x14ac:dyDescent="0.2">
      <c r="A1396" t="s">
        <v>6</v>
      </c>
      <c r="B1396" t="s">
        <v>2422</v>
      </c>
      <c r="C1396" t="s">
        <v>2423</v>
      </c>
      <c r="D1396" t="s">
        <v>346</v>
      </c>
      <c r="E1396" t="s">
        <v>347</v>
      </c>
      <c r="F1396" t="s">
        <v>348</v>
      </c>
    </row>
    <row r="1397" spans="1:6" x14ac:dyDescent="0.2">
      <c r="A1397" t="s">
        <v>6</v>
      </c>
      <c r="B1397" t="s">
        <v>2422</v>
      </c>
      <c r="C1397" t="s">
        <v>2423</v>
      </c>
      <c r="D1397" t="s">
        <v>3229</v>
      </c>
      <c r="E1397" t="s">
        <v>3230</v>
      </c>
      <c r="F1397" t="s">
        <v>3231</v>
      </c>
    </row>
    <row r="1398" spans="1:6" x14ac:dyDescent="0.2">
      <c r="A1398" t="s">
        <v>6</v>
      </c>
      <c r="B1398" t="s">
        <v>2422</v>
      </c>
      <c r="C1398" t="s">
        <v>2423</v>
      </c>
      <c r="D1398" t="s">
        <v>349</v>
      </c>
      <c r="E1398" t="s">
        <v>350</v>
      </c>
      <c r="F1398" t="s">
        <v>351</v>
      </c>
    </row>
    <row r="1399" spans="1:6" x14ac:dyDescent="0.2">
      <c r="A1399" t="s">
        <v>6</v>
      </c>
      <c r="B1399" t="s">
        <v>2422</v>
      </c>
      <c r="C1399" t="s">
        <v>2423</v>
      </c>
      <c r="D1399" t="s">
        <v>3232</v>
      </c>
      <c r="E1399" t="s">
        <v>3233</v>
      </c>
      <c r="F1399" t="s">
        <v>3234</v>
      </c>
    </row>
    <row r="1400" spans="1:6" x14ac:dyDescent="0.2">
      <c r="A1400" t="s">
        <v>6</v>
      </c>
      <c r="B1400" t="s">
        <v>2422</v>
      </c>
      <c r="C1400" t="s">
        <v>2423</v>
      </c>
      <c r="D1400" t="s">
        <v>3235</v>
      </c>
      <c r="E1400" t="s">
        <v>3236</v>
      </c>
      <c r="F1400" t="s">
        <v>3237</v>
      </c>
    </row>
    <row r="1401" spans="1:6" x14ac:dyDescent="0.2">
      <c r="A1401" t="s">
        <v>6</v>
      </c>
      <c r="B1401" t="s">
        <v>2422</v>
      </c>
      <c r="C1401" t="s">
        <v>2423</v>
      </c>
      <c r="D1401" t="s">
        <v>3238</v>
      </c>
      <c r="E1401" t="s">
        <v>3239</v>
      </c>
      <c r="F1401" t="s">
        <v>3240</v>
      </c>
    </row>
    <row r="1402" spans="1:6" x14ac:dyDescent="0.2">
      <c r="A1402" t="s">
        <v>6</v>
      </c>
      <c r="B1402" t="s">
        <v>2422</v>
      </c>
      <c r="C1402" t="s">
        <v>2423</v>
      </c>
      <c r="D1402" t="s">
        <v>957</v>
      </c>
      <c r="E1402" t="s">
        <v>958</v>
      </c>
      <c r="F1402" t="s">
        <v>959</v>
      </c>
    </row>
    <row r="1403" spans="1:6" x14ac:dyDescent="0.2">
      <c r="A1403" t="s">
        <v>6</v>
      </c>
      <c r="B1403" t="s">
        <v>2422</v>
      </c>
      <c r="C1403" t="s">
        <v>2423</v>
      </c>
      <c r="D1403" t="s">
        <v>3241</v>
      </c>
      <c r="E1403" t="s">
        <v>3242</v>
      </c>
      <c r="F1403" t="s">
        <v>3243</v>
      </c>
    </row>
    <row r="1404" spans="1:6" x14ac:dyDescent="0.2">
      <c r="A1404" t="s">
        <v>6</v>
      </c>
      <c r="B1404" t="s">
        <v>2422</v>
      </c>
      <c r="C1404" t="s">
        <v>2423</v>
      </c>
      <c r="D1404" t="s">
        <v>355</v>
      </c>
      <c r="E1404" t="s">
        <v>356</v>
      </c>
      <c r="F1404" t="s">
        <v>357</v>
      </c>
    </row>
    <row r="1405" spans="1:6" x14ac:dyDescent="0.2">
      <c r="A1405" t="s">
        <v>6</v>
      </c>
      <c r="B1405" t="s">
        <v>2422</v>
      </c>
      <c r="C1405" t="s">
        <v>2423</v>
      </c>
      <c r="D1405" t="s">
        <v>3244</v>
      </c>
      <c r="E1405" t="s">
        <v>3245</v>
      </c>
      <c r="F1405" t="s">
        <v>3246</v>
      </c>
    </row>
    <row r="1406" spans="1:6" x14ac:dyDescent="0.2">
      <c r="A1406" t="s">
        <v>6</v>
      </c>
      <c r="B1406" t="s">
        <v>2422</v>
      </c>
      <c r="C1406" t="s">
        <v>2423</v>
      </c>
      <c r="D1406" t="s">
        <v>625</v>
      </c>
      <c r="E1406" t="s">
        <v>626</v>
      </c>
      <c r="F1406" t="s">
        <v>627</v>
      </c>
    </row>
    <row r="1407" spans="1:6" x14ac:dyDescent="0.2">
      <c r="A1407" t="s">
        <v>6</v>
      </c>
      <c r="B1407" t="s">
        <v>2422</v>
      </c>
      <c r="C1407" t="s">
        <v>2423</v>
      </c>
      <c r="D1407" t="s">
        <v>2200</v>
      </c>
      <c r="E1407" t="s">
        <v>2201</v>
      </c>
      <c r="F1407" t="s">
        <v>2202</v>
      </c>
    </row>
    <row r="1408" spans="1:6" x14ac:dyDescent="0.2">
      <c r="A1408" t="s">
        <v>6</v>
      </c>
      <c r="B1408" t="s">
        <v>2422</v>
      </c>
      <c r="C1408" t="s">
        <v>2423</v>
      </c>
      <c r="D1408" t="s">
        <v>1380</v>
      </c>
      <c r="E1408" t="s">
        <v>1381</v>
      </c>
      <c r="F1408" t="s">
        <v>1382</v>
      </c>
    </row>
    <row r="1409" spans="1:6" x14ac:dyDescent="0.2">
      <c r="A1409" t="s">
        <v>6</v>
      </c>
      <c r="B1409" t="s">
        <v>2422</v>
      </c>
      <c r="C1409" t="s">
        <v>2423</v>
      </c>
      <c r="D1409" t="s">
        <v>3247</v>
      </c>
      <c r="E1409" t="s">
        <v>3248</v>
      </c>
      <c r="F1409" t="s">
        <v>3249</v>
      </c>
    </row>
    <row r="1410" spans="1:6" x14ac:dyDescent="0.2">
      <c r="A1410" t="s">
        <v>6</v>
      </c>
      <c r="B1410" t="s">
        <v>2422</v>
      </c>
      <c r="C1410" t="s">
        <v>2423</v>
      </c>
      <c r="D1410" t="s">
        <v>358</v>
      </c>
      <c r="E1410" t="s">
        <v>359</v>
      </c>
      <c r="F1410" t="s">
        <v>360</v>
      </c>
    </row>
    <row r="1411" spans="1:6" x14ac:dyDescent="0.2">
      <c r="A1411" t="s">
        <v>6</v>
      </c>
      <c r="B1411" t="s">
        <v>2422</v>
      </c>
      <c r="C1411" t="s">
        <v>2423</v>
      </c>
      <c r="D1411" t="s">
        <v>3250</v>
      </c>
      <c r="E1411" t="s">
        <v>3251</v>
      </c>
      <c r="F1411" t="s">
        <v>3252</v>
      </c>
    </row>
    <row r="1412" spans="1:6" x14ac:dyDescent="0.2">
      <c r="A1412" t="s">
        <v>6</v>
      </c>
      <c r="B1412" t="s">
        <v>2422</v>
      </c>
      <c r="C1412" t="s">
        <v>2423</v>
      </c>
      <c r="D1412" t="s">
        <v>3253</v>
      </c>
      <c r="E1412" t="s">
        <v>3254</v>
      </c>
      <c r="F1412" t="s">
        <v>3255</v>
      </c>
    </row>
    <row r="1413" spans="1:6" x14ac:dyDescent="0.2">
      <c r="A1413" t="s">
        <v>6</v>
      </c>
      <c r="B1413" t="s">
        <v>2422</v>
      </c>
      <c r="C1413" t="s">
        <v>2423</v>
      </c>
      <c r="D1413" t="s">
        <v>3256</v>
      </c>
      <c r="E1413" t="s">
        <v>3257</v>
      </c>
      <c r="F1413" t="s">
        <v>3258</v>
      </c>
    </row>
    <row r="1414" spans="1:6" x14ac:dyDescent="0.2">
      <c r="A1414" t="s">
        <v>6</v>
      </c>
      <c r="B1414" t="s">
        <v>2422</v>
      </c>
      <c r="C1414" t="s">
        <v>2423</v>
      </c>
      <c r="D1414" t="s">
        <v>3259</v>
      </c>
      <c r="E1414" t="s">
        <v>3260</v>
      </c>
      <c r="F1414" t="s">
        <v>3261</v>
      </c>
    </row>
    <row r="1415" spans="1:6" x14ac:dyDescent="0.2">
      <c r="A1415" t="s">
        <v>6</v>
      </c>
      <c r="B1415" t="s">
        <v>2422</v>
      </c>
      <c r="C1415" t="s">
        <v>2423</v>
      </c>
      <c r="D1415" t="s">
        <v>3262</v>
      </c>
      <c r="E1415" t="s">
        <v>3263</v>
      </c>
      <c r="F1415" t="s">
        <v>3264</v>
      </c>
    </row>
    <row r="1416" spans="1:6" x14ac:dyDescent="0.2">
      <c r="A1416" t="s">
        <v>6</v>
      </c>
      <c r="B1416" t="s">
        <v>2422</v>
      </c>
      <c r="C1416" t="s">
        <v>2423</v>
      </c>
      <c r="D1416" t="s">
        <v>3265</v>
      </c>
      <c r="E1416" t="s">
        <v>3266</v>
      </c>
      <c r="F1416" t="s">
        <v>3267</v>
      </c>
    </row>
    <row r="1417" spans="1:6" x14ac:dyDescent="0.2">
      <c r="A1417" t="s">
        <v>6</v>
      </c>
      <c r="B1417" t="s">
        <v>2422</v>
      </c>
      <c r="C1417" t="s">
        <v>2423</v>
      </c>
      <c r="D1417" t="s">
        <v>3268</v>
      </c>
      <c r="E1417" t="s">
        <v>3269</v>
      </c>
      <c r="F1417" t="s">
        <v>3270</v>
      </c>
    </row>
    <row r="1418" spans="1:6" x14ac:dyDescent="0.2">
      <c r="A1418" t="s">
        <v>6</v>
      </c>
      <c r="B1418" t="s">
        <v>2422</v>
      </c>
      <c r="C1418" t="s">
        <v>2423</v>
      </c>
      <c r="D1418" t="s">
        <v>3271</v>
      </c>
      <c r="E1418" t="s">
        <v>3272</v>
      </c>
      <c r="F1418" t="s">
        <v>3273</v>
      </c>
    </row>
    <row r="1419" spans="1:6" x14ac:dyDescent="0.2">
      <c r="A1419" t="s">
        <v>6</v>
      </c>
      <c r="B1419" t="s">
        <v>2422</v>
      </c>
      <c r="C1419" t="s">
        <v>2423</v>
      </c>
      <c r="D1419" t="s">
        <v>3274</v>
      </c>
      <c r="E1419" t="s">
        <v>3275</v>
      </c>
      <c r="F1419" t="s">
        <v>3276</v>
      </c>
    </row>
    <row r="1420" spans="1:6" x14ac:dyDescent="0.2">
      <c r="A1420" t="s">
        <v>6</v>
      </c>
      <c r="B1420" t="s">
        <v>2422</v>
      </c>
      <c r="C1420" t="s">
        <v>2423</v>
      </c>
      <c r="D1420" t="s">
        <v>1204</v>
      </c>
      <c r="E1420" t="s">
        <v>1205</v>
      </c>
      <c r="F1420" t="s">
        <v>1206</v>
      </c>
    </row>
    <row r="1421" spans="1:6" x14ac:dyDescent="0.2">
      <c r="A1421" t="s">
        <v>6</v>
      </c>
      <c r="B1421" t="s">
        <v>2422</v>
      </c>
      <c r="C1421" t="s">
        <v>2423</v>
      </c>
      <c r="D1421" t="s">
        <v>3277</v>
      </c>
      <c r="E1421" t="s">
        <v>3278</v>
      </c>
      <c r="F1421" t="s">
        <v>3279</v>
      </c>
    </row>
    <row r="1422" spans="1:6" x14ac:dyDescent="0.2">
      <c r="A1422" t="s">
        <v>6</v>
      </c>
      <c r="B1422" t="s">
        <v>2422</v>
      </c>
      <c r="C1422" t="s">
        <v>2423</v>
      </c>
      <c r="D1422" t="s">
        <v>367</v>
      </c>
      <c r="E1422" t="s">
        <v>368</v>
      </c>
      <c r="F1422" t="s">
        <v>369</v>
      </c>
    </row>
    <row r="1423" spans="1:6" x14ac:dyDescent="0.2">
      <c r="A1423" t="s">
        <v>6</v>
      </c>
      <c r="B1423" t="s">
        <v>2422</v>
      </c>
      <c r="C1423" t="s">
        <v>2423</v>
      </c>
      <c r="D1423" t="s">
        <v>2209</v>
      </c>
      <c r="E1423" t="s">
        <v>2210</v>
      </c>
      <c r="F1423" t="s">
        <v>3280</v>
      </c>
    </row>
    <row r="1424" spans="1:6" x14ac:dyDescent="0.2">
      <c r="A1424" t="s">
        <v>6</v>
      </c>
      <c r="B1424" t="s">
        <v>2422</v>
      </c>
      <c r="C1424" t="s">
        <v>2423</v>
      </c>
      <c r="D1424" t="s">
        <v>3281</v>
      </c>
      <c r="E1424" t="s">
        <v>3282</v>
      </c>
      <c r="F1424" t="s">
        <v>3283</v>
      </c>
    </row>
    <row r="1425" spans="1:6" x14ac:dyDescent="0.2">
      <c r="A1425" t="s">
        <v>6</v>
      </c>
      <c r="B1425" t="s">
        <v>2422</v>
      </c>
      <c r="C1425" t="s">
        <v>2423</v>
      </c>
      <c r="D1425" t="s">
        <v>3284</v>
      </c>
      <c r="E1425" t="s">
        <v>3285</v>
      </c>
      <c r="F1425" t="s">
        <v>3286</v>
      </c>
    </row>
    <row r="1426" spans="1:6" x14ac:dyDescent="0.2">
      <c r="A1426" t="s">
        <v>6</v>
      </c>
      <c r="B1426" t="s">
        <v>2422</v>
      </c>
      <c r="C1426" t="s">
        <v>2423</v>
      </c>
      <c r="D1426" t="s">
        <v>1207</v>
      </c>
      <c r="E1426" t="s">
        <v>1208</v>
      </c>
      <c r="F1426" t="s">
        <v>1209</v>
      </c>
    </row>
    <row r="1427" spans="1:6" x14ac:dyDescent="0.2">
      <c r="A1427" t="s">
        <v>6</v>
      </c>
      <c r="B1427" t="s">
        <v>2422</v>
      </c>
      <c r="C1427" t="s">
        <v>2423</v>
      </c>
      <c r="D1427" t="s">
        <v>3287</v>
      </c>
      <c r="E1427" t="s">
        <v>3288</v>
      </c>
      <c r="F1427" t="s">
        <v>3289</v>
      </c>
    </row>
    <row r="1428" spans="1:6" x14ac:dyDescent="0.2">
      <c r="A1428" t="s">
        <v>6</v>
      </c>
      <c r="B1428" t="s">
        <v>2422</v>
      </c>
      <c r="C1428" t="s">
        <v>2423</v>
      </c>
      <c r="D1428" t="s">
        <v>3290</v>
      </c>
      <c r="E1428" t="s">
        <v>3291</v>
      </c>
      <c r="F1428" t="s">
        <v>3292</v>
      </c>
    </row>
    <row r="1429" spans="1:6" x14ac:dyDescent="0.2">
      <c r="A1429" t="s">
        <v>6</v>
      </c>
      <c r="B1429" t="s">
        <v>2422</v>
      </c>
      <c r="C1429" t="s">
        <v>2423</v>
      </c>
      <c r="D1429" t="s">
        <v>3293</v>
      </c>
      <c r="E1429" t="s">
        <v>3294</v>
      </c>
      <c r="F1429" t="s">
        <v>3295</v>
      </c>
    </row>
    <row r="1430" spans="1:6" x14ac:dyDescent="0.2">
      <c r="A1430" t="s">
        <v>6</v>
      </c>
      <c r="B1430" t="s">
        <v>2422</v>
      </c>
      <c r="C1430" t="s">
        <v>2423</v>
      </c>
      <c r="D1430" t="s">
        <v>3296</v>
      </c>
      <c r="E1430" t="s">
        <v>3297</v>
      </c>
      <c r="F1430" t="s">
        <v>3298</v>
      </c>
    </row>
    <row r="1431" spans="1:6" x14ac:dyDescent="0.2">
      <c r="A1431" t="s">
        <v>6</v>
      </c>
      <c r="B1431" t="s">
        <v>2422</v>
      </c>
      <c r="C1431" t="s">
        <v>2423</v>
      </c>
      <c r="D1431" t="s">
        <v>3299</v>
      </c>
      <c r="E1431" t="s">
        <v>3300</v>
      </c>
      <c r="F1431" t="s">
        <v>3301</v>
      </c>
    </row>
    <row r="1432" spans="1:6" x14ac:dyDescent="0.2">
      <c r="A1432" t="s">
        <v>6</v>
      </c>
      <c r="B1432" t="s">
        <v>2422</v>
      </c>
      <c r="C1432" t="s">
        <v>2423</v>
      </c>
      <c r="D1432" t="s">
        <v>3302</v>
      </c>
      <c r="E1432" t="s">
        <v>3303</v>
      </c>
      <c r="F1432" t="s">
        <v>3304</v>
      </c>
    </row>
    <row r="1433" spans="1:6" x14ac:dyDescent="0.2">
      <c r="A1433" t="s">
        <v>6</v>
      </c>
      <c r="B1433" t="s">
        <v>2422</v>
      </c>
      <c r="C1433" t="s">
        <v>2423</v>
      </c>
      <c r="D1433" t="s">
        <v>3305</v>
      </c>
      <c r="E1433" t="s">
        <v>3306</v>
      </c>
      <c r="F1433" t="s">
        <v>3307</v>
      </c>
    </row>
    <row r="1434" spans="1:6" x14ac:dyDescent="0.2">
      <c r="A1434" t="s">
        <v>6</v>
      </c>
      <c r="B1434" t="s">
        <v>2422</v>
      </c>
      <c r="C1434" t="s">
        <v>2423</v>
      </c>
      <c r="D1434" t="s">
        <v>3308</v>
      </c>
      <c r="E1434" t="s">
        <v>3309</v>
      </c>
      <c r="F1434" t="s">
        <v>3310</v>
      </c>
    </row>
    <row r="1435" spans="1:6" x14ac:dyDescent="0.2">
      <c r="A1435" t="s">
        <v>6</v>
      </c>
      <c r="B1435" t="s">
        <v>2422</v>
      </c>
      <c r="C1435" t="s">
        <v>2423</v>
      </c>
      <c r="D1435" t="s">
        <v>3311</v>
      </c>
      <c r="E1435" t="s">
        <v>3312</v>
      </c>
      <c r="F1435" t="s">
        <v>3313</v>
      </c>
    </row>
    <row r="1436" spans="1:6" x14ac:dyDescent="0.2">
      <c r="A1436" t="s">
        <v>6</v>
      </c>
      <c r="B1436" t="s">
        <v>2422</v>
      </c>
      <c r="C1436" t="s">
        <v>2423</v>
      </c>
      <c r="D1436" t="s">
        <v>3314</v>
      </c>
      <c r="E1436" t="s">
        <v>3315</v>
      </c>
      <c r="F1436" t="s">
        <v>3316</v>
      </c>
    </row>
    <row r="1437" spans="1:6" x14ac:dyDescent="0.2">
      <c r="A1437" t="s">
        <v>6</v>
      </c>
      <c r="B1437" t="s">
        <v>2422</v>
      </c>
      <c r="C1437" t="s">
        <v>2423</v>
      </c>
      <c r="D1437" t="s">
        <v>3317</v>
      </c>
      <c r="E1437" t="s">
        <v>3318</v>
      </c>
      <c r="F1437" t="s">
        <v>3319</v>
      </c>
    </row>
    <row r="1438" spans="1:6" x14ac:dyDescent="0.2">
      <c r="A1438" t="s">
        <v>6</v>
      </c>
      <c r="B1438" t="s">
        <v>2422</v>
      </c>
      <c r="C1438" t="s">
        <v>2423</v>
      </c>
      <c r="D1438" t="s">
        <v>3320</v>
      </c>
      <c r="E1438" t="s">
        <v>3321</v>
      </c>
      <c r="F1438" t="s">
        <v>3322</v>
      </c>
    </row>
    <row r="1439" spans="1:6" x14ac:dyDescent="0.2">
      <c r="A1439" t="s">
        <v>6</v>
      </c>
      <c r="B1439" t="s">
        <v>2422</v>
      </c>
      <c r="C1439" t="s">
        <v>2423</v>
      </c>
      <c r="D1439" t="s">
        <v>3323</v>
      </c>
      <c r="E1439" t="s">
        <v>3324</v>
      </c>
      <c r="F1439" t="s">
        <v>3325</v>
      </c>
    </row>
    <row r="1440" spans="1:6" x14ac:dyDescent="0.2">
      <c r="A1440" t="s">
        <v>6</v>
      </c>
      <c r="B1440" t="s">
        <v>2422</v>
      </c>
      <c r="C1440" t="s">
        <v>2423</v>
      </c>
      <c r="D1440" t="s">
        <v>373</v>
      </c>
      <c r="E1440" t="s">
        <v>374</v>
      </c>
      <c r="F1440" t="s">
        <v>375</v>
      </c>
    </row>
    <row r="1441" spans="1:6" x14ac:dyDescent="0.2">
      <c r="A1441" t="s">
        <v>6</v>
      </c>
      <c r="B1441" t="s">
        <v>2422</v>
      </c>
      <c r="C1441" t="s">
        <v>2423</v>
      </c>
      <c r="D1441" t="s">
        <v>376</v>
      </c>
      <c r="E1441" t="s">
        <v>377</v>
      </c>
      <c r="F1441" t="s">
        <v>378</v>
      </c>
    </row>
    <row r="1442" spans="1:6" x14ac:dyDescent="0.2">
      <c r="A1442" t="s">
        <v>6</v>
      </c>
      <c r="B1442" t="s">
        <v>2422</v>
      </c>
      <c r="C1442" t="s">
        <v>2423</v>
      </c>
      <c r="D1442" t="s">
        <v>3326</v>
      </c>
      <c r="E1442" t="s">
        <v>3327</v>
      </c>
      <c r="F1442" t="s">
        <v>3328</v>
      </c>
    </row>
    <row r="1443" spans="1:6" x14ac:dyDescent="0.2">
      <c r="A1443" t="s">
        <v>6</v>
      </c>
      <c r="B1443" t="s">
        <v>2422</v>
      </c>
      <c r="C1443" t="s">
        <v>2423</v>
      </c>
      <c r="D1443" t="s">
        <v>379</v>
      </c>
      <c r="E1443" t="s">
        <v>380</v>
      </c>
      <c r="F1443" t="s">
        <v>381</v>
      </c>
    </row>
    <row r="1444" spans="1:6" x14ac:dyDescent="0.2">
      <c r="A1444" t="s">
        <v>6</v>
      </c>
      <c r="B1444" t="s">
        <v>2422</v>
      </c>
      <c r="C1444" t="s">
        <v>2423</v>
      </c>
      <c r="D1444" t="s">
        <v>3329</v>
      </c>
      <c r="E1444" t="s">
        <v>3330</v>
      </c>
      <c r="F1444" t="s">
        <v>3331</v>
      </c>
    </row>
    <row r="1445" spans="1:6" x14ac:dyDescent="0.2">
      <c r="A1445" t="s">
        <v>6</v>
      </c>
      <c r="B1445" t="s">
        <v>2422</v>
      </c>
      <c r="C1445" t="s">
        <v>2423</v>
      </c>
      <c r="D1445" t="s">
        <v>3332</v>
      </c>
      <c r="E1445" t="s">
        <v>3333</v>
      </c>
      <c r="F1445" t="s">
        <v>3334</v>
      </c>
    </row>
    <row r="1446" spans="1:6" x14ac:dyDescent="0.2">
      <c r="A1446" t="s">
        <v>6</v>
      </c>
      <c r="B1446" t="s">
        <v>2422</v>
      </c>
      <c r="C1446" t="s">
        <v>2423</v>
      </c>
      <c r="D1446" t="s">
        <v>3335</v>
      </c>
      <c r="E1446" t="s">
        <v>3336</v>
      </c>
      <c r="F1446" t="s">
        <v>3337</v>
      </c>
    </row>
    <row r="1447" spans="1:6" x14ac:dyDescent="0.2">
      <c r="A1447" t="s">
        <v>6</v>
      </c>
      <c r="B1447" t="s">
        <v>2422</v>
      </c>
      <c r="C1447" t="s">
        <v>2423</v>
      </c>
      <c r="D1447" t="s">
        <v>3338</v>
      </c>
      <c r="E1447" t="s">
        <v>3339</v>
      </c>
      <c r="F1447" t="s">
        <v>3340</v>
      </c>
    </row>
    <row r="1448" spans="1:6" x14ac:dyDescent="0.2">
      <c r="A1448" t="s">
        <v>6</v>
      </c>
      <c r="B1448" t="s">
        <v>2422</v>
      </c>
      <c r="C1448" t="s">
        <v>2423</v>
      </c>
      <c r="D1448" t="s">
        <v>382</v>
      </c>
      <c r="E1448" t="s">
        <v>383</v>
      </c>
      <c r="F1448" t="s">
        <v>384</v>
      </c>
    </row>
    <row r="1449" spans="1:6" x14ac:dyDescent="0.2">
      <c r="A1449" t="s">
        <v>6</v>
      </c>
      <c r="B1449" t="s">
        <v>2422</v>
      </c>
      <c r="C1449" t="s">
        <v>2423</v>
      </c>
      <c r="D1449" t="s">
        <v>3341</v>
      </c>
      <c r="E1449" t="s">
        <v>3342</v>
      </c>
      <c r="F1449" t="s">
        <v>3343</v>
      </c>
    </row>
    <row r="1450" spans="1:6" x14ac:dyDescent="0.2">
      <c r="A1450" t="s">
        <v>6</v>
      </c>
      <c r="B1450" t="s">
        <v>2422</v>
      </c>
      <c r="C1450" t="s">
        <v>2423</v>
      </c>
      <c r="D1450" t="s">
        <v>3344</v>
      </c>
      <c r="E1450" t="s">
        <v>3345</v>
      </c>
      <c r="F1450" t="s">
        <v>3346</v>
      </c>
    </row>
    <row r="1451" spans="1:6" x14ac:dyDescent="0.2">
      <c r="A1451" t="s">
        <v>6</v>
      </c>
      <c r="B1451" t="s">
        <v>2422</v>
      </c>
      <c r="C1451" t="s">
        <v>2423</v>
      </c>
      <c r="D1451" t="s">
        <v>987</v>
      </c>
      <c r="E1451" t="s">
        <v>988</v>
      </c>
      <c r="F1451" t="s">
        <v>989</v>
      </c>
    </row>
    <row r="1452" spans="1:6" x14ac:dyDescent="0.2">
      <c r="A1452" t="s">
        <v>6</v>
      </c>
      <c r="B1452" t="s">
        <v>2422</v>
      </c>
      <c r="C1452" t="s">
        <v>2423</v>
      </c>
      <c r="D1452" t="s">
        <v>385</v>
      </c>
      <c r="E1452" t="s">
        <v>386</v>
      </c>
      <c r="F1452" t="s">
        <v>387</v>
      </c>
    </row>
    <row r="1453" spans="1:6" x14ac:dyDescent="0.2">
      <c r="A1453" t="s">
        <v>6</v>
      </c>
      <c r="B1453" t="s">
        <v>2422</v>
      </c>
      <c r="C1453" t="s">
        <v>2423</v>
      </c>
      <c r="D1453" t="s">
        <v>1664</v>
      </c>
      <c r="E1453" t="s">
        <v>1665</v>
      </c>
      <c r="F1453" t="s">
        <v>1666</v>
      </c>
    </row>
    <row r="1454" spans="1:6" x14ac:dyDescent="0.2">
      <c r="A1454" t="s">
        <v>6</v>
      </c>
      <c r="B1454" t="s">
        <v>2422</v>
      </c>
      <c r="C1454" t="s">
        <v>2423</v>
      </c>
      <c r="D1454" t="s">
        <v>3347</v>
      </c>
      <c r="E1454" t="s">
        <v>3348</v>
      </c>
      <c r="F1454" t="s">
        <v>3349</v>
      </c>
    </row>
    <row r="1455" spans="1:6" x14ac:dyDescent="0.2">
      <c r="A1455" t="s">
        <v>6</v>
      </c>
      <c r="B1455" t="s">
        <v>2422</v>
      </c>
      <c r="C1455" t="s">
        <v>2423</v>
      </c>
      <c r="D1455" t="s">
        <v>649</v>
      </c>
      <c r="E1455" t="s">
        <v>650</v>
      </c>
      <c r="F1455" t="s">
        <v>651</v>
      </c>
    </row>
    <row r="1456" spans="1:6" x14ac:dyDescent="0.2">
      <c r="A1456" t="s">
        <v>6</v>
      </c>
      <c r="B1456" t="s">
        <v>2422</v>
      </c>
      <c r="C1456" t="s">
        <v>2423</v>
      </c>
      <c r="D1456" t="s">
        <v>3350</v>
      </c>
      <c r="E1456" t="s">
        <v>3351</v>
      </c>
      <c r="F1456" t="s">
        <v>3352</v>
      </c>
    </row>
    <row r="1457" spans="1:6" x14ac:dyDescent="0.2">
      <c r="A1457" t="s">
        <v>6</v>
      </c>
      <c r="B1457" t="s">
        <v>2422</v>
      </c>
      <c r="C1457" t="s">
        <v>2423</v>
      </c>
      <c r="D1457" t="s">
        <v>3353</v>
      </c>
      <c r="E1457" t="s">
        <v>3354</v>
      </c>
      <c r="F1457" t="s">
        <v>3355</v>
      </c>
    </row>
    <row r="1458" spans="1:6" x14ac:dyDescent="0.2">
      <c r="A1458" t="s">
        <v>6</v>
      </c>
      <c r="B1458" t="s">
        <v>2422</v>
      </c>
      <c r="C1458" t="s">
        <v>2423</v>
      </c>
      <c r="D1458" t="s">
        <v>3356</v>
      </c>
      <c r="E1458" t="s">
        <v>3357</v>
      </c>
      <c r="F1458" t="s">
        <v>3358</v>
      </c>
    </row>
    <row r="1459" spans="1:6" x14ac:dyDescent="0.2">
      <c r="A1459" t="s">
        <v>6</v>
      </c>
      <c r="B1459" t="s">
        <v>2422</v>
      </c>
      <c r="C1459" t="s">
        <v>2423</v>
      </c>
      <c r="D1459" t="s">
        <v>3359</v>
      </c>
      <c r="E1459" t="s">
        <v>3360</v>
      </c>
      <c r="F1459" t="s">
        <v>3361</v>
      </c>
    </row>
    <row r="1460" spans="1:6" x14ac:dyDescent="0.2">
      <c r="A1460" t="s">
        <v>6</v>
      </c>
      <c r="B1460" t="s">
        <v>2422</v>
      </c>
      <c r="C1460" t="s">
        <v>2423</v>
      </c>
      <c r="D1460" t="s">
        <v>3362</v>
      </c>
      <c r="E1460" t="s">
        <v>3363</v>
      </c>
      <c r="F1460" t="s">
        <v>3364</v>
      </c>
    </row>
    <row r="1461" spans="1:6" x14ac:dyDescent="0.2">
      <c r="A1461" t="s">
        <v>6</v>
      </c>
      <c r="B1461" t="s">
        <v>2422</v>
      </c>
      <c r="C1461" t="s">
        <v>2423</v>
      </c>
      <c r="D1461" t="s">
        <v>388</v>
      </c>
      <c r="E1461" t="s">
        <v>389</v>
      </c>
      <c r="F1461" t="s">
        <v>390</v>
      </c>
    </row>
    <row r="1462" spans="1:6" x14ac:dyDescent="0.2">
      <c r="A1462" t="s">
        <v>6</v>
      </c>
      <c r="B1462" t="s">
        <v>2422</v>
      </c>
      <c r="C1462" t="s">
        <v>2423</v>
      </c>
      <c r="D1462" t="s">
        <v>391</v>
      </c>
      <c r="E1462" t="s">
        <v>392</v>
      </c>
      <c r="F1462" t="s">
        <v>393</v>
      </c>
    </row>
    <row r="1463" spans="1:6" x14ac:dyDescent="0.2">
      <c r="A1463" t="s">
        <v>6</v>
      </c>
      <c r="B1463" t="s">
        <v>2422</v>
      </c>
      <c r="C1463" t="s">
        <v>2423</v>
      </c>
      <c r="D1463" t="s">
        <v>3365</v>
      </c>
      <c r="E1463" t="s">
        <v>3366</v>
      </c>
      <c r="F1463" t="s">
        <v>3367</v>
      </c>
    </row>
    <row r="1464" spans="1:6" x14ac:dyDescent="0.2">
      <c r="A1464" t="s">
        <v>6</v>
      </c>
      <c r="B1464" t="s">
        <v>2422</v>
      </c>
      <c r="C1464" t="s">
        <v>2423</v>
      </c>
      <c r="D1464" t="s">
        <v>3368</v>
      </c>
      <c r="E1464" t="s">
        <v>3369</v>
      </c>
      <c r="F1464" t="s">
        <v>3370</v>
      </c>
    </row>
    <row r="1465" spans="1:6" x14ac:dyDescent="0.2">
      <c r="A1465" t="s">
        <v>6</v>
      </c>
      <c r="B1465" t="s">
        <v>2422</v>
      </c>
      <c r="C1465" t="s">
        <v>2423</v>
      </c>
      <c r="D1465" t="s">
        <v>3371</v>
      </c>
      <c r="E1465" t="s">
        <v>3372</v>
      </c>
      <c r="F1465" t="s">
        <v>3373</v>
      </c>
    </row>
    <row r="1466" spans="1:6" x14ac:dyDescent="0.2">
      <c r="A1466" t="s">
        <v>6</v>
      </c>
      <c r="B1466" t="s">
        <v>2422</v>
      </c>
      <c r="C1466" t="s">
        <v>2423</v>
      </c>
      <c r="D1466" t="s">
        <v>3374</v>
      </c>
      <c r="E1466" t="s">
        <v>3375</v>
      </c>
      <c r="F1466" t="s">
        <v>3376</v>
      </c>
    </row>
    <row r="1467" spans="1:6" x14ac:dyDescent="0.2">
      <c r="A1467" t="s">
        <v>6</v>
      </c>
      <c r="B1467" t="s">
        <v>2422</v>
      </c>
      <c r="C1467" t="s">
        <v>2423</v>
      </c>
      <c r="D1467" t="s">
        <v>3377</v>
      </c>
      <c r="E1467" t="s">
        <v>3378</v>
      </c>
      <c r="F1467" t="s">
        <v>3379</v>
      </c>
    </row>
    <row r="1468" spans="1:6" x14ac:dyDescent="0.2">
      <c r="A1468" t="s">
        <v>6</v>
      </c>
      <c r="B1468" t="s">
        <v>2422</v>
      </c>
      <c r="C1468" t="s">
        <v>2423</v>
      </c>
      <c r="D1468" t="s">
        <v>3380</v>
      </c>
      <c r="E1468" t="s">
        <v>3381</v>
      </c>
      <c r="F1468" t="s">
        <v>3382</v>
      </c>
    </row>
    <row r="1469" spans="1:6" x14ac:dyDescent="0.2">
      <c r="A1469" t="s">
        <v>6</v>
      </c>
      <c r="B1469" t="s">
        <v>2422</v>
      </c>
      <c r="C1469" t="s">
        <v>2423</v>
      </c>
      <c r="D1469" t="s">
        <v>3383</v>
      </c>
      <c r="E1469" t="s">
        <v>3384</v>
      </c>
      <c r="F1469" t="s">
        <v>3385</v>
      </c>
    </row>
    <row r="1470" spans="1:6" x14ac:dyDescent="0.2">
      <c r="A1470" t="s">
        <v>6</v>
      </c>
      <c r="B1470" t="s">
        <v>2422</v>
      </c>
      <c r="C1470" t="s">
        <v>2423</v>
      </c>
      <c r="D1470" t="s">
        <v>3386</v>
      </c>
      <c r="E1470" t="s">
        <v>3387</v>
      </c>
      <c r="F1470" t="s">
        <v>3388</v>
      </c>
    </row>
    <row r="1471" spans="1:6" x14ac:dyDescent="0.2">
      <c r="A1471" t="s">
        <v>6</v>
      </c>
      <c r="B1471" t="s">
        <v>2422</v>
      </c>
      <c r="C1471" t="s">
        <v>2423</v>
      </c>
      <c r="D1471" t="s">
        <v>3389</v>
      </c>
      <c r="E1471" t="s">
        <v>3390</v>
      </c>
      <c r="F1471" t="s">
        <v>3391</v>
      </c>
    </row>
    <row r="1472" spans="1:6" x14ac:dyDescent="0.2">
      <c r="A1472" t="s">
        <v>6</v>
      </c>
      <c r="B1472" t="s">
        <v>2422</v>
      </c>
      <c r="C1472" t="s">
        <v>2423</v>
      </c>
      <c r="D1472" t="s">
        <v>3392</v>
      </c>
      <c r="E1472" t="s">
        <v>3393</v>
      </c>
      <c r="F1472" t="s">
        <v>3394</v>
      </c>
    </row>
    <row r="1473" spans="1:6" x14ac:dyDescent="0.2">
      <c r="A1473" t="s">
        <v>6</v>
      </c>
      <c r="B1473" t="s">
        <v>2422</v>
      </c>
      <c r="C1473" t="s">
        <v>2423</v>
      </c>
      <c r="D1473" t="s">
        <v>661</v>
      </c>
      <c r="E1473" t="s">
        <v>662</v>
      </c>
      <c r="F1473" t="s">
        <v>663</v>
      </c>
    </row>
    <row r="1474" spans="1:6" x14ac:dyDescent="0.2">
      <c r="A1474" t="s">
        <v>6</v>
      </c>
      <c r="B1474" t="s">
        <v>2422</v>
      </c>
      <c r="C1474" t="s">
        <v>2423</v>
      </c>
      <c r="D1474" t="s">
        <v>3395</v>
      </c>
      <c r="E1474" t="s">
        <v>3396</v>
      </c>
      <c r="F1474" t="s">
        <v>3397</v>
      </c>
    </row>
    <row r="1475" spans="1:6" x14ac:dyDescent="0.2">
      <c r="A1475" t="s">
        <v>6</v>
      </c>
      <c r="B1475" t="s">
        <v>2422</v>
      </c>
      <c r="C1475" t="s">
        <v>2423</v>
      </c>
      <c r="D1475" t="s">
        <v>664</v>
      </c>
      <c r="E1475" t="s">
        <v>665</v>
      </c>
      <c r="F1475" t="s">
        <v>666</v>
      </c>
    </row>
    <row r="1476" spans="1:6" x14ac:dyDescent="0.2">
      <c r="A1476" t="s">
        <v>6</v>
      </c>
      <c r="B1476" t="s">
        <v>2422</v>
      </c>
      <c r="C1476" t="s">
        <v>2423</v>
      </c>
      <c r="D1476" t="s">
        <v>3398</v>
      </c>
      <c r="E1476" t="s">
        <v>3399</v>
      </c>
      <c r="F1476" t="s">
        <v>3400</v>
      </c>
    </row>
    <row r="1477" spans="1:6" x14ac:dyDescent="0.2">
      <c r="A1477" t="s">
        <v>6</v>
      </c>
      <c r="B1477" t="s">
        <v>2422</v>
      </c>
      <c r="C1477" t="s">
        <v>2423</v>
      </c>
      <c r="D1477" t="s">
        <v>2222</v>
      </c>
      <c r="E1477" t="s">
        <v>2223</v>
      </c>
      <c r="F1477" t="s">
        <v>3401</v>
      </c>
    </row>
    <row r="1478" spans="1:6" x14ac:dyDescent="0.2">
      <c r="A1478" t="s">
        <v>6</v>
      </c>
      <c r="B1478" t="s">
        <v>2422</v>
      </c>
      <c r="C1478" t="s">
        <v>2423</v>
      </c>
      <c r="D1478" t="s">
        <v>3402</v>
      </c>
      <c r="E1478" t="s">
        <v>3403</v>
      </c>
      <c r="F1478" t="s">
        <v>3404</v>
      </c>
    </row>
    <row r="1479" spans="1:6" x14ac:dyDescent="0.2">
      <c r="A1479" t="s">
        <v>6</v>
      </c>
      <c r="B1479" t="s">
        <v>2422</v>
      </c>
      <c r="C1479" t="s">
        <v>2423</v>
      </c>
      <c r="D1479" t="s">
        <v>3405</v>
      </c>
      <c r="E1479" t="s">
        <v>3406</v>
      </c>
      <c r="F1479" t="s">
        <v>3407</v>
      </c>
    </row>
    <row r="1480" spans="1:6" x14ac:dyDescent="0.2">
      <c r="A1480" t="s">
        <v>6</v>
      </c>
      <c r="B1480" t="s">
        <v>2422</v>
      </c>
      <c r="C1480" t="s">
        <v>2423</v>
      </c>
      <c r="D1480" t="s">
        <v>3408</v>
      </c>
      <c r="E1480" t="s">
        <v>3409</v>
      </c>
      <c r="F1480" t="s">
        <v>3410</v>
      </c>
    </row>
    <row r="1481" spans="1:6" x14ac:dyDescent="0.2">
      <c r="A1481" t="s">
        <v>6</v>
      </c>
      <c r="B1481" t="s">
        <v>2422</v>
      </c>
      <c r="C1481" t="s">
        <v>2423</v>
      </c>
      <c r="D1481" t="s">
        <v>3411</v>
      </c>
      <c r="E1481" t="s">
        <v>3412</v>
      </c>
      <c r="F1481" t="s">
        <v>3413</v>
      </c>
    </row>
    <row r="1482" spans="1:6" x14ac:dyDescent="0.2">
      <c r="A1482" t="s">
        <v>6</v>
      </c>
      <c r="B1482" t="s">
        <v>2422</v>
      </c>
      <c r="C1482" t="s">
        <v>2423</v>
      </c>
      <c r="D1482" t="s">
        <v>3408</v>
      </c>
      <c r="E1482" t="s">
        <v>3409</v>
      </c>
      <c r="F1482" t="s">
        <v>3410</v>
      </c>
    </row>
    <row r="1483" spans="1:6" x14ac:dyDescent="0.2">
      <c r="A1483" t="s">
        <v>6</v>
      </c>
      <c r="B1483" t="s">
        <v>2422</v>
      </c>
      <c r="C1483" t="s">
        <v>2423</v>
      </c>
      <c r="D1483" t="s">
        <v>3414</v>
      </c>
      <c r="E1483" t="s">
        <v>3415</v>
      </c>
      <c r="F1483" t="s">
        <v>3416</v>
      </c>
    </row>
    <row r="1484" spans="1:6" x14ac:dyDescent="0.2">
      <c r="A1484" t="s">
        <v>6</v>
      </c>
      <c r="B1484" t="s">
        <v>2422</v>
      </c>
      <c r="C1484" t="s">
        <v>2423</v>
      </c>
      <c r="D1484" t="s">
        <v>1225</v>
      </c>
      <c r="E1484" t="s">
        <v>1226</v>
      </c>
      <c r="F1484" t="s">
        <v>1227</v>
      </c>
    </row>
    <row r="1485" spans="1:6" x14ac:dyDescent="0.2">
      <c r="A1485" t="s">
        <v>6</v>
      </c>
      <c r="B1485" t="s">
        <v>2422</v>
      </c>
      <c r="C1485" t="s">
        <v>2423</v>
      </c>
      <c r="D1485" t="s">
        <v>3417</v>
      </c>
      <c r="E1485" t="s">
        <v>3418</v>
      </c>
      <c r="F1485" t="s">
        <v>3419</v>
      </c>
    </row>
    <row r="1486" spans="1:6" x14ac:dyDescent="0.2">
      <c r="A1486" t="s">
        <v>6</v>
      </c>
      <c r="B1486" t="s">
        <v>2422</v>
      </c>
      <c r="C1486" t="s">
        <v>2423</v>
      </c>
      <c r="D1486" t="s">
        <v>3420</v>
      </c>
      <c r="E1486" t="s">
        <v>3421</v>
      </c>
      <c r="F1486" t="s">
        <v>3422</v>
      </c>
    </row>
    <row r="1487" spans="1:6" x14ac:dyDescent="0.2">
      <c r="A1487" t="s">
        <v>6</v>
      </c>
      <c r="B1487" t="s">
        <v>2422</v>
      </c>
      <c r="C1487" t="s">
        <v>2423</v>
      </c>
      <c r="D1487" t="s">
        <v>3423</v>
      </c>
      <c r="E1487" t="s">
        <v>3424</v>
      </c>
      <c r="F1487" t="s">
        <v>3425</v>
      </c>
    </row>
    <row r="1488" spans="1:6" x14ac:dyDescent="0.2">
      <c r="A1488" t="s">
        <v>6</v>
      </c>
      <c r="B1488" t="s">
        <v>2422</v>
      </c>
      <c r="C1488" t="s">
        <v>2423</v>
      </c>
      <c r="D1488" t="s">
        <v>2234</v>
      </c>
      <c r="E1488" t="s">
        <v>2235</v>
      </c>
      <c r="F1488" t="s">
        <v>3426</v>
      </c>
    </row>
    <row r="1489" spans="1:6" x14ac:dyDescent="0.2">
      <c r="A1489" t="s">
        <v>6</v>
      </c>
      <c r="B1489" t="s">
        <v>2422</v>
      </c>
      <c r="C1489" t="s">
        <v>2423</v>
      </c>
      <c r="D1489" t="s">
        <v>3427</v>
      </c>
      <c r="E1489" t="s">
        <v>3428</v>
      </c>
      <c r="F1489" t="s">
        <v>3429</v>
      </c>
    </row>
    <row r="1490" spans="1:6" x14ac:dyDescent="0.2">
      <c r="A1490" t="s">
        <v>6</v>
      </c>
      <c r="B1490" t="s">
        <v>2422</v>
      </c>
      <c r="C1490" t="s">
        <v>2423</v>
      </c>
      <c r="D1490" t="s">
        <v>3430</v>
      </c>
      <c r="E1490" t="s">
        <v>3431</v>
      </c>
      <c r="F1490" t="s">
        <v>3432</v>
      </c>
    </row>
    <row r="1491" spans="1:6" x14ac:dyDescent="0.2">
      <c r="A1491" t="s">
        <v>6</v>
      </c>
      <c r="B1491" t="s">
        <v>2422</v>
      </c>
      <c r="C1491" t="s">
        <v>2423</v>
      </c>
      <c r="D1491" t="s">
        <v>670</v>
      </c>
      <c r="E1491" t="s">
        <v>671</v>
      </c>
      <c r="F1491" t="s">
        <v>3433</v>
      </c>
    </row>
    <row r="1492" spans="1:6" x14ac:dyDescent="0.2">
      <c r="A1492" t="s">
        <v>6</v>
      </c>
      <c r="B1492" t="s">
        <v>2422</v>
      </c>
      <c r="C1492" t="s">
        <v>2423</v>
      </c>
      <c r="D1492" t="s">
        <v>3434</v>
      </c>
      <c r="E1492" t="s">
        <v>3435</v>
      </c>
      <c r="F1492" t="s">
        <v>3436</v>
      </c>
    </row>
    <row r="1493" spans="1:6" x14ac:dyDescent="0.2">
      <c r="A1493" t="s">
        <v>6</v>
      </c>
      <c r="B1493" t="s">
        <v>2422</v>
      </c>
      <c r="C1493" t="s">
        <v>2423</v>
      </c>
      <c r="D1493" t="s">
        <v>673</v>
      </c>
      <c r="E1493" t="s">
        <v>674</v>
      </c>
      <c r="F1493" t="s">
        <v>675</v>
      </c>
    </row>
    <row r="1494" spans="1:6" x14ac:dyDescent="0.2">
      <c r="A1494" t="s">
        <v>6</v>
      </c>
      <c r="B1494" t="s">
        <v>2422</v>
      </c>
      <c r="C1494" t="s">
        <v>2423</v>
      </c>
      <c r="D1494" t="s">
        <v>3437</v>
      </c>
      <c r="E1494" t="s">
        <v>3438</v>
      </c>
      <c r="F1494" t="s">
        <v>3439</v>
      </c>
    </row>
    <row r="1495" spans="1:6" x14ac:dyDescent="0.2">
      <c r="A1495" t="s">
        <v>6</v>
      </c>
      <c r="B1495" t="s">
        <v>2422</v>
      </c>
      <c r="C1495" t="s">
        <v>2423</v>
      </c>
      <c r="D1495" t="s">
        <v>3440</v>
      </c>
      <c r="E1495" t="s">
        <v>3441</v>
      </c>
      <c r="F1495" t="s">
        <v>3442</v>
      </c>
    </row>
    <row r="1496" spans="1:6" x14ac:dyDescent="0.2">
      <c r="A1496" t="s">
        <v>6</v>
      </c>
      <c r="B1496" t="s">
        <v>2422</v>
      </c>
      <c r="C1496" t="s">
        <v>2423</v>
      </c>
      <c r="D1496" t="s">
        <v>3443</v>
      </c>
      <c r="E1496" t="s">
        <v>3444</v>
      </c>
      <c r="F1496" t="s">
        <v>3445</v>
      </c>
    </row>
    <row r="1497" spans="1:6" x14ac:dyDescent="0.2">
      <c r="A1497" t="s">
        <v>6</v>
      </c>
      <c r="B1497" t="s">
        <v>2422</v>
      </c>
      <c r="C1497" t="s">
        <v>2423</v>
      </c>
      <c r="D1497" t="s">
        <v>3446</v>
      </c>
      <c r="E1497" t="s">
        <v>3447</v>
      </c>
      <c r="F1497" t="s">
        <v>3448</v>
      </c>
    </row>
    <row r="1498" spans="1:6" x14ac:dyDescent="0.2">
      <c r="A1498" t="s">
        <v>6</v>
      </c>
      <c r="B1498" t="s">
        <v>2422</v>
      </c>
      <c r="C1498" t="s">
        <v>2423</v>
      </c>
      <c r="D1498" t="s">
        <v>3449</v>
      </c>
      <c r="E1498" t="s">
        <v>3450</v>
      </c>
      <c r="F1498" t="s">
        <v>3451</v>
      </c>
    </row>
    <row r="1499" spans="1:6" x14ac:dyDescent="0.2">
      <c r="A1499" t="s">
        <v>6</v>
      </c>
      <c r="B1499" t="s">
        <v>2422</v>
      </c>
      <c r="C1499" t="s">
        <v>2423</v>
      </c>
      <c r="D1499" t="s">
        <v>3452</v>
      </c>
      <c r="E1499" t="s">
        <v>3453</v>
      </c>
      <c r="F1499" t="s">
        <v>3454</v>
      </c>
    </row>
    <row r="1500" spans="1:6" x14ac:dyDescent="0.2">
      <c r="A1500" t="s">
        <v>6</v>
      </c>
      <c r="B1500" t="s">
        <v>2422</v>
      </c>
      <c r="C1500" t="s">
        <v>2423</v>
      </c>
      <c r="D1500" t="s">
        <v>676</v>
      </c>
      <c r="E1500" t="s">
        <v>677</v>
      </c>
      <c r="F1500" t="s">
        <v>678</v>
      </c>
    </row>
    <row r="1501" spans="1:6" x14ac:dyDescent="0.2">
      <c r="A1501" t="s">
        <v>6</v>
      </c>
      <c r="B1501" t="s">
        <v>2422</v>
      </c>
      <c r="C1501" t="s">
        <v>2423</v>
      </c>
      <c r="D1501" t="s">
        <v>679</v>
      </c>
      <c r="E1501" t="s">
        <v>680</v>
      </c>
      <c r="F1501" t="s">
        <v>681</v>
      </c>
    </row>
    <row r="1502" spans="1:6" x14ac:dyDescent="0.2">
      <c r="A1502" t="s">
        <v>6</v>
      </c>
      <c r="B1502" t="s">
        <v>2422</v>
      </c>
      <c r="C1502" t="s">
        <v>2423</v>
      </c>
      <c r="D1502" t="s">
        <v>403</v>
      </c>
      <c r="E1502" t="s">
        <v>404</v>
      </c>
      <c r="F1502" t="s">
        <v>405</v>
      </c>
    </row>
    <row r="1503" spans="1:6" x14ac:dyDescent="0.2">
      <c r="A1503" t="s">
        <v>6</v>
      </c>
      <c r="B1503" t="s">
        <v>2422</v>
      </c>
      <c r="C1503" t="s">
        <v>2423</v>
      </c>
      <c r="D1503" t="s">
        <v>1676</v>
      </c>
      <c r="E1503" t="s">
        <v>1677</v>
      </c>
      <c r="F1503" t="s">
        <v>1678</v>
      </c>
    </row>
    <row r="1504" spans="1:6" x14ac:dyDescent="0.2">
      <c r="A1504" t="s">
        <v>6</v>
      </c>
      <c r="B1504" t="s">
        <v>2422</v>
      </c>
      <c r="C1504" t="s">
        <v>2423</v>
      </c>
      <c r="D1504" t="s">
        <v>3455</v>
      </c>
      <c r="E1504" t="s">
        <v>3456</v>
      </c>
      <c r="F1504" t="s">
        <v>3457</v>
      </c>
    </row>
    <row r="1505" spans="1:6" x14ac:dyDescent="0.2">
      <c r="A1505" t="s">
        <v>6</v>
      </c>
      <c r="B1505" t="s">
        <v>2422</v>
      </c>
      <c r="C1505" t="s">
        <v>2423</v>
      </c>
      <c r="D1505" t="s">
        <v>685</v>
      </c>
      <c r="E1505" t="s">
        <v>686</v>
      </c>
      <c r="F1505" t="s">
        <v>687</v>
      </c>
    </row>
    <row r="1506" spans="1:6" x14ac:dyDescent="0.2">
      <c r="A1506" t="s">
        <v>6</v>
      </c>
      <c r="B1506" t="s">
        <v>2422</v>
      </c>
      <c r="C1506" t="s">
        <v>2423</v>
      </c>
      <c r="D1506" t="s">
        <v>2240</v>
      </c>
      <c r="E1506" t="s">
        <v>2241</v>
      </c>
      <c r="F1506" t="s">
        <v>3458</v>
      </c>
    </row>
    <row r="1507" spans="1:6" x14ac:dyDescent="0.2">
      <c r="A1507" t="s">
        <v>6</v>
      </c>
      <c r="B1507" t="s">
        <v>2422</v>
      </c>
      <c r="C1507" t="s">
        <v>2423</v>
      </c>
      <c r="D1507" t="s">
        <v>3459</v>
      </c>
      <c r="E1507" t="s">
        <v>3460</v>
      </c>
      <c r="F1507" t="s">
        <v>3461</v>
      </c>
    </row>
    <row r="1508" spans="1:6" x14ac:dyDescent="0.2">
      <c r="A1508" t="s">
        <v>6</v>
      </c>
      <c r="B1508" t="s">
        <v>2422</v>
      </c>
      <c r="C1508" t="s">
        <v>2423</v>
      </c>
      <c r="D1508" t="s">
        <v>3462</v>
      </c>
      <c r="E1508" t="s">
        <v>3463</v>
      </c>
      <c r="F1508" t="s">
        <v>3464</v>
      </c>
    </row>
    <row r="1509" spans="1:6" x14ac:dyDescent="0.2">
      <c r="A1509" t="s">
        <v>6</v>
      </c>
      <c r="B1509" t="s">
        <v>2422</v>
      </c>
      <c r="C1509" t="s">
        <v>2423</v>
      </c>
      <c r="D1509" t="s">
        <v>406</v>
      </c>
      <c r="E1509" t="s">
        <v>407</v>
      </c>
      <c r="F1509" t="s">
        <v>408</v>
      </c>
    </row>
    <row r="1510" spans="1:6" x14ac:dyDescent="0.2">
      <c r="A1510" t="s">
        <v>6</v>
      </c>
      <c r="B1510" t="s">
        <v>2422</v>
      </c>
      <c r="C1510" t="s">
        <v>2423</v>
      </c>
      <c r="D1510" t="s">
        <v>3465</v>
      </c>
      <c r="E1510" t="s">
        <v>3466</v>
      </c>
      <c r="F1510" t="s">
        <v>3467</v>
      </c>
    </row>
    <row r="1511" spans="1:6" x14ac:dyDescent="0.2">
      <c r="A1511" t="s">
        <v>6</v>
      </c>
      <c r="B1511" t="s">
        <v>2422</v>
      </c>
      <c r="C1511" t="s">
        <v>2423</v>
      </c>
      <c r="D1511" t="s">
        <v>3468</v>
      </c>
      <c r="E1511" t="s">
        <v>3469</v>
      </c>
      <c r="F1511" t="s">
        <v>3470</v>
      </c>
    </row>
    <row r="1512" spans="1:6" x14ac:dyDescent="0.2">
      <c r="A1512" t="s">
        <v>6</v>
      </c>
      <c r="B1512" t="s">
        <v>2422</v>
      </c>
      <c r="C1512" t="s">
        <v>2423</v>
      </c>
      <c r="D1512" t="s">
        <v>3471</v>
      </c>
      <c r="E1512" t="s">
        <v>3472</v>
      </c>
      <c r="F1512" t="s">
        <v>3473</v>
      </c>
    </row>
    <row r="1513" spans="1:6" x14ac:dyDescent="0.2">
      <c r="A1513" t="s">
        <v>6</v>
      </c>
      <c r="B1513" t="s">
        <v>2422</v>
      </c>
      <c r="C1513" t="s">
        <v>2423</v>
      </c>
      <c r="D1513" t="s">
        <v>3474</v>
      </c>
      <c r="E1513" t="s">
        <v>3475</v>
      </c>
      <c r="F1513" t="s">
        <v>3476</v>
      </c>
    </row>
    <row r="1514" spans="1:6" x14ac:dyDescent="0.2">
      <c r="A1514" t="s">
        <v>6</v>
      </c>
      <c r="B1514" t="s">
        <v>2422</v>
      </c>
      <c r="C1514" t="s">
        <v>2423</v>
      </c>
      <c r="D1514" t="s">
        <v>2249</v>
      </c>
      <c r="E1514" t="s">
        <v>2250</v>
      </c>
      <c r="F1514" t="s">
        <v>2251</v>
      </c>
    </row>
    <row r="1515" spans="1:6" x14ac:dyDescent="0.2">
      <c r="A1515" t="s">
        <v>6</v>
      </c>
      <c r="B1515" t="s">
        <v>2422</v>
      </c>
      <c r="C1515" t="s">
        <v>2423</v>
      </c>
      <c r="D1515" t="s">
        <v>3477</v>
      </c>
      <c r="E1515" t="s">
        <v>3478</v>
      </c>
      <c r="F1515" t="s">
        <v>3479</v>
      </c>
    </row>
    <row r="1516" spans="1:6" x14ac:dyDescent="0.2">
      <c r="A1516" t="s">
        <v>6</v>
      </c>
      <c r="B1516" t="s">
        <v>2422</v>
      </c>
      <c r="C1516" t="s">
        <v>2423</v>
      </c>
      <c r="D1516" t="s">
        <v>2252</v>
      </c>
      <c r="E1516" t="s">
        <v>2253</v>
      </c>
      <c r="F1516" t="s">
        <v>2254</v>
      </c>
    </row>
    <row r="1517" spans="1:6" x14ac:dyDescent="0.2">
      <c r="A1517" t="s">
        <v>6</v>
      </c>
      <c r="B1517" t="s">
        <v>2422</v>
      </c>
      <c r="C1517" t="s">
        <v>2423</v>
      </c>
      <c r="D1517" t="s">
        <v>2255</v>
      </c>
      <c r="E1517" t="s">
        <v>2256</v>
      </c>
      <c r="F1517" t="s">
        <v>2257</v>
      </c>
    </row>
    <row r="1518" spans="1:6" x14ac:dyDescent="0.2">
      <c r="A1518" t="s">
        <v>6</v>
      </c>
      <c r="B1518" t="s">
        <v>2422</v>
      </c>
      <c r="C1518" t="s">
        <v>2423</v>
      </c>
      <c r="D1518" t="s">
        <v>688</v>
      </c>
      <c r="E1518" t="s">
        <v>689</v>
      </c>
      <c r="F1518" t="s">
        <v>690</v>
      </c>
    </row>
    <row r="1519" spans="1:6" x14ac:dyDescent="0.2">
      <c r="A1519" t="s">
        <v>6</v>
      </c>
      <c r="B1519" t="s">
        <v>2422</v>
      </c>
      <c r="C1519" t="s">
        <v>2423</v>
      </c>
      <c r="D1519" t="s">
        <v>1691</v>
      </c>
      <c r="E1519" t="s">
        <v>1692</v>
      </c>
      <c r="F1519" t="s">
        <v>1693</v>
      </c>
    </row>
    <row r="1520" spans="1:6" x14ac:dyDescent="0.2">
      <c r="A1520" t="s">
        <v>6</v>
      </c>
      <c r="B1520" t="s">
        <v>2422</v>
      </c>
      <c r="C1520" t="s">
        <v>2423</v>
      </c>
      <c r="D1520" t="s">
        <v>3480</v>
      </c>
      <c r="E1520" t="s">
        <v>3481</v>
      </c>
      <c r="F1520" t="s">
        <v>3482</v>
      </c>
    </row>
    <row r="1521" spans="1:6" x14ac:dyDescent="0.2">
      <c r="A1521" t="s">
        <v>6</v>
      </c>
      <c r="B1521" t="s">
        <v>2422</v>
      </c>
      <c r="C1521" t="s">
        <v>2423</v>
      </c>
      <c r="D1521" t="s">
        <v>3483</v>
      </c>
      <c r="E1521" t="s">
        <v>3484</v>
      </c>
      <c r="F1521" t="s">
        <v>3485</v>
      </c>
    </row>
    <row r="1522" spans="1:6" x14ac:dyDescent="0.2">
      <c r="A1522" t="s">
        <v>6</v>
      </c>
      <c r="B1522" t="s">
        <v>2422</v>
      </c>
      <c r="C1522" t="s">
        <v>2423</v>
      </c>
      <c r="D1522" t="s">
        <v>3486</v>
      </c>
      <c r="E1522" t="s">
        <v>3487</v>
      </c>
      <c r="F1522" t="s">
        <v>3488</v>
      </c>
    </row>
    <row r="1523" spans="1:6" x14ac:dyDescent="0.2">
      <c r="A1523" t="s">
        <v>6</v>
      </c>
      <c r="B1523" t="s">
        <v>2422</v>
      </c>
      <c r="C1523" t="s">
        <v>2423</v>
      </c>
      <c r="D1523" t="s">
        <v>3489</v>
      </c>
      <c r="E1523" t="s">
        <v>3490</v>
      </c>
      <c r="F1523" t="s">
        <v>3491</v>
      </c>
    </row>
    <row r="1524" spans="1:6" x14ac:dyDescent="0.2">
      <c r="A1524" t="s">
        <v>6</v>
      </c>
      <c r="B1524" t="s">
        <v>2422</v>
      </c>
      <c r="C1524" t="s">
        <v>2423</v>
      </c>
      <c r="D1524" t="s">
        <v>3492</v>
      </c>
      <c r="E1524" t="s">
        <v>3493</v>
      </c>
      <c r="F1524" t="s">
        <v>3494</v>
      </c>
    </row>
    <row r="1525" spans="1:6" x14ac:dyDescent="0.2">
      <c r="A1525" t="s">
        <v>6</v>
      </c>
      <c r="B1525" t="s">
        <v>2422</v>
      </c>
      <c r="C1525" t="s">
        <v>2423</v>
      </c>
      <c r="D1525" t="s">
        <v>3495</v>
      </c>
      <c r="E1525" t="s">
        <v>3496</v>
      </c>
      <c r="F1525" t="s">
        <v>3497</v>
      </c>
    </row>
    <row r="1526" spans="1:6" x14ac:dyDescent="0.2">
      <c r="A1526" t="s">
        <v>6</v>
      </c>
      <c r="B1526" t="s">
        <v>2422</v>
      </c>
      <c r="C1526" t="s">
        <v>2423</v>
      </c>
      <c r="D1526" t="s">
        <v>3498</v>
      </c>
      <c r="E1526" t="s">
        <v>3499</v>
      </c>
      <c r="F1526" t="s">
        <v>3500</v>
      </c>
    </row>
    <row r="1527" spans="1:6" x14ac:dyDescent="0.2">
      <c r="A1527" t="s">
        <v>6</v>
      </c>
      <c r="B1527" t="s">
        <v>2422</v>
      </c>
      <c r="C1527" t="s">
        <v>2423</v>
      </c>
      <c r="D1527" t="s">
        <v>1228</v>
      </c>
      <c r="E1527" t="s">
        <v>1229</v>
      </c>
      <c r="F1527" t="s">
        <v>1230</v>
      </c>
    </row>
    <row r="1528" spans="1:6" x14ac:dyDescent="0.2">
      <c r="A1528" t="s">
        <v>6</v>
      </c>
      <c r="B1528" t="s">
        <v>2422</v>
      </c>
      <c r="C1528" t="s">
        <v>2423</v>
      </c>
      <c r="D1528" t="s">
        <v>3501</v>
      </c>
      <c r="E1528" t="s">
        <v>3502</v>
      </c>
      <c r="F1528" t="s">
        <v>3503</v>
      </c>
    </row>
    <row r="1529" spans="1:6" x14ac:dyDescent="0.2">
      <c r="A1529" t="s">
        <v>6</v>
      </c>
      <c r="B1529" t="s">
        <v>2422</v>
      </c>
      <c r="C1529" t="s">
        <v>2423</v>
      </c>
      <c r="D1529" t="s">
        <v>3504</v>
      </c>
      <c r="E1529" t="s">
        <v>3505</v>
      </c>
      <c r="F1529" t="s">
        <v>3506</v>
      </c>
    </row>
    <row r="1530" spans="1:6" x14ac:dyDescent="0.2">
      <c r="A1530" t="s">
        <v>6</v>
      </c>
      <c r="B1530" t="s">
        <v>2422</v>
      </c>
      <c r="C1530" t="s">
        <v>2423</v>
      </c>
      <c r="D1530" t="s">
        <v>694</v>
      </c>
      <c r="E1530" t="s">
        <v>695</v>
      </c>
      <c r="F1530" t="s">
        <v>696</v>
      </c>
    </row>
    <row r="1531" spans="1:6" x14ac:dyDescent="0.2">
      <c r="A1531" t="s">
        <v>6</v>
      </c>
      <c r="B1531" t="s">
        <v>2422</v>
      </c>
      <c r="C1531" t="s">
        <v>2423</v>
      </c>
      <c r="D1531" t="s">
        <v>3507</v>
      </c>
      <c r="E1531" t="s">
        <v>3508</v>
      </c>
      <c r="F1531" t="s">
        <v>3509</v>
      </c>
    </row>
    <row r="1532" spans="1:6" x14ac:dyDescent="0.2">
      <c r="A1532" t="s">
        <v>6</v>
      </c>
      <c r="B1532" t="s">
        <v>2422</v>
      </c>
      <c r="C1532" t="s">
        <v>2423</v>
      </c>
      <c r="D1532" t="s">
        <v>3510</v>
      </c>
      <c r="E1532" t="s">
        <v>3511</v>
      </c>
      <c r="F1532" t="s">
        <v>3512</v>
      </c>
    </row>
    <row r="1533" spans="1:6" x14ac:dyDescent="0.2">
      <c r="A1533" t="s">
        <v>6</v>
      </c>
      <c r="B1533" t="s">
        <v>2422</v>
      </c>
      <c r="C1533" t="s">
        <v>2423</v>
      </c>
      <c r="D1533" t="s">
        <v>409</v>
      </c>
      <c r="E1533" t="s">
        <v>410</v>
      </c>
      <c r="F1533" t="s">
        <v>411</v>
      </c>
    </row>
    <row r="1534" spans="1:6" x14ac:dyDescent="0.2">
      <c r="A1534" t="s">
        <v>6</v>
      </c>
      <c r="B1534" t="s">
        <v>2422</v>
      </c>
      <c r="C1534" t="s">
        <v>2423</v>
      </c>
      <c r="D1534" t="s">
        <v>3513</v>
      </c>
      <c r="E1534" t="s">
        <v>3514</v>
      </c>
      <c r="F1534" t="s">
        <v>3515</v>
      </c>
    </row>
    <row r="1535" spans="1:6" x14ac:dyDescent="0.2">
      <c r="A1535" t="s">
        <v>6</v>
      </c>
      <c r="B1535" t="s">
        <v>2422</v>
      </c>
      <c r="C1535" t="s">
        <v>2423</v>
      </c>
      <c r="D1535" t="s">
        <v>3516</v>
      </c>
      <c r="E1535" t="s">
        <v>3517</v>
      </c>
      <c r="F1535" t="s">
        <v>3518</v>
      </c>
    </row>
    <row r="1536" spans="1:6" x14ac:dyDescent="0.2">
      <c r="A1536" t="s">
        <v>6</v>
      </c>
      <c r="B1536" t="s">
        <v>2422</v>
      </c>
      <c r="C1536" t="s">
        <v>2423</v>
      </c>
      <c r="D1536" t="s">
        <v>3519</v>
      </c>
      <c r="E1536" t="s">
        <v>3520</v>
      </c>
      <c r="F1536" t="s">
        <v>3521</v>
      </c>
    </row>
    <row r="1537" spans="1:6" x14ac:dyDescent="0.2">
      <c r="A1537" t="s">
        <v>6</v>
      </c>
      <c r="B1537" t="s">
        <v>2422</v>
      </c>
      <c r="C1537" t="s">
        <v>2423</v>
      </c>
      <c r="D1537" t="s">
        <v>3522</v>
      </c>
      <c r="E1537" t="s">
        <v>3523</v>
      </c>
      <c r="F1537" t="s">
        <v>3524</v>
      </c>
    </row>
    <row r="1538" spans="1:6" x14ac:dyDescent="0.2">
      <c r="A1538" t="s">
        <v>6</v>
      </c>
      <c r="B1538" t="s">
        <v>2422</v>
      </c>
      <c r="C1538" t="s">
        <v>2423</v>
      </c>
      <c r="D1538" t="s">
        <v>3525</v>
      </c>
      <c r="E1538" t="s">
        <v>3526</v>
      </c>
      <c r="F1538" t="s">
        <v>3527</v>
      </c>
    </row>
    <row r="1539" spans="1:6" x14ac:dyDescent="0.2">
      <c r="A1539" t="s">
        <v>6</v>
      </c>
      <c r="B1539" t="s">
        <v>2422</v>
      </c>
      <c r="C1539" t="s">
        <v>2423</v>
      </c>
      <c r="D1539" t="s">
        <v>412</v>
      </c>
      <c r="E1539" t="s">
        <v>413</v>
      </c>
      <c r="F1539" t="s">
        <v>414</v>
      </c>
    </row>
    <row r="1540" spans="1:6" x14ac:dyDescent="0.2">
      <c r="A1540" t="s">
        <v>6</v>
      </c>
      <c r="B1540" t="s">
        <v>2422</v>
      </c>
      <c r="C1540" t="s">
        <v>2423</v>
      </c>
      <c r="D1540" t="s">
        <v>3528</v>
      </c>
      <c r="E1540" t="s">
        <v>3529</v>
      </c>
      <c r="F1540" t="s">
        <v>3530</v>
      </c>
    </row>
    <row r="1541" spans="1:6" x14ac:dyDescent="0.2">
      <c r="A1541" t="s">
        <v>6</v>
      </c>
      <c r="B1541" t="s">
        <v>2422</v>
      </c>
      <c r="C1541" t="s">
        <v>2423</v>
      </c>
      <c r="D1541" t="s">
        <v>3531</v>
      </c>
      <c r="E1541" t="s">
        <v>3532</v>
      </c>
      <c r="F1541" t="s">
        <v>3533</v>
      </c>
    </row>
    <row r="1542" spans="1:6" x14ac:dyDescent="0.2">
      <c r="A1542" t="s">
        <v>6</v>
      </c>
      <c r="B1542" t="s">
        <v>2422</v>
      </c>
      <c r="C1542" t="s">
        <v>2423</v>
      </c>
      <c r="D1542" t="s">
        <v>1231</v>
      </c>
      <c r="E1542" t="s">
        <v>1232</v>
      </c>
      <c r="F1542" t="s">
        <v>1233</v>
      </c>
    </row>
    <row r="1543" spans="1:6" x14ac:dyDescent="0.2">
      <c r="A1543" t="s">
        <v>6</v>
      </c>
      <c r="B1543" t="s">
        <v>2422</v>
      </c>
      <c r="C1543" t="s">
        <v>2423</v>
      </c>
      <c r="D1543" t="s">
        <v>3534</v>
      </c>
      <c r="E1543" t="s">
        <v>3535</v>
      </c>
      <c r="F1543" t="s">
        <v>3536</v>
      </c>
    </row>
    <row r="1544" spans="1:6" x14ac:dyDescent="0.2">
      <c r="A1544" t="s">
        <v>6</v>
      </c>
      <c r="B1544" t="s">
        <v>2422</v>
      </c>
      <c r="C1544" t="s">
        <v>2423</v>
      </c>
      <c r="D1544" t="s">
        <v>3537</v>
      </c>
      <c r="E1544" t="s">
        <v>3538</v>
      </c>
      <c r="F1544" t="s">
        <v>3539</v>
      </c>
    </row>
    <row r="1545" spans="1:6" x14ac:dyDescent="0.2">
      <c r="A1545" t="s">
        <v>6</v>
      </c>
      <c r="B1545" t="s">
        <v>2422</v>
      </c>
      <c r="C1545" t="s">
        <v>2423</v>
      </c>
      <c r="D1545" t="s">
        <v>3540</v>
      </c>
      <c r="E1545" t="s">
        <v>3541</v>
      </c>
      <c r="F1545" t="s">
        <v>3542</v>
      </c>
    </row>
    <row r="1546" spans="1:6" x14ac:dyDescent="0.2">
      <c r="A1546" t="s">
        <v>6</v>
      </c>
      <c r="B1546" t="s">
        <v>2422</v>
      </c>
      <c r="C1546" t="s">
        <v>2423</v>
      </c>
      <c r="D1546" t="s">
        <v>3543</v>
      </c>
      <c r="E1546" t="s">
        <v>3544</v>
      </c>
      <c r="F1546" t="s">
        <v>3545</v>
      </c>
    </row>
    <row r="1547" spans="1:6" x14ac:dyDescent="0.2">
      <c r="A1547" t="s">
        <v>6</v>
      </c>
      <c r="B1547" t="s">
        <v>2422</v>
      </c>
      <c r="C1547" t="s">
        <v>2423</v>
      </c>
      <c r="D1547" t="s">
        <v>3546</v>
      </c>
      <c r="E1547" t="s">
        <v>3547</v>
      </c>
      <c r="F1547" t="s">
        <v>3548</v>
      </c>
    </row>
    <row r="1548" spans="1:6" x14ac:dyDescent="0.2">
      <c r="A1548" t="s">
        <v>6</v>
      </c>
      <c r="B1548" t="s">
        <v>2422</v>
      </c>
      <c r="C1548" t="s">
        <v>2423</v>
      </c>
      <c r="D1548" t="s">
        <v>3549</v>
      </c>
      <c r="E1548" t="s">
        <v>3550</v>
      </c>
      <c r="F1548" t="s">
        <v>3551</v>
      </c>
    </row>
    <row r="1549" spans="1:6" x14ac:dyDescent="0.2">
      <c r="A1549" t="s">
        <v>6</v>
      </c>
      <c r="B1549" t="s">
        <v>2422</v>
      </c>
      <c r="C1549" t="s">
        <v>2423</v>
      </c>
      <c r="D1549" t="s">
        <v>3552</v>
      </c>
      <c r="E1549" t="s">
        <v>3553</v>
      </c>
      <c r="F1549" t="s">
        <v>3554</v>
      </c>
    </row>
    <row r="1550" spans="1:6" x14ac:dyDescent="0.2">
      <c r="A1550" t="s">
        <v>6</v>
      </c>
      <c r="B1550" t="s">
        <v>2422</v>
      </c>
      <c r="C1550" t="s">
        <v>2423</v>
      </c>
      <c r="D1550" t="s">
        <v>3555</v>
      </c>
      <c r="E1550" t="s">
        <v>3556</v>
      </c>
      <c r="F1550" t="s">
        <v>3557</v>
      </c>
    </row>
    <row r="1551" spans="1:6" x14ac:dyDescent="0.2">
      <c r="A1551" t="s">
        <v>6</v>
      </c>
      <c r="B1551" t="s">
        <v>2422</v>
      </c>
      <c r="C1551" t="s">
        <v>2423</v>
      </c>
      <c r="D1551" t="s">
        <v>3558</v>
      </c>
      <c r="E1551" t="s">
        <v>3559</v>
      </c>
      <c r="F1551" t="s">
        <v>3560</v>
      </c>
    </row>
    <row r="1552" spans="1:6" x14ac:dyDescent="0.2">
      <c r="A1552" t="s">
        <v>6</v>
      </c>
      <c r="B1552" t="s">
        <v>2422</v>
      </c>
      <c r="C1552" t="s">
        <v>2423</v>
      </c>
      <c r="D1552" t="s">
        <v>3561</v>
      </c>
      <c r="E1552" t="s">
        <v>3562</v>
      </c>
      <c r="F1552" t="s">
        <v>3563</v>
      </c>
    </row>
    <row r="1553" spans="1:6" x14ac:dyDescent="0.2">
      <c r="A1553" t="s">
        <v>6</v>
      </c>
      <c r="B1553" t="s">
        <v>2422</v>
      </c>
      <c r="C1553" t="s">
        <v>2423</v>
      </c>
      <c r="D1553" t="s">
        <v>418</v>
      </c>
      <c r="E1553" t="s">
        <v>419</v>
      </c>
      <c r="F1553" t="s">
        <v>420</v>
      </c>
    </row>
    <row r="1554" spans="1:6" x14ac:dyDescent="0.2">
      <c r="A1554" t="s">
        <v>6</v>
      </c>
      <c r="B1554" t="s">
        <v>2422</v>
      </c>
      <c r="C1554" t="s">
        <v>2423</v>
      </c>
      <c r="D1554" t="s">
        <v>700</v>
      </c>
      <c r="E1554" t="s">
        <v>701</v>
      </c>
      <c r="F1554" t="s">
        <v>702</v>
      </c>
    </row>
    <row r="1555" spans="1:6" x14ac:dyDescent="0.2">
      <c r="A1555" t="s">
        <v>6</v>
      </c>
      <c r="B1555" t="s">
        <v>2422</v>
      </c>
      <c r="C1555" t="s">
        <v>2423</v>
      </c>
      <c r="D1555" t="s">
        <v>421</v>
      </c>
      <c r="E1555" t="s">
        <v>422</v>
      </c>
      <c r="F1555" t="s">
        <v>423</v>
      </c>
    </row>
    <row r="1556" spans="1:6" x14ac:dyDescent="0.2">
      <c r="A1556" t="s">
        <v>6</v>
      </c>
      <c r="B1556" t="s">
        <v>2422</v>
      </c>
      <c r="C1556" t="s">
        <v>2423</v>
      </c>
      <c r="D1556" t="s">
        <v>3564</v>
      </c>
      <c r="E1556" t="s">
        <v>3565</v>
      </c>
      <c r="F1556" t="s">
        <v>3566</v>
      </c>
    </row>
    <row r="1557" spans="1:6" x14ac:dyDescent="0.2">
      <c r="A1557" t="s">
        <v>6</v>
      </c>
      <c r="B1557" t="s">
        <v>2422</v>
      </c>
      <c r="C1557" t="s">
        <v>2423</v>
      </c>
      <c r="D1557" t="s">
        <v>706</v>
      </c>
      <c r="E1557" t="s">
        <v>707</v>
      </c>
      <c r="F1557" t="s">
        <v>708</v>
      </c>
    </row>
    <row r="1558" spans="1:6" x14ac:dyDescent="0.2">
      <c r="A1558" t="s">
        <v>6</v>
      </c>
      <c r="B1558" t="s">
        <v>2422</v>
      </c>
      <c r="C1558" t="s">
        <v>2423</v>
      </c>
      <c r="D1558" t="s">
        <v>3567</v>
      </c>
      <c r="E1558" t="s">
        <v>3568</v>
      </c>
      <c r="F1558" t="s">
        <v>3569</v>
      </c>
    </row>
    <row r="1559" spans="1:6" x14ac:dyDescent="0.2">
      <c r="A1559" t="s">
        <v>6</v>
      </c>
      <c r="B1559" t="s">
        <v>2422</v>
      </c>
      <c r="C1559" t="s">
        <v>2423</v>
      </c>
      <c r="D1559" t="s">
        <v>3570</v>
      </c>
      <c r="E1559" t="s">
        <v>3571</v>
      </c>
      <c r="F1559" t="s">
        <v>3572</v>
      </c>
    </row>
    <row r="1560" spans="1:6" x14ac:dyDescent="0.2">
      <c r="A1560" t="s">
        <v>6</v>
      </c>
      <c r="B1560" t="s">
        <v>2422</v>
      </c>
      <c r="C1560" t="s">
        <v>2423</v>
      </c>
      <c r="D1560" t="s">
        <v>424</v>
      </c>
      <c r="E1560" t="s">
        <v>425</v>
      </c>
      <c r="F1560" t="s">
        <v>426</v>
      </c>
    </row>
    <row r="1561" spans="1:6" x14ac:dyDescent="0.2">
      <c r="A1561" t="s">
        <v>6</v>
      </c>
      <c r="B1561" t="s">
        <v>2422</v>
      </c>
      <c r="C1561" t="s">
        <v>2423</v>
      </c>
      <c r="D1561" t="s">
        <v>2279</v>
      </c>
      <c r="E1561" t="s">
        <v>2280</v>
      </c>
      <c r="F1561" t="s">
        <v>2281</v>
      </c>
    </row>
    <row r="1562" spans="1:6" x14ac:dyDescent="0.2">
      <c r="A1562" t="s">
        <v>6</v>
      </c>
      <c r="B1562" t="s">
        <v>2422</v>
      </c>
      <c r="C1562" t="s">
        <v>2423</v>
      </c>
      <c r="D1562" t="s">
        <v>3573</v>
      </c>
      <c r="E1562" t="s">
        <v>3574</v>
      </c>
      <c r="F1562" t="s">
        <v>3575</v>
      </c>
    </row>
    <row r="1563" spans="1:6" x14ac:dyDescent="0.2">
      <c r="A1563" t="s">
        <v>6</v>
      </c>
      <c r="B1563" t="s">
        <v>2422</v>
      </c>
      <c r="C1563" t="s">
        <v>2423</v>
      </c>
      <c r="D1563" t="s">
        <v>3576</v>
      </c>
      <c r="E1563" t="s">
        <v>3577</v>
      </c>
      <c r="F1563" t="s">
        <v>3578</v>
      </c>
    </row>
    <row r="1564" spans="1:6" x14ac:dyDescent="0.2">
      <c r="A1564" t="s">
        <v>6</v>
      </c>
      <c r="B1564" t="s">
        <v>2422</v>
      </c>
      <c r="C1564" t="s">
        <v>2423</v>
      </c>
      <c r="D1564" t="s">
        <v>3579</v>
      </c>
      <c r="E1564" t="s">
        <v>3580</v>
      </c>
      <c r="F1564" t="s">
        <v>3581</v>
      </c>
    </row>
    <row r="1565" spans="1:6" x14ac:dyDescent="0.2">
      <c r="A1565" t="s">
        <v>6</v>
      </c>
      <c r="B1565" t="s">
        <v>2422</v>
      </c>
      <c r="C1565" t="s">
        <v>2423</v>
      </c>
      <c r="D1565" t="s">
        <v>3582</v>
      </c>
      <c r="E1565" t="s">
        <v>3583</v>
      </c>
      <c r="F1565" t="s">
        <v>3584</v>
      </c>
    </row>
    <row r="1566" spans="1:6" x14ac:dyDescent="0.2">
      <c r="A1566" t="s">
        <v>6</v>
      </c>
      <c r="B1566" t="s">
        <v>2422</v>
      </c>
      <c r="C1566" t="s">
        <v>2423</v>
      </c>
      <c r="D1566" t="s">
        <v>3585</v>
      </c>
      <c r="E1566" t="s">
        <v>3586</v>
      </c>
      <c r="F1566" t="s">
        <v>3587</v>
      </c>
    </row>
    <row r="1567" spans="1:6" x14ac:dyDescent="0.2">
      <c r="A1567" t="s">
        <v>6</v>
      </c>
      <c r="B1567" t="s">
        <v>2422</v>
      </c>
      <c r="C1567" t="s">
        <v>2423</v>
      </c>
      <c r="D1567" t="s">
        <v>3588</v>
      </c>
      <c r="E1567" t="s">
        <v>3589</v>
      </c>
      <c r="F1567" t="s">
        <v>3590</v>
      </c>
    </row>
    <row r="1568" spans="1:6" x14ac:dyDescent="0.2">
      <c r="A1568" t="s">
        <v>6</v>
      </c>
      <c r="B1568" t="s">
        <v>2422</v>
      </c>
      <c r="C1568" t="s">
        <v>2423</v>
      </c>
      <c r="D1568" t="s">
        <v>3591</v>
      </c>
      <c r="E1568" t="s">
        <v>3592</v>
      </c>
      <c r="F1568" t="s">
        <v>3593</v>
      </c>
    </row>
    <row r="1569" spans="1:6" x14ac:dyDescent="0.2">
      <c r="A1569" t="s">
        <v>6</v>
      </c>
      <c r="B1569" t="s">
        <v>2422</v>
      </c>
      <c r="C1569" t="s">
        <v>2423</v>
      </c>
      <c r="D1569" t="s">
        <v>709</v>
      </c>
      <c r="E1569" t="s">
        <v>710</v>
      </c>
      <c r="F1569" t="s">
        <v>711</v>
      </c>
    </row>
    <row r="1570" spans="1:6" x14ac:dyDescent="0.2">
      <c r="A1570" t="s">
        <v>6</v>
      </c>
      <c r="B1570" t="s">
        <v>2422</v>
      </c>
      <c r="C1570" t="s">
        <v>2423</v>
      </c>
      <c r="D1570" t="s">
        <v>3594</v>
      </c>
      <c r="E1570" t="s">
        <v>3595</v>
      </c>
      <c r="F1570" t="s">
        <v>3596</v>
      </c>
    </row>
    <row r="1571" spans="1:6" x14ac:dyDescent="0.2">
      <c r="A1571" t="s">
        <v>6</v>
      </c>
      <c r="B1571" t="s">
        <v>2422</v>
      </c>
      <c r="C1571" t="s">
        <v>2423</v>
      </c>
      <c r="D1571" t="s">
        <v>2285</v>
      </c>
      <c r="E1571" t="s">
        <v>2286</v>
      </c>
      <c r="F1571" t="s">
        <v>2287</v>
      </c>
    </row>
    <row r="1572" spans="1:6" x14ac:dyDescent="0.2">
      <c r="A1572" t="s">
        <v>6</v>
      </c>
      <c r="B1572" t="s">
        <v>2422</v>
      </c>
      <c r="C1572" t="s">
        <v>2423</v>
      </c>
      <c r="D1572" t="s">
        <v>712</v>
      </c>
      <c r="E1572" t="s">
        <v>713</v>
      </c>
      <c r="F1572" t="s">
        <v>714</v>
      </c>
    </row>
    <row r="1573" spans="1:6" x14ac:dyDescent="0.2">
      <c r="A1573" t="s">
        <v>6</v>
      </c>
      <c r="B1573" t="s">
        <v>2422</v>
      </c>
      <c r="C1573" t="s">
        <v>2423</v>
      </c>
      <c r="D1573" t="s">
        <v>3597</v>
      </c>
      <c r="E1573" t="s">
        <v>3598</v>
      </c>
      <c r="F1573" t="s">
        <v>3599</v>
      </c>
    </row>
    <row r="1574" spans="1:6" x14ac:dyDescent="0.2">
      <c r="A1574" t="s">
        <v>6</v>
      </c>
      <c r="B1574" t="s">
        <v>2422</v>
      </c>
      <c r="C1574" t="s">
        <v>2423</v>
      </c>
      <c r="D1574" t="s">
        <v>3600</v>
      </c>
      <c r="E1574" t="s">
        <v>3601</v>
      </c>
      <c r="F1574" t="s">
        <v>3602</v>
      </c>
    </row>
    <row r="1575" spans="1:6" x14ac:dyDescent="0.2">
      <c r="A1575" t="s">
        <v>6</v>
      </c>
      <c r="B1575" t="s">
        <v>2422</v>
      </c>
      <c r="C1575" t="s">
        <v>2423</v>
      </c>
      <c r="D1575" t="s">
        <v>3603</v>
      </c>
      <c r="E1575" t="s">
        <v>3604</v>
      </c>
      <c r="F1575" t="s">
        <v>3605</v>
      </c>
    </row>
    <row r="1576" spans="1:6" x14ac:dyDescent="0.2">
      <c r="A1576" t="s">
        <v>6</v>
      </c>
      <c r="B1576" t="s">
        <v>2422</v>
      </c>
      <c r="C1576" t="s">
        <v>2423</v>
      </c>
      <c r="D1576" t="s">
        <v>715</v>
      </c>
      <c r="E1576" t="s">
        <v>716</v>
      </c>
      <c r="F1576" t="s">
        <v>3606</v>
      </c>
    </row>
    <row r="1577" spans="1:6" x14ac:dyDescent="0.2">
      <c r="A1577" t="s">
        <v>6</v>
      </c>
      <c r="B1577" t="s">
        <v>2422</v>
      </c>
      <c r="C1577" t="s">
        <v>2423</v>
      </c>
      <c r="D1577" t="s">
        <v>3607</v>
      </c>
      <c r="E1577" t="s">
        <v>3608</v>
      </c>
      <c r="F1577" t="s">
        <v>3609</v>
      </c>
    </row>
    <row r="1578" spans="1:6" x14ac:dyDescent="0.2">
      <c r="A1578" t="s">
        <v>6</v>
      </c>
      <c r="B1578" t="s">
        <v>2422</v>
      </c>
      <c r="C1578" t="s">
        <v>2423</v>
      </c>
      <c r="D1578" t="s">
        <v>3610</v>
      </c>
      <c r="E1578" t="s">
        <v>3611</v>
      </c>
      <c r="F1578" t="s">
        <v>3612</v>
      </c>
    </row>
    <row r="1579" spans="1:6" x14ac:dyDescent="0.2">
      <c r="A1579" t="s">
        <v>6</v>
      </c>
      <c r="B1579" t="s">
        <v>2422</v>
      </c>
      <c r="C1579" t="s">
        <v>2423</v>
      </c>
      <c r="D1579" t="s">
        <v>718</v>
      </c>
      <c r="E1579" t="s">
        <v>719</v>
      </c>
      <c r="F1579" t="s">
        <v>3613</v>
      </c>
    </row>
    <row r="1580" spans="1:6" x14ac:dyDescent="0.2">
      <c r="A1580" t="s">
        <v>6</v>
      </c>
      <c r="B1580" t="s">
        <v>2422</v>
      </c>
      <c r="C1580" t="s">
        <v>2423</v>
      </c>
      <c r="D1580" t="s">
        <v>3614</v>
      </c>
      <c r="E1580" t="s">
        <v>3615</v>
      </c>
      <c r="F1580" t="s">
        <v>3616</v>
      </c>
    </row>
    <row r="1581" spans="1:6" x14ac:dyDescent="0.2">
      <c r="A1581" t="s">
        <v>6</v>
      </c>
      <c r="B1581" t="s">
        <v>2422</v>
      </c>
      <c r="C1581" t="s">
        <v>2423</v>
      </c>
      <c r="D1581" t="s">
        <v>3617</v>
      </c>
      <c r="E1581" t="s">
        <v>3618</v>
      </c>
      <c r="F1581" t="s">
        <v>3619</v>
      </c>
    </row>
    <row r="1582" spans="1:6" x14ac:dyDescent="0.2">
      <c r="A1582" t="s">
        <v>6</v>
      </c>
      <c r="B1582" t="s">
        <v>2422</v>
      </c>
      <c r="C1582" t="s">
        <v>2423</v>
      </c>
      <c r="D1582" t="s">
        <v>3620</v>
      </c>
      <c r="E1582" t="s">
        <v>3621</v>
      </c>
      <c r="F1582" t="s">
        <v>3622</v>
      </c>
    </row>
    <row r="1583" spans="1:6" x14ac:dyDescent="0.2">
      <c r="A1583" t="s">
        <v>6</v>
      </c>
      <c r="B1583" t="s">
        <v>2422</v>
      </c>
      <c r="C1583" t="s">
        <v>2423</v>
      </c>
      <c r="D1583" t="s">
        <v>3623</v>
      </c>
      <c r="E1583" t="s">
        <v>3624</v>
      </c>
      <c r="F1583" t="s">
        <v>3625</v>
      </c>
    </row>
    <row r="1584" spans="1:6" x14ac:dyDescent="0.2">
      <c r="A1584" t="s">
        <v>6</v>
      </c>
      <c r="B1584" t="s">
        <v>2422</v>
      </c>
      <c r="C1584" t="s">
        <v>2423</v>
      </c>
      <c r="D1584" t="s">
        <v>3626</v>
      </c>
      <c r="E1584" t="s">
        <v>3627</v>
      </c>
      <c r="F1584" t="s">
        <v>3628</v>
      </c>
    </row>
    <row r="1585" spans="1:6" x14ac:dyDescent="0.2">
      <c r="A1585" t="s">
        <v>6</v>
      </c>
      <c r="B1585" t="s">
        <v>2422</v>
      </c>
      <c r="C1585" t="s">
        <v>2423</v>
      </c>
      <c r="D1585" t="s">
        <v>3629</v>
      </c>
      <c r="E1585" t="s">
        <v>3630</v>
      </c>
      <c r="F1585" t="s">
        <v>3631</v>
      </c>
    </row>
    <row r="1586" spans="1:6" x14ac:dyDescent="0.2">
      <c r="A1586" t="s">
        <v>6</v>
      </c>
      <c r="B1586" t="s">
        <v>2422</v>
      </c>
      <c r="C1586" t="s">
        <v>2423</v>
      </c>
      <c r="D1586" t="s">
        <v>3632</v>
      </c>
      <c r="E1586" t="s">
        <v>3633</v>
      </c>
      <c r="F1586" t="s">
        <v>3634</v>
      </c>
    </row>
    <row r="1587" spans="1:6" x14ac:dyDescent="0.2">
      <c r="A1587" t="s">
        <v>6</v>
      </c>
      <c r="B1587" t="s">
        <v>2422</v>
      </c>
      <c r="C1587" t="s">
        <v>2423</v>
      </c>
      <c r="D1587" t="s">
        <v>3635</v>
      </c>
      <c r="E1587" t="s">
        <v>3636</v>
      </c>
      <c r="F1587" t="s">
        <v>3637</v>
      </c>
    </row>
    <row r="1588" spans="1:6" x14ac:dyDescent="0.2">
      <c r="A1588" t="s">
        <v>6</v>
      </c>
      <c r="B1588" t="s">
        <v>2422</v>
      </c>
      <c r="C1588" t="s">
        <v>2423</v>
      </c>
      <c r="D1588" t="s">
        <v>3638</v>
      </c>
      <c r="E1588" t="s">
        <v>3639</v>
      </c>
      <c r="F1588" t="s">
        <v>3640</v>
      </c>
    </row>
    <row r="1589" spans="1:6" x14ac:dyDescent="0.2">
      <c r="A1589" t="s">
        <v>6</v>
      </c>
      <c r="B1589" t="s">
        <v>2422</v>
      </c>
      <c r="C1589" t="s">
        <v>2423</v>
      </c>
      <c r="D1589" t="s">
        <v>3641</v>
      </c>
      <c r="E1589" t="s">
        <v>3642</v>
      </c>
      <c r="F1589" t="s">
        <v>3643</v>
      </c>
    </row>
    <row r="1590" spans="1:6" x14ac:dyDescent="0.2">
      <c r="A1590" t="s">
        <v>6</v>
      </c>
      <c r="B1590" t="s">
        <v>2422</v>
      </c>
      <c r="C1590" t="s">
        <v>2423</v>
      </c>
      <c r="D1590" t="s">
        <v>427</v>
      </c>
      <c r="E1590" t="s">
        <v>428</v>
      </c>
      <c r="F1590" t="s">
        <v>429</v>
      </c>
    </row>
    <row r="1591" spans="1:6" x14ac:dyDescent="0.2">
      <c r="A1591" t="s">
        <v>6</v>
      </c>
      <c r="B1591" t="s">
        <v>2422</v>
      </c>
      <c r="C1591" t="s">
        <v>2423</v>
      </c>
      <c r="D1591" t="s">
        <v>2291</v>
      </c>
      <c r="E1591" t="s">
        <v>2292</v>
      </c>
      <c r="F1591" t="s">
        <v>2293</v>
      </c>
    </row>
    <row r="1592" spans="1:6" x14ac:dyDescent="0.2">
      <c r="A1592" t="s">
        <v>6</v>
      </c>
      <c r="B1592" t="s">
        <v>2422</v>
      </c>
      <c r="C1592" t="s">
        <v>2423</v>
      </c>
      <c r="D1592" t="s">
        <v>3644</v>
      </c>
      <c r="E1592" t="s">
        <v>3645</v>
      </c>
      <c r="F1592" t="s">
        <v>3646</v>
      </c>
    </row>
    <row r="1593" spans="1:6" x14ac:dyDescent="0.2">
      <c r="A1593" t="s">
        <v>6</v>
      </c>
      <c r="B1593" t="s">
        <v>2422</v>
      </c>
      <c r="C1593" t="s">
        <v>2423</v>
      </c>
      <c r="D1593" t="s">
        <v>736</v>
      </c>
      <c r="E1593" t="s">
        <v>737</v>
      </c>
      <c r="F1593" t="s">
        <v>738</v>
      </c>
    </row>
    <row r="1594" spans="1:6" x14ac:dyDescent="0.2">
      <c r="A1594" t="s">
        <v>6</v>
      </c>
      <c r="B1594" t="s">
        <v>2422</v>
      </c>
      <c r="C1594" t="s">
        <v>2423</v>
      </c>
      <c r="D1594" t="s">
        <v>3647</v>
      </c>
      <c r="E1594" t="s">
        <v>3648</v>
      </c>
      <c r="F1594" t="s">
        <v>3649</v>
      </c>
    </row>
    <row r="1595" spans="1:6" x14ac:dyDescent="0.2">
      <c r="A1595" t="s">
        <v>6</v>
      </c>
      <c r="B1595" t="s">
        <v>2422</v>
      </c>
      <c r="C1595" t="s">
        <v>2423</v>
      </c>
      <c r="D1595" t="s">
        <v>3650</v>
      </c>
      <c r="E1595" t="s">
        <v>3651</v>
      </c>
      <c r="F1595" t="s">
        <v>3652</v>
      </c>
    </row>
    <row r="1596" spans="1:6" x14ac:dyDescent="0.2">
      <c r="A1596" t="s">
        <v>6</v>
      </c>
      <c r="B1596" t="s">
        <v>2422</v>
      </c>
      <c r="C1596" t="s">
        <v>2423</v>
      </c>
      <c r="D1596" t="s">
        <v>3653</v>
      </c>
      <c r="E1596" t="s">
        <v>3654</v>
      </c>
      <c r="F1596" t="s">
        <v>3655</v>
      </c>
    </row>
    <row r="1597" spans="1:6" x14ac:dyDescent="0.2">
      <c r="A1597" t="s">
        <v>6</v>
      </c>
      <c r="B1597" t="s">
        <v>2422</v>
      </c>
      <c r="C1597" t="s">
        <v>2423</v>
      </c>
      <c r="D1597" t="s">
        <v>3656</v>
      </c>
      <c r="E1597" t="s">
        <v>3657</v>
      </c>
      <c r="F1597" t="s">
        <v>3658</v>
      </c>
    </row>
    <row r="1598" spans="1:6" x14ac:dyDescent="0.2">
      <c r="A1598" t="s">
        <v>6</v>
      </c>
      <c r="B1598" t="s">
        <v>2422</v>
      </c>
      <c r="C1598" t="s">
        <v>2423</v>
      </c>
      <c r="D1598" t="s">
        <v>3659</v>
      </c>
      <c r="E1598" t="s">
        <v>3660</v>
      </c>
      <c r="F1598" t="s">
        <v>3661</v>
      </c>
    </row>
    <row r="1599" spans="1:6" x14ac:dyDescent="0.2">
      <c r="A1599" t="s">
        <v>6</v>
      </c>
      <c r="B1599" t="s">
        <v>2422</v>
      </c>
      <c r="C1599" t="s">
        <v>2423</v>
      </c>
      <c r="D1599" t="s">
        <v>3662</v>
      </c>
      <c r="E1599" t="s">
        <v>3663</v>
      </c>
      <c r="F1599" t="s">
        <v>3664</v>
      </c>
    </row>
    <row r="1600" spans="1:6" x14ac:dyDescent="0.2">
      <c r="A1600" t="s">
        <v>6</v>
      </c>
      <c r="B1600" t="s">
        <v>2422</v>
      </c>
      <c r="C1600" t="s">
        <v>2423</v>
      </c>
      <c r="D1600" t="s">
        <v>3632</v>
      </c>
      <c r="E1600" t="s">
        <v>3633</v>
      </c>
      <c r="F1600" t="s">
        <v>3634</v>
      </c>
    </row>
    <row r="1601" spans="1:6" x14ac:dyDescent="0.2">
      <c r="A1601" t="s">
        <v>6</v>
      </c>
      <c r="B1601" t="s">
        <v>2422</v>
      </c>
      <c r="C1601" t="s">
        <v>2423</v>
      </c>
      <c r="D1601" t="s">
        <v>3623</v>
      </c>
      <c r="E1601" t="s">
        <v>3624</v>
      </c>
      <c r="F1601" t="s">
        <v>3625</v>
      </c>
    </row>
    <row r="1602" spans="1:6" x14ac:dyDescent="0.2">
      <c r="A1602" t="s">
        <v>6</v>
      </c>
      <c r="B1602" t="s">
        <v>2422</v>
      </c>
      <c r="C1602" t="s">
        <v>2423</v>
      </c>
      <c r="D1602" t="s">
        <v>3665</v>
      </c>
      <c r="E1602" t="s">
        <v>3666</v>
      </c>
      <c r="F1602" t="s">
        <v>3667</v>
      </c>
    </row>
    <row r="1603" spans="1:6" x14ac:dyDescent="0.2">
      <c r="A1603" t="s">
        <v>6</v>
      </c>
      <c r="B1603" t="s">
        <v>2422</v>
      </c>
      <c r="C1603" t="s">
        <v>2423</v>
      </c>
      <c r="D1603" t="s">
        <v>3668</v>
      </c>
      <c r="E1603" t="s">
        <v>3669</v>
      </c>
      <c r="F1603" t="s">
        <v>3670</v>
      </c>
    </row>
    <row r="1604" spans="1:6" x14ac:dyDescent="0.2">
      <c r="A1604" t="s">
        <v>6</v>
      </c>
      <c r="B1604" t="s">
        <v>2422</v>
      </c>
      <c r="C1604" t="s">
        <v>2423</v>
      </c>
      <c r="D1604" t="s">
        <v>3629</v>
      </c>
      <c r="E1604" t="s">
        <v>3630</v>
      </c>
      <c r="F1604" t="s">
        <v>3631</v>
      </c>
    </row>
    <row r="1605" spans="1:6" x14ac:dyDescent="0.2">
      <c r="A1605" t="s">
        <v>6</v>
      </c>
      <c r="B1605" t="s">
        <v>2422</v>
      </c>
      <c r="C1605" t="s">
        <v>2423</v>
      </c>
      <c r="D1605" t="s">
        <v>427</v>
      </c>
      <c r="E1605" t="s">
        <v>428</v>
      </c>
      <c r="F1605" t="s">
        <v>429</v>
      </c>
    </row>
    <row r="1606" spans="1:6" x14ac:dyDescent="0.2">
      <c r="A1606" t="s">
        <v>6</v>
      </c>
      <c r="B1606" t="s">
        <v>2422</v>
      </c>
      <c r="C1606" t="s">
        <v>2423</v>
      </c>
      <c r="D1606" t="s">
        <v>3671</v>
      </c>
      <c r="E1606" t="s">
        <v>3672</v>
      </c>
      <c r="F1606" t="s">
        <v>3673</v>
      </c>
    </row>
    <row r="1607" spans="1:6" x14ac:dyDescent="0.2">
      <c r="A1607" t="s">
        <v>6</v>
      </c>
      <c r="B1607" t="s">
        <v>2422</v>
      </c>
      <c r="C1607" t="s">
        <v>2423</v>
      </c>
      <c r="D1607" t="s">
        <v>3635</v>
      </c>
      <c r="E1607" t="s">
        <v>3636</v>
      </c>
      <c r="F1607" t="s">
        <v>3637</v>
      </c>
    </row>
    <row r="1608" spans="1:6" x14ac:dyDescent="0.2">
      <c r="A1608" t="s">
        <v>6</v>
      </c>
      <c r="B1608" t="s">
        <v>2422</v>
      </c>
      <c r="C1608" t="s">
        <v>2423</v>
      </c>
      <c r="D1608" t="s">
        <v>3638</v>
      </c>
      <c r="E1608" t="s">
        <v>3639</v>
      </c>
      <c r="F1608" t="s">
        <v>3640</v>
      </c>
    </row>
    <row r="1609" spans="1:6" x14ac:dyDescent="0.2">
      <c r="A1609" t="s">
        <v>6</v>
      </c>
      <c r="B1609" t="s">
        <v>2422</v>
      </c>
      <c r="C1609" t="s">
        <v>2423</v>
      </c>
      <c r="D1609" t="s">
        <v>3641</v>
      </c>
      <c r="E1609" t="s">
        <v>3642</v>
      </c>
      <c r="F1609" t="s">
        <v>3643</v>
      </c>
    </row>
    <row r="1610" spans="1:6" x14ac:dyDescent="0.2">
      <c r="A1610" t="s">
        <v>6</v>
      </c>
      <c r="B1610" t="s">
        <v>2422</v>
      </c>
      <c r="C1610" t="s">
        <v>2423</v>
      </c>
      <c r="D1610" t="s">
        <v>3674</v>
      </c>
      <c r="E1610" t="s">
        <v>3675</v>
      </c>
      <c r="F1610" t="s">
        <v>3676</v>
      </c>
    </row>
    <row r="1611" spans="1:6" x14ac:dyDescent="0.2">
      <c r="A1611" t="s">
        <v>6</v>
      </c>
      <c r="B1611" t="s">
        <v>2422</v>
      </c>
      <c r="C1611" t="s">
        <v>2423</v>
      </c>
      <c r="D1611" t="s">
        <v>3677</v>
      </c>
      <c r="E1611" t="s">
        <v>3678</v>
      </c>
      <c r="F1611" t="s">
        <v>3679</v>
      </c>
    </row>
    <row r="1612" spans="1:6" x14ac:dyDescent="0.2">
      <c r="A1612" t="s">
        <v>6</v>
      </c>
      <c r="B1612" t="s">
        <v>2422</v>
      </c>
      <c r="C1612" t="s">
        <v>2423</v>
      </c>
      <c r="D1612" t="s">
        <v>2291</v>
      </c>
      <c r="E1612" t="s">
        <v>2292</v>
      </c>
      <c r="F1612" t="s">
        <v>2293</v>
      </c>
    </row>
    <row r="1613" spans="1:6" x14ac:dyDescent="0.2">
      <c r="A1613" t="s">
        <v>6</v>
      </c>
      <c r="B1613" t="s">
        <v>2422</v>
      </c>
      <c r="C1613" t="s">
        <v>2423</v>
      </c>
      <c r="D1613" t="s">
        <v>3644</v>
      </c>
      <c r="E1613" t="s">
        <v>3645</v>
      </c>
      <c r="F1613" t="s">
        <v>3646</v>
      </c>
    </row>
    <row r="1614" spans="1:6" x14ac:dyDescent="0.2">
      <c r="A1614" t="s">
        <v>6</v>
      </c>
      <c r="B1614" t="s">
        <v>2422</v>
      </c>
      <c r="C1614" t="s">
        <v>2423</v>
      </c>
      <c r="D1614" t="s">
        <v>3626</v>
      </c>
      <c r="E1614" t="s">
        <v>3627</v>
      </c>
      <c r="F1614" t="s">
        <v>3628</v>
      </c>
    </row>
    <row r="1615" spans="1:6" x14ac:dyDescent="0.2">
      <c r="A1615" t="s">
        <v>6</v>
      </c>
      <c r="B1615" t="s">
        <v>2422</v>
      </c>
      <c r="C1615" t="s">
        <v>2423</v>
      </c>
      <c r="D1615" t="s">
        <v>3680</v>
      </c>
      <c r="E1615" t="s">
        <v>3681</v>
      </c>
      <c r="F1615" t="s">
        <v>3682</v>
      </c>
    </row>
    <row r="1616" spans="1:6" x14ac:dyDescent="0.2">
      <c r="A1616" t="s">
        <v>6</v>
      </c>
      <c r="B1616" t="s">
        <v>2422</v>
      </c>
      <c r="C1616" t="s">
        <v>2423</v>
      </c>
      <c r="D1616" t="s">
        <v>3683</v>
      </c>
      <c r="E1616" t="s">
        <v>3684</v>
      </c>
      <c r="F1616" t="s">
        <v>3685</v>
      </c>
    </row>
    <row r="1617" spans="1:6" x14ac:dyDescent="0.2">
      <c r="A1617" t="s">
        <v>6</v>
      </c>
      <c r="B1617" t="s">
        <v>2422</v>
      </c>
      <c r="C1617" t="s">
        <v>2423</v>
      </c>
      <c r="D1617" t="s">
        <v>736</v>
      </c>
      <c r="E1617" t="s">
        <v>737</v>
      </c>
      <c r="F1617" t="s">
        <v>738</v>
      </c>
    </row>
    <row r="1618" spans="1:6" x14ac:dyDescent="0.2">
      <c r="A1618" t="s">
        <v>6</v>
      </c>
      <c r="B1618" t="s">
        <v>2422</v>
      </c>
      <c r="C1618" t="s">
        <v>2423</v>
      </c>
      <c r="D1618" t="s">
        <v>3686</v>
      </c>
      <c r="E1618" t="s">
        <v>3687</v>
      </c>
      <c r="F1618" t="s">
        <v>3688</v>
      </c>
    </row>
    <row r="1619" spans="1:6" x14ac:dyDescent="0.2">
      <c r="A1619" t="s">
        <v>6</v>
      </c>
      <c r="B1619" t="s">
        <v>2422</v>
      </c>
      <c r="C1619" t="s">
        <v>2423</v>
      </c>
      <c r="D1619" t="s">
        <v>3689</v>
      </c>
      <c r="E1619" t="s">
        <v>3690</v>
      </c>
      <c r="F1619" t="s">
        <v>3691</v>
      </c>
    </row>
    <row r="1620" spans="1:6" x14ac:dyDescent="0.2">
      <c r="A1620" t="s">
        <v>6</v>
      </c>
      <c r="B1620" t="s">
        <v>2422</v>
      </c>
      <c r="C1620" t="s">
        <v>2423</v>
      </c>
      <c r="D1620" t="s">
        <v>3692</v>
      </c>
      <c r="E1620" t="s">
        <v>3693</v>
      </c>
      <c r="F1620" t="s">
        <v>3694</v>
      </c>
    </row>
    <row r="1621" spans="1:6" x14ac:dyDescent="0.2">
      <c r="A1621" t="s">
        <v>6</v>
      </c>
      <c r="B1621" t="s">
        <v>2422</v>
      </c>
      <c r="C1621" t="s">
        <v>2423</v>
      </c>
      <c r="D1621" t="s">
        <v>3695</v>
      </c>
      <c r="E1621" t="s">
        <v>3696</v>
      </c>
      <c r="F1621" t="s">
        <v>3697</v>
      </c>
    </row>
    <row r="1622" spans="1:6" x14ac:dyDescent="0.2">
      <c r="A1622" t="s">
        <v>6</v>
      </c>
      <c r="B1622" t="s">
        <v>2422</v>
      </c>
      <c r="C1622" t="s">
        <v>2423</v>
      </c>
      <c r="D1622" t="s">
        <v>1005</v>
      </c>
      <c r="E1622" t="s">
        <v>1006</v>
      </c>
      <c r="F1622" t="s">
        <v>1007</v>
      </c>
    </row>
    <row r="1623" spans="1:6" x14ac:dyDescent="0.2">
      <c r="A1623" t="s">
        <v>6</v>
      </c>
      <c r="B1623" t="s">
        <v>2422</v>
      </c>
      <c r="C1623" t="s">
        <v>2423</v>
      </c>
      <c r="D1623" t="s">
        <v>3698</v>
      </c>
      <c r="E1623" t="s">
        <v>3699</v>
      </c>
      <c r="F1623" t="s">
        <v>3700</v>
      </c>
    </row>
    <row r="1624" spans="1:6" x14ac:dyDescent="0.2">
      <c r="A1624" t="s">
        <v>6</v>
      </c>
      <c r="B1624" t="s">
        <v>2422</v>
      </c>
      <c r="C1624" t="s">
        <v>2423</v>
      </c>
      <c r="D1624" t="s">
        <v>2313</v>
      </c>
      <c r="E1624" t="s">
        <v>2314</v>
      </c>
      <c r="F1624" t="s">
        <v>2315</v>
      </c>
    </row>
    <row r="1625" spans="1:6" x14ac:dyDescent="0.2">
      <c r="A1625" t="s">
        <v>6</v>
      </c>
      <c r="B1625" t="s">
        <v>2422</v>
      </c>
      <c r="C1625" t="s">
        <v>2423</v>
      </c>
      <c r="D1625" t="s">
        <v>3701</v>
      </c>
      <c r="E1625" t="s">
        <v>3702</v>
      </c>
      <c r="F1625" t="s">
        <v>3703</v>
      </c>
    </row>
    <row r="1626" spans="1:6" x14ac:dyDescent="0.2">
      <c r="A1626" t="s">
        <v>6</v>
      </c>
      <c r="B1626" t="s">
        <v>2422</v>
      </c>
      <c r="C1626" t="s">
        <v>2423</v>
      </c>
      <c r="D1626" t="s">
        <v>3704</v>
      </c>
      <c r="E1626" t="s">
        <v>3705</v>
      </c>
      <c r="F1626" t="s">
        <v>3706</v>
      </c>
    </row>
    <row r="1627" spans="1:6" x14ac:dyDescent="0.2">
      <c r="A1627" t="s">
        <v>6</v>
      </c>
      <c r="B1627" t="s">
        <v>2422</v>
      </c>
      <c r="C1627" t="s">
        <v>2423</v>
      </c>
      <c r="D1627" t="s">
        <v>3707</v>
      </c>
      <c r="E1627" t="s">
        <v>3708</v>
      </c>
      <c r="F1627" t="s">
        <v>3709</v>
      </c>
    </row>
    <row r="1628" spans="1:6" x14ac:dyDescent="0.2">
      <c r="A1628" t="s">
        <v>6</v>
      </c>
      <c r="B1628" t="s">
        <v>2422</v>
      </c>
      <c r="C1628" t="s">
        <v>2423</v>
      </c>
      <c r="D1628" t="s">
        <v>3710</v>
      </c>
      <c r="E1628" t="s">
        <v>3711</v>
      </c>
      <c r="F1628" t="s">
        <v>3712</v>
      </c>
    </row>
    <row r="1629" spans="1:6" x14ac:dyDescent="0.2">
      <c r="A1629" t="s">
        <v>6</v>
      </c>
      <c r="B1629" t="s">
        <v>2422</v>
      </c>
      <c r="C1629" t="s">
        <v>2423</v>
      </c>
      <c r="D1629" t="s">
        <v>3713</v>
      </c>
      <c r="E1629" t="s">
        <v>3714</v>
      </c>
      <c r="F1629" t="s">
        <v>3715</v>
      </c>
    </row>
    <row r="1630" spans="1:6" x14ac:dyDescent="0.2">
      <c r="A1630" t="s">
        <v>6</v>
      </c>
      <c r="B1630" t="s">
        <v>2422</v>
      </c>
      <c r="C1630" t="s">
        <v>2423</v>
      </c>
      <c r="D1630" t="s">
        <v>3716</v>
      </c>
      <c r="E1630" t="s">
        <v>3717</v>
      </c>
      <c r="F1630" t="s">
        <v>3718</v>
      </c>
    </row>
    <row r="1631" spans="1:6" x14ac:dyDescent="0.2">
      <c r="A1631" t="s">
        <v>6</v>
      </c>
      <c r="B1631" t="s">
        <v>2422</v>
      </c>
      <c r="C1631" t="s">
        <v>2423</v>
      </c>
      <c r="D1631" t="s">
        <v>3719</v>
      </c>
      <c r="E1631" t="s">
        <v>3720</v>
      </c>
      <c r="F1631" t="s">
        <v>3721</v>
      </c>
    </row>
    <row r="1632" spans="1:6" x14ac:dyDescent="0.2">
      <c r="A1632" t="s">
        <v>6</v>
      </c>
      <c r="B1632" t="s">
        <v>2422</v>
      </c>
      <c r="C1632" t="s">
        <v>2423</v>
      </c>
      <c r="D1632" t="s">
        <v>3722</v>
      </c>
      <c r="E1632" t="s">
        <v>3723</v>
      </c>
      <c r="F1632" t="s">
        <v>3724</v>
      </c>
    </row>
    <row r="1633" spans="1:6" x14ac:dyDescent="0.2">
      <c r="A1633" t="s">
        <v>6</v>
      </c>
      <c r="B1633" t="s">
        <v>2422</v>
      </c>
      <c r="C1633" t="s">
        <v>2423</v>
      </c>
      <c r="D1633" t="s">
        <v>3725</v>
      </c>
      <c r="E1633" t="s">
        <v>3726</v>
      </c>
      <c r="F1633" t="s">
        <v>3727</v>
      </c>
    </row>
    <row r="1634" spans="1:6" x14ac:dyDescent="0.2">
      <c r="A1634" t="s">
        <v>6</v>
      </c>
      <c r="B1634" t="s">
        <v>2422</v>
      </c>
      <c r="C1634" t="s">
        <v>2423</v>
      </c>
      <c r="D1634" t="s">
        <v>3728</v>
      </c>
      <c r="E1634" t="s">
        <v>3729</v>
      </c>
      <c r="F1634" t="s">
        <v>3730</v>
      </c>
    </row>
    <row r="1635" spans="1:6" x14ac:dyDescent="0.2">
      <c r="A1635" t="s">
        <v>6</v>
      </c>
      <c r="B1635" t="s">
        <v>2422</v>
      </c>
      <c r="C1635" t="s">
        <v>2423</v>
      </c>
      <c r="D1635" t="s">
        <v>3731</v>
      </c>
      <c r="E1635" t="s">
        <v>3732</v>
      </c>
      <c r="F1635" t="s">
        <v>3733</v>
      </c>
    </row>
    <row r="1636" spans="1:6" x14ac:dyDescent="0.2">
      <c r="A1636" t="s">
        <v>6</v>
      </c>
      <c r="B1636" t="s">
        <v>2422</v>
      </c>
      <c r="C1636" t="s">
        <v>2423</v>
      </c>
      <c r="D1636" t="s">
        <v>3734</v>
      </c>
      <c r="E1636" t="s">
        <v>3735</v>
      </c>
      <c r="F1636" t="s">
        <v>3736</v>
      </c>
    </row>
    <row r="1637" spans="1:6" x14ac:dyDescent="0.2">
      <c r="A1637" t="s">
        <v>6</v>
      </c>
      <c r="B1637" t="s">
        <v>2422</v>
      </c>
      <c r="C1637" t="s">
        <v>2423</v>
      </c>
      <c r="D1637" t="s">
        <v>3737</v>
      </c>
      <c r="E1637" t="s">
        <v>3738</v>
      </c>
      <c r="F1637" t="s">
        <v>3739</v>
      </c>
    </row>
    <row r="1638" spans="1:6" x14ac:dyDescent="0.2">
      <c r="A1638" t="s">
        <v>6</v>
      </c>
      <c r="B1638" t="s">
        <v>2422</v>
      </c>
      <c r="C1638" t="s">
        <v>2423</v>
      </c>
      <c r="D1638" t="s">
        <v>3740</v>
      </c>
      <c r="E1638" t="s">
        <v>3741</v>
      </c>
      <c r="F1638" t="s">
        <v>3742</v>
      </c>
    </row>
    <row r="1639" spans="1:6" x14ac:dyDescent="0.2">
      <c r="A1639" t="s">
        <v>6</v>
      </c>
      <c r="B1639" t="s">
        <v>2422</v>
      </c>
      <c r="C1639" t="s">
        <v>2423</v>
      </c>
      <c r="D1639" t="s">
        <v>3743</v>
      </c>
      <c r="E1639" t="s">
        <v>3744</v>
      </c>
      <c r="F1639" t="s">
        <v>3745</v>
      </c>
    </row>
    <row r="1640" spans="1:6" x14ac:dyDescent="0.2">
      <c r="A1640" t="s">
        <v>6</v>
      </c>
      <c r="B1640" t="s">
        <v>2422</v>
      </c>
      <c r="C1640" t="s">
        <v>2423</v>
      </c>
      <c r="D1640" t="s">
        <v>3746</v>
      </c>
      <c r="E1640" t="s">
        <v>3747</v>
      </c>
      <c r="F1640" t="s">
        <v>3748</v>
      </c>
    </row>
    <row r="1641" spans="1:6" x14ac:dyDescent="0.2">
      <c r="A1641" t="s">
        <v>6</v>
      </c>
      <c r="B1641" t="s">
        <v>2422</v>
      </c>
      <c r="C1641" t="s">
        <v>2423</v>
      </c>
      <c r="D1641" t="s">
        <v>3749</v>
      </c>
      <c r="E1641" t="s">
        <v>3750</v>
      </c>
      <c r="F1641" t="s">
        <v>3751</v>
      </c>
    </row>
    <row r="1642" spans="1:6" x14ac:dyDescent="0.2">
      <c r="A1642" t="s">
        <v>6</v>
      </c>
      <c r="B1642" t="s">
        <v>2422</v>
      </c>
      <c r="C1642" t="s">
        <v>2423</v>
      </c>
      <c r="D1642" t="s">
        <v>3752</v>
      </c>
      <c r="E1642" t="s">
        <v>3753</v>
      </c>
      <c r="F1642" t="s">
        <v>3754</v>
      </c>
    </row>
    <row r="1643" spans="1:6" x14ac:dyDescent="0.2">
      <c r="A1643" t="s">
        <v>6</v>
      </c>
      <c r="B1643" t="s">
        <v>2422</v>
      </c>
      <c r="C1643" t="s">
        <v>2423</v>
      </c>
      <c r="D1643" t="s">
        <v>3755</v>
      </c>
      <c r="E1643" t="s">
        <v>3756</v>
      </c>
      <c r="F1643" t="s">
        <v>3757</v>
      </c>
    </row>
    <row r="1644" spans="1:6" x14ac:dyDescent="0.2">
      <c r="A1644" t="s">
        <v>6</v>
      </c>
      <c r="B1644" t="s">
        <v>2422</v>
      </c>
      <c r="C1644" t="s">
        <v>2423</v>
      </c>
      <c r="D1644" t="s">
        <v>3737</v>
      </c>
      <c r="E1644" t="s">
        <v>3738</v>
      </c>
      <c r="F1644" t="s">
        <v>3739</v>
      </c>
    </row>
    <row r="1645" spans="1:6" x14ac:dyDescent="0.2">
      <c r="A1645" t="s">
        <v>6</v>
      </c>
      <c r="B1645" t="s">
        <v>2422</v>
      </c>
      <c r="C1645" t="s">
        <v>2423</v>
      </c>
      <c r="D1645" t="s">
        <v>3758</v>
      </c>
      <c r="E1645" t="s">
        <v>3759</v>
      </c>
      <c r="F1645" t="s">
        <v>3760</v>
      </c>
    </row>
    <row r="1646" spans="1:6" x14ac:dyDescent="0.2">
      <c r="A1646" t="s">
        <v>6</v>
      </c>
      <c r="B1646" t="s">
        <v>2422</v>
      </c>
      <c r="C1646" t="s">
        <v>2423</v>
      </c>
      <c r="D1646" t="s">
        <v>3761</v>
      </c>
      <c r="E1646" t="s">
        <v>3762</v>
      </c>
      <c r="F1646" t="s">
        <v>3763</v>
      </c>
    </row>
    <row r="1647" spans="1:6" x14ac:dyDescent="0.2">
      <c r="A1647" t="s">
        <v>6</v>
      </c>
      <c r="B1647" t="s">
        <v>2422</v>
      </c>
      <c r="C1647" t="s">
        <v>2423</v>
      </c>
      <c r="D1647" t="s">
        <v>3764</v>
      </c>
      <c r="E1647" t="s">
        <v>3765</v>
      </c>
      <c r="F1647" t="s">
        <v>3766</v>
      </c>
    </row>
    <row r="1648" spans="1:6" x14ac:dyDescent="0.2">
      <c r="A1648" t="s">
        <v>6</v>
      </c>
      <c r="B1648" t="s">
        <v>2422</v>
      </c>
      <c r="C1648" t="s">
        <v>2423</v>
      </c>
      <c r="D1648" t="s">
        <v>3767</v>
      </c>
      <c r="E1648" t="s">
        <v>3768</v>
      </c>
      <c r="F1648" t="s">
        <v>3769</v>
      </c>
    </row>
    <row r="1649" spans="1:6" x14ac:dyDescent="0.2">
      <c r="A1649" t="s">
        <v>6</v>
      </c>
      <c r="B1649" t="s">
        <v>2422</v>
      </c>
      <c r="C1649" t="s">
        <v>2423</v>
      </c>
      <c r="D1649" t="s">
        <v>3770</v>
      </c>
      <c r="E1649" t="s">
        <v>3771</v>
      </c>
      <c r="F1649" t="s">
        <v>3772</v>
      </c>
    </row>
    <row r="1650" spans="1:6" x14ac:dyDescent="0.2">
      <c r="A1650" t="s">
        <v>6</v>
      </c>
      <c r="B1650" t="s">
        <v>2422</v>
      </c>
      <c r="C1650" t="s">
        <v>2423</v>
      </c>
      <c r="D1650" t="s">
        <v>3773</v>
      </c>
      <c r="E1650" t="s">
        <v>3774</v>
      </c>
      <c r="F1650" t="s">
        <v>3775</v>
      </c>
    </row>
    <row r="1651" spans="1:6" x14ac:dyDescent="0.2">
      <c r="A1651" t="s">
        <v>6</v>
      </c>
      <c r="B1651" t="s">
        <v>2422</v>
      </c>
      <c r="C1651" t="s">
        <v>2423</v>
      </c>
      <c r="D1651" t="s">
        <v>3776</v>
      </c>
      <c r="E1651" t="s">
        <v>3777</v>
      </c>
      <c r="F1651" t="s">
        <v>3778</v>
      </c>
    </row>
    <row r="1652" spans="1:6" x14ac:dyDescent="0.2">
      <c r="A1652" t="s">
        <v>6</v>
      </c>
      <c r="B1652" t="s">
        <v>2422</v>
      </c>
      <c r="C1652" t="s">
        <v>2423</v>
      </c>
      <c r="D1652" t="s">
        <v>2325</v>
      </c>
      <c r="E1652" t="s">
        <v>2326</v>
      </c>
      <c r="F1652" t="s">
        <v>2327</v>
      </c>
    </row>
    <row r="1653" spans="1:6" x14ac:dyDescent="0.2">
      <c r="A1653" t="s">
        <v>6</v>
      </c>
      <c r="B1653" t="s">
        <v>2422</v>
      </c>
      <c r="C1653" t="s">
        <v>2423</v>
      </c>
      <c r="D1653" t="s">
        <v>3779</v>
      </c>
      <c r="E1653" t="s">
        <v>3780</v>
      </c>
      <c r="F1653" t="s">
        <v>3781</v>
      </c>
    </row>
    <row r="1654" spans="1:6" x14ac:dyDescent="0.2">
      <c r="A1654" t="s">
        <v>6</v>
      </c>
      <c r="B1654" t="s">
        <v>2422</v>
      </c>
      <c r="C1654" t="s">
        <v>2423</v>
      </c>
      <c r="D1654" t="s">
        <v>3782</v>
      </c>
      <c r="E1654" t="s">
        <v>3783</v>
      </c>
      <c r="F1654" t="s">
        <v>3784</v>
      </c>
    </row>
    <row r="1655" spans="1:6" x14ac:dyDescent="0.2">
      <c r="A1655" t="s">
        <v>6</v>
      </c>
      <c r="B1655" t="s">
        <v>2422</v>
      </c>
      <c r="C1655" t="s">
        <v>2423</v>
      </c>
      <c r="D1655" t="s">
        <v>3785</v>
      </c>
      <c r="E1655" t="s">
        <v>3786</v>
      </c>
      <c r="F1655" t="s">
        <v>3787</v>
      </c>
    </row>
    <row r="1656" spans="1:6" x14ac:dyDescent="0.2">
      <c r="A1656" t="s">
        <v>6</v>
      </c>
      <c r="B1656" t="s">
        <v>2422</v>
      </c>
      <c r="C1656" t="s">
        <v>2423</v>
      </c>
      <c r="D1656" t="s">
        <v>3788</v>
      </c>
      <c r="E1656" t="s">
        <v>3789</v>
      </c>
      <c r="F1656" t="s">
        <v>3790</v>
      </c>
    </row>
    <row r="1657" spans="1:6" x14ac:dyDescent="0.2">
      <c r="A1657" t="s">
        <v>6</v>
      </c>
      <c r="B1657" t="s">
        <v>2422</v>
      </c>
      <c r="C1657" t="s">
        <v>2423</v>
      </c>
      <c r="D1657" t="s">
        <v>2328</v>
      </c>
      <c r="E1657" t="s">
        <v>2329</v>
      </c>
      <c r="F1657" t="s">
        <v>2330</v>
      </c>
    </row>
    <row r="1658" spans="1:6" x14ac:dyDescent="0.2">
      <c r="A1658" t="s">
        <v>6</v>
      </c>
      <c r="B1658" t="s">
        <v>2422</v>
      </c>
      <c r="C1658" t="s">
        <v>2423</v>
      </c>
      <c r="D1658" t="s">
        <v>3791</v>
      </c>
      <c r="E1658" t="s">
        <v>3792</v>
      </c>
      <c r="F1658" t="s">
        <v>3793</v>
      </c>
    </row>
    <row r="1659" spans="1:6" x14ac:dyDescent="0.2">
      <c r="A1659" t="s">
        <v>6</v>
      </c>
      <c r="B1659" t="s">
        <v>2422</v>
      </c>
      <c r="C1659" t="s">
        <v>2423</v>
      </c>
      <c r="D1659" t="s">
        <v>2331</v>
      </c>
      <c r="E1659" t="s">
        <v>2332</v>
      </c>
      <c r="F1659" t="s">
        <v>2333</v>
      </c>
    </row>
    <row r="1660" spans="1:6" x14ac:dyDescent="0.2">
      <c r="A1660" t="s">
        <v>6</v>
      </c>
      <c r="B1660" t="s">
        <v>2422</v>
      </c>
      <c r="C1660" t="s">
        <v>2423</v>
      </c>
      <c r="D1660" t="s">
        <v>3794</v>
      </c>
      <c r="E1660" t="s">
        <v>3795</v>
      </c>
      <c r="F1660" t="s">
        <v>3796</v>
      </c>
    </row>
    <row r="1661" spans="1:6" x14ac:dyDescent="0.2">
      <c r="A1661" t="s">
        <v>6</v>
      </c>
      <c r="B1661" t="s">
        <v>2422</v>
      </c>
      <c r="C1661" t="s">
        <v>2423</v>
      </c>
      <c r="D1661" t="s">
        <v>3797</v>
      </c>
      <c r="E1661" t="s">
        <v>3798</v>
      </c>
      <c r="F1661" t="s">
        <v>3799</v>
      </c>
    </row>
    <row r="1662" spans="1:6" x14ac:dyDescent="0.2">
      <c r="A1662" t="s">
        <v>6</v>
      </c>
      <c r="B1662" t="s">
        <v>2422</v>
      </c>
      <c r="C1662" t="s">
        <v>2423</v>
      </c>
      <c r="D1662" t="s">
        <v>3800</v>
      </c>
      <c r="E1662" t="s">
        <v>3801</v>
      </c>
      <c r="F1662" t="s">
        <v>3802</v>
      </c>
    </row>
    <row r="1663" spans="1:6" x14ac:dyDescent="0.2">
      <c r="A1663" t="s">
        <v>6</v>
      </c>
      <c r="B1663" t="s">
        <v>2422</v>
      </c>
      <c r="C1663" t="s">
        <v>2423</v>
      </c>
      <c r="D1663" t="s">
        <v>742</v>
      </c>
      <c r="E1663" t="s">
        <v>743</v>
      </c>
      <c r="F1663" t="s">
        <v>744</v>
      </c>
    </row>
    <row r="1664" spans="1:6" x14ac:dyDescent="0.2">
      <c r="A1664" t="s">
        <v>6</v>
      </c>
      <c r="B1664" t="s">
        <v>2422</v>
      </c>
      <c r="C1664" t="s">
        <v>2423</v>
      </c>
      <c r="D1664" t="s">
        <v>2334</v>
      </c>
      <c r="E1664" t="s">
        <v>2335</v>
      </c>
      <c r="F1664" t="s">
        <v>2336</v>
      </c>
    </row>
    <row r="1665" spans="1:6" x14ac:dyDescent="0.2">
      <c r="A1665" t="s">
        <v>6</v>
      </c>
      <c r="B1665" t="s">
        <v>2422</v>
      </c>
      <c r="C1665" t="s">
        <v>2423</v>
      </c>
      <c r="D1665" t="s">
        <v>3803</v>
      </c>
      <c r="E1665" t="s">
        <v>3804</v>
      </c>
      <c r="F1665" t="s">
        <v>3805</v>
      </c>
    </row>
    <row r="1666" spans="1:6" x14ac:dyDescent="0.2">
      <c r="A1666" t="s">
        <v>6</v>
      </c>
      <c r="B1666" t="s">
        <v>2422</v>
      </c>
      <c r="C1666" t="s">
        <v>2423</v>
      </c>
      <c r="D1666" t="s">
        <v>3806</v>
      </c>
      <c r="E1666" t="s">
        <v>3807</v>
      </c>
      <c r="F1666" t="s">
        <v>3808</v>
      </c>
    </row>
    <row r="1667" spans="1:6" x14ac:dyDescent="0.2">
      <c r="A1667" t="s">
        <v>6</v>
      </c>
      <c r="B1667" t="s">
        <v>2422</v>
      </c>
      <c r="C1667" t="s">
        <v>2423</v>
      </c>
      <c r="D1667" t="s">
        <v>3809</v>
      </c>
      <c r="E1667" t="s">
        <v>3810</v>
      </c>
      <c r="F1667" t="s">
        <v>3811</v>
      </c>
    </row>
    <row r="1668" spans="1:6" x14ac:dyDescent="0.2">
      <c r="A1668" t="s">
        <v>6</v>
      </c>
      <c r="B1668" t="s">
        <v>2422</v>
      </c>
      <c r="C1668" t="s">
        <v>2423</v>
      </c>
      <c r="D1668" t="s">
        <v>3812</v>
      </c>
      <c r="E1668" t="s">
        <v>3813</v>
      </c>
      <c r="F1668" t="s">
        <v>3814</v>
      </c>
    </row>
    <row r="1669" spans="1:6" x14ac:dyDescent="0.2">
      <c r="A1669" t="s">
        <v>6</v>
      </c>
      <c r="B1669" t="s">
        <v>2422</v>
      </c>
      <c r="C1669" t="s">
        <v>2423</v>
      </c>
      <c r="D1669" t="s">
        <v>3815</v>
      </c>
      <c r="E1669" t="s">
        <v>3816</v>
      </c>
      <c r="F1669" t="s">
        <v>3817</v>
      </c>
    </row>
    <row r="1670" spans="1:6" x14ac:dyDescent="0.2">
      <c r="A1670" t="s">
        <v>6</v>
      </c>
      <c r="B1670" t="s">
        <v>2422</v>
      </c>
      <c r="C1670" t="s">
        <v>2423</v>
      </c>
      <c r="D1670" t="s">
        <v>436</v>
      </c>
      <c r="E1670" t="s">
        <v>437</v>
      </c>
      <c r="F1670" t="s">
        <v>438</v>
      </c>
    </row>
    <row r="1671" spans="1:6" x14ac:dyDescent="0.2">
      <c r="A1671" t="s">
        <v>6</v>
      </c>
      <c r="B1671" t="s">
        <v>2422</v>
      </c>
      <c r="C1671" t="s">
        <v>2423</v>
      </c>
      <c r="D1671" t="s">
        <v>3818</v>
      </c>
      <c r="E1671" t="s">
        <v>3819</v>
      </c>
      <c r="F1671" t="s">
        <v>3820</v>
      </c>
    </row>
    <row r="1672" spans="1:6" x14ac:dyDescent="0.2">
      <c r="A1672" t="s">
        <v>6</v>
      </c>
      <c r="B1672" t="s">
        <v>2422</v>
      </c>
      <c r="C1672" t="s">
        <v>2423</v>
      </c>
      <c r="D1672" t="s">
        <v>1246</v>
      </c>
      <c r="E1672" t="s">
        <v>1247</v>
      </c>
      <c r="F1672" t="s">
        <v>1248</v>
      </c>
    </row>
    <row r="1673" spans="1:6" x14ac:dyDescent="0.2">
      <c r="A1673" t="s">
        <v>6</v>
      </c>
      <c r="B1673" t="s">
        <v>2422</v>
      </c>
      <c r="C1673" t="s">
        <v>2423</v>
      </c>
      <c r="D1673" t="s">
        <v>3821</v>
      </c>
      <c r="E1673" t="s">
        <v>3822</v>
      </c>
      <c r="F1673" t="s">
        <v>3823</v>
      </c>
    </row>
    <row r="1674" spans="1:6" x14ac:dyDescent="0.2">
      <c r="A1674" t="s">
        <v>6</v>
      </c>
      <c r="B1674" t="s">
        <v>2422</v>
      </c>
      <c r="C1674" t="s">
        <v>2423</v>
      </c>
      <c r="D1674" t="s">
        <v>3824</v>
      </c>
      <c r="E1674" t="s">
        <v>3825</v>
      </c>
      <c r="F1674" t="s">
        <v>3826</v>
      </c>
    </row>
    <row r="1675" spans="1:6" x14ac:dyDescent="0.2">
      <c r="A1675" t="s">
        <v>6</v>
      </c>
      <c r="B1675" t="s">
        <v>2422</v>
      </c>
      <c r="C1675" t="s">
        <v>2423</v>
      </c>
      <c r="D1675" t="s">
        <v>3827</v>
      </c>
      <c r="E1675" t="s">
        <v>3828</v>
      </c>
      <c r="F1675" t="s">
        <v>3829</v>
      </c>
    </row>
    <row r="1676" spans="1:6" x14ac:dyDescent="0.2">
      <c r="A1676" t="s">
        <v>6</v>
      </c>
      <c r="B1676" t="s">
        <v>2422</v>
      </c>
      <c r="C1676" t="s">
        <v>2423</v>
      </c>
      <c r="D1676" t="s">
        <v>3830</v>
      </c>
      <c r="E1676" t="s">
        <v>3831</v>
      </c>
      <c r="F1676" t="s">
        <v>3832</v>
      </c>
    </row>
    <row r="1677" spans="1:6" x14ac:dyDescent="0.2">
      <c r="A1677" t="s">
        <v>6</v>
      </c>
      <c r="B1677" t="s">
        <v>2422</v>
      </c>
      <c r="C1677" t="s">
        <v>2423</v>
      </c>
      <c r="D1677" t="s">
        <v>3833</v>
      </c>
      <c r="E1677" t="s">
        <v>3834</v>
      </c>
      <c r="F1677" t="s">
        <v>3835</v>
      </c>
    </row>
    <row r="1678" spans="1:6" x14ac:dyDescent="0.2">
      <c r="A1678" t="s">
        <v>6</v>
      </c>
      <c r="B1678" t="s">
        <v>2422</v>
      </c>
      <c r="C1678" t="s">
        <v>2423</v>
      </c>
      <c r="D1678" t="s">
        <v>439</v>
      </c>
      <c r="E1678" t="s">
        <v>440</v>
      </c>
      <c r="F1678" t="s">
        <v>441</v>
      </c>
    </row>
    <row r="1679" spans="1:6" x14ac:dyDescent="0.2">
      <c r="A1679" t="s">
        <v>6</v>
      </c>
      <c r="B1679" t="s">
        <v>2422</v>
      </c>
      <c r="C1679" t="s">
        <v>2423</v>
      </c>
      <c r="D1679" t="s">
        <v>3836</v>
      </c>
      <c r="E1679" t="s">
        <v>3837</v>
      </c>
      <c r="F1679" t="s">
        <v>3838</v>
      </c>
    </row>
    <row r="1680" spans="1:6" x14ac:dyDescent="0.2">
      <c r="A1680" t="s">
        <v>6</v>
      </c>
      <c r="B1680" t="s">
        <v>2422</v>
      </c>
      <c r="C1680" t="s">
        <v>2423</v>
      </c>
      <c r="D1680" t="s">
        <v>3839</v>
      </c>
      <c r="E1680" t="s">
        <v>3840</v>
      </c>
      <c r="F1680" t="s">
        <v>3841</v>
      </c>
    </row>
    <row r="1681" spans="1:6" x14ac:dyDescent="0.2">
      <c r="A1681" t="s">
        <v>6</v>
      </c>
      <c r="B1681" t="s">
        <v>2422</v>
      </c>
      <c r="C1681" t="s">
        <v>2423</v>
      </c>
      <c r="D1681" t="s">
        <v>3842</v>
      </c>
      <c r="E1681" t="s">
        <v>3843</v>
      </c>
      <c r="F1681" t="s">
        <v>3844</v>
      </c>
    </row>
    <row r="1682" spans="1:6" x14ac:dyDescent="0.2">
      <c r="A1682" t="s">
        <v>6</v>
      </c>
      <c r="B1682" t="s">
        <v>2422</v>
      </c>
      <c r="C1682" t="s">
        <v>2423</v>
      </c>
      <c r="D1682" t="s">
        <v>3845</v>
      </c>
      <c r="E1682" t="s">
        <v>3846</v>
      </c>
      <c r="F1682" t="s">
        <v>3847</v>
      </c>
    </row>
    <row r="1683" spans="1:6" x14ac:dyDescent="0.2">
      <c r="A1683" t="s">
        <v>6</v>
      </c>
      <c r="B1683" t="s">
        <v>2422</v>
      </c>
      <c r="C1683" t="s">
        <v>2423</v>
      </c>
      <c r="D1683" t="s">
        <v>3848</v>
      </c>
      <c r="E1683" t="s">
        <v>3849</v>
      </c>
      <c r="F1683" t="s">
        <v>3850</v>
      </c>
    </row>
    <row r="1684" spans="1:6" x14ac:dyDescent="0.2">
      <c r="A1684" t="s">
        <v>6</v>
      </c>
      <c r="B1684" t="s">
        <v>2422</v>
      </c>
      <c r="C1684" t="s">
        <v>2423</v>
      </c>
      <c r="D1684" t="s">
        <v>3851</v>
      </c>
      <c r="E1684" t="s">
        <v>3852</v>
      </c>
      <c r="F1684" t="s">
        <v>3853</v>
      </c>
    </row>
    <row r="1685" spans="1:6" x14ac:dyDescent="0.2">
      <c r="A1685" t="s">
        <v>6</v>
      </c>
      <c r="B1685" t="s">
        <v>2422</v>
      </c>
      <c r="C1685" t="s">
        <v>2423</v>
      </c>
      <c r="D1685" t="s">
        <v>3854</v>
      </c>
      <c r="E1685" t="s">
        <v>3855</v>
      </c>
      <c r="F1685" t="s">
        <v>3856</v>
      </c>
    </row>
    <row r="1686" spans="1:6" x14ac:dyDescent="0.2">
      <c r="A1686" t="s">
        <v>6</v>
      </c>
      <c r="B1686" t="s">
        <v>2422</v>
      </c>
      <c r="C1686" t="s">
        <v>2423</v>
      </c>
      <c r="D1686" t="s">
        <v>451</v>
      </c>
      <c r="E1686" t="s">
        <v>452</v>
      </c>
      <c r="F1686" t="s">
        <v>453</v>
      </c>
    </row>
    <row r="1687" spans="1:6" x14ac:dyDescent="0.2">
      <c r="A1687" t="s">
        <v>6</v>
      </c>
      <c r="B1687" t="s">
        <v>2422</v>
      </c>
      <c r="C1687" t="s">
        <v>2423</v>
      </c>
      <c r="D1687" t="s">
        <v>3857</v>
      </c>
      <c r="E1687" t="s">
        <v>3858</v>
      </c>
      <c r="F1687" t="s">
        <v>3859</v>
      </c>
    </row>
    <row r="1688" spans="1:6" x14ac:dyDescent="0.2">
      <c r="A1688" t="s">
        <v>6</v>
      </c>
      <c r="B1688" t="s">
        <v>2422</v>
      </c>
      <c r="C1688" t="s">
        <v>2423</v>
      </c>
      <c r="D1688" t="s">
        <v>3860</v>
      </c>
      <c r="E1688" t="s">
        <v>3861</v>
      </c>
      <c r="F1688" t="s">
        <v>3862</v>
      </c>
    </row>
    <row r="1689" spans="1:6" x14ac:dyDescent="0.2">
      <c r="A1689" t="s">
        <v>6</v>
      </c>
      <c r="B1689" t="s">
        <v>2422</v>
      </c>
      <c r="C1689" t="s">
        <v>2423</v>
      </c>
      <c r="D1689" t="s">
        <v>1029</v>
      </c>
      <c r="E1689" t="s">
        <v>1030</v>
      </c>
      <c r="F1689" t="s">
        <v>1031</v>
      </c>
    </row>
    <row r="1690" spans="1:6" x14ac:dyDescent="0.2">
      <c r="A1690" t="s">
        <v>6</v>
      </c>
      <c r="B1690" t="s">
        <v>2422</v>
      </c>
      <c r="C1690" t="s">
        <v>2423</v>
      </c>
      <c r="D1690" t="s">
        <v>3863</v>
      </c>
      <c r="E1690" t="s">
        <v>3864</v>
      </c>
      <c r="F1690" t="s">
        <v>3865</v>
      </c>
    </row>
    <row r="1691" spans="1:6" x14ac:dyDescent="0.2">
      <c r="A1691" t="s">
        <v>6</v>
      </c>
      <c r="B1691" t="s">
        <v>2422</v>
      </c>
      <c r="C1691" t="s">
        <v>2423</v>
      </c>
      <c r="D1691" t="s">
        <v>3866</v>
      </c>
      <c r="E1691" t="s">
        <v>3867</v>
      </c>
      <c r="F1691" t="s">
        <v>3868</v>
      </c>
    </row>
    <row r="1692" spans="1:6" x14ac:dyDescent="0.2">
      <c r="A1692" t="s">
        <v>6</v>
      </c>
      <c r="B1692" t="s">
        <v>2422</v>
      </c>
      <c r="C1692" t="s">
        <v>2423</v>
      </c>
      <c r="D1692" t="s">
        <v>3869</v>
      </c>
      <c r="E1692" t="s">
        <v>3870</v>
      </c>
      <c r="F1692" t="s">
        <v>3871</v>
      </c>
    </row>
    <row r="1693" spans="1:6" x14ac:dyDescent="0.2">
      <c r="A1693" t="s">
        <v>6</v>
      </c>
      <c r="B1693" t="s">
        <v>2422</v>
      </c>
      <c r="C1693" t="s">
        <v>2423</v>
      </c>
      <c r="D1693" t="s">
        <v>3839</v>
      </c>
      <c r="E1693" t="s">
        <v>3840</v>
      </c>
      <c r="F1693" t="s">
        <v>3841</v>
      </c>
    </row>
    <row r="1694" spans="1:6" x14ac:dyDescent="0.2">
      <c r="A1694" t="s">
        <v>6</v>
      </c>
      <c r="B1694" t="s">
        <v>2422</v>
      </c>
      <c r="C1694" t="s">
        <v>2423</v>
      </c>
      <c r="D1694" t="s">
        <v>3818</v>
      </c>
      <c r="E1694" t="s">
        <v>3819</v>
      </c>
      <c r="F1694" t="s">
        <v>3820</v>
      </c>
    </row>
    <row r="1695" spans="1:6" x14ac:dyDescent="0.2">
      <c r="A1695" t="s">
        <v>6</v>
      </c>
      <c r="B1695" t="s">
        <v>2422</v>
      </c>
      <c r="C1695" t="s">
        <v>2423</v>
      </c>
      <c r="D1695" t="s">
        <v>2328</v>
      </c>
      <c r="E1695" t="s">
        <v>2329</v>
      </c>
      <c r="F1695" t="s">
        <v>2330</v>
      </c>
    </row>
    <row r="1696" spans="1:6" x14ac:dyDescent="0.2">
      <c r="A1696" t="s">
        <v>6</v>
      </c>
      <c r="B1696" t="s">
        <v>2422</v>
      </c>
      <c r="C1696" t="s">
        <v>2423</v>
      </c>
      <c r="D1696" t="s">
        <v>3791</v>
      </c>
      <c r="E1696" t="s">
        <v>3792</v>
      </c>
      <c r="F1696" t="s">
        <v>3793</v>
      </c>
    </row>
    <row r="1697" spans="1:6" x14ac:dyDescent="0.2">
      <c r="A1697" t="s">
        <v>6</v>
      </c>
      <c r="B1697" t="s">
        <v>2422</v>
      </c>
      <c r="C1697" t="s">
        <v>2423</v>
      </c>
      <c r="D1697" t="s">
        <v>742</v>
      </c>
      <c r="E1697" t="s">
        <v>743</v>
      </c>
      <c r="F1697" t="s">
        <v>744</v>
      </c>
    </row>
    <row r="1698" spans="1:6" x14ac:dyDescent="0.2">
      <c r="A1698" t="s">
        <v>6</v>
      </c>
      <c r="B1698" t="s">
        <v>2422</v>
      </c>
      <c r="C1698" t="s">
        <v>2423</v>
      </c>
      <c r="D1698" t="s">
        <v>3872</v>
      </c>
      <c r="E1698" t="s">
        <v>3873</v>
      </c>
      <c r="F1698" t="s">
        <v>3874</v>
      </c>
    </row>
    <row r="1699" spans="1:6" x14ac:dyDescent="0.2">
      <c r="A1699" t="s">
        <v>6</v>
      </c>
      <c r="B1699" t="s">
        <v>2422</v>
      </c>
      <c r="C1699" t="s">
        <v>2423</v>
      </c>
      <c r="D1699" t="s">
        <v>3797</v>
      </c>
      <c r="E1699" t="s">
        <v>3798</v>
      </c>
      <c r="F1699" t="s">
        <v>3799</v>
      </c>
    </row>
    <row r="1700" spans="1:6" x14ac:dyDescent="0.2">
      <c r="A1700" t="s">
        <v>6</v>
      </c>
      <c r="B1700" t="s">
        <v>2422</v>
      </c>
      <c r="C1700" t="s">
        <v>2423</v>
      </c>
      <c r="D1700" t="s">
        <v>3875</v>
      </c>
      <c r="E1700" t="s">
        <v>3876</v>
      </c>
      <c r="F1700" t="s">
        <v>3877</v>
      </c>
    </row>
    <row r="1701" spans="1:6" x14ac:dyDescent="0.2">
      <c r="A1701" t="s">
        <v>6</v>
      </c>
      <c r="B1701" t="s">
        <v>2422</v>
      </c>
      <c r="C1701" t="s">
        <v>2423</v>
      </c>
      <c r="D1701" t="s">
        <v>3878</v>
      </c>
      <c r="E1701" t="s">
        <v>3879</v>
      </c>
      <c r="F1701" t="s">
        <v>3880</v>
      </c>
    </row>
    <row r="1702" spans="1:6" x14ac:dyDescent="0.2">
      <c r="A1702" t="s">
        <v>6</v>
      </c>
      <c r="B1702" t="s">
        <v>2422</v>
      </c>
      <c r="C1702" t="s">
        <v>2423</v>
      </c>
      <c r="D1702" t="s">
        <v>445</v>
      </c>
      <c r="E1702" t="s">
        <v>446</v>
      </c>
      <c r="F1702" t="s">
        <v>447</v>
      </c>
    </row>
    <row r="1703" spans="1:6" x14ac:dyDescent="0.2">
      <c r="A1703" t="s">
        <v>6</v>
      </c>
      <c r="B1703" t="s">
        <v>2422</v>
      </c>
      <c r="C1703" t="s">
        <v>2423</v>
      </c>
      <c r="D1703" t="s">
        <v>2334</v>
      </c>
      <c r="E1703" t="s">
        <v>2335</v>
      </c>
      <c r="F1703" t="s">
        <v>2336</v>
      </c>
    </row>
    <row r="1704" spans="1:6" x14ac:dyDescent="0.2">
      <c r="A1704" t="s">
        <v>6</v>
      </c>
      <c r="B1704" t="s">
        <v>2422</v>
      </c>
      <c r="C1704" t="s">
        <v>2423</v>
      </c>
      <c r="D1704" t="s">
        <v>3881</v>
      </c>
      <c r="E1704" t="s">
        <v>3882</v>
      </c>
      <c r="F1704" t="s">
        <v>3883</v>
      </c>
    </row>
    <row r="1705" spans="1:6" x14ac:dyDescent="0.2">
      <c r="A1705" t="s">
        <v>6</v>
      </c>
      <c r="B1705" t="s">
        <v>2422</v>
      </c>
      <c r="C1705" t="s">
        <v>2423</v>
      </c>
      <c r="D1705" t="s">
        <v>3884</v>
      </c>
      <c r="E1705" t="s">
        <v>3885</v>
      </c>
      <c r="F1705" t="s">
        <v>3886</v>
      </c>
    </row>
    <row r="1706" spans="1:6" x14ac:dyDescent="0.2">
      <c r="A1706" t="s">
        <v>6</v>
      </c>
      <c r="B1706" t="s">
        <v>2422</v>
      </c>
      <c r="C1706" t="s">
        <v>2423</v>
      </c>
      <c r="D1706" t="s">
        <v>3887</v>
      </c>
      <c r="E1706" t="s">
        <v>3888</v>
      </c>
      <c r="F1706" t="s">
        <v>3889</v>
      </c>
    </row>
    <row r="1707" spans="1:6" x14ac:dyDescent="0.2">
      <c r="A1707" t="s">
        <v>6</v>
      </c>
      <c r="B1707" t="s">
        <v>2422</v>
      </c>
      <c r="C1707" t="s">
        <v>2423</v>
      </c>
      <c r="D1707" t="s">
        <v>3890</v>
      </c>
      <c r="E1707" t="s">
        <v>3891</v>
      </c>
      <c r="F1707" t="s">
        <v>3892</v>
      </c>
    </row>
    <row r="1708" spans="1:6" x14ac:dyDescent="0.2">
      <c r="A1708" t="s">
        <v>6</v>
      </c>
      <c r="B1708" t="s">
        <v>2422</v>
      </c>
      <c r="C1708" t="s">
        <v>2423</v>
      </c>
      <c r="D1708" t="s">
        <v>3893</v>
      </c>
      <c r="E1708" t="s">
        <v>3894</v>
      </c>
      <c r="F1708" t="s">
        <v>3895</v>
      </c>
    </row>
    <row r="1709" spans="1:6" x14ac:dyDescent="0.2">
      <c r="A1709" t="s">
        <v>6</v>
      </c>
      <c r="B1709" t="s">
        <v>2422</v>
      </c>
      <c r="C1709" t="s">
        <v>2423</v>
      </c>
      <c r="D1709" t="s">
        <v>3896</v>
      </c>
      <c r="E1709" t="s">
        <v>3897</v>
      </c>
      <c r="F1709" t="s">
        <v>3898</v>
      </c>
    </row>
    <row r="1710" spans="1:6" x14ac:dyDescent="0.2">
      <c r="A1710" t="s">
        <v>6</v>
      </c>
      <c r="B1710" t="s">
        <v>2422</v>
      </c>
      <c r="C1710" t="s">
        <v>2423</v>
      </c>
      <c r="D1710" t="s">
        <v>3899</v>
      </c>
      <c r="E1710" t="s">
        <v>3900</v>
      </c>
      <c r="F1710" t="s">
        <v>3901</v>
      </c>
    </row>
    <row r="1711" spans="1:6" x14ac:dyDescent="0.2">
      <c r="A1711" t="s">
        <v>6</v>
      </c>
      <c r="B1711" t="s">
        <v>2422</v>
      </c>
      <c r="C1711" t="s">
        <v>2423</v>
      </c>
      <c r="D1711" t="s">
        <v>448</v>
      </c>
      <c r="E1711" t="s">
        <v>449</v>
      </c>
      <c r="F1711" t="s">
        <v>450</v>
      </c>
    </row>
    <row r="1712" spans="1:6" x14ac:dyDescent="0.2">
      <c r="A1712" t="s">
        <v>6</v>
      </c>
      <c r="B1712" t="s">
        <v>2422</v>
      </c>
      <c r="C1712" t="s">
        <v>2423</v>
      </c>
      <c r="D1712" t="s">
        <v>451</v>
      </c>
      <c r="E1712" t="s">
        <v>452</v>
      </c>
      <c r="F1712" t="s">
        <v>453</v>
      </c>
    </row>
    <row r="1713" spans="1:6" x14ac:dyDescent="0.2">
      <c r="A1713" t="s">
        <v>6</v>
      </c>
      <c r="B1713" t="s">
        <v>2422</v>
      </c>
      <c r="C1713" t="s">
        <v>2423</v>
      </c>
      <c r="D1713" t="s">
        <v>3857</v>
      </c>
      <c r="E1713" t="s">
        <v>3858</v>
      </c>
      <c r="F1713" t="s">
        <v>3859</v>
      </c>
    </row>
    <row r="1714" spans="1:6" x14ac:dyDescent="0.2">
      <c r="A1714" t="s">
        <v>6</v>
      </c>
      <c r="B1714" t="s">
        <v>2422</v>
      </c>
      <c r="C1714" t="s">
        <v>2423</v>
      </c>
      <c r="D1714" t="s">
        <v>3902</v>
      </c>
      <c r="E1714" t="s">
        <v>3903</v>
      </c>
      <c r="F1714" t="s">
        <v>3904</v>
      </c>
    </row>
    <row r="1715" spans="1:6" x14ac:dyDescent="0.2">
      <c r="A1715" t="s">
        <v>6</v>
      </c>
      <c r="B1715" t="s">
        <v>2422</v>
      </c>
      <c r="C1715" t="s">
        <v>2423</v>
      </c>
      <c r="D1715" t="s">
        <v>3905</v>
      </c>
      <c r="E1715" t="s">
        <v>3906</v>
      </c>
      <c r="F1715" t="s">
        <v>3907</v>
      </c>
    </row>
    <row r="1716" spans="1:6" x14ac:dyDescent="0.2">
      <c r="A1716" t="s">
        <v>6</v>
      </c>
      <c r="B1716" t="s">
        <v>2422</v>
      </c>
      <c r="C1716" t="s">
        <v>2423</v>
      </c>
      <c r="D1716" t="s">
        <v>3908</v>
      </c>
      <c r="E1716" t="s">
        <v>3909</v>
      </c>
      <c r="F1716" t="s">
        <v>3910</v>
      </c>
    </row>
    <row r="1717" spans="1:6" x14ac:dyDescent="0.2">
      <c r="A1717" t="s">
        <v>6</v>
      </c>
      <c r="B1717" t="s">
        <v>2422</v>
      </c>
      <c r="C1717" t="s">
        <v>2423</v>
      </c>
      <c r="D1717" t="s">
        <v>3911</v>
      </c>
      <c r="E1717" t="s">
        <v>3912</v>
      </c>
      <c r="F1717" t="s">
        <v>3913</v>
      </c>
    </row>
    <row r="1718" spans="1:6" x14ac:dyDescent="0.2">
      <c r="A1718" t="s">
        <v>6</v>
      </c>
      <c r="B1718" t="s">
        <v>2422</v>
      </c>
      <c r="C1718" t="s">
        <v>2423</v>
      </c>
      <c r="D1718" t="s">
        <v>748</v>
      </c>
      <c r="E1718" t="s">
        <v>749</v>
      </c>
      <c r="F1718" t="s">
        <v>3914</v>
      </c>
    </row>
    <row r="1719" spans="1:6" x14ac:dyDescent="0.2">
      <c r="A1719" t="s">
        <v>6</v>
      </c>
      <c r="B1719" t="s">
        <v>2422</v>
      </c>
      <c r="C1719" t="s">
        <v>2423</v>
      </c>
      <c r="D1719" t="s">
        <v>3915</v>
      </c>
      <c r="E1719" t="s">
        <v>3916</v>
      </c>
      <c r="F1719" t="s">
        <v>3917</v>
      </c>
    </row>
    <row r="1720" spans="1:6" x14ac:dyDescent="0.2">
      <c r="A1720" t="s">
        <v>6</v>
      </c>
      <c r="B1720" t="s">
        <v>2422</v>
      </c>
      <c r="C1720" t="s">
        <v>2423</v>
      </c>
      <c r="D1720" t="s">
        <v>1449</v>
      </c>
      <c r="E1720" t="s">
        <v>1450</v>
      </c>
      <c r="F1720" t="s">
        <v>1451</v>
      </c>
    </row>
    <row r="1721" spans="1:6" x14ac:dyDescent="0.2">
      <c r="A1721" t="s">
        <v>6</v>
      </c>
      <c r="B1721" t="s">
        <v>2422</v>
      </c>
      <c r="C1721" t="s">
        <v>2423</v>
      </c>
      <c r="D1721" t="s">
        <v>3918</v>
      </c>
      <c r="E1721" t="s">
        <v>3919</v>
      </c>
      <c r="F1721" t="s">
        <v>3920</v>
      </c>
    </row>
    <row r="1722" spans="1:6" x14ac:dyDescent="0.2">
      <c r="A1722" t="s">
        <v>6</v>
      </c>
      <c r="B1722" t="s">
        <v>2422</v>
      </c>
      <c r="C1722" t="s">
        <v>2423</v>
      </c>
      <c r="D1722" t="s">
        <v>3921</v>
      </c>
      <c r="E1722" t="s">
        <v>3922</v>
      </c>
      <c r="F1722" t="s">
        <v>3923</v>
      </c>
    </row>
    <row r="1723" spans="1:6" x14ac:dyDescent="0.2">
      <c r="A1723" t="s">
        <v>6</v>
      </c>
      <c r="B1723" t="s">
        <v>2422</v>
      </c>
      <c r="C1723" t="s">
        <v>2423</v>
      </c>
      <c r="D1723" t="s">
        <v>3924</v>
      </c>
      <c r="E1723" t="s">
        <v>3925</v>
      </c>
      <c r="F1723" t="s">
        <v>3926</v>
      </c>
    </row>
    <row r="1724" spans="1:6" x14ac:dyDescent="0.2">
      <c r="A1724" t="s">
        <v>6</v>
      </c>
      <c r="B1724" t="s">
        <v>2422</v>
      </c>
      <c r="C1724" t="s">
        <v>2423</v>
      </c>
      <c r="D1724" t="s">
        <v>2353</v>
      </c>
      <c r="E1724" t="s">
        <v>2354</v>
      </c>
      <c r="F1724" t="s">
        <v>2355</v>
      </c>
    </row>
    <row r="1725" spans="1:6" x14ac:dyDescent="0.2">
      <c r="A1725" t="s">
        <v>6</v>
      </c>
      <c r="B1725" t="s">
        <v>2422</v>
      </c>
      <c r="C1725" t="s">
        <v>2423</v>
      </c>
      <c r="D1725" t="s">
        <v>3927</v>
      </c>
      <c r="E1725" t="s">
        <v>3928</v>
      </c>
      <c r="F1725" t="s">
        <v>3929</v>
      </c>
    </row>
    <row r="1726" spans="1:6" x14ac:dyDescent="0.2">
      <c r="A1726" t="s">
        <v>6</v>
      </c>
      <c r="B1726" t="s">
        <v>2422</v>
      </c>
      <c r="C1726" t="s">
        <v>2423</v>
      </c>
      <c r="D1726" t="s">
        <v>751</v>
      </c>
      <c r="E1726" t="s">
        <v>752</v>
      </c>
      <c r="F1726" t="s">
        <v>753</v>
      </c>
    </row>
    <row r="1727" spans="1:6" x14ac:dyDescent="0.2">
      <c r="A1727" t="s">
        <v>6</v>
      </c>
      <c r="B1727" t="s">
        <v>2422</v>
      </c>
      <c r="C1727" t="s">
        <v>2423</v>
      </c>
      <c r="D1727" t="s">
        <v>3930</v>
      </c>
      <c r="E1727" t="s">
        <v>3931</v>
      </c>
      <c r="F1727" t="s">
        <v>3932</v>
      </c>
    </row>
    <row r="1728" spans="1:6" x14ac:dyDescent="0.2">
      <c r="A1728" t="s">
        <v>6</v>
      </c>
      <c r="B1728" t="s">
        <v>2422</v>
      </c>
      <c r="C1728" t="s">
        <v>2423</v>
      </c>
      <c r="D1728" t="s">
        <v>3933</v>
      </c>
      <c r="E1728" t="s">
        <v>3934</v>
      </c>
      <c r="F1728" t="s">
        <v>3935</v>
      </c>
    </row>
    <row r="1729" spans="1:6" x14ac:dyDescent="0.2">
      <c r="A1729" t="s">
        <v>6</v>
      </c>
      <c r="B1729" t="s">
        <v>2422</v>
      </c>
      <c r="C1729" t="s">
        <v>2423</v>
      </c>
      <c r="D1729" t="s">
        <v>3936</v>
      </c>
      <c r="E1729" t="s">
        <v>3937</v>
      </c>
      <c r="F1729" t="s">
        <v>3938</v>
      </c>
    </row>
    <row r="1730" spans="1:6" x14ac:dyDescent="0.2">
      <c r="A1730" t="s">
        <v>6</v>
      </c>
      <c r="B1730" t="s">
        <v>2422</v>
      </c>
      <c r="C1730" t="s">
        <v>2423</v>
      </c>
      <c r="D1730" t="s">
        <v>3939</v>
      </c>
      <c r="E1730" t="s">
        <v>3940</v>
      </c>
      <c r="F1730" t="s">
        <v>3941</v>
      </c>
    </row>
    <row r="1731" spans="1:6" x14ac:dyDescent="0.2">
      <c r="A1731" t="s">
        <v>6</v>
      </c>
      <c r="B1731" t="s">
        <v>2422</v>
      </c>
      <c r="C1731" t="s">
        <v>2423</v>
      </c>
      <c r="D1731" t="s">
        <v>3942</v>
      </c>
      <c r="E1731" t="s">
        <v>3943</v>
      </c>
      <c r="F1731" t="s">
        <v>3944</v>
      </c>
    </row>
    <row r="1732" spans="1:6" x14ac:dyDescent="0.2">
      <c r="A1732" t="s">
        <v>6</v>
      </c>
      <c r="B1732" t="s">
        <v>2422</v>
      </c>
      <c r="C1732" t="s">
        <v>2423</v>
      </c>
      <c r="D1732" t="s">
        <v>3945</v>
      </c>
      <c r="E1732" t="s">
        <v>3946</v>
      </c>
      <c r="F1732" t="s">
        <v>3947</v>
      </c>
    </row>
    <row r="1733" spans="1:6" x14ac:dyDescent="0.2">
      <c r="A1733" t="s">
        <v>6</v>
      </c>
      <c r="B1733" t="s">
        <v>2422</v>
      </c>
      <c r="C1733" t="s">
        <v>2423</v>
      </c>
      <c r="D1733" t="s">
        <v>457</v>
      </c>
      <c r="E1733" t="s">
        <v>458</v>
      </c>
      <c r="F1733" t="s">
        <v>459</v>
      </c>
    </row>
    <row r="1734" spans="1:6" x14ac:dyDescent="0.2">
      <c r="A1734" t="s">
        <v>6</v>
      </c>
      <c r="B1734" t="s">
        <v>2422</v>
      </c>
      <c r="C1734" t="s">
        <v>2423</v>
      </c>
      <c r="D1734" t="s">
        <v>3948</v>
      </c>
      <c r="E1734" t="s">
        <v>3949</v>
      </c>
      <c r="F1734" t="s">
        <v>3950</v>
      </c>
    </row>
    <row r="1735" spans="1:6" x14ac:dyDescent="0.2">
      <c r="A1735" t="s">
        <v>6</v>
      </c>
      <c r="B1735" t="s">
        <v>2422</v>
      </c>
      <c r="C1735" t="s">
        <v>2423</v>
      </c>
      <c r="D1735" t="s">
        <v>3951</v>
      </c>
      <c r="E1735" t="s">
        <v>3952</v>
      </c>
      <c r="F1735" t="s">
        <v>3953</v>
      </c>
    </row>
    <row r="1736" spans="1:6" x14ac:dyDescent="0.2">
      <c r="A1736" t="s">
        <v>6</v>
      </c>
      <c r="B1736" t="s">
        <v>2422</v>
      </c>
      <c r="C1736" t="s">
        <v>2423</v>
      </c>
      <c r="D1736" t="s">
        <v>3954</v>
      </c>
      <c r="E1736" t="s">
        <v>3955</v>
      </c>
      <c r="F1736" t="s">
        <v>3956</v>
      </c>
    </row>
    <row r="1737" spans="1:6" x14ac:dyDescent="0.2">
      <c r="A1737" t="s">
        <v>6</v>
      </c>
      <c r="B1737" t="s">
        <v>2422</v>
      </c>
      <c r="C1737" t="s">
        <v>2423</v>
      </c>
      <c r="D1737" t="s">
        <v>3957</v>
      </c>
      <c r="E1737" t="s">
        <v>3958</v>
      </c>
      <c r="F1737" t="s">
        <v>3959</v>
      </c>
    </row>
    <row r="1738" spans="1:6" x14ac:dyDescent="0.2">
      <c r="A1738" t="s">
        <v>6</v>
      </c>
      <c r="B1738" t="s">
        <v>2422</v>
      </c>
      <c r="C1738" t="s">
        <v>2423</v>
      </c>
      <c r="D1738" t="s">
        <v>3960</v>
      </c>
      <c r="E1738" t="s">
        <v>3961</v>
      </c>
      <c r="F1738" t="s">
        <v>3962</v>
      </c>
    </row>
    <row r="1739" spans="1:6" x14ac:dyDescent="0.2">
      <c r="A1739" t="s">
        <v>6</v>
      </c>
      <c r="B1739" t="s">
        <v>2422</v>
      </c>
      <c r="C1739" t="s">
        <v>2423</v>
      </c>
      <c r="D1739" t="s">
        <v>3963</v>
      </c>
      <c r="E1739" t="s">
        <v>3964</v>
      </c>
      <c r="F1739" t="s">
        <v>3965</v>
      </c>
    </row>
    <row r="1740" spans="1:6" x14ac:dyDescent="0.2">
      <c r="A1740" t="s">
        <v>6</v>
      </c>
      <c r="B1740" t="s">
        <v>2422</v>
      </c>
      <c r="C1740" t="s">
        <v>2423</v>
      </c>
      <c r="D1740" t="s">
        <v>2365</v>
      </c>
      <c r="E1740" t="s">
        <v>2366</v>
      </c>
      <c r="F1740" t="s">
        <v>2367</v>
      </c>
    </row>
    <row r="1741" spans="1:6" x14ac:dyDescent="0.2">
      <c r="A1741" t="s">
        <v>6</v>
      </c>
      <c r="B1741" t="s">
        <v>2422</v>
      </c>
      <c r="C1741" t="s">
        <v>2423</v>
      </c>
      <c r="D1741" t="s">
        <v>3966</v>
      </c>
      <c r="E1741" t="s">
        <v>3967</v>
      </c>
      <c r="F1741" t="s">
        <v>3968</v>
      </c>
    </row>
    <row r="1742" spans="1:6" x14ac:dyDescent="0.2">
      <c r="A1742" t="s">
        <v>6</v>
      </c>
      <c r="B1742" t="s">
        <v>2422</v>
      </c>
      <c r="C1742" t="s">
        <v>2423</v>
      </c>
      <c r="D1742" t="s">
        <v>3969</v>
      </c>
      <c r="E1742" t="s">
        <v>3970</v>
      </c>
      <c r="F1742" t="s">
        <v>3971</v>
      </c>
    </row>
    <row r="1743" spans="1:6" x14ac:dyDescent="0.2">
      <c r="A1743" t="s">
        <v>6</v>
      </c>
      <c r="B1743" t="s">
        <v>2422</v>
      </c>
      <c r="C1743" t="s">
        <v>2423</v>
      </c>
      <c r="D1743" t="s">
        <v>3972</v>
      </c>
      <c r="E1743" t="s">
        <v>3973</v>
      </c>
      <c r="F1743" t="s">
        <v>3974</v>
      </c>
    </row>
    <row r="1744" spans="1:6" x14ac:dyDescent="0.2">
      <c r="A1744" t="s">
        <v>6</v>
      </c>
      <c r="B1744" t="s">
        <v>2422</v>
      </c>
      <c r="C1744" t="s">
        <v>2423</v>
      </c>
      <c r="D1744" t="s">
        <v>3975</v>
      </c>
      <c r="E1744" t="s">
        <v>3976</v>
      </c>
      <c r="F1744" t="s">
        <v>3977</v>
      </c>
    </row>
    <row r="1745" spans="1:6" x14ac:dyDescent="0.2">
      <c r="A1745" t="s">
        <v>6</v>
      </c>
      <c r="B1745" t="s">
        <v>2422</v>
      </c>
      <c r="C1745" t="s">
        <v>2423</v>
      </c>
      <c r="D1745" t="s">
        <v>3978</v>
      </c>
      <c r="E1745" t="s">
        <v>3979</v>
      </c>
      <c r="F1745" t="s">
        <v>3980</v>
      </c>
    </row>
    <row r="1746" spans="1:6" x14ac:dyDescent="0.2">
      <c r="A1746" t="s">
        <v>6</v>
      </c>
      <c r="B1746" t="s">
        <v>2422</v>
      </c>
      <c r="C1746" t="s">
        <v>2423</v>
      </c>
      <c r="D1746" t="s">
        <v>3981</v>
      </c>
      <c r="E1746" t="s">
        <v>3982</v>
      </c>
      <c r="F1746" t="s">
        <v>3983</v>
      </c>
    </row>
    <row r="1747" spans="1:6" x14ac:dyDescent="0.2">
      <c r="A1747" t="s">
        <v>6</v>
      </c>
      <c r="B1747" t="s">
        <v>2422</v>
      </c>
      <c r="C1747" t="s">
        <v>2423</v>
      </c>
      <c r="D1747" t="s">
        <v>3984</v>
      </c>
      <c r="E1747" t="s">
        <v>3985</v>
      </c>
      <c r="F1747" t="s">
        <v>3986</v>
      </c>
    </row>
    <row r="1748" spans="1:6" x14ac:dyDescent="0.2">
      <c r="A1748" t="s">
        <v>6</v>
      </c>
      <c r="B1748" t="s">
        <v>2422</v>
      </c>
      <c r="C1748" t="s">
        <v>2423</v>
      </c>
      <c r="D1748" t="s">
        <v>3987</v>
      </c>
      <c r="E1748" t="s">
        <v>3988</v>
      </c>
      <c r="F1748" t="s">
        <v>3989</v>
      </c>
    </row>
    <row r="1749" spans="1:6" x14ac:dyDescent="0.2">
      <c r="A1749" t="s">
        <v>6</v>
      </c>
      <c r="B1749" t="s">
        <v>2422</v>
      </c>
      <c r="C1749" t="s">
        <v>2423</v>
      </c>
      <c r="D1749" t="s">
        <v>3990</v>
      </c>
      <c r="E1749" t="s">
        <v>3991</v>
      </c>
      <c r="F1749" t="s">
        <v>3992</v>
      </c>
    </row>
    <row r="1750" spans="1:6" x14ac:dyDescent="0.2">
      <c r="A1750" t="s">
        <v>6</v>
      </c>
      <c r="B1750" t="s">
        <v>2422</v>
      </c>
      <c r="C1750" t="s">
        <v>2423</v>
      </c>
      <c r="D1750" t="s">
        <v>3993</v>
      </c>
      <c r="E1750" t="s">
        <v>3994</v>
      </c>
      <c r="F1750" t="s">
        <v>3995</v>
      </c>
    </row>
    <row r="1751" spans="1:6" x14ac:dyDescent="0.2">
      <c r="A1751" t="s">
        <v>6</v>
      </c>
      <c r="B1751" t="s">
        <v>2422</v>
      </c>
      <c r="C1751" t="s">
        <v>2423</v>
      </c>
      <c r="D1751" t="s">
        <v>3996</v>
      </c>
      <c r="E1751" t="s">
        <v>3997</v>
      </c>
      <c r="F1751" t="s">
        <v>3998</v>
      </c>
    </row>
    <row r="1752" spans="1:6" x14ac:dyDescent="0.2">
      <c r="A1752" t="s">
        <v>6</v>
      </c>
      <c r="B1752" t="s">
        <v>2422</v>
      </c>
      <c r="C1752" t="s">
        <v>2423</v>
      </c>
      <c r="D1752" t="s">
        <v>754</v>
      </c>
      <c r="E1752" t="s">
        <v>755</v>
      </c>
      <c r="F1752" t="s">
        <v>756</v>
      </c>
    </row>
    <row r="1753" spans="1:6" x14ac:dyDescent="0.2">
      <c r="A1753" t="s">
        <v>6</v>
      </c>
      <c r="B1753" t="s">
        <v>2422</v>
      </c>
      <c r="C1753" t="s">
        <v>2423</v>
      </c>
      <c r="D1753" t="s">
        <v>3999</v>
      </c>
      <c r="E1753" t="s">
        <v>4000</v>
      </c>
      <c r="F1753" t="s">
        <v>4001</v>
      </c>
    </row>
    <row r="1754" spans="1:6" x14ac:dyDescent="0.2">
      <c r="A1754" t="s">
        <v>6</v>
      </c>
      <c r="B1754" t="s">
        <v>2422</v>
      </c>
      <c r="C1754" t="s">
        <v>2423</v>
      </c>
      <c r="D1754" t="s">
        <v>4002</v>
      </c>
      <c r="E1754" t="s">
        <v>4003</v>
      </c>
      <c r="F1754" t="s">
        <v>4004</v>
      </c>
    </row>
    <row r="1755" spans="1:6" x14ac:dyDescent="0.2">
      <c r="A1755" t="s">
        <v>6</v>
      </c>
      <c r="B1755" t="s">
        <v>2422</v>
      </c>
      <c r="C1755" t="s">
        <v>2423</v>
      </c>
      <c r="D1755" t="s">
        <v>4005</v>
      </c>
      <c r="E1755" t="s">
        <v>4006</v>
      </c>
      <c r="F1755" t="s">
        <v>4007</v>
      </c>
    </row>
    <row r="1756" spans="1:6" x14ac:dyDescent="0.2">
      <c r="A1756" t="s">
        <v>6</v>
      </c>
      <c r="B1756" t="s">
        <v>2422</v>
      </c>
      <c r="C1756" t="s">
        <v>2423</v>
      </c>
      <c r="D1756" t="s">
        <v>4008</v>
      </c>
      <c r="E1756" t="s">
        <v>4009</v>
      </c>
      <c r="F1756" t="s">
        <v>4010</v>
      </c>
    </row>
    <row r="1757" spans="1:6" x14ac:dyDescent="0.2">
      <c r="A1757" t="s">
        <v>6</v>
      </c>
      <c r="B1757" t="s">
        <v>2422</v>
      </c>
      <c r="C1757" t="s">
        <v>2423</v>
      </c>
      <c r="D1757" t="s">
        <v>4011</v>
      </c>
      <c r="E1757" t="s">
        <v>4012</v>
      </c>
      <c r="F1757" t="s">
        <v>4013</v>
      </c>
    </row>
    <row r="1758" spans="1:6" x14ac:dyDescent="0.2">
      <c r="A1758" t="s">
        <v>6</v>
      </c>
      <c r="B1758" t="s">
        <v>2422</v>
      </c>
      <c r="C1758" t="s">
        <v>2423</v>
      </c>
      <c r="D1758" t="s">
        <v>4014</v>
      </c>
      <c r="E1758" t="s">
        <v>4015</v>
      </c>
      <c r="F1758" t="s">
        <v>4016</v>
      </c>
    </row>
    <row r="1759" spans="1:6" x14ac:dyDescent="0.2">
      <c r="A1759" t="s">
        <v>6</v>
      </c>
      <c r="B1759" t="s">
        <v>2422</v>
      </c>
      <c r="C1759" t="s">
        <v>2423</v>
      </c>
      <c r="D1759" t="s">
        <v>4017</v>
      </c>
      <c r="E1759" t="s">
        <v>4018</v>
      </c>
      <c r="F1759" t="s">
        <v>4019</v>
      </c>
    </row>
    <row r="1760" spans="1:6" x14ac:dyDescent="0.2">
      <c r="A1760" t="s">
        <v>6</v>
      </c>
      <c r="B1760" t="s">
        <v>2422</v>
      </c>
      <c r="C1760" t="s">
        <v>2423</v>
      </c>
      <c r="D1760" t="s">
        <v>4020</v>
      </c>
      <c r="E1760" t="s">
        <v>4021</v>
      </c>
      <c r="F1760" t="s">
        <v>4022</v>
      </c>
    </row>
    <row r="1761" spans="1:6" x14ac:dyDescent="0.2">
      <c r="A1761" t="s">
        <v>6</v>
      </c>
      <c r="B1761" t="s">
        <v>2422</v>
      </c>
      <c r="C1761" t="s">
        <v>2423</v>
      </c>
      <c r="D1761" t="s">
        <v>4023</v>
      </c>
      <c r="E1761" t="s">
        <v>4024</v>
      </c>
      <c r="F1761" t="s">
        <v>4025</v>
      </c>
    </row>
    <row r="1762" spans="1:6" x14ac:dyDescent="0.2">
      <c r="A1762" t="s">
        <v>6</v>
      </c>
      <c r="B1762" t="s">
        <v>2422</v>
      </c>
      <c r="C1762" t="s">
        <v>2423</v>
      </c>
      <c r="D1762" t="s">
        <v>4026</v>
      </c>
      <c r="E1762" t="s">
        <v>4027</v>
      </c>
      <c r="F1762" t="s">
        <v>4028</v>
      </c>
    </row>
    <row r="1763" spans="1:6" x14ac:dyDescent="0.2">
      <c r="A1763" t="s">
        <v>6</v>
      </c>
      <c r="B1763" t="s">
        <v>2422</v>
      </c>
      <c r="C1763" t="s">
        <v>2423</v>
      </c>
      <c r="D1763" t="s">
        <v>4029</v>
      </c>
      <c r="E1763" t="s">
        <v>4030</v>
      </c>
      <c r="F1763" t="s">
        <v>4031</v>
      </c>
    </row>
    <row r="1764" spans="1:6" x14ac:dyDescent="0.2">
      <c r="A1764" t="s">
        <v>6</v>
      </c>
      <c r="B1764" t="s">
        <v>2422</v>
      </c>
      <c r="C1764" t="s">
        <v>2423</v>
      </c>
      <c r="D1764" t="s">
        <v>4032</v>
      </c>
      <c r="E1764" t="s">
        <v>4033</v>
      </c>
      <c r="F1764" t="s">
        <v>4034</v>
      </c>
    </row>
    <row r="1765" spans="1:6" x14ac:dyDescent="0.2">
      <c r="A1765" t="s">
        <v>6</v>
      </c>
      <c r="B1765" t="s">
        <v>2422</v>
      </c>
      <c r="C1765" t="s">
        <v>2423</v>
      </c>
      <c r="D1765" t="s">
        <v>4035</v>
      </c>
      <c r="E1765" t="s">
        <v>4036</v>
      </c>
      <c r="F1765" t="s">
        <v>4037</v>
      </c>
    </row>
    <row r="1766" spans="1:6" x14ac:dyDescent="0.2">
      <c r="A1766" t="s">
        <v>6</v>
      </c>
      <c r="B1766" t="s">
        <v>2422</v>
      </c>
      <c r="C1766" t="s">
        <v>2423</v>
      </c>
      <c r="D1766" t="s">
        <v>4038</v>
      </c>
      <c r="E1766" t="s">
        <v>4039</v>
      </c>
      <c r="F1766" t="s">
        <v>4040</v>
      </c>
    </row>
    <row r="1767" spans="1:6" x14ac:dyDescent="0.2">
      <c r="A1767" t="s">
        <v>6</v>
      </c>
      <c r="B1767" t="s">
        <v>2422</v>
      </c>
      <c r="C1767" t="s">
        <v>2423</v>
      </c>
      <c r="D1767" t="s">
        <v>4041</v>
      </c>
      <c r="E1767" t="s">
        <v>4042</v>
      </c>
      <c r="F1767" t="s">
        <v>4043</v>
      </c>
    </row>
    <row r="1768" spans="1:6" x14ac:dyDescent="0.2">
      <c r="A1768" t="s">
        <v>6</v>
      </c>
      <c r="B1768" t="s">
        <v>2422</v>
      </c>
      <c r="C1768" t="s">
        <v>2423</v>
      </c>
      <c r="D1768" t="s">
        <v>4044</v>
      </c>
      <c r="E1768" t="s">
        <v>4045</v>
      </c>
      <c r="F1768" t="s">
        <v>4046</v>
      </c>
    </row>
    <row r="1769" spans="1:6" x14ac:dyDescent="0.2">
      <c r="A1769" t="s">
        <v>6</v>
      </c>
      <c r="B1769" t="s">
        <v>2422</v>
      </c>
      <c r="C1769" t="s">
        <v>2423</v>
      </c>
      <c r="D1769" t="s">
        <v>4047</v>
      </c>
      <c r="E1769" t="s">
        <v>4048</v>
      </c>
      <c r="F1769" t="s">
        <v>4049</v>
      </c>
    </row>
    <row r="1770" spans="1:6" x14ac:dyDescent="0.2">
      <c r="A1770" t="s">
        <v>6</v>
      </c>
      <c r="B1770" t="s">
        <v>2422</v>
      </c>
      <c r="C1770" t="s">
        <v>2423</v>
      </c>
      <c r="D1770" t="s">
        <v>4050</v>
      </c>
      <c r="E1770" t="s">
        <v>4051</v>
      </c>
      <c r="F1770" t="s">
        <v>4052</v>
      </c>
    </row>
    <row r="1771" spans="1:6" x14ac:dyDescent="0.2">
      <c r="A1771" t="s">
        <v>6</v>
      </c>
      <c r="B1771" t="s">
        <v>2422</v>
      </c>
      <c r="C1771" t="s">
        <v>2423</v>
      </c>
      <c r="D1771" t="s">
        <v>769</v>
      </c>
      <c r="E1771" t="s">
        <v>770</v>
      </c>
      <c r="F1771" t="s">
        <v>771</v>
      </c>
    </row>
    <row r="1772" spans="1:6" x14ac:dyDescent="0.2">
      <c r="A1772" t="s">
        <v>6</v>
      </c>
      <c r="B1772" t="s">
        <v>2422</v>
      </c>
      <c r="C1772" t="s">
        <v>2423</v>
      </c>
      <c r="D1772" t="s">
        <v>4053</v>
      </c>
      <c r="E1772" t="s">
        <v>4054</v>
      </c>
      <c r="F1772" t="s">
        <v>4055</v>
      </c>
    </row>
    <row r="1773" spans="1:6" x14ac:dyDescent="0.2">
      <c r="A1773" t="s">
        <v>6</v>
      </c>
      <c r="B1773" t="s">
        <v>2422</v>
      </c>
      <c r="C1773" t="s">
        <v>2423</v>
      </c>
      <c r="D1773" t="s">
        <v>4056</v>
      </c>
      <c r="E1773" t="s">
        <v>4057</v>
      </c>
      <c r="F1773" t="s">
        <v>4058</v>
      </c>
    </row>
    <row r="1774" spans="1:6" x14ac:dyDescent="0.2">
      <c r="A1774" t="s">
        <v>6</v>
      </c>
      <c r="B1774" t="s">
        <v>2422</v>
      </c>
      <c r="C1774" t="s">
        <v>2423</v>
      </c>
      <c r="D1774" t="s">
        <v>4059</v>
      </c>
      <c r="E1774" t="s">
        <v>4060</v>
      </c>
      <c r="F1774" t="s">
        <v>4061</v>
      </c>
    </row>
    <row r="1775" spans="1:6" x14ac:dyDescent="0.2">
      <c r="A1775" t="s">
        <v>6</v>
      </c>
      <c r="B1775" t="s">
        <v>2422</v>
      </c>
      <c r="C1775" t="s">
        <v>2423</v>
      </c>
      <c r="D1775" t="s">
        <v>4062</v>
      </c>
      <c r="E1775" t="s">
        <v>4063</v>
      </c>
      <c r="F1775" t="s">
        <v>4064</v>
      </c>
    </row>
    <row r="1776" spans="1:6" x14ac:dyDescent="0.2">
      <c r="A1776" t="s">
        <v>6</v>
      </c>
      <c r="B1776" t="s">
        <v>2422</v>
      </c>
      <c r="C1776" t="s">
        <v>2423</v>
      </c>
      <c r="D1776" t="s">
        <v>4065</v>
      </c>
      <c r="E1776" t="s">
        <v>4066</v>
      </c>
      <c r="F1776" t="s">
        <v>4067</v>
      </c>
    </row>
    <row r="1777" spans="1:6" x14ac:dyDescent="0.2">
      <c r="A1777" t="s">
        <v>6</v>
      </c>
      <c r="B1777" t="s">
        <v>2422</v>
      </c>
      <c r="C1777" t="s">
        <v>2423</v>
      </c>
      <c r="D1777" t="s">
        <v>4068</v>
      </c>
      <c r="E1777" t="s">
        <v>4069</v>
      </c>
      <c r="F1777" t="s">
        <v>4070</v>
      </c>
    </row>
    <row r="1778" spans="1:6" x14ac:dyDescent="0.2">
      <c r="A1778" t="s">
        <v>6</v>
      </c>
      <c r="B1778" t="s">
        <v>2422</v>
      </c>
      <c r="C1778" t="s">
        <v>2423</v>
      </c>
      <c r="D1778" t="s">
        <v>4071</v>
      </c>
      <c r="E1778" t="s">
        <v>4072</v>
      </c>
      <c r="F1778" t="s">
        <v>4073</v>
      </c>
    </row>
    <row r="1779" spans="1:6" x14ac:dyDescent="0.2">
      <c r="A1779" t="s">
        <v>6</v>
      </c>
      <c r="B1779" t="s">
        <v>2422</v>
      </c>
      <c r="C1779" t="s">
        <v>2423</v>
      </c>
      <c r="D1779" t="s">
        <v>4074</v>
      </c>
      <c r="E1779" t="s">
        <v>4075</v>
      </c>
      <c r="F1779" t="s">
        <v>4076</v>
      </c>
    </row>
    <row r="1780" spans="1:6" x14ac:dyDescent="0.2">
      <c r="A1780" t="s">
        <v>6</v>
      </c>
      <c r="B1780" t="s">
        <v>2422</v>
      </c>
      <c r="C1780" t="s">
        <v>2423</v>
      </c>
      <c r="D1780" t="s">
        <v>4077</v>
      </c>
      <c r="E1780" t="s">
        <v>4078</v>
      </c>
      <c r="F1780" t="s">
        <v>4079</v>
      </c>
    </row>
    <row r="1781" spans="1:6" x14ac:dyDescent="0.2">
      <c r="A1781" t="s">
        <v>6</v>
      </c>
      <c r="B1781" t="s">
        <v>2422</v>
      </c>
      <c r="C1781" t="s">
        <v>2423</v>
      </c>
      <c r="D1781" t="s">
        <v>4080</v>
      </c>
      <c r="E1781" t="s">
        <v>4081</v>
      </c>
      <c r="F1781" t="s">
        <v>4082</v>
      </c>
    </row>
    <row r="1782" spans="1:6" x14ac:dyDescent="0.2">
      <c r="A1782" t="s">
        <v>6</v>
      </c>
      <c r="B1782" t="s">
        <v>2422</v>
      </c>
      <c r="C1782" t="s">
        <v>2423</v>
      </c>
      <c r="D1782" t="s">
        <v>4083</v>
      </c>
      <c r="E1782" t="s">
        <v>4084</v>
      </c>
      <c r="F1782" t="s">
        <v>4085</v>
      </c>
    </row>
    <row r="1783" spans="1:6" x14ac:dyDescent="0.2">
      <c r="A1783" t="s">
        <v>6</v>
      </c>
      <c r="B1783" t="s">
        <v>2422</v>
      </c>
      <c r="C1783" t="s">
        <v>2423</v>
      </c>
      <c r="D1783" t="s">
        <v>4086</v>
      </c>
      <c r="E1783" t="s">
        <v>4087</v>
      </c>
      <c r="F1783" t="s">
        <v>4088</v>
      </c>
    </row>
    <row r="1784" spans="1:6" x14ac:dyDescent="0.2">
      <c r="A1784" t="s">
        <v>6</v>
      </c>
      <c r="B1784" t="s">
        <v>2422</v>
      </c>
      <c r="C1784" t="s">
        <v>2423</v>
      </c>
      <c r="D1784" t="s">
        <v>4089</v>
      </c>
      <c r="E1784" t="s">
        <v>4090</v>
      </c>
      <c r="F1784" t="s">
        <v>4091</v>
      </c>
    </row>
    <row r="1785" spans="1:6" x14ac:dyDescent="0.2">
      <c r="A1785" t="s">
        <v>6</v>
      </c>
      <c r="B1785" t="s">
        <v>2422</v>
      </c>
      <c r="C1785" t="s">
        <v>2423</v>
      </c>
      <c r="D1785" t="s">
        <v>460</v>
      </c>
      <c r="E1785" t="s">
        <v>461</v>
      </c>
      <c r="F1785" t="s">
        <v>462</v>
      </c>
    </row>
    <row r="1786" spans="1:6" x14ac:dyDescent="0.2">
      <c r="A1786" t="s">
        <v>6</v>
      </c>
      <c r="B1786" t="s">
        <v>2422</v>
      </c>
      <c r="C1786" t="s">
        <v>2423</v>
      </c>
      <c r="D1786" t="s">
        <v>4092</v>
      </c>
      <c r="E1786" t="s">
        <v>4093</v>
      </c>
      <c r="F1786" t="s">
        <v>4094</v>
      </c>
    </row>
    <row r="1787" spans="1:6" x14ac:dyDescent="0.2">
      <c r="A1787" t="s">
        <v>6</v>
      </c>
      <c r="B1787" t="s">
        <v>2422</v>
      </c>
      <c r="C1787" t="s">
        <v>2423</v>
      </c>
      <c r="D1787" t="s">
        <v>4095</v>
      </c>
      <c r="E1787" t="s">
        <v>4096</v>
      </c>
      <c r="F1787" t="s">
        <v>4097</v>
      </c>
    </row>
    <row r="1788" spans="1:6" x14ac:dyDescent="0.2">
      <c r="A1788" t="s">
        <v>6</v>
      </c>
      <c r="B1788" t="s">
        <v>2422</v>
      </c>
      <c r="C1788" t="s">
        <v>2423</v>
      </c>
      <c r="D1788" t="s">
        <v>4098</v>
      </c>
      <c r="E1788" t="s">
        <v>4099</v>
      </c>
      <c r="F1788" t="s">
        <v>4100</v>
      </c>
    </row>
    <row r="1789" spans="1:6" x14ac:dyDescent="0.2">
      <c r="A1789" t="s">
        <v>6</v>
      </c>
      <c r="B1789" t="s">
        <v>2422</v>
      </c>
      <c r="C1789" t="s">
        <v>2423</v>
      </c>
      <c r="D1789" t="s">
        <v>4101</v>
      </c>
      <c r="E1789" t="s">
        <v>4102</v>
      </c>
      <c r="F1789" t="s">
        <v>4103</v>
      </c>
    </row>
    <row r="1790" spans="1:6" x14ac:dyDescent="0.2">
      <c r="A1790" t="s">
        <v>6</v>
      </c>
      <c r="B1790" t="s">
        <v>2422</v>
      </c>
      <c r="C1790" t="s">
        <v>2423</v>
      </c>
      <c r="D1790" t="s">
        <v>4104</v>
      </c>
      <c r="E1790" t="s">
        <v>4105</v>
      </c>
      <c r="F1790" t="s">
        <v>4106</v>
      </c>
    </row>
    <row r="1791" spans="1:6" x14ac:dyDescent="0.2">
      <c r="A1791" t="s">
        <v>6</v>
      </c>
      <c r="B1791" t="s">
        <v>2422</v>
      </c>
      <c r="C1791" t="s">
        <v>2423</v>
      </c>
      <c r="D1791" t="s">
        <v>4107</v>
      </c>
      <c r="E1791" t="s">
        <v>4108</v>
      </c>
      <c r="F1791" t="s">
        <v>4109</v>
      </c>
    </row>
    <row r="1792" spans="1:6" x14ac:dyDescent="0.2">
      <c r="A1792" t="s">
        <v>6</v>
      </c>
      <c r="B1792" t="s">
        <v>2422</v>
      </c>
      <c r="C1792" t="s">
        <v>2423</v>
      </c>
      <c r="D1792" t="s">
        <v>4110</v>
      </c>
      <c r="E1792" t="s">
        <v>4111</v>
      </c>
      <c r="F1792" t="s">
        <v>4112</v>
      </c>
    </row>
    <row r="1793" spans="1:6" x14ac:dyDescent="0.2">
      <c r="A1793" t="s">
        <v>6</v>
      </c>
      <c r="B1793" t="s">
        <v>2422</v>
      </c>
      <c r="C1793" t="s">
        <v>2423</v>
      </c>
      <c r="D1793" t="s">
        <v>4113</v>
      </c>
      <c r="E1793" t="s">
        <v>4114</v>
      </c>
      <c r="F1793" t="s">
        <v>4115</v>
      </c>
    </row>
    <row r="1794" spans="1:6" x14ac:dyDescent="0.2">
      <c r="A1794" t="s">
        <v>6</v>
      </c>
      <c r="B1794" t="s">
        <v>2422</v>
      </c>
      <c r="C1794" t="s">
        <v>2423</v>
      </c>
      <c r="D1794" t="s">
        <v>4107</v>
      </c>
      <c r="E1794" t="s">
        <v>4108</v>
      </c>
      <c r="F1794" t="s">
        <v>4109</v>
      </c>
    </row>
    <row r="1795" spans="1:6" x14ac:dyDescent="0.2">
      <c r="A1795" t="s">
        <v>6</v>
      </c>
      <c r="B1795" t="s">
        <v>2422</v>
      </c>
      <c r="C1795" t="s">
        <v>2423</v>
      </c>
      <c r="D1795" t="s">
        <v>4110</v>
      </c>
      <c r="E1795" t="s">
        <v>4111</v>
      </c>
      <c r="F1795" t="s">
        <v>4112</v>
      </c>
    </row>
    <row r="1796" spans="1:6" x14ac:dyDescent="0.2">
      <c r="A1796" t="s">
        <v>6</v>
      </c>
      <c r="B1796" t="s">
        <v>2422</v>
      </c>
      <c r="C1796" t="s">
        <v>2423</v>
      </c>
      <c r="D1796" t="s">
        <v>4113</v>
      </c>
      <c r="E1796" t="s">
        <v>4114</v>
      </c>
      <c r="F1796" t="s">
        <v>4115</v>
      </c>
    </row>
    <row r="1797" spans="1:6" x14ac:dyDescent="0.2">
      <c r="A1797" t="s">
        <v>6</v>
      </c>
      <c r="B1797" t="s">
        <v>2422</v>
      </c>
      <c r="C1797" t="s">
        <v>2423</v>
      </c>
      <c r="D1797" t="s">
        <v>4116</v>
      </c>
      <c r="E1797" t="s">
        <v>4117</v>
      </c>
      <c r="F1797" t="s">
        <v>4118</v>
      </c>
    </row>
    <row r="1798" spans="1:6" x14ac:dyDescent="0.2">
      <c r="A1798" t="s">
        <v>6</v>
      </c>
      <c r="B1798" t="s">
        <v>2422</v>
      </c>
      <c r="C1798" t="s">
        <v>2423</v>
      </c>
      <c r="D1798" t="s">
        <v>4119</v>
      </c>
      <c r="E1798" t="s">
        <v>4120</v>
      </c>
      <c r="F1798" t="s">
        <v>4121</v>
      </c>
    </row>
    <row r="1799" spans="1:6" x14ac:dyDescent="0.2">
      <c r="A1799" t="s">
        <v>6</v>
      </c>
      <c r="B1799" t="s">
        <v>2422</v>
      </c>
      <c r="C1799" t="s">
        <v>2423</v>
      </c>
      <c r="D1799" t="s">
        <v>4122</v>
      </c>
      <c r="E1799" t="s">
        <v>4123</v>
      </c>
      <c r="F1799" t="s">
        <v>4124</v>
      </c>
    </row>
    <row r="1800" spans="1:6" x14ac:dyDescent="0.2">
      <c r="A1800" t="s">
        <v>6</v>
      </c>
      <c r="B1800" t="s">
        <v>2422</v>
      </c>
      <c r="C1800" t="s">
        <v>2423</v>
      </c>
      <c r="D1800" t="s">
        <v>4125</v>
      </c>
      <c r="E1800" t="s">
        <v>4126</v>
      </c>
      <c r="F1800" t="s">
        <v>4127</v>
      </c>
    </row>
    <row r="1801" spans="1:6" x14ac:dyDescent="0.2">
      <c r="A1801" t="s">
        <v>6</v>
      </c>
      <c r="B1801" t="s">
        <v>2422</v>
      </c>
      <c r="C1801" t="s">
        <v>2423</v>
      </c>
      <c r="D1801" t="s">
        <v>4128</v>
      </c>
      <c r="E1801" t="s">
        <v>4129</v>
      </c>
      <c r="F1801" t="s">
        <v>4130</v>
      </c>
    </row>
    <row r="1802" spans="1:6" x14ac:dyDescent="0.2">
      <c r="A1802" t="s">
        <v>6</v>
      </c>
      <c r="B1802" t="s">
        <v>2422</v>
      </c>
      <c r="C1802" t="s">
        <v>2423</v>
      </c>
      <c r="D1802" t="s">
        <v>4131</v>
      </c>
      <c r="E1802" t="s">
        <v>4132</v>
      </c>
      <c r="F1802" t="s">
        <v>4133</v>
      </c>
    </row>
    <row r="1803" spans="1:6" x14ac:dyDescent="0.2">
      <c r="A1803" t="s">
        <v>6</v>
      </c>
      <c r="B1803" t="s">
        <v>2422</v>
      </c>
      <c r="C1803" t="s">
        <v>2423</v>
      </c>
      <c r="D1803" t="s">
        <v>4134</v>
      </c>
      <c r="E1803" t="s">
        <v>4135</v>
      </c>
      <c r="F1803" t="s">
        <v>4136</v>
      </c>
    </row>
    <row r="1804" spans="1:6" x14ac:dyDescent="0.2">
      <c r="A1804" t="s">
        <v>6</v>
      </c>
      <c r="B1804" t="s">
        <v>2422</v>
      </c>
      <c r="C1804" t="s">
        <v>2423</v>
      </c>
      <c r="D1804" t="s">
        <v>4137</v>
      </c>
      <c r="E1804" t="s">
        <v>4138</v>
      </c>
      <c r="F1804" t="s">
        <v>4139</v>
      </c>
    </row>
    <row r="1805" spans="1:6" x14ac:dyDescent="0.2">
      <c r="A1805" t="s">
        <v>6</v>
      </c>
      <c r="B1805" t="s">
        <v>2422</v>
      </c>
      <c r="C1805" t="s">
        <v>2423</v>
      </c>
      <c r="D1805" t="s">
        <v>4140</v>
      </c>
      <c r="E1805" t="s">
        <v>4141</v>
      </c>
      <c r="F1805" t="s">
        <v>4142</v>
      </c>
    </row>
    <row r="1806" spans="1:6" x14ac:dyDescent="0.2">
      <c r="A1806" t="s">
        <v>6</v>
      </c>
      <c r="B1806" t="s">
        <v>2422</v>
      </c>
      <c r="C1806" t="s">
        <v>2423</v>
      </c>
      <c r="D1806" t="s">
        <v>4089</v>
      </c>
      <c r="E1806" t="s">
        <v>4090</v>
      </c>
      <c r="F1806" t="s">
        <v>4091</v>
      </c>
    </row>
    <row r="1807" spans="1:6" x14ac:dyDescent="0.2">
      <c r="A1807" t="s">
        <v>6</v>
      </c>
      <c r="B1807" t="s">
        <v>2422</v>
      </c>
      <c r="C1807" t="s">
        <v>2423</v>
      </c>
      <c r="D1807" t="s">
        <v>460</v>
      </c>
      <c r="E1807" t="s">
        <v>461</v>
      </c>
      <c r="F1807" t="s">
        <v>462</v>
      </c>
    </row>
    <row r="1808" spans="1:6" x14ac:dyDescent="0.2">
      <c r="A1808" t="s">
        <v>6</v>
      </c>
      <c r="B1808" t="s">
        <v>2422</v>
      </c>
      <c r="C1808" t="s">
        <v>2423</v>
      </c>
      <c r="D1808" t="s">
        <v>4092</v>
      </c>
      <c r="E1808" t="s">
        <v>4093</v>
      </c>
      <c r="F1808" t="s">
        <v>4094</v>
      </c>
    </row>
    <row r="1809" spans="1:6" x14ac:dyDescent="0.2">
      <c r="A1809" t="s">
        <v>6</v>
      </c>
      <c r="B1809" t="s">
        <v>2422</v>
      </c>
      <c r="C1809" t="s">
        <v>2423</v>
      </c>
      <c r="D1809" t="s">
        <v>4095</v>
      </c>
      <c r="E1809" t="s">
        <v>4096</v>
      </c>
      <c r="F1809" t="s">
        <v>4097</v>
      </c>
    </row>
    <row r="1810" spans="1:6" x14ac:dyDescent="0.2">
      <c r="A1810" t="s">
        <v>6</v>
      </c>
      <c r="B1810" t="s">
        <v>2422</v>
      </c>
      <c r="C1810" t="s">
        <v>2423</v>
      </c>
      <c r="D1810" t="s">
        <v>4098</v>
      </c>
      <c r="E1810" t="s">
        <v>4099</v>
      </c>
      <c r="F1810" t="s">
        <v>4100</v>
      </c>
    </row>
    <row r="1811" spans="1:6" x14ac:dyDescent="0.2">
      <c r="A1811" t="s">
        <v>6</v>
      </c>
      <c r="B1811" t="s">
        <v>2422</v>
      </c>
      <c r="C1811" t="s">
        <v>2423</v>
      </c>
      <c r="D1811" t="s">
        <v>4101</v>
      </c>
      <c r="E1811" t="s">
        <v>4102</v>
      </c>
      <c r="F1811" t="s">
        <v>4103</v>
      </c>
    </row>
    <row r="1812" spans="1:6" x14ac:dyDescent="0.2">
      <c r="A1812" t="s">
        <v>6</v>
      </c>
      <c r="B1812" t="s">
        <v>2422</v>
      </c>
      <c r="C1812" t="s">
        <v>2423</v>
      </c>
      <c r="D1812" t="s">
        <v>4104</v>
      </c>
      <c r="E1812" t="s">
        <v>4105</v>
      </c>
      <c r="F1812" t="s">
        <v>4106</v>
      </c>
    </row>
    <row r="1813" spans="1:6" x14ac:dyDescent="0.2">
      <c r="A1813" t="s">
        <v>6</v>
      </c>
      <c r="B1813" t="s">
        <v>2422</v>
      </c>
      <c r="C1813" t="s">
        <v>2423</v>
      </c>
      <c r="D1813" t="s">
        <v>4143</v>
      </c>
      <c r="E1813" t="s">
        <v>4144</v>
      </c>
      <c r="F1813" t="s">
        <v>4145</v>
      </c>
    </row>
    <row r="1814" spans="1:6" x14ac:dyDescent="0.2">
      <c r="A1814" t="s">
        <v>6</v>
      </c>
      <c r="B1814" t="s">
        <v>2422</v>
      </c>
      <c r="C1814" t="s">
        <v>2423</v>
      </c>
      <c r="D1814" t="s">
        <v>4146</v>
      </c>
      <c r="E1814" t="s">
        <v>4147</v>
      </c>
      <c r="F1814" t="s">
        <v>4148</v>
      </c>
    </row>
    <row r="1815" spans="1:6" x14ac:dyDescent="0.2">
      <c r="A1815" t="s">
        <v>6</v>
      </c>
      <c r="B1815" t="s">
        <v>2422</v>
      </c>
      <c r="C1815" t="s">
        <v>2423</v>
      </c>
      <c r="D1815" t="s">
        <v>4149</v>
      </c>
      <c r="E1815" t="s">
        <v>4150</v>
      </c>
      <c r="F1815" t="s">
        <v>4151</v>
      </c>
    </row>
    <row r="1816" spans="1:6" x14ac:dyDescent="0.2">
      <c r="A1816" t="s">
        <v>6</v>
      </c>
      <c r="B1816" t="s">
        <v>2422</v>
      </c>
      <c r="C1816" t="s">
        <v>2423</v>
      </c>
      <c r="D1816" t="s">
        <v>4008</v>
      </c>
      <c r="E1816" t="s">
        <v>4009</v>
      </c>
      <c r="F1816" t="s">
        <v>4010</v>
      </c>
    </row>
    <row r="1817" spans="1:6" x14ac:dyDescent="0.2">
      <c r="A1817" t="s">
        <v>6</v>
      </c>
      <c r="B1817" t="s">
        <v>2422</v>
      </c>
      <c r="C1817" t="s">
        <v>2423</v>
      </c>
      <c r="D1817" t="s">
        <v>4152</v>
      </c>
      <c r="E1817" t="s">
        <v>4153</v>
      </c>
      <c r="F1817" t="s">
        <v>4154</v>
      </c>
    </row>
    <row r="1818" spans="1:6" x14ac:dyDescent="0.2">
      <c r="A1818" t="s">
        <v>6</v>
      </c>
      <c r="B1818" t="s">
        <v>2422</v>
      </c>
      <c r="C1818" t="s">
        <v>2423</v>
      </c>
      <c r="D1818" t="s">
        <v>4155</v>
      </c>
      <c r="E1818" t="s">
        <v>4156</v>
      </c>
      <c r="F1818" t="s">
        <v>4157</v>
      </c>
    </row>
    <row r="1819" spans="1:6" x14ac:dyDescent="0.2">
      <c r="A1819" t="s">
        <v>6</v>
      </c>
      <c r="B1819" t="s">
        <v>2422</v>
      </c>
      <c r="C1819" t="s">
        <v>2423</v>
      </c>
      <c r="D1819" t="s">
        <v>4158</v>
      </c>
      <c r="E1819" t="s">
        <v>4159</v>
      </c>
      <c r="F1819" t="s">
        <v>4160</v>
      </c>
    </row>
    <row r="1820" spans="1:6" x14ac:dyDescent="0.2">
      <c r="A1820" t="s">
        <v>6</v>
      </c>
      <c r="B1820" t="s">
        <v>2422</v>
      </c>
      <c r="C1820" t="s">
        <v>2423</v>
      </c>
      <c r="D1820" t="s">
        <v>4161</v>
      </c>
      <c r="E1820" t="s">
        <v>4162</v>
      </c>
      <c r="F1820" t="s">
        <v>4163</v>
      </c>
    </row>
    <row r="1821" spans="1:6" x14ac:dyDescent="0.2">
      <c r="A1821" t="s">
        <v>6</v>
      </c>
      <c r="B1821" t="s">
        <v>2422</v>
      </c>
      <c r="C1821" t="s">
        <v>2423</v>
      </c>
      <c r="D1821" t="s">
        <v>4164</v>
      </c>
      <c r="E1821" t="s">
        <v>4165</v>
      </c>
      <c r="F1821" t="s">
        <v>4166</v>
      </c>
    </row>
    <row r="1822" spans="1:6" x14ac:dyDescent="0.2">
      <c r="A1822" t="s">
        <v>6</v>
      </c>
      <c r="B1822" t="s">
        <v>2422</v>
      </c>
      <c r="C1822" t="s">
        <v>2423</v>
      </c>
      <c r="D1822" t="s">
        <v>4167</v>
      </c>
      <c r="E1822" t="s">
        <v>4168</v>
      </c>
      <c r="F1822" t="s">
        <v>4169</v>
      </c>
    </row>
    <row r="1823" spans="1:6" x14ac:dyDescent="0.2">
      <c r="A1823" t="s">
        <v>6</v>
      </c>
      <c r="B1823" t="s">
        <v>2422</v>
      </c>
      <c r="C1823" t="s">
        <v>2423</v>
      </c>
      <c r="D1823" t="s">
        <v>4170</v>
      </c>
      <c r="E1823" t="s">
        <v>4171</v>
      </c>
      <c r="F1823" t="s">
        <v>4172</v>
      </c>
    </row>
    <row r="1824" spans="1:6" x14ac:dyDescent="0.2">
      <c r="A1824" t="s">
        <v>6</v>
      </c>
      <c r="B1824" t="s">
        <v>2422</v>
      </c>
      <c r="C1824" t="s">
        <v>2423</v>
      </c>
      <c r="D1824" t="s">
        <v>4173</v>
      </c>
      <c r="E1824" t="s">
        <v>4174</v>
      </c>
      <c r="F1824" t="s">
        <v>4175</v>
      </c>
    </row>
    <row r="1825" spans="1:6" x14ac:dyDescent="0.2">
      <c r="A1825" t="s">
        <v>6</v>
      </c>
      <c r="B1825" t="s">
        <v>2422</v>
      </c>
      <c r="C1825" t="s">
        <v>2423</v>
      </c>
      <c r="D1825" t="s">
        <v>2395</v>
      </c>
      <c r="E1825" t="s">
        <v>2396</v>
      </c>
      <c r="F1825" t="s">
        <v>2397</v>
      </c>
    </row>
    <row r="1826" spans="1:6" x14ac:dyDescent="0.2">
      <c r="A1826" t="s">
        <v>6</v>
      </c>
      <c r="B1826" t="s">
        <v>2422</v>
      </c>
      <c r="C1826" t="s">
        <v>2423</v>
      </c>
      <c r="D1826" t="s">
        <v>4176</v>
      </c>
      <c r="E1826" t="s">
        <v>4177</v>
      </c>
      <c r="F1826" t="s">
        <v>4178</v>
      </c>
    </row>
    <row r="1827" spans="1:6" x14ac:dyDescent="0.2">
      <c r="A1827" t="s">
        <v>6</v>
      </c>
      <c r="B1827" t="s">
        <v>2422</v>
      </c>
      <c r="C1827" t="s">
        <v>2423</v>
      </c>
      <c r="D1827" t="s">
        <v>4149</v>
      </c>
      <c r="E1827" t="s">
        <v>4150</v>
      </c>
      <c r="F1827" t="s">
        <v>4151</v>
      </c>
    </row>
    <row r="1828" spans="1:6" x14ac:dyDescent="0.2">
      <c r="A1828" t="s">
        <v>6</v>
      </c>
      <c r="B1828" t="s">
        <v>2422</v>
      </c>
      <c r="C1828" t="s">
        <v>2423</v>
      </c>
      <c r="D1828" t="s">
        <v>4179</v>
      </c>
      <c r="E1828" t="s">
        <v>4180</v>
      </c>
      <c r="F1828" t="s">
        <v>4181</v>
      </c>
    </row>
    <row r="1829" spans="1:6" x14ac:dyDescent="0.2">
      <c r="A1829" t="s">
        <v>6</v>
      </c>
      <c r="B1829" t="s">
        <v>2422</v>
      </c>
      <c r="C1829" t="s">
        <v>2423</v>
      </c>
      <c r="D1829" t="s">
        <v>463</v>
      </c>
      <c r="E1829" t="s">
        <v>464</v>
      </c>
      <c r="F1829" t="s">
        <v>465</v>
      </c>
    </row>
    <row r="1830" spans="1:6" x14ac:dyDescent="0.2">
      <c r="A1830" t="s">
        <v>6</v>
      </c>
      <c r="B1830" t="s">
        <v>2422</v>
      </c>
      <c r="C1830" t="s">
        <v>2423</v>
      </c>
      <c r="D1830" t="s">
        <v>4182</v>
      </c>
      <c r="E1830" t="s">
        <v>4183</v>
      </c>
      <c r="F1830" t="s">
        <v>4184</v>
      </c>
    </row>
    <row r="1831" spans="1:6" x14ac:dyDescent="0.2">
      <c r="A1831" t="s">
        <v>6</v>
      </c>
      <c r="B1831" t="s">
        <v>2422</v>
      </c>
      <c r="C1831" t="s">
        <v>2423</v>
      </c>
      <c r="D1831" t="s">
        <v>4185</v>
      </c>
      <c r="E1831" t="s">
        <v>4186</v>
      </c>
      <c r="F1831" t="s">
        <v>4187</v>
      </c>
    </row>
    <row r="1832" spans="1:6" x14ac:dyDescent="0.2">
      <c r="A1832" t="s">
        <v>6</v>
      </c>
      <c r="B1832" t="s">
        <v>2422</v>
      </c>
      <c r="C1832" t="s">
        <v>2423</v>
      </c>
      <c r="D1832" t="s">
        <v>4188</v>
      </c>
      <c r="E1832" t="s">
        <v>4189</v>
      </c>
      <c r="F1832" t="s">
        <v>4190</v>
      </c>
    </row>
    <row r="1833" spans="1:6" x14ac:dyDescent="0.2">
      <c r="A1833" t="s">
        <v>6</v>
      </c>
      <c r="B1833" t="s">
        <v>2422</v>
      </c>
      <c r="C1833" t="s">
        <v>2423</v>
      </c>
      <c r="D1833" t="s">
        <v>4191</v>
      </c>
      <c r="E1833" t="s">
        <v>4192</v>
      </c>
      <c r="F1833" t="s">
        <v>4193</v>
      </c>
    </row>
    <row r="1834" spans="1:6" x14ac:dyDescent="0.2">
      <c r="A1834" t="s">
        <v>6</v>
      </c>
      <c r="B1834" t="s">
        <v>2422</v>
      </c>
      <c r="C1834" t="s">
        <v>2423</v>
      </c>
      <c r="D1834" t="s">
        <v>4194</v>
      </c>
      <c r="E1834" t="s">
        <v>4195</v>
      </c>
      <c r="F1834" t="s">
        <v>4196</v>
      </c>
    </row>
    <row r="1835" spans="1:6" x14ac:dyDescent="0.2">
      <c r="A1835" t="s">
        <v>6</v>
      </c>
      <c r="B1835" t="s">
        <v>2422</v>
      </c>
      <c r="C1835" t="s">
        <v>2423</v>
      </c>
      <c r="D1835" t="s">
        <v>4197</v>
      </c>
      <c r="E1835" t="s">
        <v>4198</v>
      </c>
      <c r="F1835" t="s">
        <v>4199</v>
      </c>
    </row>
    <row r="1836" spans="1:6" x14ac:dyDescent="0.2">
      <c r="A1836" t="s">
        <v>6</v>
      </c>
      <c r="B1836" t="s">
        <v>2422</v>
      </c>
      <c r="C1836" t="s">
        <v>2423</v>
      </c>
      <c r="D1836" t="s">
        <v>4068</v>
      </c>
      <c r="E1836" t="s">
        <v>4069</v>
      </c>
      <c r="F1836" t="s">
        <v>4070</v>
      </c>
    </row>
    <row r="1837" spans="1:6" x14ac:dyDescent="0.2">
      <c r="A1837" t="s">
        <v>6</v>
      </c>
      <c r="B1837" t="s">
        <v>2422</v>
      </c>
      <c r="C1837" t="s">
        <v>2423</v>
      </c>
      <c r="D1837" t="s">
        <v>4200</v>
      </c>
      <c r="E1837" t="s">
        <v>4201</v>
      </c>
      <c r="F1837" t="s">
        <v>4202</v>
      </c>
    </row>
    <row r="1838" spans="1:6" x14ac:dyDescent="0.2">
      <c r="A1838" t="s">
        <v>6</v>
      </c>
      <c r="B1838" t="s">
        <v>2422</v>
      </c>
      <c r="C1838" t="s">
        <v>2423</v>
      </c>
      <c r="D1838" t="s">
        <v>4203</v>
      </c>
      <c r="E1838" t="s">
        <v>4204</v>
      </c>
      <c r="F1838" t="s">
        <v>4205</v>
      </c>
    </row>
    <row r="1839" spans="1:6" x14ac:dyDescent="0.2">
      <c r="A1839" t="s">
        <v>6</v>
      </c>
      <c r="B1839" t="s">
        <v>2422</v>
      </c>
      <c r="C1839" t="s">
        <v>2423</v>
      </c>
      <c r="D1839" t="s">
        <v>4206</v>
      </c>
      <c r="E1839" t="s">
        <v>4207</v>
      </c>
      <c r="F1839" t="s">
        <v>4208</v>
      </c>
    </row>
    <row r="1840" spans="1:6" x14ac:dyDescent="0.2">
      <c r="A1840" t="s">
        <v>6</v>
      </c>
      <c r="B1840" t="s">
        <v>2422</v>
      </c>
      <c r="C1840" t="s">
        <v>2423</v>
      </c>
      <c r="D1840" t="s">
        <v>781</v>
      </c>
      <c r="E1840" t="s">
        <v>782</v>
      </c>
      <c r="F1840" t="s">
        <v>783</v>
      </c>
    </row>
    <row r="1841" spans="1:6" x14ac:dyDescent="0.2">
      <c r="A1841" t="s">
        <v>6</v>
      </c>
      <c r="B1841" t="s">
        <v>2422</v>
      </c>
      <c r="C1841" t="s">
        <v>2423</v>
      </c>
      <c r="D1841" t="s">
        <v>4209</v>
      </c>
      <c r="E1841" t="s">
        <v>4210</v>
      </c>
      <c r="F1841" t="s">
        <v>4211</v>
      </c>
    </row>
    <row r="1842" spans="1:6" x14ac:dyDescent="0.2">
      <c r="A1842" t="s">
        <v>6</v>
      </c>
      <c r="B1842" t="s">
        <v>2422</v>
      </c>
      <c r="C1842" t="s">
        <v>2423</v>
      </c>
      <c r="D1842" t="s">
        <v>4212</v>
      </c>
      <c r="E1842" t="s">
        <v>4213</v>
      </c>
      <c r="F1842" t="s">
        <v>4214</v>
      </c>
    </row>
    <row r="1843" spans="1:6" x14ac:dyDescent="0.2">
      <c r="A1843" t="s">
        <v>6</v>
      </c>
      <c r="B1843" t="s">
        <v>2422</v>
      </c>
      <c r="C1843" t="s">
        <v>2423</v>
      </c>
      <c r="D1843" t="s">
        <v>4215</v>
      </c>
      <c r="E1843" t="s">
        <v>4216</v>
      </c>
      <c r="F1843" t="s">
        <v>4217</v>
      </c>
    </row>
    <row r="1844" spans="1:6" x14ac:dyDescent="0.2">
      <c r="A1844" t="s">
        <v>6</v>
      </c>
      <c r="B1844" t="s">
        <v>2422</v>
      </c>
      <c r="C1844" t="s">
        <v>2423</v>
      </c>
      <c r="D1844" t="s">
        <v>4218</v>
      </c>
      <c r="E1844" t="s">
        <v>4219</v>
      </c>
      <c r="F1844" t="s">
        <v>4220</v>
      </c>
    </row>
    <row r="1845" spans="1:6" x14ac:dyDescent="0.2">
      <c r="A1845" t="s">
        <v>6</v>
      </c>
      <c r="B1845" t="s">
        <v>2422</v>
      </c>
      <c r="C1845" t="s">
        <v>2423</v>
      </c>
      <c r="D1845" t="s">
        <v>3999</v>
      </c>
      <c r="E1845" t="s">
        <v>4000</v>
      </c>
      <c r="F1845" t="s">
        <v>4001</v>
      </c>
    </row>
    <row r="1846" spans="1:6" x14ac:dyDescent="0.2">
      <c r="A1846" t="s">
        <v>6</v>
      </c>
      <c r="B1846" t="s">
        <v>2422</v>
      </c>
      <c r="C1846" t="s">
        <v>2423</v>
      </c>
      <c r="D1846" t="s">
        <v>4002</v>
      </c>
      <c r="E1846" t="s">
        <v>4003</v>
      </c>
      <c r="F1846" t="s">
        <v>4004</v>
      </c>
    </row>
    <row r="1847" spans="1:6" x14ac:dyDescent="0.2">
      <c r="A1847" t="s">
        <v>6</v>
      </c>
      <c r="B1847" t="s">
        <v>2422</v>
      </c>
      <c r="C1847" t="s">
        <v>2423</v>
      </c>
      <c r="D1847" t="s">
        <v>4005</v>
      </c>
      <c r="E1847" t="s">
        <v>4006</v>
      </c>
      <c r="F1847" t="s">
        <v>4007</v>
      </c>
    </row>
    <row r="1848" spans="1:6" x14ac:dyDescent="0.2">
      <c r="A1848" t="s">
        <v>6</v>
      </c>
      <c r="B1848" t="s">
        <v>2422</v>
      </c>
      <c r="C1848" t="s">
        <v>2423</v>
      </c>
      <c r="D1848" t="s">
        <v>4221</v>
      </c>
      <c r="E1848" t="s">
        <v>4222</v>
      </c>
      <c r="F1848" t="s">
        <v>4223</v>
      </c>
    </row>
    <row r="1849" spans="1:6" x14ac:dyDescent="0.2">
      <c r="A1849" t="s">
        <v>6</v>
      </c>
      <c r="B1849" t="s">
        <v>2422</v>
      </c>
      <c r="C1849" t="s">
        <v>2423</v>
      </c>
      <c r="D1849" t="s">
        <v>4224</v>
      </c>
      <c r="E1849" t="s">
        <v>4225</v>
      </c>
      <c r="F1849" t="s">
        <v>4226</v>
      </c>
    </row>
    <row r="1850" spans="1:6" x14ac:dyDescent="0.2">
      <c r="A1850" t="s">
        <v>6</v>
      </c>
      <c r="B1850" t="s">
        <v>2422</v>
      </c>
      <c r="C1850" t="s">
        <v>2423</v>
      </c>
      <c r="D1850" t="s">
        <v>4116</v>
      </c>
      <c r="E1850" t="s">
        <v>4117</v>
      </c>
      <c r="F1850" t="s">
        <v>4118</v>
      </c>
    </row>
    <row r="1851" spans="1:6" x14ac:dyDescent="0.2">
      <c r="A1851" t="s">
        <v>6</v>
      </c>
      <c r="B1851" t="s">
        <v>2422</v>
      </c>
      <c r="C1851" t="s">
        <v>2423</v>
      </c>
      <c r="D1851" t="s">
        <v>4122</v>
      </c>
      <c r="E1851" t="s">
        <v>4123</v>
      </c>
      <c r="F1851" t="s">
        <v>4124</v>
      </c>
    </row>
    <row r="1852" spans="1:6" x14ac:dyDescent="0.2">
      <c r="A1852" t="s">
        <v>6</v>
      </c>
      <c r="B1852" t="s">
        <v>2422</v>
      </c>
      <c r="C1852" t="s">
        <v>2423</v>
      </c>
      <c r="D1852" t="s">
        <v>4119</v>
      </c>
      <c r="E1852" t="s">
        <v>4120</v>
      </c>
      <c r="F1852" t="s">
        <v>4121</v>
      </c>
    </row>
    <row r="1853" spans="1:6" x14ac:dyDescent="0.2">
      <c r="A1853" t="s">
        <v>6</v>
      </c>
      <c r="B1853" t="s">
        <v>2422</v>
      </c>
      <c r="C1853" t="s">
        <v>2423</v>
      </c>
      <c r="D1853" t="s">
        <v>766</v>
      </c>
      <c r="E1853" t="s">
        <v>767</v>
      </c>
      <c r="F1853" t="s">
        <v>768</v>
      </c>
    </row>
    <row r="1854" spans="1:6" x14ac:dyDescent="0.2">
      <c r="A1854" t="s">
        <v>6</v>
      </c>
      <c r="B1854" t="s">
        <v>2422</v>
      </c>
      <c r="C1854" t="s">
        <v>2423</v>
      </c>
      <c r="D1854" t="s">
        <v>4227</v>
      </c>
      <c r="E1854" t="s">
        <v>4228</v>
      </c>
      <c r="F1854" t="s">
        <v>4229</v>
      </c>
    </row>
    <row r="1855" spans="1:6" x14ac:dyDescent="0.2">
      <c r="A1855" t="s">
        <v>6</v>
      </c>
      <c r="B1855" t="s">
        <v>2422</v>
      </c>
      <c r="C1855" t="s">
        <v>2423</v>
      </c>
      <c r="D1855" t="s">
        <v>4230</v>
      </c>
      <c r="E1855" t="s">
        <v>4231</v>
      </c>
      <c r="F1855" t="s">
        <v>4232</v>
      </c>
    </row>
    <row r="1856" spans="1:6" x14ac:dyDescent="0.2">
      <c r="A1856" t="s">
        <v>6</v>
      </c>
      <c r="B1856" t="s">
        <v>2422</v>
      </c>
      <c r="C1856" t="s">
        <v>2423</v>
      </c>
      <c r="D1856" t="s">
        <v>4233</v>
      </c>
      <c r="E1856" t="s">
        <v>4234</v>
      </c>
      <c r="F1856" t="s">
        <v>4235</v>
      </c>
    </row>
    <row r="1857" spans="1:6" x14ac:dyDescent="0.2">
      <c r="A1857" t="s">
        <v>6</v>
      </c>
      <c r="B1857" t="s">
        <v>2422</v>
      </c>
      <c r="C1857" t="s">
        <v>2423</v>
      </c>
      <c r="D1857" t="s">
        <v>4236</v>
      </c>
      <c r="E1857" t="s">
        <v>4237</v>
      </c>
      <c r="F1857" t="s">
        <v>4238</v>
      </c>
    </row>
    <row r="1858" spans="1:6" x14ac:dyDescent="0.2">
      <c r="A1858" t="s">
        <v>6</v>
      </c>
      <c r="B1858" t="s">
        <v>2422</v>
      </c>
      <c r="C1858" t="s">
        <v>2423</v>
      </c>
      <c r="D1858" t="s">
        <v>4176</v>
      </c>
      <c r="E1858" t="s">
        <v>4177</v>
      </c>
      <c r="F1858" t="s">
        <v>4178</v>
      </c>
    </row>
    <row r="1859" spans="1:6" x14ac:dyDescent="0.2">
      <c r="A1859" t="s">
        <v>6</v>
      </c>
      <c r="B1859" t="s">
        <v>2422</v>
      </c>
      <c r="C1859" t="s">
        <v>2423</v>
      </c>
      <c r="D1859" t="s">
        <v>4239</v>
      </c>
      <c r="E1859" t="s">
        <v>4240</v>
      </c>
      <c r="F1859" t="s">
        <v>4241</v>
      </c>
    </row>
    <row r="1860" spans="1:6" x14ac:dyDescent="0.2">
      <c r="A1860" t="s">
        <v>6</v>
      </c>
      <c r="B1860" t="s">
        <v>2422</v>
      </c>
      <c r="C1860" t="s">
        <v>2423</v>
      </c>
      <c r="D1860" t="s">
        <v>4083</v>
      </c>
      <c r="E1860" t="s">
        <v>4084</v>
      </c>
      <c r="F1860" t="s">
        <v>4085</v>
      </c>
    </row>
    <row r="1861" spans="1:6" x14ac:dyDescent="0.2">
      <c r="A1861" t="s">
        <v>6</v>
      </c>
      <c r="B1861" t="s">
        <v>2422</v>
      </c>
      <c r="C1861" t="s">
        <v>2423</v>
      </c>
      <c r="D1861" t="s">
        <v>4173</v>
      </c>
      <c r="E1861" t="s">
        <v>4174</v>
      </c>
      <c r="F1861" t="s">
        <v>4175</v>
      </c>
    </row>
    <row r="1862" spans="1:6" x14ac:dyDescent="0.2">
      <c r="A1862" t="s">
        <v>6</v>
      </c>
      <c r="B1862" t="s">
        <v>2422</v>
      </c>
      <c r="C1862" t="s">
        <v>2423</v>
      </c>
      <c r="D1862" t="s">
        <v>4242</v>
      </c>
      <c r="E1862" t="s">
        <v>4243</v>
      </c>
      <c r="F1862" t="s">
        <v>4244</v>
      </c>
    </row>
    <row r="1863" spans="1:6" x14ac:dyDescent="0.2">
      <c r="A1863" t="s">
        <v>6</v>
      </c>
      <c r="B1863" t="s">
        <v>2422</v>
      </c>
      <c r="C1863" t="s">
        <v>2423</v>
      </c>
      <c r="D1863" t="s">
        <v>4158</v>
      </c>
      <c r="E1863" t="s">
        <v>4159</v>
      </c>
      <c r="F1863" t="s">
        <v>4160</v>
      </c>
    </row>
    <row r="1864" spans="1:6" x14ac:dyDescent="0.2">
      <c r="A1864" t="s">
        <v>6</v>
      </c>
      <c r="B1864" t="s">
        <v>2422</v>
      </c>
      <c r="C1864" t="s">
        <v>2423</v>
      </c>
      <c r="D1864" t="s">
        <v>4245</v>
      </c>
      <c r="E1864" t="s">
        <v>4246</v>
      </c>
      <c r="F1864" t="s">
        <v>4247</v>
      </c>
    </row>
    <row r="1865" spans="1:6" x14ac:dyDescent="0.2">
      <c r="A1865" t="s">
        <v>6</v>
      </c>
      <c r="B1865" t="s">
        <v>2422</v>
      </c>
      <c r="C1865" t="s">
        <v>2423</v>
      </c>
      <c r="D1865" t="s">
        <v>4248</v>
      </c>
      <c r="E1865" t="s">
        <v>4249</v>
      </c>
      <c r="F1865" t="s">
        <v>4250</v>
      </c>
    </row>
    <row r="1866" spans="1:6" x14ac:dyDescent="0.2">
      <c r="A1866" t="s">
        <v>6</v>
      </c>
      <c r="B1866" t="s">
        <v>2422</v>
      </c>
      <c r="C1866" t="s">
        <v>2423</v>
      </c>
      <c r="D1866" t="s">
        <v>4251</v>
      </c>
      <c r="E1866" t="s">
        <v>4252</v>
      </c>
      <c r="F1866" t="s">
        <v>4253</v>
      </c>
    </row>
    <row r="1867" spans="1:6" x14ac:dyDescent="0.2">
      <c r="A1867" t="s">
        <v>6</v>
      </c>
      <c r="B1867" t="s">
        <v>2422</v>
      </c>
      <c r="C1867" t="s">
        <v>2423</v>
      </c>
      <c r="D1867" t="s">
        <v>4254</v>
      </c>
      <c r="E1867" t="s">
        <v>4255</v>
      </c>
      <c r="F1867" t="s">
        <v>4256</v>
      </c>
    </row>
    <row r="1868" spans="1:6" x14ac:dyDescent="0.2">
      <c r="A1868" t="s">
        <v>6</v>
      </c>
      <c r="B1868" t="s">
        <v>2422</v>
      </c>
      <c r="C1868" t="s">
        <v>2423</v>
      </c>
      <c r="D1868" t="s">
        <v>4257</v>
      </c>
      <c r="E1868" t="s">
        <v>4258</v>
      </c>
      <c r="F1868" t="s">
        <v>4259</v>
      </c>
    </row>
    <row r="1869" spans="1:6" x14ac:dyDescent="0.2">
      <c r="A1869" t="s">
        <v>6</v>
      </c>
      <c r="B1869" t="s">
        <v>2422</v>
      </c>
      <c r="C1869" t="s">
        <v>2423</v>
      </c>
      <c r="D1869" t="s">
        <v>4065</v>
      </c>
      <c r="E1869" t="s">
        <v>4066</v>
      </c>
      <c r="F1869" t="s">
        <v>4067</v>
      </c>
    </row>
    <row r="1870" spans="1:6" x14ac:dyDescent="0.2">
      <c r="A1870" t="s">
        <v>6</v>
      </c>
      <c r="B1870" t="s">
        <v>2422</v>
      </c>
      <c r="C1870" t="s">
        <v>2423</v>
      </c>
      <c r="D1870" t="s">
        <v>4047</v>
      </c>
      <c r="E1870" t="s">
        <v>4048</v>
      </c>
      <c r="F1870" t="s">
        <v>4049</v>
      </c>
    </row>
    <row r="1871" spans="1:6" x14ac:dyDescent="0.2">
      <c r="A1871" t="s">
        <v>6</v>
      </c>
      <c r="B1871" t="s">
        <v>2422</v>
      </c>
      <c r="C1871" t="s">
        <v>2423</v>
      </c>
      <c r="D1871" t="s">
        <v>4050</v>
      </c>
      <c r="E1871" t="s">
        <v>4051</v>
      </c>
      <c r="F1871" t="s">
        <v>4052</v>
      </c>
    </row>
    <row r="1872" spans="1:6" x14ac:dyDescent="0.2">
      <c r="A1872" t="s">
        <v>6</v>
      </c>
      <c r="B1872" t="s">
        <v>2422</v>
      </c>
      <c r="C1872" t="s">
        <v>2423</v>
      </c>
      <c r="D1872" t="s">
        <v>769</v>
      </c>
      <c r="E1872" t="s">
        <v>770</v>
      </c>
      <c r="F1872" t="s">
        <v>771</v>
      </c>
    </row>
    <row r="1873" spans="1:6" x14ac:dyDescent="0.2">
      <c r="A1873" t="s">
        <v>6</v>
      </c>
      <c r="B1873" t="s">
        <v>2422</v>
      </c>
      <c r="C1873" t="s">
        <v>2423</v>
      </c>
      <c r="D1873" t="s">
        <v>4059</v>
      </c>
      <c r="E1873" t="s">
        <v>4060</v>
      </c>
      <c r="F1873" t="s">
        <v>4061</v>
      </c>
    </row>
    <row r="1874" spans="1:6" x14ac:dyDescent="0.2">
      <c r="A1874" t="s">
        <v>6</v>
      </c>
      <c r="B1874" t="s">
        <v>2422</v>
      </c>
      <c r="C1874" t="s">
        <v>2423</v>
      </c>
      <c r="D1874" t="s">
        <v>4062</v>
      </c>
      <c r="E1874" t="s">
        <v>4063</v>
      </c>
      <c r="F1874" t="s">
        <v>4064</v>
      </c>
    </row>
    <row r="1875" spans="1:6" x14ac:dyDescent="0.2">
      <c r="A1875" t="s">
        <v>6</v>
      </c>
      <c r="B1875" t="s">
        <v>2422</v>
      </c>
      <c r="C1875" t="s">
        <v>2423</v>
      </c>
      <c r="D1875" t="s">
        <v>4125</v>
      </c>
      <c r="E1875" t="s">
        <v>4126</v>
      </c>
      <c r="F1875" t="s">
        <v>4127</v>
      </c>
    </row>
    <row r="1876" spans="1:6" x14ac:dyDescent="0.2">
      <c r="A1876" t="s">
        <v>6</v>
      </c>
      <c r="B1876" t="s">
        <v>2422</v>
      </c>
      <c r="C1876" t="s">
        <v>2423</v>
      </c>
      <c r="D1876" t="s">
        <v>4128</v>
      </c>
      <c r="E1876" t="s">
        <v>4129</v>
      </c>
      <c r="F1876" t="s">
        <v>4130</v>
      </c>
    </row>
    <row r="1877" spans="1:6" x14ac:dyDescent="0.2">
      <c r="A1877" t="s">
        <v>6</v>
      </c>
      <c r="B1877" t="s">
        <v>2422</v>
      </c>
      <c r="C1877" t="s">
        <v>2423</v>
      </c>
      <c r="D1877" t="s">
        <v>4131</v>
      </c>
      <c r="E1877" t="s">
        <v>4132</v>
      </c>
      <c r="F1877" t="s">
        <v>4133</v>
      </c>
    </row>
    <row r="1878" spans="1:6" x14ac:dyDescent="0.2">
      <c r="A1878" t="s">
        <v>6</v>
      </c>
      <c r="B1878" t="s">
        <v>2422</v>
      </c>
      <c r="C1878" t="s">
        <v>2423</v>
      </c>
      <c r="D1878" t="s">
        <v>4134</v>
      </c>
      <c r="E1878" t="s">
        <v>4135</v>
      </c>
      <c r="F1878" t="s">
        <v>4136</v>
      </c>
    </row>
    <row r="1879" spans="1:6" x14ac:dyDescent="0.2">
      <c r="A1879" t="s">
        <v>6</v>
      </c>
      <c r="B1879" t="s">
        <v>2422</v>
      </c>
      <c r="C1879" t="s">
        <v>2423</v>
      </c>
      <c r="D1879" t="s">
        <v>4137</v>
      </c>
      <c r="E1879" t="s">
        <v>4138</v>
      </c>
      <c r="F1879" t="s">
        <v>4139</v>
      </c>
    </row>
    <row r="1880" spans="1:6" x14ac:dyDescent="0.2">
      <c r="A1880" t="s">
        <v>6</v>
      </c>
      <c r="B1880" t="s">
        <v>2422</v>
      </c>
      <c r="C1880" t="s">
        <v>2423</v>
      </c>
      <c r="D1880" t="s">
        <v>4053</v>
      </c>
      <c r="E1880" t="s">
        <v>4054</v>
      </c>
      <c r="F1880" t="s">
        <v>4055</v>
      </c>
    </row>
    <row r="1881" spans="1:6" x14ac:dyDescent="0.2">
      <c r="A1881" t="s">
        <v>6</v>
      </c>
      <c r="B1881" t="s">
        <v>2422</v>
      </c>
      <c r="C1881" t="s">
        <v>2423</v>
      </c>
      <c r="D1881" t="s">
        <v>4056</v>
      </c>
      <c r="E1881" t="s">
        <v>4057</v>
      </c>
      <c r="F1881" t="s">
        <v>4058</v>
      </c>
    </row>
    <row r="1882" spans="1:6" x14ac:dyDescent="0.2">
      <c r="A1882" t="s">
        <v>6</v>
      </c>
      <c r="B1882" t="s">
        <v>2422</v>
      </c>
      <c r="C1882" t="s">
        <v>2423</v>
      </c>
      <c r="D1882" t="s">
        <v>4077</v>
      </c>
      <c r="E1882" t="s">
        <v>4078</v>
      </c>
      <c r="F1882" t="s">
        <v>4079</v>
      </c>
    </row>
    <row r="1883" spans="1:6" x14ac:dyDescent="0.2">
      <c r="A1883" t="s">
        <v>6</v>
      </c>
      <c r="B1883" t="s">
        <v>2422</v>
      </c>
      <c r="C1883" t="s">
        <v>2423</v>
      </c>
      <c r="D1883" t="s">
        <v>4260</v>
      </c>
      <c r="E1883" t="s">
        <v>4261</v>
      </c>
      <c r="F1883" t="s">
        <v>4262</v>
      </c>
    </row>
    <row r="1884" spans="1:6" x14ac:dyDescent="0.2">
      <c r="A1884" t="s">
        <v>6</v>
      </c>
      <c r="B1884" t="s">
        <v>2422</v>
      </c>
      <c r="C1884" t="s">
        <v>2423</v>
      </c>
      <c r="D1884" t="s">
        <v>754</v>
      </c>
      <c r="E1884" t="s">
        <v>755</v>
      </c>
      <c r="F1884" t="s">
        <v>756</v>
      </c>
    </row>
    <row r="1885" spans="1:6" x14ac:dyDescent="0.2">
      <c r="A1885" t="s">
        <v>6</v>
      </c>
      <c r="B1885" t="s">
        <v>2422</v>
      </c>
      <c r="C1885" t="s">
        <v>2423</v>
      </c>
      <c r="D1885" t="s">
        <v>4263</v>
      </c>
      <c r="E1885" t="s">
        <v>4264</v>
      </c>
      <c r="F1885" t="s">
        <v>4265</v>
      </c>
    </row>
    <row r="1886" spans="1:6" x14ac:dyDescent="0.2">
      <c r="A1886" t="s">
        <v>6</v>
      </c>
      <c r="B1886" t="s">
        <v>2422</v>
      </c>
      <c r="C1886" t="s">
        <v>2423</v>
      </c>
      <c r="D1886" t="s">
        <v>4266</v>
      </c>
      <c r="E1886" t="s">
        <v>4267</v>
      </c>
      <c r="F1886" t="s">
        <v>4268</v>
      </c>
    </row>
    <row r="1887" spans="1:6" x14ac:dyDescent="0.2">
      <c r="A1887" t="s">
        <v>6</v>
      </c>
      <c r="B1887" t="s">
        <v>2422</v>
      </c>
      <c r="C1887" t="s">
        <v>2423</v>
      </c>
      <c r="D1887" t="s">
        <v>4269</v>
      </c>
      <c r="E1887" t="s">
        <v>4270</v>
      </c>
      <c r="F1887" t="s">
        <v>4271</v>
      </c>
    </row>
    <row r="1888" spans="1:6" x14ac:dyDescent="0.2">
      <c r="A1888" t="s">
        <v>6</v>
      </c>
      <c r="B1888" t="s">
        <v>4272</v>
      </c>
      <c r="C1888" t="s">
        <v>4273</v>
      </c>
      <c r="D1888" t="s">
        <v>95</v>
      </c>
      <c r="E1888" t="s">
        <v>4274</v>
      </c>
      <c r="F1888" t="s">
        <v>1904</v>
      </c>
    </row>
    <row r="1889" spans="1:6" x14ac:dyDescent="0.2">
      <c r="A1889" t="s">
        <v>6</v>
      </c>
      <c r="B1889" t="s">
        <v>4272</v>
      </c>
      <c r="C1889" t="s">
        <v>4273</v>
      </c>
      <c r="D1889" t="s">
        <v>1082</v>
      </c>
      <c r="E1889" t="s">
        <v>1083</v>
      </c>
      <c r="F1889" t="s">
        <v>1084</v>
      </c>
    </row>
    <row r="1890" spans="1:6" x14ac:dyDescent="0.2">
      <c r="A1890" t="s">
        <v>6</v>
      </c>
      <c r="B1890" t="s">
        <v>4272</v>
      </c>
      <c r="C1890" t="s">
        <v>4273</v>
      </c>
      <c r="D1890" t="s">
        <v>98</v>
      </c>
      <c r="E1890" t="s">
        <v>99</v>
      </c>
      <c r="F1890" t="s">
        <v>100</v>
      </c>
    </row>
    <row r="1891" spans="1:6" x14ac:dyDescent="0.2">
      <c r="A1891" t="s">
        <v>6</v>
      </c>
      <c r="B1891" t="s">
        <v>4272</v>
      </c>
      <c r="C1891" t="s">
        <v>4273</v>
      </c>
      <c r="D1891" t="s">
        <v>101</v>
      </c>
      <c r="E1891" t="s">
        <v>102</v>
      </c>
      <c r="F1891" t="s">
        <v>4275</v>
      </c>
    </row>
    <row r="1892" spans="1:6" x14ac:dyDescent="0.2">
      <c r="A1892" t="s">
        <v>6</v>
      </c>
      <c r="B1892" t="s">
        <v>4272</v>
      </c>
      <c r="C1892" t="s">
        <v>4273</v>
      </c>
      <c r="D1892" t="s">
        <v>2441</v>
      </c>
      <c r="E1892" t="s">
        <v>2442</v>
      </c>
      <c r="F1892" t="s">
        <v>2443</v>
      </c>
    </row>
    <row r="1893" spans="1:6" x14ac:dyDescent="0.2">
      <c r="A1893" t="s">
        <v>6</v>
      </c>
      <c r="B1893" t="s">
        <v>4272</v>
      </c>
      <c r="C1893" t="s">
        <v>4273</v>
      </c>
      <c r="D1893" t="s">
        <v>104</v>
      </c>
      <c r="E1893" t="s">
        <v>105</v>
      </c>
      <c r="F1893" t="s">
        <v>4276</v>
      </c>
    </row>
    <row r="1894" spans="1:6" x14ac:dyDescent="0.2">
      <c r="A1894" t="s">
        <v>6</v>
      </c>
      <c r="B1894" t="s">
        <v>4272</v>
      </c>
      <c r="C1894" t="s">
        <v>4273</v>
      </c>
      <c r="D1894" t="s">
        <v>107</v>
      </c>
      <c r="E1894" t="s">
        <v>108</v>
      </c>
      <c r="F1894" t="s">
        <v>4277</v>
      </c>
    </row>
    <row r="1895" spans="1:6" x14ac:dyDescent="0.2">
      <c r="A1895" t="s">
        <v>6</v>
      </c>
      <c r="B1895" t="s">
        <v>4272</v>
      </c>
      <c r="C1895" t="s">
        <v>4273</v>
      </c>
      <c r="D1895" t="s">
        <v>2446</v>
      </c>
      <c r="E1895" t="s">
        <v>2447</v>
      </c>
      <c r="F1895" t="s">
        <v>2448</v>
      </c>
    </row>
    <row r="1896" spans="1:6" x14ac:dyDescent="0.2">
      <c r="A1896" t="s">
        <v>6</v>
      </c>
      <c r="B1896" t="s">
        <v>4272</v>
      </c>
      <c r="C1896" t="s">
        <v>4273</v>
      </c>
      <c r="D1896" t="s">
        <v>2452</v>
      </c>
      <c r="E1896" t="s">
        <v>2453</v>
      </c>
      <c r="F1896" t="s">
        <v>4278</v>
      </c>
    </row>
    <row r="1897" spans="1:6" x14ac:dyDescent="0.2">
      <c r="A1897" t="s">
        <v>6</v>
      </c>
      <c r="B1897" t="s">
        <v>4272</v>
      </c>
      <c r="C1897" t="s">
        <v>4273</v>
      </c>
      <c r="D1897" t="s">
        <v>110</v>
      </c>
      <c r="E1897" t="s">
        <v>111</v>
      </c>
      <c r="F1897" t="s">
        <v>112</v>
      </c>
    </row>
    <row r="1898" spans="1:6" x14ac:dyDescent="0.2">
      <c r="A1898" t="s">
        <v>6</v>
      </c>
      <c r="B1898" t="s">
        <v>4272</v>
      </c>
      <c r="C1898" t="s">
        <v>4273</v>
      </c>
      <c r="D1898" t="s">
        <v>2457</v>
      </c>
      <c r="E1898" t="s">
        <v>2458</v>
      </c>
      <c r="F1898" t="s">
        <v>4279</v>
      </c>
    </row>
    <row r="1899" spans="1:6" x14ac:dyDescent="0.2">
      <c r="A1899" t="s">
        <v>6</v>
      </c>
      <c r="B1899" t="s">
        <v>4272</v>
      </c>
      <c r="C1899" t="s">
        <v>4273</v>
      </c>
      <c r="D1899" t="s">
        <v>12</v>
      </c>
      <c r="E1899" t="s">
        <v>13</v>
      </c>
      <c r="F1899" t="s">
        <v>4280</v>
      </c>
    </row>
    <row r="1900" spans="1:6" x14ac:dyDescent="0.2">
      <c r="A1900" t="s">
        <v>6</v>
      </c>
      <c r="B1900" t="s">
        <v>4272</v>
      </c>
      <c r="C1900" t="s">
        <v>4273</v>
      </c>
      <c r="D1900" t="s">
        <v>117</v>
      </c>
      <c r="E1900" t="s">
        <v>118</v>
      </c>
      <c r="F1900" t="s">
        <v>4281</v>
      </c>
    </row>
    <row r="1901" spans="1:6" x14ac:dyDescent="0.2">
      <c r="A1901" t="s">
        <v>6</v>
      </c>
      <c r="B1901" t="s">
        <v>4272</v>
      </c>
      <c r="C1901" t="s">
        <v>4273</v>
      </c>
      <c r="D1901" t="s">
        <v>2470</v>
      </c>
      <c r="E1901" t="s">
        <v>2471</v>
      </c>
      <c r="F1901" t="s">
        <v>2472</v>
      </c>
    </row>
    <row r="1902" spans="1:6" x14ac:dyDescent="0.2">
      <c r="A1902" t="s">
        <v>6</v>
      </c>
      <c r="B1902" t="s">
        <v>4272</v>
      </c>
      <c r="C1902" t="s">
        <v>4273</v>
      </c>
      <c r="D1902" t="s">
        <v>4282</v>
      </c>
      <c r="E1902" t="s">
        <v>4283</v>
      </c>
      <c r="F1902" t="s">
        <v>4284</v>
      </c>
    </row>
    <row r="1903" spans="1:6" x14ac:dyDescent="0.2">
      <c r="A1903" t="s">
        <v>6</v>
      </c>
      <c r="B1903" t="s">
        <v>4272</v>
      </c>
      <c r="C1903" t="s">
        <v>4273</v>
      </c>
      <c r="D1903" t="s">
        <v>18</v>
      </c>
      <c r="E1903" t="s">
        <v>19</v>
      </c>
      <c r="F1903" t="s">
        <v>20</v>
      </c>
    </row>
    <row r="1904" spans="1:6" x14ac:dyDescent="0.2">
      <c r="A1904" t="s">
        <v>6</v>
      </c>
      <c r="B1904" t="s">
        <v>4272</v>
      </c>
      <c r="C1904" t="s">
        <v>4273</v>
      </c>
      <c r="D1904" t="s">
        <v>483</v>
      </c>
      <c r="E1904" t="s">
        <v>484</v>
      </c>
      <c r="F1904" t="s">
        <v>4285</v>
      </c>
    </row>
    <row r="1905" spans="1:6" x14ac:dyDescent="0.2">
      <c r="A1905" t="s">
        <v>6</v>
      </c>
      <c r="B1905" t="s">
        <v>4272</v>
      </c>
      <c r="C1905" t="s">
        <v>4273</v>
      </c>
      <c r="D1905" t="s">
        <v>123</v>
      </c>
      <c r="E1905" t="s">
        <v>124</v>
      </c>
      <c r="F1905" t="s">
        <v>125</v>
      </c>
    </row>
    <row r="1906" spans="1:6" x14ac:dyDescent="0.2">
      <c r="A1906" t="s">
        <v>6</v>
      </c>
      <c r="B1906" t="s">
        <v>4272</v>
      </c>
      <c r="C1906" t="s">
        <v>4273</v>
      </c>
      <c r="D1906" t="s">
        <v>126</v>
      </c>
      <c r="E1906" t="s">
        <v>127</v>
      </c>
      <c r="F1906" t="s">
        <v>128</v>
      </c>
    </row>
    <row r="1907" spans="1:6" x14ac:dyDescent="0.2">
      <c r="A1907" t="s">
        <v>6</v>
      </c>
      <c r="B1907" t="s">
        <v>4272</v>
      </c>
      <c r="C1907" t="s">
        <v>4273</v>
      </c>
      <c r="D1907" t="s">
        <v>4286</v>
      </c>
      <c r="E1907" t="s">
        <v>4287</v>
      </c>
      <c r="F1907" t="s">
        <v>4288</v>
      </c>
    </row>
    <row r="1908" spans="1:6" x14ac:dyDescent="0.2">
      <c r="A1908" t="s">
        <v>6</v>
      </c>
      <c r="B1908" t="s">
        <v>4272</v>
      </c>
      <c r="C1908" t="s">
        <v>4273</v>
      </c>
      <c r="D1908" t="s">
        <v>487</v>
      </c>
      <c r="E1908" t="s">
        <v>488</v>
      </c>
      <c r="F1908" t="s">
        <v>489</v>
      </c>
    </row>
    <row r="1909" spans="1:6" x14ac:dyDescent="0.2">
      <c r="A1909" t="s">
        <v>6</v>
      </c>
      <c r="B1909" t="s">
        <v>4272</v>
      </c>
      <c r="C1909" t="s">
        <v>4273</v>
      </c>
      <c r="D1909" t="s">
        <v>1558</v>
      </c>
      <c r="E1909" t="s">
        <v>1559</v>
      </c>
      <c r="F1909" t="s">
        <v>4289</v>
      </c>
    </row>
    <row r="1910" spans="1:6" x14ac:dyDescent="0.2">
      <c r="A1910" t="s">
        <v>6</v>
      </c>
      <c r="B1910" t="s">
        <v>4272</v>
      </c>
      <c r="C1910" t="s">
        <v>4273</v>
      </c>
      <c r="D1910" t="s">
        <v>24</v>
      </c>
      <c r="E1910" t="s">
        <v>25</v>
      </c>
      <c r="F1910" t="s">
        <v>2485</v>
      </c>
    </row>
    <row r="1911" spans="1:6" x14ac:dyDescent="0.2">
      <c r="A1911" t="s">
        <v>6</v>
      </c>
      <c r="B1911" t="s">
        <v>4272</v>
      </c>
      <c r="C1911" t="s">
        <v>4273</v>
      </c>
      <c r="D1911" t="s">
        <v>2487</v>
      </c>
      <c r="E1911" t="s">
        <v>2488</v>
      </c>
      <c r="F1911" t="s">
        <v>2489</v>
      </c>
    </row>
    <row r="1912" spans="1:6" x14ac:dyDescent="0.2">
      <c r="A1912" t="s">
        <v>6</v>
      </c>
      <c r="B1912" t="s">
        <v>4272</v>
      </c>
      <c r="C1912" t="s">
        <v>4273</v>
      </c>
      <c r="D1912" t="s">
        <v>130</v>
      </c>
      <c r="E1912" t="s">
        <v>131</v>
      </c>
      <c r="F1912" t="s">
        <v>132</v>
      </c>
    </row>
    <row r="1913" spans="1:6" x14ac:dyDescent="0.2">
      <c r="A1913" t="s">
        <v>6</v>
      </c>
      <c r="B1913" t="s">
        <v>4272</v>
      </c>
      <c r="C1913" t="s">
        <v>4273</v>
      </c>
      <c r="D1913" t="s">
        <v>490</v>
      </c>
      <c r="E1913" t="s">
        <v>491</v>
      </c>
      <c r="F1913" t="s">
        <v>492</v>
      </c>
    </row>
    <row r="1914" spans="1:6" x14ac:dyDescent="0.2">
      <c r="A1914" t="s">
        <v>6</v>
      </c>
      <c r="B1914" t="s">
        <v>4272</v>
      </c>
      <c r="C1914" t="s">
        <v>4273</v>
      </c>
      <c r="D1914" t="s">
        <v>133</v>
      </c>
      <c r="E1914" t="s">
        <v>134</v>
      </c>
      <c r="F1914" t="s">
        <v>135</v>
      </c>
    </row>
    <row r="1915" spans="1:6" x14ac:dyDescent="0.2">
      <c r="A1915" t="s">
        <v>6</v>
      </c>
      <c r="B1915" t="s">
        <v>4272</v>
      </c>
      <c r="C1915" t="s">
        <v>4273</v>
      </c>
      <c r="D1915" t="s">
        <v>136</v>
      </c>
      <c r="E1915" t="s">
        <v>137</v>
      </c>
      <c r="F1915" t="s">
        <v>138</v>
      </c>
    </row>
    <row r="1916" spans="1:6" x14ac:dyDescent="0.2">
      <c r="A1916" t="s">
        <v>6</v>
      </c>
      <c r="B1916" t="s">
        <v>4272</v>
      </c>
      <c r="C1916" t="s">
        <v>4273</v>
      </c>
      <c r="D1916" t="s">
        <v>139</v>
      </c>
      <c r="E1916" t="s">
        <v>140</v>
      </c>
      <c r="F1916" t="s">
        <v>4290</v>
      </c>
    </row>
    <row r="1917" spans="1:6" x14ac:dyDescent="0.2">
      <c r="A1917" t="s">
        <v>6</v>
      </c>
      <c r="B1917" t="s">
        <v>4272</v>
      </c>
      <c r="C1917" t="s">
        <v>4273</v>
      </c>
      <c r="D1917" t="s">
        <v>142</v>
      </c>
      <c r="E1917" t="s">
        <v>143</v>
      </c>
      <c r="F1917" t="s">
        <v>4291</v>
      </c>
    </row>
    <row r="1918" spans="1:6" x14ac:dyDescent="0.2">
      <c r="A1918" t="s">
        <v>6</v>
      </c>
      <c r="B1918" t="s">
        <v>4272</v>
      </c>
      <c r="C1918" t="s">
        <v>4273</v>
      </c>
      <c r="D1918" t="s">
        <v>500</v>
      </c>
      <c r="E1918" t="s">
        <v>501</v>
      </c>
      <c r="F1918" t="s">
        <v>4292</v>
      </c>
    </row>
    <row r="1919" spans="1:6" x14ac:dyDescent="0.2">
      <c r="A1919" t="s">
        <v>6</v>
      </c>
      <c r="B1919" t="s">
        <v>4272</v>
      </c>
      <c r="C1919" t="s">
        <v>4273</v>
      </c>
      <c r="D1919" t="s">
        <v>151</v>
      </c>
      <c r="E1919" t="s">
        <v>152</v>
      </c>
      <c r="F1919" t="s">
        <v>153</v>
      </c>
    </row>
    <row r="1920" spans="1:6" x14ac:dyDescent="0.2">
      <c r="A1920" t="s">
        <v>6</v>
      </c>
      <c r="B1920" t="s">
        <v>4272</v>
      </c>
      <c r="C1920" t="s">
        <v>4273</v>
      </c>
      <c r="D1920" t="s">
        <v>503</v>
      </c>
      <c r="E1920" t="s">
        <v>504</v>
      </c>
      <c r="F1920" t="s">
        <v>505</v>
      </c>
    </row>
    <row r="1921" spans="1:6" x14ac:dyDescent="0.2">
      <c r="A1921" t="s">
        <v>6</v>
      </c>
      <c r="B1921" t="s">
        <v>4272</v>
      </c>
      <c r="C1921" t="s">
        <v>4273</v>
      </c>
      <c r="D1921" t="s">
        <v>154</v>
      </c>
      <c r="E1921" t="s">
        <v>155</v>
      </c>
      <c r="F1921" t="s">
        <v>156</v>
      </c>
    </row>
    <row r="1922" spans="1:6" x14ac:dyDescent="0.2">
      <c r="A1922" t="s">
        <v>6</v>
      </c>
      <c r="B1922" t="s">
        <v>4272</v>
      </c>
      <c r="C1922" t="s">
        <v>4273</v>
      </c>
      <c r="D1922" t="s">
        <v>2504</v>
      </c>
      <c r="E1922" t="s">
        <v>2505</v>
      </c>
      <c r="F1922" t="s">
        <v>2506</v>
      </c>
    </row>
    <row r="1923" spans="1:6" x14ac:dyDescent="0.2">
      <c r="A1923" t="s">
        <v>6</v>
      </c>
      <c r="B1923" t="s">
        <v>4272</v>
      </c>
      <c r="C1923" t="s">
        <v>4273</v>
      </c>
      <c r="D1923" t="s">
        <v>2507</v>
      </c>
      <c r="E1923" t="s">
        <v>2508</v>
      </c>
      <c r="F1923" t="s">
        <v>2509</v>
      </c>
    </row>
    <row r="1924" spans="1:6" x14ac:dyDescent="0.2">
      <c r="A1924" t="s">
        <v>6</v>
      </c>
      <c r="B1924" t="s">
        <v>4272</v>
      </c>
      <c r="C1924" t="s">
        <v>4273</v>
      </c>
      <c r="D1924" t="s">
        <v>92</v>
      </c>
      <c r="E1924" t="s">
        <v>1916</v>
      </c>
      <c r="F1924" t="s">
        <v>4293</v>
      </c>
    </row>
    <row r="1925" spans="1:6" x14ac:dyDescent="0.2">
      <c r="A1925" t="s">
        <v>6</v>
      </c>
      <c r="B1925" t="s">
        <v>4272</v>
      </c>
      <c r="C1925" t="s">
        <v>4273</v>
      </c>
      <c r="D1925" t="s">
        <v>2516</v>
      </c>
      <c r="E1925" t="s">
        <v>2517</v>
      </c>
      <c r="F1925" t="s">
        <v>4294</v>
      </c>
    </row>
    <row r="1926" spans="1:6" x14ac:dyDescent="0.2">
      <c r="A1926" t="s">
        <v>6</v>
      </c>
      <c r="B1926" t="s">
        <v>4272</v>
      </c>
      <c r="C1926" t="s">
        <v>4273</v>
      </c>
      <c r="D1926" t="s">
        <v>157</v>
      </c>
      <c r="E1926" t="s">
        <v>158</v>
      </c>
      <c r="F1926" t="s">
        <v>159</v>
      </c>
    </row>
    <row r="1927" spans="1:6" x14ac:dyDescent="0.2">
      <c r="A1927" t="s">
        <v>6</v>
      </c>
      <c r="B1927" t="s">
        <v>4272</v>
      </c>
      <c r="C1927" t="s">
        <v>4273</v>
      </c>
      <c r="D1927" t="s">
        <v>2519</v>
      </c>
      <c r="E1927" t="s">
        <v>2520</v>
      </c>
      <c r="F1927" t="s">
        <v>2521</v>
      </c>
    </row>
    <row r="1928" spans="1:6" x14ac:dyDescent="0.2">
      <c r="A1928" t="s">
        <v>6</v>
      </c>
      <c r="B1928" t="s">
        <v>4272</v>
      </c>
      <c r="C1928" t="s">
        <v>4273</v>
      </c>
      <c r="D1928" t="s">
        <v>160</v>
      </c>
      <c r="E1928" t="s">
        <v>161</v>
      </c>
      <c r="F1928" t="s">
        <v>4295</v>
      </c>
    </row>
    <row r="1929" spans="1:6" x14ac:dyDescent="0.2">
      <c r="A1929" t="s">
        <v>6</v>
      </c>
      <c r="B1929" t="s">
        <v>4272</v>
      </c>
      <c r="C1929" t="s">
        <v>4273</v>
      </c>
      <c r="D1929" t="s">
        <v>1095</v>
      </c>
      <c r="E1929" t="s">
        <v>1096</v>
      </c>
      <c r="F1929" t="s">
        <v>1097</v>
      </c>
    </row>
    <row r="1930" spans="1:6" x14ac:dyDescent="0.2">
      <c r="A1930" t="s">
        <v>6</v>
      </c>
      <c r="B1930" t="s">
        <v>4272</v>
      </c>
      <c r="C1930" t="s">
        <v>4273</v>
      </c>
      <c r="D1930" t="s">
        <v>166</v>
      </c>
      <c r="E1930" t="s">
        <v>167</v>
      </c>
      <c r="F1930" t="s">
        <v>168</v>
      </c>
    </row>
    <row r="1931" spans="1:6" x14ac:dyDescent="0.2">
      <c r="A1931" t="s">
        <v>6</v>
      </c>
      <c r="B1931" t="s">
        <v>4272</v>
      </c>
      <c r="C1931" t="s">
        <v>4273</v>
      </c>
      <c r="D1931" t="s">
        <v>1098</v>
      </c>
      <c r="E1931" t="s">
        <v>1099</v>
      </c>
      <c r="F1931" t="s">
        <v>2529</v>
      </c>
    </row>
    <row r="1932" spans="1:6" x14ac:dyDescent="0.2">
      <c r="A1932" t="s">
        <v>6</v>
      </c>
      <c r="B1932" t="s">
        <v>4272</v>
      </c>
      <c r="C1932" t="s">
        <v>4273</v>
      </c>
      <c r="D1932" t="s">
        <v>169</v>
      </c>
      <c r="E1932" t="s">
        <v>170</v>
      </c>
      <c r="F1932" t="s">
        <v>171</v>
      </c>
    </row>
    <row r="1933" spans="1:6" x14ac:dyDescent="0.2">
      <c r="A1933" t="s">
        <v>6</v>
      </c>
      <c r="B1933" t="s">
        <v>4272</v>
      </c>
      <c r="C1933" t="s">
        <v>4273</v>
      </c>
      <c r="D1933" t="s">
        <v>473</v>
      </c>
      <c r="E1933" t="s">
        <v>4296</v>
      </c>
      <c r="F1933" t="s">
        <v>475</v>
      </c>
    </row>
    <row r="1934" spans="1:6" x14ac:dyDescent="0.2">
      <c r="A1934" t="s">
        <v>6</v>
      </c>
      <c r="B1934" t="s">
        <v>4272</v>
      </c>
      <c r="C1934" t="s">
        <v>4273</v>
      </c>
      <c r="D1934" t="s">
        <v>175</v>
      </c>
      <c r="E1934" t="s">
        <v>176</v>
      </c>
      <c r="F1934" t="s">
        <v>177</v>
      </c>
    </row>
    <row r="1935" spans="1:6" x14ac:dyDescent="0.2">
      <c r="A1935" t="s">
        <v>6</v>
      </c>
      <c r="B1935" t="s">
        <v>4272</v>
      </c>
      <c r="C1935" t="s">
        <v>4273</v>
      </c>
      <c r="D1935" t="s">
        <v>178</v>
      </c>
      <c r="E1935" t="s">
        <v>179</v>
      </c>
      <c r="F1935" t="s">
        <v>2546</v>
      </c>
    </row>
    <row r="1936" spans="1:6" x14ac:dyDescent="0.2">
      <c r="A1936" t="s">
        <v>6</v>
      </c>
      <c r="B1936" t="s">
        <v>4272</v>
      </c>
      <c r="C1936" t="s">
        <v>4273</v>
      </c>
      <c r="D1936" t="s">
        <v>1938</v>
      </c>
      <c r="E1936" t="s">
        <v>1939</v>
      </c>
      <c r="F1936" t="s">
        <v>4297</v>
      </c>
    </row>
    <row r="1937" spans="1:6" x14ac:dyDescent="0.2">
      <c r="A1937" t="s">
        <v>6</v>
      </c>
      <c r="B1937" t="s">
        <v>4272</v>
      </c>
      <c r="C1937" t="s">
        <v>4273</v>
      </c>
      <c r="D1937" t="s">
        <v>2572</v>
      </c>
      <c r="E1937" t="s">
        <v>2573</v>
      </c>
      <c r="F1937" t="s">
        <v>2574</v>
      </c>
    </row>
    <row r="1938" spans="1:6" x14ac:dyDescent="0.2">
      <c r="A1938" t="s">
        <v>6</v>
      </c>
      <c r="B1938" t="s">
        <v>4272</v>
      </c>
      <c r="C1938" t="s">
        <v>4273</v>
      </c>
      <c r="D1938" t="s">
        <v>184</v>
      </c>
      <c r="E1938" t="s">
        <v>185</v>
      </c>
      <c r="F1938" t="s">
        <v>186</v>
      </c>
    </row>
    <row r="1939" spans="1:6" x14ac:dyDescent="0.2">
      <c r="A1939" t="s">
        <v>6</v>
      </c>
      <c r="B1939" t="s">
        <v>4272</v>
      </c>
      <c r="C1939" t="s">
        <v>4273</v>
      </c>
      <c r="D1939" t="s">
        <v>4298</v>
      </c>
      <c r="E1939" t="s">
        <v>4299</v>
      </c>
      <c r="F1939" t="s">
        <v>4300</v>
      </c>
    </row>
    <row r="1940" spans="1:6" x14ac:dyDescent="0.2">
      <c r="A1940" t="s">
        <v>6</v>
      </c>
      <c r="B1940" t="s">
        <v>4272</v>
      </c>
      <c r="C1940" t="s">
        <v>4273</v>
      </c>
      <c r="D1940" t="s">
        <v>2582</v>
      </c>
      <c r="E1940" t="s">
        <v>2583</v>
      </c>
      <c r="F1940" t="s">
        <v>2584</v>
      </c>
    </row>
    <row r="1941" spans="1:6" x14ac:dyDescent="0.2">
      <c r="A1941" t="s">
        <v>6</v>
      </c>
      <c r="B1941" t="s">
        <v>4272</v>
      </c>
      <c r="C1941" t="s">
        <v>4273</v>
      </c>
      <c r="D1941" t="s">
        <v>190</v>
      </c>
      <c r="E1941" t="s">
        <v>191</v>
      </c>
      <c r="F1941" t="s">
        <v>192</v>
      </c>
    </row>
    <row r="1942" spans="1:6" x14ac:dyDescent="0.2">
      <c r="A1942" t="s">
        <v>6</v>
      </c>
      <c r="B1942" t="s">
        <v>4272</v>
      </c>
      <c r="C1942" t="s">
        <v>4273</v>
      </c>
      <c r="D1942" t="s">
        <v>1947</v>
      </c>
      <c r="E1942" t="s">
        <v>1948</v>
      </c>
      <c r="F1942" t="s">
        <v>1949</v>
      </c>
    </row>
    <row r="1943" spans="1:6" x14ac:dyDescent="0.2">
      <c r="A1943" t="s">
        <v>6</v>
      </c>
      <c r="B1943" t="s">
        <v>4272</v>
      </c>
      <c r="C1943" t="s">
        <v>4273</v>
      </c>
      <c r="D1943" t="s">
        <v>196</v>
      </c>
      <c r="E1943" t="s">
        <v>197</v>
      </c>
      <c r="F1943" t="s">
        <v>198</v>
      </c>
    </row>
    <row r="1944" spans="1:6" x14ac:dyDescent="0.2">
      <c r="A1944" t="s">
        <v>6</v>
      </c>
      <c r="B1944" t="s">
        <v>4272</v>
      </c>
      <c r="C1944" t="s">
        <v>4273</v>
      </c>
      <c r="D1944" t="s">
        <v>861</v>
      </c>
      <c r="E1944" t="s">
        <v>862</v>
      </c>
      <c r="F1944" t="s">
        <v>863</v>
      </c>
    </row>
    <row r="1945" spans="1:6" x14ac:dyDescent="0.2">
      <c r="A1945" t="s">
        <v>6</v>
      </c>
      <c r="B1945" t="s">
        <v>4272</v>
      </c>
      <c r="C1945" t="s">
        <v>4273</v>
      </c>
      <c r="D1945" t="s">
        <v>199</v>
      </c>
      <c r="E1945" t="s">
        <v>200</v>
      </c>
      <c r="F1945" t="s">
        <v>201</v>
      </c>
    </row>
    <row r="1946" spans="1:6" x14ac:dyDescent="0.2">
      <c r="A1946" t="s">
        <v>6</v>
      </c>
      <c r="B1946" t="s">
        <v>4272</v>
      </c>
      <c r="C1946" t="s">
        <v>4273</v>
      </c>
      <c r="D1946" t="s">
        <v>2600</v>
      </c>
      <c r="E1946" t="s">
        <v>2601</v>
      </c>
      <c r="F1946" t="s">
        <v>4301</v>
      </c>
    </row>
    <row r="1947" spans="1:6" x14ac:dyDescent="0.2">
      <c r="A1947" t="s">
        <v>6</v>
      </c>
      <c r="B1947" t="s">
        <v>4272</v>
      </c>
      <c r="C1947" t="s">
        <v>4273</v>
      </c>
      <c r="D1947" t="s">
        <v>205</v>
      </c>
      <c r="E1947" t="s">
        <v>206</v>
      </c>
      <c r="F1947" t="s">
        <v>4302</v>
      </c>
    </row>
    <row r="1948" spans="1:6" x14ac:dyDescent="0.2">
      <c r="A1948" t="s">
        <v>6</v>
      </c>
      <c r="B1948" t="s">
        <v>4272</v>
      </c>
      <c r="C1948" t="s">
        <v>4273</v>
      </c>
      <c r="D1948" t="s">
        <v>4303</v>
      </c>
      <c r="E1948" t="s">
        <v>4304</v>
      </c>
      <c r="F1948" t="s">
        <v>4305</v>
      </c>
    </row>
    <row r="1949" spans="1:6" x14ac:dyDescent="0.2">
      <c r="A1949" t="s">
        <v>6</v>
      </c>
      <c r="B1949" t="s">
        <v>4272</v>
      </c>
      <c r="C1949" t="s">
        <v>4273</v>
      </c>
      <c r="D1949" t="s">
        <v>211</v>
      </c>
      <c r="E1949" t="s">
        <v>212</v>
      </c>
      <c r="F1949" t="s">
        <v>213</v>
      </c>
    </row>
    <row r="1950" spans="1:6" x14ac:dyDescent="0.2">
      <c r="A1950" t="s">
        <v>6</v>
      </c>
      <c r="B1950" t="s">
        <v>4272</v>
      </c>
      <c r="C1950" t="s">
        <v>4273</v>
      </c>
      <c r="D1950" t="s">
        <v>214</v>
      </c>
      <c r="E1950" t="s">
        <v>215</v>
      </c>
      <c r="F1950" t="s">
        <v>216</v>
      </c>
    </row>
    <row r="1951" spans="1:6" x14ac:dyDescent="0.2">
      <c r="A1951" t="s">
        <v>6</v>
      </c>
      <c r="B1951" t="s">
        <v>4272</v>
      </c>
      <c r="C1951" t="s">
        <v>4273</v>
      </c>
      <c r="D1951" t="s">
        <v>217</v>
      </c>
      <c r="E1951" t="s">
        <v>218</v>
      </c>
      <c r="F1951" t="s">
        <v>219</v>
      </c>
    </row>
    <row r="1952" spans="1:6" x14ac:dyDescent="0.2">
      <c r="A1952" t="s">
        <v>6</v>
      </c>
      <c r="B1952" t="s">
        <v>4272</v>
      </c>
      <c r="C1952" t="s">
        <v>4273</v>
      </c>
      <c r="D1952" t="s">
        <v>1589</v>
      </c>
      <c r="E1952" t="s">
        <v>1590</v>
      </c>
      <c r="F1952" t="s">
        <v>1591</v>
      </c>
    </row>
    <row r="1953" spans="1:6" x14ac:dyDescent="0.2">
      <c r="A1953" t="s">
        <v>6</v>
      </c>
      <c r="B1953" t="s">
        <v>4272</v>
      </c>
      <c r="C1953" t="s">
        <v>4273</v>
      </c>
      <c r="D1953" t="s">
        <v>2630</v>
      </c>
      <c r="E1953" t="s">
        <v>2631</v>
      </c>
      <c r="F1953" t="s">
        <v>2632</v>
      </c>
    </row>
    <row r="1954" spans="1:6" x14ac:dyDescent="0.2">
      <c r="A1954" t="s">
        <v>6</v>
      </c>
      <c r="B1954" t="s">
        <v>4272</v>
      </c>
      <c r="C1954" t="s">
        <v>4273</v>
      </c>
      <c r="D1954" t="s">
        <v>220</v>
      </c>
      <c r="E1954" t="s">
        <v>221</v>
      </c>
      <c r="F1954" t="s">
        <v>4306</v>
      </c>
    </row>
    <row r="1955" spans="1:6" x14ac:dyDescent="0.2">
      <c r="A1955" t="s">
        <v>6</v>
      </c>
      <c r="B1955" t="s">
        <v>4272</v>
      </c>
      <c r="C1955" t="s">
        <v>4273</v>
      </c>
      <c r="D1955" t="s">
        <v>223</v>
      </c>
      <c r="E1955" t="s">
        <v>224</v>
      </c>
      <c r="F1955" t="s">
        <v>225</v>
      </c>
    </row>
    <row r="1956" spans="1:6" x14ac:dyDescent="0.2">
      <c r="A1956" t="s">
        <v>6</v>
      </c>
      <c r="B1956" t="s">
        <v>4272</v>
      </c>
      <c r="C1956" t="s">
        <v>4273</v>
      </c>
      <c r="D1956" t="s">
        <v>226</v>
      </c>
      <c r="E1956" t="s">
        <v>227</v>
      </c>
      <c r="F1956" t="s">
        <v>228</v>
      </c>
    </row>
    <row r="1957" spans="1:6" x14ac:dyDescent="0.2">
      <c r="A1957" t="s">
        <v>6</v>
      </c>
      <c r="B1957" t="s">
        <v>4272</v>
      </c>
      <c r="C1957" t="s">
        <v>4273</v>
      </c>
      <c r="D1957" t="s">
        <v>229</v>
      </c>
      <c r="E1957" t="s">
        <v>230</v>
      </c>
      <c r="F1957" t="s">
        <v>2661</v>
      </c>
    </row>
    <row r="1958" spans="1:6" x14ac:dyDescent="0.2">
      <c r="A1958" t="s">
        <v>6</v>
      </c>
      <c r="B1958" t="s">
        <v>4272</v>
      </c>
      <c r="C1958" t="s">
        <v>4273</v>
      </c>
      <c r="D1958" t="s">
        <v>238</v>
      </c>
      <c r="E1958" t="s">
        <v>239</v>
      </c>
      <c r="F1958" t="s">
        <v>240</v>
      </c>
    </row>
    <row r="1959" spans="1:6" x14ac:dyDescent="0.2">
      <c r="A1959" t="s">
        <v>6</v>
      </c>
      <c r="B1959" t="s">
        <v>4272</v>
      </c>
      <c r="C1959" t="s">
        <v>4273</v>
      </c>
      <c r="D1959" t="s">
        <v>241</v>
      </c>
      <c r="E1959" t="s">
        <v>242</v>
      </c>
      <c r="F1959" t="s">
        <v>243</v>
      </c>
    </row>
    <row r="1960" spans="1:6" x14ac:dyDescent="0.2">
      <c r="A1960" t="s">
        <v>6</v>
      </c>
      <c r="B1960" t="s">
        <v>4272</v>
      </c>
      <c r="C1960" t="s">
        <v>4273</v>
      </c>
      <c r="D1960" t="s">
        <v>244</v>
      </c>
      <c r="E1960" t="s">
        <v>245</v>
      </c>
      <c r="F1960" t="s">
        <v>246</v>
      </c>
    </row>
    <row r="1961" spans="1:6" x14ac:dyDescent="0.2">
      <c r="A1961" t="s">
        <v>6</v>
      </c>
      <c r="B1961" t="s">
        <v>4272</v>
      </c>
      <c r="C1961" t="s">
        <v>4273</v>
      </c>
      <c r="D1961" t="s">
        <v>1120</v>
      </c>
      <c r="E1961" t="s">
        <v>1121</v>
      </c>
      <c r="F1961" t="s">
        <v>1122</v>
      </c>
    </row>
    <row r="1962" spans="1:6" x14ac:dyDescent="0.2">
      <c r="A1962" t="s">
        <v>6</v>
      </c>
      <c r="B1962" t="s">
        <v>4272</v>
      </c>
      <c r="C1962" t="s">
        <v>4273</v>
      </c>
      <c r="D1962" t="s">
        <v>247</v>
      </c>
      <c r="E1962" t="s">
        <v>248</v>
      </c>
      <c r="F1962" t="s">
        <v>249</v>
      </c>
    </row>
    <row r="1963" spans="1:6" x14ac:dyDescent="0.2">
      <c r="A1963" t="s">
        <v>6</v>
      </c>
      <c r="B1963" t="s">
        <v>4272</v>
      </c>
      <c r="C1963" t="s">
        <v>4273</v>
      </c>
      <c r="D1963" t="s">
        <v>253</v>
      </c>
      <c r="E1963" t="s">
        <v>254</v>
      </c>
      <c r="F1963" t="s">
        <v>4307</v>
      </c>
    </row>
    <row r="1964" spans="1:6" x14ac:dyDescent="0.2">
      <c r="A1964" t="s">
        <v>6</v>
      </c>
      <c r="B1964" t="s">
        <v>4272</v>
      </c>
      <c r="C1964" t="s">
        <v>4273</v>
      </c>
      <c r="D1964" t="s">
        <v>2009</v>
      </c>
      <c r="E1964" t="s">
        <v>2010</v>
      </c>
      <c r="F1964" t="s">
        <v>4308</v>
      </c>
    </row>
    <row r="1965" spans="1:6" x14ac:dyDescent="0.2">
      <c r="A1965" t="s">
        <v>6</v>
      </c>
      <c r="B1965" t="s">
        <v>4272</v>
      </c>
      <c r="C1965" t="s">
        <v>4273</v>
      </c>
      <c r="D1965" t="s">
        <v>2702</v>
      </c>
      <c r="E1965" t="s">
        <v>2703</v>
      </c>
      <c r="F1965" t="s">
        <v>2704</v>
      </c>
    </row>
    <row r="1966" spans="1:6" x14ac:dyDescent="0.2">
      <c r="A1966" t="s">
        <v>6</v>
      </c>
      <c r="B1966" t="s">
        <v>4272</v>
      </c>
      <c r="C1966" t="s">
        <v>4273</v>
      </c>
      <c r="D1966" t="s">
        <v>2705</v>
      </c>
      <c r="E1966" t="s">
        <v>2706</v>
      </c>
      <c r="F1966" t="s">
        <v>2707</v>
      </c>
    </row>
    <row r="1967" spans="1:6" x14ac:dyDescent="0.2">
      <c r="A1967" t="s">
        <v>6</v>
      </c>
      <c r="B1967" t="s">
        <v>4272</v>
      </c>
      <c r="C1967" t="s">
        <v>4273</v>
      </c>
      <c r="D1967" t="s">
        <v>2711</v>
      </c>
      <c r="E1967" t="s">
        <v>2712</v>
      </c>
      <c r="F1967" t="s">
        <v>4309</v>
      </c>
    </row>
    <row r="1968" spans="1:6" x14ac:dyDescent="0.2">
      <c r="A1968" t="s">
        <v>6</v>
      </c>
      <c r="B1968" t="s">
        <v>4272</v>
      </c>
      <c r="C1968" t="s">
        <v>4273</v>
      </c>
      <c r="D1968" t="s">
        <v>4310</v>
      </c>
      <c r="E1968" t="s">
        <v>4311</v>
      </c>
      <c r="F1968" t="s">
        <v>4312</v>
      </c>
    </row>
    <row r="1969" spans="1:6" x14ac:dyDescent="0.2">
      <c r="A1969" t="s">
        <v>6</v>
      </c>
      <c r="B1969" t="s">
        <v>4272</v>
      </c>
      <c r="C1969" t="s">
        <v>4273</v>
      </c>
      <c r="D1969" t="s">
        <v>1135</v>
      </c>
      <c r="E1969" t="s">
        <v>1136</v>
      </c>
      <c r="F1969" t="s">
        <v>1137</v>
      </c>
    </row>
    <row r="1970" spans="1:6" x14ac:dyDescent="0.2">
      <c r="A1970" t="s">
        <v>6</v>
      </c>
      <c r="B1970" t="s">
        <v>4272</v>
      </c>
      <c r="C1970" t="s">
        <v>4273</v>
      </c>
      <c r="D1970" t="s">
        <v>259</v>
      </c>
      <c r="E1970" t="s">
        <v>260</v>
      </c>
      <c r="F1970" t="s">
        <v>4313</v>
      </c>
    </row>
    <row r="1971" spans="1:6" x14ac:dyDescent="0.2">
      <c r="A1971" t="s">
        <v>6</v>
      </c>
      <c r="B1971" t="s">
        <v>4272</v>
      </c>
      <c r="C1971" t="s">
        <v>4273</v>
      </c>
      <c r="D1971" t="s">
        <v>2728</v>
      </c>
      <c r="E1971" t="s">
        <v>2729</v>
      </c>
      <c r="F1971" t="s">
        <v>2730</v>
      </c>
    </row>
    <row r="1972" spans="1:6" x14ac:dyDescent="0.2">
      <c r="A1972" t="s">
        <v>6</v>
      </c>
      <c r="B1972" t="s">
        <v>4272</v>
      </c>
      <c r="C1972" t="s">
        <v>4273</v>
      </c>
      <c r="D1972" t="s">
        <v>2731</v>
      </c>
      <c r="E1972" t="s">
        <v>2732</v>
      </c>
      <c r="F1972" t="s">
        <v>2733</v>
      </c>
    </row>
    <row r="1973" spans="1:6" x14ac:dyDescent="0.2">
      <c r="A1973" t="s">
        <v>6</v>
      </c>
      <c r="B1973" t="s">
        <v>4272</v>
      </c>
      <c r="C1973" t="s">
        <v>4273</v>
      </c>
      <c r="D1973" t="s">
        <v>262</v>
      </c>
      <c r="E1973" t="s">
        <v>263</v>
      </c>
      <c r="F1973" t="s">
        <v>264</v>
      </c>
    </row>
    <row r="1974" spans="1:6" x14ac:dyDescent="0.2">
      <c r="A1974" t="s">
        <v>6</v>
      </c>
      <c r="B1974" t="s">
        <v>4272</v>
      </c>
      <c r="C1974" t="s">
        <v>4273</v>
      </c>
      <c r="D1974" t="s">
        <v>4314</v>
      </c>
      <c r="E1974" t="s">
        <v>4315</v>
      </c>
      <c r="F1974" t="s">
        <v>4316</v>
      </c>
    </row>
    <row r="1975" spans="1:6" x14ac:dyDescent="0.2">
      <c r="A1975" t="s">
        <v>6</v>
      </c>
      <c r="B1975" t="s">
        <v>4272</v>
      </c>
      <c r="C1975" t="s">
        <v>4273</v>
      </c>
      <c r="D1975" t="s">
        <v>2758</v>
      </c>
      <c r="E1975" t="s">
        <v>2759</v>
      </c>
      <c r="F1975" t="s">
        <v>4317</v>
      </c>
    </row>
    <row r="1976" spans="1:6" x14ac:dyDescent="0.2">
      <c r="A1976" t="s">
        <v>6</v>
      </c>
      <c r="B1976" t="s">
        <v>4272</v>
      </c>
      <c r="C1976" t="s">
        <v>4273</v>
      </c>
      <c r="D1976" t="s">
        <v>1139</v>
      </c>
      <c r="E1976" t="s">
        <v>1140</v>
      </c>
      <c r="F1976" t="s">
        <v>4318</v>
      </c>
    </row>
    <row r="1977" spans="1:6" x14ac:dyDescent="0.2">
      <c r="A1977" t="s">
        <v>6</v>
      </c>
      <c r="B1977" t="s">
        <v>4272</v>
      </c>
      <c r="C1977" t="s">
        <v>4273</v>
      </c>
      <c r="D1977" t="s">
        <v>4319</v>
      </c>
      <c r="E1977" t="s">
        <v>4320</v>
      </c>
      <c r="F1977" t="s">
        <v>4321</v>
      </c>
    </row>
    <row r="1978" spans="1:6" x14ac:dyDescent="0.2">
      <c r="A1978" t="s">
        <v>6</v>
      </c>
      <c r="B1978" t="s">
        <v>4272</v>
      </c>
      <c r="C1978" t="s">
        <v>4273</v>
      </c>
      <c r="D1978" t="s">
        <v>4322</v>
      </c>
      <c r="E1978" t="s">
        <v>4323</v>
      </c>
      <c r="F1978" t="s">
        <v>4324</v>
      </c>
    </row>
    <row r="1979" spans="1:6" x14ac:dyDescent="0.2">
      <c r="A1979" t="s">
        <v>6</v>
      </c>
      <c r="B1979" t="s">
        <v>4272</v>
      </c>
      <c r="C1979" t="s">
        <v>4273</v>
      </c>
      <c r="D1979" t="s">
        <v>4325</v>
      </c>
      <c r="E1979" t="s">
        <v>4326</v>
      </c>
      <c r="F1979" t="s">
        <v>4327</v>
      </c>
    </row>
    <row r="1980" spans="1:6" x14ac:dyDescent="0.2">
      <c r="A1980" t="s">
        <v>6</v>
      </c>
      <c r="B1980" t="s">
        <v>4272</v>
      </c>
      <c r="C1980" t="s">
        <v>4273</v>
      </c>
      <c r="D1980" t="s">
        <v>2783</v>
      </c>
      <c r="E1980" t="s">
        <v>2784</v>
      </c>
      <c r="F1980" t="s">
        <v>2785</v>
      </c>
    </row>
    <row r="1981" spans="1:6" x14ac:dyDescent="0.2">
      <c r="A1981" t="s">
        <v>6</v>
      </c>
      <c r="B1981" t="s">
        <v>4272</v>
      </c>
      <c r="C1981" t="s">
        <v>4273</v>
      </c>
      <c r="D1981" t="s">
        <v>2032</v>
      </c>
      <c r="E1981" t="s">
        <v>2033</v>
      </c>
      <c r="F1981" t="s">
        <v>2034</v>
      </c>
    </row>
    <row r="1982" spans="1:6" x14ac:dyDescent="0.2">
      <c r="A1982" t="s">
        <v>6</v>
      </c>
      <c r="B1982" t="s">
        <v>4272</v>
      </c>
      <c r="C1982" t="s">
        <v>4273</v>
      </c>
      <c r="D1982" t="s">
        <v>271</v>
      </c>
      <c r="E1982" t="s">
        <v>272</v>
      </c>
      <c r="F1982" t="s">
        <v>273</v>
      </c>
    </row>
    <row r="1983" spans="1:6" x14ac:dyDescent="0.2">
      <c r="A1983" t="s">
        <v>6</v>
      </c>
      <c r="B1983" t="s">
        <v>4272</v>
      </c>
      <c r="C1983" t="s">
        <v>4273</v>
      </c>
      <c r="D1983" t="s">
        <v>2038</v>
      </c>
      <c r="E1983" t="s">
        <v>2039</v>
      </c>
      <c r="F1983" t="s">
        <v>2040</v>
      </c>
    </row>
    <row r="1984" spans="1:6" x14ac:dyDescent="0.2">
      <c r="A1984" t="s">
        <v>6</v>
      </c>
      <c r="B1984" t="s">
        <v>4272</v>
      </c>
      <c r="C1984" t="s">
        <v>4273</v>
      </c>
      <c r="D1984" t="s">
        <v>274</v>
      </c>
      <c r="E1984" t="s">
        <v>275</v>
      </c>
      <c r="F1984" t="s">
        <v>276</v>
      </c>
    </row>
    <row r="1985" spans="1:6" x14ac:dyDescent="0.2">
      <c r="A1985" t="s">
        <v>6</v>
      </c>
      <c r="B1985" t="s">
        <v>4272</v>
      </c>
      <c r="C1985" t="s">
        <v>4273</v>
      </c>
      <c r="D1985" t="s">
        <v>4328</v>
      </c>
      <c r="E1985" t="s">
        <v>4329</v>
      </c>
      <c r="F1985" t="s">
        <v>4330</v>
      </c>
    </row>
    <row r="1986" spans="1:6" x14ac:dyDescent="0.2">
      <c r="A1986" t="s">
        <v>6</v>
      </c>
      <c r="B1986" t="s">
        <v>4272</v>
      </c>
      <c r="C1986" t="s">
        <v>4273</v>
      </c>
      <c r="D1986" t="s">
        <v>536</v>
      </c>
      <c r="E1986" t="s">
        <v>537</v>
      </c>
      <c r="F1986" t="s">
        <v>4331</v>
      </c>
    </row>
    <row r="1987" spans="1:6" x14ac:dyDescent="0.2">
      <c r="A1987" t="s">
        <v>6</v>
      </c>
      <c r="B1987" t="s">
        <v>4272</v>
      </c>
      <c r="C1987" t="s">
        <v>4273</v>
      </c>
      <c r="D1987" t="s">
        <v>277</v>
      </c>
      <c r="E1987" t="s">
        <v>278</v>
      </c>
      <c r="F1987" t="s">
        <v>4332</v>
      </c>
    </row>
    <row r="1988" spans="1:6" x14ac:dyDescent="0.2">
      <c r="A1988" t="s">
        <v>6</v>
      </c>
      <c r="B1988" t="s">
        <v>4272</v>
      </c>
      <c r="C1988" t="s">
        <v>4273</v>
      </c>
      <c r="D1988" t="s">
        <v>2839</v>
      </c>
      <c r="E1988" t="s">
        <v>2840</v>
      </c>
      <c r="F1988" t="s">
        <v>2841</v>
      </c>
    </row>
    <row r="1989" spans="1:6" x14ac:dyDescent="0.2">
      <c r="A1989" t="s">
        <v>6</v>
      </c>
      <c r="B1989" t="s">
        <v>4272</v>
      </c>
      <c r="C1989" t="s">
        <v>4273</v>
      </c>
      <c r="D1989" t="s">
        <v>280</v>
      </c>
      <c r="E1989" t="s">
        <v>281</v>
      </c>
      <c r="F1989" t="s">
        <v>282</v>
      </c>
    </row>
    <row r="1990" spans="1:6" x14ac:dyDescent="0.2">
      <c r="A1990" t="s">
        <v>6</v>
      </c>
      <c r="B1990" t="s">
        <v>4272</v>
      </c>
      <c r="C1990" t="s">
        <v>4273</v>
      </c>
      <c r="D1990" t="s">
        <v>283</v>
      </c>
      <c r="E1990" t="s">
        <v>284</v>
      </c>
      <c r="F1990" t="s">
        <v>285</v>
      </c>
    </row>
    <row r="1991" spans="1:6" x14ac:dyDescent="0.2">
      <c r="A1991" t="s">
        <v>6</v>
      </c>
      <c r="B1991" t="s">
        <v>4272</v>
      </c>
      <c r="C1991" t="s">
        <v>4273</v>
      </c>
      <c r="D1991" t="s">
        <v>1156</v>
      </c>
      <c r="E1991" t="s">
        <v>1157</v>
      </c>
      <c r="F1991" t="s">
        <v>1158</v>
      </c>
    </row>
    <row r="1992" spans="1:6" x14ac:dyDescent="0.2">
      <c r="A1992" t="s">
        <v>6</v>
      </c>
      <c r="B1992" t="s">
        <v>4272</v>
      </c>
      <c r="C1992" t="s">
        <v>4273</v>
      </c>
      <c r="D1992" t="s">
        <v>286</v>
      </c>
      <c r="E1992" t="s">
        <v>287</v>
      </c>
      <c r="F1992" t="s">
        <v>288</v>
      </c>
    </row>
    <row r="1993" spans="1:6" x14ac:dyDescent="0.2">
      <c r="A1993" t="s">
        <v>6</v>
      </c>
      <c r="B1993" t="s">
        <v>4272</v>
      </c>
      <c r="C1993" t="s">
        <v>4273</v>
      </c>
      <c r="D1993" t="s">
        <v>2863</v>
      </c>
      <c r="E1993" t="s">
        <v>2864</v>
      </c>
      <c r="F1993" t="s">
        <v>2865</v>
      </c>
    </row>
    <row r="1994" spans="1:6" x14ac:dyDescent="0.2">
      <c r="A1994" t="s">
        <v>6</v>
      </c>
      <c r="B1994" t="s">
        <v>4272</v>
      </c>
      <c r="C1994" t="s">
        <v>4273</v>
      </c>
      <c r="D1994" t="s">
        <v>2866</v>
      </c>
      <c r="E1994" t="s">
        <v>2867</v>
      </c>
      <c r="F1994" t="s">
        <v>2868</v>
      </c>
    </row>
    <row r="1995" spans="1:6" x14ac:dyDescent="0.2">
      <c r="A1995" t="s">
        <v>6</v>
      </c>
      <c r="B1995" t="s">
        <v>4272</v>
      </c>
      <c r="C1995" t="s">
        <v>4273</v>
      </c>
      <c r="D1995" t="s">
        <v>546</v>
      </c>
      <c r="E1995" t="s">
        <v>547</v>
      </c>
      <c r="F1995" t="s">
        <v>4333</v>
      </c>
    </row>
    <row r="1996" spans="1:6" x14ac:dyDescent="0.2">
      <c r="A1996" t="s">
        <v>6</v>
      </c>
      <c r="B1996" t="s">
        <v>4272</v>
      </c>
      <c r="C1996" t="s">
        <v>4273</v>
      </c>
      <c r="D1996" t="s">
        <v>295</v>
      </c>
      <c r="E1996" t="s">
        <v>296</v>
      </c>
      <c r="F1996" t="s">
        <v>297</v>
      </c>
    </row>
    <row r="1997" spans="1:6" x14ac:dyDescent="0.2">
      <c r="A1997" t="s">
        <v>6</v>
      </c>
      <c r="B1997" t="s">
        <v>4272</v>
      </c>
      <c r="C1997" t="s">
        <v>4273</v>
      </c>
      <c r="D1997" t="s">
        <v>2069</v>
      </c>
      <c r="E1997" t="s">
        <v>2070</v>
      </c>
      <c r="F1997" t="s">
        <v>2071</v>
      </c>
    </row>
    <row r="1998" spans="1:6" x14ac:dyDescent="0.2">
      <c r="A1998" t="s">
        <v>6</v>
      </c>
      <c r="B1998" t="s">
        <v>4272</v>
      </c>
      <c r="C1998" t="s">
        <v>4273</v>
      </c>
      <c r="D1998" t="s">
        <v>2072</v>
      </c>
      <c r="E1998" t="s">
        <v>2073</v>
      </c>
      <c r="F1998" t="s">
        <v>2074</v>
      </c>
    </row>
    <row r="1999" spans="1:6" x14ac:dyDescent="0.2">
      <c r="A1999" t="s">
        <v>6</v>
      </c>
      <c r="B1999" t="s">
        <v>4272</v>
      </c>
      <c r="C1999" t="s">
        <v>4273</v>
      </c>
      <c r="D1999" t="s">
        <v>2888</v>
      </c>
      <c r="E1999" t="s">
        <v>2889</v>
      </c>
      <c r="F1999" t="s">
        <v>2890</v>
      </c>
    </row>
    <row r="2000" spans="1:6" x14ac:dyDescent="0.2">
      <c r="A2000" t="s">
        <v>6</v>
      </c>
      <c r="B2000" t="s">
        <v>4272</v>
      </c>
      <c r="C2000" t="s">
        <v>4273</v>
      </c>
      <c r="D2000" t="s">
        <v>2901</v>
      </c>
      <c r="E2000" t="s">
        <v>2902</v>
      </c>
      <c r="F2000" t="s">
        <v>2903</v>
      </c>
    </row>
    <row r="2001" spans="1:6" x14ac:dyDescent="0.2">
      <c r="A2001" t="s">
        <v>6</v>
      </c>
      <c r="B2001" t="s">
        <v>4272</v>
      </c>
      <c r="C2001" t="s">
        <v>4273</v>
      </c>
      <c r="D2001" t="s">
        <v>552</v>
      </c>
      <c r="E2001" t="s">
        <v>553</v>
      </c>
      <c r="F2001" t="s">
        <v>554</v>
      </c>
    </row>
    <row r="2002" spans="1:6" x14ac:dyDescent="0.2">
      <c r="A2002" t="s">
        <v>6</v>
      </c>
      <c r="B2002" t="s">
        <v>4272</v>
      </c>
      <c r="C2002" t="s">
        <v>4273</v>
      </c>
      <c r="D2002" t="s">
        <v>301</v>
      </c>
      <c r="E2002" t="s">
        <v>302</v>
      </c>
      <c r="F2002" t="s">
        <v>303</v>
      </c>
    </row>
    <row r="2003" spans="1:6" x14ac:dyDescent="0.2">
      <c r="A2003" t="s">
        <v>6</v>
      </c>
      <c r="B2003" t="s">
        <v>4272</v>
      </c>
      <c r="C2003" t="s">
        <v>4273</v>
      </c>
      <c r="D2003" t="s">
        <v>2920</v>
      </c>
      <c r="E2003" t="s">
        <v>2921</v>
      </c>
      <c r="F2003" t="s">
        <v>2922</v>
      </c>
    </row>
    <row r="2004" spans="1:6" x14ac:dyDescent="0.2">
      <c r="A2004" t="s">
        <v>6</v>
      </c>
      <c r="B2004" t="s">
        <v>4272</v>
      </c>
      <c r="C2004" t="s">
        <v>4273</v>
      </c>
      <c r="D2004" t="s">
        <v>2942</v>
      </c>
      <c r="E2004" t="s">
        <v>2943</v>
      </c>
      <c r="F2004" t="s">
        <v>4334</v>
      </c>
    </row>
    <row r="2005" spans="1:6" x14ac:dyDescent="0.2">
      <c r="A2005" t="s">
        <v>6</v>
      </c>
      <c r="B2005" t="s">
        <v>4272</v>
      </c>
      <c r="C2005" t="s">
        <v>4273</v>
      </c>
      <c r="D2005" t="s">
        <v>2964</v>
      </c>
      <c r="E2005" t="s">
        <v>2965</v>
      </c>
      <c r="F2005" t="s">
        <v>2966</v>
      </c>
    </row>
    <row r="2006" spans="1:6" x14ac:dyDescent="0.2">
      <c r="A2006" t="s">
        <v>6</v>
      </c>
      <c r="B2006" t="s">
        <v>4272</v>
      </c>
      <c r="C2006" t="s">
        <v>4273</v>
      </c>
      <c r="D2006" t="s">
        <v>2970</v>
      </c>
      <c r="E2006" t="s">
        <v>2971</v>
      </c>
      <c r="F2006" t="s">
        <v>2972</v>
      </c>
    </row>
    <row r="2007" spans="1:6" x14ac:dyDescent="0.2">
      <c r="A2007" t="s">
        <v>6</v>
      </c>
      <c r="B2007" t="s">
        <v>4272</v>
      </c>
      <c r="C2007" t="s">
        <v>4273</v>
      </c>
      <c r="D2007" t="s">
        <v>564</v>
      </c>
      <c r="E2007" t="s">
        <v>565</v>
      </c>
      <c r="F2007" t="s">
        <v>4335</v>
      </c>
    </row>
    <row r="2008" spans="1:6" x14ac:dyDescent="0.2">
      <c r="A2008" t="s">
        <v>6</v>
      </c>
      <c r="B2008" t="s">
        <v>4272</v>
      </c>
      <c r="C2008" t="s">
        <v>4273</v>
      </c>
      <c r="D2008" t="s">
        <v>2976</v>
      </c>
      <c r="E2008" t="s">
        <v>2977</v>
      </c>
      <c r="F2008" t="s">
        <v>2978</v>
      </c>
    </row>
    <row r="2009" spans="1:6" x14ac:dyDescent="0.2">
      <c r="A2009" t="s">
        <v>6</v>
      </c>
      <c r="B2009" t="s">
        <v>4272</v>
      </c>
      <c r="C2009" t="s">
        <v>4273</v>
      </c>
      <c r="D2009" t="s">
        <v>4336</v>
      </c>
      <c r="E2009" t="s">
        <v>4337</v>
      </c>
      <c r="F2009" t="s">
        <v>4338</v>
      </c>
    </row>
    <row r="2010" spans="1:6" x14ac:dyDescent="0.2">
      <c r="A2010" t="s">
        <v>6</v>
      </c>
      <c r="B2010" t="s">
        <v>4272</v>
      </c>
      <c r="C2010" t="s">
        <v>4273</v>
      </c>
      <c r="D2010" t="s">
        <v>310</v>
      </c>
      <c r="E2010" t="s">
        <v>311</v>
      </c>
      <c r="F2010" t="s">
        <v>1168</v>
      </c>
    </row>
    <row r="2011" spans="1:6" x14ac:dyDescent="0.2">
      <c r="A2011" t="s">
        <v>6</v>
      </c>
      <c r="B2011" t="s">
        <v>4272</v>
      </c>
      <c r="C2011" t="s">
        <v>4273</v>
      </c>
      <c r="D2011" t="s">
        <v>567</v>
      </c>
      <c r="E2011" t="s">
        <v>568</v>
      </c>
      <c r="F2011" t="s">
        <v>4339</v>
      </c>
    </row>
    <row r="2012" spans="1:6" x14ac:dyDescent="0.2">
      <c r="A2012" t="s">
        <v>6</v>
      </c>
      <c r="B2012" t="s">
        <v>4272</v>
      </c>
      <c r="C2012" t="s">
        <v>4273</v>
      </c>
      <c r="D2012" t="s">
        <v>2989</v>
      </c>
      <c r="E2012" t="s">
        <v>2990</v>
      </c>
      <c r="F2012" t="s">
        <v>2991</v>
      </c>
    </row>
    <row r="2013" spans="1:6" x14ac:dyDescent="0.2">
      <c r="A2013" t="s">
        <v>6</v>
      </c>
      <c r="B2013" t="s">
        <v>4272</v>
      </c>
      <c r="C2013" t="s">
        <v>4273</v>
      </c>
      <c r="D2013" t="s">
        <v>2995</v>
      </c>
      <c r="E2013" t="s">
        <v>2996</v>
      </c>
      <c r="F2013" t="s">
        <v>2997</v>
      </c>
    </row>
    <row r="2014" spans="1:6" x14ac:dyDescent="0.2">
      <c r="A2014" t="s">
        <v>6</v>
      </c>
      <c r="B2014" t="s">
        <v>4272</v>
      </c>
      <c r="C2014" t="s">
        <v>4273</v>
      </c>
      <c r="D2014" t="s">
        <v>313</v>
      </c>
      <c r="E2014" t="s">
        <v>314</v>
      </c>
      <c r="F2014" t="s">
        <v>315</v>
      </c>
    </row>
    <row r="2015" spans="1:6" x14ac:dyDescent="0.2">
      <c r="A2015" t="s">
        <v>6</v>
      </c>
      <c r="B2015" t="s">
        <v>4272</v>
      </c>
      <c r="C2015" t="s">
        <v>4273</v>
      </c>
      <c r="D2015" t="s">
        <v>1169</v>
      </c>
      <c r="E2015" t="s">
        <v>1170</v>
      </c>
      <c r="F2015" t="s">
        <v>1171</v>
      </c>
    </row>
    <row r="2016" spans="1:6" x14ac:dyDescent="0.2">
      <c r="A2016" t="s">
        <v>6</v>
      </c>
      <c r="B2016" t="s">
        <v>4272</v>
      </c>
      <c r="C2016" t="s">
        <v>4273</v>
      </c>
      <c r="D2016" t="s">
        <v>1172</v>
      </c>
      <c r="E2016" t="s">
        <v>1173</v>
      </c>
      <c r="F2016" t="s">
        <v>4340</v>
      </c>
    </row>
    <row r="2017" spans="1:6" x14ac:dyDescent="0.2">
      <c r="A2017" t="s">
        <v>6</v>
      </c>
      <c r="B2017" t="s">
        <v>4272</v>
      </c>
      <c r="C2017" t="s">
        <v>4273</v>
      </c>
      <c r="D2017" t="s">
        <v>3029</v>
      </c>
      <c r="E2017" t="s">
        <v>3030</v>
      </c>
      <c r="F2017" t="s">
        <v>3031</v>
      </c>
    </row>
    <row r="2018" spans="1:6" x14ac:dyDescent="0.2">
      <c r="A2018" t="s">
        <v>6</v>
      </c>
      <c r="B2018" t="s">
        <v>4272</v>
      </c>
      <c r="C2018" t="s">
        <v>4273</v>
      </c>
      <c r="D2018" t="s">
        <v>319</v>
      </c>
      <c r="E2018" t="s">
        <v>320</v>
      </c>
      <c r="F2018" t="s">
        <v>321</v>
      </c>
    </row>
    <row r="2019" spans="1:6" x14ac:dyDescent="0.2">
      <c r="A2019" t="s">
        <v>6</v>
      </c>
      <c r="B2019" t="s">
        <v>4272</v>
      </c>
      <c r="C2019" t="s">
        <v>4273</v>
      </c>
      <c r="D2019" t="s">
        <v>2119</v>
      </c>
      <c r="E2019" t="s">
        <v>2120</v>
      </c>
      <c r="F2019" t="s">
        <v>2121</v>
      </c>
    </row>
    <row r="2020" spans="1:6" x14ac:dyDescent="0.2">
      <c r="A2020" t="s">
        <v>6</v>
      </c>
      <c r="B2020" t="s">
        <v>4272</v>
      </c>
      <c r="C2020" t="s">
        <v>4273</v>
      </c>
      <c r="D2020" t="s">
        <v>2125</v>
      </c>
      <c r="E2020" t="s">
        <v>2126</v>
      </c>
      <c r="F2020" t="s">
        <v>2127</v>
      </c>
    </row>
    <row r="2021" spans="1:6" x14ac:dyDescent="0.2">
      <c r="A2021" t="s">
        <v>6</v>
      </c>
      <c r="B2021" t="s">
        <v>4272</v>
      </c>
      <c r="C2021" t="s">
        <v>4273</v>
      </c>
      <c r="D2021" t="s">
        <v>576</v>
      </c>
      <c r="E2021" t="s">
        <v>577</v>
      </c>
      <c r="F2021" t="s">
        <v>578</v>
      </c>
    </row>
    <row r="2022" spans="1:6" x14ac:dyDescent="0.2">
      <c r="A2022" t="s">
        <v>6</v>
      </c>
      <c r="B2022" t="s">
        <v>4272</v>
      </c>
      <c r="C2022" t="s">
        <v>4273</v>
      </c>
      <c r="D2022" t="s">
        <v>322</v>
      </c>
      <c r="E2022" t="s">
        <v>323</v>
      </c>
      <c r="F2022" t="s">
        <v>4341</v>
      </c>
    </row>
    <row r="2023" spans="1:6" x14ac:dyDescent="0.2">
      <c r="A2023" t="s">
        <v>6</v>
      </c>
      <c r="B2023" t="s">
        <v>4272</v>
      </c>
      <c r="C2023" t="s">
        <v>4273</v>
      </c>
      <c r="D2023" t="s">
        <v>2134</v>
      </c>
      <c r="E2023" t="s">
        <v>2135</v>
      </c>
      <c r="F2023" t="s">
        <v>2136</v>
      </c>
    </row>
    <row r="2024" spans="1:6" x14ac:dyDescent="0.2">
      <c r="A2024" t="s">
        <v>6</v>
      </c>
      <c r="B2024" t="s">
        <v>4272</v>
      </c>
      <c r="C2024" t="s">
        <v>4273</v>
      </c>
      <c r="D2024" t="s">
        <v>579</v>
      </c>
      <c r="E2024" t="s">
        <v>580</v>
      </c>
      <c r="F2024" t="s">
        <v>4342</v>
      </c>
    </row>
    <row r="2025" spans="1:6" x14ac:dyDescent="0.2">
      <c r="A2025" t="s">
        <v>6</v>
      </c>
      <c r="B2025" t="s">
        <v>4272</v>
      </c>
      <c r="C2025" t="s">
        <v>4273</v>
      </c>
      <c r="D2025" t="s">
        <v>3053</v>
      </c>
      <c r="E2025" t="s">
        <v>3054</v>
      </c>
      <c r="F2025" t="s">
        <v>3055</v>
      </c>
    </row>
    <row r="2026" spans="1:6" x14ac:dyDescent="0.2">
      <c r="A2026" t="s">
        <v>6</v>
      </c>
      <c r="B2026" t="s">
        <v>4272</v>
      </c>
      <c r="C2026" t="s">
        <v>4273</v>
      </c>
      <c r="D2026" t="s">
        <v>4343</v>
      </c>
      <c r="E2026" t="s">
        <v>4344</v>
      </c>
      <c r="F2026" t="s">
        <v>4345</v>
      </c>
    </row>
    <row r="2027" spans="1:6" x14ac:dyDescent="0.2">
      <c r="A2027" t="s">
        <v>6</v>
      </c>
      <c r="B2027" t="s">
        <v>4272</v>
      </c>
      <c r="C2027" t="s">
        <v>4273</v>
      </c>
      <c r="D2027" t="s">
        <v>3086</v>
      </c>
      <c r="E2027" t="s">
        <v>3087</v>
      </c>
      <c r="F2027" t="s">
        <v>3088</v>
      </c>
    </row>
    <row r="2028" spans="1:6" x14ac:dyDescent="0.2">
      <c r="A2028" t="s">
        <v>6</v>
      </c>
      <c r="B2028" t="s">
        <v>4272</v>
      </c>
      <c r="C2028" t="s">
        <v>4273</v>
      </c>
      <c r="D2028" t="s">
        <v>328</v>
      </c>
      <c r="E2028" t="s">
        <v>329</v>
      </c>
      <c r="F2028" t="s">
        <v>330</v>
      </c>
    </row>
    <row r="2029" spans="1:6" x14ac:dyDescent="0.2">
      <c r="A2029" t="s">
        <v>6</v>
      </c>
      <c r="B2029" t="s">
        <v>4272</v>
      </c>
      <c r="C2029" t="s">
        <v>4273</v>
      </c>
      <c r="D2029" t="s">
        <v>331</v>
      </c>
      <c r="E2029" t="s">
        <v>332</v>
      </c>
      <c r="F2029" t="s">
        <v>333</v>
      </c>
    </row>
    <row r="2030" spans="1:6" x14ac:dyDescent="0.2">
      <c r="A2030" t="s">
        <v>6</v>
      </c>
      <c r="B2030" t="s">
        <v>4272</v>
      </c>
      <c r="C2030" t="s">
        <v>4273</v>
      </c>
      <c r="D2030" t="s">
        <v>3105</v>
      </c>
      <c r="E2030" t="s">
        <v>3106</v>
      </c>
      <c r="F2030" t="s">
        <v>3107</v>
      </c>
    </row>
    <row r="2031" spans="1:6" x14ac:dyDescent="0.2">
      <c r="A2031" t="s">
        <v>6</v>
      </c>
      <c r="B2031" t="s">
        <v>4272</v>
      </c>
      <c r="C2031" t="s">
        <v>4273</v>
      </c>
      <c r="D2031" t="s">
        <v>588</v>
      </c>
      <c r="E2031" t="s">
        <v>589</v>
      </c>
      <c r="F2031" t="s">
        <v>4346</v>
      </c>
    </row>
    <row r="2032" spans="1:6" x14ac:dyDescent="0.2">
      <c r="A2032" t="s">
        <v>6</v>
      </c>
      <c r="B2032" t="s">
        <v>4272</v>
      </c>
      <c r="C2032" t="s">
        <v>4273</v>
      </c>
      <c r="D2032" t="s">
        <v>591</v>
      </c>
      <c r="E2032" t="s">
        <v>592</v>
      </c>
      <c r="F2032" t="s">
        <v>593</v>
      </c>
    </row>
    <row r="2033" spans="1:6" x14ac:dyDescent="0.2">
      <c r="A2033" t="s">
        <v>6</v>
      </c>
      <c r="B2033" t="s">
        <v>4272</v>
      </c>
      <c r="C2033" t="s">
        <v>4273</v>
      </c>
      <c r="D2033" t="s">
        <v>4347</v>
      </c>
      <c r="E2033" t="s">
        <v>4348</v>
      </c>
      <c r="F2033" t="s">
        <v>4349</v>
      </c>
    </row>
    <row r="2034" spans="1:6" x14ac:dyDescent="0.2">
      <c r="A2034" t="s">
        <v>6</v>
      </c>
      <c r="B2034" t="s">
        <v>4272</v>
      </c>
      <c r="C2034" t="s">
        <v>4273</v>
      </c>
      <c r="D2034" t="s">
        <v>2155</v>
      </c>
      <c r="E2034" t="s">
        <v>2156</v>
      </c>
      <c r="F2034" t="s">
        <v>4350</v>
      </c>
    </row>
    <row r="2035" spans="1:6" x14ac:dyDescent="0.2">
      <c r="A2035" t="s">
        <v>6</v>
      </c>
      <c r="B2035" t="s">
        <v>4272</v>
      </c>
      <c r="C2035" t="s">
        <v>4273</v>
      </c>
      <c r="D2035" t="s">
        <v>334</v>
      </c>
      <c r="E2035" t="s">
        <v>335</v>
      </c>
      <c r="F2035" t="s">
        <v>336</v>
      </c>
    </row>
    <row r="2036" spans="1:6" x14ac:dyDescent="0.2">
      <c r="A2036" t="s">
        <v>6</v>
      </c>
      <c r="B2036" t="s">
        <v>4272</v>
      </c>
      <c r="C2036" t="s">
        <v>4273</v>
      </c>
      <c r="D2036" t="s">
        <v>2164</v>
      </c>
      <c r="E2036" t="s">
        <v>2165</v>
      </c>
      <c r="F2036" t="s">
        <v>2166</v>
      </c>
    </row>
    <row r="2037" spans="1:6" x14ac:dyDescent="0.2">
      <c r="A2037" t="s">
        <v>6</v>
      </c>
      <c r="B2037" t="s">
        <v>4272</v>
      </c>
      <c r="C2037" t="s">
        <v>4273</v>
      </c>
      <c r="D2037" t="s">
        <v>3139</v>
      </c>
      <c r="E2037" t="s">
        <v>3140</v>
      </c>
      <c r="F2037" t="s">
        <v>4351</v>
      </c>
    </row>
    <row r="2038" spans="1:6" x14ac:dyDescent="0.2">
      <c r="A2038" t="s">
        <v>6</v>
      </c>
      <c r="B2038" t="s">
        <v>4272</v>
      </c>
      <c r="C2038" t="s">
        <v>4273</v>
      </c>
      <c r="D2038" t="s">
        <v>954</v>
      </c>
      <c r="E2038" t="s">
        <v>955</v>
      </c>
      <c r="F2038" t="s">
        <v>956</v>
      </c>
    </row>
    <row r="2039" spans="1:6" x14ac:dyDescent="0.2">
      <c r="A2039" t="s">
        <v>6</v>
      </c>
      <c r="B2039" t="s">
        <v>4272</v>
      </c>
      <c r="C2039" t="s">
        <v>4273</v>
      </c>
      <c r="D2039" t="s">
        <v>3145</v>
      </c>
      <c r="E2039" t="s">
        <v>3146</v>
      </c>
      <c r="F2039" t="s">
        <v>3147</v>
      </c>
    </row>
    <row r="2040" spans="1:6" x14ac:dyDescent="0.2">
      <c r="A2040" t="s">
        <v>6</v>
      </c>
      <c r="B2040" t="s">
        <v>4272</v>
      </c>
      <c r="C2040" t="s">
        <v>4273</v>
      </c>
      <c r="D2040" t="s">
        <v>1191</v>
      </c>
      <c r="E2040" t="s">
        <v>1192</v>
      </c>
      <c r="F2040" t="s">
        <v>1193</v>
      </c>
    </row>
    <row r="2041" spans="1:6" x14ac:dyDescent="0.2">
      <c r="A2041" t="s">
        <v>6</v>
      </c>
      <c r="B2041" t="s">
        <v>4272</v>
      </c>
      <c r="C2041" t="s">
        <v>4273</v>
      </c>
      <c r="D2041" t="s">
        <v>4352</v>
      </c>
      <c r="E2041" t="s">
        <v>4353</v>
      </c>
      <c r="F2041" t="s">
        <v>4354</v>
      </c>
    </row>
    <row r="2042" spans="1:6" x14ac:dyDescent="0.2">
      <c r="A2042" t="s">
        <v>6</v>
      </c>
      <c r="B2042" t="s">
        <v>4272</v>
      </c>
      <c r="C2042" t="s">
        <v>4273</v>
      </c>
      <c r="D2042" t="s">
        <v>4355</v>
      </c>
      <c r="E2042" t="s">
        <v>4356</v>
      </c>
      <c r="F2042" t="s">
        <v>4357</v>
      </c>
    </row>
    <row r="2043" spans="1:6" x14ac:dyDescent="0.2">
      <c r="A2043" t="s">
        <v>6</v>
      </c>
      <c r="B2043" t="s">
        <v>4272</v>
      </c>
      <c r="C2043" t="s">
        <v>4273</v>
      </c>
      <c r="D2043" t="s">
        <v>337</v>
      </c>
      <c r="E2043" t="s">
        <v>338</v>
      </c>
      <c r="F2043" t="s">
        <v>4358</v>
      </c>
    </row>
    <row r="2044" spans="1:6" x14ac:dyDescent="0.2">
      <c r="A2044" t="s">
        <v>6</v>
      </c>
      <c r="B2044" t="s">
        <v>4272</v>
      </c>
      <c r="C2044" t="s">
        <v>4273</v>
      </c>
      <c r="D2044" t="s">
        <v>4359</v>
      </c>
      <c r="E2044" t="s">
        <v>4360</v>
      </c>
      <c r="F2044" t="s">
        <v>4361</v>
      </c>
    </row>
    <row r="2045" spans="1:6" x14ac:dyDescent="0.2">
      <c r="A2045" t="s">
        <v>6</v>
      </c>
      <c r="B2045" t="s">
        <v>4272</v>
      </c>
      <c r="C2045" t="s">
        <v>4273</v>
      </c>
      <c r="D2045" t="s">
        <v>3183</v>
      </c>
      <c r="E2045" t="s">
        <v>3184</v>
      </c>
      <c r="F2045" t="s">
        <v>3185</v>
      </c>
    </row>
    <row r="2046" spans="1:6" x14ac:dyDescent="0.2">
      <c r="A2046" t="s">
        <v>6</v>
      </c>
      <c r="B2046" t="s">
        <v>4272</v>
      </c>
      <c r="C2046" t="s">
        <v>4273</v>
      </c>
      <c r="D2046" t="s">
        <v>607</v>
      </c>
      <c r="E2046" t="s">
        <v>608</v>
      </c>
      <c r="F2046" t="s">
        <v>4362</v>
      </c>
    </row>
    <row r="2047" spans="1:6" x14ac:dyDescent="0.2">
      <c r="A2047" t="s">
        <v>6</v>
      </c>
      <c r="B2047" t="s">
        <v>4272</v>
      </c>
      <c r="C2047" t="s">
        <v>4273</v>
      </c>
      <c r="D2047" t="s">
        <v>3190</v>
      </c>
      <c r="E2047" t="s">
        <v>3191</v>
      </c>
      <c r="F2047" t="s">
        <v>4363</v>
      </c>
    </row>
    <row r="2048" spans="1:6" x14ac:dyDescent="0.2">
      <c r="A2048" t="s">
        <v>6</v>
      </c>
      <c r="B2048" t="s">
        <v>4272</v>
      </c>
      <c r="C2048" t="s">
        <v>4273</v>
      </c>
      <c r="D2048" t="s">
        <v>4364</v>
      </c>
      <c r="E2048" t="s">
        <v>4365</v>
      </c>
      <c r="F2048" t="s">
        <v>4366</v>
      </c>
    </row>
    <row r="2049" spans="1:6" x14ac:dyDescent="0.2">
      <c r="A2049" t="s">
        <v>6</v>
      </c>
      <c r="B2049" t="s">
        <v>4272</v>
      </c>
      <c r="C2049" t="s">
        <v>4273</v>
      </c>
      <c r="D2049" t="s">
        <v>4367</v>
      </c>
      <c r="E2049" t="s">
        <v>4368</v>
      </c>
      <c r="F2049" t="s">
        <v>4369</v>
      </c>
    </row>
    <row r="2050" spans="1:6" x14ac:dyDescent="0.2">
      <c r="A2050" t="s">
        <v>6</v>
      </c>
      <c r="B2050" t="s">
        <v>4272</v>
      </c>
      <c r="C2050" t="s">
        <v>4273</v>
      </c>
      <c r="D2050" t="s">
        <v>2178</v>
      </c>
      <c r="E2050" t="s">
        <v>2179</v>
      </c>
      <c r="F2050" t="s">
        <v>3206</v>
      </c>
    </row>
    <row r="2051" spans="1:6" x14ac:dyDescent="0.2">
      <c r="A2051" t="s">
        <v>6</v>
      </c>
      <c r="B2051" t="s">
        <v>4272</v>
      </c>
      <c r="C2051" t="s">
        <v>4273</v>
      </c>
      <c r="D2051" t="s">
        <v>613</v>
      </c>
      <c r="E2051" t="s">
        <v>614</v>
      </c>
      <c r="F2051" t="s">
        <v>615</v>
      </c>
    </row>
    <row r="2052" spans="1:6" x14ac:dyDescent="0.2">
      <c r="A2052" t="s">
        <v>6</v>
      </c>
      <c r="B2052" t="s">
        <v>4272</v>
      </c>
      <c r="C2052" t="s">
        <v>4273</v>
      </c>
      <c r="D2052" t="s">
        <v>3213</v>
      </c>
      <c r="E2052" t="s">
        <v>3214</v>
      </c>
      <c r="F2052" t="s">
        <v>4370</v>
      </c>
    </row>
    <row r="2053" spans="1:6" x14ac:dyDescent="0.2">
      <c r="A2053" t="s">
        <v>6</v>
      </c>
      <c r="B2053" t="s">
        <v>4272</v>
      </c>
      <c r="C2053" t="s">
        <v>4273</v>
      </c>
      <c r="D2053" t="s">
        <v>346</v>
      </c>
      <c r="E2053" t="s">
        <v>347</v>
      </c>
      <c r="F2053" t="s">
        <v>348</v>
      </c>
    </row>
    <row r="2054" spans="1:6" x14ac:dyDescent="0.2">
      <c r="A2054" t="s">
        <v>6</v>
      </c>
      <c r="B2054" t="s">
        <v>4272</v>
      </c>
      <c r="C2054" t="s">
        <v>4273</v>
      </c>
      <c r="D2054" t="s">
        <v>349</v>
      </c>
      <c r="E2054" t="s">
        <v>350</v>
      </c>
      <c r="F2054" t="s">
        <v>351</v>
      </c>
    </row>
    <row r="2055" spans="1:6" x14ac:dyDescent="0.2">
      <c r="A2055" t="s">
        <v>6</v>
      </c>
      <c r="B2055" t="s">
        <v>4272</v>
      </c>
      <c r="C2055" t="s">
        <v>4273</v>
      </c>
      <c r="D2055" t="s">
        <v>355</v>
      </c>
      <c r="E2055" t="s">
        <v>356</v>
      </c>
      <c r="F2055" t="s">
        <v>357</v>
      </c>
    </row>
    <row r="2056" spans="1:6" x14ac:dyDescent="0.2">
      <c r="A2056" t="s">
        <v>6</v>
      </c>
      <c r="B2056" t="s">
        <v>4272</v>
      </c>
      <c r="C2056" t="s">
        <v>4273</v>
      </c>
      <c r="D2056" t="s">
        <v>625</v>
      </c>
      <c r="E2056" t="s">
        <v>626</v>
      </c>
      <c r="F2056" t="s">
        <v>627</v>
      </c>
    </row>
    <row r="2057" spans="1:6" x14ac:dyDescent="0.2">
      <c r="A2057" t="s">
        <v>6</v>
      </c>
      <c r="B2057" t="s">
        <v>4272</v>
      </c>
      <c r="C2057" t="s">
        <v>4273</v>
      </c>
      <c r="D2057" t="s">
        <v>4371</v>
      </c>
      <c r="E2057" t="s">
        <v>4372</v>
      </c>
      <c r="F2057" t="s">
        <v>4373</v>
      </c>
    </row>
    <row r="2058" spans="1:6" x14ac:dyDescent="0.2">
      <c r="A2058" t="s">
        <v>6</v>
      </c>
      <c r="B2058" t="s">
        <v>4272</v>
      </c>
      <c r="C2058" t="s">
        <v>4273</v>
      </c>
      <c r="D2058" t="s">
        <v>4374</v>
      </c>
      <c r="E2058" t="s">
        <v>4375</v>
      </c>
      <c r="F2058" t="s">
        <v>4376</v>
      </c>
    </row>
    <row r="2059" spans="1:6" x14ac:dyDescent="0.2">
      <c r="A2059" t="s">
        <v>6</v>
      </c>
      <c r="B2059" t="s">
        <v>4272</v>
      </c>
      <c r="C2059" t="s">
        <v>4273</v>
      </c>
      <c r="D2059" t="s">
        <v>963</v>
      </c>
      <c r="E2059" t="s">
        <v>964</v>
      </c>
      <c r="F2059" t="s">
        <v>965</v>
      </c>
    </row>
    <row r="2060" spans="1:6" x14ac:dyDescent="0.2">
      <c r="A2060" t="s">
        <v>6</v>
      </c>
      <c r="B2060" t="s">
        <v>4272</v>
      </c>
      <c r="C2060" t="s">
        <v>4273</v>
      </c>
      <c r="D2060" t="s">
        <v>3256</v>
      </c>
      <c r="E2060" t="s">
        <v>3257</v>
      </c>
      <c r="F2060" t="s">
        <v>3258</v>
      </c>
    </row>
    <row r="2061" spans="1:6" x14ac:dyDescent="0.2">
      <c r="A2061" t="s">
        <v>6</v>
      </c>
      <c r="B2061" t="s">
        <v>4272</v>
      </c>
      <c r="C2061" t="s">
        <v>4273</v>
      </c>
      <c r="D2061" t="s">
        <v>1204</v>
      </c>
      <c r="E2061" t="s">
        <v>1205</v>
      </c>
      <c r="F2061" t="s">
        <v>1206</v>
      </c>
    </row>
    <row r="2062" spans="1:6" x14ac:dyDescent="0.2">
      <c r="A2062" t="s">
        <v>6</v>
      </c>
      <c r="B2062" t="s">
        <v>4272</v>
      </c>
      <c r="C2062" t="s">
        <v>4273</v>
      </c>
      <c r="D2062" t="s">
        <v>367</v>
      </c>
      <c r="E2062" t="s">
        <v>368</v>
      </c>
      <c r="F2062" t="s">
        <v>369</v>
      </c>
    </row>
    <row r="2063" spans="1:6" x14ac:dyDescent="0.2">
      <c r="A2063" t="s">
        <v>6</v>
      </c>
      <c r="B2063" t="s">
        <v>4272</v>
      </c>
      <c r="C2063" t="s">
        <v>4273</v>
      </c>
      <c r="D2063" t="s">
        <v>4377</v>
      </c>
      <c r="E2063" t="s">
        <v>4378</v>
      </c>
      <c r="F2063" t="s">
        <v>4379</v>
      </c>
    </row>
    <row r="2064" spans="1:6" x14ac:dyDescent="0.2">
      <c r="A2064" t="s">
        <v>6</v>
      </c>
      <c r="B2064" t="s">
        <v>4272</v>
      </c>
      <c r="C2064" t="s">
        <v>4273</v>
      </c>
      <c r="D2064" t="s">
        <v>2212</v>
      </c>
      <c r="E2064" t="s">
        <v>2213</v>
      </c>
      <c r="F2064" t="s">
        <v>2214</v>
      </c>
    </row>
    <row r="2065" spans="1:6" x14ac:dyDescent="0.2">
      <c r="A2065" t="s">
        <v>6</v>
      </c>
      <c r="B2065" t="s">
        <v>4272</v>
      </c>
      <c r="C2065" t="s">
        <v>4273</v>
      </c>
      <c r="D2065" t="s">
        <v>370</v>
      </c>
      <c r="E2065" t="s">
        <v>371</v>
      </c>
      <c r="F2065" t="s">
        <v>4380</v>
      </c>
    </row>
    <row r="2066" spans="1:6" x14ac:dyDescent="0.2">
      <c r="A2066" t="s">
        <v>6</v>
      </c>
      <c r="B2066" t="s">
        <v>4272</v>
      </c>
      <c r="C2066" t="s">
        <v>4273</v>
      </c>
      <c r="D2066" t="s">
        <v>3323</v>
      </c>
      <c r="E2066" t="s">
        <v>3324</v>
      </c>
      <c r="F2066" t="s">
        <v>3325</v>
      </c>
    </row>
    <row r="2067" spans="1:6" x14ac:dyDescent="0.2">
      <c r="A2067" t="s">
        <v>6</v>
      </c>
      <c r="B2067" t="s">
        <v>4272</v>
      </c>
      <c r="C2067" t="s">
        <v>4273</v>
      </c>
      <c r="D2067" t="s">
        <v>373</v>
      </c>
      <c r="E2067" t="s">
        <v>374</v>
      </c>
      <c r="F2067" t="s">
        <v>375</v>
      </c>
    </row>
    <row r="2068" spans="1:6" x14ac:dyDescent="0.2">
      <c r="A2068" t="s">
        <v>6</v>
      </c>
      <c r="B2068" t="s">
        <v>4272</v>
      </c>
      <c r="C2068" t="s">
        <v>4273</v>
      </c>
      <c r="D2068" t="s">
        <v>376</v>
      </c>
      <c r="E2068" t="s">
        <v>377</v>
      </c>
      <c r="F2068" t="s">
        <v>378</v>
      </c>
    </row>
    <row r="2069" spans="1:6" x14ac:dyDescent="0.2">
      <c r="A2069" t="s">
        <v>6</v>
      </c>
      <c r="B2069" t="s">
        <v>4272</v>
      </c>
      <c r="C2069" t="s">
        <v>4273</v>
      </c>
      <c r="D2069" t="s">
        <v>379</v>
      </c>
      <c r="E2069" t="s">
        <v>380</v>
      </c>
      <c r="F2069" t="s">
        <v>381</v>
      </c>
    </row>
    <row r="2070" spans="1:6" x14ac:dyDescent="0.2">
      <c r="A2070" t="s">
        <v>6</v>
      </c>
      <c r="B2070" t="s">
        <v>4272</v>
      </c>
      <c r="C2070" t="s">
        <v>4273</v>
      </c>
      <c r="D2070" t="s">
        <v>4381</v>
      </c>
      <c r="E2070" t="s">
        <v>4382</v>
      </c>
      <c r="F2070" t="s">
        <v>4383</v>
      </c>
    </row>
    <row r="2071" spans="1:6" x14ac:dyDescent="0.2">
      <c r="A2071" t="s">
        <v>6</v>
      </c>
      <c r="B2071" t="s">
        <v>4272</v>
      </c>
      <c r="C2071" t="s">
        <v>4273</v>
      </c>
      <c r="D2071" t="s">
        <v>649</v>
      </c>
      <c r="E2071" t="s">
        <v>650</v>
      </c>
      <c r="F2071" t="s">
        <v>651</v>
      </c>
    </row>
    <row r="2072" spans="1:6" x14ac:dyDescent="0.2">
      <c r="A2072" t="s">
        <v>6</v>
      </c>
      <c r="B2072" t="s">
        <v>4272</v>
      </c>
      <c r="C2072" t="s">
        <v>4273</v>
      </c>
      <c r="D2072" t="s">
        <v>1664</v>
      </c>
      <c r="E2072" t="s">
        <v>1665</v>
      </c>
      <c r="F2072" t="s">
        <v>1666</v>
      </c>
    </row>
    <row r="2073" spans="1:6" x14ac:dyDescent="0.2">
      <c r="A2073" t="s">
        <v>6</v>
      </c>
      <c r="B2073" t="s">
        <v>4272</v>
      </c>
      <c r="C2073" t="s">
        <v>4273</v>
      </c>
      <c r="D2073" t="s">
        <v>652</v>
      </c>
      <c r="E2073" t="s">
        <v>653</v>
      </c>
      <c r="F2073" t="s">
        <v>654</v>
      </c>
    </row>
    <row r="2074" spans="1:6" x14ac:dyDescent="0.2">
      <c r="A2074" t="s">
        <v>6</v>
      </c>
      <c r="B2074" t="s">
        <v>4272</v>
      </c>
      <c r="C2074" t="s">
        <v>4273</v>
      </c>
      <c r="D2074" t="s">
        <v>388</v>
      </c>
      <c r="E2074" t="s">
        <v>389</v>
      </c>
      <c r="F2074" t="s">
        <v>390</v>
      </c>
    </row>
    <row r="2075" spans="1:6" x14ac:dyDescent="0.2">
      <c r="A2075" t="s">
        <v>6</v>
      </c>
      <c r="B2075" t="s">
        <v>4272</v>
      </c>
      <c r="C2075" t="s">
        <v>4273</v>
      </c>
      <c r="D2075" t="s">
        <v>4384</v>
      </c>
      <c r="E2075" t="s">
        <v>4385</v>
      </c>
      <c r="F2075" t="s">
        <v>4386</v>
      </c>
    </row>
    <row r="2076" spans="1:6" x14ac:dyDescent="0.2">
      <c r="A2076" t="s">
        <v>6</v>
      </c>
      <c r="B2076" t="s">
        <v>4272</v>
      </c>
      <c r="C2076" t="s">
        <v>4273</v>
      </c>
      <c r="D2076" t="s">
        <v>4387</v>
      </c>
      <c r="E2076" t="s">
        <v>4388</v>
      </c>
      <c r="F2076" t="s">
        <v>4389</v>
      </c>
    </row>
    <row r="2077" spans="1:6" x14ac:dyDescent="0.2">
      <c r="A2077" t="s">
        <v>6</v>
      </c>
      <c r="B2077" t="s">
        <v>4272</v>
      </c>
      <c r="C2077" t="s">
        <v>4273</v>
      </c>
      <c r="D2077" t="s">
        <v>3371</v>
      </c>
      <c r="E2077" t="s">
        <v>3372</v>
      </c>
      <c r="F2077" t="s">
        <v>3373</v>
      </c>
    </row>
    <row r="2078" spans="1:6" x14ac:dyDescent="0.2">
      <c r="A2078" t="s">
        <v>6</v>
      </c>
      <c r="B2078" t="s">
        <v>4272</v>
      </c>
      <c r="C2078" t="s">
        <v>4273</v>
      </c>
      <c r="D2078" t="s">
        <v>3374</v>
      </c>
      <c r="E2078" t="s">
        <v>3375</v>
      </c>
      <c r="F2078" t="s">
        <v>3376</v>
      </c>
    </row>
    <row r="2079" spans="1:6" x14ac:dyDescent="0.2">
      <c r="A2079" t="s">
        <v>6</v>
      </c>
      <c r="B2079" t="s">
        <v>4272</v>
      </c>
      <c r="C2079" t="s">
        <v>4273</v>
      </c>
      <c r="D2079" t="s">
        <v>397</v>
      </c>
      <c r="E2079" t="s">
        <v>398</v>
      </c>
      <c r="F2079" t="s">
        <v>399</v>
      </c>
    </row>
    <row r="2080" spans="1:6" x14ac:dyDescent="0.2">
      <c r="A2080" t="s">
        <v>6</v>
      </c>
      <c r="B2080" t="s">
        <v>4272</v>
      </c>
      <c r="C2080" t="s">
        <v>4273</v>
      </c>
      <c r="D2080" t="s">
        <v>1219</v>
      </c>
      <c r="E2080" t="s">
        <v>1220</v>
      </c>
      <c r="F2080" t="s">
        <v>4390</v>
      </c>
    </row>
    <row r="2081" spans="1:6" x14ac:dyDescent="0.2">
      <c r="A2081" t="s">
        <v>6</v>
      </c>
      <c r="B2081" t="s">
        <v>4272</v>
      </c>
      <c r="C2081" t="s">
        <v>4273</v>
      </c>
      <c r="D2081" t="s">
        <v>4391</v>
      </c>
      <c r="E2081" t="s">
        <v>4392</v>
      </c>
      <c r="F2081" t="s">
        <v>4393</v>
      </c>
    </row>
    <row r="2082" spans="1:6" x14ac:dyDescent="0.2">
      <c r="A2082" t="s">
        <v>6</v>
      </c>
      <c r="B2082" t="s">
        <v>4272</v>
      </c>
      <c r="C2082" t="s">
        <v>4273</v>
      </c>
      <c r="D2082" t="s">
        <v>4394</v>
      </c>
      <c r="E2082" t="s">
        <v>4395</v>
      </c>
      <c r="F2082" t="s">
        <v>4396</v>
      </c>
    </row>
    <row r="2083" spans="1:6" x14ac:dyDescent="0.2">
      <c r="A2083" t="s">
        <v>6</v>
      </c>
      <c r="B2083" t="s">
        <v>4272</v>
      </c>
      <c r="C2083" t="s">
        <v>4273</v>
      </c>
      <c r="D2083" t="s">
        <v>673</v>
      </c>
      <c r="E2083" t="s">
        <v>674</v>
      </c>
      <c r="F2083" t="s">
        <v>675</v>
      </c>
    </row>
    <row r="2084" spans="1:6" x14ac:dyDescent="0.2">
      <c r="A2084" t="s">
        <v>6</v>
      </c>
      <c r="B2084" t="s">
        <v>4272</v>
      </c>
      <c r="C2084" t="s">
        <v>4273</v>
      </c>
      <c r="D2084" t="s">
        <v>400</v>
      </c>
      <c r="E2084" t="s">
        <v>401</v>
      </c>
      <c r="F2084" t="s">
        <v>402</v>
      </c>
    </row>
    <row r="2085" spans="1:6" x14ac:dyDescent="0.2">
      <c r="A2085" t="s">
        <v>6</v>
      </c>
      <c r="B2085" t="s">
        <v>4272</v>
      </c>
      <c r="C2085" t="s">
        <v>4273</v>
      </c>
      <c r="D2085" t="s">
        <v>403</v>
      </c>
      <c r="E2085" t="s">
        <v>404</v>
      </c>
      <c r="F2085" t="s">
        <v>405</v>
      </c>
    </row>
    <row r="2086" spans="1:6" x14ac:dyDescent="0.2">
      <c r="A2086" t="s">
        <v>6</v>
      </c>
      <c r="B2086" t="s">
        <v>4272</v>
      </c>
      <c r="C2086" t="s">
        <v>4273</v>
      </c>
      <c r="D2086" t="s">
        <v>682</v>
      </c>
      <c r="E2086" t="s">
        <v>683</v>
      </c>
      <c r="F2086" t="s">
        <v>684</v>
      </c>
    </row>
    <row r="2087" spans="1:6" x14ac:dyDescent="0.2">
      <c r="A2087" t="s">
        <v>6</v>
      </c>
      <c r="B2087" t="s">
        <v>4272</v>
      </c>
      <c r="C2087" t="s">
        <v>4273</v>
      </c>
      <c r="D2087" t="s">
        <v>3455</v>
      </c>
      <c r="E2087" t="s">
        <v>3456</v>
      </c>
      <c r="F2087" t="s">
        <v>3457</v>
      </c>
    </row>
    <row r="2088" spans="1:6" x14ac:dyDescent="0.2">
      <c r="A2088" t="s">
        <v>6</v>
      </c>
      <c r="B2088" t="s">
        <v>4272</v>
      </c>
      <c r="C2088" t="s">
        <v>4273</v>
      </c>
      <c r="D2088" t="s">
        <v>3462</v>
      </c>
      <c r="E2088" t="s">
        <v>3463</v>
      </c>
      <c r="F2088" t="s">
        <v>3464</v>
      </c>
    </row>
    <row r="2089" spans="1:6" x14ac:dyDescent="0.2">
      <c r="A2089" t="s">
        <v>6</v>
      </c>
      <c r="B2089" t="s">
        <v>4272</v>
      </c>
      <c r="C2089" t="s">
        <v>4273</v>
      </c>
      <c r="D2089" t="s">
        <v>3477</v>
      </c>
      <c r="E2089" t="s">
        <v>3478</v>
      </c>
      <c r="F2089" t="s">
        <v>3479</v>
      </c>
    </row>
    <row r="2090" spans="1:6" x14ac:dyDescent="0.2">
      <c r="A2090" t="s">
        <v>6</v>
      </c>
      <c r="B2090" t="s">
        <v>4272</v>
      </c>
      <c r="C2090" t="s">
        <v>4273</v>
      </c>
      <c r="D2090" t="s">
        <v>1685</v>
      </c>
      <c r="E2090" t="s">
        <v>1686</v>
      </c>
      <c r="F2090" t="s">
        <v>1687</v>
      </c>
    </row>
    <row r="2091" spans="1:6" x14ac:dyDescent="0.2">
      <c r="A2091" t="s">
        <v>6</v>
      </c>
      <c r="B2091" t="s">
        <v>4272</v>
      </c>
      <c r="C2091" t="s">
        <v>4273</v>
      </c>
      <c r="D2091" t="s">
        <v>4397</v>
      </c>
      <c r="E2091" t="s">
        <v>4398</v>
      </c>
      <c r="F2091" t="s">
        <v>4399</v>
      </c>
    </row>
    <row r="2092" spans="1:6" x14ac:dyDescent="0.2">
      <c r="A2092" t="s">
        <v>6</v>
      </c>
      <c r="B2092" t="s">
        <v>4272</v>
      </c>
      <c r="C2092" t="s">
        <v>4273</v>
      </c>
      <c r="D2092" t="s">
        <v>406</v>
      </c>
      <c r="E2092" t="s">
        <v>407</v>
      </c>
      <c r="F2092" t="s">
        <v>408</v>
      </c>
    </row>
    <row r="2093" spans="1:6" x14ac:dyDescent="0.2">
      <c r="A2093" t="s">
        <v>6</v>
      </c>
      <c r="B2093" t="s">
        <v>4272</v>
      </c>
      <c r="C2093" t="s">
        <v>4273</v>
      </c>
      <c r="D2093" t="s">
        <v>2252</v>
      </c>
      <c r="E2093" t="s">
        <v>2253</v>
      </c>
      <c r="F2093" t="s">
        <v>2254</v>
      </c>
    </row>
    <row r="2094" spans="1:6" x14ac:dyDescent="0.2">
      <c r="A2094" t="s">
        <v>6</v>
      </c>
      <c r="B2094" t="s">
        <v>4272</v>
      </c>
      <c r="C2094" t="s">
        <v>4273</v>
      </c>
      <c r="D2094" t="s">
        <v>2255</v>
      </c>
      <c r="E2094" t="s">
        <v>2256</v>
      </c>
      <c r="F2094" t="s">
        <v>2257</v>
      </c>
    </row>
    <row r="2095" spans="1:6" x14ac:dyDescent="0.2">
      <c r="A2095" t="s">
        <v>6</v>
      </c>
      <c r="B2095" t="s">
        <v>4272</v>
      </c>
      <c r="C2095" t="s">
        <v>4273</v>
      </c>
      <c r="D2095" t="s">
        <v>688</v>
      </c>
      <c r="E2095" t="s">
        <v>689</v>
      </c>
      <c r="F2095" t="s">
        <v>690</v>
      </c>
    </row>
    <row r="2096" spans="1:6" x14ac:dyDescent="0.2">
      <c r="A2096" t="s">
        <v>6</v>
      </c>
      <c r="B2096" t="s">
        <v>4272</v>
      </c>
      <c r="C2096" t="s">
        <v>4273</v>
      </c>
      <c r="D2096" t="s">
        <v>3492</v>
      </c>
      <c r="E2096" t="s">
        <v>3493</v>
      </c>
      <c r="F2096" t="s">
        <v>4400</v>
      </c>
    </row>
    <row r="2097" spans="1:6" x14ac:dyDescent="0.2">
      <c r="A2097" t="s">
        <v>6</v>
      </c>
      <c r="B2097" t="s">
        <v>4272</v>
      </c>
      <c r="C2097" t="s">
        <v>4273</v>
      </c>
      <c r="D2097" t="s">
        <v>4401</v>
      </c>
      <c r="E2097" t="s">
        <v>4402</v>
      </c>
      <c r="F2097" t="s">
        <v>4403</v>
      </c>
    </row>
    <row r="2098" spans="1:6" x14ac:dyDescent="0.2">
      <c r="A2098" t="s">
        <v>6</v>
      </c>
      <c r="B2098" t="s">
        <v>4272</v>
      </c>
      <c r="C2098" t="s">
        <v>4273</v>
      </c>
      <c r="D2098" t="s">
        <v>4404</v>
      </c>
      <c r="E2098" t="s">
        <v>4405</v>
      </c>
      <c r="F2098" t="s">
        <v>4406</v>
      </c>
    </row>
    <row r="2099" spans="1:6" x14ac:dyDescent="0.2">
      <c r="A2099" t="s">
        <v>6</v>
      </c>
      <c r="B2099" t="s">
        <v>4272</v>
      </c>
      <c r="C2099" t="s">
        <v>4273</v>
      </c>
      <c r="D2099" t="s">
        <v>694</v>
      </c>
      <c r="E2099" t="s">
        <v>695</v>
      </c>
      <c r="F2099" t="s">
        <v>696</v>
      </c>
    </row>
    <row r="2100" spans="1:6" x14ac:dyDescent="0.2">
      <c r="A2100" t="s">
        <v>6</v>
      </c>
      <c r="B2100" t="s">
        <v>4272</v>
      </c>
      <c r="C2100" t="s">
        <v>4273</v>
      </c>
      <c r="D2100" t="s">
        <v>409</v>
      </c>
      <c r="E2100" t="s">
        <v>410</v>
      </c>
      <c r="F2100" t="s">
        <v>411</v>
      </c>
    </row>
    <row r="2101" spans="1:6" x14ac:dyDescent="0.2">
      <c r="A2101" t="s">
        <v>6</v>
      </c>
      <c r="B2101" t="s">
        <v>4272</v>
      </c>
      <c r="C2101" t="s">
        <v>4273</v>
      </c>
      <c r="D2101" t="s">
        <v>412</v>
      </c>
      <c r="E2101" t="s">
        <v>413</v>
      </c>
      <c r="F2101" t="s">
        <v>414</v>
      </c>
    </row>
    <row r="2102" spans="1:6" x14ac:dyDescent="0.2">
      <c r="A2102" t="s">
        <v>6</v>
      </c>
      <c r="B2102" t="s">
        <v>4272</v>
      </c>
      <c r="C2102" t="s">
        <v>4273</v>
      </c>
      <c r="D2102" t="s">
        <v>415</v>
      </c>
      <c r="E2102" t="s">
        <v>416</v>
      </c>
      <c r="F2102" t="s">
        <v>417</v>
      </c>
    </row>
    <row r="2103" spans="1:6" x14ac:dyDescent="0.2">
      <c r="A2103" t="s">
        <v>6</v>
      </c>
      <c r="B2103" t="s">
        <v>4272</v>
      </c>
      <c r="C2103" t="s">
        <v>4273</v>
      </c>
      <c r="D2103" t="s">
        <v>1715</v>
      </c>
      <c r="E2103" t="s">
        <v>1716</v>
      </c>
      <c r="F2103" t="s">
        <v>1717</v>
      </c>
    </row>
    <row r="2104" spans="1:6" x14ac:dyDescent="0.2">
      <c r="A2104" t="s">
        <v>6</v>
      </c>
      <c r="B2104" t="s">
        <v>4272</v>
      </c>
      <c r="C2104" t="s">
        <v>4273</v>
      </c>
      <c r="D2104" t="s">
        <v>4407</v>
      </c>
      <c r="E2104" t="s">
        <v>4408</v>
      </c>
      <c r="F2104" t="s">
        <v>4409</v>
      </c>
    </row>
    <row r="2105" spans="1:6" x14ac:dyDescent="0.2">
      <c r="A2105" t="s">
        <v>6</v>
      </c>
      <c r="B2105" t="s">
        <v>4272</v>
      </c>
      <c r="C2105" t="s">
        <v>4273</v>
      </c>
      <c r="D2105" t="s">
        <v>4410</v>
      </c>
      <c r="E2105" t="s">
        <v>4411</v>
      </c>
      <c r="F2105" t="s">
        <v>4412</v>
      </c>
    </row>
    <row r="2106" spans="1:6" x14ac:dyDescent="0.2">
      <c r="A2106" t="s">
        <v>6</v>
      </c>
      <c r="B2106" t="s">
        <v>4272</v>
      </c>
      <c r="C2106" t="s">
        <v>4273</v>
      </c>
      <c r="D2106" t="s">
        <v>3564</v>
      </c>
      <c r="E2106" t="s">
        <v>3565</v>
      </c>
      <c r="F2106" t="s">
        <v>4413</v>
      </c>
    </row>
    <row r="2107" spans="1:6" x14ac:dyDescent="0.2">
      <c r="A2107" t="s">
        <v>6</v>
      </c>
      <c r="B2107" t="s">
        <v>4272</v>
      </c>
      <c r="C2107" t="s">
        <v>4273</v>
      </c>
      <c r="D2107" t="s">
        <v>706</v>
      </c>
      <c r="E2107" t="s">
        <v>707</v>
      </c>
      <c r="F2107" t="s">
        <v>708</v>
      </c>
    </row>
    <row r="2108" spans="1:6" x14ac:dyDescent="0.2">
      <c r="A2108" t="s">
        <v>6</v>
      </c>
      <c r="B2108" t="s">
        <v>4272</v>
      </c>
      <c r="C2108" t="s">
        <v>4273</v>
      </c>
      <c r="D2108" t="s">
        <v>424</v>
      </c>
      <c r="E2108" t="s">
        <v>425</v>
      </c>
      <c r="F2108" t="s">
        <v>426</v>
      </c>
    </row>
    <row r="2109" spans="1:6" x14ac:dyDescent="0.2">
      <c r="A2109" t="s">
        <v>6</v>
      </c>
      <c r="B2109" t="s">
        <v>4272</v>
      </c>
      <c r="C2109" t="s">
        <v>4273</v>
      </c>
      <c r="D2109" t="s">
        <v>2285</v>
      </c>
      <c r="E2109" t="s">
        <v>2286</v>
      </c>
      <c r="F2109" t="s">
        <v>2287</v>
      </c>
    </row>
    <row r="2110" spans="1:6" x14ac:dyDescent="0.2">
      <c r="A2110" t="s">
        <v>6</v>
      </c>
      <c r="B2110" t="s">
        <v>4272</v>
      </c>
      <c r="C2110" t="s">
        <v>4273</v>
      </c>
      <c r="D2110" t="s">
        <v>2282</v>
      </c>
      <c r="E2110" t="s">
        <v>2283</v>
      </c>
      <c r="F2110" t="s">
        <v>2284</v>
      </c>
    </row>
    <row r="2111" spans="1:6" x14ac:dyDescent="0.2">
      <c r="A2111" t="s">
        <v>6</v>
      </c>
      <c r="B2111" t="s">
        <v>4272</v>
      </c>
      <c r="C2111" t="s">
        <v>4273</v>
      </c>
      <c r="D2111" t="s">
        <v>712</v>
      </c>
      <c r="E2111" t="s">
        <v>713</v>
      </c>
      <c r="F2111" t="s">
        <v>714</v>
      </c>
    </row>
    <row r="2112" spans="1:6" x14ac:dyDescent="0.2">
      <c r="A2112" t="s">
        <v>6</v>
      </c>
      <c r="B2112" t="s">
        <v>4272</v>
      </c>
      <c r="C2112" t="s">
        <v>4273</v>
      </c>
      <c r="D2112" t="s">
        <v>715</v>
      </c>
      <c r="E2112" t="s">
        <v>716</v>
      </c>
      <c r="F2112" t="s">
        <v>4414</v>
      </c>
    </row>
    <row r="2113" spans="1:6" x14ac:dyDescent="0.2">
      <c r="A2113" t="s">
        <v>6</v>
      </c>
      <c r="B2113" t="s">
        <v>4272</v>
      </c>
      <c r="C2113" t="s">
        <v>4273</v>
      </c>
      <c r="D2113" t="s">
        <v>715</v>
      </c>
      <c r="E2113" t="s">
        <v>716</v>
      </c>
      <c r="F2113" t="s">
        <v>4414</v>
      </c>
    </row>
    <row r="2114" spans="1:6" x14ac:dyDescent="0.2">
      <c r="A2114" t="s">
        <v>6</v>
      </c>
      <c r="B2114" t="s">
        <v>4272</v>
      </c>
      <c r="C2114" t="s">
        <v>4273</v>
      </c>
      <c r="D2114" t="s">
        <v>3629</v>
      </c>
      <c r="E2114" t="s">
        <v>3630</v>
      </c>
      <c r="F2114" t="s">
        <v>3631</v>
      </c>
    </row>
    <row r="2115" spans="1:6" x14ac:dyDescent="0.2">
      <c r="A2115" t="s">
        <v>6</v>
      </c>
      <c r="B2115" t="s">
        <v>4272</v>
      </c>
      <c r="C2115" t="s">
        <v>4273</v>
      </c>
      <c r="D2115" t="s">
        <v>427</v>
      </c>
      <c r="E2115" t="s">
        <v>428</v>
      </c>
      <c r="F2115" t="s">
        <v>429</v>
      </c>
    </row>
    <row r="2116" spans="1:6" x14ac:dyDescent="0.2">
      <c r="A2116" t="s">
        <v>6</v>
      </c>
      <c r="B2116" t="s">
        <v>4272</v>
      </c>
      <c r="C2116" t="s">
        <v>4273</v>
      </c>
      <c r="D2116" t="s">
        <v>4415</v>
      </c>
      <c r="E2116" t="s">
        <v>4416</v>
      </c>
      <c r="F2116" t="s">
        <v>4417</v>
      </c>
    </row>
    <row r="2117" spans="1:6" x14ac:dyDescent="0.2">
      <c r="A2117" t="s">
        <v>6</v>
      </c>
      <c r="B2117" t="s">
        <v>4272</v>
      </c>
      <c r="C2117" t="s">
        <v>4273</v>
      </c>
      <c r="D2117" t="s">
        <v>724</v>
      </c>
      <c r="E2117" t="s">
        <v>725</v>
      </c>
      <c r="F2117" t="s">
        <v>726</v>
      </c>
    </row>
    <row r="2118" spans="1:6" x14ac:dyDescent="0.2">
      <c r="A2118" t="s">
        <v>6</v>
      </c>
      <c r="B2118" t="s">
        <v>4272</v>
      </c>
      <c r="C2118" t="s">
        <v>4273</v>
      </c>
      <c r="D2118" t="s">
        <v>727</v>
      </c>
      <c r="E2118" t="s">
        <v>728</v>
      </c>
      <c r="F2118" t="s">
        <v>729</v>
      </c>
    </row>
    <row r="2119" spans="1:6" x14ac:dyDescent="0.2">
      <c r="A2119" t="s">
        <v>6</v>
      </c>
      <c r="B2119" t="s">
        <v>4272</v>
      </c>
      <c r="C2119" t="s">
        <v>4273</v>
      </c>
      <c r="D2119" t="s">
        <v>4418</v>
      </c>
      <c r="E2119" t="s">
        <v>4419</v>
      </c>
      <c r="F2119" t="s">
        <v>4420</v>
      </c>
    </row>
    <row r="2120" spans="1:6" x14ac:dyDescent="0.2">
      <c r="A2120" t="s">
        <v>6</v>
      </c>
      <c r="B2120" t="s">
        <v>4272</v>
      </c>
      <c r="C2120" t="s">
        <v>4273</v>
      </c>
      <c r="D2120" t="s">
        <v>2300</v>
      </c>
      <c r="E2120" t="s">
        <v>2301</v>
      </c>
      <c r="F2120" t="s">
        <v>2302</v>
      </c>
    </row>
    <row r="2121" spans="1:6" x14ac:dyDescent="0.2">
      <c r="A2121" t="s">
        <v>6</v>
      </c>
      <c r="B2121" t="s">
        <v>4272</v>
      </c>
      <c r="C2121" t="s">
        <v>4273</v>
      </c>
      <c r="D2121" t="s">
        <v>3662</v>
      </c>
      <c r="E2121" t="s">
        <v>3663</v>
      </c>
      <c r="F2121" t="s">
        <v>3664</v>
      </c>
    </row>
    <row r="2122" spans="1:6" x14ac:dyDescent="0.2">
      <c r="A2122" t="s">
        <v>6</v>
      </c>
      <c r="B2122" t="s">
        <v>4272</v>
      </c>
      <c r="C2122" t="s">
        <v>4273</v>
      </c>
      <c r="D2122" t="s">
        <v>3689</v>
      </c>
      <c r="E2122" t="s">
        <v>3690</v>
      </c>
      <c r="F2122" t="s">
        <v>3691</v>
      </c>
    </row>
    <row r="2123" spans="1:6" x14ac:dyDescent="0.2">
      <c r="A2123" t="s">
        <v>6</v>
      </c>
      <c r="B2123" t="s">
        <v>4272</v>
      </c>
      <c r="C2123" t="s">
        <v>4273</v>
      </c>
      <c r="D2123" t="s">
        <v>1005</v>
      </c>
      <c r="E2123" t="s">
        <v>1006</v>
      </c>
      <c r="F2123" t="s">
        <v>1007</v>
      </c>
    </row>
    <row r="2124" spans="1:6" x14ac:dyDescent="0.2">
      <c r="A2124" t="s">
        <v>6</v>
      </c>
      <c r="B2124" t="s">
        <v>4272</v>
      </c>
      <c r="C2124" t="s">
        <v>4273</v>
      </c>
      <c r="D2124" t="s">
        <v>2313</v>
      </c>
      <c r="E2124" t="s">
        <v>2314</v>
      </c>
      <c r="F2124" t="s">
        <v>2315</v>
      </c>
    </row>
    <row r="2125" spans="1:6" x14ac:dyDescent="0.2">
      <c r="A2125" t="s">
        <v>6</v>
      </c>
      <c r="B2125" t="s">
        <v>4272</v>
      </c>
      <c r="C2125" t="s">
        <v>4273</v>
      </c>
      <c r="D2125" t="s">
        <v>4421</v>
      </c>
      <c r="E2125" t="s">
        <v>4422</v>
      </c>
      <c r="F2125" t="s">
        <v>4423</v>
      </c>
    </row>
    <row r="2126" spans="1:6" x14ac:dyDescent="0.2">
      <c r="A2126" t="s">
        <v>6</v>
      </c>
      <c r="B2126" t="s">
        <v>4272</v>
      </c>
      <c r="C2126" t="s">
        <v>4273</v>
      </c>
      <c r="D2126" t="s">
        <v>439</v>
      </c>
      <c r="E2126" t="s">
        <v>440</v>
      </c>
      <c r="F2126" t="s">
        <v>441</v>
      </c>
    </row>
    <row r="2127" spans="1:6" x14ac:dyDescent="0.2">
      <c r="A2127" t="s">
        <v>6</v>
      </c>
      <c r="B2127" t="s">
        <v>4272</v>
      </c>
      <c r="C2127" t="s">
        <v>4273</v>
      </c>
      <c r="D2127" t="s">
        <v>3866</v>
      </c>
      <c r="E2127" t="s">
        <v>3867</v>
      </c>
      <c r="F2127" t="s">
        <v>3868</v>
      </c>
    </row>
    <row r="2128" spans="1:6" x14ac:dyDescent="0.2">
      <c r="A2128" t="s">
        <v>6</v>
      </c>
      <c r="B2128" t="s">
        <v>4272</v>
      </c>
      <c r="C2128" t="s">
        <v>4273</v>
      </c>
      <c r="D2128" t="s">
        <v>4424</v>
      </c>
      <c r="E2128" t="s">
        <v>4425</v>
      </c>
      <c r="F2128" t="s">
        <v>4426</v>
      </c>
    </row>
    <row r="2129" spans="1:6" x14ac:dyDescent="0.2">
      <c r="A2129" t="s">
        <v>6</v>
      </c>
      <c r="B2129" t="s">
        <v>4272</v>
      </c>
      <c r="C2129" t="s">
        <v>4273</v>
      </c>
      <c r="D2129" t="s">
        <v>1017</v>
      </c>
      <c r="E2129" t="s">
        <v>1018</v>
      </c>
      <c r="F2129" t="s">
        <v>1019</v>
      </c>
    </row>
    <row r="2130" spans="1:6" x14ac:dyDescent="0.2">
      <c r="A2130" t="s">
        <v>6</v>
      </c>
      <c r="B2130" t="s">
        <v>4272</v>
      </c>
      <c r="C2130" t="s">
        <v>4273</v>
      </c>
      <c r="D2130" t="s">
        <v>442</v>
      </c>
      <c r="E2130" t="s">
        <v>443</v>
      </c>
      <c r="F2130" t="s">
        <v>444</v>
      </c>
    </row>
    <row r="2131" spans="1:6" x14ac:dyDescent="0.2">
      <c r="A2131" t="s">
        <v>6</v>
      </c>
      <c r="B2131" t="s">
        <v>4272</v>
      </c>
      <c r="C2131" t="s">
        <v>4273</v>
      </c>
      <c r="D2131" t="s">
        <v>1243</v>
      </c>
      <c r="E2131" t="s">
        <v>1244</v>
      </c>
      <c r="F2131" t="s">
        <v>4427</v>
      </c>
    </row>
    <row r="2132" spans="1:6" x14ac:dyDescent="0.2">
      <c r="A2132" t="s">
        <v>6</v>
      </c>
      <c r="B2132" t="s">
        <v>4272</v>
      </c>
      <c r="C2132" t="s">
        <v>4273</v>
      </c>
      <c r="D2132" t="s">
        <v>1026</v>
      </c>
      <c r="E2132" t="s">
        <v>1027</v>
      </c>
      <c r="F2132" t="s">
        <v>1028</v>
      </c>
    </row>
    <row r="2133" spans="1:6" x14ac:dyDescent="0.2">
      <c r="A2133" t="s">
        <v>6</v>
      </c>
      <c r="B2133" t="s">
        <v>4272</v>
      </c>
      <c r="C2133" t="s">
        <v>4273</v>
      </c>
      <c r="D2133" t="s">
        <v>3848</v>
      </c>
      <c r="E2133" t="s">
        <v>3849</v>
      </c>
      <c r="F2133" t="s">
        <v>3850</v>
      </c>
    </row>
    <row r="2134" spans="1:6" x14ac:dyDescent="0.2">
      <c r="A2134" t="s">
        <v>6</v>
      </c>
      <c r="B2134" t="s">
        <v>4272</v>
      </c>
      <c r="C2134" t="s">
        <v>4273</v>
      </c>
      <c r="D2134" t="s">
        <v>4428</v>
      </c>
      <c r="E2134" t="s">
        <v>4429</v>
      </c>
      <c r="F2134" t="s">
        <v>4430</v>
      </c>
    </row>
    <row r="2135" spans="1:6" x14ac:dyDescent="0.2">
      <c r="A2135" t="s">
        <v>6</v>
      </c>
      <c r="B2135" t="s">
        <v>4272</v>
      </c>
      <c r="C2135" t="s">
        <v>4273</v>
      </c>
      <c r="D2135" t="s">
        <v>745</v>
      </c>
      <c r="E2135" t="s">
        <v>746</v>
      </c>
      <c r="F2135" t="s">
        <v>747</v>
      </c>
    </row>
    <row r="2136" spans="1:6" x14ac:dyDescent="0.2">
      <c r="A2136" t="s">
        <v>6</v>
      </c>
      <c r="B2136" t="s">
        <v>4272</v>
      </c>
      <c r="C2136" t="s">
        <v>4273</v>
      </c>
      <c r="D2136" t="s">
        <v>4431</v>
      </c>
      <c r="E2136" t="s">
        <v>4432</v>
      </c>
      <c r="F2136" t="s">
        <v>4433</v>
      </c>
    </row>
    <row r="2137" spans="1:6" x14ac:dyDescent="0.2">
      <c r="A2137" t="s">
        <v>6</v>
      </c>
      <c r="B2137" t="s">
        <v>4272</v>
      </c>
      <c r="C2137" t="s">
        <v>4273</v>
      </c>
      <c r="D2137" t="s">
        <v>448</v>
      </c>
      <c r="E2137" t="s">
        <v>449</v>
      </c>
      <c r="F2137" t="s">
        <v>450</v>
      </c>
    </row>
    <row r="2138" spans="1:6" x14ac:dyDescent="0.2">
      <c r="A2138" t="s">
        <v>6</v>
      </c>
      <c r="B2138" t="s">
        <v>4272</v>
      </c>
      <c r="C2138" t="s">
        <v>4273</v>
      </c>
      <c r="D2138" t="s">
        <v>4434</v>
      </c>
      <c r="E2138" t="s">
        <v>4435</v>
      </c>
      <c r="F2138" t="s">
        <v>4436</v>
      </c>
    </row>
    <row r="2139" spans="1:6" x14ac:dyDescent="0.2">
      <c r="A2139" t="s">
        <v>6</v>
      </c>
      <c r="B2139" t="s">
        <v>4272</v>
      </c>
      <c r="C2139" t="s">
        <v>4273</v>
      </c>
      <c r="D2139" t="s">
        <v>3908</v>
      </c>
      <c r="E2139" t="s">
        <v>3909</v>
      </c>
      <c r="F2139" t="s">
        <v>3910</v>
      </c>
    </row>
    <row r="2140" spans="1:6" x14ac:dyDescent="0.2">
      <c r="A2140" t="s">
        <v>6</v>
      </c>
      <c r="B2140" t="s">
        <v>4272</v>
      </c>
      <c r="C2140" t="s">
        <v>4273</v>
      </c>
      <c r="D2140" t="s">
        <v>748</v>
      </c>
      <c r="E2140" t="s">
        <v>749</v>
      </c>
      <c r="F2140" t="s">
        <v>4437</v>
      </c>
    </row>
    <row r="2141" spans="1:6" x14ac:dyDescent="0.2">
      <c r="A2141" t="s">
        <v>6</v>
      </c>
      <c r="B2141" t="s">
        <v>4272</v>
      </c>
      <c r="C2141" t="s">
        <v>4273</v>
      </c>
      <c r="D2141" t="s">
        <v>3942</v>
      </c>
      <c r="E2141" t="s">
        <v>3943</v>
      </c>
      <c r="F2141" t="s">
        <v>3944</v>
      </c>
    </row>
    <row r="2142" spans="1:6" x14ac:dyDescent="0.2">
      <c r="A2142" t="s">
        <v>6</v>
      </c>
      <c r="B2142" t="s">
        <v>4272</v>
      </c>
      <c r="C2142" t="s">
        <v>4273</v>
      </c>
      <c r="D2142" t="s">
        <v>454</v>
      </c>
      <c r="E2142" t="s">
        <v>455</v>
      </c>
      <c r="F2142" t="s">
        <v>456</v>
      </c>
    </row>
    <row r="2143" spans="1:6" x14ac:dyDescent="0.2">
      <c r="A2143" t="s">
        <v>6</v>
      </c>
      <c r="B2143" t="s">
        <v>4272</v>
      </c>
      <c r="C2143" t="s">
        <v>4273</v>
      </c>
      <c r="D2143" t="s">
        <v>2353</v>
      </c>
      <c r="E2143" t="s">
        <v>2354</v>
      </c>
      <c r="F2143" t="s">
        <v>2355</v>
      </c>
    </row>
    <row r="2144" spans="1:6" x14ac:dyDescent="0.2">
      <c r="A2144" t="s">
        <v>6</v>
      </c>
      <c r="B2144" t="s">
        <v>4272</v>
      </c>
      <c r="C2144" t="s">
        <v>4273</v>
      </c>
      <c r="D2144" t="s">
        <v>1467</v>
      </c>
      <c r="E2144" t="s">
        <v>1468</v>
      </c>
      <c r="F2144" t="s">
        <v>1469</v>
      </c>
    </row>
    <row r="2145" spans="1:6" x14ac:dyDescent="0.2">
      <c r="A2145" t="s">
        <v>6</v>
      </c>
      <c r="B2145" t="s">
        <v>4272</v>
      </c>
      <c r="C2145" t="s">
        <v>4273</v>
      </c>
      <c r="D2145" t="s">
        <v>4438</v>
      </c>
      <c r="E2145" t="s">
        <v>4439</v>
      </c>
      <c r="F2145" t="s">
        <v>4440</v>
      </c>
    </row>
    <row r="2146" spans="1:6" x14ac:dyDescent="0.2">
      <c r="A2146" t="s">
        <v>6</v>
      </c>
      <c r="B2146" t="s">
        <v>4272</v>
      </c>
      <c r="C2146" t="s">
        <v>4273</v>
      </c>
      <c r="D2146" t="s">
        <v>760</v>
      </c>
      <c r="E2146" t="s">
        <v>761</v>
      </c>
      <c r="F2146" t="s">
        <v>762</v>
      </c>
    </row>
    <row r="2147" spans="1:6" x14ac:dyDescent="0.2">
      <c r="A2147" t="s">
        <v>6</v>
      </c>
      <c r="B2147" t="s">
        <v>4272</v>
      </c>
      <c r="C2147" t="s">
        <v>4273</v>
      </c>
      <c r="D2147" t="s">
        <v>4441</v>
      </c>
      <c r="E2147" t="s">
        <v>4442</v>
      </c>
      <c r="F2147" t="s">
        <v>4443</v>
      </c>
    </row>
    <row r="2148" spans="1:6" x14ac:dyDescent="0.2">
      <c r="A2148" t="s">
        <v>6</v>
      </c>
      <c r="B2148" t="s">
        <v>4272</v>
      </c>
      <c r="C2148" t="s">
        <v>4273</v>
      </c>
      <c r="D2148" t="s">
        <v>4444</v>
      </c>
      <c r="E2148" t="s">
        <v>4445</v>
      </c>
      <c r="F2148" t="s">
        <v>4446</v>
      </c>
    </row>
    <row r="2149" spans="1:6" x14ac:dyDescent="0.2">
      <c r="A2149" t="s">
        <v>6</v>
      </c>
      <c r="B2149" t="s">
        <v>4272</v>
      </c>
      <c r="C2149" t="s">
        <v>4273</v>
      </c>
      <c r="D2149" t="s">
        <v>4447</v>
      </c>
      <c r="E2149" t="s">
        <v>4448</v>
      </c>
      <c r="F2149" t="s">
        <v>4449</v>
      </c>
    </row>
    <row r="2150" spans="1:6" x14ac:dyDescent="0.2">
      <c r="A2150" t="s">
        <v>6</v>
      </c>
      <c r="B2150" t="s">
        <v>4272</v>
      </c>
      <c r="C2150" t="s">
        <v>4273</v>
      </c>
      <c r="D2150" t="s">
        <v>4014</v>
      </c>
      <c r="E2150" t="s">
        <v>4015</v>
      </c>
      <c r="F2150" t="s">
        <v>4016</v>
      </c>
    </row>
    <row r="2151" spans="1:6" x14ac:dyDescent="0.2">
      <c r="A2151" t="s">
        <v>6</v>
      </c>
      <c r="B2151" t="s">
        <v>4272</v>
      </c>
      <c r="C2151" t="s">
        <v>4273</v>
      </c>
      <c r="D2151" t="s">
        <v>4450</v>
      </c>
      <c r="E2151" t="s">
        <v>4451</v>
      </c>
      <c r="F2151" t="s">
        <v>4452</v>
      </c>
    </row>
    <row r="2152" spans="1:6" x14ac:dyDescent="0.2">
      <c r="A2152" t="s">
        <v>6</v>
      </c>
      <c r="B2152" t="s">
        <v>4272</v>
      </c>
      <c r="C2152" t="s">
        <v>4273</v>
      </c>
      <c r="D2152" t="s">
        <v>4453</v>
      </c>
      <c r="E2152" t="s">
        <v>4454</v>
      </c>
      <c r="F2152" t="s">
        <v>4455</v>
      </c>
    </row>
    <row r="2153" spans="1:6" x14ac:dyDescent="0.2">
      <c r="A2153" t="s">
        <v>6</v>
      </c>
      <c r="B2153" t="s">
        <v>4272</v>
      </c>
      <c r="C2153" t="s">
        <v>4273</v>
      </c>
      <c r="D2153" t="s">
        <v>4456</v>
      </c>
      <c r="E2153" t="s">
        <v>4457</v>
      </c>
      <c r="F2153" t="s">
        <v>4458</v>
      </c>
    </row>
    <row r="2154" spans="1:6" x14ac:dyDescent="0.2">
      <c r="A2154" t="s">
        <v>6</v>
      </c>
      <c r="B2154" t="s">
        <v>4272</v>
      </c>
      <c r="C2154" t="s">
        <v>4273</v>
      </c>
      <c r="D2154" t="s">
        <v>4459</v>
      </c>
      <c r="E2154" t="s">
        <v>4460</v>
      </c>
      <c r="F2154" t="s">
        <v>4461</v>
      </c>
    </row>
    <row r="2155" spans="1:6" x14ac:dyDescent="0.2">
      <c r="A2155" t="s">
        <v>6</v>
      </c>
      <c r="B2155" t="s">
        <v>4272</v>
      </c>
      <c r="C2155" t="s">
        <v>4273</v>
      </c>
      <c r="D2155" t="s">
        <v>4152</v>
      </c>
      <c r="E2155" t="s">
        <v>4153</v>
      </c>
      <c r="F2155" t="s">
        <v>4154</v>
      </c>
    </row>
    <row r="2156" spans="1:6" x14ac:dyDescent="0.2">
      <c r="A2156" t="s">
        <v>6</v>
      </c>
      <c r="B2156" t="s">
        <v>4272</v>
      </c>
      <c r="C2156" t="s">
        <v>4273</v>
      </c>
      <c r="D2156" t="s">
        <v>4462</v>
      </c>
      <c r="E2156" t="s">
        <v>4463</v>
      </c>
      <c r="F2156" t="s">
        <v>4464</v>
      </c>
    </row>
    <row r="2157" spans="1:6" x14ac:dyDescent="0.2">
      <c r="A2157" t="s">
        <v>6</v>
      </c>
      <c r="B2157" t="s">
        <v>4272</v>
      </c>
      <c r="C2157" t="s">
        <v>4273</v>
      </c>
      <c r="D2157" t="s">
        <v>4465</v>
      </c>
      <c r="E2157" t="s">
        <v>4466</v>
      </c>
      <c r="F2157" t="s">
        <v>4467</v>
      </c>
    </row>
    <row r="2158" spans="1:6" x14ac:dyDescent="0.2">
      <c r="A2158" t="s">
        <v>6</v>
      </c>
      <c r="B2158" t="s">
        <v>4272</v>
      </c>
      <c r="C2158" t="s">
        <v>4273</v>
      </c>
      <c r="D2158" t="s">
        <v>4468</v>
      </c>
      <c r="E2158" t="s">
        <v>4469</v>
      </c>
      <c r="F2158" t="s">
        <v>4470</v>
      </c>
    </row>
    <row r="2159" spans="1:6" x14ac:dyDescent="0.2">
      <c r="A2159" t="s">
        <v>6</v>
      </c>
      <c r="B2159" t="s">
        <v>4272</v>
      </c>
      <c r="C2159" t="s">
        <v>4273</v>
      </c>
      <c r="D2159" t="s">
        <v>4471</v>
      </c>
      <c r="E2159" t="s">
        <v>4472</v>
      </c>
      <c r="F2159" t="s">
        <v>4473</v>
      </c>
    </row>
    <row r="2160" spans="1:6" x14ac:dyDescent="0.2">
      <c r="A2160" t="s">
        <v>6</v>
      </c>
      <c r="B2160" t="s">
        <v>4272</v>
      </c>
      <c r="C2160" t="s">
        <v>4273</v>
      </c>
      <c r="D2160" t="s">
        <v>4143</v>
      </c>
      <c r="E2160" t="s">
        <v>4144</v>
      </c>
      <c r="F2160" t="s">
        <v>4145</v>
      </c>
    </row>
    <row r="2161" spans="1:6" x14ac:dyDescent="0.2">
      <c r="A2161" t="s">
        <v>6</v>
      </c>
      <c r="B2161" t="s">
        <v>4272</v>
      </c>
      <c r="C2161" t="s">
        <v>4273</v>
      </c>
      <c r="D2161" t="s">
        <v>4474</v>
      </c>
      <c r="E2161" t="s">
        <v>4475</v>
      </c>
      <c r="F2161" t="s">
        <v>4476</v>
      </c>
    </row>
    <row r="2162" spans="1:6" x14ac:dyDescent="0.2">
      <c r="A2162" t="s">
        <v>6</v>
      </c>
      <c r="B2162" t="s">
        <v>4272</v>
      </c>
      <c r="C2162" t="s">
        <v>4273</v>
      </c>
      <c r="D2162" t="s">
        <v>4477</v>
      </c>
      <c r="E2162" t="s">
        <v>4478</v>
      </c>
      <c r="F2162" t="s">
        <v>4479</v>
      </c>
    </row>
    <row r="2163" spans="1:6" x14ac:dyDescent="0.2">
      <c r="A2163" t="s">
        <v>6</v>
      </c>
      <c r="B2163" t="s">
        <v>4272</v>
      </c>
      <c r="C2163" t="s">
        <v>4273</v>
      </c>
      <c r="D2163" t="s">
        <v>4480</v>
      </c>
      <c r="E2163" t="s">
        <v>4481</v>
      </c>
      <c r="F2163" t="s">
        <v>4482</v>
      </c>
    </row>
    <row r="2164" spans="1:6" x14ac:dyDescent="0.2">
      <c r="A2164" t="s">
        <v>6</v>
      </c>
      <c r="B2164" t="s">
        <v>4272</v>
      </c>
      <c r="C2164" t="s">
        <v>4273</v>
      </c>
      <c r="D2164" t="s">
        <v>4134</v>
      </c>
      <c r="E2164" t="s">
        <v>4135</v>
      </c>
      <c r="F2164" t="s">
        <v>4136</v>
      </c>
    </row>
    <row r="2165" spans="1:6" x14ac:dyDescent="0.2">
      <c r="A2165" t="s">
        <v>6</v>
      </c>
      <c r="B2165" t="s">
        <v>4272</v>
      </c>
      <c r="C2165" t="s">
        <v>4273</v>
      </c>
      <c r="D2165" t="s">
        <v>4471</v>
      </c>
      <c r="E2165" t="s">
        <v>4472</v>
      </c>
      <c r="F2165" t="s">
        <v>4473</v>
      </c>
    </row>
    <row r="2166" spans="1:6" x14ac:dyDescent="0.2">
      <c r="A2166" t="s">
        <v>6</v>
      </c>
      <c r="B2166" t="s">
        <v>4272</v>
      </c>
      <c r="C2166" t="s">
        <v>4273</v>
      </c>
      <c r="D2166" t="s">
        <v>4143</v>
      </c>
      <c r="E2166" t="s">
        <v>4144</v>
      </c>
      <c r="F2166" t="s">
        <v>4145</v>
      </c>
    </row>
    <row r="2167" spans="1:6" x14ac:dyDescent="0.2">
      <c r="A2167" t="s">
        <v>6</v>
      </c>
      <c r="B2167" t="s">
        <v>4272</v>
      </c>
      <c r="C2167" t="s">
        <v>4273</v>
      </c>
      <c r="D2167" t="s">
        <v>4483</v>
      </c>
      <c r="E2167" t="s">
        <v>4484</v>
      </c>
      <c r="F2167" t="s">
        <v>4485</v>
      </c>
    </row>
    <row r="2168" spans="1:6" x14ac:dyDescent="0.2">
      <c r="A2168" t="s">
        <v>6</v>
      </c>
      <c r="B2168" t="s">
        <v>4272</v>
      </c>
      <c r="C2168" t="s">
        <v>4273</v>
      </c>
      <c r="D2168" t="s">
        <v>4149</v>
      </c>
      <c r="E2168" t="s">
        <v>4150</v>
      </c>
      <c r="F2168" t="s">
        <v>4151</v>
      </c>
    </row>
    <row r="2169" spans="1:6" x14ac:dyDescent="0.2">
      <c r="A2169" t="s">
        <v>6</v>
      </c>
      <c r="B2169" t="s">
        <v>4272</v>
      </c>
      <c r="C2169" t="s">
        <v>4273</v>
      </c>
      <c r="D2169" t="s">
        <v>4459</v>
      </c>
      <c r="E2169" t="s">
        <v>4460</v>
      </c>
      <c r="F2169" t="s">
        <v>4461</v>
      </c>
    </row>
    <row r="2170" spans="1:6" x14ac:dyDescent="0.2">
      <c r="A2170" t="s">
        <v>6</v>
      </c>
      <c r="B2170" t="s">
        <v>4272</v>
      </c>
      <c r="C2170" t="s">
        <v>4273</v>
      </c>
      <c r="D2170" t="s">
        <v>4152</v>
      </c>
      <c r="E2170" t="s">
        <v>4153</v>
      </c>
      <c r="F2170" t="s">
        <v>4154</v>
      </c>
    </row>
    <row r="2171" spans="1:6" x14ac:dyDescent="0.2">
      <c r="A2171" t="s">
        <v>6</v>
      </c>
      <c r="B2171" t="s">
        <v>4272</v>
      </c>
      <c r="C2171" t="s">
        <v>4273</v>
      </c>
      <c r="D2171" t="s">
        <v>4444</v>
      </c>
      <c r="E2171" t="s">
        <v>4445</v>
      </c>
      <c r="F2171" t="s">
        <v>4446</v>
      </c>
    </row>
    <row r="2172" spans="1:6" x14ac:dyDescent="0.2">
      <c r="A2172" t="s">
        <v>6</v>
      </c>
      <c r="B2172" t="s">
        <v>4272</v>
      </c>
      <c r="C2172" t="s">
        <v>4273</v>
      </c>
      <c r="D2172" t="s">
        <v>4438</v>
      </c>
      <c r="E2172" t="s">
        <v>4439</v>
      </c>
      <c r="F2172" t="s">
        <v>4440</v>
      </c>
    </row>
    <row r="2173" spans="1:6" x14ac:dyDescent="0.2">
      <c r="A2173" t="s">
        <v>6</v>
      </c>
      <c r="B2173" t="s">
        <v>4272</v>
      </c>
      <c r="C2173" t="s">
        <v>4273</v>
      </c>
      <c r="D2173" t="s">
        <v>4215</v>
      </c>
      <c r="E2173" t="s">
        <v>4216</v>
      </c>
      <c r="F2173" t="s">
        <v>4217</v>
      </c>
    </row>
    <row r="2174" spans="1:6" x14ac:dyDescent="0.2">
      <c r="A2174" t="s">
        <v>6</v>
      </c>
      <c r="B2174" t="s">
        <v>4272</v>
      </c>
      <c r="C2174" t="s">
        <v>4273</v>
      </c>
      <c r="D2174" t="s">
        <v>4212</v>
      </c>
      <c r="E2174" t="s">
        <v>4213</v>
      </c>
      <c r="F2174" t="s">
        <v>4214</v>
      </c>
    </row>
    <row r="2175" spans="1:6" x14ac:dyDescent="0.2">
      <c r="A2175" t="s">
        <v>6</v>
      </c>
      <c r="B2175" t="s">
        <v>4272</v>
      </c>
      <c r="C2175" t="s">
        <v>4273</v>
      </c>
      <c r="D2175" t="s">
        <v>4486</v>
      </c>
      <c r="E2175" t="s">
        <v>4487</v>
      </c>
      <c r="F2175" t="s">
        <v>4488</v>
      </c>
    </row>
    <row r="2176" spans="1:6" x14ac:dyDescent="0.2">
      <c r="A2176" t="s">
        <v>6</v>
      </c>
      <c r="B2176" t="s">
        <v>4272</v>
      </c>
      <c r="C2176" t="s">
        <v>4273</v>
      </c>
      <c r="D2176" t="s">
        <v>769</v>
      </c>
      <c r="E2176" t="s">
        <v>770</v>
      </c>
      <c r="F2176" t="s">
        <v>771</v>
      </c>
    </row>
    <row r="2177" spans="1:6" x14ac:dyDescent="0.2">
      <c r="A2177" t="s">
        <v>6</v>
      </c>
      <c r="B2177" t="s">
        <v>4272</v>
      </c>
      <c r="C2177" t="s">
        <v>4273</v>
      </c>
      <c r="D2177" t="s">
        <v>4489</v>
      </c>
      <c r="E2177" t="s">
        <v>4490</v>
      </c>
      <c r="F2177" t="s">
        <v>4491</v>
      </c>
    </row>
    <row r="2178" spans="1:6" x14ac:dyDescent="0.2">
      <c r="A2178" t="s">
        <v>6</v>
      </c>
      <c r="B2178" t="s">
        <v>4272</v>
      </c>
      <c r="C2178" t="s">
        <v>4273</v>
      </c>
      <c r="D2178" t="s">
        <v>4492</v>
      </c>
      <c r="E2178" t="s">
        <v>4493</v>
      </c>
      <c r="F2178" t="s">
        <v>4494</v>
      </c>
    </row>
    <row r="2179" spans="1:6" x14ac:dyDescent="0.2">
      <c r="A2179" t="s">
        <v>6</v>
      </c>
      <c r="B2179" t="s">
        <v>4272</v>
      </c>
      <c r="C2179" t="s">
        <v>4273</v>
      </c>
      <c r="D2179" t="s">
        <v>4062</v>
      </c>
      <c r="E2179" t="s">
        <v>4063</v>
      </c>
      <c r="F2179" t="s">
        <v>4064</v>
      </c>
    </row>
    <row r="2180" spans="1:6" x14ac:dyDescent="0.2">
      <c r="A2180" t="s">
        <v>6</v>
      </c>
      <c r="B2180" t="s">
        <v>4272</v>
      </c>
      <c r="C2180" t="s">
        <v>4273</v>
      </c>
      <c r="D2180" t="s">
        <v>4134</v>
      </c>
      <c r="E2180" t="s">
        <v>4135</v>
      </c>
      <c r="F2180" t="s">
        <v>4136</v>
      </c>
    </row>
    <row r="2181" spans="1:6" x14ac:dyDescent="0.2">
      <c r="A2181" t="s">
        <v>6</v>
      </c>
      <c r="B2181" t="s">
        <v>4272</v>
      </c>
      <c r="C2181" t="s">
        <v>4273</v>
      </c>
      <c r="D2181" t="s">
        <v>754</v>
      </c>
      <c r="E2181" t="s">
        <v>755</v>
      </c>
      <c r="F2181" t="s">
        <v>756</v>
      </c>
    </row>
    <row r="2182" spans="1:6" x14ac:dyDescent="0.2">
      <c r="A2182" t="s">
        <v>6</v>
      </c>
      <c r="B2182" t="s">
        <v>4272</v>
      </c>
      <c r="C2182" t="s">
        <v>4273</v>
      </c>
      <c r="D2182" t="s">
        <v>4495</v>
      </c>
      <c r="E2182" t="s">
        <v>4496</v>
      </c>
      <c r="F2182" t="s">
        <v>4497</v>
      </c>
    </row>
    <row r="2183" spans="1:6" x14ac:dyDescent="0.2">
      <c r="A2183" t="s">
        <v>6</v>
      </c>
      <c r="B2183" t="s">
        <v>4498</v>
      </c>
      <c r="C2183" t="s">
        <v>4499</v>
      </c>
      <c r="D2183" t="s">
        <v>95</v>
      </c>
      <c r="E2183" t="s">
        <v>4500</v>
      </c>
      <c r="F2183" t="s">
        <v>4501</v>
      </c>
    </row>
    <row r="2184" spans="1:6" x14ac:dyDescent="0.2">
      <c r="A2184" t="s">
        <v>6</v>
      </c>
      <c r="B2184" t="s">
        <v>4498</v>
      </c>
      <c r="C2184" t="s">
        <v>4499</v>
      </c>
      <c r="D2184" t="s">
        <v>1082</v>
      </c>
      <c r="E2184" t="s">
        <v>1083</v>
      </c>
      <c r="F2184" t="s">
        <v>1084</v>
      </c>
    </row>
    <row r="2185" spans="1:6" x14ac:dyDescent="0.2">
      <c r="A2185" t="s">
        <v>6</v>
      </c>
      <c r="B2185" t="s">
        <v>4498</v>
      </c>
      <c r="C2185" t="s">
        <v>4499</v>
      </c>
      <c r="D2185" t="s">
        <v>98</v>
      </c>
      <c r="E2185" t="s">
        <v>99</v>
      </c>
      <c r="F2185" t="s">
        <v>4502</v>
      </c>
    </row>
    <row r="2186" spans="1:6" x14ac:dyDescent="0.2">
      <c r="A2186" t="s">
        <v>6</v>
      </c>
      <c r="B2186" t="s">
        <v>4498</v>
      </c>
      <c r="C2186" t="s">
        <v>4499</v>
      </c>
      <c r="D2186" t="s">
        <v>101</v>
      </c>
      <c r="E2186" t="s">
        <v>102</v>
      </c>
      <c r="F2186" t="s">
        <v>4503</v>
      </c>
    </row>
    <row r="2187" spans="1:6" x14ac:dyDescent="0.2">
      <c r="A2187" t="s">
        <v>6</v>
      </c>
      <c r="B2187" t="s">
        <v>4498</v>
      </c>
      <c r="C2187" t="s">
        <v>4499</v>
      </c>
      <c r="D2187" t="s">
        <v>104</v>
      </c>
      <c r="E2187" t="s">
        <v>105</v>
      </c>
      <c r="F2187" t="s">
        <v>4504</v>
      </c>
    </row>
    <row r="2188" spans="1:6" x14ac:dyDescent="0.2">
      <c r="A2188" t="s">
        <v>6</v>
      </c>
      <c r="B2188" t="s">
        <v>4498</v>
      </c>
      <c r="C2188" t="s">
        <v>4499</v>
      </c>
      <c r="D2188" t="s">
        <v>107</v>
      </c>
      <c r="E2188" t="s">
        <v>108</v>
      </c>
      <c r="F2188" t="s">
        <v>4505</v>
      </c>
    </row>
    <row r="2189" spans="1:6" x14ac:dyDescent="0.2">
      <c r="A2189" t="s">
        <v>6</v>
      </c>
      <c r="B2189" t="s">
        <v>4498</v>
      </c>
      <c r="C2189" t="s">
        <v>4499</v>
      </c>
      <c r="D2189" t="s">
        <v>110</v>
      </c>
      <c r="E2189" t="s">
        <v>111</v>
      </c>
      <c r="F2189" t="s">
        <v>112</v>
      </c>
    </row>
    <row r="2190" spans="1:6" x14ac:dyDescent="0.2">
      <c r="A2190" t="s">
        <v>6</v>
      </c>
      <c r="B2190" t="s">
        <v>4498</v>
      </c>
      <c r="C2190" t="s">
        <v>4499</v>
      </c>
      <c r="D2190" t="s">
        <v>2457</v>
      </c>
      <c r="E2190" t="s">
        <v>2458</v>
      </c>
      <c r="F2190" t="s">
        <v>4279</v>
      </c>
    </row>
    <row r="2191" spans="1:6" x14ac:dyDescent="0.2">
      <c r="A2191" t="s">
        <v>6</v>
      </c>
      <c r="B2191" t="s">
        <v>4498</v>
      </c>
      <c r="C2191" t="s">
        <v>4499</v>
      </c>
      <c r="D2191" t="s">
        <v>12</v>
      </c>
      <c r="E2191" t="s">
        <v>13</v>
      </c>
      <c r="F2191" t="s">
        <v>4506</v>
      </c>
    </row>
    <row r="2192" spans="1:6" x14ac:dyDescent="0.2">
      <c r="A2192" t="s">
        <v>6</v>
      </c>
      <c r="B2192" t="s">
        <v>4498</v>
      </c>
      <c r="C2192" t="s">
        <v>4499</v>
      </c>
      <c r="D2192" t="s">
        <v>117</v>
      </c>
      <c r="E2192" t="s">
        <v>118</v>
      </c>
      <c r="F2192" t="s">
        <v>4507</v>
      </c>
    </row>
    <row r="2193" spans="1:6" x14ac:dyDescent="0.2">
      <c r="A2193" t="s">
        <v>6</v>
      </c>
      <c r="B2193" t="s">
        <v>4498</v>
      </c>
      <c r="C2193" t="s">
        <v>4499</v>
      </c>
      <c r="D2193" t="s">
        <v>2467</v>
      </c>
      <c r="E2193" t="s">
        <v>2468</v>
      </c>
      <c r="F2193" t="s">
        <v>2469</v>
      </c>
    </row>
    <row r="2194" spans="1:6" x14ac:dyDescent="0.2">
      <c r="A2194" t="s">
        <v>6</v>
      </c>
      <c r="B2194" t="s">
        <v>4498</v>
      </c>
      <c r="C2194" t="s">
        <v>4499</v>
      </c>
      <c r="D2194" t="s">
        <v>2470</v>
      </c>
      <c r="E2194" t="s">
        <v>2471</v>
      </c>
      <c r="F2194" t="s">
        <v>2472</v>
      </c>
    </row>
    <row r="2195" spans="1:6" x14ac:dyDescent="0.2">
      <c r="A2195" t="s">
        <v>6</v>
      </c>
      <c r="B2195" t="s">
        <v>4498</v>
      </c>
      <c r="C2195" t="s">
        <v>4499</v>
      </c>
      <c r="D2195" t="s">
        <v>798</v>
      </c>
      <c r="E2195" t="s">
        <v>799</v>
      </c>
      <c r="F2195" t="s">
        <v>800</v>
      </c>
    </row>
    <row r="2196" spans="1:6" x14ac:dyDescent="0.2">
      <c r="A2196" t="s">
        <v>6</v>
      </c>
      <c r="B2196" t="s">
        <v>4498</v>
      </c>
      <c r="C2196" t="s">
        <v>4499</v>
      </c>
      <c r="D2196" t="s">
        <v>483</v>
      </c>
      <c r="E2196" t="s">
        <v>484</v>
      </c>
      <c r="F2196" t="s">
        <v>4508</v>
      </c>
    </row>
    <row r="2197" spans="1:6" x14ac:dyDescent="0.2">
      <c r="A2197" t="s">
        <v>6</v>
      </c>
      <c r="B2197" t="s">
        <v>4498</v>
      </c>
      <c r="C2197" t="s">
        <v>4499</v>
      </c>
      <c r="D2197" t="s">
        <v>126</v>
      </c>
      <c r="E2197" t="s">
        <v>127</v>
      </c>
      <c r="F2197" t="s">
        <v>128</v>
      </c>
    </row>
    <row r="2198" spans="1:6" x14ac:dyDescent="0.2">
      <c r="A2198" t="s">
        <v>6</v>
      </c>
      <c r="B2198" t="s">
        <v>4498</v>
      </c>
      <c r="C2198" t="s">
        <v>4499</v>
      </c>
      <c r="D2198" t="s">
        <v>487</v>
      </c>
      <c r="E2198" t="s">
        <v>488</v>
      </c>
      <c r="F2198" t="s">
        <v>489</v>
      </c>
    </row>
    <row r="2199" spans="1:6" x14ac:dyDescent="0.2">
      <c r="A2199" t="s">
        <v>6</v>
      </c>
      <c r="B2199" t="s">
        <v>4498</v>
      </c>
      <c r="C2199" t="s">
        <v>4499</v>
      </c>
      <c r="D2199" t="s">
        <v>1558</v>
      </c>
      <c r="E2199" t="s">
        <v>1559</v>
      </c>
      <c r="F2199" t="s">
        <v>4289</v>
      </c>
    </row>
    <row r="2200" spans="1:6" x14ac:dyDescent="0.2">
      <c r="A2200" t="s">
        <v>6</v>
      </c>
      <c r="B2200" t="s">
        <v>4498</v>
      </c>
      <c r="C2200" t="s">
        <v>4499</v>
      </c>
      <c r="D2200" t="s">
        <v>130</v>
      </c>
      <c r="E2200" t="s">
        <v>131</v>
      </c>
      <c r="F2200" t="s">
        <v>4509</v>
      </c>
    </row>
    <row r="2201" spans="1:6" x14ac:dyDescent="0.2">
      <c r="A2201" t="s">
        <v>6</v>
      </c>
      <c r="B2201" t="s">
        <v>4498</v>
      </c>
      <c r="C2201" t="s">
        <v>4499</v>
      </c>
      <c r="D2201" t="s">
        <v>490</v>
      </c>
      <c r="E2201" t="s">
        <v>491</v>
      </c>
      <c r="F2201" t="s">
        <v>492</v>
      </c>
    </row>
    <row r="2202" spans="1:6" x14ac:dyDescent="0.2">
      <c r="A2202" t="s">
        <v>6</v>
      </c>
      <c r="B2202" t="s">
        <v>4498</v>
      </c>
      <c r="C2202" t="s">
        <v>4499</v>
      </c>
      <c r="D2202" t="s">
        <v>145</v>
      </c>
      <c r="E2202" t="s">
        <v>146</v>
      </c>
      <c r="F2202" t="s">
        <v>4510</v>
      </c>
    </row>
    <row r="2203" spans="1:6" x14ac:dyDescent="0.2">
      <c r="A2203" t="s">
        <v>6</v>
      </c>
      <c r="B2203" t="s">
        <v>4498</v>
      </c>
      <c r="C2203" t="s">
        <v>4499</v>
      </c>
      <c r="D2203" t="s">
        <v>500</v>
      </c>
      <c r="E2203" t="s">
        <v>501</v>
      </c>
      <c r="F2203" t="s">
        <v>4511</v>
      </c>
    </row>
    <row r="2204" spans="1:6" x14ac:dyDescent="0.2">
      <c r="A2204" t="s">
        <v>6</v>
      </c>
      <c r="B2204" t="s">
        <v>4498</v>
      </c>
      <c r="C2204" t="s">
        <v>4499</v>
      </c>
      <c r="D2204" t="s">
        <v>151</v>
      </c>
      <c r="E2204" t="s">
        <v>152</v>
      </c>
      <c r="F2204" t="s">
        <v>153</v>
      </c>
    </row>
    <row r="2205" spans="1:6" x14ac:dyDescent="0.2">
      <c r="A2205" t="s">
        <v>6</v>
      </c>
      <c r="B2205" t="s">
        <v>4498</v>
      </c>
      <c r="C2205" t="s">
        <v>4499</v>
      </c>
      <c r="D2205" t="s">
        <v>2516</v>
      </c>
      <c r="E2205" t="s">
        <v>2517</v>
      </c>
      <c r="F2205" t="s">
        <v>4512</v>
      </c>
    </row>
    <row r="2206" spans="1:6" x14ac:dyDescent="0.2">
      <c r="A2206" t="s">
        <v>6</v>
      </c>
      <c r="B2206" t="s">
        <v>4498</v>
      </c>
      <c r="C2206" t="s">
        <v>4499</v>
      </c>
      <c r="D2206" t="s">
        <v>157</v>
      </c>
      <c r="E2206" t="s">
        <v>158</v>
      </c>
      <c r="F2206" t="s">
        <v>506</v>
      </c>
    </row>
    <row r="2207" spans="1:6" x14ac:dyDescent="0.2">
      <c r="A2207" t="s">
        <v>6</v>
      </c>
      <c r="B2207" t="s">
        <v>4498</v>
      </c>
      <c r="C2207" t="s">
        <v>4499</v>
      </c>
      <c r="D2207" t="s">
        <v>160</v>
      </c>
      <c r="E2207" t="s">
        <v>161</v>
      </c>
      <c r="F2207" t="s">
        <v>162</v>
      </c>
    </row>
    <row r="2208" spans="1:6" x14ac:dyDescent="0.2">
      <c r="A2208" t="s">
        <v>6</v>
      </c>
      <c r="B2208" t="s">
        <v>4498</v>
      </c>
      <c r="C2208" t="s">
        <v>4499</v>
      </c>
      <c r="D2208" t="s">
        <v>1095</v>
      </c>
      <c r="E2208" t="s">
        <v>1096</v>
      </c>
      <c r="F2208" t="s">
        <v>1097</v>
      </c>
    </row>
    <row r="2209" spans="1:6" x14ac:dyDescent="0.2">
      <c r="A2209" t="s">
        <v>6</v>
      </c>
      <c r="B2209" t="s">
        <v>4498</v>
      </c>
      <c r="C2209" t="s">
        <v>4499</v>
      </c>
      <c r="D2209" t="s">
        <v>166</v>
      </c>
      <c r="E2209" t="s">
        <v>167</v>
      </c>
      <c r="F2209" t="s">
        <v>168</v>
      </c>
    </row>
    <row r="2210" spans="1:6" x14ac:dyDescent="0.2">
      <c r="A2210" t="s">
        <v>6</v>
      </c>
      <c r="B2210" t="s">
        <v>4498</v>
      </c>
      <c r="C2210" t="s">
        <v>4499</v>
      </c>
      <c r="D2210" t="s">
        <v>1925</v>
      </c>
      <c r="E2210" t="s">
        <v>1926</v>
      </c>
      <c r="F2210" t="s">
        <v>4513</v>
      </c>
    </row>
    <row r="2211" spans="1:6" x14ac:dyDescent="0.2">
      <c r="A2211" t="s">
        <v>6</v>
      </c>
      <c r="B2211" t="s">
        <v>4498</v>
      </c>
      <c r="C2211" t="s">
        <v>4499</v>
      </c>
      <c r="D2211" t="s">
        <v>1098</v>
      </c>
      <c r="E2211" t="s">
        <v>1099</v>
      </c>
      <c r="F2211" t="s">
        <v>2529</v>
      </c>
    </row>
    <row r="2212" spans="1:6" x14ac:dyDescent="0.2">
      <c r="A2212" t="s">
        <v>6</v>
      </c>
      <c r="B2212" t="s">
        <v>4498</v>
      </c>
      <c r="C2212" t="s">
        <v>4499</v>
      </c>
      <c r="D2212" t="s">
        <v>507</v>
      </c>
      <c r="E2212" t="s">
        <v>508</v>
      </c>
      <c r="F2212" t="s">
        <v>509</v>
      </c>
    </row>
    <row r="2213" spans="1:6" x14ac:dyDescent="0.2">
      <c r="A2213" t="s">
        <v>6</v>
      </c>
      <c r="B2213" t="s">
        <v>4498</v>
      </c>
      <c r="C2213" t="s">
        <v>4499</v>
      </c>
      <c r="D2213" t="s">
        <v>169</v>
      </c>
      <c r="E2213" t="s">
        <v>170</v>
      </c>
      <c r="F2213" t="s">
        <v>171</v>
      </c>
    </row>
    <row r="2214" spans="1:6" x14ac:dyDescent="0.2">
      <c r="A2214" t="s">
        <v>6</v>
      </c>
      <c r="B2214" t="s">
        <v>4498</v>
      </c>
      <c r="C2214" t="s">
        <v>4499</v>
      </c>
      <c r="D2214" t="s">
        <v>2536</v>
      </c>
      <c r="E2214" t="s">
        <v>2537</v>
      </c>
      <c r="F2214" t="s">
        <v>4514</v>
      </c>
    </row>
    <row r="2215" spans="1:6" x14ac:dyDescent="0.2">
      <c r="A2215" t="s">
        <v>6</v>
      </c>
      <c r="B2215" t="s">
        <v>4498</v>
      </c>
      <c r="C2215" t="s">
        <v>4499</v>
      </c>
      <c r="D2215" t="s">
        <v>178</v>
      </c>
      <c r="E2215" t="s">
        <v>179</v>
      </c>
      <c r="F2215" t="s">
        <v>4515</v>
      </c>
    </row>
    <row r="2216" spans="1:6" x14ac:dyDescent="0.2">
      <c r="A2216" t="s">
        <v>6</v>
      </c>
      <c r="B2216" t="s">
        <v>4498</v>
      </c>
      <c r="C2216" t="s">
        <v>4499</v>
      </c>
      <c r="D2216" t="s">
        <v>1938</v>
      </c>
      <c r="E2216" t="s">
        <v>1939</v>
      </c>
      <c r="F2216" t="s">
        <v>4516</v>
      </c>
    </row>
    <row r="2217" spans="1:6" x14ac:dyDescent="0.2">
      <c r="A2217" t="s">
        <v>6</v>
      </c>
      <c r="B2217" t="s">
        <v>4498</v>
      </c>
      <c r="C2217" t="s">
        <v>4499</v>
      </c>
      <c r="D2217" t="s">
        <v>181</v>
      </c>
      <c r="E2217" t="s">
        <v>182</v>
      </c>
      <c r="F2217" t="s">
        <v>183</v>
      </c>
    </row>
    <row r="2218" spans="1:6" x14ac:dyDescent="0.2">
      <c r="A2218" t="s">
        <v>6</v>
      </c>
      <c r="B2218" t="s">
        <v>4498</v>
      </c>
      <c r="C2218" t="s">
        <v>4499</v>
      </c>
      <c r="D2218" t="s">
        <v>2572</v>
      </c>
      <c r="E2218" t="s">
        <v>2573</v>
      </c>
      <c r="F2218" t="s">
        <v>2574</v>
      </c>
    </row>
    <row r="2219" spans="1:6" x14ac:dyDescent="0.2">
      <c r="A2219" t="s">
        <v>6</v>
      </c>
      <c r="B2219" t="s">
        <v>4498</v>
      </c>
      <c r="C2219" t="s">
        <v>4499</v>
      </c>
      <c r="D2219" t="s">
        <v>184</v>
      </c>
      <c r="E2219" t="s">
        <v>185</v>
      </c>
      <c r="F2219" t="s">
        <v>186</v>
      </c>
    </row>
    <row r="2220" spans="1:6" x14ac:dyDescent="0.2">
      <c r="A2220" t="s">
        <v>6</v>
      </c>
      <c r="B2220" t="s">
        <v>4498</v>
      </c>
      <c r="C2220" t="s">
        <v>4499</v>
      </c>
      <c r="D2220" t="s">
        <v>4517</v>
      </c>
      <c r="E2220" t="s">
        <v>4518</v>
      </c>
      <c r="F2220" t="s">
        <v>4519</v>
      </c>
    </row>
    <row r="2221" spans="1:6" x14ac:dyDescent="0.2">
      <c r="A2221" t="s">
        <v>6</v>
      </c>
      <c r="B2221" t="s">
        <v>4498</v>
      </c>
      <c r="C2221" t="s">
        <v>4499</v>
      </c>
      <c r="D2221" t="s">
        <v>2582</v>
      </c>
      <c r="E2221" t="s">
        <v>2583</v>
      </c>
      <c r="F2221" t="s">
        <v>2584</v>
      </c>
    </row>
    <row r="2222" spans="1:6" x14ac:dyDescent="0.2">
      <c r="A2222" t="s">
        <v>6</v>
      </c>
      <c r="B2222" t="s">
        <v>4498</v>
      </c>
      <c r="C2222" t="s">
        <v>4499</v>
      </c>
      <c r="D2222" t="s">
        <v>199</v>
      </c>
      <c r="E2222" t="s">
        <v>200</v>
      </c>
      <c r="F2222" t="s">
        <v>201</v>
      </c>
    </row>
    <row r="2223" spans="1:6" x14ac:dyDescent="0.2">
      <c r="A2223" t="s">
        <v>6</v>
      </c>
      <c r="B2223" t="s">
        <v>4498</v>
      </c>
      <c r="C2223" t="s">
        <v>4499</v>
      </c>
      <c r="D2223" t="s">
        <v>205</v>
      </c>
      <c r="E2223" t="s">
        <v>206</v>
      </c>
      <c r="F2223" t="s">
        <v>4302</v>
      </c>
    </row>
    <row r="2224" spans="1:6" x14ac:dyDescent="0.2">
      <c r="A2224" t="s">
        <v>6</v>
      </c>
      <c r="B2224" t="s">
        <v>4498</v>
      </c>
      <c r="C2224" t="s">
        <v>4499</v>
      </c>
      <c r="D2224" t="s">
        <v>2608</v>
      </c>
      <c r="E2224" t="s">
        <v>2609</v>
      </c>
      <c r="F2224" t="s">
        <v>4520</v>
      </c>
    </row>
    <row r="2225" spans="1:6" x14ac:dyDescent="0.2">
      <c r="A2225" t="s">
        <v>6</v>
      </c>
      <c r="B2225" t="s">
        <v>4498</v>
      </c>
      <c r="C2225" t="s">
        <v>4499</v>
      </c>
      <c r="D2225" t="s">
        <v>1956</v>
      </c>
      <c r="E2225" t="s">
        <v>1957</v>
      </c>
      <c r="F2225" t="s">
        <v>1958</v>
      </c>
    </row>
    <row r="2226" spans="1:6" x14ac:dyDescent="0.2">
      <c r="A2226" t="s">
        <v>6</v>
      </c>
      <c r="B2226" t="s">
        <v>4498</v>
      </c>
      <c r="C2226" t="s">
        <v>4499</v>
      </c>
      <c r="D2226" t="s">
        <v>211</v>
      </c>
      <c r="E2226" t="s">
        <v>212</v>
      </c>
      <c r="F2226" t="s">
        <v>4521</v>
      </c>
    </row>
    <row r="2227" spans="1:6" x14ac:dyDescent="0.2">
      <c r="A2227" t="s">
        <v>6</v>
      </c>
      <c r="B2227" t="s">
        <v>4498</v>
      </c>
      <c r="C2227" t="s">
        <v>4499</v>
      </c>
      <c r="D2227" t="s">
        <v>1965</v>
      </c>
      <c r="E2227" t="s">
        <v>1966</v>
      </c>
      <c r="F2227" t="s">
        <v>4522</v>
      </c>
    </row>
    <row r="2228" spans="1:6" x14ac:dyDescent="0.2">
      <c r="A2228" t="s">
        <v>6</v>
      </c>
      <c r="B2228" t="s">
        <v>4498</v>
      </c>
      <c r="C2228" t="s">
        <v>4499</v>
      </c>
      <c r="D2228" t="s">
        <v>1589</v>
      </c>
      <c r="E2228" t="s">
        <v>1590</v>
      </c>
      <c r="F2228" t="s">
        <v>1591</v>
      </c>
    </row>
    <row r="2229" spans="1:6" x14ac:dyDescent="0.2">
      <c r="A2229" t="s">
        <v>6</v>
      </c>
      <c r="B2229" t="s">
        <v>4498</v>
      </c>
      <c r="C2229" t="s">
        <v>4499</v>
      </c>
      <c r="D2229" t="s">
        <v>882</v>
      </c>
      <c r="E2229" t="s">
        <v>883</v>
      </c>
      <c r="F2229" t="s">
        <v>4523</v>
      </c>
    </row>
    <row r="2230" spans="1:6" x14ac:dyDescent="0.2">
      <c r="A2230" t="s">
        <v>6</v>
      </c>
      <c r="B2230" t="s">
        <v>4498</v>
      </c>
      <c r="C2230" t="s">
        <v>4499</v>
      </c>
      <c r="D2230" t="s">
        <v>4524</v>
      </c>
      <c r="E2230" t="s">
        <v>4525</v>
      </c>
      <c r="F2230" t="s">
        <v>4526</v>
      </c>
    </row>
    <row r="2231" spans="1:6" x14ac:dyDescent="0.2">
      <c r="A2231" t="s">
        <v>6</v>
      </c>
      <c r="B2231" t="s">
        <v>4498</v>
      </c>
      <c r="C2231" t="s">
        <v>4499</v>
      </c>
      <c r="D2231" t="s">
        <v>4527</v>
      </c>
      <c r="E2231" t="s">
        <v>4528</v>
      </c>
      <c r="F2231" t="s">
        <v>4529</v>
      </c>
    </row>
    <row r="2232" spans="1:6" x14ac:dyDescent="0.2">
      <c r="A2232" t="s">
        <v>6</v>
      </c>
      <c r="B2232" t="s">
        <v>4498</v>
      </c>
      <c r="C2232" t="s">
        <v>4499</v>
      </c>
      <c r="D2232" t="s">
        <v>235</v>
      </c>
      <c r="E2232" t="s">
        <v>236</v>
      </c>
      <c r="F2232" t="s">
        <v>4530</v>
      </c>
    </row>
    <row r="2233" spans="1:6" x14ac:dyDescent="0.2">
      <c r="A2233" t="s">
        <v>6</v>
      </c>
      <c r="B2233" t="s">
        <v>4498</v>
      </c>
      <c r="C2233" t="s">
        <v>4499</v>
      </c>
      <c r="D2233" t="s">
        <v>2669</v>
      </c>
      <c r="E2233" t="s">
        <v>2670</v>
      </c>
      <c r="F2233" t="s">
        <v>2671</v>
      </c>
    </row>
    <row r="2234" spans="1:6" x14ac:dyDescent="0.2">
      <c r="A2234" t="s">
        <v>6</v>
      </c>
      <c r="B2234" t="s">
        <v>4498</v>
      </c>
      <c r="C2234" t="s">
        <v>4499</v>
      </c>
      <c r="D2234" t="s">
        <v>241</v>
      </c>
      <c r="E2234" t="s">
        <v>242</v>
      </c>
      <c r="F2234" t="s">
        <v>243</v>
      </c>
    </row>
    <row r="2235" spans="1:6" x14ac:dyDescent="0.2">
      <c r="A2235" t="s">
        <v>6</v>
      </c>
      <c r="B2235" t="s">
        <v>4498</v>
      </c>
      <c r="C2235" t="s">
        <v>4499</v>
      </c>
      <c r="D2235" t="s">
        <v>244</v>
      </c>
      <c r="E2235" t="s">
        <v>245</v>
      </c>
      <c r="F2235" t="s">
        <v>4531</v>
      </c>
    </row>
    <row r="2236" spans="1:6" x14ac:dyDescent="0.2">
      <c r="A2236" t="s">
        <v>6</v>
      </c>
      <c r="B2236" t="s">
        <v>4498</v>
      </c>
      <c r="C2236" t="s">
        <v>4499</v>
      </c>
      <c r="D2236" t="s">
        <v>253</v>
      </c>
      <c r="E2236" t="s">
        <v>254</v>
      </c>
      <c r="F2236" t="s">
        <v>4532</v>
      </c>
    </row>
    <row r="2237" spans="1:6" x14ac:dyDescent="0.2">
      <c r="A2237" t="s">
        <v>6</v>
      </c>
      <c r="B2237" t="s">
        <v>4498</v>
      </c>
      <c r="C2237" t="s">
        <v>4499</v>
      </c>
      <c r="D2237" t="s">
        <v>2009</v>
      </c>
      <c r="E2237" t="s">
        <v>2010</v>
      </c>
      <c r="F2237" t="s">
        <v>4533</v>
      </c>
    </row>
    <row r="2238" spans="1:6" x14ac:dyDescent="0.2">
      <c r="A2238" t="s">
        <v>6</v>
      </c>
      <c r="B2238" t="s">
        <v>4498</v>
      </c>
      <c r="C2238" t="s">
        <v>4499</v>
      </c>
      <c r="D2238" t="s">
        <v>2705</v>
      </c>
      <c r="E2238" t="s">
        <v>2706</v>
      </c>
      <c r="F2238" t="s">
        <v>2707</v>
      </c>
    </row>
    <row r="2239" spans="1:6" x14ac:dyDescent="0.2">
      <c r="A2239" t="s">
        <v>6</v>
      </c>
      <c r="B2239" t="s">
        <v>4498</v>
      </c>
      <c r="C2239" t="s">
        <v>4499</v>
      </c>
      <c r="D2239" t="s">
        <v>1132</v>
      </c>
      <c r="E2239" t="s">
        <v>1133</v>
      </c>
      <c r="F2239" t="s">
        <v>1134</v>
      </c>
    </row>
    <row r="2240" spans="1:6" x14ac:dyDescent="0.2">
      <c r="A2240" t="s">
        <v>6</v>
      </c>
      <c r="B2240" t="s">
        <v>4498</v>
      </c>
      <c r="C2240" t="s">
        <v>4499</v>
      </c>
      <c r="D2240" t="s">
        <v>1135</v>
      </c>
      <c r="E2240" t="s">
        <v>1136</v>
      </c>
      <c r="F2240" t="s">
        <v>1137</v>
      </c>
    </row>
    <row r="2241" spans="1:6" x14ac:dyDescent="0.2">
      <c r="A2241" t="s">
        <v>6</v>
      </c>
      <c r="B2241" t="s">
        <v>4498</v>
      </c>
      <c r="C2241" t="s">
        <v>4499</v>
      </c>
      <c r="D2241" t="s">
        <v>511</v>
      </c>
      <c r="E2241" t="s">
        <v>512</v>
      </c>
      <c r="F2241" t="s">
        <v>513</v>
      </c>
    </row>
    <row r="2242" spans="1:6" x14ac:dyDescent="0.2">
      <c r="A2242" t="s">
        <v>6</v>
      </c>
      <c r="B2242" t="s">
        <v>4498</v>
      </c>
      <c r="C2242" t="s">
        <v>4499</v>
      </c>
      <c r="D2242" t="s">
        <v>517</v>
      </c>
      <c r="E2242" t="s">
        <v>518</v>
      </c>
      <c r="F2242" t="s">
        <v>519</v>
      </c>
    </row>
    <row r="2243" spans="1:6" x14ac:dyDescent="0.2">
      <c r="A2243" t="s">
        <v>6</v>
      </c>
      <c r="B2243" t="s">
        <v>4498</v>
      </c>
      <c r="C2243" t="s">
        <v>4499</v>
      </c>
      <c r="D2243" t="s">
        <v>2718</v>
      </c>
      <c r="E2243" t="s">
        <v>2719</v>
      </c>
      <c r="F2243" t="s">
        <v>4534</v>
      </c>
    </row>
    <row r="2244" spans="1:6" x14ac:dyDescent="0.2">
      <c r="A2244" t="s">
        <v>6</v>
      </c>
      <c r="B2244" t="s">
        <v>4498</v>
      </c>
      <c r="C2244" t="s">
        <v>4499</v>
      </c>
      <c r="D2244" t="s">
        <v>4535</v>
      </c>
      <c r="E2244" t="s">
        <v>4536</v>
      </c>
      <c r="F2244" t="s">
        <v>4537</v>
      </c>
    </row>
    <row r="2245" spans="1:6" x14ac:dyDescent="0.2">
      <c r="A2245" t="s">
        <v>6</v>
      </c>
      <c r="B2245" t="s">
        <v>4498</v>
      </c>
      <c r="C2245" t="s">
        <v>4499</v>
      </c>
      <c r="D2245" t="s">
        <v>259</v>
      </c>
      <c r="E2245" t="s">
        <v>260</v>
      </c>
      <c r="F2245" t="s">
        <v>4538</v>
      </c>
    </row>
    <row r="2246" spans="1:6" x14ac:dyDescent="0.2">
      <c r="A2246" t="s">
        <v>6</v>
      </c>
      <c r="B2246" t="s">
        <v>4498</v>
      </c>
      <c r="C2246" t="s">
        <v>4499</v>
      </c>
      <c r="D2246" t="s">
        <v>4314</v>
      </c>
      <c r="E2246" t="s">
        <v>4315</v>
      </c>
      <c r="F2246" t="s">
        <v>4316</v>
      </c>
    </row>
    <row r="2247" spans="1:6" x14ac:dyDescent="0.2">
      <c r="A2247" t="s">
        <v>6</v>
      </c>
      <c r="B2247" t="s">
        <v>4498</v>
      </c>
      <c r="C2247" t="s">
        <v>4499</v>
      </c>
      <c r="D2247" t="s">
        <v>2758</v>
      </c>
      <c r="E2247" t="s">
        <v>2759</v>
      </c>
      <c r="F2247" t="s">
        <v>4317</v>
      </c>
    </row>
    <row r="2248" spans="1:6" x14ac:dyDescent="0.2">
      <c r="A2248" t="s">
        <v>6</v>
      </c>
      <c r="B2248" t="s">
        <v>4498</v>
      </c>
      <c r="C2248" t="s">
        <v>4499</v>
      </c>
      <c r="D2248" t="s">
        <v>2761</v>
      </c>
      <c r="E2248" t="s">
        <v>2762</v>
      </c>
      <c r="F2248" t="s">
        <v>2763</v>
      </c>
    </row>
    <row r="2249" spans="1:6" x14ac:dyDescent="0.2">
      <c r="A2249" t="s">
        <v>6</v>
      </c>
      <c r="B2249" t="s">
        <v>4498</v>
      </c>
      <c r="C2249" t="s">
        <v>4499</v>
      </c>
      <c r="D2249" t="s">
        <v>1139</v>
      </c>
      <c r="E2249" t="s">
        <v>1140</v>
      </c>
      <c r="F2249" t="s">
        <v>4539</v>
      </c>
    </row>
    <row r="2250" spans="1:6" x14ac:dyDescent="0.2">
      <c r="A2250" t="s">
        <v>6</v>
      </c>
      <c r="B2250" t="s">
        <v>4498</v>
      </c>
      <c r="C2250" t="s">
        <v>4499</v>
      </c>
      <c r="D2250" t="s">
        <v>2789</v>
      </c>
      <c r="E2250" t="s">
        <v>2790</v>
      </c>
      <c r="F2250" t="s">
        <v>2791</v>
      </c>
    </row>
    <row r="2251" spans="1:6" x14ac:dyDescent="0.2">
      <c r="A2251" t="s">
        <v>6</v>
      </c>
      <c r="B2251" t="s">
        <v>4498</v>
      </c>
      <c r="C2251" t="s">
        <v>4499</v>
      </c>
      <c r="D2251" t="s">
        <v>271</v>
      </c>
      <c r="E2251" t="s">
        <v>272</v>
      </c>
      <c r="F2251" t="s">
        <v>273</v>
      </c>
    </row>
    <row r="2252" spans="1:6" x14ac:dyDescent="0.2">
      <c r="A2252" t="s">
        <v>6</v>
      </c>
      <c r="B2252" t="s">
        <v>4498</v>
      </c>
      <c r="C2252" t="s">
        <v>4499</v>
      </c>
      <c r="D2252" t="s">
        <v>536</v>
      </c>
      <c r="E2252" t="s">
        <v>537</v>
      </c>
      <c r="F2252" t="s">
        <v>538</v>
      </c>
    </row>
    <row r="2253" spans="1:6" x14ac:dyDescent="0.2">
      <c r="A2253" t="s">
        <v>6</v>
      </c>
      <c r="B2253" t="s">
        <v>4498</v>
      </c>
      <c r="C2253" t="s">
        <v>4499</v>
      </c>
      <c r="D2253" t="s">
        <v>277</v>
      </c>
      <c r="E2253" t="s">
        <v>278</v>
      </c>
      <c r="F2253" t="s">
        <v>4540</v>
      </c>
    </row>
    <row r="2254" spans="1:6" x14ac:dyDescent="0.2">
      <c r="A2254" t="s">
        <v>6</v>
      </c>
      <c r="B2254" t="s">
        <v>4498</v>
      </c>
      <c r="C2254" t="s">
        <v>4499</v>
      </c>
      <c r="D2254" t="s">
        <v>283</v>
      </c>
      <c r="E2254" t="s">
        <v>284</v>
      </c>
      <c r="F2254" t="s">
        <v>285</v>
      </c>
    </row>
    <row r="2255" spans="1:6" x14ac:dyDescent="0.2">
      <c r="A2255" t="s">
        <v>6</v>
      </c>
      <c r="B2255" t="s">
        <v>4498</v>
      </c>
      <c r="C2255" t="s">
        <v>4499</v>
      </c>
      <c r="D2255" t="s">
        <v>2859</v>
      </c>
      <c r="E2255" t="s">
        <v>2860</v>
      </c>
      <c r="F2255" t="s">
        <v>2861</v>
      </c>
    </row>
    <row r="2256" spans="1:6" x14ac:dyDescent="0.2">
      <c r="A2256" t="s">
        <v>6</v>
      </c>
      <c r="B2256" t="s">
        <v>4498</v>
      </c>
      <c r="C2256" t="s">
        <v>4499</v>
      </c>
      <c r="D2256" t="s">
        <v>1156</v>
      </c>
      <c r="E2256" t="s">
        <v>1157</v>
      </c>
      <c r="F2256" t="s">
        <v>4541</v>
      </c>
    </row>
    <row r="2257" spans="1:6" x14ac:dyDescent="0.2">
      <c r="A2257" t="s">
        <v>6</v>
      </c>
      <c r="B2257" t="s">
        <v>4498</v>
      </c>
      <c r="C2257" t="s">
        <v>4499</v>
      </c>
      <c r="D2257" t="s">
        <v>286</v>
      </c>
      <c r="E2257" t="s">
        <v>287</v>
      </c>
      <c r="F2257" t="s">
        <v>288</v>
      </c>
    </row>
    <row r="2258" spans="1:6" x14ac:dyDescent="0.2">
      <c r="A2258" t="s">
        <v>6</v>
      </c>
      <c r="B2258" t="s">
        <v>4498</v>
      </c>
      <c r="C2258" t="s">
        <v>4499</v>
      </c>
      <c r="D2258" t="s">
        <v>2866</v>
      </c>
      <c r="E2258" t="s">
        <v>2867</v>
      </c>
      <c r="F2258" t="s">
        <v>2868</v>
      </c>
    </row>
    <row r="2259" spans="1:6" x14ac:dyDescent="0.2">
      <c r="A2259" t="s">
        <v>6</v>
      </c>
      <c r="B2259" t="s">
        <v>4498</v>
      </c>
      <c r="C2259" t="s">
        <v>4499</v>
      </c>
      <c r="D2259" t="s">
        <v>546</v>
      </c>
      <c r="E2259" t="s">
        <v>547</v>
      </c>
      <c r="F2259" t="s">
        <v>2875</v>
      </c>
    </row>
    <row r="2260" spans="1:6" x14ac:dyDescent="0.2">
      <c r="A2260" t="s">
        <v>6</v>
      </c>
      <c r="B2260" t="s">
        <v>4498</v>
      </c>
      <c r="C2260" t="s">
        <v>4499</v>
      </c>
      <c r="D2260" t="s">
        <v>295</v>
      </c>
      <c r="E2260" t="s">
        <v>296</v>
      </c>
      <c r="F2260" t="s">
        <v>297</v>
      </c>
    </row>
    <row r="2261" spans="1:6" x14ac:dyDescent="0.2">
      <c r="A2261" t="s">
        <v>6</v>
      </c>
      <c r="B2261" t="s">
        <v>4498</v>
      </c>
      <c r="C2261" t="s">
        <v>4499</v>
      </c>
      <c r="D2261" t="s">
        <v>2879</v>
      </c>
      <c r="E2261" t="s">
        <v>2880</v>
      </c>
      <c r="F2261" t="s">
        <v>4542</v>
      </c>
    </row>
    <row r="2262" spans="1:6" x14ac:dyDescent="0.2">
      <c r="A2262" t="s">
        <v>6</v>
      </c>
      <c r="B2262" t="s">
        <v>4498</v>
      </c>
      <c r="C2262" t="s">
        <v>4499</v>
      </c>
      <c r="D2262" t="s">
        <v>2882</v>
      </c>
      <c r="E2262" t="s">
        <v>2883</v>
      </c>
      <c r="F2262" t="s">
        <v>4543</v>
      </c>
    </row>
    <row r="2263" spans="1:6" x14ac:dyDescent="0.2">
      <c r="A2263" t="s">
        <v>6</v>
      </c>
      <c r="B2263" t="s">
        <v>4498</v>
      </c>
      <c r="C2263" t="s">
        <v>4499</v>
      </c>
      <c r="D2263" t="s">
        <v>2072</v>
      </c>
      <c r="E2263" t="s">
        <v>2073</v>
      </c>
      <c r="F2263" t="s">
        <v>2074</v>
      </c>
    </row>
    <row r="2264" spans="1:6" x14ac:dyDescent="0.2">
      <c r="A2264" t="s">
        <v>6</v>
      </c>
      <c r="B2264" t="s">
        <v>4498</v>
      </c>
      <c r="C2264" t="s">
        <v>4499</v>
      </c>
      <c r="D2264" t="s">
        <v>2885</v>
      </c>
      <c r="E2264" t="s">
        <v>2886</v>
      </c>
      <c r="F2264" t="s">
        <v>4544</v>
      </c>
    </row>
    <row r="2265" spans="1:6" x14ac:dyDescent="0.2">
      <c r="A2265" t="s">
        <v>6</v>
      </c>
      <c r="B2265" t="s">
        <v>4498</v>
      </c>
      <c r="C2265" t="s">
        <v>4499</v>
      </c>
      <c r="D2265" t="s">
        <v>2084</v>
      </c>
      <c r="E2265" t="s">
        <v>2085</v>
      </c>
      <c r="F2265" t="s">
        <v>4545</v>
      </c>
    </row>
    <row r="2266" spans="1:6" x14ac:dyDescent="0.2">
      <c r="A2266" t="s">
        <v>6</v>
      </c>
      <c r="B2266" t="s">
        <v>4498</v>
      </c>
      <c r="C2266" t="s">
        <v>4499</v>
      </c>
      <c r="D2266" t="s">
        <v>2901</v>
      </c>
      <c r="E2266" t="s">
        <v>2902</v>
      </c>
      <c r="F2266" t="s">
        <v>2903</v>
      </c>
    </row>
    <row r="2267" spans="1:6" x14ac:dyDescent="0.2">
      <c r="A2267" t="s">
        <v>6</v>
      </c>
      <c r="B2267" t="s">
        <v>4498</v>
      </c>
      <c r="C2267" t="s">
        <v>4499</v>
      </c>
      <c r="D2267" t="s">
        <v>552</v>
      </c>
      <c r="E2267" t="s">
        <v>553</v>
      </c>
      <c r="F2267" t="s">
        <v>554</v>
      </c>
    </row>
    <row r="2268" spans="1:6" x14ac:dyDescent="0.2">
      <c r="A2268" t="s">
        <v>6</v>
      </c>
      <c r="B2268" t="s">
        <v>4498</v>
      </c>
      <c r="C2268" t="s">
        <v>4499</v>
      </c>
      <c r="D2268" t="s">
        <v>301</v>
      </c>
      <c r="E2268" t="s">
        <v>302</v>
      </c>
      <c r="F2268" t="s">
        <v>303</v>
      </c>
    </row>
    <row r="2269" spans="1:6" x14ac:dyDescent="0.2">
      <c r="A2269" t="s">
        <v>6</v>
      </c>
      <c r="B2269" t="s">
        <v>4498</v>
      </c>
      <c r="C2269" t="s">
        <v>4499</v>
      </c>
      <c r="D2269" t="s">
        <v>558</v>
      </c>
      <c r="E2269" t="s">
        <v>559</v>
      </c>
      <c r="F2269" t="s">
        <v>4546</v>
      </c>
    </row>
    <row r="2270" spans="1:6" x14ac:dyDescent="0.2">
      <c r="A2270" t="s">
        <v>6</v>
      </c>
      <c r="B2270" t="s">
        <v>4498</v>
      </c>
      <c r="C2270" t="s">
        <v>4499</v>
      </c>
      <c r="D2270" t="s">
        <v>304</v>
      </c>
      <c r="E2270" t="s">
        <v>305</v>
      </c>
      <c r="F2270" t="s">
        <v>306</v>
      </c>
    </row>
    <row r="2271" spans="1:6" x14ac:dyDescent="0.2">
      <c r="A2271" t="s">
        <v>6</v>
      </c>
      <c r="B2271" t="s">
        <v>4498</v>
      </c>
      <c r="C2271" t="s">
        <v>4499</v>
      </c>
      <c r="D2271" t="s">
        <v>2945</v>
      </c>
      <c r="E2271" t="s">
        <v>2946</v>
      </c>
      <c r="F2271" t="s">
        <v>2947</v>
      </c>
    </row>
    <row r="2272" spans="1:6" x14ac:dyDescent="0.2">
      <c r="A2272" t="s">
        <v>6</v>
      </c>
      <c r="B2272" t="s">
        <v>4498</v>
      </c>
      <c r="C2272" t="s">
        <v>4499</v>
      </c>
      <c r="D2272" t="s">
        <v>561</v>
      </c>
      <c r="E2272" t="s">
        <v>562</v>
      </c>
      <c r="F2272" t="s">
        <v>4547</v>
      </c>
    </row>
    <row r="2273" spans="1:6" x14ac:dyDescent="0.2">
      <c r="A2273" t="s">
        <v>6</v>
      </c>
      <c r="B2273" t="s">
        <v>4498</v>
      </c>
      <c r="C2273" t="s">
        <v>4499</v>
      </c>
      <c r="D2273" t="s">
        <v>2961</v>
      </c>
      <c r="E2273" t="s">
        <v>2962</v>
      </c>
      <c r="F2273" t="s">
        <v>4548</v>
      </c>
    </row>
    <row r="2274" spans="1:6" x14ac:dyDescent="0.2">
      <c r="A2274" t="s">
        <v>6</v>
      </c>
      <c r="B2274" t="s">
        <v>4498</v>
      </c>
      <c r="C2274" t="s">
        <v>4499</v>
      </c>
      <c r="D2274" t="s">
        <v>2970</v>
      </c>
      <c r="E2274" t="s">
        <v>2971</v>
      </c>
      <c r="F2274" t="s">
        <v>2972</v>
      </c>
    </row>
    <row r="2275" spans="1:6" x14ac:dyDescent="0.2">
      <c r="A2275" t="s">
        <v>6</v>
      </c>
      <c r="B2275" t="s">
        <v>4498</v>
      </c>
      <c r="C2275" t="s">
        <v>4499</v>
      </c>
      <c r="D2275" t="s">
        <v>2976</v>
      </c>
      <c r="E2275" t="s">
        <v>2977</v>
      </c>
      <c r="F2275" t="s">
        <v>2978</v>
      </c>
    </row>
    <row r="2276" spans="1:6" x14ac:dyDescent="0.2">
      <c r="A2276" t="s">
        <v>6</v>
      </c>
      <c r="B2276" t="s">
        <v>4498</v>
      </c>
      <c r="C2276" t="s">
        <v>4499</v>
      </c>
      <c r="D2276" t="s">
        <v>567</v>
      </c>
      <c r="E2276" t="s">
        <v>568</v>
      </c>
      <c r="F2276" t="s">
        <v>4549</v>
      </c>
    </row>
    <row r="2277" spans="1:6" x14ac:dyDescent="0.2">
      <c r="A2277" t="s">
        <v>6</v>
      </c>
      <c r="B2277" t="s">
        <v>4498</v>
      </c>
      <c r="C2277" t="s">
        <v>4499</v>
      </c>
      <c r="D2277" t="s">
        <v>2989</v>
      </c>
      <c r="E2277" t="s">
        <v>2990</v>
      </c>
      <c r="F2277" t="s">
        <v>2991</v>
      </c>
    </row>
    <row r="2278" spans="1:6" x14ac:dyDescent="0.2">
      <c r="A2278" t="s">
        <v>6</v>
      </c>
      <c r="B2278" t="s">
        <v>4498</v>
      </c>
      <c r="C2278" t="s">
        <v>4499</v>
      </c>
      <c r="D2278" t="s">
        <v>4550</v>
      </c>
      <c r="E2278" t="s">
        <v>4551</v>
      </c>
      <c r="F2278" t="s">
        <v>4552</v>
      </c>
    </row>
    <row r="2279" spans="1:6" x14ac:dyDescent="0.2">
      <c r="A2279" t="s">
        <v>6</v>
      </c>
      <c r="B2279" t="s">
        <v>4498</v>
      </c>
      <c r="C2279" t="s">
        <v>4499</v>
      </c>
      <c r="D2279" t="s">
        <v>3020</v>
      </c>
      <c r="E2279" t="s">
        <v>3021</v>
      </c>
      <c r="F2279" t="s">
        <v>4553</v>
      </c>
    </row>
    <row r="2280" spans="1:6" x14ac:dyDescent="0.2">
      <c r="A2280" t="s">
        <v>6</v>
      </c>
      <c r="B2280" t="s">
        <v>4498</v>
      </c>
      <c r="C2280" t="s">
        <v>4499</v>
      </c>
      <c r="D2280" t="s">
        <v>3029</v>
      </c>
      <c r="E2280" t="s">
        <v>3030</v>
      </c>
      <c r="F2280" t="s">
        <v>3031</v>
      </c>
    </row>
    <row r="2281" spans="1:6" x14ac:dyDescent="0.2">
      <c r="A2281" t="s">
        <v>6</v>
      </c>
      <c r="B2281" t="s">
        <v>4498</v>
      </c>
      <c r="C2281" t="s">
        <v>4499</v>
      </c>
      <c r="D2281" t="s">
        <v>319</v>
      </c>
      <c r="E2281" t="s">
        <v>320</v>
      </c>
      <c r="F2281" t="s">
        <v>321</v>
      </c>
    </row>
    <row r="2282" spans="1:6" x14ac:dyDescent="0.2">
      <c r="A2282" t="s">
        <v>6</v>
      </c>
      <c r="B2282" t="s">
        <v>4498</v>
      </c>
      <c r="C2282" t="s">
        <v>4499</v>
      </c>
      <c r="D2282" t="s">
        <v>2125</v>
      </c>
      <c r="E2282" t="s">
        <v>2126</v>
      </c>
      <c r="F2282" t="s">
        <v>2127</v>
      </c>
    </row>
    <row r="2283" spans="1:6" x14ac:dyDescent="0.2">
      <c r="A2283" t="s">
        <v>6</v>
      </c>
      <c r="B2283" t="s">
        <v>4498</v>
      </c>
      <c r="C2283" t="s">
        <v>4499</v>
      </c>
      <c r="D2283" t="s">
        <v>576</v>
      </c>
      <c r="E2283" t="s">
        <v>577</v>
      </c>
      <c r="F2283" t="s">
        <v>578</v>
      </c>
    </row>
    <row r="2284" spans="1:6" x14ac:dyDescent="0.2">
      <c r="A2284" t="s">
        <v>6</v>
      </c>
      <c r="B2284" t="s">
        <v>4498</v>
      </c>
      <c r="C2284" t="s">
        <v>4499</v>
      </c>
      <c r="D2284" t="s">
        <v>1181</v>
      </c>
      <c r="E2284" t="s">
        <v>1182</v>
      </c>
      <c r="F2284" t="s">
        <v>1183</v>
      </c>
    </row>
    <row r="2285" spans="1:6" x14ac:dyDescent="0.2">
      <c r="A2285" t="s">
        <v>6</v>
      </c>
      <c r="B2285" t="s">
        <v>4498</v>
      </c>
      <c r="C2285" t="s">
        <v>4499</v>
      </c>
      <c r="D2285" t="s">
        <v>2140</v>
      </c>
      <c r="E2285" t="s">
        <v>2141</v>
      </c>
      <c r="F2285" t="s">
        <v>2142</v>
      </c>
    </row>
    <row r="2286" spans="1:6" x14ac:dyDescent="0.2">
      <c r="A2286" t="s">
        <v>6</v>
      </c>
      <c r="B2286" t="s">
        <v>4498</v>
      </c>
      <c r="C2286" t="s">
        <v>4499</v>
      </c>
      <c r="D2286" t="s">
        <v>3062</v>
      </c>
      <c r="E2286" t="s">
        <v>3063</v>
      </c>
      <c r="F2286" t="s">
        <v>4554</v>
      </c>
    </row>
    <row r="2287" spans="1:6" x14ac:dyDescent="0.2">
      <c r="A2287" t="s">
        <v>6</v>
      </c>
      <c r="B2287" t="s">
        <v>4498</v>
      </c>
      <c r="C2287" t="s">
        <v>4499</v>
      </c>
      <c r="D2287" t="s">
        <v>4343</v>
      </c>
      <c r="E2287" t="s">
        <v>4344</v>
      </c>
      <c r="F2287" t="s">
        <v>4345</v>
      </c>
    </row>
    <row r="2288" spans="1:6" x14ac:dyDescent="0.2">
      <c r="A2288" t="s">
        <v>6</v>
      </c>
      <c r="B2288" t="s">
        <v>4498</v>
      </c>
      <c r="C2288" t="s">
        <v>4499</v>
      </c>
      <c r="D2288" t="s">
        <v>3086</v>
      </c>
      <c r="E2288" t="s">
        <v>3087</v>
      </c>
      <c r="F2288" t="s">
        <v>3088</v>
      </c>
    </row>
    <row r="2289" spans="1:6" x14ac:dyDescent="0.2">
      <c r="A2289" t="s">
        <v>6</v>
      </c>
      <c r="B2289" t="s">
        <v>4498</v>
      </c>
      <c r="C2289" t="s">
        <v>4499</v>
      </c>
      <c r="D2289" t="s">
        <v>3089</v>
      </c>
      <c r="E2289" t="s">
        <v>3090</v>
      </c>
      <c r="F2289" t="s">
        <v>4555</v>
      </c>
    </row>
    <row r="2290" spans="1:6" x14ac:dyDescent="0.2">
      <c r="A2290" t="s">
        <v>6</v>
      </c>
      <c r="B2290" t="s">
        <v>4498</v>
      </c>
      <c r="C2290" t="s">
        <v>4499</v>
      </c>
      <c r="D2290" t="s">
        <v>328</v>
      </c>
      <c r="E2290" t="s">
        <v>329</v>
      </c>
      <c r="F2290" t="s">
        <v>330</v>
      </c>
    </row>
    <row r="2291" spans="1:6" x14ac:dyDescent="0.2">
      <c r="A2291" t="s">
        <v>6</v>
      </c>
      <c r="B2291" t="s">
        <v>4498</v>
      </c>
      <c r="C2291" t="s">
        <v>4499</v>
      </c>
      <c r="D2291" t="s">
        <v>331</v>
      </c>
      <c r="E2291" t="s">
        <v>332</v>
      </c>
      <c r="F2291" t="s">
        <v>333</v>
      </c>
    </row>
    <row r="2292" spans="1:6" x14ac:dyDescent="0.2">
      <c r="A2292" t="s">
        <v>6</v>
      </c>
      <c r="B2292" t="s">
        <v>4498</v>
      </c>
      <c r="C2292" t="s">
        <v>4499</v>
      </c>
      <c r="D2292" t="s">
        <v>3105</v>
      </c>
      <c r="E2292" t="s">
        <v>3106</v>
      </c>
      <c r="F2292" t="s">
        <v>3107</v>
      </c>
    </row>
    <row r="2293" spans="1:6" x14ac:dyDescent="0.2">
      <c r="A2293" t="s">
        <v>6</v>
      </c>
      <c r="B2293" t="s">
        <v>4498</v>
      </c>
      <c r="C2293" t="s">
        <v>4499</v>
      </c>
      <c r="D2293" t="s">
        <v>588</v>
      </c>
      <c r="E2293" t="s">
        <v>589</v>
      </c>
      <c r="F2293" t="s">
        <v>4556</v>
      </c>
    </row>
    <row r="2294" spans="1:6" x14ac:dyDescent="0.2">
      <c r="A2294" t="s">
        <v>6</v>
      </c>
      <c r="B2294" t="s">
        <v>4498</v>
      </c>
      <c r="C2294" t="s">
        <v>4499</v>
      </c>
      <c r="D2294" t="s">
        <v>591</v>
      </c>
      <c r="E2294" t="s">
        <v>592</v>
      </c>
      <c r="F2294" t="s">
        <v>593</v>
      </c>
    </row>
    <row r="2295" spans="1:6" x14ac:dyDescent="0.2">
      <c r="A2295" t="s">
        <v>6</v>
      </c>
      <c r="B2295" t="s">
        <v>4498</v>
      </c>
      <c r="C2295" t="s">
        <v>4499</v>
      </c>
      <c r="D2295" t="s">
        <v>334</v>
      </c>
      <c r="E2295" t="s">
        <v>335</v>
      </c>
      <c r="F2295" t="s">
        <v>336</v>
      </c>
    </row>
    <row r="2296" spans="1:6" x14ac:dyDescent="0.2">
      <c r="A2296" t="s">
        <v>6</v>
      </c>
      <c r="B2296" t="s">
        <v>4498</v>
      </c>
      <c r="C2296" t="s">
        <v>4499</v>
      </c>
      <c r="D2296" t="s">
        <v>594</v>
      </c>
      <c r="E2296" t="s">
        <v>595</v>
      </c>
      <c r="F2296" t="s">
        <v>596</v>
      </c>
    </row>
    <row r="2297" spans="1:6" x14ac:dyDescent="0.2">
      <c r="A2297" t="s">
        <v>6</v>
      </c>
      <c r="B2297" t="s">
        <v>4498</v>
      </c>
      <c r="C2297" t="s">
        <v>4499</v>
      </c>
      <c r="D2297" t="s">
        <v>2161</v>
      </c>
      <c r="E2297" t="s">
        <v>2162</v>
      </c>
      <c r="F2297" t="s">
        <v>2163</v>
      </c>
    </row>
    <row r="2298" spans="1:6" x14ac:dyDescent="0.2">
      <c r="A2298" t="s">
        <v>6</v>
      </c>
      <c r="B2298" t="s">
        <v>4498</v>
      </c>
      <c r="C2298" t="s">
        <v>4499</v>
      </c>
      <c r="D2298" t="s">
        <v>2164</v>
      </c>
      <c r="E2298" t="s">
        <v>2165</v>
      </c>
      <c r="F2298" t="s">
        <v>2166</v>
      </c>
    </row>
    <row r="2299" spans="1:6" x14ac:dyDescent="0.2">
      <c r="A2299" t="s">
        <v>6</v>
      </c>
      <c r="B2299" t="s">
        <v>4498</v>
      </c>
      <c r="C2299" t="s">
        <v>4499</v>
      </c>
      <c r="D2299" t="s">
        <v>3130</v>
      </c>
      <c r="E2299" t="s">
        <v>3131</v>
      </c>
      <c r="F2299" t="s">
        <v>3132</v>
      </c>
    </row>
    <row r="2300" spans="1:6" x14ac:dyDescent="0.2">
      <c r="A2300" t="s">
        <v>6</v>
      </c>
      <c r="B2300" t="s">
        <v>4498</v>
      </c>
      <c r="C2300" t="s">
        <v>4499</v>
      </c>
      <c r="D2300" t="s">
        <v>3139</v>
      </c>
      <c r="E2300" t="s">
        <v>3140</v>
      </c>
      <c r="F2300" t="s">
        <v>4351</v>
      </c>
    </row>
    <row r="2301" spans="1:6" x14ac:dyDescent="0.2">
      <c r="A2301" t="s">
        <v>6</v>
      </c>
      <c r="B2301" t="s">
        <v>4498</v>
      </c>
      <c r="C2301" t="s">
        <v>4499</v>
      </c>
      <c r="D2301" t="s">
        <v>3142</v>
      </c>
      <c r="E2301" t="s">
        <v>3143</v>
      </c>
      <c r="F2301" t="s">
        <v>3144</v>
      </c>
    </row>
    <row r="2302" spans="1:6" x14ac:dyDescent="0.2">
      <c r="A2302" t="s">
        <v>6</v>
      </c>
      <c r="B2302" t="s">
        <v>4498</v>
      </c>
      <c r="C2302" t="s">
        <v>4499</v>
      </c>
      <c r="D2302" t="s">
        <v>954</v>
      </c>
      <c r="E2302" t="s">
        <v>955</v>
      </c>
      <c r="F2302" t="s">
        <v>956</v>
      </c>
    </row>
    <row r="2303" spans="1:6" x14ac:dyDescent="0.2">
      <c r="A2303" t="s">
        <v>6</v>
      </c>
      <c r="B2303" t="s">
        <v>4498</v>
      </c>
      <c r="C2303" t="s">
        <v>4499</v>
      </c>
      <c r="D2303" t="s">
        <v>1191</v>
      </c>
      <c r="E2303" t="s">
        <v>1192</v>
      </c>
      <c r="F2303" t="s">
        <v>1193</v>
      </c>
    </row>
    <row r="2304" spans="1:6" x14ac:dyDescent="0.2">
      <c r="A2304" t="s">
        <v>6</v>
      </c>
      <c r="B2304" t="s">
        <v>4498</v>
      </c>
      <c r="C2304" t="s">
        <v>4499</v>
      </c>
      <c r="D2304" t="s">
        <v>2170</v>
      </c>
      <c r="E2304" t="s">
        <v>2171</v>
      </c>
      <c r="F2304" t="s">
        <v>3151</v>
      </c>
    </row>
    <row r="2305" spans="1:6" x14ac:dyDescent="0.2">
      <c r="A2305" t="s">
        <v>6</v>
      </c>
      <c r="B2305" t="s">
        <v>4498</v>
      </c>
      <c r="C2305" t="s">
        <v>4499</v>
      </c>
      <c r="D2305" t="s">
        <v>3158</v>
      </c>
      <c r="E2305" t="s">
        <v>3159</v>
      </c>
      <c r="F2305" t="s">
        <v>3160</v>
      </c>
    </row>
    <row r="2306" spans="1:6" x14ac:dyDescent="0.2">
      <c r="A2306" t="s">
        <v>6</v>
      </c>
      <c r="B2306" t="s">
        <v>4498</v>
      </c>
      <c r="C2306" t="s">
        <v>4499</v>
      </c>
      <c r="D2306" t="s">
        <v>1194</v>
      </c>
      <c r="E2306" t="s">
        <v>1195</v>
      </c>
      <c r="F2306" t="s">
        <v>1196</v>
      </c>
    </row>
    <row r="2307" spans="1:6" x14ac:dyDescent="0.2">
      <c r="A2307" t="s">
        <v>6</v>
      </c>
      <c r="B2307" t="s">
        <v>4498</v>
      </c>
      <c r="C2307" t="s">
        <v>4499</v>
      </c>
      <c r="D2307" t="s">
        <v>4557</v>
      </c>
      <c r="E2307" t="s">
        <v>4558</v>
      </c>
      <c r="F2307" t="s">
        <v>4559</v>
      </c>
    </row>
    <row r="2308" spans="1:6" x14ac:dyDescent="0.2">
      <c r="A2308" t="s">
        <v>6</v>
      </c>
      <c r="B2308" t="s">
        <v>4498</v>
      </c>
      <c r="C2308" t="s">
        <v>4499</v>
      </c>
      <c r="D2308" t="s">
        <v>340</v>
      </c>
      <c r="E2308" t="s">
        <v>341</v>
      </c>
      <c r="F2308" t="s">
        <v>4560</v>
      </c>
    </row>
    <row r="2309" spans="1:6" x14ac:dyDescent="0.2">
      <c r="A2309" t="s">
        <v>6</v>
      </c>
      <c r="B2309" t="s">
        <v>4498</v>
      </c>
      <c r="C2309" t="s">
        <v>4499</v>
      </c>
      <c r="D2309" t="s">
        <v>3190</v>
      </c>
      <c r="E2309" t="s">
        <v>3191</v>
      </c>
      <c r="F2309" t="s">
        <v>4561</v>
      </c>
    </row>
    <row r="2310" spans="1:6" x14ac:dyDescent="0.2">
      <c r="A2310" t="s">
        <v>6</v>
      </c>
      <c r="B2310" t="s">
        <v>4498</v>
      </c>
      <c r="C2310" t="s">
        <v>4499</v>
      </c>
      <c r="D2310" t="s">
        <v>610</v>
      </c>
      <c r="E2310" t="s">
        <v>611</v>
      </c>
      <c r="F2310" t="s">
        <v>4562</v>
      </c>
    </row>
    <row r="2311" spans="1:6" x14ac:dyDescent="0.2">
      <c r="A2311" t="s">
        <v>6</v>
      </c>
      <c r="B2311" t="s">
        <v>4498</v>
      </c>
      <c r="C2311" t="s">
        <v>4499</v>
      </c>
      <c r="D2311" t="s">
        <v>613</v>
      </c>
      <c r="E2311" t="s">
        <v>614</v>
      </c>
      <c r="F2311" t="s">
        <v>615</v>
      </c>
    </row>
    <row r="2312" spans="1:6" x14ac:dyDescent="0.2">
      <c r="A2312" t="s">
        <v>6</v>
      </c>
      <c r="B2312" t="s">
        <v>4498</v>
      </c>
      <c r="C2312" t="s">
        <v>4499</v>
      </c>
      <c r="D2312" t="s">
        <v>346</v>
      </c>
      <c r="E2312" t="s">
        <v>347</v>
      </c>
      <c r="F2312" t="s">
        <v>348</v>
      </c>
    </row>
    <row r="2313" spans="1:6" x14ac:dyDescent="0.2">
      <c r="A2313" t="s">
        <v>6</v>
      </c>
      <c r="B2313" t="s">
        <v>4498</v>
      </c>
      <c r="C2313" t="s">
        <v>4499</v>
      </c>
      <c r="D2313" t="s">
        <v>349</v>
      </c>
      <c r="E2313" t="s">
        <v>350</v>
      </c>
      <c r="F2313" t="s">
        <v>351</v>
      </c>
    </row>
    <row r="2314" spans="1:6" x14ac:dyDescent="0.2">
      <c r="A2314" t="s">
        <v>6</v>
      </c>
      <c r="B2314" t="s">
        <v>4498</v>
      </c>
      <c r="C2314" t="s">
        <v>4499</v>
      </c>
      <c r="D2314" t="s">
        <v>957</v>
      </c>
      <c r="E2314" t="s">
        <v>958</v>
      </c>
      <c r="F2314" t="s">
        <v>959</v>
      </c>
    </row>
    <row r="2315" spans="1:6" x14ac:dyDescent="0.2">
      <c r="A2315" t="s">
        <v>6</v>
      </c>
      <c r="B2315" t="s">
        <v>4498</v>
      </c>
      <c r="C2315" t="s">
        <v>4499</v>
      </c>
      <c r="D2315" t="s">
        <v>355</v>
      </c>
      <c r="E2315" t="s">
        <v>356</v>
      </c>
      <c r="F2315" t="s">
        <v>357</v>
      </c>
    </row>
    <row r="2316" spans="1:6" x14ac:dyDescent="0.2">
      <c r="A2316" t="s">
        <v>6</v>
      </c>
      <c r="B2316" t="s">
        <v>4498</v>
      </c>
      <c r="C2316" t="s">
        <v>4499</v>
      </c>
      <c r="D2316" t="s">
        <v>625</v>
      </c>
      <c r="E2316" t="s">
        <v>626</v>
      </c>
      <c r="F2316" t="s">
        <v>627</v>
      </c>
    </row>
    <row r="2317" spans="1:6" x14ac:dyDescent="0.2">
      <c r="A2317" t="s">
        <v>6</v>
      </c>
      <c r="B2317" t="s">
        <v>4498</v>
      </c>
      <c r="C2317" t="s">
        <v>4499</v>
      </c>
      <c r="D2317" t="s">
        <v>4563</v>
      </c>
      <c r="E2317" t="s">
        <v>4564</v>
      </c>
      <c r="F2317" t="s">
        <v>4565</v>
      </c>
    </row>
    <row r="2318" spans="1:6" x14ac:dyDescent="0.2">
      <c r="A2318" t="s">
        <v>6</v>
      </c>
      <c r="B2318" t="s">
        <v>4498</v>
      </c>
      <c r="C2318" t="s">
        <v>4499</v>
      </c>
      <c r="D2318" t="s">
        <v>634</v>
      </c>
      <c r="E2318" t="s">
        <v>635</v>
      </c>
      <c r="F2318" t="s">
        <v>4566</v>
      </c>
    </row>
    <row r="2319" spans="1:6" x14ac:dyDescent="0.2">
      <c r="A2319" t="s">
        <v>6</v>
      </c>
      <c r="B2319" t="s">
        <v>4498</v>
      </c>
      <c r="C2319" t="s">
        <v>4499</v>
      </c>
      <c r="D2319" t="s">
        <v>4567</v>
      </c>
      <c r="E2319" t="s">
        <v>4568</v>
      </c>
      <c r="F2319" t="s">
        <v>4569</v>
      </c>
    </row>
    <row r="2320" spans="1:6" x14ac:dyDescent="0.2">
      <c r="A2320" t="s">
        <v>6</v>
      </c>
      <c r="B2320" t="s">
        <v>4498</v>
      </c>
      <c r="C2320" t="s">
        <v>4499</v>
      </c>
      <c r="D2320" t="s">
        <v>1204</v>
      </c>
      <c r="E2320" t="s">
        <v>1205</v>
      </c>
      <c r="F2320" t="s">
        <v>1206</v>
      </c>
    </row>
    <row r="2321" spans="1:6" x14ac:dyDescent="0.2">
      <c r="A2321" t="s">
        <v>6</v>
      </c>
      <c r="B2321" t="s">
        <v>4498</v>
      </c>
      <c r="C2321" t="s">
        <v>4499</v>
      </c>
      <c r="D2321" t="s">
        <v>2209</v>
      </c>
      <c r="E2321" t="s">
        <v>2210</v>
      </c>
      <c r="F2321" t="s">
        <v>4570</v>
      </c>
    </row>
    <row r="2322" spans="1:6" x14ac:dyDescent="0.2">
      <c r="A2322" t="s">
        <v>6</v>
      </c>
      <c r="B2322" t="s">
        <v>4498</v>
      </c>
      <c r="C2322" t="s">
        <v>4499</v>
      </c>
      <c r="D2322" t="s">
        <v>2212</v>
      </c>
      <c r="E2322" t="s">
        <v>2213</v>
      </c>
      <c r="F2322" t="s">
        <v>2214</v>
      </c>
    </row>
    <row r="2323" spans="1:6" x14ac:dyDescent="0.2">
      <c r="A2323" t="s">
        <v>6</v>
      </c>
      <c r="B2323" t="s">
        <v>4498</v>
      </c>
      <c r="C2323" t="s">
        <v>4499</v>
      </c>
      <c r="D2323" t="s">
        <v>370</v>
      </c>
      <c r="E2323" t="s">
        <v>371</v>
      </c>
      <c r="F2323" t="s">
        <v>4571</v>
      </c>
    </row>
    <row r="2324" spans="1:6" x14ac:dyDescent="0.2">
      <c r="A2324" t="s">
        <v>6</v>
      </c>
      <c r="B2324" t="s">
        <v>4498</v>
      </c>
      <c r="C2324" t="s">
        <v>4499</v>
      </c>
      <c r="D2324" t="s">
        <v>3293</v>
      </c>
      <c r="E2324" t="s">
        <v>3294</v>
      </c>
      <c r="F2324" t="s">
        <v>3295</v>
      </c>
    </row>
    <row r="2325" spans="1:6" x14ac:dyDescent="0.2">
      <c r="A2325" t="s">
        <v>6</v>
      </c>
      <c r="B2325" t="s">
        <v>4498</v>
      </c>
      <c r="C2325" t="s">
        <v>4499</v>
      </c>
      <c r="D2325" t="s">
        <v>3311</v>
      </c>
      <c r="E2325" t="s">
        <v>3312</v>
      </c>
      <c r="F2325" t="s">
        <v>3313</v>
      </c>
    </row>
    <row r="2326" spans="1:6" x14ac:dyDescent="0.2">
      <c r="A2326" t="s">
        <v>6</v>
      </c>
      <c r="B2326" t="s">
        <v>4498</v>
      </c>
      <c r="C2326" t="s">
        <v>4499</v>
      </c>
      <c r="D2326" t="s">
        <v>3320</v>
      </c>
      <c r="E2326" t="s">
        <v>3321</v>
      </c>
      <c r="F2326" t="s">
        <v>3322</v>
      </c>
    </row>
    <row r="2327" spans="1:6" x14ac:dyDescent="0.2">
      <c r="A2327" t="s">
        <v>6</v>
      </c>
      <c r="B2327" t="s">
        <v>4498</v>
      </c>
      <c r="C2327" t="s">
        <v>4499</v>
      </c>
      <c r="D2327" t="s">
        <v>3323</v>
      </c>
      <c r="E2327" t="s">
        <v>3324</v>
      </c>
      <c r="F2327" t="s">
        <v>3325</v>
      </c>
    </row>
    <row r="2328" spans="1:6" x14ac:dyDescent="0.2">
      <c r="A2328" t="s">
        <v>6</v>
      </c>
      <c r="B2328" t="s">
        <v>4498</v>
      </c>
      <c r="C2328" t="s">
        <v>4499</v>
      </c>
      <c r="D2328" t="s">
        <v>376</v>
      </c>
      <c r="E2328" t="s">
        <v>377</v>
      </c>
      <c r="F2328" t="s">
        <v>378</v>
      </c>
    </row>
    <row r="2329" spans="1:6" x14ac:dyDescent="0.2">
      <c r="A2329" t="s">
        <v>6</v>
      </c>
      <c r="B2329" t="s">
        <v>4498</v>
      </c>
      <c r="C2329" t="s">
        <v>4499</v>
      </c>
      <c r="D2329" t="s">
        <v>379</v>
      </c>
      <c r="E2329" t="s">
        <v>380</v>
      </c>
      <c r="F2329" t="s">
        <v>381</v>
      </c>
    </row>
    <row r="2330" spans="1:6" x14ac:dyDescent="0.2">
      <c r="A2330" t="s">
        <v>6</v>
      </c>
      <c r="B2330" t="s">
        <v>4498</v>
      </c>
      <c r="C2330" t="s">
        <v>4499</v>
      </c>
      <c r="D2330" t="s">
        <v>3338</v>
      </c>
      <c r="E2330" t="s">
        <v>3339</v>
      </c>
      <c r="F2330" t="s">
        <v>4572</v>
      </c>
    </row>
    <row r="2331" spans="1:6" x14ac:dyDescent="0.2">
      <c r="A2331" t="s">
        <v>6</v>
      </c>
      <c r="B2331" t="s">
        <v>4498</v>
      </c>
      <c r="C2331" t="s">
        <v>4499</v>
      </c>
      <c r="D2331" t="s">
        <v>382</v>
      </c>
      <c r="E2331" t="s">
        <v>383</v>
      </c>
      <c r="F2331" t="s">
        <v>384</v>
      </c>
    </row>
    <row r="2332" spans="1:6" x14ac:dyDescent="0.2">
      <c r="A2332" t="s">
        <v>6</v>
      </c>
      <c r="B2332" t="s">
        <v>4498</v>
      </c>
      <c r="C2332" t="s">
        <v>4499</v>
      </c>
      <c r="D2332" t="s">
        <v>385</v>
      </c>
      <c r="E2332" t="s">
        <v>386</v>
      </c>
      <c r="F2332" t="s">
        <v>387</v>
      </c>
    </row>
    <row r="2333" spans="1:6" x14ac:dyDescent="0.2">
      <c r="A2333" t="s">
        <v>6</v>
      </c>
      <c r="B2333" t="s">
        <v>4498</v>
      </c>
      <c r="C2333" t="s">
        <v>4499</v>
      </c>
      <c r="D2333" t="s">
        <v>649</v>
      </c>
      <c r="E2333" t="s">
        <v>650</v>
      </c>
      <c r="F2333" t="s">
        <v>651</v>
      </c>
    </row>
    <row r="2334" spans="1:6" x14ac:dyDescent="0.2">
      <c r="A2334" t="s">
        <v>6</v>
      </c>
      <c r="B2334" t="s">
        <v>4498</v>
      </c>
      <c r="C2334" t="s">
        <v>4499</v>
      </c>
      <c r="D2334" t="s">
        <v>388</v>
      </c>
      <c r="E2334" t="s">
        <v>389</v>
      </c>
      <c r="F2334" t="s">
        <v>390</v>
      </c>
    </row>
    <row r="2335" spans="1:6" x14ac:dyDescent="0.2">
      <c r="A2335" t="s">
        <v>6</v>
      </c>
      <c r="B2335" t="s">
        <v>4498</v>
      </c>
      <c r="C2335" t="s">
        <v>4499</v>
      </c>
      <c r="D2335" t="s">
        <v>4573</v>
      </c>
      <c r="E2335" t="s">
        <v>4574</v>
      </c>
      <c r="F2335" t="s">
        <v>4575</v>
      </c>
    </row>
    <row r="2336" spans="1:6" x14ac:dyDescent="0.2">
      <c r="A2336" t="s">
        <v>6</v>
      </c>
      <c r="B2336" t="s">
        <v>4498</v>
      </c>
      <c r="C2336" t="s">
        <v>4499</v>
      </c>
      <c r="D2336" t="s">
        <v>3395</v>
      </c>
      <c r="E2336" t="s">
        <v>3396</v>
      </c>
      <c r="F2336" t="s">
        <v>3397</v>
      </c>
    </row>
    <row r="2337" spans="1:6" x14ac:dyDescent="0.2">
      <c r="A2337" t="s">
        <v>6</v>
      </c>
      <c r="B2337" t="s">
        <v>4498</v>
      </c>
      <c r="C2337" t="s">
        <v>4499</v>
      </c>
      <c r="D2337" t="s">
        <v>3402</v>
      </c>
      <c r="E2337" t="s">
        <v>3403</v>
      </c>
      <c r="F2337" t="s">
        <v>3404</v>
      </c>
    </row>
    <row r="2338" spans="1:6" x14ac:dyDescent="0.2">
      <c r="A2338" t="s">
        <v>6</v>
      </c>
      <c r="B2338" t="s">
        <v>4498</v>
      </c>
      <c r="C2338" t="s">
        <v>4499</v>
      </c>
      <c r="D2338" t="s">
        <v>1222</v>
      </c>
      <c r="E2338" t="s">
        <v>1223</v>
      </c>
      <c r="F2338" t="s">
        <v>1224</v>
      </c>
    </row>
    <row r="2339" spans="1:6" x14ac:dyDescent="0.2">
      <c r="A2339" t="s">
        <v>6</v>
      </c>
      <c r="B2339" t="s">
        <v>4498</v>
      </c>
      <c r="C2339" t="s">
        <v>4499</v>
      </c>
      <c r="D2339" t="s">
        <v>3417</v>
      </c>
      <c r="E2339" t="s">
        <v>3418</v>
      </c>
      <c r="F2339" t="s">
        <v>3419</v>
      </c>
    </row>
    <row r="2340" spans="1:6" x14ac:dyDescent="0.2">
      <c r="A2340" t="s">
        <v>6</v>
      </c>
      <c r="B2340" t="s">
        <v>4498</v>
      </c>
      <c r="C2340" t="s">
        <v>4499</v>
      </c>
      <c r="D2340" t="s">
        <v>3420</v>
      </c>
      <c r="E2340" t="s">
        <v>3421</v>
      </c>
      <c r="F2340" t="s">
        <v>3422</v>
      </c>
    </row>
    <row r="2341" spans="1:6" x14ac:dyDescent="0.2">
      <c r="A2341" t="s">
        <v>6</v>
      </c>
      <c r="B2341" t="s">
        <v>4498</v>
      </c>
      <c r="C2341" t="s">
        <v>4499</v>
      </c>
      <c r="D2341" t="s">
        <v>2234</v>
      </c>
      <c r="E2341" t="s">
        <v>2235</v>
      </c>
      <c r="F2341" t="s">
        <v>4576</v>
      </c>
    </row>
    <row r="2342" spans="1:6" x14ac:dyDescent="0.2">
      <c r="A2342" t="s">
        <v>6</v>
      </c>
      <c r="B2342" t="s">
        <v>4498</v>
      </c>
      <c r="C2342" t="s">
        <v>4499</v>
      </c>
      <c r="D2342" t="s">
        <v>670</v>
      </c>
      <c r="E2342" t="s">
        <v>671</v>
      </c>
      <c r="F2342" t="s">
        <v>672</v>
      </c>
    </row>
    <row r="2343" spans="1:6" x14ac:dyDescent="0.2">
      <c r="A2343" t="s">
        <v>6</v>
      </c>
      <c r="B2343" t="s">
        <v>4498</v>
      </c>
      <c r="C2343" t="s">
        <v>4499</v>
      </c>
      <c r="D2343" t="s">
        <v>4577</v>
      </c>
      <c r="E2343" t="s">
        <v>4578</v>
      </c>
      <c r="F2343" t="s">
        <v>4579</v>
      </c>
    </row>
    <row r="2344" spans="1:6" x14ac:dyDescent="0.2">
      <c r="A2344" t="s">
        <v>6</v>
      </c>
      <c r="B2344" t="s">
        <v>4498</v>
      </c>
      <c r="C2344" t="s">
        <v>4499</v>
      </c>
      <c r="D2344" t="s">
        <v>673</v>
      </c>
      <c r="E2344" t="s">
        <v>674</v>
      </c>
      <c r="F2344" t="s">
        <v>675</v>
      </c>
    </row>
    <row r="2345" spans="1:6" x14ac:dyDescent="0.2">
      <c r="A2345" t="s">
        <v>6</v>
      </c>
      <c r="B2345" t="s">
        <v>4498</v>
      </c>
      <c r="C2345" t="s">
        <v>4499</v>
      </c>
      <c r="D2345" t="s">
        <v>3452</v>
      </c>
      <c r="E2345" t="s">
        <v>3453</v>
      </c>
      <c r="F2345" t="s">
        <v>3454</v>
      </c>
    </row>
    <row r="2346" spans="1:6" x14ac:dyDescent="0.2">
      <c r="A2346" t="s">
        <v>6</v>
      </c>
      <c r="B2346" t="s">
        <v>4498</v>
      </c>
      <c r="C2346" t="s">
        <v>4499</v>
      </c>
      <c r="D2346" t="s">
        <v>679</v>
      </c>
      <c r="E2346" t="s">
        <v>680</v>
      </c>
      <c r="F2346" t="s">
        <v>681</v>
      </c>
    </row>
    <row r="2347" spans="1:6" x14ac:dyDescent="0.2">
      <c r="A2347" t="s">
        <v>6</v>
      </c>
      <c r="B2347" t="s">
        <v>4498</v>
      </c>
      <c r="C2347" t="s">
        <v>4499</v>
      </c>
      <c r="D2347" t="s">
        <v>4580</v>
      </c>
      <c r="E2347" t="s">
        <v>4581</v>
      </c>
      <c r="F2347" t="s">
        <v>4582</v>
      </c>
    </row>
    <row r="2348" spans="1:6" x14ac:dyDescent="0.2">
      <c r="A2348" t="s">
        <v>6</v>
      </c>
      <c r="B2348" t="s">
        <v>4498</v>
      </c>
      <c r="C2348" t="s">
        <v>4499</v>
      </c>
      <c r="D2348" t="s">
        <v>4583</v>
      </c>
      <c r="E2348" t="s">
        <v>4584</v>
      </c>
      <c r="F2348" t="s">
        <v>4585</v>
      </c>
    </row>
    <row r="2349" spans="1:6" x14ac:dyDescent="0.2">
      <c r="A2349" t="s">
        <v>6</v>
      </c>
      <c r="B2349" t="s">
        <v>4498</v>
      </c>
      <c r="C2349" t="s">
        <v>4499</v>
      </c>
      <c r="D2349" t="s">
        <v>3471</v>
      </c>
      <c r="E2349" t="s">
        <v>3472</v>
      </c>
      <c r="F2349" t="s">
        <v>3473</v>
      </c>
    </row>
    <row r="2350" spans="1:6" x14ac:dyDescent="0.2">
      <c r="A2350" t="s">
        <v>6</v>
      </c>
      <c r="B2350" t="s">
        <v>4498</v>
      </c>
      <c r="C2350" t="s">
        <v>4499</v>
      </c>
      <c r="D2350" t="s">
        <v>3474</v>
      </c>
      <c r="E2350" t="s">
        <v>3475</v>
      </c>
      <c r="F2350" t="s">
        <v>3476</v>
      </c>
    </row>
    <row r="2351" spans="1:6" x14ac:dyDescent="0.2">
      <c r="A2351" t="s">
        <v>6</v>
      </c>
      <c r="B2351" t="s">
        <v>4498</v>
      </c>
      <c r="C2351" t="s">
        <v>4499</v>
      </c>
      <c r="D2351" t="s">
        <v>2249</v>
      </c>
      <c r="E2351" t="s">
        <v>2250</v>
      </c>
      <c r="F2351" t="s">
        <v>2251</v>
      </c>
    </row>
    <row r="2352" spans="1:6" x14ac:dyDescent="0.2">
      <c r="A2352" t="s">
        <v>6</v>
      </c>
      <c r="B2352" t="s">
        <v>4498</v>
      </c>
      <c r="C2352" t="s">
        <v>4499</v>
      </c>
      <c r="D2352" t="s">
        <v>688</v>
      </c>
      <c r="E2352" t="s">
        <v>689</v>
      </c>
      <c r="F2352" t="s">
        <v>690</v>
      </c>
    </row>
    <row r="2353" spans="1:6" x14ac:dyDescent="0.2">
      <c r="A2353" t="s">
        <v>6</v>
      </c>
      <c r="B2353" t="s">
        <v>4498</v>
      </c>
      <c r="C2353" t="s">
        <v>4499</v>
      </c>
      <c r="D2353" t="s">
        <v>694</v>
      </c>
      <c r="E2353" t="s">
        <v>695</v>
      </c>
      <c r="F2353" t="s">
        <v>696</v>
      </c>
    </row>
    <row r="2354" spans="1:6" x14ac:dyDescent="0.2">
      <c r="A2354" t="s">
        <v>6</v>
      </c>
      <c r="B2354" t="s">
        <v>4498</v>
      </c>
      <c r="C2354" t="s">
        <v>4499</v>
      </c>
      <c r="D2354" t="s">
        <v>3513</v>
      </c>
      <c r="E2354" t="s">
        <v>3514</v>
      </c>
      <c r="F2354" t="s">
        <v>3515</v>
      </c>
    </row>
    <row r="2355" spans="1:6" x14ac:dyDescent="0.2">
      <c r="A2355" t="s">
        <v>6</v>
      </c>
      <c r="B2355" t="s">
        <v>4498</v>
      </c>
      <c r="C2355" t="s">
        <v>4499</v>
      </c>
      <c r="D2355" t="s">
        <v>409</v>
      </c>
      <c r="E2355" t="s">
        <v>410</v>
      </c>
      <c r="F2355" t="s">
        <v>411</v>
      </c>
    </row>
    <row r="2356" spans="1:6" x14ac:dyDescent="0.2">
      <c r="A2356" t="s">
        <v>6</v>
      </c>
      <c r="B2356" t="s">
        <v>4498</v>
      </c>
      <c r="C2356" t="s">
        <v>4499</v>
      </c>
      <c r="D2356" t="s">
        <v>3522</v>
      </c>
      <c r="E2356" t="s">
        <v>3523</v>
      </c>
      <c r="F2356" t="s">
        <v>3524</v>
      </c>
    </row>
    <row r="2357" spans="1:6" x14ac:dyDescent="0.2">
      <c r="A2357" t="s">
        <v>6</v>
      </c>
      <c r="B2357" t="s">
        <v>4498</v>
      </c>
      <c r="C2357" t="s">
        <v>4499</v>
      </c>
      <c r="D2357" t="s">
        <v>4586</v>
      </c>
      <c r="E2357" t="s">
        <v>4587</v>
      </c>
      <c r="F2357" t="s">
        <v>4588</v>
      </c>
    </row>
    <row r="2358" spans="1:6" x14ac:dyDescent="0.2">
      <c r="A2358" t="s">
        <v>6</v>
      </c>
      <c r="B2358" t="s">
        <v>4498</v>
      </c>
      <c r="C2358" t="s">
        <v>4499</v>
      </c>
      <c r="D2358" t="s">
        <v>4586</v>
      </c>
      <c r="E2358" t="s">
        <v>4587</v>
      </c>
      <c r="F2358" t="s">
        <v>4588</v>
      </c>
    </row>
    <row r="2359" spans="1:6" x14ac:dyDescent="0.2">
      <c r="A2359" t="s">
        <v>6</v>
      </c>
      <c r="B2359" t="s">
        <v>4498</v>
      </c>
      <c r="C2359" t="s">
        <v>4499</v>
      </c>
      <c r="D2359" t="s">
        <v>412</v>
      </c>
      <c r="E2359" t="s">
        <v>413</v>
      </c>
      <c r="F2359" t="s">
        <v>414</v>
      </c>
    </row>
    <row r="2360" spans="1:6" x14ac:dyDescent="0.2">
      <c r="A2360" t="s">
        <v>6</v>
      </c>
      <c r="B2360" t="s">
        <v>4498</v>
      </c>
      <c r="C2360" t="s">
        <v>4499</v>
      </c>
      <c r="D2360" t="s">
        <v>3555</v>
      </c>
      <c r="E2360" t="s">
        <v>3556</v>
      </c>
      <c r="F2360" t="s">
        <v>3557</v>
      </c>
    </row>
    <row r="2361" spans="1:6" x14ac:dyDescent="0.2">
      <c r="A2361" t="s">
        <v>6</v>
      </c>
      <c r="B2361" t="s">
        <v>4498</v>
      </c>
      <c r="C2361" t="s">
        <v>4499</v>
      </c>
      <c r="D2361" t="s">
        <v>418</v>
      </c>
      <c r="E2361" t="s">
        <v>419</v>
      </c>
      <c r="F2361" t="s">
        <v>420</v>
      </c>
    </row>
    <row r="2362" spans="1:6" x14ac:dyDescent="0.2">
      <c r="A2362" t="s">
        <v>6</v>
      </c>
      <c r="B2362" t="s">
        <v>4498</v>
      </c>
      <c r="C2362" t="s">
        <v>4499</v>
      </c>
      <c r="D2362" t="s">
        <v>700</v>
      </c>
      <c r="E2362" t="s">
        <v>701</v>
      </c>
      <c r="F2362" t="s">
        <v>702</v>
      </c>
    </row>
    <row r="2363" spans="1:6" x14ac:dyDescent="0.2">
      <c r="A2363" t="s">
        <v>6</v>
      </c>
      <c r="B2363" t="s">
        <v>4498</v>
      </c>
      <c r="C2363" t="s">
        <v>4499</v>
      </c>
      <c r="D2363" t="s">
        <v>706</v>
      </c>
      <c r="E2363" t="s">
        <v>707</v>
      </c>
      <c r="F2363" t="s">
        <v>708</v>
      </c>
    </row>
    <row r="2364" spans="1:6" x14ac:dyDescent="0.2">
      <c r="A2364" t="s">
        <v>6</v>
      </c>
      <c r="B2364" t="s">
        <v>4498</v>
      </c>
      <c r="C2364" t="s">
        <v>4499</v>
      </c>
      <c r="D2364" t="s">
        <v>2282</v>
      </c>
      <c r="E2364" t="s">
        <v>2283</v>
      </c>
      <c r="F2364" t="s">
        <v>2284</v>
      </c>
    </row>
    <row r="2365" spans="1:6" x14ac:dyDescent="0.2">
      <c r="A2365" t="s">
        <v>6</v>
      </c>
      <c r="B2365" t="s">
        <v>4498</v>
      </c>
      <c r="C2365" t="s">
        <v>4499</v>
      </c>
      <c r="D2365" t="s">
        <v>709</v>
      </c>
      <c r="E2365" t="s">
        <v>710</v>
      </c>
      <c r="F2365" t="s">
        <v>711</v>
      </c>
    </row>
    <row r="2366" spans="1:6" x14ac:dyDescent="0.2">
      <c r="A2366" t="s">
        <v>6</v>
      </c>
      <c r="B2366" t="s">
        <v>4498</v>
      </c>
      <c r="C2366" t="s">
        <v>4499</v>
      </c>
      <c r="D2366" t="s">
        <v>3573</v>
      </c>
      <c r="E2366" t="s">
        <v>3574</v>
      </c>
      <c r="F2366" t="s">
        <v>4589</v>
      </c>
    </row>
    <row r="2367" spans="1:6" x14ac:dyDescent="0.2">
      <c r="A2367" t="s">
        <v>6</v>
      </c>
      <c r="B2367" t="s">
        <v>4498</v>
      </c>
      <c r="C2367" t="s">
        <v>4499</v>
      </c>
      <c r="D2367" t="s">
        <v>3597</v>
      </c>
      <c r="E2367" t="s">
        <v>3598</v>
      </c>
      <c r="F2367" t="s">
        <v>3599</v>
      </c>
    </row>
    <row r="2368" spans="1:6" x14ac:dyDescent="0.2">
      <c r="A2368" t="s">
        <v>6</v>
      </c>
      <c r="B2368" t="s">
        <v>4498</v>
      </c>
      <c r="C2368" t="s">
        <v>4499</v>
      </c>
      <c r="D2368" t="s">
        <v>718</v>
      </c>
      <c r="E2368" t="s">
        <v>719</v>
      </c>
      <c r="F2368" t="s">
        <v>4590</v>
      </c>
    </row>
    <row r="2369" spans="1:6" x14ac:dyDescent="0.2">
      <c r="A2369" t="s">
        <v>6</v>
      </c>
      <c r="B2369" t="s">
        <v>4498</v>
      </c>
      <c r="C2369" t="s">
        <v>4499</v>
      </c>
      <c r="D2369" t="s">
        <v>715</v>
      </c>
      <c r="E2369" t="s">
        <v>716</v>
      </c>
      <c r="F2369" t="s">
        <v>4591</v>
      </c>
    </row>
    <row r="2370" spans="1:6" x14ac:dyDescent="0.2">
      <c r="A2370" t="s">
        <v>6</v>
      </c>
      <c r="B2370" t="s">
        <v>4498</v>
      </c>
      <c r="C2370" t="s">
        <v>4499</v>
      </c>
      <c r="D2370" t="s">
        <v>3620</v>
      </c>
      <c r="E2370" t="s">
        <v>3621</v>
      </c>
      <c r="F2370" t="s">
        <v>3622</v>
      </c>
    </row>
    <row r="2371" spans="1:6" x14ac:dyDescent="0.2">
      <c r="A2371" t="s">
        <v>6</v>
      </c>
      <c r="B2371" t="s">
        <v>4498</v>
      </c>
      <c r="C2371" t="s">
        <v>4499</v>
      </c>
      <c r="D2371" t="s">
        <v>724</v>
      </c>
      <c r="E2371" t="s">
        <v>725</v>
      </c>
      <c r="F2371" t="s">
        <v>726</v>
      </c>
    </row>
    <row r="2372" spans="1:6" x14ac:dyDescent="0.2">
      <c r="A2372" t="s">
        <v>6</v>
      </c>
      <c r="B2372" t="s">
        <v>4498</v>
      </c>
      <c r="C2372" t="s">
        <v>4499</v>
      </c>
      <c r="D2372" t="s">
        <v>727</v>
      </c>
      <c r="E2372" t="s">
        <v>728</v>
      </c>
      <c r="F2372" t="s">
        <v>729</v>
      </c>
    </row>
    <row r="2373" spans="1:6" x14ac:dyDescent="0.2">
      <c r="A2373" t="s">
        <v>6</v>
      </c>
      <c r="B2373" t="s">
        <v>4498</v>
      </c>
      <c r="C2373" t="s">
        <v>4499</v>
      </c>
      <c r="D2373" t="s">
        <v>4418</v>
      </c>
      <c r="E2373" t="s">
        <v>4419</v>
      </c>
      <c r="F2373" t="s">
        <v>4420</v>
      </c>
    </row>
    <row r="2374" spans="1:6" x14ac:dyDescent="0.2">
      <c r="A2374" t="s">
        <v>6</v>
      </c>
      <c r="B2374" t="s">
        <v>4498</v>
      </c>
      <c r="C2374" t="s">
        <v>4499</v>
      </c>
      <c r="D2374" t="s">
        <v>2300</v>
      </c>
      <c r="E2374" t="s">
        <v>2301</v>
      </c>
      <c r="F2374" t="s">
        <v>2302</v>
      </c>
    </row>
    <row r="2375" spans="1:6" x14ac:dyDescent="0.2">
      <c r="A2375" t="s">
        <v>6</v>
      </c>
      <c r="B2375" t="s">
        <v>4498</v>
      </c>
      <c r="C2375" t="s">
        <v>4499</v>
      </c>
      <c r="D2375" t="s">
        <v>2306</v>
      </c>
      <c r="E2375" t="s">
        <v>2307</v>
      </c>
      <c r="F2375" t="s">
        <v>2308</v>
      </c>
    </row>
    <row r="2376" spans="1:6" x14ac:dyDescent="0.2">
      <c r="A2376" t="s">
        <v>6</v>
      </c>
      <c r="B2376" t="s">
        <v>4498</v>
      </c>
      <c r="C2376" t="s">
        <v>4499</v>
      </c>
      <c r="D2376" t="s">
        <v>3689</v>
      </c>
      <c r="E2376" t="s">
        <v>3690</v>
      </c>
      <c r="F2376" t="s">
        <v>3691</v>
      </c>
    </row>
    <row r="2377" spans="1:6" x14ac:dyDescent="0.2">
      <c r="A2377" t="s">
        <v>6</v>
      </c>
      <c r="B2377" t="s">
        <v>4498</v>
      </c>
      <c r="C2377" t="s">
        <v>4499</v>
      </c>
      <c r="D2377" t="s">
        <v>1005</v>
      </c>
      <c r="E2377" t="s">
        <v>1006</v>
      </c>
      <c r="F2377" t="s">
        <v>1007</v>
      </c>
    </row>
    <row r="2378" spans="1:6" x14ac:dyDescent="0.2">
      <c r="A2378" t="s">
        <v>6</v>
      </c>
      <c r="B2378" t="s">
        <v>4498</v>
      </c>
      <c r="C2378" t="s">
        <v>4499</v>
      </c>
      <c r="D2378" t="s">
        <v>2313</v>
      </c>
      <c r="E2378" t="s">
        <v>2314</v>
      </c>
      <c r="F2378" t="s">
        <v>2315</v>
      </c>
    </row>
    <row r="2379" spans="1:6" x14ac:dyDescent="0.2">
      <c r="A2379" t="s">
        <v>6</v>
      </c>
      <c r="B2379" t="s">
        <v>4498</v>
      </c>
      <c r="C2379" t="s">
        <v>4499</v>
      </c>
      <c r="D2379" t="s">
        <v>2316</v>
      </c>
      <c r="E2379" t="s">
        <v>2317</v>
      </c>
      <c r="F2379" t="s">
        <v>2318</v>
      </c>
    </row>
    <row r="2380" spans="1:6" x14ac:dyDescent="0.2">
      <c r="A2380" t="s">
        <v>6</v>
      </c>
      <c r="B2380" t="s">
        <v>4498</v>
      </c>
      <c r="C2380" t="s">
        <v>4499</v>
      </c>
      <c r="D2380" t="s">
        <v>739</v>
      </c>
      <c r="E2380" t="s">
        <v>740</v>
      </c>
      <c r="F2380" t="s">
        <v>741</v>
      </c>
    </row>
    <row r="2381" spans="1:6" x14ac:dyDescent="0.2">
      <c r="A2381" t="s">
        <v>6</v>
      </c>
      <c r="B2381" t="s">
        <v>4498</v>
      </c>
      <c r="C2381" t="s">
        <v>4499</v>
      </c>
      <c r="D2381" t="s">
        <v>3767</v>
      </c>
      <c r="E2381" t="s">
        <v>3768</v>
      </c>
      <c r="F2381" t="s">
        <v>3769</v>
      </c>
    </row>
    <row r="2382" spans="1:6" x14ac:dyDescent="0.2">
      <c r="A2382" t="s">
        <v>6</v>
      </c>
      <c r="B2382" t="s">
        <v>4498</v>
      </c>
      <c r="C2382" t="s">
        <v>4499</v>
      </c>
      <c r="D2382" t="s">
        <v>2325</v>
      </c>
      <c r="E2382" t="s">
        <v>2326</v>
      </c>
      <c r="F2382" t="s">
        <v>2327</v>
      </c>
    </row>
    <row r="2383" spans="1:6" x14ac:dyDescent="0.2">
      <c r="A2383" t="s">
        <v>6</v>
      </c>
      <c r="B2383" t="s">
        <v>4498</v>
      </c>
      <c r="C2383" t="s">
        <v>4499</v>
      </c>
      <c r="D2383" t="s">
        <v>4592</v>
      </c>
      <c r="E2383" t="s">
        <v>4593</v>
      </c>
      <c r="F2383" t="s">
        <v>4594</v>
      </c>
    </row>
    <row r="2384" spans="1:6" x14ac:dyDescent="0.2">
      <c r="A2384" t="s">
        <v>6</v>
      </c>
      <c r="B2384" t="s">
        <v>4498</v>
      </c>
      <c r="C2384" t="s">
        <v>4499</v>
      </c>
      <c r="D2384" t="s">
        <v>442</v>
      </c>
      <c r="E2384" t="s">
        <v>443</v>
      </c>
      <c r="F2384" t="s">
        <v>444</v>
      </c>
    </row>
    <row r="2385" spans="1:6" x14ac:dyDescent="0.2">
      <c r="A2385" t="s">
        <v>6</v>
      </c>
      <c r="B2385" t="s">
        <v>4498</v>
      </c>
      <c r="C2385" t="s">
        <v>4499</v>
      </c>
      <c r="D2385" t="s">
        <v>4595</v>
      </c>
      <c r="E2385" t="s">
        <v>4596</v>
      </c>
      <c r="F2385" t="s">
        <v>4597</v>
      </c>
    </row>
    <row r="2386" spans="1:6" x14ac:dyDescent="0.2">
      <c r="A2386" t="s">
        <v>6</v>
      </c>
      <c r="B2386" t="s">
        <v>4498</v>
      </c>
      <c r="C2386" t="s">
        <v>4499</v>
      </c>
      <c r="D2386" t="s">
        <v>4598</v>
      </c>
      <c r="E2386" t="s">
        <v>4599</v>
      </c>
      <c r="F2386" t="s">
        <v>4600</v>
      </c>
    </row>
    <row r="2387" spans="1:6" x14ac:dyDescent="0.2">
      <c r="A2387" t="s">
        <v>6</v>
      </c>
      <c r="B2387" t="s">
        <v>4498</v>
      </c>
      <c r="C2387" t="s">
        <v>4499</v>
      </c>
      <c r="D2387" t="s">
        <v>4601</v>
      </c>
      <c r="E2387" t="s">
        <v>4602</v>
      </c>
      <c r="F2387" t="s">
        <v>4603</v>
      </c>
    </row>
    <row r="2388" spans="1:6" x14ac:dyDescent="0.2">
      <c r="A2388" t="s">
        <v>6</v>
      </c>
      <c r="B2388" t="s">
        <v>4498</v>
      </c>
      <c r="C2388" t="s">
        <v>4499</v>
      </c>
      <c r="D2388" t="s">
        <v>3863</v>
      </c>
      <c r="E2388" t="s">
        <v>3864</v>
      </c>
      <c r="F2388" t="s">
        <v>3865</v>
      </c>
    </row>
    <row r="2389" spans="1:6" x14ac:dyDescent="0.2">
      <c r="A2389" t="s">
        <v>6</v>
      </c>
      <c r="B2389" t="s">
        <v>4498</v>
      </c>
      <c r="C2389" t="s">
        <v>4499</v>
      </c>
      <c r="D2389" t="s">
        <v>2328</v>
      </c>
      <c r="E2389" t="s">
        <v>2329</v>
      </c>
      <c r="F2389" t="s">
        <v>2330</v>
      </c>
    </row>
    <row r="2390" spans="1:6" x14ac:dyDescent="0.2">
      <c r="A2390" t="s">
        <v>6</v>
      </c>
      <c r="B2390" t="s">
        <v>4498</v>
      </c>
      <c r="C2390" t="s">
        <v>4499</v>
      </c>
      <c r="D2390" t="s">
        <v>742</v>
      </c>
      <c r="E2390" t="s">
        <v>743</v>
      </c>
      <c r="F2390" t="s">
        <v>744</v>
      </c>
    </row>
    <row r="2391" spans="1:6" x14ac:dyDescent="0.2">
      <c r="A2391" t="s">
        <v>6</v>
      </c>
      <c r="B2391" t="s">
        <v>4498</v>
      </c>
      <c r="C2391" t="s">
        <v>4499</v>
      </c>
      <c r="D2391" t="s">
        <v>445</v>
      </c>
      <c r="E2391" t="s">
        <v>446</v>
      </c>
      <c r="F2391" t="s">
        <v>447</v>
      </c>
    </row>
    <row r="2392" spans="1:6" x14ac:dyDescent="0.2">
      <c r="A2392" t="s">
        <v>6</v>
      </c>
      <c r="B2392" t="s">
        <v>4498</v>
      </c>
      <c r="C2392" t="s">
        <v>4499</v>
      </c>
      <c r="D2392" t="s">
        <v>748</v>
      </c>
      <c r="E2392" t="s">
        <v>749</v>
      </c>
      <c r="F2392" t="s">
        <v>4604</v>
      </c>
    </row>
    <row r="2393" spans="1:6" x14ac:dyDescent="0.2">
      <c r="A2393" t="s">
        <v>6</v>
      </c>
      <c r="B2393" t="s">
        <v>4498</v>
      </c>
      <c r="C2393" t="s">
        <v>4499</v>
      </c>
      <c r="D2393" t="s">
        <v>4605</v>
      </c>
      <c r="E2393" t="s">
        <v>4606</v>
      </c>
      <c r="F2393" t="s">
        <v>4607</v>
      </c>
    </row>
    <row r="2394" spans="1:6" x14ac:dyDescent="0.2">
      <c r="A2394" t="s">
        <v>6</v>
      </c>
      <c r="B2394" t="s">
        <v>4498</v>
      </c>
      <c r="C2394" t="s">
        <v>4499</v>
      </c>
      <c r="D2394" t="s">
        <v>4608</v>
      </c>
      <c r="E2394" t="s">
        <v>4609</v>
      </c>
      <c r="F2394" t="s">
        <v>4610</v>
      </c>
    </row>
    <row r="2395" spans="1:6" x14ac:dyDescent="0.2">
      <c r="A2395" t="s">
        <v>6</v>
      </c>
      <c r="B2395" t="s">
        <v>4498</v>
      </c>
      <c r="C2395" t="s">
        <v>4499</v>
      </c>
      <c r="D2395" t="s">
        <v>3966</v>
      </c>
      <c r="E2395" t="s">
        <v>3967</v>
      </c>
      <c r="F2395" t="s">
        <v>3968</v>
      </c>
    </row>
    <row r="2396" spans="1:6" x14ac:dyDescent="0.2">
      <c r="A2396" t="s">
        <v>6</v>
      </c>
      <c r="B2396" t="s">
        <v>4498</v>
      </c>
      <c r="C2396" t="s">
        <v>4499</v>
      </c>
      <c r="D2396" t="s">
        <v>3969</v>
      </c>
      <c r="E2396" t="s">
        <v>3970</v>
      </c>
      <c r="F2396" t="s">
        <v>3971</v>
      </c>
    </row>
    <row r="2397" spans="1:6" x14ac:dyDescent="0.2">
      <c r="A2397" t="s">
        <v>6</v>
      </c>
      <c r="B2397" t="s">
        <v>4498</v>
      </c>
      <c r="C2397" t="s">
        <v>4499</v>
      </c>
      <c r="D2397" t="s">
        <v>4611</v>
      </c>
      <c r="E2397" t="s">
        <v>4612</v>
      </c>
      <c r="F2397" t="s">
        <v>4613</v>
      </c>
    </row>
    <row r="2398" spans="1:6" x14ac:dyDescent="0.2">
      <c r="A2398" t="s">
        <v>6</v>
      </c>
      <c r="B2398" t="s">
        <v>4498</v>
      </c>
      <c r="C2398" t="s">
        <v>4499</v>
      </c>
      <c r="D2398" t="s">
        <v>2371</v>
      </c>
      <c r="E2398" t="s">
        <v>2372</v>
      </c>
      <c r="F2398" t="s">
        <v>2373</v>
      </c>
    </row>
    <row r="2399" spans="1:6" x14ac:dyDescent="0.2">
      <c r="A2399" t="s">
        <v>6</v>
      </c>
      <c r="B2399" t="s">
        <v>4498</v>
      </c>
      <c r="C2399" t="s">
        <v>4499</v>
      </c>
      <c r="D2399" t="s">
        <v>4614</v>
      </c>
      <c r="E2399" t="s">
        <v>4615</v>
      </c>
      <c r="F2399" t="s">
        <v>4616</v>
      </c>
    </row>
    <row r="2400" spans="1:6" x14ac:dyDescent="0.2">
      <c r="A2400" t="s">
        <v>6</v>
      </c>
      <c r="B2400" t="s">
        <v>4498</v>
      </c>
      <c r="C2400" t="s">
        <v>4499</v>
      </c>
      <c r="D2400" t="s">
        <v>4005</v>
      </c>
      <c r="E2400" t="s">
        <v>4006</v>
      </c>
      <c r="F2400" t="s">
        <v>4007</v>
      </c>
    </row>
    <row r="2401" spans="1:6" x14ac:dyDescent="0.2">
      <c r="A2401" t="s">
        <v>6</v>
      </c>
      <c r="B2401" t="s">
        <v>4498</v>
      </c>
      <c r="C2401" t="s">
        <v>4499</v>
      </c>
      <c r="D2401" t="s">
        <v>757</v>
      </c>
      <c r="E2401" t="s">
        <v>758</v>
      </c>
      <c r="F2401" t="s">
        <v>759</v>
      </c>
    </row>
    <row r="2402" spans="1:6" x14ac:dyDescent="0.2">
      <c r="A2402" t="s">
        <v>6</v>
      </c>
      <c r="B2402" t="s">
        <v>4498</v>
      </c>
      <c r="C2402" t="s">
        <v>4499</v>
      </c>
      <c r="D2402" t="s">
        <v>763</v>
      </c>
      <c r="E2402" t="s">
        <v>764</v>
      </c>
      <c r="F2402" t="s">
        <v>765</v>
      </c>
    </row>
    <row r="2403" spans="1:6" x14ac:dyDescent="0.2">
      <c r="A2403" t="s">
        <v>6</v>
      </c>
      <c r="B2403" t="s">
        <v>4498</v>
      </c>
      <c r="C2403" t="s">
        <v>4499</v>
      </c>
      <c r="D2403" t="s">
        <v>769</v>
      </c>
      <c r="E2403" t="s">
        <v>770</v>
      </c>
      <c r="F2403" t="s">
        <v>771</v>
      </c>
    </row>
    <row r="2404" spans="1:6" x14ac:dyDescent="0.2">
      <c r="A2404" t="s">
        <v>6</v>
      </c>
      <c r="B2404" t="s">
        <v>4498</v>
      </c>
      <c r="C2404" t="s">
        <v>4499</v>
      </c>
      <c r="D2404" t="s">
        <v>778</v>
      </c>
      <c r="E2404" t="s">
        <v>779</v>
      </c>
      <c r="F2404" t="s">
        <v>780</v>
      </c>
    </row>
    <row r="2405" spans="1:6" x14ac:dyDescent="0.2">
      <c r="A2405" t="s">
        <v>6</v>
      </c>
      <c r="B2405" t="s">
        <v>4498</v>
      </c>
      <c r="C2405" t="s">
        <v>4499</v>
      </c>
      <c r="D2405" t="s">
        <v>4617</v>
      </c>
      <c r="E2405" t="s">
        <v>4618</v>
      </c>
      <c r="F2405" t="s">
        <v>4619</v>
      </c>
    </row>
    <row r="2406" spans="1:6" x14ac:dyDescent="0.2">
      <c r="A2406" t="s">
        <v>6</v>
      </c>
      <c r="B2406" t="s">
        <v>4498</v>
      </c>
      <c r="C2406" t="s">
        <v>4499</v>
      </c>
      <c r="D2406" t="s">
        <v>4480</v>
      </c>
      <c r="E2406" t="s">
        <v>4481</v>
      </c>
      <c r="F2406" t="s">
        <v>4482</v>
      </c>
    </row>
    <row r="2407" spans="1:6" x14ac:dyDescent="0.2">
      <c r="A2407" t="s">
        <v>6</v>
      </c>
      <c r="B2407" t="s">
        <v>4498</v>
      </c>
      <c r="C2407" t="s">
        <v>4499</v>
      </c>
      <c r="D2407" t="s">
        <v>4620</v>
      </c>
      <c r="E2407" t="s">
        <v>4621</v>
      </c>
      <c r="F2407" t="s">
        <v>4622</v>
      </c>
    </row>
    <row r="2408" spans="1:6" x14ac:dyDescent="0.2">
      <c r="A2408" t="s">
        <v>6</v>
      </c>
      <c r="B2408" t="s">
        <v>4498</v>
      </c>
      <c r="C2408" t="s">
        <v>4499</v>
      </c>
      <c r="D2408" t="s">
        <v>4623</v>
      </c>
      <c r="E2408" t="s">
        <v>4624</v>
      </c>
      <c r="F2408" t="s">
        <v>4625</v>
      </c>
    </row>
    <row r="2409" spans="1:6" x14ac:dyDescent="0.2">
      <c r="A2409" t="s">
        <v>6</v>
      </c>
      <c r="B2409" t="s">
        <v>4498</v>
      </c>
      <c r="C2409" t="s">
        <v>4499</v>
      </c>
      <c r="D2409" t="s">
        <v>4095</v>
      </c>
      <c r="E2409" t="s">
        <v>4096</v>
      </c>
      <c r="F2409" t="s">
        <v>4097</v>
      </c>
    </row>
    <row r="2410" spans="1:6" x14ac:dyDescent="0.2">
      <c r="A2410" t="s">
        <v>6</v>
      </c>
      <c r="B2410" t="s">
        <v>4498</v>
      </c>
      <c r="C2410" t="s">
        <v>4499</v>
      </c>
      <c r="D2410" t="s">
        <v>4143</v>
      </c>
      <c r="E2410" t="s">
        <v>4144</v>
      </c>
      <c r="F2410" t="s">
        <v>4145</v>
      </c>
    </row>
    <row r="2411" spans="1:6" x14ac:dyDescent="0.2">
      <c r="A2411" t="s">
        <v>6</v>
      </c>
      <c r="B2411" t="s">
        <v>4498</v>
      </c>
      <c r="C2411" t="s">
        <v>4499</v>
      </c>
      <c r="D2411" t="s">
        <v>4146</v>
      </c>
      <c r="E2411" t="s">
        <v>4147</v>
      </c>
      <c r="F2411" t="s">
        <v>4148</v>
      </c>
    </row>
    <row r="2412" spans="1:6" x14ac:dyDescent="0.2">
      <c r="A2412" t="s">
        <v>6</v>
      </c>
      <c r="B2412" t="s">
        <v>4498</v>
      </c>
      <c r="C2412" t="s">
        <v>4499</v>
      </c>
      <c r="D2412" t="s">
        <v>4626</v>
      </c>
      <c r="E2412" t="s">
        <v>4627</v>
      </c>
      <c r="F2412" t="s">
        <v>4628</v>
      </c>
    </row>
    <row r="2413" spans="1:6" x14ac:dyDescent="0.2">
      <c r="A2413" t="s">
        <v>6</v>
      </c>
      <c r="B2413" t="s">
        <v>4498</v>
      </c>
      <c r="C2413" t="s">
        <v>4499</v>
      </c>
      <c r="D2413" t="s">
        <v>4629</v>
      </c>
      <c r="E2413" t="s">
        <v>4630</v>
      </c>
      <c r="F2413" t="s">
        <v>4631</v>
      </c>
    </row>
    <row r="2414" spans="1:6" x14ac:dyDescent="0.2">
      <c r="A2414" t="s">
        <v>6</v>
      </c>
      <c r="B2414" t="s">
        <v>4498</v>
      </c>
      <c r="C2414" t="s">
        <v>4499</v>
      </c>
      <c r="D2414" t="s">
        <v>4632</v>
      </c>
      <c r="E2414" t="s">
        <v>4633</v>
      </c>
      <c r="F2414" t="s">
        <v>4634</v>
      </c>
    </row>
    <row r="2415" spans="1:6" x14ac:dyDescent="0.2">
      <c r="A2415" t="s">
        <v>6</v>
      </c>
      <c r="B2415" t="s">
        <v>4498</v>
      </c>
      <c r="C2415" t="s">
        <v>4499</v>
      </c>
      <c r="D2415" t="s">
        <v>4035</v>
      </c>
      <c r="E2415" t="s">
        <v>4036</v>
      </c>
      <c r="F2415" t="s">
        <v>4037</v>
      </c>
    </row>
    <row r="2416" spans="1:6" x14ac:dyDescent="0.2">
      <c r="A2416" t="s">
        <v>6</v>
      </c>
      <c r="B2416" t="s">
        <v>4498</v>
      </c>
      <c r="C2416" t="s">
        <v>4499</v>
      </c>
      <c r="D2416" t="s">
        <v>4635</v>
      </c>
      <c r="E2416" t="s">
        <v>4636</v>
      </c>
      <c r="F2416" t="s">
        <v>4637</v>
      </c>
    </row>
    <row r="2417" spans="1:6" x14ac:dyDescent="0.2">
      <c r="A2417" t="s">
        <v>6</v>
      </c>
      <c r="B2417" t="s">
        <v>4498</v>
      </c>
      <c r="C2417" t="s">
        <v>4499</v>
      </c>
      <c r="D2417" t="s">
        <v>4638</v>
      </c>
      <c r="E2417" t="s">
        <v>4639</v>
      </c>
      <c r="F2417" t="s">
        <v>4640</v>
      </c>
    </row>
    <row r="2418" spans="1:6" x14ac:dyDescent="0.2">
      <c r="A2418" t="s">
        <v>6</v>
      </c>
      <c r="B2418" t="s">
        <v>4498</v>
      </c>
      <c r="C2418" t="s">
        <v>4499</v>
      </c>
      <c r="D2418" t="s">
        <v>4641</v>
      </c>
      <c r="E2418" t="s">
        <v>4642</v>
      </c>
      <c r="F2418" t="s">
        <v>4643</v>
      </c>
    </row>
    <row r="2419" spans="1:6" x14ac:dyDescent="0.2">
      <c r="A2419" t="s">
        <v>6</v>
      </c>
      <c r="B2419" t="s">
        <v>4498</v>
      </c>
      <c r="C2419" t="s">
        <v>4499</v>
      </c>
      <c r="D2419" t="s">
        <v>4462</v>
      </c>
      <c r="E2419" t="s">
        <v>4463</v>
      </c>
      <c r="F2419" t="s">
        <v>4464</v>
      </c>
    </row>
    <row r="2420" spans="1:6" x14ac:dyDescent="0.2">
      <c r="A2420" t="s">
        <v>6</v>
      </c>
      <c r="B2420" t="s">
        <v>4498</v>
      </c>
      <c r="C2420" t="s">
        <v>4499</v>
      </c>
      <c r="D2420" t="s">
        <v>4644</v>
      </c>
      <c r="E2420" t="s">
        <v>4645</v>
      </c>
      <c r="F2420" t="s">
        <v>4646</v>
      </c>
    </row>
    <row r="2421" spans="1:6" x14ac:dyDescent="0.2">
      <c r="A2421" t="s">
        <v>6</v>
      </c>
      <c r="B2421" t="s">
        <v>4647</v>
      </c>
      <c r="C2421" t="s">
        <v>4648</v>
      </c>
      <c r="D2421" t="s">
        <v>98</v>
      </c>
      <c r="E2421" t="s">
        <v>99</v>
      </c>
      <c r="F2421" t="s">
        <v>100</v>
      </c>
    </row>
    <row r="2422" spans="1:6" x14ac:dyDescent="0.2">
      <c r="A2422" t="s">
        <v>6</v>
      </c>
      <c r="B2422" t="s">
        <v>4647</v>
      </c>
      <c r="C2422" t="s">
        <v>4648</v>
      </c>
      <c r="D2422" t="s">
        <v>104</v>
      </c>
      <c r="E2422" t="s">
        <v>105</v>
      </c>
      <c r="F2422" t="s">
        <v>4649</v>
      </c>
    </row>
    <row r="2423" spans="1:6" x14ac:dyDescent="0.2">
      <c r="A2423" t="s">
        <v>6</v>
      </c>
      <c r="B2423" t="s">
        <v>4647</v>
      </c>
      <c r="C2423" t="s">
        <v>4648</v>
      </c>
      <c r="D2423" t="s">
        <v>107</v>
      </c>
      <c r="E2423" t="s">
        <v>108</v>
      </c>
      <c r="F2423" t="s">
        <v>4650</v>
      </c>
    </row>
    <row r="2424" spans="1:6" x14ac:dyDescent="0.2">
      <c r="A2424" t="s">
        <v>6</v>
      </c>
      <c r="B2424" t="s">
        <v>4647</v>
      </c>
      <c r="C2424" t="s">
        <v>4648</v>
      </c>
      <c r="D2424" t="s">
        <v>2452</v>
      </c>
      <c r="E2424" t="s">
        <v>2453</v>
      </c>
      <c r="F2424" t="s">
        <v>4278</v>
      </c>
    </row>
    <row r="2425" spans="1:6" x14ac:dyDescent="0.2">
      <c r="A2425" t="s">
        <v>6</v>
      </c>
      <c r="B2425" t="s">
        <v>4647</v>
      </c>
      <c r="C2425" t="s">
        <v>4648</v>
      </c>
      <c r="D2425" t="s">
        <v>117</v>
      </c>
      <c r="E2425" t="s">
        <v>118</v>
      </c>
      <c r="F2425" t="s">
        <v>1557</v>
      </c>
    </row>
    <row r="2426" spans="1:6" x14ac:dyDescent="0.2">
      <c r="A2426" t="s">
        <v>6</v>
      </c>
      <c r="B2426" t="s">
        <v>4647</v>
      </c>
      <c r="C2426" t="s">
        <v>4648</v>
      </c>
      <c r="D2426" t="s">
        <v>2480</v>
      </c>
      <c r="E2426" t="s">
        <v>2481</v>
      </c>
      <c r="F2426" t="s">
        <v>2482</v>
      </c>
    </row>
    <row r="2427" spans="1:6" x14ac:dyDescent="0.2">
      <c r="A2427" t="s">
        <v>6</v>
      </c>
      <c r="B2427" t="s">
        <v>4647</v>
      </c>
      <c r="C2427" t="s">
        <v>4648</v>
      </c>
      <c r="D2427" t="s">
        <v>24</v>
      </c>
      <c r="E2427" t="s">
        <v>25</v>
      </c>
      <c r="F2427" t="s">
        <v>4651</v>
      </c>
    </row>
    <row r="2428" spans="1:6" x14ac:dyDescent="0.2">
      <c r="A2428" t="s">
        <v>6</v>
      </c>
      <c r="B2428" t="s">
        <v>4647</v>
      </c>
      <c r="C2428" t="s">
        <v>4648</v>
      </c>
      <c r="D2428" t="s">
        <v>95</v>
      </c>
      <c r="E2428" t="s">
        <v>1903</v>
      </c>
      <c r="F2428" t="s">
        <v>4652</v>
      </c>
    </row>
    <row r="2429" spans="1:6" x14ac:dyDescent="0.2">
      <c r="A2429" t="s">
        <v>6</v>
      </c>
      <c r="B2429" t="s">
        <v>4647</v>
      </c>
      <c r="C2429" t="s">
        <v>4648</v>
      </c>
      <c r="D2429" t="s">
        <v>4653</v>
      </c>
      <c r="E2429" t="s">
        <v>4654</v>
      </c>
      <c r="F2429" t="s">
        <v>4655</v>
      </c>
    </row>
    <row r="2430" spans="1:6" x14ac:dyDescent="0.2">
      <c r="A2430" t="s">
        <v>6</v>
      </c>
      <c r="B2430" t="s">
        <v>4647</v>
      </c>
      <c r="C2430" t="s">
        <v>4648</v>
      </c>
      <c r="D2430" t="s">
        <v>4656</v>
      </c>
      <c r="E2430" t="s">
        <v>4657</v>
      </c>
      <c r="F2430" t="s">
        <v>4658</v>
      </c>
    </row>
    <row r="2431" spans="1:6" x14ac:dyDescent="0.2">
      <c r="A2431" t="s">
        <v>6</v>
      </c>
      <c r="B2431" t="s">
        <v>4647</v>
      </c>
      <c r="C2431" t="s">
        <v>4648</v>
      </c>
      <c r="D2431" t="s">
        <v>1139</v>
      </c>
      <c r="E2431" t="s">
        <v>1140</v>
      </c>
      <c r="F2431" t="s">
        <v>4659</v>
      </c>
    </row>
    <row r="2432" spans="1:6" x14ac:dyDescent="0.2">
      <c r="A2432" t="s">
        <v>6</v>
      </c>
      <c r="B2432" t="s">
        <v>4647</v>
      </c>
      <c r="C2432" t="s">
        <v>4648</v>
      </c>
      <c r="D2432" t="s">
        <v>530</v>
      </c>
      <c r="E2432" t="s">
        <v>531</v>
      </c>
      <c r="F2432" t="s">
        <v>4660</v>
      </c>
    </row>
    <row r="2433" spans="1:6" x14ac:dyDescent="0.2">
      <c r="A2433" t="s">
        <v>6</v>
      </c>
      <c r="B2433" t="s">
        <v>4647</v>
      </c>
      <c r="C2433" t="s">
        <v>4648</v>
      </c>
      <c r="D2433" t="s">
        <v>4661</v>
      </c>
      <c r="E2433" t="s">
        <v>4662</v>
      </c>
      <c r="F2433" t="s">
        <v>4663</v>
      </c>
    </row>
    <row r="2434" spans="1:6" x14ac:dyDescent="0.2">
      <c r="A2434" t="s">
        <v>6</v>
      </c>
      <c r="B2434" t="s">
        <v>4647</v>
      </c>
      <c r="C2434" t="s">
        <v>4648</v>
      </c>
      <c r="D2434" t="s">
        <v>4664</v>
      </c>
      <c r="E2434" t="s">
        <v>4665</v>
      </c>
      <c r="F2434" t="s">
        <v>4666</v>
      </c>
    </row>
    <row r="2435" spans="1:6" x14ac:dyDescent="0.2">
      <c r="A2435" t="s">
        <v>6</v>
      </c>
      <c r="B2435" t="s">
        <v>4647</v>
      </c>
      <c r="C2435" t="s">
        <v>4648</v>
      </c>
      <c r="D2435" t="s">
        <v>286</v>
      </c>
      <c r="E2435" t="s">
        <v>287</v>
      </c>
      <c r="F2435" t="s">
        <v>288</v>
      </c>
    </row>
    <row r="2436" spans="1:6" x14ac:dyDescent="0.2">
      <c r="A2436" t="s">
        <v>6</v>
      </c>
      <c r="B2436" t="s">
        <v>4647</v>
      </c>
      <c r="C2436" t="s">
        <v>4648</v>
      </c>
      <c r="D2436" t="s">
        <v>4667</v>
      </c>
      <c r="E2436" t="s">
        <v>4668</v>
      </c>
      <c r="F2436" t="s">
        <v>4669</v>
      </c>
    </row>
    <row r="2437" spans="1:6" x14ac:dyDescent="0.2">
      <c r="A2437" t="s">
        <v>6</v>
      </c>
      <c r="B2437" t="s">
        <v>4647</v>
      </c>
      <c r="C2437" t="s">
        <v>4648</v>
      </c>
      <c r="D2437" t="s">
        <v>558</v>
      </c>
      <c r="E2437" t="s">
        <v>559</v>
      </c>
      <c r="F2437" t="s">
        <v>4670</v>
      </c>
    </row>
    <row r="2438" spans="1:6" x14ac:dyDescent="0.2">
      <c r="A2438" t="s">
        <v>6</v>
      </c>
      <c r="B2438" t="s">
        <v>4647</v>
      </c>
      <c r="C2438" t="s">
        <v>4648</v>
      </c>
      <c r="D2438" t="s">
        <v>4671</v>
      </c>
      <c r="E2438" t="s">
        <v>4672</v>
      </c>
      <c r="F2438" t="s">
        <v>4673</v>
      </c>
    </row>
    <row r="2439" spans="1:6" x14ac:dyDescent="0.2">
      <c r="A2439" t="s">
        <v>6</v>
      </c>
      <c r="B2439" t="s">
        <v>4647</v>
      </c>
      <c r="C2439" t="s">
        <v>4648</v>
      </c>
      <c r="D2439" t="s">
        <v>4674</v>
      </c>
      <c r="E2439" t="s">
        <v>4675</v>
      </c>
      <c r="F2439" t="s">
        <v>4676</v>
      </c>
    </row>
    <row r="2440" spans="1:6" x14ac:dyDescent="0.2">
      <c r="A2440" t="s">
        <v>6</v>
      </c>
      <c r="B2440" t="s">
        <v>4647</v>
      </c>
      <c r="C2440" t="s">
        <v>4648</v>
      </c>
      <c r="D2440" t="s">
        <v>4677</v>
      </c>
      <c r="E2440" t="s">
        <v>4678</v>
      </c>
      <c r="F2440" t="s">
        <v>4679</v>
      </c>
    </row>
    <row r="2441" spans="1:6" x14ac:dyDescent="0.2">
      <c r="A2441" t="s">
        <v>6</v>
      </c>
      <c r="B2441" t="s">
        <v>4647</v>
      </c>
      <c r="C2441" t="s">
        <v>4648</v>
      </c>
      <c r="D2441" t="s">
        <v>4680</v>
      </c>
      <c r="E2441" t="s">
        <v>4681</v>
      </c>
      <c r="F2441" t="s">
        <v>4682</v>
      </c>
    </row>
    <row r="2442" spans="1:6" x14ac:dyDescent="0.2">
      <c r="A2442" t="s">
        <v>6</v>
      </c>
      <c r="B2442" t="s">
        <v>4647</v>
      </c>
      <c r="C2442" t="s">
        <v>4648</v>
      </c>
      <c r="D2442" t="s">
        <v>4683</v>
      </c>
      <c r="E2442" t="s">
        <v>4684</v>
      </c>
      <c r="F2442" t="s">
        <v>4685</v>
      </c>
    </row>
    <row r="2443" spans="1:6" x14ac:dyDescent="0.2">
      <c r="A2443" t="s">
        <v>6</v>
      </c>
      <c r="B2443" t="s">
        <v>4647</v>
      </c>
      <c r="C2443" t="s">
        <v>4648</v>
      </c>
      <c r="D2443" t="s">
        <v>1175</v>
      </c>
      <c r="E2443" t="s">
        <v>1176</v>
      </c>
      <c r="F2443" t="s">
        <v>4686</v>
      </c>
    </row>
    <row r="2444" spans="1:6" x14ac:dyDescent="0.2">
      <c r="A2444" t="s">
        <v>6</v>
      </c>
      <c r="B2444" t="s">
        <v>4647</v>
      </c>
      <c r="C2444" t="s">
        <v>4648</v>
      </c>
      <c r="D2444" t="s">
        <v>4687</v>
      </c>
      <c r="E2444" t="s">
        <v>4688</v>
      </c>
      <c r="F2444" t="s">
        <v>4689</v>
      </c>
    </row>
    <row r="2445" spans="1:6" x14ac:dyDescent="0.2">
      <c r="A2445" t="s">
        <v>6</v>
      </c>
      <c r="B2445" t="s">
        <v>4647</v>
      </c>
      <c r="C2445" t="s">
        <v>4648</v>
      </c>
      <c r="D2445" t="s">
        <v>4690</v>
      </c>
      <c r="E2445" t="s">
        <v>4691</v>
      </c>
      <c r="F2445" t="s">
        <v>4692</v>
      </c>
    </row>
    <row r="2446" spans="1:6" x14ac:dyDescent="0.2">
      <c r="A2446" t="s">
        <v>6</v>
      </c>
      <c r="B2446" t="s">
        <v>4647</v>
      </c>
      <c r="C2446" t="s">
        <v>4648</v>
      </c>
      <c r="D2446" t="s">
        <v>4693</v>
      </c>
      <c r="E2446" t="s">
        <v>4694</v>
      </c>
      <c r="F2446" t="s">
        <v>4695</v>
      </c>
    </row>
    <row r="2447" spans="1:6" x14ac:dyDescent="0.2">
      <c r="A2447" t="s">
        <v>6</v>
      </c>
      <c r="B2447" t="s">
        <v>4647</v>
      </c>
      <c r="C2447" t="s">
        <v>4648</v>
      </c>
      <c r="D2447" t="s">
        <v>4696</v>
      </c>
      <c r="E2447" t="s">
        <v>4697</v>
      </c>
      <c r="F2447" t="s">
        <v>4698</v>
      </c>
    </row>
    <row r="2448" spans="1:6" x14ac:dyDescent="0.2">
      <c r="A2448" t="s">
        <v>6</v>
      </c>
      <c r="B2448" t="s">
        <v>4647</v>
      </c>
      <c r="C2448" t="s">
        <v>4648</v>
      </c>
      <c r="D2448" t="s">
        <v>4699</v>
      </c>
      <c r="E2448" t="s">
        <v>4700</v>
      </c>
      <c r="F2448" t="s">
        <v>4701</v>
      </c>
    </row>
    <row r="2449" spans="1:6" x14ac:dyDescent="0.2">
      <c r="A2449" t="s">
        <v>6</v>
      </c>
      <c r="B2449" t="s">
        <v>4647</v>
      </c>
      <c r="C2449" t="s">
        <v>4648</v>
      </c>
      <c r="D2449" t="s">
        <v>4702</v>
      </c>
      <c r="E2449" t="s">
        <v>4703</v>
      </c>
      <c r="F2449" t="s">
        <v>4704</v>
      </c>
    </row>
    <row r="2450" spans="1:6" x14ac:dyDescent="0.2">
      <c r="A2450" t="s">
        <v>6</v>
      </c>
      <c r="B2450" t="s">
        <v>4647</v>
      </c>
      <c r="C2450" t="s">
        <v>4648</v>
      </c>
      <c r="D2450" t="s">
        <v>4705</v>
      </c>
      <c r="E2450" t="s">
        <v>4706</v>
      </c>
      <c r="F2450" t="s">
        <v>4707</v>
      </c>
    </row>
    <row r="2451" spans="1:6" x14ac:dyDescent="0.2">
      <c r="A2451" t="s">
        <v>6</v>
      </c>
      <c r="B2451" t="s">
        <v>4647</v>
      </c>
      <c r="C2451" t="s">
        <v>4648</v>
      </c>
      <c r="D2451" t="s">
        <v>4708</v>
      </c>
      <c r="E2451" t="s">
        <v>4709</v>
      </c>
      <c r="F2451" t="s">
        <v>4710</v>
      </c>
    </row>
    <row r="2452" spans="1:6" x14ac:dyDescent="0.2">
      <c r="A2452" t="s">
        <v>6</v>
      </c>
      <c r="B2452" t="s">
        <v>4647</v>
      </c>
      <c r="C2452" t="s">
        <v>4648</v>
      </c>
      <c r="D2452" t="s">
        <v>4711</v>
      </c>
      <c r="E2452" t="s">
        <v>4712</v>
      </c>
      <c r="F2452" t="s">
        <v>4713</v>
      </c>
    </row>
    <row r="2453" spans="1:6" x14ac:dyDescent="0.2">
      <c r="A2453" t="s">
        <v>6</v>
      </c>
      <c r="B2453" t="s">
        <v>4647</v>
      </c>
      <c r="C2453" t="s">
        <v>4648</v>
      </c>
      <c r="D2453" t="s">
        <v>4714</v>
      </c>
      <c r="E2453" t="s">
        <v>4715</v>
      </c>
      <c r="F2453" t="s">
        <v>4716</v>
      </c>
    </row>
    <row r="2454" spans="1:6" x14ac:dyDescent="0.2">
      <c r="A2454" t="s">
        <v>6</v>
      </c>
      <c r="B2454" t="s">
        <v>4647</v>
      </c>
      <c r="C2454" t="s">
        <v>4648</v>
      </c>
      <c r="D2454" t="s">
        <v>4717</v>
      </c>
      <c r="E2454" t="s">
        <v>4718</v>
      </c>
      <c r="F2454" t="s">
        <v>4719</v>
      </c>
    </row>
    <row r="2455" spans="1:6" x14ac:dyDescent="0.2">
      <c r="A2455" t="s">
        <v>6</v>
      </c>
      <c r="B2455" t="s">
        <v>4647</v>
      </c>
      <c r="C2455" t="s">
        <v>4648</v>
      </c>
      <c r="D2455" t="s">
        <v>364</v>
      </c>
      <c r="E2455" t="s">
        <v>365</v>
      </c>
      <c r="F2455" t="s">
        <v>366</v>
      </c>
    </row>
    <row r="2456" spans="1:6" x14ac:dyDescent="0.2">
      <c r="A2456" t="s">
        <v>6</v>
      </c>
      <c r="B2456" t="s">
        <v>4647</v>
      </c>
      <c r="C2456" t="s">
        <v>4648</v>
      </c>
      <c r="D2456" t="s">
        <v>4720</v>
      </c>
      <c r="E2456" t="s">
        <v>4721</v>
      </c>
      <c r="F2456" t="s">
        <v>4722</v>
      </c>
    </row>
    <row r="2457" spans="1:6" x14ac:dyDescent="0.2">
      <c r="A2457" t="s">
        <v>6</v>
      </c>
      <c r="B2457" t="s">
        <v>4647</v>
      </c>
      <c r="C2457" t="s">
        <v>4648</v>
      </c>
      <c r="D2457" t="s">
        <v>4723</v>
      </c>
      <c r="E2457" t="s">
        <v>4724</v>
      </c>
      <c r="F2457" t="s">
        <v>4725</v>
      </c>
    </row>
    <row r="2458" spans="1:6" x14ac:dyDescent="0.2">
      <c r="A2458" t="s">
        <v>6</v>
      </c>
      <c r="B2458" t="s">
        <v>4647</v>
      </c>
      <c r="C2458" t="s">
        <v>4648</v>
      </c>
      <c r="D2458" t="s">
        <v>4726</v>
      </c>
      <c r="E2458" t="s">
        <v>4727</v>
      </c>
      <c r="F2458" t="s">
        <v>4728</v>
      </c>
    </row>
    <row r="2459" spans="1:6" x14ac:dyDescent="0.2">
      <c r="A2459" t="s">
        <v>6</v>
      </c>
      <c r="B2459" t="s">
        <v>4647</v>
      </c>
      <c r="C2459" t="s">
        <v>4648</v>
      </c>
      <c r="D2459" t="s">
        <v>4729</v>
      </c>
      <c r="E2459" t="s">
        <v>4730</v>
      </c>
      <c r="F2459" t="s">
        <v>4731</v>
      </c>
    </row>
    <row r="2460" spans="1:6" x14ac:dyDescent="0.2">
      <c r="A2460" t="s">
        <v>6</v>
      </c>
      <c r="B2460" t="s">
        <v>4647</v>
      </c>
      <c r="C2460" t="s">
        <v>4648</v>
      </c>
      <c r="D2460" t="s">
        <v>4732</v>
      </c>
      <c r="E2460" t="s">
        <v>4733</v>
      </c>
      <c r="F2460" t="s">
        <v>4734</v>
      </c>
    </row>
    <row r="2461" spans="1:6" x14ac:dyDescent="0.2">
      <c r="A2461" t="s">
        <v>6</v>
      </c>
      <c r="B2461" t="s">
        <v>4647</v>
      </c>
      <c r="C2461" t="s">
        <v>4648</v>
      </c>
      <c r="D2461" t="s">
        <v>4735</v>
      </c>
      <c r="E2461" t="s">
        <v>4736</v>
      </c>
      <c r="F2461" t="s">
        <v>4737</v>
      </c>
    </row>
    <row r="2462" spans="1:6" x14ac:dyDescent="0.2">
      <c r="A2462" t="s">
        <v>6</v>
      </c>
      <c r="B2462" t="s">
        <v>4647</v>
      </c>
      <c r="C2462" t="s">
        <v>4648</v>
      </c>
      <c r="D2462" t="s">
        <v>4738</v>
      </c>
      <c r="E2462" t="s">
        <v>4739</v>
      </c>
      <c r="F2462" t="s">
        <v>4740</v>
      </c>
    </row>
    <row r="2463" spans="1:6" x14ac:dyDescent="0.2">
      <c r="A2463" t="s">
        <v>6</v>
      </c>
      <c r="B2463" t="s">
        <v>4647</v>
      </c>
      <c r="C2463" t="s">
        <v>4648</v>
      </c>
      <c r="D2463" t="s">
        <v>4741</v>
      </c>
      <c r="E2463" t="s">
        <v>4742</v>
      </c>
      <c r="F2463" t="s">
        <v>4743</v>
      </c>
    </row>
    <row r="2464" spans="1:6" x14ac:dyDescent="0.2">
      <c r="A2464" t="s">
        <v>6</v>
      </c>
      <c r="B2464" t="s">
        <v>4647</v>
      </c>
      <c r="C2464" t="s">
        <v>4648</v>
      </c>
      <c r="D2464" t="s">
        <v>4744</v>
      </c>
      <c r="E2464" t="s">
        <v>4745</v>
      </c>
      <c r="F2464" t="s">
        <v>4746</v>
      </c>
    </row>
    <row r="2465" spans="1:6" x14ac:dyDescent="0.2">
      <c r="A2465" t="s">
        <v>6</v>
      </c>
      <c r="B2465" t="s">
        <v>4647</v>
      </c>
      <c r="C2465" t="s">
        <v>4648</v>
      </c>
      <c r="D2465" t="s">
        <v>4747</v>
      </c>
      <c r="E2465" t="s">
        <v>4748</v>
      </c>
      <c r="F2465" t="s">
        <v>4749</v>
      </c>
    </row>
    <row r="2466" spans="1:6" x14ac:dyDescent="0.2">
      <c r="A2466" t="s">
        <v>6</v>
      </c>
      <c r="B2466" t="s">
        <v>4647</v>
      </c>
      <c r="C2466" t="s">
        <v>4648</v>
      </c>
      <c r="D2466" t="s">
        <v>4750</v>
      </c>
      <c r="E2466" t="s">
        <v>4751</v>
      </c>
      <c r="F2466" t="s">
        <v>4752</v>
      </c>
    </row>
    <row r="2467" spans="1:6" x14ac:dyDescent="0.2">
      <c r="A2467" t="s">
        <v>6</v>
      </c>
      <c r="B2467" t="s">
        <v>4647</v>
      </c>
      <c r="C2467" t="s">
        <v>4648</v>
      </c>
      <c r="D2467" t="s">
        <v>3570</v>
      </c>
      <c r="E2467" t="s">
        <v>3571</v>
      </c>
      <c r="F2467" t="s">
        <v>3572</v>
      </c>
    </row>
    <row r="2468" spans="1:6" x14ac:dyDescent="0.2">
      <c r="A2468" t="s">
        <v>6</v>
      </c>
      <c r="B2468" t="s">
        <v>4647</v>
      </c>
      <c r="C2468" t="s">
        <v>4648</v>
      </c>
      <c r="D2468" t="s">
        <v>4753</v>
      </c>
      <c r="E2468" t="s">
        <v>4754</v>
      </c>
      <c r="F2468" t="s">
        <v>4755</v>
      </c>
    </row>
    <row r="2469" spans="1:6" x14ac:dyDescent="0.2">
      <c r="A2469" t="s">
        <v>6</v>
      </c>
      <c r="B2469" t="s">
        <v>4647</v>
      </c>
      <c r="C2469" t="s">
        <v>4648</v>
      </c>
      <c r="D2469" t="s">
        <v>4756</v>
      </c>
      <c r="E2469" t="s">
        <v>4757</v>
      </c>
      <c r="F2469" t="s">
        <v>4758</v>
      </c>
    </row>
    <row r="2470" spans="1:6" x14ac:dyDescent="0.2">
      <c r="A2470" t="s">
        <v>6</v>
      </c>
      <c r="B2470" t="s">
        <v>4647</v>
      </c>
      <c r="C2470" t="s">
        <v>4648</v>
      </c>
      <c r="D2470" t="s">
        <v>3731</v>
      </c>
      <c r="E2470" t="s">
        <v>3732</v>
      </c>
      <c r="F2470" t="s">
        <v>3733</v>
      </c>
    </row>
    <row r="2471" spans="1:6" x14ac:dyDescent="0.2">
      <c r="A2471" t="s">
        <v>6</v>
      </c>
      <c r="B2471" t="s">
        <v>4647</v>
      </c>
      <c r="C2471" t="s">
        <v>4648</v>
      </c>
      <c r="D2471" t="s">
        <v>4759</v>
      </c>
      <c r="E2471" t="s">
        <v>4760</v>
      </c>
      <c r="F2471" t="s">
        <v>4761</v>
      </c>
    </row>
    <row r="2472" spans="1:6" x14ac:dyDescent="0.2">
      <c r="A2472" t="s">
        <v>6</v>
      </c>
      <c r="B2472" t="s">
        <v>4647</v>
      </c>
      <c r="C2472" t="s">
        <v>4648</v>
      </c>
      <c r="D2472" t="s">
        <v>4762</v>
      </c>
      <c r="E2472" t="s">
        <v>4763</v>
      </c>
      <c r="F2472" t="s">
        <v>4764</v>
      </c>
    </row>
    <row r="2473" spans="1:6" x14ac:dyDescent="0.2">
      <c r="A2473" t="s">
        <v>6</v>
      </c>
      <c r="B2473" t="s">
        <v>4647</v>
      </c>
      <c r="C2473" t="s">
        <v>4648</v>
      </c>
      <c r="D2473" t="s">
        <v>745</v>
      </c>
      <c r="E2473" t="s">
        <v>746</v>
      </c>
      <c r="F2473" t="s">
        <v>747</v>
      </c>
    </row>
    <row r="2474" spans="1:6" x14ac:dyDescent="0.2">
      <c r="A2474" t="s">
        <v>6</v>
      </c>
      <c r="B2474" t="s">
        <v>4647</v>
      </c>
      <c r="C2474" t="s">
        <v>4648</v>
      </c>
      <c r="D2474" t="s">
        <v>4765</v>
      </c>
      <c r="E2474" t="s">
        <v>4766</v>
      </c>
      <c r="F2474" t="s">
        <v>4767</v>
      </c>
    </row>
    <row r="2475" spans="1:6" x14ac:dyDescent="0.2">
      <c r="A2475" t="s">
        <v>6</v>
      </c>
      <c r="B2475" t="s">
        <v>4647</v>
      </c>
      <c r="C2475" t="s">
        <v>4648</v>
      </c>
      <c r="D2475" t="s">
        <v>4768</v>
      </c>
      <c r="E2475" t="s">
        <v>4769</v>
      </c>
      <c r="F2475" t="s">
        <v>4770</v>
      </c>
    </row>
    <row r="2476" spans="1:6" x14ac:dyDescent="0.2">
      <c r="A2476" t="s">
        <v>6</v>
      </c>
      <c r="B2476" t="s">
        <v>4647</v>
      </c>
      <c r="C2476" t="s">
        <v>4648</v>
      </c>
      <c r="D2476" t="s">
        <v>4771</v>
      </c>
      <c r="E2476" t="s">
        <v>4772</v>
      </c>
      <c r="F2476" t="s">
        <v>4773</v>
      </c>
    </row>
    <row r="2477" spans="1:6" x14ac:dyDescent="0.2">
      <c r="A2477" t="s">
        <v>6</v>
      </c>
      <c r="B2477" t="s">
        <v>4647</v>
      </c>
      <c r="C2477" t="s">
        <v>4648</v>
      </c>
      <c r="D2477" t="s">
        <v>4774</v>
      </c>
      <c r="E2477" t="s">
        <v>4775</v>
      </c>
      <c r="F2477" t="s">
        <v>4776</v>
      </c>
    </row>
    <row r="2478" spans="1:6" x14ac:dyDescent="0.2">
      <c r="A2478" t="s">
        <v>6</v>
      </c>
      <c r="B2478" t="s">
        <v>4647</v>
      </c>
      <c r="C2478" t="s">
        <v>4648</v>
      </c>
      <c r="D2478" t="s">
        <v>4777</v>
      </c>
      <c r="E2478" t="s">
        <v>4778</v>
      </c>
      <c r="F2478" t="s">
        <v>4779</v>
      </c>
    </row>
    <row r="2479" spans="1:6" x14ac:dyDescent="0.2">
      <c r="A2479" t="s">
        <v>6</v>
      </c>
      <c r="B2479" t="s">
        <v>4647</v>
      </c>
      <c r="C2479" t="s">
        <v>4648</v>
      </c>
      <c r="D2479" t="s">
        <v>4780</v>
      </c>
      <c r="E2479" t="s">
        <v>4781</v>
      </c>
      <c r="F2479" t="s">
        <v>4782</v>
      </c>
    </row>
    <row r="2480" spans="1:6" x14ac:dyDescent="0.2">
      <c r="A2480" t="s">
        <v>6</v>
      </c>
      <c r="B2480" t="s">
        <v>4647</v>
      </c>
      <c r="C2480" t="s">
        <v>4648</v>
      </c>
      <c r="D2480" t="s">
        <v>4783</v>
      </c>
      <c r="E2480" t="s">
        <v>4784</v>
      </c>
      <c r="F2480" t="s">
        <v>4785</v>
      </c>
    </row>
    <row r="2481" spans="1:6" x14ac:dyDescent="0.2">
      <c r="A2481" t="s">
        <v>6</v>
      </c>
      <c r="B2481" t="s">
        <v>4647</v>
      </c>
      <c r="C2481" t="s">
        <v>4648</v>
      </c>
      <c r="D2481" t="s">
        <v>4786</v>
      </c>
      <c r="E2481" t="s">
        <v>4787</v>
      </c>
      <c r="F2481" t="s">
        <v>4788</v>
      </c>
    </row>
    <row r="2482" spans="1:6" x14ac:dyDescent="0.2">
      <c r="A2482" t="s">
        <v>6</v>
      </c>
      <c r="B2482" t="s">
        <v>4647</v>
      </c>
      <c r="C2482" t="s">
        <v>4648</v>
      </c>
      <c r="D2482" t="s">
        <v>4789</v>
      </c>
      <c r="E2482" t="s">
        <v>4790</v>
      </c>
      <c r="F2482" t="s">
        <v>4791</v>
      </c>
    </row>
    <row r="2483" spans="1:6" x14ac:dyDescent="0.2">
      <c r="A2483" t="s">
        <v>6</v>
      </c>
      <c r="B2483" t="s">
        <v>4647</v>
      </c>
      <c r="C2483" t="s">
        <v>4648</v>
      </c>
      <c r="D2483" t="s">
        <v>4792</v>
      </c>
      <c r="E2483" t="s">
        <v>4793</v>
      </c>
      <c r="F2483" t="s">
        <v>4794</v>
      </c>
    </row>
    <row r="2484" spans="1:6" x14ac:dyDescent="0.2">
      <c r="A2484" t="s">
        <v>6</v>
      </c>
      <c r="B2484" t="s">
        <v>4647</v>
      </c>
      <c r="C2484" t="s">
        <v>4648</v>
      </c>
      <c r="D2484" t="s">
        <v>4795</v>
      </c>
      <c r="E2484" t="s">
        <v>4796</v>
      </c>
      <c r="F2484" t="s">
        <v>4797</v>
      </c>
    </row>
    <row r="2485" spans="1:6" x14ac:dyDescent="0.2">
      <c r="A2485" t="s">
        <v>6</v>
      </c>
      <c r="B2485" t="s">
        <v>4647</v>
      </c>
      <c r="C2485" t="s">
        <v>4648</v>
      </c>
      <c r="D2485" t="s">
        <v>4798</v>
      </c>
      <c r="E2485" t="s">
        <v>4799</v>
      </c>
      <c r="F2485" t="s">
        <v>4800</v>
      </c>
    </row>
    <row r="2486" spans="1:6" x14ac:dyDescent="0.2">
      <c r="A2486" t="s">
        <v>6</v>
      </c>
      <c r="B2486" t="s">
        <v>4647</v>
      </c>
      <c r="C2486" t="s">
        <v>4648</v>
      </c>
      <c r="D2486" t="s">
        <v>1255</v>
      </c>
      <c r="E2486" t="s">
        <v>1256</v>
      </c>
      <c r="F2486" t="s">
        <v>1257</v>
      </c>
    </row>
    <row r="2487" spans="1:6" x14ac:dyDescent="0.2">
      <c r="A2487" t="s">
        <v>6</v>
      </c>
      <c r="B2487" t="s">
        <v>4647</v>
      </c>
      <c r="C2487" t="s">
        <v>4648</v>
      </c>
      <c r="D2487" t="s">
        <v>4801</v>
      </c>
      <c r="E2487" t="s">
        <v>4802</v>
      </c>
      <c r="F2487" t="s">
        <v>4803</v>
      </c>
    </row>
    <row r="2488" spans="1:6" x14ac:dyDescent="0.2">
      <c r="A2488" t="s">
        <v>6</v>
      </c>
      <c r="B2488" t="s">
        <v>4647</v>
      </c>
      <c r="C2488" t="s">
        <v>4648</v>
      </c>
      <c r="D2488" t="s">
        <v>4804</v>
      </c>
      <c r="E2488" t="s">
        <v>4805</v>
      </c>
      <c r="F2488" t="s">
        <v>4806</v>
      </c>
    </row>
    <row r="2489" spans="1:6" x14ac:dyDescent="0.2">
      <c r="A2489" t="s">
        <v>6</v>
      </c>
      <c r="B2489" t="s">
        <v>4647</v>
      </c>
      <c r="C2489" t="s">
        <v>4648</v>
      </c>
      <c r="D2489" t="s">
        <v>4807</v>
      </c>
      <c r="E2489" t="s">
        <v>4808</v>
      </c>
      <c r="F2489" t="s">
        <v>4809</v>
      </c>
    </row>
    <row r="2490" spans="1:6" x14ac:dyDescent="0.2">
      <c r="A2490" t="s">
        <v>6</v>
      </c>
      <c r="B2490" t="s">
        <v>4647</v>
      </c>
      <c r="C2490" t="s">
        <v>4648</v>
      </c>
      <c r="D2490" t="s">
        <v>4810</v>
      </c>
      <c r="E2490" t="s">
        <v>4811</v>
      </c>
      <c r="F2490" t="s">
        <v>4812</v>
      </c>
    </row>
    <row r="2491" spans="1:6" x14ac:dyDescent="0.2">
      <c r="A2491" t="s">
        <v>6</v>
      </c>
      <c r="B2491" t="s">
        <v>4647</v>
      </c>
      <c r="C2491" t="s">
        <v>4648</v>
      </c>
      <c r="D2491" t="s">
        <v>4813</v>
      </c>
      <c r="E2491" t="s">
        <v>4814</v>
      </c>
      <c r="F2491" t="s">
        <v>4815</v>
      </c>
    </row>
    <row r="2492" spans="1:6" x14ac:dyDescent="0.2">
      <c r="A2492" t="s">
        <v>6</v>
      </c>
      <c r="B2492" t="s">
        <v>4647</v>
      </c>
      <c r="C2492" t="s">
        <v>4648</v>
      </c>
      <c r="D2492" t="s">
        <v>4816</v>
      </c>
      <c r="E2492" t="s">
        <v>4817</v>
      </c>
      <c r="F2492" t="s">
        <v>4818</v>
      </c>
    </row>
    <row r="2493" spans="1:6" x14ac:dyDescent="0.2">
      <c r="A2493" t="s">
        <v>6</v>
      </c>
      <c r="B2493" t="s">
        <v>4647</v>
      </c>
      <c r="C2493" t="s">
        <v>4648</v>
      </c>
      <c r="D2493" t="s">
        <v>4819</v>
      </c>
      <c r="E2493" t="s">
        <v>4820</v>
      </c>
      <c r="F2493" t="s">
        <v>4821</v>
      </c>
    </row>
    <row r="2494" spans="1:6" x14ac:dyDescent="0.2">
      <c r="A2494" t="s">
        <v>6</v>
      </c>
      <c r="B2494" t="s">
        <v>4647</v>
      </c>
      <c r="C2494" t="s">
        <v>4648</v>
      </c>
      <c r="D2494" t="s">
        <v>4822</v>
      </c>
      <c r="E2494" t="s">
        <v>4823</v>
      </c>
      <c r="F2494" t="s">
        <v>4824</v>
      </c>
    </row>
    <row r="2495" spans="1:6" x14ac:dyDescent="0.2">
      <c r="A2495" t="s">
        <v>6</v>
      </c>
      <c r="B2495" t="s">
        <v>4825</v>
      </c>
      <c r="C2495" t="s">
        <v>4826</v>
      </c>
      <c r="D2495" t="s">
        <v>92</v>
      </c>
      <c r="E2495" t="s">
        <v>4827</v>
      </c>
      <c r="F2495" t="s">
        <v>1074</v>
      </c>
    </row>
    <row r="2496" spans="1:6" x14ac:dyDescent="0.2">
      <c r="A2496" t="s">
        <v>6</v>
      </c>
      <c r="B2496" t="s">
        <v>4825</v>
      </c>
      <c r="C2496" t="s">
        <v>4826</v>
      </c>
      <c r="D2496" t="s">
        <v>473</v>
      </c>
      <c r="E2496" t="s">
        <v>4828</v>
      </c>
      <c r="F2496" t="s">
        <v>475</v>
      </c>
    </row>
    <row r="2497" spans="1:6" x14ac:dyDescent="0.2">
      <c r="A2497" t="s">
        <v>6</v>
      </c>
      <c r="B2497" t="s">
        <v>4825</v>
      </c>
      <c r="C2497" t="s">
        <v>4826</v>
      </c>
      <c r="D2497" t="s">
        <v>1076</v>
      </c>
      <c r="E2497" t="s">
        <v>4829</v>
      </c>
      <c r="F2497" t="s">
        <v>1078</v>
      </c>
    </row>
    <row r="2498" spans="1:6" x14ac:dyDescent="0.2">
      <c r="A2498" t="s">
        <v>6</v>
      </c>
      <c r="B2498" t="s">
        <v>4825</v>
      </c>
      <c r="C2498" t="s">
        <v>4826</v>
      </c>
      <c r="D2498" t="s">
        <v>1079</v>
      </c>
      <c r="E2498" t="s">
        <v>4830</v>
      </c>
      <c r="F2498" t="s">
        <v>1081</v>
      </c>
    </row>
    <row r="2499" spans="1:6" x14ac:dyDescent="0.2">
      <c r="A2499" t="s">
        <v>6</v>
      </c>
      <c r="B2499" t="s">
        <v>4825</v>
      </c>
      <c r="C2499" t="s">
        <v>4826</v>
      </c>
      <c r="D2499" t="s">
        <v>1082</v>
      </c>
      <c r="E2499" t="s">
        <v>1083</v>
      </c>
      <c r="F2499" t="s">
        <v>1084</v>
      </c>
    </row>
    <row r="2500" spans="1:6" x14ac:dyDescent="0.2">
      <c r="A2500" t="s">
        <v>6</v>
      </c>
      <c r="B2500" t="s">
        <v>4825</v>
      </c>
      <c r="C2500" t="s">
        <v>4826</v>
      </c>
      <c r="D2500" t="s">
        <v>98</v>
      </c>
      <c r="E2500" t="s">
        <v>99</v>
      </c>
      <c r="F2500" t="s">
        <v>2433</v>
      </c>
    </row>
    <row r="2501" spans="1:6" x14ac:dyDescent="0.2">
      <c r="A2501" t="s">
        <v>6</v>
      </c>
      <c r="B2501" t="s">
        <v>4825</v>
      </c>
      <c r="C2501" t="s">
        <v>4826</v>
      </c>
      <c r="D2501" t="s">
        <v>107</v>
      </c>
      <c r="E2501" t="s">
        <v>108</v>
      </c>
      <c r="F2501" t="s">
        <v>4831</v>
      </c>
    </row>
    <row r="2502" spans="1:6" x14ac:dyDescent="0.2">
      <c r="A2502" t="s">
        <v>6</v>
      </c>
      <c r="B2502" t="s">
        <v>4825</v>
      </c>
      <c r="C2502" t="s">
        <v>4826</v>
      </c>
      <c r="D2502" t="s">
        <v>110</v>
      </c>
      <c r="E2502" t="s">
        <v>111</v>
      </c>
      <c r="F2502" t="s">
        <v>112</v>
      </c>
    </row>
    <row r="2503" spans="1:6" x14ac:dyDescent="0.2">
      <c r="A2503" t="s">
        <v>6</v>
      </c>
      <c r="B2503" t="s">
        <v>4825</v>
      </c>
      <c r="C2503" t="s">
        <v>4826</v>
      </c>
      <c r="D2503" t="s">
        <v>12</v>
      </c>
      <c r="E2503" t="s">
        <v>13</v>
      </c>
      <c r="F2503" t="s">
        <v>4832</v>
      </c>
    </row>
    <row r="2504" spans="1:6" x14ac:dyDescent="0.2">
      <c r="A2504" t="s">
        <v>6</v>
      </c>
      <c r="B2504" t="s">
        <v>4825</v>
      </c>
      <c r="C2504" t="s">
        <v>4826</v>
      </c>
      <c r="D2504" t="s">
        <v>117</v>
      </c>
      <c r="E2504" t="s">
        <v>118</v>
      </c>
      <c r="F2504" t="s">
        <v>4833</v>
      </c>
    </row>
    <row r="2505" spans="1:6" x14ac:dyDescent="0.2">
      <c r="A2505" t="s">
        <v>6</v>
      </c>
      <c r="B2505" t="s">
        <v>4825</v>
      </c>
      <c r="C2505" t="s">
        <v>4826</v>
      </c>
      <c r="D2505" t="s">
        <v>18</v>
      </c>
      <c r="E2505" t="s">
        <v>19</v>
      </c>
      <c r="F2505" t="s">
        <v>20</v>
      </c>
    </row>
    <row r="2506" spans="1:6" x14ac:dyDescent="0.2">
      <c r="A2506" t="s">
        <v>6</v>
      </c>
      <c r="B2506" t="s">
        <v>4825</v>
      </c>
      <c r="C2506" t="s">
        <v>4826</v>
      </c>
      <c r="D2506" t="s">
        <v>483</v>
      </c>
      <c r="E2506" t="s">
        <v>484</v>
      </c>
      <c r="F2506" t="s">
        <v>4285</v>
      </c>
    </row>
    <row r="2507" spans="1:6" x14ac:dyDescent="0.2">
      <c r="A2507" t="s">
        <v>6</v>
      </c>
      <c r="B2507" t="s">
        <v>4825</v>
      </c>
      <c r="C2507" t="s">
        <v>4826</v>
      </c>
      <c r="D2507" t="s">
        <v>24</v>
      </c>
      <c r="E2507" t="s">
        <v>25</v>
      </c>
      <c r="F2507" t="s">
        <v>4834</v>
      </c>
    </row>
    <row r="2508" spans="1:6" x14ac:dyDescent="0.2">
      <c r="A2508" t="s">
        <v>6</v>
      </c>
      <c r="B2508" t="s">
        <v>4825</v>
      </c>
      <c r="C2508" t="s">
        <v>4826</v>
      </c>
      <c r="D2508" t="s">
        <v>142</v>
      </c>
      <c r="E2508" t="s">
        <v>143</v>
      </c>
      <c r="F2508" t="s">
        <v>4835</v>
      </c>
    </row>
    <row r="2509" spans="1:6" x14ac:dyDescent="0.2">
      <c r="A2509" t="s">
        <v>6</v>
      </c>
      <c r="B2509" t="s">
        <v>4825</v>
      </c>
      <c r="C2509" t="s">
        <v>4826</v>
      </c>
      <c r="D2509" t="s">
        <v>500</v>
      </c>
      <c r="E2509" t="s">
        <v>501</v>
      </c>
      <c r="F2509" t="s">
        <v>4292</v>
      </c>
    </row>
    <row r="2510" spans="1:6" x14ac:dyDescent="0.2">
      <c r="A2510" t="s">
        <v>6</v>
      </c>
      <c r="B2510" t="s">
        <v>4825</v>
      </c>
      <c r="C2510" t="s">
        <v>4826</v>
      </c>
      <c r="D2510" t="s">
        <v>2519</v>
      </c>
      <c r="E2510" t="s">
        <v>2520</v>
      </c>
      <c r="F2510" t="s">
        <v>2521</v>
      </c>
    </row>
    <row r="2511" spans="1:6" x14ac:dyDescent="0.2">
      <c r="A2511" t="s">
        <v>6</v>
      </c>
      <c r="B2511" t="s">
        <v>4825</v>
      </c>
      <c r="C2511" t="s">
        <v>4826</v>
      </c>
      <c r="D2511" t="s">
        <v>1095</v>
      </c>
      <c r="E2511" t="s">
        <v>1096</v>
      </c>
      <c r="F2511" t="s">
        <v>1097</v>
      </c>
    </row>
    <row r="2512" spans="1:6" x14ac:dyDescent="0.2">
      <c r="A2512" t="s">
        <v>6</v>
      </c>
      <c r="B2512" t="s">
        <v>4825</v>
      </c>
      <c r="C2512" t="s">
        <v>4826</v>
      </c>
      <c r="D2512" t="s">
        <v>178</v>
      </c>
      <c r="E2512" t="s">
        <v>179</v>
      </c>
      <c r="F2512" t="s">
        <v>4836</v>
      </c>
    </row>
    <row r="2513" spans="1:6" x14ac:dyDescent="0.2">
      <c r="A2513" t="s">
        <v>6</v>
      </c>
      <c r="B2513" t="s">
        <v>4825</v>
      </c>
      <c r="C2513" t="s">
        <v>4826</v>
      </c>
      <c r="D2513" t="s">
        <v>184</v>
      </c>
      <c r="E2513" t="s">
        <v>185</v>
      </c>
      <c r="F2513" t="s">
        <v>186</v>
      </c>
    </row>
    <row r="2514" spans="1:6" x14ac:dyDescent="0.2">
      <c r="A2514" t="s">
        <v>6</v>
      </c>
      <c r="B2514" t="s">
        <v>4825</v>
      </c>
      <c r="C2514" t="s">
        <v>4826</v>
      </c>
      <c r="D2514" t="s">
        <v>199</v>
      </c>
      <c r="E2514" t="s">
        <v>200</v>
      </c>
      <c r="F2514" t="s">
        <v>201</v>
      </c>
    </row>
    <row r="2515" spans="1:6" x14ac:dyDescent="0.2">
      <c r="A2515" t="s">
        <v>6</v>
      </c>
      <c r="B2515" t="s">
        <v>4825</v>
      </c>
      <c r="C2515" t="s">
        <v>4826</v>
      </c>
      <c r="D2515" t="s">
        <v>202</v>
      </c>
      <c r="E2515" t="s">
        <v>203</v>
      </c>
      <c r="F2515" t="s">
        <v>4837</v>
      </c>
    </row>
    <row r="2516" spans="1:6" x14ac:dyDescent="0.2">
      <c r="A2516" t="s">
        <v>6</v>
      </c>
      <c r="B2516" t="s">
        <v>4825</v>
      </c>
      <c r="C2516" t="s">
        <v>4826</v>
      </c>
      <c r="D2516" t="s">
        <v>205</v>
      </c>
      <c r="E2516" t="s">
        <v>206</v>
      </c>
      <c r="F2516" t="s">
        <v>4302</v>
      </c>
    </row>
    <row r="2517" spans="1:6" x14ac:dyDescent="0.2">
      <c r="A2517" t="s">
        <v>6</v>
      </c>
      <c r="B2517" t="s">
        <v>4825</v>
      </c>
      <c r="C2517" t="s">
        <v>4826</v>
      </c>
      <c r="D2517" t="s">
        <v>211</v>
      </c>
      <c r="E2517" t="s">
        <v>212</v>
      </c>
      <c r="F2517" t="s">
        <v>213</v>
      </c>
    </row>
    <row r="2518" spans="1:6" x14ac:dyDescent="0.2">
      <c r="A2518" t="s">
        <v>6</v>
      </c>
      <c r="B2518" t="s">
        <v>4825</v>
      </c>
      <c r="C2518" t="s">
        <v>4826</v>
      </c>
      <c r="D2518" t="s">
        <v>214</v>
      </c>
      <c r="E2518" t="s">
        <v>215</v>
      </c>
      <c r="F2518" t="s">
        <v>216</v>
      </c>
    </row>
    <row r="2519" spans="1:6" x14ac:dyDescent="0.2">
      <c r="A2519" t="s">
        <v>6</v>
      </c>
      <c r="B2519" t="s">
        <v>4825</v>
      </c>
      <c r="C2519" t="s">
        <v>4826</v>
      </c>
      <c r="D2519" t="s">
        <v>226</v>
      </c>
      <c r="E2519" t="s">
        <v>227</v>
      </c>
      <c r="F2519" t="s">
        <v>228</v>
      </c>
    </row>
    <row r="2520" spans="1:6" x14ac:dyDescent="0.2">
      <c r="A2520" t="s">
        <v>6</v>
      </c>
      <c r="B2520" t="s">
        <v>4825</v>
      </c>
      <c r="C2520" t="s">
        <v>4826</v>
      </c>
      <c r="D2520" t="s">
        <v>4838</v>
      </c>
      <c r="E2520" t="s">
        <v>4839</v>
      </c>
      <c r="F2520" t="s">
        <v>4840</v>
      </c>
    </row>
    <row r="2521" spans="1:6" x14ac:dyDescent="0.2">
      <c r="A2521" t="s">
        <v>6</v>
      </c>
      <c r="B2521" t="s">
        <v>4825</v>
      </c>
      <c r="C2521" t="s">
        <v>4826</v>
      </c>
      <c r="D2521" t="s">
        <v>1120</v>
      </c>
      <c r="E2521" t="s">
        <v>1121</v>
      </c>
      <c r="F2521" t="s">
        <v>1122</v>
      </c>
    </row>
    <row r="2522" spans="1:6" x14ac:dyDescent="0.2">
      <c r="A2522" t="s">
        <v>6</v>
      </c>
      <c r="B2522" t="s">
        <v>4825</v>
      </c>
      <c r="C2522" t="s">
        <v>4826</v>
      </c>
      <c r="D2522" t="s">
        <v>1129</v>
      </c>
      <c r="E2522" t="s">
        <v>1130</v>
      </c>
      <c r="F2522" t="s">
        <v>1131</v>
      </c>
    </row>
    <row r="2523" spans="1:6" x14ac:dyDescent="0.2">
      <c r="A2523" t="s">
        <v>6</v>
      </c>
      <c r="B2523" t="s">
        <v>4825</v>
      </c>
      <c r="C2523" t="s">
        <v>4826</v>
      </c>
      <c r="D2523" t="s">
        <v>250</v>
      </c>
      <c r="E2523" t="s">
        <v>251</v>
      </c>
      <c r="F2523" t="s">
        <v>252</v>
      </c>
    </row>
    <row r="2524" spans="1:6" x14ac:dyDescent="0.2">
      <c r="A2524" t="s">
        <v>6</v>
      </c>
      <c r="B2524" t="s">
        <v>4825</v>
      </c>
      <c r="C2524" t="s">
        <v>4826</v>
      </c>
      <c r="D2524" t="s">
        <v>253</v>
      </c>
      <c r="E2524" t="s">
        <v>254</v>
      </c>
      <c r="F2524" t="s">
        <v>4841</v>
      </c>
    </row>
    <row r="2525" spans="1:6" x14ac:dyDescent="0.2">
      <c r="A2525" t="s">
        <v>6</v>
      </c>
      <c r="B2525" t="s">
        <v>4825</v>
      </c>
      <c r="C2525" t="s">
        <v>4826</v>
      </c>
      <c r="D2525" t="s">
        <v>1135</v>
      </c>
      <c r="E2525" t="s">
        <v>1136</v>
      </c>
      <c r="F2525" t="s">
        <v>1137</v>
      </c>
    </row>
    <row r="2526" spans="1:6" x14ac:dyDescent="0.2">
      <c r="A2526" t="s">
        <v>6</v>
      </c>
      <c r="B2526" t="s">
        <v>4825</v>
      </c>
      <c r="C2526" t="s">
        <v>4826</v>
      </c>
      <c r="D2526" t="s">
        <v>2758</v>
      </c>
      <c r="E2526" t="s">
        <v>2759</v>
      </c>
      <c r="F2526" t="s">
        <v>4317</v>
      </c>
    </row>
    <row r="2527" spans="1:6" x14ac:dyDescent="0.2">
      <c r="A2527" t="s">
        <v>6</v>
      </c>
      <c r="B2527" t="s">
        <v>4825</v>
      </c>
      <c r="C2527" t="s">
        <v>4826</v>
      </c>
      <c r="D2527" t="s">
        <v>1139</v>
      </c>
      <c r="E2527" t="s">
        <v>1140</v>
      </c>
      <c r="F2527" t="s">
        <v>4842</v>
      </c>
    </row>
    <row r="2528" spans="1:6" x14ac:dyDescent="0.2">
      <c r="A2528" t="s">
        <v>6</v>
      </c>
      <c r="B2528" t="s">
        <v>4825</v>
      </c>
      <c r="C2528" t="s">
        <v>4826</v>
      </c>
      <c r="D2528" t="s">
        <v>4843</v>
      </c>
      <c r="E2528" t="s">
        <v>4844</v>
      </c>
      <c r="F2528" t="s">
        <v>4845</v>
      </c>
    </row>
    <row r="2529" spans="1:6" x14ac:dyDescent="0.2">
      <c r="A2529" t="s">
        <v>6</v>
      </c>
      <c r="B2529" t="s">
        <v>4825</v>
      </c>
      <c r="C2529" t="s">
        <v>4826</v>
      </c>
      <c r="D2529" t="s">
        <v>530</v>
      </c>
      <c r="E2529" t="s">
        <v>531</v>
      </c>
      <c r="F2529" t="s">
        <v>4846</v>
      </c>
    </row>
    <row r="2530" spans="1:6" x14ac:dyDescent="0.2">
      <c r="A2530" t="s">
        <v>6</v>
      </c>
      <c r="B2530" t="s">
        <v>4825</v>
      </c>
      <c r="C2530" t="s">
        <v>4826</v>
      </c>
      <c r="D2530" t="s">
        <v>1143</v>
      </c>
      <c r="E2530" t="s">
        <v>1144</v>
      </c>
      <c r="F2530" t="s">
        <v>1145</v>
      </c>
    </row>
    <row r="2531" spans="1:6" x14ac:dyDescent="0.2">
      <c r="A2531" t="s">
        <v>6</v>
      </c>
      <c r="B2531" t="s">
        <v>4825</v>
      </c>
      <c r="C2531" t="s">
        <v>4826</v>
      </c>
      <c r="D2531" t="s">
        <v>48</v>
      </c>
      <c r="E2531" t="s">
        <v>49</v>
      </c>
      <c r="F2531" t="s">
        <v>50</v>
      </c>
    </row>
    <row r="2532" spans="1:6" x14ac:dyDescent="0.2">
      <c r="A2532" t="s">
        <v>6</v>
      </c>
      <c r="B2532" t="s">
        <v>4825</v>
      </c>
      <c r="C2532" t="s">
        <v>4826</v>
      </c>
      <c r="D2532" t="s">
        <v>1149</v>
      </c>
      <c r="E2532" t="s">
        <v>1150</v>
      </c>
      <c r="F2532" t="s">
        <v>4847</v>
      </c>
    </row>
    <row r="2533" spans="1:6" x14ac:dyDescent="0.2">
      <c r="A2533" t="s">
        <v>6</v>
      </c>
      <c r="B2533" t="s">
        <v>4825</v>
      </c>
      <c r="C2533" t="s">
        <v>4826</v>
      </c>
      <c r="D2533" t="s">
        <v>277</v>
      </c>
      <c r="E2533" t="s">
        <v>278</v>
      </c>
      <c r="F2533" t="s">
        <v>4848</v>
      </c>
    </row>
    <row r="2534" spans="1:6" x14ac:dyDescent="0.2">
      <c r="A2534" t="s">
        <v>6</v>
      </c>
      <c r="B2534" t="s">
        <v>4825</v>
      </c>
      <c r="C2534" t="s">
        <v>4826</v>
      </c>
      <c r="D2534" t="s">
        <v>1162</v>
      </c>
      <c r="E2534" t="s">
        <v>1163</v>
      </c>
      <c r="F2534" t="s">
        <v>1164</v>
      </c>
    </row>
    <row r="2535" spans="1:6" x14ac:dyDescent="0.2">
      <c r="A2535" t="s">
        <v>6</v>
      </c>
      <c r="B2535" t="s">
        <v>4825</v>
      </c>
      <c r="C2535" t="s">
        <v>4826</v>
      </c>
      <c r="D2535" t="s">
        <v>552</v>
      </c>
      <c r="E2535" t="s">
        <v>553</v>
      </c>
      <c r="F2535" t="s">
        <v>554</v>
      </c>
    </row>
    <row r="2536" spans="1:6" x14ac:dyDescent="0.2">
      <c r="A2536" t="s">
        <v>6</v>
      </c>
      <c r="B2536" t="s">
        <v>4825</v>
      </c>
      <c r="C2536" t="s">
        <v>4826</v>
      </c>
      <c r="D2536" t="s">
        <v>1175</v>
      </c>
      <c r="E2536" t="s">
        <v>1176</v>
      </c>
      <c r="F2536" t="s">
        <v>4849</v>
      </c>
    </row>
    <row r="2537" spans="1:6" x14ac:dyDescent="0.2">
      <c r="A2537" t="s">
        <v>6</v>
      </c>
      <c r="B2537" t="s">
        <v>4825</v>
      </c>
      <c r="C2537" t="s">
        <v>4826</v>
      </c>
      <c r="D2537" t="s">
        <v>579</v>
      </c>
      <c r="E2537" t="s">
        <v>580</v>
      </c>
      <c r="F2537" t="s">
        <v>4850</v>
      </c>
    </row>
    <row r="2538" spans="1:6" x14ac:dyDescent="0.2">
      <c r="A2538" t="s">
        <v>6</v>
      </c>
      <c r="B2538" t="s">
        <v>4825</v>
      </c>
      <c r="C2538" t="s">
        <v>4826</v>
      </c>
      <c r="D2538" t="s">
        <v>4851</v>
      </c>
      <c r="E2538" t="s">
        <v>4852</v>
      </c>
      <c r="F2538" t="s">
        <v>4853</v>
      </c>
    </row>
    <row r="2539" spans="1:6" x14ac:dyDescent="0.2">
      <c r="A2539" t="s">
        <v>6</v>
      </c>
      <c r="B2539" t="s">
        <v>4825</v>
      </c>
      <c r="C2539" t="s">
        <v>4826</v>
      </c>
      <c r="D2539" t="s">
        <v>4696</v>
      </c>
      <c r="E2539" t="s">
        <v>4697</v>
      </c>
      <c r="F2539" t="s">
        <v>4698</v>
      </c>
    </row>
    <row r="2540" spans="1:6" x14ac:dyDescent="0.2">
      <c r="A2540" t="s">
        <v>6</v>
      </c>
      <c r="B2540" t="s">
        <v>4825</v>
      </c>
      <c r="C2540" t="s">
        <v>4826</v>
      </c>
      <c r="D2540" t="s">
        <v>328</v>
      </c>
      <c r="E2540" t="s">
        <v>329</v>
      </c>
      <c r="F2540" t="s">
        <v>330</v>
      </c>
    </row>
    <row r="2541" spans="1:6" x14ac:dyDescent="0.2">
      <c r="A2541" t="s">
        <v>6</v>
      </c>
      <c r="B2541" t="s">
        <v>4825</v>
      </c>
      <c r="C2541" t="s">
        <v>4826</v>
      </c>
      <c r="D2541" t="s">
        <v>591</v>
      </c>
      <c r="E2541" t="s">
        <v>592</v>
      </c>
      <c r="F2541" t="s">
        <v>593</v>
      </c>
    </row>
    <row r="2542" spans="1:6" x14ac:dyDescent="0.2">
      <c r="A2542" t="s">
        <v>6</v>
      </c>
      <c r="B2542" t="s">
        <v>4825</v>
      </c>
      <c r="C2542" t="s">
        <v>4826</v>
      </c>
      <c r="D2542" t="s">
        <v>4854</v>
      </c>
      <c r="E2542" t="s">
        <v>4855</v>
      </c>
      <c r="F2542" t="s">
        <v>4856</v>
      </c>
    </row>
    <row r="2543" spans="1:6" x14ac:dyDescent="0.2">
      <c r="A2543" t="s">
        <v>6</v>
      </c>
      <c r="B2543" t="s">
        <v>4825</v>
      </c>
      <c r="C2543" t="s">
        <v>4826</v>
      </c>
      <c r="D2543" t="s">
        <v>2170</v>
      </c>
      <c r="E2543" t="s">
        <v>2171</v>
      </c>
      <c r="F2543" t="s">
        <v>4857</v>
      </c>
    </row>
    <row r="2544" spans="1:6" x14ac:dyDescent="0.2">
      <c r="A2544" t="s">
        <v>6</v>
      </c>
      <c r="B2544" t="s">
        <v>4825</v>
      </c>
      <c r="C2544" t="s">
        <v>4826</v>
      </c>
      <c r="D2544" t="s">
        <v>600</v>
      </c>
      <c r="E2544" t="s">
        <v>601</v>
      </c>
      <c r="F2544" t="s">
        <v>602</v>
      </c>
    </row>
    <row r="2545" spans="1:6" x14ac:dyDescent="0.2">
      <c r="A2545" t="s">
        <v>6</v>
      </c>
      <c r="B2545" t="s">
        <v>4825</v>
      </c>
      <c r="C2545" t="s">
        <v>4826</v>
      </c>
      <c r="D2545" t="s">
        <v>748</v>
      </c>
      <c r="E2545" t="s">
        <v>749</v>
      </c>
      <c r="F2545" t="s">
        <v>4858</v>
      </c>
    </row>
    <row r="2546" spans="1:6" x14ac:dyDescent="0.2">
      <c r="A2546" t="s">
        <v>6</v>
      </c>
      <c r="B2546" t="s">
        <v>4825</v>
      </c>
      <c r="C2546" t="s">
        <v>4826</v>
      </c>
      <c r="D2546" t="s">
        <v>4859</v>
      </c>
      <c r="E2546" t="s">
        <v>4860</v>
      </c>
      <c r="F2546" t="s">
        <v>4861</v>
      </c>
    </row>
    <row r="2547" spans="1:6" x14ac:dyDescent="0.2">
      <c r="A2547" t="s">
        <v>6</v>
      </c>
      <c r="B2547" t="s">
        <v>4825</v>
      </c>
      <c r="C2547" t="s">
        <v>4826</v>
      </c>
      <c r="D2547" t="s">
        <v>4176</v>
      </c>
      <c r="E2547" t="s">
        <v>4177</v>
      </c>
      <c r="F2547" t="s">
        <v>4178</v>
      </c>
    </row>
    <row r="2548" spans="1:6" x14ac:dyDescent="0.2">
      <c r="A2548" t="s">
        <v>6</v>
      </c>
      <c r="B2548" t="s">
        <v>4825</v>
      </c>
      <c r="C2548" t="s">
        <v>4826</v>
      </c>
      <c r="D2548" t="s">
        <v>781</v>
      </c>
      <c r="E2548" t="s">
        <v>782</v>
      </c>
      <c r="F2548" t="s">
        <v>783</v>
      </c>
    </row>
    <row r="2549" spans="1:6" x14ac:dyDescent="0.2">
      <c r="A2549" t="s">
        <v>6</v>
      </c>
      <c r="B2549" t="s">
        <v>4862</v>
      </c>
      <c r="C2549" t="s">
        <v>4863</v>
      </c>
      <c r="D2549" t="s">
        <v>95</v>
      </c>
      <c r="E2549" t="s">
        <v>4864</v>
      </c>
      <c r="F2549" t="s">
        <v>4865</v>
      </c>
    </row>
    <row r="2550" spans="1:6" x14ac:dyDescent="0.2">
      <c r="A2550" t="s">
        <v>6</v>
      </c>
      <c r="B2550" t="s">
        <v>4862</v>
      </c>
      <c r="C2550" t="s">
        <v>4863</v>
      </c>
      <c r="D2550" t="s">
        <v>1082</v>
      </c>
      <c r="E2550" t="s">
        <v>1083</v>
      </c>
      <c r="F2550" t="s">
        <v>1084</v>
      </c>
    </row>
    <row r="2551" spans="1:6" x14ac:dyDescent="0.2">
      <c r="A2551" t="s">
        <v>6</v>
      </c>
      <c r="B2551" t="s">
        <v>4862</v>
      </c>
      <c r="C2551" t="s">
        <v>4863</v>
      </c>
      <c r="D2551" t="s">
        <v>98</v>
      </c>
      <c r="E2551" t="s">
        <v>99</v>
      </c>
      <c r="F2551" t="s">
        <v>100</v>
      </c>
    </row>
    <row r="2552" spans="1:6" x14ac:dyDescent="0.2">
      <c r="A2552" t="s">
        <v>6</v>
      </c>
      <c r="B2552" t="s">
        <v>4862</v>
      </c>
      <c r="C2552" t="s">
        <v>4863</v>
      </c>
      <c r="D2552" t="s">
        <v>101</v>
      </c>
      <c r="E2552" t="s">
        <v>102</v>
      </c>
      <c r="F2552" t="s">
        <v>4866</v>
      </c>
    </row>
    <row r="2553" spans="1:6" x14ac:dyDescent="0.2">
      <c r="A2553" t="s">
        <v>6</v>
      </c>
      <c r="B2553" t="s">
        <v>4862</v>
      </c>
      <c r="C2553" t="s">
        <v>4863</v>
      </c>
      <c r="D2553" t="s">
        <v>2438</v>
      </c>
      <c r="E2553" t="s">
        <v>2439</v>
      </c>
      <c r="F2553" t="s">
        <v>2440</v>
      </c>
    </row>
    <row r="2554" spans="1:6" x14ac:dyDescent="0.2">
      <c r="A2554" t="s">
        <v>6</v>
      </c>
      <c r="B2554" t="s">
        <v>4862</v>
      </c>
      <c r="C2554" t="s">
        <v>4863</v>
      </c>
      <c r="D2554" t="s">
        <v>4867</v>
      </c>
      <c r="E2554" t="s">
        <v>4868</v>
      </c>
      <c r="F2554" t="s">
        <v>4869</v>
      </c>
    </row>
    <row r="2555" spans="1:6" x14ac:dyDescent="0.2">
      <c r="A2555" t="s">
        <v>6</v>
      </c>
      <c r="B2555" t="s">
        <v>4862</v>
      </c>
      <c r="C2555" t="s">
        <v>4863</v>
      </c>
      <c r="D2555" t="s">
        <v>4870</v>
      </c>
      <c r="E2555" t="s">
        <v>4871</v>
      </c>
      <c r="F2555" t="s">
        <v>4872</v>
      </c>
    </row>
    <row r="2556" spans="1:6" x14ac:dyDescent="0.2">
      <c r="A2556" t="s">
        <v>6</v>
      </c>
      <c r="B2556" t="s">
        <v>4862</v>
      </c>
      <c r="C2556" t="s">
        <v>4863</v>
      </c>
      <c r="D2556" t="s">
        <v>104</v>
      </c>
      <c r="E2556" t="s">
        <v>105</v>
      </c>
      <c r="F2556" t="s">
        <v>4873</v>
      </c>
    </row>
    <row r="2557" spans="1:6" x14ac:dyDescent="0.2">
      <c r="A2557" t="s">
        <v>6</v>
      </c>
      <c r="B2557" t="s">
        <v>4862</v>
      </c>
      <c r="C2557" t="s">
        <v>4863</v>
      </c>
      <c r="D2557" t="s">
        <v>107</v>
      </c>
      <c r="E2557" t="s">
        <v>108</v>
      </c>
      <c r="F2557" t="s">
        <v>4874</v>
      </c>
    </row>
    <row r="2558" spans="1:6" x14ac:dyDescent="0.2">
      <c r="A2558" t="s">
        <v>6</v>
      </c>
      <c r="B2558" t="s">
        <v>4862</v>
      </c>
      <c r="C2558" t="s">
        <v>4863</v>
      </c>
      <c r="D2558" t="s">
        <v>1554</v>
      </c>
      <c r="E2558" t="s">
        <v>1555</v>
      </c>
      <c r="F2558" t="s">
        <v>4875</v>
      </c>
    </row>
    <row r="2559" spans="1:6" x14ac:dyDescent="0.2">
      <c r="A2559" t="s">
        <v>6</v>
      </c>
      <c r="B2559" t="s">
        <v>4862</v>
      </c>
      <c r="C2559" t="s">
        <v>4863</v>
      </c>
      <c r="D2559" t="s">
        <v>2452</v>
      </c>
      <c r="E2559" t="s">
        <v>2453</v>
      </c>
      <c r="F2559" t="s">
        <v>4278</v>
      </c>
    </row>
    <row r="2560" spans="1:6" x14ac:dyDescent="0.2">
      <c r="A2560" t="s">
        <v>6</v>
      </c>
      <c r="B2560" t="s">
        <v>4862</v>
      </c>
      <c r="C2560" t="s">
        <v>4863</v>
      </c>
      <c r="D2560" t="s">
        <v>110</v>
      </c>
      <c r="E2560" t="s">
        <v>111</v>
      </c>
      <c r="F2560" t="s">
        <v>112</v>
      </c>
    </row>
    <row r="2561" spans="1:6" x14ac:dyDescent="0.2">
      <c r="A2561" t="s">
        <v>6</v>
      </c>
      <c r="B2561" t="s">
        <v>4862</v>
      </c>
      <c r="C2561" t="s">
        <v>4863</v>
      </c>
      <c r="D2561" t="s">
        <v>1088</v>
      </c>
      <c r="E2561" t="s">
        <v>1089</v>
      </c>
      <c r="F2561" t="s">
        <v>1090</v>
      </c>
    </row>
    <row r="2562" spans="1:6" x14ac:dyDescent="0.2">
      <c r="A2562" t="s">
        <v>6</v>
      </c>
      <c r="B2562" t="s">
        <v>4862</v>
      </c>
      <c r="C2562" t="s">
        <v>4863</v>
      </c>
      <c r="D2562" t="s">
        <v>12</v>
      </c>
      <c r="E2562" t="s">
        <v>13</v>
      </c>
      <c r="F2562" t="s">
        <v>4876</v>
      </c>
    </row>
    <row r="2563" spans="1:6" x14ac:dyDescent="0.2">
      <c r="A2563" t="s">
        <v>6</v>
      </c>
      <c r="B2563" t="s">
        <v>4862</v>
      </c>
      <c r="C2563" t="s">
        <v>4863</v>
      </c>
      <c r="D2563" t="s">
        <v>117</v>
      </c>
      <c r="E2563" t="s">
        <v>118</v>
      </c>
      <c r="F2563" t="s">
        <v>4877</v>
      </c>
    </row>
    <row r="2564" spans="1:6" x14ac:dyDescent="0.2">
      <c r="A2564" t="s">
        <v>6</v>
      </c>
      <c r="B2564" t="s">
        <v>4862</v>
      </c>
      <c r="C2564" t="s">
        <v>4863</v>
      </c>
      <c r="D2564" t="s">
        <v>4878</v>
      </c>
      <c r="E2564" t="s">
        <v>4879</v>
      </c>
      <c r="F2564" t="s">
        <v>4880</v>
      </c>
    </row>
    <row r="2565" spans="1:6" x14ac:dyDescent="0.2">
      <c r="A2565" t="s">
        <v>6</v>
      </c>
      <c r="B2565" t="s">
        <v>4862</v>
      </c>
      <c r="C2565" t="s">
        <v>4863</v>
      </c>
      <c r="D2565" t="s">
        <v>4881</v>
      </c>
      <c r="E2565" t="s">
        <v>4882</v>
      </c>
      <c r="F2565" t="s">
        <v>4883</v>
      </c>
    </row>
    <row r="2566" spans="1:6" x14ac:dyDescent="0.2">
      <c r="A2566" t="s">
        <v>6</v>
      </c>
      <c r="B2566" t="s">
        <v>4862</v>
      </c>
      <c r="C2566" t="s">
        <v>4863</v>
      </c>
      <c r="D2566" t="s">
        <v>4884</v>
      </c>
      <c r="E2566" t="s">
        <v>4885</v>
      </c>
      <c r="F2566" t="s">
        <v>4886</v>
      </c>
    </row>
    <row r="2567" spans="1:6" x14ac:dyDescent="0.2">
      <c r="A2567" t="s">
        <v>6</v>
      </c>
      <c r="B2567" t="s">
        <v>4862</v>
      </c>
      <c r="C2567" t="s">
        <v>4863</v>
      </c>
      <c r="D2567" t="s">
        <v>4887</v>
      </c>
      <c r="E2567" t="s">
        <v>4888</v>
      </c>
      <c r="F2567" t="s">
        <v>4889</v>
      </c>
    </row>
    <row r="2568" spans="1:6" x14ac:dyDescent="0.2">
      <c r="A2568" t="s">
        <v>6</v>
      </c>
      <c r="B2568" t="s">
        <v>4862</v>
      </c>
      <c r="C2568" t="s">
        <v>4863</v>
      </c>
      <c r="D2568" t="s">
        <v>4890</v>
      </c>
      <c r="E2568" t="s">
        <v>4891</v>
      </c>
      <c r="F2568" t="s">
        <v>4892</v>
      </c>
    </row>
    <row r="2569" spans="1:6" x14ac:dyDescent="0.2">
      <c r="A2569" t="s">
        <v>6</v>
      </c>
      <c r="B2569" t="s">
        <v>4862</v>
      </c>
      <c r="C2569" t="s">
        <v>4863</v>
      </c>
      <c r="D2569" t="s">
        <v>184</v>
      </c>
      <c r="E2569" t="s">
        <v>185</v>
      </c>
      <c r="F2569" t="s">
        <v>4893</v>
      </c>
    </row>
    <row r="2570" spans="1:6" x14ac:dyDescent="0.2">
      <c r="A2570" t="s">
        <v>6</v>
      </c>
      <c r="B2570" t="s">
        <v>4862</v>
      </c>
      <c r="C2570" t="s">
        <v>4863</v>
      </c>
      <c r="D2570" t="s">
        <v>4298</v>
      </c>
      <c r="E2570" t="s">
        <v>4299</v>
      </c>
      <c r="F2570" t="s">
        <v>4300</v>
      </c>
    </row>
    <row r="2571" spans="1:6" x14ac:dyDescent="0.2">
      <c r="A2571" t="s">
        <v>6</v>
      </c>
      <c r="B2571" t="s">
        <v>4862</v>
      </c>
      <c r="C2571" t="s">
        <v>4863</v>
      </c>
      <c r="D2571" t="s">
        <v>2576</v>
      </c>
      <c r="E2571" t="s">
        <v>2577</v>
      </c>
      <c r="F2571" t="s">
        <v>2578</v>
      </c>
    </row>
    <row r="2572" spans="1:6" x14ac:dyDescent="0.2">
      <c r="A2572" t="s">
        <v>6</v>
      </c>
      <c r="B2572" t="s">
        <v>4862</v>
      </c>
      <c r="C2572" t="s">
        <v>4863</v>
      </c>
      <c r="D2572" t="s">
        <v>2582</v>
      </c>
      <c r="E2572" t="s">
        <v>2583</v>
      </c>
      <c r="F2572" t="s">
        <v>2584</v>
      </c>
    </row>
    <row r="2573" spans="1:6" x14ac:dyDescent="0.2">
      <c r="A2573" t="s">
        <v>6</v>
      </c>
      <c r="B2573" t="s">
        <v>4862</v>
      </c>
      <c r="C2573" t="s">
        <v>4863</v>
      </c>
      <c r="D2573" t="s">
        <v>2591</v>
      </c>
      <c r="E2573" t="s">
        <v>2592</v>
      </c>
      <c r="F2573" t="s">
        <v>4894</v>
      </c>
    </row>
    <row r="2574" spans="1:6" x14ac:dyDescent="0.2">
      <c r="A2574" t="s">
        <v>6</v>
      </c>
      <c r="B2574" t="s">
        <v>4862</v>
      </c>
      <c r="C2574" t="s">
        <v>4863</v>
      </c>
      <c r="D2574" t="s">
        <v>196</v>
      </c>
      <c r="E2574" t="s">
        <v>197</v>
      </c>
      <c r="F2574" t="s">
        <v>198</v>
      </c>
    </row>
    <row r="2575" spans="1:6" x14ac:dyDescent="0.2">
      <c r="A2575" t="s">
        <v>6</v>
      </c>
      <c r="B2575" t="s">
        <v>4862</v>
      </c>
      <c r="C2575" t="s">
        <v>4863</v>
      </c>
      <c r="D2575" t="s">
        <v>205</v>
      </c>
      <c r="E2575" t="s">
        <v>206</v>
      </c>
      <c r="F2575" t="s">
        <v>4895</v>
      </c>
    </row>
    <row r="2576" spans="1:6" x14ac:dyDescent="0.2">
      <c r="A2576" t="s">
        <v>6</v>
      </c>
      <c r="B2576" t="s">
        <v>4862</v>
      </c>
      <c r="C2576" t="s">
        <v>4863</v>
      </c>
      <c r="D2576" t="s">
        <v>4896</v>
      </c>
      <c r="E2576" t="s">
        <v>4897</v>
      </c>
      <c r="F2576" t="s">
        <v>4898</v>
      </c>
    </row>
    <row r="2577" spans="1:6" x14ac:dyDescent="0.2">
      <c r="A2577" t="s">
        <v>6</v>
      </c>
      <c r="B2577" t="s">
        <v>4862</v>
      </c>
      <c r="C2577" t="s">
        <v>4863</v>
      </c>
      <c r="D2577" t="s">
        <v>211</v>
      </c>
      <c r="E2577" t="s">
        <v>212</v>
      </c>
      <c r="F2577" t="s">
        <v>213</v>
      </c>
    </row>
    <row r="2578" spans="1:6" x14ac:dyDescent="0.2">
      <c r="A2578" t="s">
        <v>6</v>
      </c>
      <c r="B2578" t="s">
        <v>4862</v>
      </c>
      <c r="C2578" t="s">
        <v>4863</v>
      </c>
      <c r="D2578" t="s">
        <v>1589</v>
      </c>
      <c r="E2578" t="s">
        <v>1590</v>
      </c>
      <c r="F2578" t="s">
        <v>1591</v>
      </c>
    </row>
    <row r="2579" spans="1:6" x14ac:dyDescent="0.2">
      <c r="A2579" t="s">
        <v>6</v>
      </c>
      <c r="B2579" t="s">
        <v>4862</v>
      </c>
      <c r="C2579" t="s">
        <v>4863</v>
      </c>
      <c r="D2579" t="s">
        <v>4899</v>
      </c>
      <c r="E2579" t="s">
        <v>4900</v>
      </c>
      <c r="F2579" t="s">
        <v>4901</v>
      </c>
    </row>
    <row r="2580" spans="1:6" x14ac:dyDescent="0.2">
      <c r="A2580" t="s">
        <v>6</v>
      </c>
      <c r="B2580" t="s">
        <v>4862</v>
      </c>
      <c r="C2580" t="s">
        <v>4863</v>
      </c>
      <c r="D2580" t="s">
        <v>2636</v>
      </c>
      <c r="E2580" t="s">
        <v>2637</v>
      </c>
      <c r="F2580" t="s">
        <v>2638</v>
      </c>
    </row>
    <row r="2581" spans="1:6" x14ac:dyDescent="0.2">
      <c r="A2581" t="s">
        <v>6</v>
      </c>
      <c r="B2581" t="s">
        <v>4862</v>
      </c>
      <c r="C2581" t="s">
        <v>4863</v>
      </c>
      <c r="D2581" t="s">
        <v>220</v>
      </c>
      <c r="E2581" t="s">
        <v>221</v>
      </c>
      <c r="F2581" t="s">
        <v>4902</v>
      </c>
    </row>
    <row r="2582" spans="1:6" x14ac:dyDescent="0.2">
      <c r="A2582" t="s">
        <v>6</v>
      </c>
      <c r="B2582" t="s">
        <v>4862</v>
      </c>
      <c r="C2582" t="s">
        <v>4863</v>
      </c>
      <c r="D2582" t="s">
        <v>4903</v>
      </c>
      <c r="E2582" t="s">
        <v>4904</v>
      </c>
      <c r="F2582" t="s">
        <v>4905</v>
      </c>
    </row>
    <row r="2583" spans="1:6" x14ac:dyDescent="0.2">
      <c r="A2583" t="s">
        <v>6</v>
      </c>
      <c r="B2583" t="s">
        <v>4862</v>
      </c>
      <c r="C2583" t="s">
        <v>4863</v>
      </c>
      <c r="D2583" t="s">
        <v>229</v>
      </c>
      <c r="E2583" t="s">
        <v>230</v>
      </c>
      <c r="F2583" t="s">
        <v>4906</v>
      </c>
    </row>
    <row r="2584" spans="1:6" x14ac:dyDescent="0.2">
      <c r="A2584" t="s">
        <v>6</v>
      </c>
      <c r="B2584" t="s">
        <v>4862</v>
      </c>
      <c r="C2584" t="s">
        <v>4863</v>
      </c>
      <c r="D2584" t="s">
        <v>4907</v>
      </c>
      <c r="E2584" t="s">
        <v>4908</v>
      </c>
      <c r="F2584" t="s">
        <v>4909</v>
      </c>
    </row>
    <row r="2585" spans="1:6" x14ac:dyDescent="0.2">
      <c r="A2585" t="s">
        <v>6</v>
      </c>
      <c r="B2585" t="s">
        <v>4862</v>
      </c>
      <c r="C2585" t="s">
        <v>4863</v>
      </c>
      <c r="D2585" t="s">
        <v>2666</v>
      </c>
      <c r="E2585" t="s">
        <v>2667</v>
      </c>
      <c r="F2585" t="s">
        <v>2668</v>
      </c>
    </row>
    <row r="2586" spans="1:6" x14ac:dyDescent="0.2">
      <c r="A2586" t="s">
        <v>6</v>
      </c>
      <c r="B2586" t="s">
        <v>4862</v>
      </c>
      <c r="C2586" t="s">
        <v>4863</v>
      </c>
      <c r="D2586" t="s">
        <v>4910</v>
      </c>
      <c r="E2586" t="s">
        <v>4911</v>
      </c>
      <c r="F2586" t="s">
        <v>4912</v>
      </c>
    </row>
    <row r="2587" spans="1:6" x14ac:dyDescent="0.2">
      <c r="A2587" t="s">
        <v>6</v>
      </c>
      <c r="B2587" t="s">
        <v>4862</v>
      </c>
      <c r="C2587" t="s">
        <v>4863</v>
      </c>
      <c r="D2587" t="s">
        <v>244</v>
      </c>
      <c r="E2587" t="s">
        <v>245</v>
      </c>
      <c r="F2587" t="s">
        <v>246</v>
      </c>
    </row>
    <row r="2588" spans="1:6" x14ac:dyDescent="0.2">
      <c r="A2588" t="s">
        <v>6</v>
      </c>
      <c r="B2588" t="s">
        <v>4862</v>
      </c>
      <c r="C2588" t="s">
        <v>4863</v>
      </c>
      <c r="D2588" t="s">
        <v>4913</v>
      </c>
      <c r="E2588" t="s">
        <v>4914</v>
      </c>
      <c r="F2588" t="s">
        <v>4915</v>
      </c>
    </row>
    <row r="2589" spans="1:6" x14ac:dyDescent="0.2">
      <c r="A2589" t="s">
        <v>6</v>
      </c>
      <c r="B2589" t="s">
        <v>4862</v>
      </c>
      <c r="C2589" t="s">
        <v>4863</v>
      </c>
      <c r="D2589" t="s">
        <v>4916</v>
      </c>
      <c r="E2589" t="s">
        <v>4917</v>
      </c>
      <c r="F2589" t="s">
        <v>4918</v>
      </c>
    </row>
    <row r="2590" spans="1:6" x14ac:dyDescent="0.2">
      <c r="A2590" t="s">
        <v>6</v>
      </c>
      <c r="B2590" t="s">
        <v>4862</v>
      </c>
      <c r="C2590" t="s">
        <v>4863</v>
      </c>
      <c r="D2590" t="s">
        <v>1135</v>
      </c>
      <c r="E2590" t="s">
        <v>1136</v>
      </c>
      <c r="F2590" t="s">
        <v>1137</v>
      </c>
    </row>
    <row r="2591" spans="1:6" x14ac:dyDescent="0.2">
      <c r="A2591" t="s">
        <v>6</v>
      </c>
      <c r="B2591" t="s">
        <v>4862</v>
      </c>
      <c r="C2591" t="s">
        <v>4863</v>
      </c>
      <c r="D2591" t="s">
        <v>4919</v>
      </c>
      <c r="E2591" t="s">
        <v>4920</v>
      </c>
      <c r="F2591" t="s">
        <v>4921</v>
      </c>
    </row>
    <row r="2592" spans="1:6" x14ac:dyDescent="0.2">
      <c r="A2592" t="s">
        <v>6</v>
      </c>
      <c r="B2592" t="s">
        <v>4862</v>
      </c>
      <c r="C2592" t="s">
        <v>4863</v>
      </c>
      <c r="D2592" t="s">
        <v>2737</v>
      </c>
      <c r="E2592" t="s">
        <v>2738</v>
      </c>
      <c r="F2592" t="s">
        <v>4922</v>
      </c>
    </row>
    <row r="2593" spans="1:6" x14ac:dyDescent="0.2">
      <c r="A2593" t="s">
        <v>6</v>
      </c>
      <c r="B2593" t="s">
        <v>4862</v>
      </c>
      <c r="C2593" t="s">
        <v>4863</v>
      </c>
      <c r="D2593" t="s">
        <v>4923</v>
      </c>
      <c r="E2593" t="s">
        <v>4924</v>
      </c>
      <c r="F2593" t="s">
        <v>4925</v>
      </c>
    </row>
    <row r="2594" spans="1:6" x14ac:dyDescent="0.2">
      <c r="A2594" t="s">
        <v>6</v>
      </c>
      <c r="B2594" t="s">
        <v>4862</v>
      </c>
      <c r="C2594" t="s">
        <v>4863</v>
      </c>
      <c r="D2594" t="s">
        <v>42</v>
      </c>
      <c r="E2594" t="s">
        <v>43</v>
      </c>
      <c r="F2594" t="s">
        <v>44</v>
      </c>
    </row>
    <row r="2595" spans="1:6" x14ac:dyDescent="0.2">
      <c r="A2595" t="s">
        <v>6</v>
      </c>
      <c r="B2595" t="s">
        <v>4862</v>
      </c>
      <c r="C2595" t="s">
        <v>4863</v>
      </c>
      <c r="D2595" t="s">
        <v>4926</v>
      </c>
      <c r="E2595" t="s">
        <v>4927</v>
      </c>
      <c r="F2595" t="s">
        <v>4928</v>
      </c>
    </row>
    <row r="2596" spans="1:6" x14ac:dyDescent="0.2">
      <c r="A2596" t="s">
        <v>6</v>
      </c>
      <c r="B2596" t="s">
        <v>4862</v>
      </c>
      <c r="C2596" t="s">
        <v>4863</v>
      </c>
      <c r="D2596" t="s">
        <v>4319</v>
      </c>
      <c r="E2596" t="s">
        <v>4320</v>
      </c>
      <c r="F2596" t="s">
        <v>4321</v>
      </c>
    </row>
    <row r="2597" spans="1:6" x14ac:dyDescent="0.2">
      <c r="A2597" t="s">
        <v>6</v>
      </c>
      <c r="B2597" t="s">
        <v>4862</v>
      </c>
      <c r="C2597" t="s">
        <v>4863</v>
      </c>
      <c r="D2597" t="s">
        <v>527</v>
      </c>
      <c r="E2597" t="s">
        <v>528</v>
      </c>
      <c r="F2597" t="s">
        <v>529</v>
      </c>
    </row>
    <row r="2598" spans="1:6" x14ac:dyDescent="0.2">
      <c r="A2598" t="s">
        <v>6</v>
      </c>
      <c r="B2598" t="s">
        <v>4862</v>
      </c>
      <c r="C2598" t="s">
        <v>4863</v>
      </c>
      <c r="D2598" t="s">
        <v>4929</v>
      </c>
      <c r="E2598" t="s">
        <v>4930</v>
      </c>
      <c r="F2598" t="s">
        <v>4931</v>
      </c>
    </row>
    <row r="2599" spans="1:6" x14ac:dyDescent="0.2">
      <c r="A2599" t="s">
        <v>6</v>
      </c>
      <c r="B2599" t="s">
        <v>4862</v>
      </c>
      <c r="C2599" t="s">
        <v>4863</v>
      </c>
      <c r="D2599" t="s">
        <v>2801</v>
      </c>
      <c r="E2599" t="s">
        <v>2802</v>
      </c>
      <c r="F2599" t="s">
        <v>4932</v>
      </c>
    </row>
    <row r="2600" spans="1:6" x14ac:dyDescent="0.2">
      <c r="A2600" t="s">
        <v>6</v>
      </c>
      <c r="B2600" t="s">
        <v>4862</v>
      </c>
      <c r="C2600" t="s">
        <v>4863</v>
      </c>
      <c r="D2600" t="s">
        <v>4933</v>
      </c>
      <c r="E2600" t="s">
        <v>4934</v>
      </c>
      <c r="F2600" t="s">
        <v>4935</v>
      </c>
    </row>
    <row r="2601" spans="1:6" x14ac:dyDescent="0.2">
      <c r="A2601" t="s">
        <v>6</v>
      </c>
      <c r="B2601" t="s">
        <v>4862</v>
      </c>
      <c r="C2601" t="s">
        <v>4863</v>
      </c>
      <c r="D2601" t="s">
        <v>48</v>
      </c>
      <c r="E2601" t="s">
        <v>49</v>
      </c>
      <c r="F2601" t="s">
        <v>50</v>
      </c>
    </row>
    <row r="2602" spans="1:6" x14ac:dyDescent="0.2">
      <c r="A2602" t="s">
        <v>6</v>
      </c>
      <c r="B2602" t="s">
        <v>4862</v>
      </c>
      <c r="C2602" t="s">
        <v>4863</v>
      </c>
      <c r="D2602" t="s">
        <v>2820</v>
      </c>
      <c r="E2602" t="s">
        <v>2821</v>
      </c>
      <c r="F2602" t="s">
        <v>2822</v>
      </c>
    </row>
    <row r="2603" spans="1:6" x14ac:dyDescent="0.2">
      <c r="A2603" t="s">
        <v>6</v>
      </c>
      <c r="B2603" t="s">
        <v>4862</v>
      </c>
      <c r="C2603" t="s">
        <v>4863</v>
      </c>
      <c r="D2603" t="s">
        <v>1156</v>
      </c>
      <c r="E2603" t="s">
        <v>1157</v>
      </c>
      <c r="F2603" t="s">
        <v>1158</v>
      </c>
    </row>
    <row r="2604" spans="1:6" x14ac:dyDescent="0.2">
      <c r="A2604" t="s">
        <v>6</v>
      </c>
      <c r="B2604" t="s">
        <v>4862</v>
      </c>
      <c r="C2604" t="s">
        <v>4863</v>
      </c>
      <c r="D2604" t="s">
        <v>286</v>
      </c>
      <c r="E2604" t="s">
        <v>287</v>
      </c>
      <c r="F2604" t="s">
        <v>288</v>
      </c>
    </row>
    <row r="2605" spans="1:6" x14ac:dyDescent="0.2">
      <c r="A2605" t="s">
        <v>6</v>
      </c>
      <c r="B2605" t="s">
        <v>4862</v>
      </c>
      <c r="C2605" t="s">
        <v>4863</v>
      </c>
      <c r="D2605" t="s">
        <v>4936</v>
      </c>
      <c r="E2605" t="s">
        <v>4937</v>
      </c>
      <c r="F2605" t="s">
        <v>4938</v>
      </c>
    </row>
    <row r="2606" spans="1:6" x14ac:dyDescent="0.2">
      <c r="A2606" t="s">
        <v>6</v>
      </c>
      <c r="B2606" t="s">
        <v>4862</v>
      </c>
      <c r="C2606" t="s">
        <v>4863</v>
      </c>
      <c r="D2606" t="s">
        <v>2863</v>
      </c>
      <c r="E2606" t="s">
        <v>2864</v>
      </c>
      <c r="F2606" t="s">
        <v>2865</v>
      </c>
    </row>
    <row r="2607" spans="1:6" x14ac:dyDescent="0.2">
      <c r="A2607" t="s">
        <v>6</v>
      </c>
      <c r="B2607" t="s">
        <v>4862</v>
      </c>
      <c r="C2607" t="s">
        <v>4863</v>
      </c>
      <c r="D2607" t="s">
        <v>2872</v>
      </c>
      <c r="E2607" t="s">
        <v>2873</v>
      </c>
      <c r="F2607" t="s">
        <v>4939</v>
      </c>
    </row>
    <row r="2608" spans="1:6" x14ac:dyDescent="0.2">
      <c r="A2608" t="s">
        <v>6</v>
      </c>
      <c r="B2608" t="s">
        <v>4862</v>
      </c>
      <c r="C2608" t="s">
        <v>4863</v>
      </c>
      <c r="D2608" t="s">
        <v>1159</v>
      </c>
      <c r="E2608" t="s">
        <v>1160</v>
      </c>
      <c r="F2608" t="s">
        <v>1161</v>
      </c>
    </row>
    <row r="2609" spans="1:6" x14ac:dyDescent="0.2">
      <c r="A2609" t="s">
        <v>6</v>
      </c>
      <c r="B2609" t="s">
        <v>4862</v>
      </c>
      <c r="C2609" t="s">
        <v>4863</v>
      </c>
      <c r="D2609" t="s">
        <v>4940</v>
      </c>
      <c r="E2609" t="s">
        <v>4941</v>
      </c>
      <c r="F2609" t="s">
        <v>4942</v>
      </c>
    </row>
    <row r="2610" spans="1:6" x14ac:dyDescent="0.2">
      <c r="A2610" t="s">
        <v>6</v>
      </c>
      <c r="B2610" t="s">
        <v>4862</v>
      </c>
      <c r="C2610" t="s">
        <v>4863</v>
      </c>
      <c r="D2610" t="s">
        <v>4943</v>
      </c>
      <c r="E2610" t="s">
        <v>4944</v>
      </c>
      <c r="F2610" t="s">
        <v>4945</v>
      </c>
    </row>
    <row r="2611" spans="1:6" x14ac:dyDescent="0.2">
      <c r="A2611" t="s">
        <v>6</v>
      </c>
      <c r="B2611" t="s">
        <v>4862</v>
      </c>
      <c r="C2611" t="s">
        <v>4863</v>
      </c>
      <c r="D2611" t="s">
        <v>4946</v>
      </c>
      <c r="E2611" t="s">
        <v>4947</v>
      </c>
      <c r="F2611" t="s">
        <v>4948</v>
      </c>
    </row>
    <row r="2612" spans="1:6" x14ac:dyDescent="0.2">
      <c r="A2612" t="s">
        <v>6</v>
      </c>
      <c r="B2612" t="s">
        <v>4862</v>
      </c>
      <c r="C2612" t="s">
        <v>4863</v>
      </c>
      <c r="D2612" t="s">
        <v>1162</v>
      </c>
      <c r="E2612" t="s">
        <v>1163</v>
      </c>
      <c r="F2612" t="s">
        <v>1164</v>
      </c>
    </row>
    <row r="2613" spans="1:6" x14ac:dyDescent="0.2">
      <c r="A2613" t="s">
        <v>6</v>
      </c>
      <c r="B2613" t="s">
        <v>4862</v>
      </c>
      <c r="C2613" t="s">
        <v>4863</v>
      </c>
      <c r="D2613" t="s">
        <v>301</v>
      </c>
      <c r="E2613" t="s">
        <v>302</v>
      </c>
      <c r="F2613" t="s">
        <v>303</v>
      </c>
    </row>
    <row r="2614" spans="1:6" x14ac:dyDescent="0.2">
      <c r="A2614" t="s">
        <v>6</v>
      </c>
      <c r="B2614" t="s">
        <v>4862</v>
      </c>
      <c r="C2614" t="s">
        <v>4863</v>
      </c>
      <c r="D2614" t="s">
        <v>2938</v>
      </c>
      <c r="E2614" t="s">
        <v>2939</v>
      </c>
      <c r="F2614" t="s">
        <v>2940</v>
      </c>
    </row>
    <row r="2615" spans="1:6" x14ac:dyDescent="0.2">
      <c r="A2615" t="s">
        <v>6</v>
      </c>
      <c r="B2615" t="s">
        <v>4862</v>
      </c>
      <c r="C2615" t="s">
        <v>4863</v>
      </c>
      <c r="D2615" t="s">
        <v>564</v>
      </c>
      <c r="E2615" t="s">
        <v>565</v>
      </c>
      <c r="F2615" t="s">
        <v>4335</v>
      </c>
    </row>
    <row r="2616" spans="1:6" x14ac:dyDescent="0.2">
      <c r="A2616" t="s">
        <v>6</v>
      </c>
      <c r="B2616" t="s">
        <v>4862</v>
      </c>
      <c r="C2616" t="s">
        <v>4863</v>
      </c>
      <c r="D2616" t="s">
        <v>4949</v>
      </c>
      <c r="E2616" t="s">
        <v>4950</v>
      </c>
      <c r="F2616" t="s">
        <v>4951</v>
      </c>
    </row>
    <row r="2617" spans="1:6" x14ac:dyDescent="0.2">
      <c r="A2617" t="s">
        <v>6</v>
      </c>
      <c r="B2617" t="s">
        <v>4862</v>
      </c>
      <c r="C2617" t="s">
        <v>4863</v>
      </c>
      <c r="D2617" t="s">
        <v>4952</v>
      </c>
      <c r="E2617" t="s">
        <v>4953</v>
      </c>
      <c r="F2617" t="s">
        <v>4954</v>
      </c>
    </row>
    <row r="2618" spans="1:6" x14ac:dyDescent="0.2">
      <c r="A2618" t="s">
        <v>6</v>
      </c>
      <c r="B2618" t="s">
        <v>4862</v>
      </c>
      <c r="C2618" t="s">
        <v>4863</v>
      </c>
      <c r="D2618" t="s">
        <v>4955</v>
      </c>
      <c r="E2618" t="s">
        <v>4956</v>
      </c>
      <c r="F2618" t="s">
        <v>4957</v>
      </c>
    </row>
    <row r="2619" spans="1:6" x14ac:dyDescent="0.2">
      <c r="A2619" t="s">
        <v>6</v>
      </c>
      <c r="B2619" t="s">
        <v>4862</v>
      </c>
      <c r="C2619" t="s">
        <v>4863</v>
      </c>
      <c r="D2619" t="s">
        <v>4958</v>
      </c>
      <c r="E2619" t="s">
        <v>4959</v>
      </c>
      <c r="F2619" t="s">
        <v>4960</v>
      </c>
    </row>
    <row r="2620" spans="1:6" x14ac:dyDescent="0.2">
      <c r="A2620" t="s">
        <v>6</v>
      </c>
      <c r="B2620" t="s">
        <v>4862</v>
      </c>
      <c r="C2620" t="s">
        <v>4863</v>
      </c>
      <c r="D2620" t="s">
        <v>3029</v>
      </c>
      <c r="E2620" t="s">
        <v>3030</v>
      </c>
      <c r="F2620" t="s">
        <v>3031</v>
      </c>
    </row>
    <row r="2621" spans="1:6" x14ac:dyDescent="0.2">
      <c r="A2621" t="s">
        <v>6</v>
      </c>
      <c r="B2621" t="s">
        <v>4862</v>
      </c>
      <c r="C2621" t="s">
        <v>4863</v>
      </c>
      <c r="D2621" t="s">
        <v>4961</v>
      </c>
      <c r="E2621" t="s">
        <v>4962</v>
      </c>
      <c r="F2621" t="s">
        <v>4963</v>
      </c>
    </row>
    <row r="2622" spans="1:6" x14ac:dyDescent="0.2">
      <c r="A2622" t="s">
        <v>6</v>
      </c>
      <c r="B2622" t="s">
        <v>4862</v>
      </c>
      <c r="C2622" t="s">
        <v>4863</v>
      </c>
      <c r="D2622" t="s">
        <v>4964</v>
      </c>
      <c r="E2622" t="s">
        <v>4965</v>
      </c>
      <c r="F2622" t="s">
        <v>4966</v>
      </c>
    </row>
    <row r="2623" spans="1:6" x14ac:dyDescent="0.2">
      <c r="A2623" t="s">
        <v>6</v>
      </c>
      <c r="B2623" t="s">
        <v>4862</v>
      </c>
      <c r="C2623" t="s">
        <v>4863</v>
      </c>
      <c r="D2623" t="s">
        <v>1181</v>
      </c>
      <c r="E2623" t="s">
        <v>1182</v>
      </c>
      <c r="F2623" t="s">
        <v>1183</v>
      </c>
    </row>
    <row r="2624" spans="1:6" x14ac:dyDescent="0.2">
      <c r="A2624" t="s">
        <v>6</v>
      </c>
      <c r="B2624" t="s">
        <v>4862</v>
      </c>
      <c r="C2624" t="s">
        <v>4863</v>
      </c>
      <c r="D2624" t="s">
        <v>4967</v>
      </c>
      <c r="E2624" t="s">
        <v>4968</v>
      </c>
      <c r="F2624" t="s">
        <v>4969</v>
      </c>
    </row>
    <row r="2625" spans="1:6" x14ac:dyDescent="0.2">
      <c r="A2625" t="s">
        <v>6</v>
      </c>
      <c r="B2625" t="s">
        <v>4862</v>
      </c>
      <c r="C2625" t="s">
        <v>4863</v>
      </c>
      <c r="D2625" t="s">
        <v>3377</v>
      </c>
      <c r="E2625" t="s">
        <v>3378</v>
      </c>
      <c r="F2625" t="s">
        <v>3379</v>
      </c>
    </row>
    <row r="2626" spans="1:6" x14ac:dyDescent="0.2">
      <c r="A2626" t="s">
        <v>6</v>
      </c>
      <c r="B2626" t="s">
        <v>4862</v>
      </c>
      <c r="C2626" t="s">
        <v>4863</v>
      </c>
      <c r="D2626" t="s">
        <v>1225</v>
      </c>
      <c r="E2626" t="s">
        <v>1226</v>
      </c>
      <c r="F2626" t="s">
        <v>1227</v>
      </c>
    </row>
    <row r="2627" spans="1:6" x14ac:dyDescent="0.2">
      <c r="A2627" t="s">
        <v>6</v>
      </c>
      <c r="B2627" t="s">
        <v>4862</v>
      </c>
      <c r="C2627" t="s">
        <v>4863</v>
      </c>
      <c r="D2627" t="s">
        <v>673</v>
      </c>
      <c r="E2627" t="s">
        <v>674</v>
      </c>
      <c r="F2627" t="s">
        <v>675</v>
      </c>
    </row>
    <row r="2628" spans="1:6" x14ac:dyDescent="0.2">
      <c r="A2628" t="s">
        <v>6</v>
      </c>
      <c r="B2628" t="s">
        <v>4862</v>
      </c>
      <c r="C2628" t="s">
        <v>4863</v>
      </c>
      <c r="D2628" t="s">
        <v>3449</v>
      </c>
      <c r="E2628" t="s">
        <v>3450</v>
      </c>
      <c r="F2628" t="s">
        <v>3451</v>
      </c>
    </row>
    <row r="2629" spans="1:6" x14ac:dyDescent="0.2">
      <c r="A2629" t="s">
        <v>6</v>
      </c>
      <c r="B2629" t="s">
        <v>4862</v>
      </c>
      <c r="C2629" t="s">
        <v>4863</v>
      </c>
      <c r="D2629" t="s">
        <v>4970</v>
      </c>
      <c r="E2629" t="s">
        <v>4971</v>
      </c>
      <c r="F2629" t="s">
        <v>4972</v>
      </c>
    </row>
    <row r="2630" spans="1:6" x14ac:dyDescent="0.2">
      <c r="A2630" t="s">
        <v>6</v>
      </c>
      <c r="B2630" t="s">
        <v>4862</v>
      </c>
      <c r="C2630" t="s">
        <v>4863</v>
      </c>
      <c r="D2630" t="s">
        <v>682</v>
      </c>
      <c r="E2630" t="s">
        <v>683</v>
      </c>
      <c r="F2630" t="s">
        <v>684</v>
      </c>
    </row>
    <row r="2631" spans="1:6" x14ac:dyDescent="0.2">
      <c r="A2631" t="s">
        <v>6</v>
      </c>
      <c r="B2631" t="s">
        <v>4862</v>
      </c>
      <c r="C2631" t="s">
        <v>4863</v>
      </c>
      <c r="D2631" t="s">
        <v>4973</v>
      </c>
      <c r="E2631" t="s">
        <v>4974</v>
      </c>
      <c r="F2631" t="s">
        <v>4975</v>
      </c>
    </row>
    <row r="2632" spans="1:6" x14ac:dyDescent="0.2">
      <c r="A2632" t="s">
        <v>6</v>
      </c>
      <c r="B2632" t="s">
        <v>4862</v>
      </c>
      <c r="C2632" t="s">
        <v>4863</v>
      </c>
      <c r="D2632" t="s">
        <v>3486</v>
      </c>
      <c r="E2632" t="s">
        <v>3487</v>
      </c>
      <c r="F2632" t="s">
        <v>3488</v>
      </c>
    </row>
    <row r="2633" spans="1:6" x14ac:dyDescent="0.2">
      <c r="A2633" t="s">
        <v>6</v>
      </c>
      <c r="B2633" t="s">
        <v>4862</v>
      </c>
      <c r="C2633" t="s">
        <v>4863</v>
      </c>
      <c r="D2633" t="s">
        <v>4976</v>
      </c>
      <c r="E2633" t="s">
        <v>4977</v>
      </c>
      <c r="F2633" t="s">
        <v>4978</v>
      </c>
    </row>
    <row r="2634" spans="1:6" x14ac:dyDescent="0.2">
      <c r="A2634" t="s">
        <v>6</v>
      </c>
      <c r="B2634" t="s">
        <v>4862</v>
      </c>
      <c r="C2634" t="s">
        <v>4863</v>
      </c>
      <c r="D2634" t="s">
        <v>4979</v>
      </c>
      <c r="E2634" t="s">
        <v>4980</v>
      </c>
      <c r="F2634" t="s">
        <v>4981</v>
      </c>
    </row>
    <row r="2635" spans="1:6" x14ac:dyDescent="0.2">
      <c r="A2635" t="s">
        <v>6</v>
      </c>
      <c r="B2635" t="s">
        <v>4862</v>
      </c>
      <c r="C2635" t="s">
        <v>4863</v>
      </c>
      <c r="D2635" t="s">
        <v>4982</v>
      </c>
      <c r="E2635" t="s">
        <v>4983</v>
      </c>
      <c r="F2635" t="s">
        <v>4984</v>
      </c>
    </row>
    <row r="2636" spans="1:6" x14ac:dyDescent="0.2">
      <c r="A2636" t="s">
        <v>6</v>
      </c>
      <c r="B2636" t="s">
        <v>4862</v>
      </c>
      <c r="C2636" t="s">
        <v>4863</v>
      </c>
      <c r="D2636" t="s">
        <v>1231</v>
      </c>
      <c r="E2636" t="s">
        <v>1232</v>
      </c>
      <c r="F2636" t="s">
        <v>1233</v>
      </c>
    </row>
    <row r="2637" spans="1:6" x14ac:dyDescent="0.2">
      <c r="A2637" t="s">
        <v>6</v>
      </c>
      <c r="B2637" t="s">
        <v>4862</v>
      </c>
      <c r="C2637" t="s">
        <v>4863</v>
      </c>
      <c r="D2637" t="s">
        <v>4985</v>
      </c>
      <c r="E2637" t="s">
        <v>4986</v>
      </c>
      <c r="F2637" t="s">
        <v>4987</v>
      </c>
    </row>
    <row r="2638" spans="1:6" x14ac:dyDescent="0.2">
      <c r="A2638" t="s">
        <v>6</v>
      </c>
      <c r="B2638" t="s">
        <v>4862</v>
      </c>
      <c r="C2638" t="s">
        <v>4863</v>
      </c>
      <c r="D2638" t="s">
        <v>700</v>
      </c>
      <c r="E2638" t="s">
        <v>701</v>
      </c>
      <c r="F2638" t="s">
        <v>702</v>
      </c>
    </row>
    <row r="2639" spans="1:6" x14ac:dyDescent="0.2">
      <c r="A2639" t="s">
        <v>6</v>
      </c>
      <c r="B2639" t="s">
        <v>4862</v>
      </c>
      <c r="C2639" t="s">
        <v>4863</v>
      </c>
      <c r="D2639" t="s">
        <v>4988</v>
      </c>
      <c r="E2639" t="s">
        <v>4989</v>
      </c>
      <c r="F2639" t="s">
        <v>4990</v>
      </c>
    </row>
    <row r="2640" spans="1:6" x14ac:dyDescent="0.2">
      <c r="A2640" t="s">
        <v>6</v>
      </c>
      <c r="B2640" t="s">
        <v>4862</v>
      </c>
      <c r="C2640" t="s">
        <v>4863</v>
      </c>
      <c r="D2640" t="s">
        <v>3576</v>
      </c>
      <c r="E2640" t="s">
        <v>3577</v>
      </c>
      <c r="F2640" t="s">
        <v>3578</v>
      </c>
    </row>
    <row r="2641" spans="1:6" x14ac:dyDescent="0.2">
      <c r="A2641" t="s">
        <v>6</v>
      </c>
      <c r="B2641" t="s">
        <v>4862</v>
      </c>
      <c r="C2641" t="s">
        <v>4863</v>
      </c>
      <c r="D2641" t="s">
        <v>3588</v>
      </c>
      <c r="E2641" t="s">
        <v>3589</v>
      </c>
      <c r="F2641" t="s">
        <v>3590</v>
      </c>
    </row>
    <row r="2642" spans="1:6" x14ac:dyDescent="0.2">
      <c r="A2642" t="s">
        <v>6</v>
      </c>
      <c r="B2642" t="s">
        <v>4862</v>
      </c>
      <c r="C2642" t="s">
        <v>4863</v>
      </c>
      <c r="D2642" t="s">
        <v>2282</v>
      </c>
      <c r="E2642" t="s">
        <v>2283</v>
      </c>
      <c r="F2642" t="s">
        <v>2284</v>
      </c>
    </row>
    <row r="2643" spans="1:6" x14ac:dyDescent="0.2">
      <c r="A2643" t="s">
        <v>6</v>
      </c>
      <c r="B2643" t="s">
        <v>4862</v>
      </c>
      <c r="C2643" t="s">
        <v>4863</v>
      </c>
      <c r="D2643" t="s">
        <v>712</v>
      </c>
      <c r="E2643" t="s">
        <v>713</v>
      </c>
      <c r="F2643" t="s">
        <v>714</v>
      </c>
    </row>
    <row r="2644" spans="1:6" x14ac:dyDescent="0.2">
      <c r="A2644" t="s">
        <v>6</v>
      </c>
      <c r="B2644" t="s">
        <v>4862</v>
      </c>
      <c r="C2644" t="s">
        <v>4863</v>
      </c>
      <c r="D2644" t="s">
        <v>727</v>
      </c>
      <c r="E2644" t="s">
        <v>728</v>
      </c>
      <c r="F2644" t="s">
        <v>729</v>
      </c>
    </row>
    <row r="2645" spans="1:6" x14ac:dyDescent="0.2">
      <c r="A2645" t="s">
        <v>6</v>
      </c>
      <c r="B2645" t="s">
        <v>4862</v>
      </c>
      <c r="C2645" t="s">
        <v>4863</v>
      </c>
      <c r="D2645" t="s">
        <v>4991</v>
      </c>
      <c r="E2645" t="s">
        <v>4992</v>
      </c>
      <c r="F2645" t="s">
        <v>4993</v>
      </c>
    </row>
    <row r="2646" spans="1:6" x14ac:dyDescent="0.2">
      <c r="A2646" t="s">
        <v>6</v>
      </c>
      <c r="B2646" t="s">
        <v>4862</v>
      </c>
      <c r="C2646" t="s">
        <v>4863</v>
      </c>
      <c r="D2646" t="s">
        <v>4994</v>
      </c>
      <c r="E2646" t="s">
        <v>4995</v>
      </c>
      <c r="F2646" t="s">
        <v>4996</v>
      </c>
    </row>
    <row r="2647" spans="1:6" x14ac:dyDescent="0.2">
      <c r="A2647" t="s">
        <v>6</v>
      </c>
      <c r="B2647" t="s">
        <v>4862</v>
      </c>
      <c r="C2647" t="s">
        <v>4863</v>
      </c>
      <c r="D2647" t="s">
        <v>4997</v>
      </c>
      <c r="E2647" t="s">
        <v>4998</v>
      </c>
      <c r="F2647" t="s">
        <v>4999</v>
      </c>
    </row>
    <row r="2648" spans="1:6" x14ac:dyDescent="0.2">
      <c r="A2648" t="s">
        <v>6</v>
      </c>
      <c r="B2648" t="s">
        <v>4862</v>
      </c>
      <c r="C2648" t="s">
        <v>4863</v>
      </c>
      <c r="D2648" t="s">
        <v>3713</v>
      </c>
      <c r="E2648" t="s">
        <v>3714</v>
      </c>
      <c r="F2648" t="s">
        <v>3715</v>
      </c>
    </row>
    <row r="2649" spans="1:6" x14ac:dyDescent="0.2">
      <c r="A2649" t="s">
        <v>6</v>
      </c>
      <c r="B2649" t="s">
        <v>4862</v>
      </c>
      <c r="C2649" t="s">
        <v>4863</v>
      </c>
      <c r="D2649" t="s">
        <v>5000</v>
      </c>
      <c r="E2649" t="s">
        <v>5001</v>
      </c>
      <c r="F2649" t="s">
        <v>5002</v>
      </c>
    </row>
    <row r="2650" spans="1:6" x14ac:dyDescent="0.2">
      <c r="A2650" t="s">
        <v>6</v>
      </c>
      <c r="B2650" t="s">
        <v>4862</v>
      </c>
      <c r="C2650" t="s">
        <v>4863</v>
      </c>
      <c r="D2650" t="s">
        <v>442</v>
      </c>
      <c r="E2650" t="s">
        <v>443</v>
      </c>
      <c r="F2650" t="s">
        <v>444</v>
      </c>
    </row>
    <row r="2651" spans="1:6" x14ac:dyDescent="0.2">
      <c r="A2651" t="s">
        <v>6</v>
      </c>
      <c r="B2651" t="s">
        <v>4862</v>
      </c>
      <c r="C2651" t="s">
        <v>4863</v>
      </c>
      <c r="D2651" t="s">
        <v>1243</v>
      </c>
      <c r="E2651" t="s">
        <v>1244</v>
      </c>
      <c r="F2651" t="s">
        <v>1245</v>
      </c>
    </row>
    <row r="2652" spans="1:6" x14ac:dyDescent="0.2">
      <c r="A2652" t="s">
        <v>6</v>
      </c>
      <c r="B2652" t="s">
        <v>4862</v>
      </c>
      <c r="C2652" t="s">
        <v>4863</v>
      </c>
      <c r="D2652" t="s">
        <v>448</v>
      </c>
      <c r="E2652" t="s">
        <v>449</v>
      </c>
      <c r="F2652" t="s">
        <v>450</v>
      </c>
    </row>
    <row r="2653" spans="1:6" x14ac:dyDescent="0.2">
      <c r="A2653" t="s">
        <v>6</v>
      </c>
      <c r="B2653" t="s">
        <v>4862</v>
      </c>
      <c r="C2653" t="s">
        <v>4863</v>
      </c>
      <c r="D2653" t="s">
        <v>5003</v>
      </c>
      <c r="E2653" t="s">
        <v>5004</v>
      </c>
      <c r="F2653" t="s">
        <v>5005</v>
      </c>
    </row>
    <row r="2654" spans="1:6" x14ac:dyDescent="0.2">
      <c r="A2654" t="s">
        <v>6</v>
      </c>
      <c r="B2654" t="s">
        <v>4862</v>
      </c>
      <c r="C2654" t="s">
        <v>4863</v>
      </c>
      <c r="D2654" t="s">
        <v>5006</v>
      </c>
      <c r="E2654" t="s">
        <v>5007</v>
      </c>
      <c r="F2654" t="s">
        <v>5008</v>
      </c>
    </row>
    <row r="2655" spans="1:6" x14ac:dyDescent="0.2">
      <c r="A2655" t="s">
        <v>6</v>
      </c>
      <c r="B2655" t="s">
        <v>4862</v>
      </c>
      <c r="C2655" t="s">
        <v>4863</v>
      </c>
      <c r="D2655" t="s">
        <v>5009</v>
      </c>
      <c r="E2655" t="s">
        <v>5010</v>
      </c>
      <c r="F2655" t="s">
        <v>5011</v>
      </c>
    </row>
    <row r="2656" spans="1:6" x14ac:dyDescent="0.2">
      <c r="A2656" t="s">
        <v>6</v>
      </c>
      <c r="B2656" t="s">
        <v>4862</v>
      </c>
      <c r="C2656" t="s">
        <v>4863</v>
      </c>
      <c r="D2656" t="s">
        <v>742</v>
      </c>
      <c r="E2656" t="s">
        <v>743</v>
      </c>
      <c r="F2656" t="s">
        <v>744</v>
      </c>
    </row>
    <row r="2657" spans="1:6" x14ac:dyDescent="0.2">
      <c r="A2657" t="s">
        <v>6</v>
      </c>
      <c r="B2657" t="s">
        <v>4862</v>
      </c>
      <c r="C2657" t="s">
        <v>4863</v>
      </c>
      <c r="D2657" t="s">
        <v>1249</v>
      </c>
      <c r="E2657" t="s">
        <v>1250</v>
      </c>
      <c r="F2657" t="s">
        <v>1251</v>
      </c>
    </row>
    <row r="2658" spans="1:6" x14ac:dyDescent="0.2">
      <c r="A2658" t="s">
        <v>6</v>
      </c>
      <c r="B2658" t="s">
        <v>4862</v>
      </c>
      <c r="C2658" t="s">
        <v>4863</v>
      </c>
      <c r="D2658" t="s">
        <v>751</v>
      </c>
      <c r="E2658" t="s">
        <v>752</v>
      </c>
      <c r="F2658" t="s">
        <v>753</v>
      </c>
    </row>
    <row r="2659" spans="1:6" x14ac:dyDescent="0.2">
      <c r="A2659" t="s">
        <v>6</v>
      </c>
      <c r="B2659" t="s">
        <v>4862</v>
      </c>
      <c r="C2659" t="s">
        <v>4863</v>
      </c>
      <c r="D2659" t="s">
        <v>5012</v>
      </c>
      <c r="E2659" t="s">
        <v>5013</v>
      </c>
      <c r="F2659" t="s">
        <v>5014</v>
      </c>
    </row>
    <row r="2660" spans="1:6" x14ac:dyDescent="0.2">
      <c r="A2660" t="s">
        <v>6</v>
      </c>
      <c r="B2660" t="s">
        <v>4862</v>
      </c>
      <c r="C2660" t="s">
        <v>4863</v>
      </c>
      <c r="D2660" t="s">
        <v>5015</v>
      </c>
      <c r="E2660" t="s">
        <v>5016</v>
      </c>
      <c r="F2660" t="s">
        <v>5017</v>
      </c>
    </row>
    <row r="2661" spans="1:6" x14ac:dyDescent="0.2">
      <c r="A2661" t="s">
        <v>6</v>
      </c>
      <c r="B2661" t="s">
        <v>4862</v>
      </c>
      <c r="C2661" t="s">
        <v>4863</v>
      </c>
      <c r="D2661" t="s">
        <v>5018</v>
      </c>
      <c r="E2661" t="s">
        <v>5019</v>
      </c>
      <c r="F2661" t="s">
        <v>5020</v>
      </c>
    </row>
    <row r="2662" spans="1:6" x14ac:dyDescent="0.2">
      <c r="A2662" t="s">
        <v>6</v>
      </c>
      <c r="B2662" t="s">
        <v>4862</v>
      </c>
      <c r="C2662" t="s">
        <v>4863</v>
      </c>
      <c r="D2662" t="s">
        <v>5021</v>
      </c>
      <c r="E2662" t="s">
        <v>5022</v>
      </c>
      <c r="F2662" t="s">
        <v>5023</v>
      </c>
    </row>
    <row r="2663" spans="1:6" x14ac:dyDescent="0.2">
      <c r="A2663" t="s">
        <v>6</v>
      </c>
      <c r="B2663" t="s">
        <v>4862</v>
      </c>
      <c r="C2663" t="s">
        <v>4863</v>
      </c>
      <c r="D2663" t="s">
        <v>5024</v>
      </c>
      <c r="E2663" t="s">
        <v>5025</v>
      </c>
      <c r="F2663" t="s">
        <v>5026</v>
      </c>
    </row>
    <row r="2664" spans="1:6" x14ac:dyDescent="0.2">
      <c r="A2664" t="s">
        <v>6</v>
      </c>
      <c r="B2664" t="s">
        <v>4862</v>
      </c>
      <c r="C2664" t="s">
        <v>4863</v>
      </c>
      <c r="D2664" t="s">
        <v>5027</v>
      </c>
      <c r="E2664" t="s">
        <v>5028</v>
      </c>
      <c r="F2664" t="s">
        <v>5029</v>
      </c>
    </row>
    <row r="2665" spans="1:6" x14ac:dyDescent="0.2">
      <c r="A2665" t="s">
        <v>6</v>
      </c>
      <c r="B2665" t="s">
        <v>4862</v>
      </c>
      <c r="C2665" t="s">
        <v>4863</v>
      </c>
      <c r="D2665" t="s">
        <v>5030</v>
      </c>
      <c r="E2665" t="s">
        <v>5031</v>
      </c>
      <c r="F2665" t="s">
        <v>5032</v>
      </c>
    </row>
    <row r="2666" spans="1:6" x14ac:dyDescent="0.2">
      <c r="A2666" t="s">
        <v>6</v>
      </c>
      <c r="B2666" t="s">
        <v>4862</v>
      </c>
      <c r="C2666" t="s">
        <v>4863</v>
      </c>
      <c r="D2666" t="s">
        <v>5033</v>
      </c>
      <c r="E2666" t="s">
        <v>5034</v>
      </c>
      <c r="F2666" t="s">
        <v>5035</v>
      </c>
    </row>
    <row r="2667" spans="1:6" x14ac:dyDescent="0.2">
      <c r="A2667" t="s">
        <v>6</v>
      </c>
      <c r="B2667" t="s">
        <v>4862</v>
      </c>
      <c r="C2667" t="s">
        <v>4863</v>
      </c>
      <c r="D2667" t="s">
        <v>4080</v>
      </c>
      <c r="E2667" t="s">
        <v>4081</v>
      </c>
      <c r="F2667" t="s">
        <v>4082</v>
      </c>
    </row>
    <row r="2668" spans="1:6" x14ac:dyDescent="0.2">
      <c r="A2668" t="s">
        <v>6</v>
      </c>
      <c r="B2668" t="s">
        <v>4862</v>
      </c>
      <c r="C2668" t="s">
        <v>4863</v>
      </c>
      <c r="D2668" t="s">
        <v>4095</v>
      </c>
      <c r="E2668" t="s">
        <v>4096</v>
      </c>
      <c r="F2668" t="s">
        <v>4097</v>
      </c>
    </row>
    <row r="2669" spans="1:6" x14ac:dyDescent="0.2">
      <c r="A2669" t="s">
        <v>6</v>
      </c>
      <c r="B2669" t="s">
        <v>4862</v>
      </c>
      <c r="C2669" t="s">
        <v>4863</v>
      </c>
      <c r="D2669" t="s">
        <v>5036</v>
      </c>
      <c r="E2669" t="s">
        <v>5037</v>
      </c>
      <c r="F2669" t="s">
        <v>5038</v>
      </c>
    </row>
    <row r="2670" spans="1:6" x14ac:dyDescent="0.2">
      <c r="A2670" t="s">
        <v>6</v>
      </c>
      <c r="B2670" t="s">
        <v>4862</v>
      </c>
      <c r="C2670" t="s">
        <v>4863</v>
      </c>
      <c r="D2670" t="s">
        <v>5039</v>
      </c>
      <c r="E2670" t="s">
        <v>5040</v>
      </c>
      <c r="F2670" t="s">
        <v>5041</v>
      </c>
    </row>
    <row r="2671" spans="1:6" x14ac:dyDescent="0.2">
      <c r="A2671" t="s">
        <v>6</v>
      </c>
      <c r="B2671" t="s">
        <v>4862</v>
      </c>
      <c r="C2671" t="s">
        <v>4863</v>
      </c>
      <c r="D2671" t="s">
        <v>5042</v>
      </c>
      <c r="E2671" t="s">
        <v>5043</v>
      </c>
      <c r="F2671" t="s">
        <v>5044</v>
      </c>
    </row>
    <row r="2672" spans="1:6" x14ac:dyDescent="0.2">
      <c r="A2672" t="s">
        <v>6</v>
      </c>
      <c r="B2672" t="s">
        <v>4862</v>
      </c>
      <c r="C2672" t="s">
        <v>4863</v>
      </c>
      <c r="D2672" t="s">
        <v>5045</v>
      </c>
      <c r="E2672" t="s">
        <v>5046</v>
      </c>
      <c r="F2672" t="s">
        <v>5047</v>
      </c>
    </row>
    <row r="2673" spans="1:6" x14ac:dyDescent="0.2">
      <c r="A2673" t="s">
        <v>6</v>
      </c>
      <c r="B2673" t="s">
        <v>4862</v>
      </c>
      <c r="C2673" t="s">
        <v>4863</v>
      </c>
      <c r="D2673" t="s">
        <v>4170</v>
      </c>
      <c r="E2673" t="s">
        <v>4171</v>
      </c>
      <c r="F2673" t="s">
        <v>4172</v>
      </c>
    </row>
    <row r="2674" spans="1:6" x14ac:dyDescent="0.2">
      <c r="A2674" t="s">
        <v>6</v>
      </c>
      <c r="B2674" t="s">
        <v>4862</v>
      </c>
      <c r="C2674" t="s">
        <v>4863</v>
      </c>
      <c r="D2674" t="s">
        <v>4149</v>
      </c>
      <c r="E2674" t="s">
        <v>4150</v>
      </c>
      <c r="F2674" t="s">
        <v>4151</v>
      </c>
    </row>
    <row r="2675" spans="1:6" x14ac:dyDescent="0.2">
      <c r="A2675" t="s">
        <v>6</v>
      </c>
      <c r="B2675" t="s">
        <v>4862</v>
      </c>
      <c r="C2675" t="s">
        <v>4863</v>
      </c>
      <c r="D2675" t="s">
        <v>5048</v>
      </c>
      <c r="E2675" t="s">
        <v>5049</v>
      </c>
      <c r="F2675" t="s">
        <v>5050</v>
      </c>
    </row>
    <row r="2676" spans="1:6" x14ac:dyDescent="0.2">
      <c r="A2676" t="s">
        <v>6</v>
      </c>
      <c r="B2676" t="s">
        <v>4862</v>
      </c>
      <c r="C2676" t="s">
        <v>4863</v>
      </c>
      <c r="D2676" t="s">
        <v>5015</v>
      </c>
      <c r="E2676" t="s">
        <v>5016</v>
      </c>
      <c r="F2676" t="s">
        <v>5017</v>
      </c>
    </row>
    <row r="2677" spans="1:6" x14ac:dyDescent="0.2">
      <c r="A2677" t="s">
        <v>6</v>
      </c>
      <c r="B2677" t="s">
        <v>4862</v>
      </c>
      <c r="C2677" t="s">
        <v>4863</v>
      </c>
      <c r="D2677" t="s">
        <v>1258</v>
      </c>
      <c r="E2677" t="s">
        <v>1259</v>
      </c>
      <c r="F2677" t="s">
        <v>1260</v>
      </c>
    </row>
    <row r="2678" spans="1:6" x14ac:dyDescent="0.2">
      <c r="A2678" t="s">
        <v>6</v>
      </c>
      <c r="B2678" t="s">
        <v>4862</v>
      </c>
      <c r="C2678" t="s">
        <v>4863</v>
      </c>
      <c r="D2678" t="s">
        <v>5051</v>
      </c>
      <c r="E2678" t="s">
        <v>5052</v>
      </c>
      <c r="F2678" t="s">
        <v>5053</v>
      </c>
    </row>
    <row r="2679" spans="1:6" x14ac:dyDescent="0.2">
      <c r="A2679" t="s">
        <v>6</v>
      </c>
      <c r="B2679" t="s">
        <v>4862</v>
      </c>
      <c r="C2679" t="s">
        <v>4863</v>
      </c>
      <c r="D2679" t="s">
        <v>5054</v>
      </c>
      <c r="E2679" t="s">
        <v>5055</v>
      </c>
      <c r="F2679" t="s">
        <v>5056</v>
      </c>
    </row>
    <row r="2680" spans="1:6" x14ac:dyDescent="0.2">
      <c r="A2680" t="s">
        <v>6</v>
      </c>
      <c r="B2680" t="s">
        <v>4862</v>
      </c>
      <c r="C2680" t="s">
        <v>4863</v>
      </c>
      <c r="D2680" t="s">
        <v>5057</v>
      </c>
      <c r="E2680" t="s">
        <v>5058</v>
      </c>
      <c r="F2680" t="s">
        <v>5059</v>
      </c>
    </row>
    <row r="2681" spans="1:6" x14ac:dyDescent="0.2">
      <c r="A2681" t="s">
        <v>6</v>
      </c>
      <c r="B2681" t="s">
        <v>4862</v>
      </c>
      <c r="C2681" t="s">
        <v>4863</v>
      </c>
      <c r="D2681" t="s">
        <v>5018</v>
      </c>
      <c r="E2681" t="s">
        <v>5019</v>
      </c>
      <c r="F2681" t="s">
        <v>5020</v>
      </c>
    </row>
    <row r="2682" spans="1:6" x14ac:dyDescent="0.2">
      <c r="A2682" t="s">
        <v>6</v>
      </c>
      <c r="B2682" t="s">
        <v>5060</v>
      </c>
      <c r="C2682" t="s">
        <v>5061</v>
      </c>
      <c r="D2682" t="s">
        <v>5062</v>
      </c>
      <c r="E2682" t="s">
        <v>5063</v>
      </c>
      <c r="F2682" t="s">
        <v>5064</v>
      </c>
    </row>
    <row r="2683" spans="1:6" x14ac:dyDescent="0.2">
      <c r="A2683" t="s">
        <v>6</v>
      </c>
      <c r="B2683" t="s">
        <v>5060</v>
      </c>
      <c r="C2683" t="s">
        <v>5061</v>
      </c>
      <c r="D2683" t="s">
        <v>473</v>
      </c>
      <c r="E2683" t="s">
        <v>5065</v>
      </c>
      <c r="F2683" t="s">
        <v>475</v>
      </c>
    </row>
    <row r="2684" spans="1:6" x14ac:dyDescent="0.2">
      <c r="A2684" t="s">
        <v>6</v>
      </c>
      <c r="B2684" t="s">
        <v>5060</v>
      </c>
      <c r="C2684" t="s">
        <v>5061</v>
      </c>
      <c r="D2684" t="s">
        <v>95</v>
      </c>
      <c r="E2684" t="s">
        <v>5066</v>
      </c>
      <c r="F2684" t="s">
        <v>5067</v>
      </c>
    </row>
    <row r="2685" spans="1:6" x14ac:dyDescent="0.2">
      <c r="A2685" t="s">
        <v>6</v>
      </c>
      <c r="B2685" t="s">
        <v>5060</v>
      </c>
      <c r="C2685" t="s">
        <v>5061</v>
      </c>
      <c r="D2685" t="s">
        <v>5068</v>
      </c>
      <c r="E2685" t="s">
        <v>5069</v>
      </c>
      <c r="F2685" t="s">
        <v>5070</v>
      </c>
    </row>
    <row r="2686" spans="1:6" x14ac:dyDescent="0.2">
      <c r="A2686" t="s">
        <v>6</v>
      </c>
      <c r="B2686" t="s">
        <v>5060</v>
      </c>
      <c r="C2686" t="s">
        <v>5061</v>
      </c>
      <c r="D2686" t="s">
        <v>2430</v>
      </c>
      <c r="E2686" t="s">
        <v>2431</v>
      </c>
      <c r="F2686" t="s">
        <v>5071</v>
      </c>
    </row>
    <row r="2687" spans="1:6" x14ac:dyDescent="0.2">
      <c r="A2687" t="s">
        <v>6</v>
      </c>
      <c r="B2687" t="s">
        <v>5060</v>
      </c>
      <c r="C2687" t="s">
        <v>5061</v>
      </c>
      <c r="D2687" t="s">
        <v>98</v>
      </c>
      <c r="E2687" t="s">
        <v>99</v>
      </c>
      <c r="F2687" t="s">
        <v>100</v>
      </c>
    </row>
    <row r="2688" spans="1:6" x14ac:dyDescent="0.2">
      <c r="A2688" t="s">
        <v>6</v>
      </c>
      <c r="B2688" t="s">
        <v>5060</v>
      </c>
      <c r="C2688" t="s">
        <v>5061</v>
      </c>
      <c r="D2688" t="s">
        <v>1884</v>
      </c>
      <c r="E2688" t="s">
        <v>1885</v>
      </c>
      <c r="F2688" t="s">
        <v>5072</v>
      </c>
    </row>
    <row r="2689" spans="1:6" x14ac:dyDescent="0.2">
      <c r="A2689" t="s">
        <v>6</v>
      </c>
      <c r="B2689" t="s">
        <v>5060</v>
      </c>
      <c r="C2689" t="s">
        <v>5061</v>
      </c>
      <c r="D2689" t="s">
        <v>4867</v>
      </c>
      <c r="E2689" t="s">
        <v>4868</v>
      </c>
      <c r="F2689" t="s">
        <v>5073</v>
      </c>
    </row>
    <row r="2690" spans="1:6" x14ac:dyDescent="0.2">
      <c r="A2690" t="s">
        <v>6</v>
      </c>
      <c r="B2690" t="s">
        <v>5060</v>
      </c>
      <c r="C2690" t="s">
        <v>5061</v>
      </c>
      <c r="D2690" t="s">
        <v>4870</v>
      </c>
      <c r="E2690" t="s">
        <v>4871</v>
      </c>
      <c r="F2690" t="s">
        <v>4872</v>
      </c>
    </row>
    <row r="2691" spans="1:6" x14ac:dyDescent="0.2">
      <c r="A2691" t="s">
        <v>6</v>
      </c>
      <c r="B2691" t="s">
        <v>5060</v>
      </c>
      <c r="C2691" t="s">
        <v>5061</v>
      </c>
      <c r="D2691" t="s">
        <v>104</v>
      </c>
      <c r="E2691" t="s">
        <v>105</v>
      </c>
      <c r="F2691" t="s">
        <v>5074</v>
      </c>
    </row>
    <row r="2692" spans="1:6" x14ac:dyDescent="0.2">
      <c r="A2692" t="s">
        <v>6</v>
      </c>
      <c r="B2692" t="s">
        <v>5060</v>
      </c>
      <c r="C2692" t="s">
        <v>5061</v>
      </c>
      <c r="D2692" t="s">
        <v>107</v>
      </c>
      <c r="E2692" t="s">
        <v>108</v>
      </c>
      <c r="F2692" t="s">
        <v>5075</v>
      </c>
    </row>
    <row r="2693" spans="1:6" x14ac:dyDescent="0.2">
      <c r="A2693" t="s">
        <v>6</v>
      </c>
      <c r="B2693" t="s">
        <v>5060</v>
      </c>
      <c r="C2693" t="s">
        <v>5061</v>
      </c>
      <c r="D2693" t="s">
        <v>1554</v>
      </c>
      <c r="E2693" t="s">
        <v>1555</v>
      </c>
      <c r="F2693" t="s">
        <v>5076</v>
      </c>
    </row>
    <row r="2694" spans="1:6" x14ac:dyDescent="0.2">
      <c r="A2694" t="s">
        <v>6</v>
      </c>
      <c r="B2694" t="s">
        <v>5060</v>
      </c>
      <c r="C2694" t="s">
        <v>5061</v>
      </c>
      <c r="D2694" t="s">
        <v>5077</v>
      </c>
      <c r="E2694" t="s">
        <v>5078</v>
      </c>
      <c r="F2694" t="s">
        <v>5079</v>
      </c>
    </row>
    <row r="2695" spans="1:6" x14ac:dyDescent="0.2">
      <c r="A2695" t="s">
        <v>6</v>
      </c>
      <c r="B2695" t="s">
        <v>5060</v>
      </c>
      <c r="C2695" t="s">
        <v>5061</v>
      </c>
      <c r="D2695" t="s">
        <v>5080</v>
      </c>
      <c r="E2695" t="s">
        <v>5081</v>
      </c>
      <c r="F2695" t="s">
        <v>5082</v>
      </c>
    </row>
    <row r="2696" spans="1:6" x14ac:dyDescent="0.2">
      <c r="A2696" t="s">
        <v>6</v>
      </c>
      <c r="B2696" t="s">
        <v>5060</v>
      </c>
      <c r="C2696" t="s">
        <v>5061</v>
      </c>
      <c r="D2696" t="s">
        <v>1888</v>
      </c>
      <c r="E2696" t="s">
        <v>1889</v>
      </c>
      <c r="F2696" t="s">
        <v>1890</v>
      </c>
    </row>
    <row r="2697" spans="1:6" x14ac:dyDescent="0.2">
      <c r="A2697" t="s">
        <v>6</v>
      </c>
      <c r="B2697" t="s">
        <v>5060</v>
      </c>
      <c r="C2697" t="s">
        <v>5061</v>
      </c>
      <c r="D2697" t="s">
        <v>5083</v>
      </c>
      <c r="E2697" t="s">
        <v>5084</v>
      </c>
      <c r="F2697" t="s">
        <v>5085</v>
      </c>
    </row>
    <row r="2698" spans="1:6" x14ac:dyDescent="0.2">
      <c r="A2698" t="s">
        <v>6</v>
      </c>
      <c r="B2698" t="s">
        <v>5060</v>
      </c>
      <c r="C2698" t="s">
        <v>5061</v>
      </c>
      <c r="D2698" t="s">
        <v>5086</v>
      </c>
      <c r="E2698" t="s">
        <v>5087</v>
      </c>
      <c r="F2698" t="s">
        <v>5088</v>
      </c>
    </row>
    <row r="2699" spans="1:6" x14ac:dyDescent="0.2">
      <c r="A2699" t="s">
        <v>6</v>
      </c>
      <c r="B2699" t="s">
        <v>5060</v>
      </c>
      <c r="C2699" t="s">
        <v>5061</v>
      </c>
      <c r="D2699" t="s">
        <v>5089</v>
      </c>
      <c r="E2699" t="s">
        <v>5090</v>
      </c>
      <c r="F2699" t="s">
        <v>5091</v>
      </c>
    </row>
    <row r="2700" spans="1:6" x14ac:dyDescent="0.2">
      <c r="A2700" t="s">
        <v>6</v>
      </c>
      <c r="B2700" t="s">
        <v>5060</v>
      </c>
      <c r="C2700" t="s">
        <v>5061</v>
      </c>
      <c r="D2700" t="s">
        <v>792</v>
      </c>
      <c r="E2700" t="s">
        <v>793</v>
      </c>
      <c r="F2700" t="s">
        <v>794</v>
      </c>
    </row>
    <row r="2701" spans="1:6" x14ac:dyDescent="0.2">
      <c r="A2701" t="s">
        <v>6</v>
      </c>
      <c r="B2701" t="s">
        <v>5060</v>
      </c>
      <c r="C2701" t="s">
        <v>5061</v>
      </c>
      <c r="D2701" t="s">
        <v>5092</v>
      </c>
      <c r="E2701" t="s">
        <v>5093</v>
      </c>
      <c r="F2701" t="s">
        <v>5094</v>
      </c>
    </row>
    <row r="2702" spans="1:6" x14ac:dyDescent="0.2">
      <c r="A2702" t="s">
        <v>6</v>
      </c>
      <c r="B2702" t="s">
        <v>5060</v>
      </c>
      <c r="C2702" t="s">
        <v>5061</v>
      </c>
      <c r="D2702" t="s">
        <v>5095</v>
      </c>
      <c r="E2702" t="s">
        <v>5096</v>
      </c>
      <c r="F2702" t="s">
        <v>5097</v>
      </c>
    </row>
    <row r="2703" spans="1:6" x14ac:dyDescent="0.2">
      <c r="A2703" t="s">
        <v>6</v>
      </c>
      <c r="B2703" t="s">
        <v>5060</v>
      </c>
      <c r="C2703" t="s">
        <v>5061</v>
      </c>
      <c r="D2703" t="s">
        <v>5098</v>
      </c>
      <c r="E2703" t="s">
        <v>5099</v>
      </c>
      <c r="F2703" t="s">
        <v>5100</v>
      </c>
    </row>
    <row r="2704" spans="1:6" x14ac:dyDescent="0.2">
      <c r="A2704" t="s">
        <v>6</v>
      </c>
      <c r="B2704" t="s">
        <v>5060</v>
      </c>
      <c r="C2704" t="s">
        <v>5061</v>
      </c>
      <c r="D2704" t="s">
        <v>117</v>
      </c>
      <c r="E2704" t="s">
        <v>118</v>
      </c>
      <c r="F2704" t="s">
        <v>5101</v>
      </c>
    </row>
    <row r="2705" spans="1:6" x14ac:dyDescent="0.2">
      <c r="A2705" t="s">
        <v>6</v>
      </c>
      <c r="B2705" t="s">
        <v>5060</v>
      </c>
      <c r="C2705" t="s">
        <v>5061</v>
      </c>
      <c r="D2705" t="s">
        <v>4878</v>
      </c>
      <c r="E2705" t="s">
        <v>4879</v>
      </c>
      <c r="F2705" t="s">
        <v>4880</v>
      </c>
    </row>
    <row r="2706" spans="1:6" x14ac:dyDescent="0.2">
      <c r="A2706" t="s">
        <v>6</v>
      </c>
      <c r="B2706" t="s">
        <v>5060</v>
      </c>
      <c r="C2706" t="s">
        <v>5061</v>
      </c>
      <c r="D2706" t="s">
        <v>120</v>
      </c>
      <c r="E2706" t="s">
        <v>121</v>
      </c>
      <c r="F2706" t="s">
        <v>5102</v>
      </c>
    </row>
    <row r="2707" spans="1:6" x14ac:dyDescent="0.2">
      <c r="A2707" t="s">
        <v>6</v>
      </c>
      <c r="B2707" t="s">
        <v>5060</v>
      </c>
      <c r="C2707" t="s">
        <v>5061</v>
      </c>
      <c r="D2707" t="s">
        <v>1892</v>
      </c>
      <c r="E2707" t="s">
        <v>1893</v>
      </c>
      <c r="F2707" t="s">
        <v>5103</v>
      </c>
    </row>
    <row r="2708" spans="1:6" x14ac:dyDescent="0.2">
      <c r="A2708" t="s">
        <v>6</v>
      </c>
      <c r="B2708" t="s">
        <v>5060</v>
      </c>
      <c r="C2708" t="s">
        <v>5061</v>
      </c>
      <c r="D2708" t="s">
        <v>2464</v>
      </c>
      <c r="E2708" t="s">
        <v>2465</v>
      </c>
      <c r="F2708" t="s">
        <v>2466</v>
      </c>
    </row>
    <row r="2709" spans="1:6" x14ac:dyDescent="0.2">
      <c r="A2709" t="s">
        <v>6</v>
      </c>
      <c r="B2709" t="s">
        <v>5060</v>
      </c>
      <c r="C2709" t="s">
        <v>5061</v>
      </c>
      <c r="D2709" t="s">
        <v>2470</v>
      </c>
      <c r="E2709" t="s">
        <v>2471</v>
      </c>
      <c r="F2709" t="s">
        <v>2472</v>
      </c>
    </row>
    <row r="2710" spans="1:6" x14ac:dyDescent="0.2">
      <c r="A2710" t="s">
        <v>6</v>
      </c>
      <c r="B2710" t="s">
        <v>5060</v>
      </c>
      <c r="C2710" t="s">
        <v>5061</v>
      </c>
      <c r="D2710" t="s">
        <v>4282</v>
      </c>
      <c r="E2710" t="s">
        <v>4283</v>
      </c>
      <c r="F2710" t="s">
        <v>4284</v>
      </c>
    </row>
    <row r="2711" spans="1:6" x14ac:dyDescent="0.2">
      <c r="A2711" t="s">
        <v>6</v>
      </c>
      <c r="B2711" t="s">
        <v>5060</v>
      </c>
      <c r="C2711" t="s">
        <v>5061</v>
      </c>
      <c r="D2711" t="s">
        <v>4881</v>
      </c>
      <c r="E2711" t="s">
        <v>4882</v>
      </c>
      <c r="F2711" t="s">
        <v>5104</v>
      </c>
    </row>
    <row r="2712" spans="1:6" x14ac:dyDescent="0.2">
      <c r="A2712" t="s">
        <v>6</v>
      </c>
      <c r="B2712" t="s">
        <v>5060</v>
      </c>
      <c r="C2712" t="s">
        <v>5061</v>
      </c>
      <c r="D2712" t="s">
        <v>5105</v>
      </c>
      <c r="E2712" t="s">
        <v>5106</v>
      </c>
      <c r="F2712" t="s">
        <v>5107</v>
      </c>
    </row>
    <row r="2713" spans="1:6" x14ac:dyDescent="0.2">
      <c r="A2713" t="s">
        <v>6</v>
      </c>
      <c r="B2713" t="s">
        <v>5060</v>
      </c>
      <c r="C2713" t="s">
        <v>5061</v>
      </c>
      <c r="D2713" t="s">
        <v>804</v>
      </c>
      <c r="E2713" t="s">
        <v>805</v>
      </c>
      <c r="F2713" t="s">
        <v>5108</v>
      </c>
    </row>
    <row r="2714" spans="1:6" x14ac:dyDescent="0.2">
      <c r="A2714" t="s">
        <v>6</v>
      </c>
      <c r="B2714" t="s">
        <v>5060</v>
      </c>
      <c r="C2714" t="s">
        <v>5061</v>
      </c>
      <c r="D2714" t="s">
        <v>5109</v>
      </c>
      <c r="E2714" t="s">
        <v>5110</v>
      </c>
      <c r="F2714" t="s">
        <v>5111</v>
      </c>
    </row>
    <row r="2715" spans="1:6" x14ac:dyDescent="0.2">
      <c r="A2715" t="s">
        <v>6</v>
      </c>
      <c r="B2715" t="s">
        <v>5060</v>
      </c>
      <c r="C2715" t="s">
        <v>5061</v>
      </c>
      <c r="D2715" t="s">
        <v>123</v>
      </c>
      <c r="E2715" t="s">
        <v>124</v>
      </c>
      <c r="F2715" t="s">
        <v>125</v>
      </c>
    </row>
    <row r="2716" spans="1:6" x14ac:dyDescent="0.2">
      <c r="A2716" t="s">
        <v>6</v>
      </c>
      <c r="B2716" t="s">
        <v>5060</v>
      </c>
      <c r="C2716" t="s">
        <v>5061</v>
      </c>
      <c r="D2716" t="s">
        <v>5112</v>
      </c>
      <c r="E2716" t="s">
        <v>5113</v>
      </c>
      <c r="F2716" t="s">
        <v>5114</v>
      </c>
    </row>
    <row r="2717" spans="1:6" x14ac:dyDescent="0.2">
      <c r="A2717" t="s">
        <v>6</v>
      </c>
      <c r="B2717" t="s">
        <v>5060</v>
      </c>
      <c r="C2717" t="s">
        <v>5061</v>
      </c>
      <c r="D2717" t="s">
        <v>5115</v>
      </c>
      <c r="E2717" t="s">
        <v>5116</v>
      </c>
      <c r="F2717" t="s">
        <v>5117</v>
      </c>
    </row>
    <row r="2718" spans="1:6" x14ac:dyDescent="0.2">
      <c r="A2718" t="s">
        <v>6</v>
      </c>
      <c r="B2718" t="s">
        <v>5060</v>
      </c>
      <c r="C2718" t="s">
        <v>5061</v>
      </c>
      <c r="D2718" t="s">
        <v>4286</v>
      </c>
      <c r="E2718" t="s">
        <v>4287</v>
      </c>
      <c r="F2718" t="s">
        <v>5118</v>
      </c>
    </row>
    <row r="2719" spans="1:6" x14ac:dyDescent="0.2">
      <c r="A2719" t="s">
        <v>6</v>
      </c>
      <c r="B2719" t="s">
        <v>5060</v>
      </c>
      <c r="C2719" t="s">
        <v>5061</v>
      </c>
      <c r="D2719" t="s">
        <v>487</v>
      </c>
      <c r="E2719" t="s">
        <v>488</v>
      </c>
      <c r="F2719" t="s">
        <v>489</v>
      </c>
    </row>
    <row r="2720" spans="1:6" x14ac:dyDescent="0.2">
      <c r="A2720" t="s">
        <v>6</v>
      </c>
      <c r="B2720" t="s">
        <v>5060</v>
      </c>
      <c r="C2720" t="s">
        <v>5061</v>
      </c>
      <c r="D2720" t="s">
        <v>5119</v>
      </c>
      <c r="E2720" t="s">
        <v>5120</v>
      </c>
      <c r="F2720" t="s">
        <v>5121</v>
      </c>
    </row>
    <row r="2721" spans="1:6" x14ac:dyDescent="0.2">
      <c r="A2721" t="s">
        <v>6</v>
      </c>
      <c r="B2721" t="s">
        <v>5060</v>
      </c>
      <c r="C2721" t="s">
        <v>5061</v>
      </c>
      <c r="D2721" t="s">
        <v>1558</v>
      </c>
      <c r="E2721" t="s">
        <v>1559</v>
      </c>
      <c r="F2721" t="s">
        <v>4289</v>
      </c>
    </row>
    <row r="2722" spans="1:6" x14ac:dyDescent="0.2">
      <c r="A2722" t="s">
        <v>6</v>
      </c>
      <c r="B2722" t="s">
        <v>5060</v>
      </c>
      <c r="C2722" t="s">
        <v>5061</v>
      </c>
      <c r="D2722" t="s">
        <v>5122</v>
      </c>
      <c r="E2722" t="s">
        <v>5123</v>
      </c>
      <c r="F2722" t="s">
        <v>5124</v>
      </c>
    </row>
    <row r="2723" spans="1:6" x14ac:dyDescent="0.2">
      <c r="A2723" t="s">
        <v>6</v>
      </c>
      <c r="B2723" t="s">
        <v>5060</v>
      </c>
      <c r="C2723" t="s">
        <v>5061</v>
      </c>
      <c r="D2723" t="s">
        <v>5125</v>
      </c>
      <c r="E2723" t="s">
        <v>5126</v>
      </c>
      <c r="F2723" t="s">
        <v>5127</v>
      </c>
    </row>
    <row r="2724" spans="1:6" x14ac:dyDescent="0.2">
      <c r="A2724" t="s">
        <v>6</v>
      </c>
      <c r="B2724" t="s">
        <v>5060</v>
      </c>
      <c r="C2724" t="s">
        <v>5061</v>
      </c>
      <c r="D2724" t="s">
        <v>5128</v>
      </c>
      <c r="E2724" t="s">
        <v>5129</v>
      </c>
      <c r="F2724" t="s">
        <v>5130</v>
      </c>
    </row>
    <row r="2725" spans="1:6" x14ac:dyDescent="0.2">
      <c r="A2725" t="s">
        <v>6</v>
      </c>
      <c r="B2725" t="s">
        <v>5060</v>
      </c>
      <c r="C2725" t="s">
        <v>5061</v>
      </c>
      <c r="D2725" t="s">
        <v>5131</v>
      </c>
      <c r="E2725" t="s">
        <v>5132</v>
      </c>
      <c r="F2725" t="s">
        <v>5133</v>
      </c>
    </row>
    <row r="2726" spans="1:6" x14ac:dyDescent="0.2">
      <c r="A2726" t="s">
        <v>6</v>
      </c>
      <c r="B2726" t="s">
        <v>5060</v>
      </c>
      <c r="C2726" t="s">
        <v>5061</v>
      </c>
      <c r="D2726" t="s">
        <v>810</v>
      </c>
      <c r="E2726" t="s">
        <v>811</v>
      </c>
      <c r="F2726" t="s">
        <v>5134</v>
      </c>
    </row>
    <row r="2727" spans="1:6" x14ac:dyDescent="0.2">
      <c r="A2727" t="s">
        <v>6</v>
      </c>
      <c r="B2727" t="s">
        <v>5060</v>
      </c>
      <c r="C2727" t="s">
        <v>5061</v>
      </c>
      <c r="D2727" t="s">
        <v>5135</v>
      </c>
      <c r="E2727" t="s">
        <v>5136</v>
      </c>
      <c r="F2727" t="s">
        <v>5137</v>
      </c>
    </row>
    <row r="2728" spans="1:6" x14ac:dyDescent="0.2">
      <c r="A2728" t="s">
        <v>6</v>
      </c>
      <c r="B2728" t="s">
        <v>5060</v>
      </c>
      <c r="C2728" t="s">
        <v>5061</v>
      </c>
      <c r="D2728" t="s">
        <v>130</v>
      </c>
      <c r="E2728" t="s">
        <v>131</v>
      </c>
      <c r="F2728" t="s">
        <v>132</v>
      </c>
    </row>
    <row r="2729" spans="1:6" x14ac:dyDescent="0.2">
      <c r="A2729" t="s">
        <v>6</v>
      </c>
      <c r="B2729" t="s">
        <v>5060</v>
      </c>
      <c r="C2729" t="s">
        <v>5061</v>
      </c>
      <c r="D2729" t="s">
        <v>5138</v>
      </c>
      <c r="E2729" t="s">
        <v>5139</v>
      </c>
      <c r="F2729" t="s">
        <v>5140</v>
      </c>
    </row>
    <row r="2730" spans="1:6" x14ac:dyDescent="0.2">
      <c r="A2730" t="s">
        <v>6</v>
      </c>
      <c r="B2730" t="s">
        <v>5060</v>
      </c>
      <c r="C2730" t="s">
        <v>5061</v>
      </c>
      <c r="D2730" t="s">
        <v>490</v>
      </c>
      <c r="E2730" t="s">
        <v>491</v>
      </c>
      <c r="F2730" t="s">
        <v>5141</v>
      </c>
    </row>
    <row r="2731" spans="1:6" x14ac:dyDescent="0.2">
      <c r="A2731" t="s">
        <v>6</v>
      </c>
      <c r="B2731" t="s">
        <v>5060</v>
      </c>
      <c r="C2731" t="s">
        <v>5061</v>
      </c>
      <c r="D2731" t="s">
        <v>1909</v>
      </c>
      <c r="E2731" t="s">
        <v>1910</v>
      </c>
      <c r="F2731" t="s">
        <v>5142</v>
      </c>
    </row>
    <row r="2732" spans="1:6" x14ac:dyDescent="0.2">
      <c r="A2732" t="s">
        <v>6</v>
      </c>
      <c r="B2732" t="s">
        <v>5060</v>
      </c>
      <c r="C2732" t="s">
        <v>5061</v>
      </c>
      <c r="D2732" t="s">
        <v>5143</v>
      </c>
      <c r="E2732" t="s">
        <v>5144</v>
      </c>
      <c r="F2732" t="s">
        <v>5145</v>
      </c>
    </row>
    <row r="2733" spans="1:6" x14ac:dyDescent="0.2">
      <c r="A2733" t="s">
        <v>6</v>
      </c>
      <c r="B2733" t="s">
        <v>5060</v>
      </c>
      <c r="C2733" t="s">
        <v>5061</v>
      </c>
      <c r="D2733" t="s">
        <v>5146</v>
      </c>
      <c r="E2733" t="s">
        <v>5147</v>
      </c>
      <c r="F2733" t="s">
        <v>5148</v>
      </c>
    </row>
    <row r="2734" spans="1:6" x14ac:dyDescent="0.2">
      <c r="A2734" t="s">
        <v>6</v>
      </c>
      <c r="B2734" t="s">
        <v>5060</v>
      </c>
      <c r="C2734" t="s">
        <v>5061</v>
      </c>
      <c r="D2734" t="s">
        <v>139</v>
      </c>
      <c r="E2734" t="s">
        <v>140</v>
      </c>
      <c r="F2734" t="s">
        <v>5149</v>
      </c>
    </row>
    <row r="2735" spans="1:6" x14ac:dyDescent="0.2">
      <c r="A2735" t="s">
        <v>6</v>
      </c>
      <c r="B2735" t="s">
        <v>5060</v>
      </c>
      <c r="C2735" t="s">
        <v>5061</v>
      </c>
      <c r="D2735" t="s">
        <v>4884</v>
      </c>
      <c r="E2735" t="s">
        <v>4885</v>
      </c>
      <c r="F2735" t="s">
        <v>4886</v>
      </c>
    </row>
    <row r="2736" spans="1:6" x14ac:dyDescent="0.2">
      <c r="A2736" t="s">
        <v>6</v>
      </c>
      <c r="B2736" t="s">
        <v>5060</v>
      </c>
      <c r="C2736" t="s">
        <v>5061</v>
      </c>
      <c r="D2736" t="s">
        <v>5150</v>
      </c>
      <c r="E2736" t="s">
        <v>5151</v>
      </c>
      <c r="F2736" t="s">
        <v>5152</v>
      </c>
    </row>
    <row r="2737" spans="1:6" x14ac:dyDescent="0.2">
      <c r="A2737" t="s">
        <v>6</v>
      </c>
      <c r="B2737" t="s">
        <v>5060</v>
      </c>
      <c r="C2737" t="s">
        <v>5061</v>
      </c>
      <c r="D2737" t="s">
        <v>145</v>
      </c>
      <c r="E2737" t="s">
        <v>146</v>
      </c>
      <c r="F2737" t="s">
        <v>5153</v>
      </c>
    </row>
    <row r="2738" spans="1:6" x14ac:dyDescent="0.2">
      <c r="A2738" t="s">
        <v>6</v>
      </c>
      <c r="B2738" t="s">
        <v>5060</v>
      </c>
      <c r="C2738" t="s">
        <v>5061</v>
      </c>
      <c r="D2738" t="s">
        <v>2496</v>
      </c>
      <c r="E2738" t="s">
        <v>2497</v>
      </c>
      <c r="F2738" t="s">
        <v>5154</v>
      </c>
    </row>
    <row r="2739" spans="1:6" x14ac:dyDescent="0.2">
      <c r="A2739" t="s">
        <v>6</v>
      </c>
      <c r="B2739" t="s">
        <v>5060</v>
      </c>
      <c r="C2739" t="s">
        <v>5061</v>
      </c>
      <c r="D2739" t="s">
        <v>5155</v>
      </c>
      <c r="E2739" t="s">
        <v>5156</v>
      </c>
      <c r="F2739" t="s">
        <v>5157</v>
      </c>
    </row>
    <row r="2740" spans="1:6" x14ac:dyDescent="0.2">
      <c r="A2740" t="s">
        <v>6</v>
      </c>
      <c r="B2740" t="s">
        <v>5060</v>
      </c>
      <c r="C2740" t="s">
        <v>5061</v>
      </c>
      <c r="D2740" t="s">
        <v>5158</v>
      </c>
      <c r="E2740" t="s">
        <v>5159</v>
      </c>
      <c r="F2740" t="s">
        <v>5160</v>
      </c>
    </row>
    <row r="2741" spans="1:6" x14ac:dyDescent="0.2">
      <c r="A2741" t="s">
        <v>6</v>
      </c>
      <c r="B2741" t="s">
        <v>5060</v>
      </c>
      <c r="C2741" t="s">
        <v>5061</v>
      </c>
      <c r="D2741" t="s">
        <v>5161</v>
      </c>
      <c r="E2741" t="s">
        <v>5162</v>
      </c>
      <c r="F2741" t="s">
        <v>5163</v>
      </c>
    </row>
    <row r="2742" spans="1:6" x14ac:dyDescent="0.2">
      <c r="A2742" t="s">
        <v>6</v>
      </c>
      <c r="B2742" t="s">
        <v>5060</v>
      </c>
      <c r="C2742" t="s">
        <v>5061</v>
      </c>
      <c r="D2742" t="s">
        <v>5164</v>
      </c>
      <c r="E2742" t="s">
        <v>5165</v>
      </c>
      <c r="F2742" t="s">
        <v>5166</v>
      </c>
    </row>
    <row r="2743" spans="1:6" x14ac:dyDescent="0.2">
      <c r="A2743" t="s">
        <v>6</v>
      </c>
      <c r="B2743" t="s">
        <v>5060</v>
      </c>
      <c r="C2743" t="s">
        <v>5061</v>
      </c>
      <c r="D2743" t="s">
        <v>154</v>
      </c>
      <c r="E2743" t="s">
        <v>155</v>
      </c>
      <c r="F2743" t="s">
        <v>156</v>
      </c>
    </row>
    <row r="2744" spans="1:6" x14ac:dyDescent="0.2">
      <c r="A2744" t="s">
        <v>6</v>
      </c>
      <c r="B2744" t="s">
        <v>5060</v>
      </c>
      <c r="C2744" t="s">
        <v>5061</v>
      </c>
      <c r="D2744" t="s">
        <v>5167</v>
      </c>
      <c r="E2744" t="s">
        <v>5168</v>
      </c>
      <c r="F2744" t="s">
        <v>5169</v>
      </c>
    </row>
    <row r="2745" spans="1:6" x14ac:dyDescent="0.2">
      <c r="A2745" t="s">
        <v>6</v>
      </c>
      <c r="B2745" t="s">
        <v>5060</v>
      </c>
      <c r="C2745" t="s">
        <v>5061</v>
      </c>
      <c r="D2745" t="s">
        <v>5170</v>
      </c>
      <c r="E2745" t="s">
        <v>5171</v>
      </c>
      <c r="F2745" t="s">
        <v>5172</v>
      </c>
    </row>
    <row r="2746" spans="1:6" x14ac:dyDescent="0.2">
      <c r="A2746" t="s">
        <v>6</v>
      </c>
      <c r="B2746" t="s">
        <v>5060</v>
      </c>
      <c r="C2746" t="s">
        <v>5061</v>
      </c>
      <c r="D2746" t="s">
        <v>2504</v>
      </c>
      <c r="E2746" t="s">
        <v>2505</v>
      </c>
      <c r="F2746" t="s">
        <v>2506</v>
      </c>
    </row>
    <row r="2747" spans="1:6" x14ac:dyDescent="0.2">
      <c r="A2747" t="s">
        <v>6</v>
      </c>
      <c r="B2747" t="s">
        <v>5060</v>
      </c>
      <c r="C2747" t="s">
        <v>5061</v>
      </c>
      <c r="D2747" t="s">
        <v>2507</v>
      </c>
      <c r="E2747" t="s">
        <v>2508</v>
      </c>
      <c r="F2747" t="s">
        <v>2509</v>
      </c>
    </row>
    <row r="2748" spans="1:6" x14ac:dyDescent="0.2">
      <c r="A2748" t="s">
        <v>6</v>
      </c>
      <c r="B2748" t="s">
        <v>5060</v>
      </c>
      <c r="C2748" t="s">
        <v>5061</v>
      </c>
      <c r="D2748" t="s">
        <v>92</v>
      </c>
      <c r="E2748" t="s">
        <v>1916</v>
      </c>
      <c r="F2748" t="s">
        <v>5173</v>
      </c>
    </row>
    <row r="2749" spans="1:6" x14ac:dyDescent="0.2">
      <c r="A2749" t="s">
        <v>6</v>
      </c>
      <c r="B2749" t="s">
        <v>5060</v>
      </c>
      <c r="C2749" t="s">
        <v>5061</v>
      </c>
      <c r="D2749" t="s">
        <v>5174</v>
      </c>
      <c r="E2749" t="s">
        <v>5175</v>
      </c>
      <c r="F2749" t="s">
        <v>5176</v>
      </c>
    </row>
    <row r="2750" spans="1:6" x14ac:dyDescent="0.2">
      <c r="A2750" t="s">
        <v>6</v>
      </c>
      <c r="B2750" t="s">
        <v>5060</v>
      </c>
      <c r="C2750" t="s">
        <v>5061</v>
      </c>
      <c r="D2750" t="s">
        <v>5177</v>
      </c>
      <c r="E2750" t="s">
        <v>5178</v>
      </c>
      <c r="F2750" t="s">
        <v>5179</v>
      </c>
    </row>
    <row r="2751" spans="1:6" x14ac:dyDescent="0.2">
      <c r="A2751" t="s">
        <v>6</v>
      </c>
      <c r="B2751" t="s">
        <v>5060</v>
      </c>
      <c r="C2751" t="s">
        <v>5061</v>
      </c>
      <c r="D2751" t="s">
        <v>5180</v>
      </c>
      <c r="E2751" t="s">
        <v>5181</v>
      </c>
      <c r="F2751" t="s">
        <v>5182</v>
      </c>
    </row>
    <row r="2752" spans="1:6" x14ac:dyDescent="0.2">
      <c r="A2752" t="s">
        <v>6</v>
      </c>
      <c r="B2752" t="s">
        <v>5060</v>
      </c>
      <c r="C2752" t="s">
        <v>5061</v>
      </c>
      <c r="D2752" t="s">
        <v>825</v>
      </c>
      <c r="E2752" t="s">
        <v>826</v>
      </c>
      <c r="F2752" t="s">
        <v>827</v>
      </c>
    </row>
    <row r="2753" spans="1:6" x14ac:dyDescent="0.2">
      <c r="A2753" t="s">
        <v>6</v>
      </c>
      <c r="B2753" t="s">
        <v>5060</v>
      </c>
      <c r="C2753" t="s">
        <v>5061</v>
      </c>
      <c r="D2753" t="s">
        <v>5183</v>
      </c>
      <c r="E2753" t="s">
        <v>5184</v>
      </c>
      <c r="F2753" t="s">
        <v>5185</v>
      </c>
    </row>
    <row r="2754" spans="1:6" x14ac:dyDescent="0.2">
      <c r="A2754" t="s">
        <v>6</v>
      </c>
      <c r="B2754" t="s">
        <v>5060</v>
      </c>
      <c r="C2754" t="s">
        <v>5061</v>
      </c>
      <c r="D2754" t="s">
        <v>5186</v>
      </c>
      <c r="E2754" t="s">
        <v>5187</v>
      </c>
      <c r="F2754" t="s">
        <v>5188</v>
      </c>
    </row>
    <row r="2755" spans="1:6" x14ac:dyDescent="0.2">
      <c r="A2755" t="s">
        <v>6</v>
      </c>
      <c r="B2755" t="s">
        <v>5060</v>
      </c>
      <c r="C2755" t="s">
        <v>5061</v>
      </c>
      <c r="D2755" t="s">
        <v>163</v>
      </c>
      <c r="E2755" t="s">
        <v>164</v>
      </c>
      <c r="F2755" t="s">
        <v>5189</v>
      </c>
    </row>
    <row r="2756" spans="1:6" x14ac:dyDescent="0.2">
      <c r="A2756" t="s">
        <v>6</v>
      </c>
      <c r="B2756" t="s">
        <v>5060</v>
      </c>
      <c r="C2756" t="s">
        <v>5061</v>
      </c>
      <c r="D2756" t="s">
        <v>5190</v>
      </c>
      <c r="E2756" t="s">
        <v>5191</v>
      </c>
      <c r="F2756" t="s">
        <v>5192</v>
      </c>
    </row>
    <row r="2757" spans="1:6" x14ac:dyDescent="0.2">
      <c r="A2757" t="s">
        <v>6</v>
      </c>
      <c r="B2757" t="s">
        <v>5060</v>
      </c>
      <c r="C2757" t="s">
        <v>5061</v>
      </c>
      <c r="D2757" t="s">
        <v>5193</v>
      </c>
      <c r="E2757" t="s">
        <v>5194</v>
      </c>
      <c r="F2757" t="s">
        <v>5195</v>
      </c>
    </row>
    <row r="2758" spans="1:6" x14ac:dyDescent="0.2">
      <c r="A2758" t="s">
        <v>6</v>
      </c>
      <c r="B2758" t="s">
        <v>5060</v>
      </c>
      <c r="C2758" t="s">
        <v>5061</v>
      </c>
      <c r="D2758" t="s">
        <v>5196</v>
      </c>
      <c r="E2758" t="s">
        <v>5197</v>
      </c>
      <c r="F2758" t="s">
        <v>5198</v>
      </c>
    </row>
    <row r="2759" spans="1:6" x14ac:dyDescent="0.2">
      <c r="A2759" t="s">
        <v>6</v>
      </c>
      <c r="B2759" t="s">
        <v>5060</v>
      </c>
      <c r="C2759" t="s">
        <v>5061</v>
      </c>
      <c r="D2759" t="s">
        <v>166</v>
      </c>
      <c r="E2759" t="s">
        <v>167</v>
      </c>
      <c r="F2759" t="s">
        <v>5199</v>
      </c>
    </row>
    <row r="2760" spans="1:6" x14ac:dyDescent="0.2">
      <c r="A2760" t="s">
        <v>6</v>
      </c>
      <c r="B2760" t="s">
        <v>5060</v>
      </c>
      <c r="C2760" t="s">
        <v>5061</v>
      </c>
      <c r="D2760" t="s">
        <v>1922</v>
      </c>
      <c r="E2760" t="s">
        <v>1923</v>
      </c>
      <c r="F2760" t="s">
        <v>5200</v>
      </c>
    </row>
    <row r="2761" spans="1:6" x14ac:dyDescent="0.2">
      <c r="A2761" t="s">
        <v>6</v>
      </c>
      <c r="B2761" t="s">
        <v>5060</v>
      </c>
      <c r="C2761" t="s">
        <v>5061</v>
      </c>
      <c r="D2761" t="s">
        <v>5201</v>
      </c>
      <c r="E2761" t="s">
        <v>5202</v>
      </c>
      <c r="F2761" t="s">
        <v>5203</v>
      </c>
    </row>
    <row r="2762" spans="1:6" x14ac:dyDescent="0.2">
      <c r="A2762" t="s">
        <v>6</v>
      </c>
      <c r="B2762" t="s">
        <v>5060</v>
      </c>
      <c r="C2762" t="s">
        <v>5061</v>
      </c>
      <c r="D2762" t="s">
        <v>507</v>
      </c>
      <c r="E2762" t="s">
        <v>508</v>
      </c>
      <c r="F2762" t="s">
        <v>509</v>
      </c>
    </row>
    <row r="2763" spans="1:6" x14ac:dyDescent="0.2">
      <c r="A2763" t="s">
        <v>6</v>
      </c>
      <c r="B2763" t="s">
        <v>5060</v>
      </c>
      <c r="C2763" t="s">
        <v>5061</v>
      </c>
      <c r="D2763" t="s">
        <v>1928</v>
      </c>
      <c r="E2763" t="s">
        <v>1929</v>
      </c>
      <c r="F2763" t="s">
        <v>1930</v>
      </c>
    </row>
    <row r="2764" spans="1:6" x14ac:dyDescent="0.2">
      <c r="A2764" t="s">
        <v>6</v>
      </c>
      <c r="B2764" t="s">
        <v>5060</v>
      </c>
      <c r="C2764" t="s">
        <v>5061</v>
      </c>
      <c r="D2764" t="s">
        <v>5204</v>
      </c>
      <c r="E2764" t="s">
        <v>5205</v>
      </c>
      <c r="F2764" t="s">
        <v>5206</v>
      </c>
    </row>
    <row r="2765" spans="1:6" x14ac:dyDescent="0.2">
      <c r="A2765" t="s">
        <v>6</v>
      </c>
      <c r="B2765" t="s">
        <v>5060</v>
      </c>
      <c r="C2765" t="s">
        <v>5061</v>
      </c>
      <c r="D2765" t="s">
        <v>837</v>
      </c>
      <c r="E2765" t="s">
        <v>838</v>
      </c>
      <c r="F2765" t="s">
        <v>839</v>
      </c>
    </row>
    <row r="2766" spans="1:6" x14ac:dyDescent="0.2">
      <c r="A2766" t="s">
        <v>6</v>
      </c>
      <c r="B2766" t="s">
        <v>5060</v>
      </c>
      <c r="C2766" t="s">
        <v>5061</v>
      </c>
      <c r="D2766" t="s">
        <v>840</v>
      </c>
      <c r="E2766" t="s">
        <v>841</v>
      </c>
      <c r="F2766" t="s">
        <v>842</v>
      </c>
    </row>
    <row r="2767" spans="1:6" x14ac:dyDescent="0.2">
      <c r="A2767" t="s">
        <v>6</v>
      </c>
      <c r="B2767" t="s">
        <v>5060</v>
      </c>
      <c r="C2767" t="s">
        <v>5061</v>
      </c>
      <c r="D2767" t="s">
        <v>1931</v>
      </c>
      <c r="E2767" t="s">
        <v>1932</v>
      </c>
      <c r="F2767" t="s">
        <v>1933</v>
      </c>
    </row>
    <row r="2768" spans="1:6" x14ac:dyDescent="0.2">
      <c r="A2768" t="s">
        <v>6</v>
      </c>
      <c r="B2768" t="s">
        <v>5060</v>
      </c>
      <c r="C2768" t="s">
        <v>5061</v>
      </c>
      <c r="D2768" t="s">
        <v>5207</v>
      </c>
      <c r="E2768" t="s">
        <v>5208</v>
      </c>
      <c r="F2768" t="s">
        <v>5209</v>
      </c>
    </row>
    <row r="2769" spans="1:6" x14ac:dyDescent="0.2">
      <c r="A2769" t="s">
        <v>6</v>
      </c>
      <c r="B2769" t="s">
        <v>5060</v>
      </c>
      <c r="C2769" t="s">
        <v>5061</v>
      </c>
      <c r="D2769" t="s">
        <v>178</v>
      </c>
      <c r="E2769" t="s">
        <v>179</v>
      </c>
      <c r="F2769" t="s">
        <v>5210</v>
      </c>
    </row>
    <row r="2770" spans="1:6" x14ac:dyDescent="0.2">
      <c r="A2770" t="s">
        <v>6</v>
      </c>
      <c r="B2770" t="s">
        <v>5060</v>
      </c>
      <c r="C2770" t="s">
        <v>5061</v>
      </c>
      <c r="D2770" t="s">
        <v>4890</v>
      </c>
      <c r="E2770" t="s">
        <v>4891</v>
      </c>
      <c r="F2770" t="s">
        <v>5211</v>
      </c>
    </row>
    <row r="2771" spans="1:6" x14ac:dyDescent="0.2">
      <c r="A2771" t="s">
        <v>6</v>
      </c>
      <c r="B2771" t="s">
        <v>5060</v>
      </c>
      <c r="C2771" t="s">
        <v>5061</v>
      </c>
      <c r="D2771" t="s">
        <v>5212</v>
      </c>
      <c r="E2771" t="s">
        <v>5213</v>
      </c>
      <c r="F2771" t="s">
        <v>5214</v>
      </c>
    </row>
    <row r="2772" spans="1:6" x14ac:dyDescent="0.2">
      <c r="A2772" t="s">
        <v>6</v>
      </c>
      <c r="B2772" t="s">
        <v>5060</v>
      </c>
      <c r="C2772" t="s">
        <v>5061</v>
      </c>
      <c r="D2772" t="s">
        <v>2548</v>
      </c>
      <c r="E2772" t="s">
        <v>2549</v>
      </c>
      <c r="F2772" t="s">
        <v>2550</v>
      </c>
    </row>
    <row r="2773" spans="1:6" x14ac:dyDescent="0.2">
      <c r="A2773" t="s">
        <v>6</v>
      </c>
      <c r="B2773" t="s">
        <v>5060</v>
      </c>
      <c r="C2773" t="s">
        <v>5061</v>
      </c>
      <c r="D2773" t="s">
        <v>5215</v>
      </c>
      <c r="E2773" t="s">
        <v>5216</v>
      </c>
      <c r="F2773" t="s">
        <v>5217</v>
      </c>
    </row>
    <row r="2774" spans="1:6" x14ac:dyDescent="0.2">
      <c r="A2774" t="s">
        <v>6</v>
      </c>
      <c r="B2774" t="s">
        <v>5060</v>
      </c>
      <c r="C2774" t="s">
        <v>5061</v>
      </c>
      <c r="D2774" t="s">
        <v>5218</v>
      </c>
      <c r="E2774" t="s">
        <v>5219</v>
      </c>
      <c r="F2774" t="s">
        <v>5220</v>
      </c>
    </row>
    <row r="2775" spans="1:6" x14ac:dyDescent="0.2">
      <c r="A2775" t="s">
        <v>6</v>
      </c>
      <c r="B2775" t="s">
        <v>5060</v>
      </c>
      <c r="C2775" t="s">
        <v>5061</v>
      </c>
      <c r="D2775" t="s">
        <v>5221</v>
      </c>
      <c r="E2775" t="s">
        <v>5222</v>
      </c>
      <c r="F2775" t="s">
        <v>5223</v>
      </c>
    </row>
    <row r="2776" spans="1:6" x14ac:dyDescent="0.2">
      <c r="A2776" t="s">
        <v>6</v>
      </c>
      <c r="B2776" t="s">
        <v>5060</v>
      </c>
      <c r="C2776" t="s">
        <v>5061</v>
      </c>
      <c r="D2776" t="s">
        <v>1944</v>
      </c>
      <c r="E2776" t="s">
        <v>1945</v>
      </c>
      <c r="F2776" t="s">
        <v>1946</v>
      </c>
    </row>
    <row r="2777" spans="1:6" x14ac:dyDescent="0.2">
      <c r="A2777" t="s">
        <v>6</v>
      </c>
      <c r="B2777" t="s">
        <v>5060</v>
      </c>
      <c r="C2777" t="s">
        <v>5061</v>
      </c>
      <c r="D2777" t="s">
        <v>2563</v>
      </c>
      <c r="E2777" t="s">
        <v>2564</v>
      </c>
      <c r="F2777" t="s">
        <v>2565</v>
      </c>
    </row>
    <row r="2778" spans="1:6" x14ac:dyDescent="0.2">
      <c r="A2778" t="s">
        <v>6</v>
      </c>
      <c r="B2778" t="s">
        <v>5060</v>
      </c>
      <c r="C2778" t="s">
        <v>5061</v>
      </c>
      <c r="D2778" t="s">
        <v>2566</v>
      </c>
      <c r="E2778" t="s">
        <v>2567</v>
      </c>
      <c r="F2778" t="s">
        <v>2568</v>
      </c>
    </row>
    <row r="2779" spans="1:6" x14ac:dyDescent="0.2">
      <c r="A2779" t="s">
        <v>6</v>
      </c>
      <c r="B2779" t="s">
        <v>5060</v>
      </c>
      <c r="C2779" t="s">
        <v>5061</v>
      </c>
      <c r="D2779" t="s">
        <v>5224</v>
      </c>
      <c r="E2779" t="s">
        <v>5225</v>
      </c>
      <c r="F2779" t="s">
        <v>5226</v>
      </c>
    </row>
    <row r="2780" spans="1:6" x14ac:dyDescent="0.2">
      <c r="A2780" t="s">
        <v>6</v>
      </c>
      <c r="B2780" t="s">
        <v>5060</v>
      </c>
      <c r="C2780" t="s">
        <v>5061</v>
      </c>
      <c r="D2780" t="s">
        <v>5227</v>
      </c>
      <c r="E2780" t="s">
        <v>5228</v>
      </c>
      <c r="F2780" t="s">
        <v>5229</v>
      </c>
    </row>
    <row r="2781" spans="1:6" x14ac:dyDescent="0.2">
      <c r="A2781" t="s">
        <v>6</v>
      </c>
      <c r="B2781" t="s">
        <v>5060</v>
      </c>
      <c r="C2781" t="s">
        <v>5061</v>
      </c>
      <c r="D2781" t="s">
        <v>5230</v>
      </c>
      <c r="E2781" t="s">
        <v>5231</v>
      </c>
      <c r="F2781" t="s">
        <v>5232</v>
      </c>
    </row>
    <row r="2782" spans="1:6" x14ac:dyDescent="0.2">
      <c r="A2782" t="s">
        <v>6</v>
      </c>
      <c r="B2782" t="s">
        <v>5060</v>
      </c>
      <c r="C2782" t="s">
        <v>5061</v>
      </c>
      <c r="D2782" t="s">
        <v>184</v>
      </c>
      <c r="E2782" t="s">
        <v>185</v>
      </c>
      <c r="F2782" t="s">
        <v>186</v>
      </c>
    </row>
    <row r="2783" spans="1:6" x14ac:dyDescent="0.2">
      <c r="A2783" t="s">
        <v>6</v>
      </c>
      <c r="B2783" t="s">
        <v>5060</v>
      </c>
      <c r="C2783" t="s">
        <v>5061</v>
      </c>
      <c r="D2783" t="s">
        <v>5233</v>
      </c>
      <c r="E2783" t="s">
        <v>5234</v>
      </c>
      <c r="F2783" t="s">
        <v>5235</v>
      </c>
    </row>
    <row r="2784" spans="1:6" x14ac:dyDescent="0.2">
      <c r="A2784" t="s">
        <v>6</v>
      </c>
      <c r="B2784" t="s">
        <v>5060</v>
      </c>
      <c r="C2784" t="s">
        <v>5061</v>
      </c>
      <c r="D2784" t="s">
        <v>4517</v>
      </c>
      <c r="E2784" t="s">
        <v>4518</v>
      </c>
      <c r="F2784" t="s">
        <v>5236</v>
      </c>
    </row>
    <row r="2785" spans="1:6" x14ac:dyDescent="0.2">
      <c r="A2785" t="s">
        <v>6</v>
      </c>
      <c r="B2785" t="s">
        <v>5060</v>
      </c>
      <c r="C2785" t="s">
        <v>5061</v>
      </c>
      <c r="D2785" t="s">
        <v>5237</v>
      </c>
      <c r="E2785" t="s">
        <v>5238</v>
      </c>
      <c r="F2785" t="s">
        <v>5239</v>
      </c>
    </row>
    <row r="2786" spans="1:6" x14ac:dyDescent="0.2">
      <c r="A2786" t="s">
        <v>6</v>
      </c>
      <c r="B2786" t="s">
        <v>5060</v>
      </c>
      <c r="C2786" t="s">
        <v>5061</v>
      </c>
      <c r="D2786" t="s">
        <v>5240</v>
      </c>
      <c r="E2786" t="s">
        <v>5241</v>
      </c>
      <c r="F2786" t="s">
        <v>5242</v>
      </c>
    </row>
    <row r="2787" spans="1:6" x14ac:dyDescent="0.2">
      <c r="A2787" t="s">
        <v>6</v>
      </c>
      <c r="B2787" t="s">
        <v>5060</v>
      </c>
      <c r="C2787" t="s">
        <v>5061</v>
      </c>
      <c r="D2787" t="s">
        <v>2582</v>
      </c>
      <c r="E2787" t="s">
        <v>2583</v>
      </c>
      <c r="F2787" t="s">
        <v>2584</v>
      </c>
    </row>
    <row r="2788" spans="1:6" x14ac:dyDescent="0.2">
      <c r="A2788" t="s">
        <v>6</v>
      </c>
      <c r="B2788" t="s">
        <v>5060</v>
      </c>
      <c r="C2788" t="s">
        <v>5061</v>
      </c>
      <c r="D2788" t="s">
        <v>2585</v>
      </c>
      <c r="E2788" t="s">
        <v>2586</v>
      </c>
      <c r="F2788" t="s">
        <v>5243</v>
      </c>
    </row>
    <row r="2789" spans="1:6" x14ac:dyDescent="0.2">
      <c r="A2789" t="s">
        <v>6</v>
      </c>
      <c r="B2789" t="s">
        <v>5060</v>
      </c>
      <c r="C2789" t="s">
        <v>5061</v>
      </c>
      <c r="D2789" t="s">
        <v>1950</v>
      </c>
      <c r="E2789" t="s">
        <v>1951</v>
      </c>
      <c r="F2789" t="s">
        <v>1952</v>
      </c>
    </row>
    <row r="2790" spans="1:6" x14ac:dyDescent="0.2">
      <c r="A2790" t="s">
        <v>6</v>
      </c>
      <c r="B2790" t="s">
        <v>5060</v>
      </c>
      <c r="C2790" t="s">
        <v>5061</v>
      </c>
      <c r="D2790" t="s">
        <v>5244</v>
      </c>
      <c r="E2790" t="s">
        <v>5245</v>
      </c>
      <c r="F2790" t="s">
        <v>5246</v>
      </c>
    </row>
    <row r="2791" spans="1:6" x14ac:dyDescent="0.2">
      <c r="A2791" t="s">
        <v>6</v>
      </c>
      <c r="B2791" t="s">
        <v>5060</v>
      </c>
      <c r="C2791" t="s">
        <v>5061</v>
      </c>
      <c r="D2791" t="s">
        <v>2591</v>
      </c>
      <c r="E2791" t="s">
        <v>2592</v>
      </c>
      <c r="F2791" t="s">
        <v>5247</v>
      </c>
    </row>
    <row r="2792" spans="1:6" x14ac:dyDescent="0.2">
      <c r="A2792" t="s">
        <v>6</v>
      </c>
      <c r="B2792" t="s">
        <v>5060</v>
      </c>
      <c r="C2792" t="s">
        <v>5061</v>
      </c>
      <c r="D2792" t="s">
        <v>5248</v>
      </c>
      <c r="E2792" t="s">
        <v>5249</v>
      </c>
      <c r="F2792" t="s">
        <v>5250</v>
      </c>
    </row>
    <row r="2793" spans="1:6" x14ac:dyDescent="0.2">
      <c r="A2793" t="s">
        <v>6</v>
      </c>
      <c r="B2793" t="s">
        <v>5060</v>
      </c>
      <c r="C2793" t="s">
        <v>5061</v>
      </c>
      <c r="D2793" t="s">
        <v>5251</v>
      </c>
      <c r="E2793" t="s">
        <v>5252</v>
      </c>
      <c r="F2793" t="s">
        <v>5253</v>
      </c>
    </row>
    <row r="2794" spans="1:6" x14ac:dyDescent="0.2">
      <c r="A2794" t="s">
        <v>6</v>
      </c>
      <c r="B2794" t="s">
        <v>5060</v>
      </c>
      <c r="C2794" t="s">
        <v>5061</v>
      </c>
      <c r="D2794" t="s">
        <v>5254</v>
      </c>
      <c r="E2794" t="s">
        <v>5255</v>
      </c>
      <c r="F2794" t="s">
        <v>5256</v>
      </c>
    </row>
    <row r="2795" spans="1:6" x14ac:dyDescent="0.2">
      <c r="A2795" t="s">
        <v>6</v>
      </c>
      <c r="B2795" t="s">
        <v>5060</v>
      </c>
      <c r="C2795" t="s">
        <v>5061</v>
      </c>
      <c r="D2795" t="s">
        <v>5257</v>
      </c>
      <c r="E2795" t="s">
        <v>5258</v>
      </c>
      <c r="F2795" t="s">
        <v>5259</v>
      </c>
    </row>
    <row r="2796" spans="1:6" x14ac:dyDescent="0.2">
      <c r="A2796" t="s">
        <v>6</v>
      </c>
      <c r="B2796" t="s">
        <v>5060</v>
      </c>
      <c r="C2796" t="s">
        <v>5061</v>
      </c>
      <c r="D2796" t="s">
        <v>867</v>
      </c>
      <c r="E2796" t="s">
        <v>868</v>
      </c>
      <c r="F2796" t="s">
        <v>869</v>
      </c>
    </row>
    <row r="2797" spans="1:6" x14ac:dyDescent="0.2">
      <c r="A2797" t="s">
        <v>6</v>
      </c>
      <c r="B2797" t="s">
        <v>5060</v>
      </c>
      <c r="C2797" t="s">
        <v>5061</v>
      </c>
      <c r="D2797" t="s">
        <v>876</v>
      </c>
      <c r="E2797" t="s">
        <v>877</v>
      </c>
      <c r="F2797" t="s">
        <v>878</v>
      </c>
    </row>
    <row r="2798" spans="1:6" x14ac:dyDescent="0.2">
      <c r="A2798" t="s">
        <v>6</v>
      </c>
      <c r="B2798" t="s">
        <v>5060</v>
      </c>
      <c r="C2798" t="s">
        <v>5061</v>
      </c>
      <c r="D2798" t="s">
        <v>1956</v>
      </c>
      <c r="E2798" t="s">
        <v>1957</v>
      </c>
      <c r="F2798" t="s">
        <v>1958</v>
      </c>
    </row>
    <row r="2799" spans="1:6" x14ac:dyDescent="0.2">
      <c r="A2799" t="s">
        <v>6</v>
      </c>
      <c r="B2799" t="s">
        <v>5060</v>
      </c>
      <c r="C2799" t="s">
        <v>5061</v>
      </c>
      <c r="D2799" t="s">
        <v>5260</v>
      </c>
      <c r="E2799" t="s">
        <v>5261</v>
      </c>
      <c r="F2799" t="s">
        <v>5262</v>
      </c>
    </row>
    <row r="2800" spans="1:6" x14ac:dyDescent="0.2">
      <c r="A2800" t="s">
        <v>6</v>
      </c>
      <c r="B2800" t="s">
        <v>5060</v>
      </c>
      <c r="C2800" t="s">
        <v>5061</v>
      </c>
      <c r="D2800" t="s">
        <v>5263</v>
      </c>
      <c r="E2800" t="s">
        <v>5264</v>
      </c>
      <c r="F2800" t="s">
        <v>5265</v>
      </c>
    </row>
    <row r="2801" spans="1:6" x14ac:dyDescent="0.2">
      <c r="A2801" t="s">
        <v>6</v>
      </c>
      <c r="B2801" t="s">
        <v>5060</v>
      </c>
      <c r="C2801" t="s">
        <v>5061</v>
      </c>
      <c r="D2801" t="s">
        <v>879</v>
      </c>
      <c r="E2801" t="s">
        <v>880</v>
      </c>
      <c r="F2801" t="s">
        <v>5266</v>
      </c>
    </row>
    <row r="2802" spans="1:6" x14ac:dyDescent="0.2">
      <c r="A2802" t="s">
        <v>6</v>
      </c>
      <c r="B2802" t="s">
        <v>5060</v>
      </c>
      <c r="C2802" t="s">
        <v>5061</v>
      </c>
      <c r="D2802" t="s">
        <v>5267</v>
      </c>
      <c r="E2802" t="s">
        <v>5268</v>
      </c>
      <c r="F2802" t="s">
        <v>5269</v>
      </c>
    </row>
    <row r="2803" spans="1:6" x14ac:dyDescent="0.2">
      <c r="A2803" t="s">
        <v>6</v>
      </c>
      <c r="B2803" t="s">
        <v>5060</v>
      </c>
      <c r="C2803" t="s">
        <v>5061</v>
      </c>
      <c r="D2803" t="s">
        <v>5270</v>
      </c>
      <c r="E2803" t="s">
        <v>5271</v>
      </c>
      <c r="F2803" t="s">
        <v>5272</v>
      </c>
    </row>
    <row r="2804" spans="1:6" x14ac:dyDescent="0.2">
      <c r="A2804" t="s">
        <v>6</v>
      </c>
      <c r="B2804" t="s">
        <v>5060</v>
      </c>
      <c r="C2804" t="s">
        <v>5061</v>
      </c>
      <c r="D2804" t="s">
        <v>211</v>
      </c>
      <c r="E2804" t="s">
        <v>212</v>
      </c>
      <c r="F2804" t="s">
        <v>213</v>
      </c>
    </row>
    <row r="2805" spans="1:6" x14ac:dyDescent="0.2">
      <c r="A2805" t="s">
        <v>6</v>
      </c>
      <c r="B2805" t="s">
        <v>5060</v>
      </c>
      <c r="C2805" t="s">
        <v>5061</v>
      </c>
      <c r="D2805" t="s">
        <v>5273</v>
      </c>
      <c r="E2805" t="s">
        <v>5274</v>
      </c>
      <c r="F2805" t="s">
        <v>5275</v>
      </c>
    </row>
    <row r="2806" spans="1:6" x14ac:dyDescent="0.2">
      <c r="A2806" t="s">
        <v>6</v>
      </c>
      <c r="B2806" t="s">
        <v>5060</v>
      </c>
      <c r="C2806" t="s">
        <v>5061</v>
      </c>
      <c r="D2806" t="s">
        <v>5276</v>
      </c>
      <c r="E2806" t="s">
        <v>5277</v>
      </c>
      <c r="F2806" t="s">
        <v>5278</v>
      </c>
    </row>
    <row r="2807" spans="1:6" x14ac:dyDescent="0.2">
      <c r="A2807" t="s">
        <v>6</v>
      </c>
      <c r="B2807" t="s">
        <v>5060</v>
      </c>
      <c r="C2807" t="s">
        <v>5061</v>
      </c>
      <c r="D2807" t="s">
        <v>5279</v>
      </c>
      <c r="E2807" t="s">
        <v>5280</v>
      </c>
      <c r="F2807" t="s">
        <v>5281</v>
      </c>
    </row>
    <row r="2808" spans="1:6" x14ac:dyDescent="0.2">
      <c r="A2808" t="s">
        <v>6</v>
      </c>
      <c r="B2808" t="s">
        <v>5060</v>
      </c>
      <c r="C2808" t="s">
        <v>5061</v>
      </c>
      <c r="D2808" t="s">
        <v>5282</v>
      </c>
      <c r="E2808" t="s">
        <v>5283</v>
      </c>
      <c r="F2808" t="s">
        <v>5284</v>
      </c>
    </row>
    <row r="2809" spans="1:6" x14ac:dyDescent="0.2">
      <c r="A2809" t="s">
        <v>6</v>
      </c>
      <c r="B2809" t="s">
        <v>5060</v>
      </c>
      <c r="C2809" t="s">
        <v>5061</v>
      </c>
      <c r="D2809" t="s">
        <v>1589</v>
      </c>
      <c r="E2809" t="s">
        <v>1590</v>
      </c>
      <c r="F2809" t="s">
        <v>1591</v>
      </c>
    </row>
    <row r="2810" spans="1:6" x14ac:dyDescent="0.2">
      <c r="A2810" t="s">
        <v>6</v>
      </c>
      <c r="B2810" t="s">
        <v>5060</v>
      </c>
      <c r="C2810" t="s">
        <v>5061</v>
      </c>
      <c r="D2810" t="s">
        <v>5285</v>
      </c>
      <c r="E2810" t="s">
        <v>5286</v>
      </c>
      <c r="F2810" t="s">
        <v>5287</v>
      </c>
    </row>
    <row r="2811" spans="1:6" x14ac:dyDescent="0.2">
      <c r="A2811" t="s">
        <v>6</v>
      </c>
      <c r="B2811" t="s">
        <v>5060</v>
      </c>
      <c r="C2811" t="s">
        <v>5061</v>
      </c>
      <c r="D2811" t="s">
        <v>5288</v>
      </c>
      <c r="E2811" t="s">
        <v>5289</v>
      </c>
      <c r="F2811" t="s">
        <v>5290</v>
      </c>
    </row>
    <row r="2812" spans="1:6" x14ac:dyDescent="0.2">
      <c r="A2812" t="s">
        <v>6</v>
      </c>
      <c r="B2812" t="s">
        <v>5060</v>
      </c>
      <c r="C2812" t="s">
        <v>5061</v>
      </c>
      <c r="D2812" t="s">
        <v>5291</v>
      </c>
      <c r="E2812" t="s">
        <v>5292</v>
      </c>
      <c r="F2812" t="s">
        <v>5293</v>
      </c>
    </row>
    <row r="2813" spans="1:6" x14ac:dyDescent="0.2">
      <c r="A2813" t="s">
        <v>6</v>
      </c>
      <c r="B2813" t="s">
        <v>5060</v>
      </c>
      <c r="C2813" t="s">
        <v>5061</v>
      </c>
      <c r="D2813" t="s">
        <v>5294</v>
      </c>
      <c r="E2813" t="s">
        <v>5295</v>
      </c>
      <c r="F2813" t="s">
        <v>5296</v>
      </c>
    </row>
    <row r="2814" spans="1:6" x14ac:dyDescent="0.2">
      <c r="A2814" t="s">
        <v>6</v>
      </c>
      <c r="B2814" t="s">
        <v>5060</v>
      </c>
      <c r="C2814" t="s">
        <v>5061</v>
      </c>
      <c r="D2814" t="s">
        <v>5297</v>
      </c>
      <c r="E2814" t="s">
        <v>5298</v>
      </c>
      <c r="F2814" t="s">
        <v>5299</v>
      </c>
    </row>
    <row r="2815" spans="1:6" x14ac:dyDescent="0.2">
      <c r="A2815" t="s">
        <v>6</v>
      </c>
      <c r="B2815" t="s">
        <v>5060</v>
      </c>
      <c r="C2815" t="s">
        <v>5061</v>
      </c>
      <c r="D2815" t="s">
        <v>885</v>
      </c>
      <c r="E2815" t="s">
        <v>886</v>
      </c>
      <c r="F2815" t="s">
        <v>5300</v>
      </c>
    </row>
    <row r="2816" spans="1:6" x14ac:dyDescent="0.2">
      <c r="A2816" t="s">
        <v>6</v>
      </c>
      <c r="B2816" t="s">
        <v>5060</v>
      </c>
      <c r="C2816" t="s">
        <v>5061</v>
      </c>
      <c r="D2816" t="s">
        <v>5301</v>
      </c>
      <c r="E2816" t="s">
        <v>5302</v>
      </c>
      <c r="F2816" t="s">
        <v>5303</v>
      </c>
    </row>
    <row r="2817" spans="1:6" x14ac:dyDescent="0.2">
      <c r="A2817" t="s">
        <v>6</v>
      </c>
      <c r="B2817" t="s">
        <v>5060</v>
      </c>
      <c r="C2817" t="s">
        <v>5061</v>
      </c>
      <c r="D2817" t="s">
        <v>1971</v>
      </c>
      <c r="E2817" t="s">
        <v>1972</v>
      </c>
      <c r="F2817" t="s">
        <v>1973</v>
      </c>
    </row>
    <row r="2818" spans="1:6" x14ac:dyDescent="0.2">
      <c r="A2818" t="s">
        <v>6</v>
      </c>
      <c r="B2818" t="s">
        <v>5060</v>
      </c>
      <c r="C2818" t="s">
        <v>5061</v>
      </c>
      <c r="D2818" t="s">
        <v>223</v>
      </c>
      <c r="E2818" t="s">
        <v>224</v>
      </c>
      <c r="F2818" t="s">
        <v>225</v>
      </c>
    </row>
    <row r="2819" spans="1:6" x14ac:dyDescent="0.2">
      <c r="A2819" t="s">
        <v>6</v>
      </c>
      <c r="B2819" t="s">
        <v>5060</v>
      </c>
      <c r="C2819" t="s">
        <v>5061</v>
      </c>
      <c r="D2819" t="s">
        <v>5304</v>
      </c>
      <c r="E2819" t="s">
        <v>5305</v>
      </c>
      <c r="F2819" t="s">
        <v>5306</v>
      </c>
    </row>
    <row r="2820" spans="1:6" x14ac:dyDescent="0.2">
      <c r="A2820" t="s">
        <v>6</v>
      </c>
      <c r="B2820" t="s">
        <v>5060</v>
      </c>
      <c r="C2820" t="s">
        <v>5061</v>
      </c>
      <c r="D2820" t="s">
        <v>2655</v>
      </c>
      <c r="E2820" t="s">
        <v>2656</v>
      </c>
      <c r="F2820" t="s">
        <v>5307</v>
      </c>
    </row>
    <row r="2821" spans="1:6" x14ac:dyDescent="0.2">
      <c r="A2821" t="s">
        <v>6</v>
      </c>
      <c r="B2821" t="s">
        <v>5060</v>
      </c>
      <c r="C2821" t="s">
        <v>5061</v>
      </c>
      <c r="D2821" t="s">
        <v>5003</v>
      </c>
      <c r="E2821" t="s">
        <v>5308</v>
      </c>
      <c r="F2821" t="s">
        <v>5309</v>
      </c>
    </row>
    <row r="2822" spans="1:6" x14ac:dyDescent="0.2">
      <c r="A2822" t="s">
        <v>6</v>
      </c>
      <c r="B2822" t="s">
        <v>5060</v>
      </c>
      <c r="C2822" t="s">
        <v>5061</v>
      </c>
      <c r="D2822" t="s">
        <v>5310</v>
      </c>
      <c r="E2822" t="s">
        <v>5311</v>
      </c>
      <c r="F2822" t="s">
        <v>5312</v>
      </c>
    </row>
    <row r="2823" spans="1:6" x14ac:dyDescent="0.2">
      <c r="A2823" t="s">
        <v>6</v>
      </c>
      <c r="B2823" t="s">
        <v>5060</v>
      </c>
      <c r="C2823" t="s">
        <v>5061</v>
      </c>
      <c r="D2823" t="s">
        <v>4907</v>
      </c>
      <c r="E2823" t="s">
        <v>4908</v>
      </c>
      <c r="F2823" t="s">
        <v>4909</v>
      </c>
    </row>
    <row r="2824" spans="1:6" x14ac:dyDescent="0.2">
      <c r="A2824" t="s">
        <v>6</v>
      </c>
      <c r="B2824" t="s">
        <v>5060</v>
      </c>
      <c r="C2824" t="s">
        <v>5061</v>
      </c>
      <c r="D2824" t="s">
        <v>5313</v>
      </c>
      <c r="E2824" t="s">
        <v>5314</v>
      </c>
      <c r="F2824" t="s">
        <v>5315</v>
      </c>
    </row>
    <row r="2825" spans="1:6" x14ac:dyDescent="0.2">
      <c r="A2825" t="s">
        <v>6</v>
      </c>
      <c r="B2825" t="s">
        <v>5060</v>
      </c>
      <c r="C2825" t="s">
        <v>5061</v>
      </c>
      <c r="D2825" t="s">
        <v>238</v>
      </c>
      <c r="E2825" t="s">
        <v>239</v>
      </c>
      <c r="F2825" t="s">
        <v>240</v>
      </c>
    </row>
    <row r="2826" spans="1:6" x14ac:dyDescent="0.2">
      <c r="A2826" t="s">
        <v>6</v>
      </c>
      <c r="B2826" t="s">
        <v>5060</v>
      </c>
      <c r="C2826" t="s">
        <v>5061</v>
      </c>
      <c r="D2826" t="s">
        <v>891</v>
      </c>
      <c r="E2826" t="s">
        <v>892</v>
      </c>
      <c r="F2826" t="s">
        <v>893</v>
      </c>
    </row>
    <row r="2827" spans="1:6" x14ac:dyDescent="0.2">
      <c r="A2827" t="s">
        <v>6</v>
      </c>
      <c r="B2827" t="s">
        <v>5060</v>
      </c>
      <c r="C2827" t="s">
        <v>5061</v>
      </c>
      <c r="D2827" t="s">
        <v>5316</v>
      </c>
      <c r="E2827" t="s">
        <v>5317</v>
      </c>
      <c r="F2827" t="s">
        <v>5318</v>
      </c>
    </row>
    <row r="2828" spans="1:6" x14ac:dyDescent="0.2">
      <c r="A2828" t="s">
        <v>6</v>
      </c>
      <c r="B2828" t="s">
        <v>5060</v>
      </c>
      <c r="C2828" t="s">
        <v>5061</v>
      </c>
      <c r="D2828" t="s">
        <v>5319</v>
      </c>
      <c r="E2828" t="s">
        <v>5320</v>
      </c>
      <c r="F2828" t="s">
        <v>5321</v>
      </c>
    </row>
    <row r="2829" spans="1:6" x14ac:dyDescent="0.2">
      <c r="A2829" t="s">
        <v>6</v>
      </c>
      <c r="B2829" t="s">
        <v>5060</v>
      </c>
      <c r="C2829" t="s">
        <v>5061</v>
      </c>
      <c r="D2829" t="s">
        <v>241</v>
      </c>
      <c r="E2829" t="s">
        <v>242</v>
      </c>
      <c r="F2829" t="s">
        <v>243</v>
      </c>
    </row>
    <row r="2830" spans="1:6" x14ac:dyDescent="0.2">
      <c r="A2830" t="s">
        <v>6</v>
      </c>
      <c r="B2830" t="s">
        <v>5060</v>
      </c>
      <c r="C2830" t="s">
        <v>5061</v>
      </c>
      <c r="D2830" t="s">
        <v>5322</v>
      </c>
      <c r="E2830" t="s">
        <v>5323</v>
      </c>
      <c r="F2830" t="s">
        <v>5324</v>
      </c>
    </row>
    <row r="2831" spans="1:6" x14ac:dyDescent="0.2">
      <c r="A2831" t="s">
        <v>6</v>
      </c>
      <c r="B2831" t="s">
        <v>5060</v>
      </c>
      <c r="C2831" t="s">
        <v>5061</v>
      </c>
      <c r="D2831" t="s">
        <v>5325</v>
      </c>
      <c r="E2831" t="s">
        <v>5326</v>
      </c>
      <c r="F2831" t="s">
        <v>5327</v>
      </c>
    </row>
    <row r="2832" spans="1:6" x14ac:dyDescent="0.2">
      <c r="A2832" t="s">
        <v>6</v>
      </c>
      <c r="B2832" t="s">
        <v>5060</v>
      </c>
      <c r="C2832" t="s">
        <v>5061</v>
      </c>
      <c r="D2832" t="s">
        <v>5328</v>
      </c>
      <c r="E2832" t="s">
        <v>5329</v>
      </c>
      <c r="F2832" t="s">
        <v>5330</v>
      </c>
    </row>
    <row r="2833" spans="1:6" x14ac:dyDescent="0.2">
      <c r="A2833" t="s">
        <v>6</v>
      </c>
      <c r="B2833" t="s">
        <v>5060</v>
      </c>
      <c r="C2833" t="s">
        <v>5061</v>
      </c>
      <c r="D2833" t="s">
        <v>5331</v>
      </c>
      <c r="E2833" t="s">
        <v>5332</v>
      </c>
      <c r="F2833" t="s">
        <v>5333</v>
      </c>
    </row>
    <row r="2834" spans="1:6" x14ac:dyDescent="0.2">
      <c r="A2834" t="s">
        <v>6</v>
      </c>
      <c r="B2834" t="s">
        <v>5060</v>
      </c>
      <c r="C2834" t="s">
        <v>5061</v>
      </c>
      <c r="D2834" t="s">
        <v>1990</v>
      </c>
      <c r="E2834" t="s">
        <v>1991</v>
      </c>
      <c r="F2834" t="s">
        <v>1992</v>
      </c>
    </row>
    <row r="2835" spans="1:6" x14ac:dyDescent="0.2">
      <c r="A2835" t="s">
        <v>6</v>
      </c>
      <c r="B2835" t="s">
        <v>5060</v>
      </c>
      <c r="C2835" t="s">
        <v>5061</v>
      </c>
      <c r="D2835" t="s">
        <v>1993</v>
      </c>
      <c r="E2835" t="s">
        <v>1994</v>
      </c>
      <c r="F2835" t="s">
        <v>1995</v>
      </c>
    </row>
    <row r="2836" spans="1:6" x14ac:dyDescent="0.2">
      <c r="A2836" t="s">
        <v>6</v>
      </c>
      <c r="B2836" t="s">
        <v>5060</v>
      </c>
      <c r="C2836" t="s">
        <v>5061</v>
      </c>
      <c r="D2836" t="s">
        <v>1123</v>
      </c>
      <c r="E2836" t="s">
        <v>1124</v>
      </c>
      <c r="F2836" t="s">
        <v>5334</v>
      </c>
    </row>
    <row r="2837" spans="1:6" x14ac:dyDescent="0.2">
      <c r="A2837" t="s">
        <v>6</v>
      </c>
      <c r="B2837" t="s">
        <v>5060</v>
      </c>
      <c r="C2837" t="s">
        <v>5061</v>
      </c>
      <c r="D2837" t="s">
        <v>5335</v>
      </c>
      <c r="E2837" t="s">
        <v>5336</v>
      </c>
      <c r="F2837" t="s">
        <v>5337</v>
      </c>
    </row>
    <row r="2838" spans="1:6" x14ac:dyDescent="0.2">
      <c r="A2838" t="s">
        <v>6</v>
      </c>
      <c r="B2838" t="s">
        <v>5060</v>
      </c>
      <c r="C2838" t="s">
        <v>5061</v>
      </c>
      <c r="D2838" t="s">
        <v>5338</v>
      </c>
      <c r="E2838" t="s">
        <v>5339</v>
      </c>
      <c r="F2838" t="s">
        <v>5340</v>
      </c>
    </row>
    <row r="2839" spans="1:6" x14ac:dyDescent="0.2">
      <c r="A2839" t="s">
        <v>6</v>
      </c>
      <c r="B2839" t="s">
        <v>5060</v>
      </c>
      <c r="C2839" t="s">
        <v>5061</v>
      </c>
      <c r="D2839" t="s">
        <v>5341</v>
      </c>
      <c r="E2839" t="s">
        <v>5342</v>
      </c>
      <c r="F2839" t="s">
        <v>5343</v>
      </c>
    </row>
    <row r="2840" spans="1:6" x14ac:dyDescent="0.2">
      <c r="A2840" t="s">
        <v>6</v>
      </c>
      <c r="B2840" t="s">
        <v>5060</v>
      </c>
      <c r="C2840" t="s">
        <v>5061</v>
      </c>
      <c r="D2840" t="s">
        <v>247</v>
      </c>
      <c r="E2840" t="s">
        <v>248</v>
      </c>
      <c r="F2840" t="s">
        <v>5344</v>
      </c>
    </row>
    <row r="2841" spans="1:6" x14ac:dyDescent="0.2">
      <c r="A2841" t="s">
        <v>6</v>
      </c>
      <c r="B2841" t="s">
        <v>5060</v>
      </c>
      <c r="C2841" t="s">
        <v>5061</v>
      </c>
      <c r="D2841" t="s">
        <v>5345</v>
      </c>
      <c r="E2841" t="s">
        <v>5346</v>
      </c>
      <c r="F2841" t="s">
        <v>5347</v>
      </c>
    </row>
    <row r="2842" spans="1:6" x14ac:dyDescent="0.2">
      <c r="A2842" t="s">
        <v>6</v>
      </c>
      <c r="B2842" t="s">
        <v>5060</v>
      </c>
      <c r="C2842" t="s">
        <v>5061</v>
      </c>
      <c r="D2842" t="s">
        <v>4913</v>
      </c>
      <c r="E2842" t="s">
        <v>4914</v>
      </c>
      <c r="F2842" t="s">
        <v>4915</v>
      </c>
    </row>
    <row r="2843" spans="1:6" x14ac:dyDescent="0.2">
      <c r="A2843" t="s">
        <v>6</v>
      </c>
      <c r="B2843" t="s">
        <v>5060</v>
      </c>
      <c r="C2843" t="s">
        <v>5061</v>
      </c>
      <c r="D2843" t="s">
        <v>5348</v>
      </c>
      <c r="E2843" t="s">
        <v>5349</v>
      </c>
      <c r="F2843" t="s">
        <v>5350</v>
      </c>
    </row>
    <row r="2844" spans="1:6" x14ac:dyDescent="0.2">
      <c r="A2844" t="s">
        <v>6</v>
      </c>
      <c r="B2844" t="s">
        <v>5060</v>
      </c>
      <c r="C2844" t="s">
        <v>5061</v>
      </c>
      <c r="D2844" t="s">
        <v>903</v>
      </c>
      <c r="E2844" t="s">
        <v>904</v>
      </c>
      <c r="F2844" t="s">
        <v>905</v>
      </c>
    </row>
    <row r="2845" spans="1:6" x14ac:dyDescent="0.2">
      <c r="A2845" t="s">
        <v>6</v>
      </c>
      <c r="B2845" t="s">
        <v>5060</v>
      </c>
      <c r="C2845" t="s">
        <v>5061</v>
      </c>
      <c r="D2845" t="s">
        <v>5351</v>
      </c>
      <c r="E2845" t="s">
        <v>5352</v>
      </c>
      <c r="F2845" t="s">
        <v>5353</v>
      </c>
    </row>
    <row r="2846" spans="1:6" x14ac:dyDescent="0.2">
      <c r="A2846" t="s">
        <v>6</v>
      </c>
      <c r="B2846" t="s">
        <v>5060</v>
      </c>
      <c r="C2846" t="s">
        <v>5061</v>
      </c>
      <c r="D2846" t="s">
        <v>5354</v>
      </c>
      <c r="E2846" t="s">
        <v>5355</v>
      </c>
      <c r="F2846" t="s">
        <v>5356</v>
      </c>
    </row>
    <row r="2847" spans="1:6" x14ac:dyDescent="0.2">
      <c r="A2847" t="s">
        <v>6</v>
      </c>
      <c r="B2847" t="s">
        <v>5060</v>
      </c>
      <c r="C2847" t="s">
        <v>5061</v>
      </c>
      <c r="D2847" t="s">
        <v>5357</v>
      </c>
      <c r="E2847" t="s">
        <v>5358</v>
      </c>
      <c r="F2847" t="s">
        <v>5359</v>
      </c>
    </row>
    <row r="2848" spans="1:6" x14ac:dyDescent="0.2">
      <c r="A2848" t="s">
        <v>6</v>
      </c>
      <c r="B2848" t="s">
        <v>5060</v>
      </c>
      <c r="C2848" t="s">
        <v>5061</v>
      </c>
      <c r="D2848" t="s">
        <v>5360</v>
      </c>
      <c r="E2848" t="s">
        <v>5361</v>
      </c>
      <c r="F2848" t="s">
        <v>5362</v>
      </c>
    </row>
    <row r="2849" spans="1:6" x14ac:dyDescent="0.2">
      <c r="A2849" t="s">
        <v>6</v>
      </c>
      <c r="B2849" t="s">
        <v>5060</v>
      </c>
      <c r="C2849" t="s">
        <v>5061</v>
      </c>
      <c r="D2849" t="s">
        <v>2702</v>
      </c>
      <c r="E2849" t="s">
        <v>2703</v>
      </c>
      <c r="F2849" t="s">
        <v>2704</v>
      </c>
    </row>
    <row r="2850" spans="1:6" x14ac:dyDescent="0.2">
      <c r="A2850" t="s">
        <v>6</v>
      </c>
      <c r="B2850" t="s">
        <v>5060</v>
      </c>
      <c r="C2850" t="s">
        <v>5061</v>
      </c>
      <c r="D2850" t="s">
        <v>511</v>
      </c>
      <c r="E2850" t="s">
        <v>512</v>
      </c>
      <c r="F2850" t="s">
        <v>513</v>
      </c>
    </row>
    <row r="2851" spans="1:6" x14ac:dyDescent="0.2">
      <c r="A2851" t="s">
        <v>6</v>
      </c>
      <c r="B2851" t="s">
        <v>5060</v>
      </c>
      <c r="C2851" t="s">
        <v>5061</v>
      </c>
      <c r="D2851" t="s">
        <v>5363</v>
      </c>
      <c r="E2851" t="s">
        <v>5364</v>
      </c>
      <c r="F2851" t="s">
        <v>5365</v>
      </c>
    </row>
    <row r="2852" spans="1:6" x14ac:dyDescent="0.2">
      <c r="A2852" t="s">
        <v>6</v>
      </c>
      <c r="B2852" t="s">
        <v>5060</v>
      </c>
      <c r="C2852" t="s">
        <v>5061</v>
      </c>
      <c r="D2852" t="s">
        <v>514</v>
      </c>
      <c r="E2852" t="s">
        <v>515</v>
      </c>
      <c r="F2852" t="s">
        <v>516</v>
      </c>
    </row>
    <row r="2853" spans="1:6" x14ac:dyDescent="0.2">
      <c r="A2853" t="s">
        <v>6</v>
      </c>
      <c r="B2853" t="s">
        <v>5060</v>
      </c>
      <c r="C2853" t="s">
        <v>5061</v>
      </c>
      <c r="D2853" t="s">
        <v>5366</v>
      </c>
      <c r="E2853" t="s">
        <v>5367</v>
      </c>
      <c r="F2853" t="s">
        <v>5368</v>
      </c>
    </row>
    <row r="2854" spans="1:6" x14ac:dyDescent="0.2">
      <c r="A2854" t="s">
        <v>6</v>
      </c>
      <c r="B2854" t="s">
        <v>5060</v>
      </c>
      <c r="C2854" t="s">
        <v>5061</v>
      </c>
      <c r="D2854" t="s">
        <v>5369</v>
      </c>
      <c r="E2854" t="s">
        <v>5370</v>
      </c>
      <c r="F2854" t="s">
        <v>5371</v>
      </c>
    </row>
    <row r="2855" spans="1:6" x14ac:dyDescent="0.2">
      <c r="A2855" t="s">
        <v>6</v>
      </c>
      <c r="B2855" t="s">
        <v>5060</v>
      </c>
      <c r="C2855" t="s">
        <v>5061</v>
      </c>
      <c r="D2855" t="s">
        <v>4535</v>
      </c>
      <c r="E2855" t="s">
        <v>4536</v>
      </c>
      <c r="F2855" t="s">
        <v>4537</v>
      </c>
    </row>
    <row r="2856" spans="1:6" x14ac:dyDescent="0.2">
      <c r="A2856" t="s">
        <v>6</v>
      </c>
      <c r="B2856" t="s">
        <v>5060</v>
      </c>
      <c r="C2856" t="s">
        <v>5061</v>
      </c>
      <c r="D2856" t="s">
        <v>5372</v>
      </c>
      <c r="E2856" t="s">
        <v>5373</v>
      </c>
      <c r="F2856" t="s">
        <v>5374</v>
      </c>
    </row>
    <row r="2857" spans="1:6" x14ac:dyDescent="0.2">
      <c r="A2857" t="s">
        <v>6</v>
      </c>
      <c r="B2857" t="s">
        <v>5060</v>
      </c>
      <c r="C2857" t="s">
        <v>5061</v>
      </c>
      <c r="D2857" t="s">
        <v>5375</v>
      </c>
      <c r="E2857" t="s">
        <v>5376</v>
      </c>
      <c r="F2857" t="s">
        <v>5377</v>
      </c>
    </row>
    <row r="2858" spans="1:6" x14ac:dyDescent="0.2">
      <c r="A2858" t="s">
        <v>6</v>
      </c>
      <c r="B2858" t="s">
        <v>5060</v>
      </c>
      <c r="C2858" t="s">
        <v>5061</v>
      </c>
      <c r="D2858" t="s">
        <v>2013</v>
      </c>
      <c r="E2858" t="s">
        <v>2014</v>
      </c>
      <c r="F2858" t="s">
        <v>5378</v>
      </c>
    </row>
    <row r="2859" spans="1:6" x14ac:dyDescent="0.2">
      <c r="A2859" t="s">
        <v>6</v>
      </c>
      <c r="B2859" t="s">
        <v>5060</v>
      </c>
      <c r="C2859" t="s">
        <v>5061</v>
      </c>
      <c r="D2859" t="s">
        <v>2740</v>
      </c>
      <c r="E2859" t="s">
        <v>2741</v>
      </c>
      <c r="F2859" t="s">
        <v>2742</v>
      </c>
    </row>
    <row r="2860" spans="1:6" x14ac:dyDescent="0.2">
      <c r="A2860" t="s">
        <v>6</v>
      </c>
      <c r="B2860" t="s">
        <v>5060</v>
      </c>
      <c r="C2860" t="s">
        <v>5061</v>
      </c>
      <c r="D2860" t="s">
        <v>5379</v>
      </c>
      <c r="E2860" t="s">
        <v>5380</v>
      </c>
      <c r="F2860" t="s">
        <v>5381</v>
      </c>
    </row>
    <row r="2861" spans="1:6" x14ac:dyDescent="0.2">
      <c r="A2861" t="s">
        <v>6</v>
      </c>
      <c r="B2861" t="s">
        <v>5060</v>
      </c>
      <c r="C2861" t="s">
        <v>5061</v>
      </c>
      <c r="D2861" t="s">
        <v>5382</v>
      </c>
      <c r="E2861" t="s">
        <v>5383</v>
      </c>
      <c r="F2861" t="s">
        <v>5384</v>
      </c>
    </row>
    <row r="2862" spans="1:6" x14ac:dyDescent="0.2">
      <c r="A2862" t="s">
        <v>6</v>
      </c>
      <c r="B2862" t="s">
        <v>5060</v>
      </c>
      <c r="C2862" t="s">
        <v>5061</v>
      </c>
      <c r="D2862" t="s">
        <v>5385</v>
      </c>
      <c r="E2862" t="s">
        <v>5386</v>
      </c>
      <c r="F2862" t="s">
        <v>5387</v>
      </c>
    </row>
    <row r="2863" spans="1:6" x14ac:dyDescent="0.2">
      <c r="A2863" t="s">
        <v>6</v>
      </c>
      <c r="B2863" t="s">
        <v>5060</v>
      </c>
      <c r="C2863" t="s">
        <v>5061</v>
      </c>
      <c r="D2863" t="s">
        <v>5388</v>
      </c>
      <c r="E2863" t="s">
        <v>5389</v>
      </c>
      <c r="F2863" t="s">
        <v>5390</v>
      </c>
    </row>
    <row r="2864" spans="1:6" x14ac:dyDescent="0.2">
      <c r="A2864" t="s">
        <v>6</v>
      </c>
      <c r="B2864" t="s">
        <v>5060</v>
      </c>
      <c r="C2864" t="s">
        <v>5061</v>
      </c>
      <c r="D2864" t="s">
        <v>2758</v>
      </c>
      <c r="E2864" t="s">
        <v>2759</v>
      </c>
      <c r="F2864" t="s">
        <v>5391</v>
      </c>
    </row>
    <row r="2865" spans="1:6" x14ac:dyDescent="0.2">
      <c r="A2865" t="s">
        <v>6</v>
      </c>
      <c r="B2865" t="s">
        <v>5060</v>
      </c>
      <c r="C2865" t="s">
        <v>5061</v>
      </c>
      <c r="D2865" t="s">
        <v>5392</v>
      </c>
      <c r="E2865" t="s">
        <v>5393</v>
      </c>
      <c r="F2865" t="s">
        <v>5394</v>
      </c>
    </row>
    <row r="2866" spans="1:6" x14ac:dyDescent="0.2">
      <c r="A2866" t="s">
        <v>6</v>
      </c>
      <c r="B2866" t="s">
        <v>5060</v>
      </c>
      <c r="C2866" t="s">
        <v>5061</v>
      </c>
      <c r="D2866" t="s">
        <v>5395</v>
      </c>
      <c r="E2866" t="s">
        <v>5396</v>
      </c>
      <c r="F2866" t="s">
        <v>5397</v>
      </c>
    </row>
    <row r="2867" spans="1:6" x14ac:dyDescent="0.2">
      <c r="A2867" t="s">
        <v>6</v>
      </c>
      <c r="B2867" t="s">
        <v>5060</v>
      </c>
      <c r="C2867" t="s">
        <v>5061</v>
      </c>
      <c r="D2867" t="s">
        <v>5398</v>
      </c>
      <c r="E2867" t="s">
        <v>5399</v>
      </c>
      <c r="F2867" t="s">
        <v>5400</v>
      </c>
    </row>
    <row r="2868" spans="1:6" x14ac:dyDescent="0.2">
      <c r="A2868" t="s">
        <v>6</v>
      </c>
      <c r="B2868" t="s">
        <v>5060</v>
      </c>
      <c r="C2868" t="s">
        <v>5061</v>
      </c>
      <c r="D2868" t="s">
        <v>5401</v>
      </c>
      <c r="E2868" t="s">
        <v>5402</v>
      </c>
      <c r="F2868" t="s">
        <v>5403</v>
      </c>
    </row>
    <row r="2869" spans="1:6" x14ac:dyDescent="0.2">
      <c r="A2869" t="s">
        <v>6</v>
      </c>
      <c r="B2869" t="s">
        <v>5060</v>
      </c>
      <c r="C2869" t="s">
        <v>5061</v>
      </c>
      <c r="D2869" t="s">
        <v>4319</v>
      </c>
      <c r="E2869" t="s">
        <v>4320</v>
      </c>
      <c r="F2869" t="s">
        <v>4321</v>
      </c>
    </row>
    <row r="2870" spans="1:6" x14ac:dyDescent="0.2">
      <c r="A2870" t="s">
        <v>6</v>
      </c>
      <c r="B2870" t="s">
        <v>5060</v>
      </c>
      <c r="C2870" t="s">
        <v>5061</v>
      </c>
      <c r="D2870" t="s">
        <v>2783</v>
      </c>
      <c r="E2870" t="s">
        <v>2784</v>
      </c>
      <c r="F2870" t="s">
        <v>2785</v>
      </c>
    </row>
    <row r="2871" spans="1:6" x14ac:dyDescent="0.2">
      <c r="A2871" t="s">
        <v>6</v>
      </c>
      <c r="B2871" t="s">
        <v>5060</v>
      </c>
      <c r="C2871" t="s">
        <v>5061</v>
      </c>
      <c r="D2871" t="s">
        <v>527</v>
      </c>
      <c r="E2871" t="s">
        <v>528</v>
      </c>
      <c r="F2871" t="s">
        <v>529</v>
      </c>
    </row>
    <row r="2872" spans="1:6" x14ac:dyDescent="0.2">
      <c r="A2872" t="s">
        <v>6</v>
      </c>
      <c r="B2872" t="s">
        <v>5060</v>
      </c>
      <c r="C2872" t="s">
        <v>5061</v>
      </c>
      <c r="D2872" t="s">
        <v>5404</v>
      </c>
      <c r="E2872" t="s">
        <v>5405</v>
      </c>
      <c r="F2872" t="s">
        <v>5406</v>
      </c>
    </row>
    <row r="2873" spans="1:6" x14ac:dyDescent="0.2">
      <c r="A2873" t="s">
        <v>6</v>
      </c>
      <c r="B2873" t="s">
        <v>5060</v>
      </c>
      <c r="C2873" t="s">
        <v>5061</v>
      </c>
      <c r="D2873" t="s">
        <v>5407</v>
      </c>
      <c r="E2873" t="s">
        <v>5408</v>
      </c>
      <c r="F2873" t="s">
        <v>5409</v>
      </c>
    </row>
    <row r="2874" spans="1:6" x14ac:dyDescent="0.2">
      <c r="A2874" t="s">
        <v>6</v>
      </c>
      <c r="B2874" t="s">
        <v>5060</v>
      </c>
      <c r="C2874" t="s">
        <v>5061</v>
      </c>
      <c r="D2874" t="s">
        <v>5410</v>
      </c>
      <c r="E2874" t="s">
        <v>5411</v>
      </c>
      <c r="F2874" t="s">
        <v>5412</v>
      </c>
    </row>
    <row r="2875" spans="1:6" x14ac:dyDescent="0.2">
      <c r="A2875" t="s">
        <v>6</v>
      </c>
      <c r="B2875" t="s">
        <v>5060</v>
      </c>
      <c r="C2875" t="s">
        <v>5061</v>
      </c>
      <c r="D2875" t="s">
        <v>4929</v>
      </c>
      <c r="E2875" t="s">
        <v>4930</v>
      </c>
      <c r="F2875" t="s">
        <v>5413</v>
      </c>
    </row>
    <row r="2876" spans="1:6" x14ac:dyDescent="0.2">
      <c r="A2876" t="s">
        <v>6</v>
      </c>
      <c r="B2876" t="s">
        <v>5060</v>
      </c>
      <c r="C2876" t="s">
        <v>5061</v>
      </c>
      <c r="D2876" t="s">
        <v>5414</v>
      </c>
      <c r="E2876" t="s">
        <v>5415</v>
      </c>
      <c r="F2876" t="s">
        <v>5416</v>
      </c>
    </row>
    <row r="2877" spans="1:6" x14ac:dyDescent="0.2">
      <c r="A2877" t="s">
        <v>6</v>
      </c>
      <c r="B2877" t="s">
        <v>5060</v>
      </c>
      <c r="C2877" t="s">
        <v>5061</v>
      </c>
      <c r="D2877" t="s">
        <v>5417</v>
      </c>
      <c r="E2877" t="s">
        <v>5418</v>
      </c>
      <c r="F2877" t="s">
        <v>5419</v>
      </c>
    </row>
    <row r="2878" spans="1:6" x14ac:dyDescent="0.2">
      <c r="A2878" t="s">
        <v>6</v>
      </c>
      <c r="B2878" t="s">
        <v>5060</v>
      </c>
      <c r="C2878" t="s">
        <v>5061</v>
      </c>
      <c r="D2878" t="s">
        <v>5420</v>
      </c>
      <c r="E2878" t="s">
        <v>5421</v>
      </c>
      <c r="F2878" t="s">
        <v>5422</v>
      </c>
    </row>
    <row r="2879" spans="1:6" x14ac:dyDescent="0.2">
      <c r="A2879" t="s">
        <v>6</v>
      </c>
      <c r="B2879" t="s">
        <v>5060</v>
      </c>
      <c r="C2879" t="s">
        <v>5061</v>
      </c>
      <c r="D2879" t="s">
        <v>5423</v>
      </c>
      <c r="E2879" t="s">
        <v>5424</v>
      </c>
      <c r="F2879" t="s">
        <v>5425</v>
      </c>
    </row>
    <row r="2880" spans="1:6" x14ac:dyDescent="0.2">
      <c r="A2880" t="s">
        <v>6</v>
      </c>
      <c r="B2880" t="s">
        <v>5060</v>
      </c>
      <c r="C2880" t="s">
        <v>5061</v>
      </c>
      <c r="D2880" t="s">
        <v>5426</v>
      </c>
      <c r="E2880" t="s">
        <v>5427</v>
      </c>
      <c r="F2880" t="s">
        <v>5428</v>
      </c>
    </row>
    <row r="2881" spans="1:6" x14ac:dyDescent="0.2">
      <c r="A2881" t="s">
        <v>6</v>
      </c>
      <c r="B2881" t="s">
        <v>5060</v>
      </c>
      <c r="C2881" t="s">
        <v>5061</v>
      </c>
      <c r="D2881" t="s">
        <v>5429</v>
      </c>
      <c r="E2881" t="s">
        <v>5430</v>
      </c>
      <c r="F2881" t="s">
        <v>5431</v>
      </c>
    </row>
    <row r="2882" spans="1:6" x14ac:dyDescent="0.2">
      <c r="A2882" t="s">
        <v>6</v>
      </c>
      <c r="B2882" t="s">
        <v>5060</v>
      </c>
      <c r="C2882" t="s">
        <v>5061</v>
      </c>
      <c r="D2882" t="s">
        <v>5432</v>
      </c>
      <c r="E2882" t="s">
        <v>5433</v>
      </c>
      <c r="F2882" t="s">
        <v>5434</v>
      </c>
    </row>
    <row r="2883" spans="1:6" x14ac:dyDescent="0.2">
      <c r="A2883" t="s">
        <v>6</v>
      </c>
      <c r="B2883" t="s">
        <v>5060</v>
      </c>
      <c r="C2883" t="s">
        <v>5061</v>
      </c>
      <c r="D2883" t="s">
        <v>48</v>
      </c>
      <c r="E2883" t="s">
        <v>49</v>
      </c>
      <c r="F2883" t="s">
        <v>50</v>
      </c>
    </row>
    <row r="2884" spans="1:6" x14ac:dyDescent="0.2">
      <c r="A2884" t="s">
        <v>6</v>
      </c>
      <c r="B2884" t="s">
        <v>5060</v>
      </c>
      <c r="C2884" t="s">
        <v>5061</v>
      </c>
      <c r="D2884" t="s">
        <v>2816</v>
      </c>
      <c r="E2884" t="s">
        <v>2817</v>
      </c>
      <c r="F2884" t="s">
        <v>2818</v>
      </c>
    </row>
    <row r="2885" spans="1:6" x14ac:dyDescent="0.2">
      <c r="A2885" t="s">
        <v>6</v>
      </c>
      <c r="B2885" t="s">
        <v>5060</v>
      </c>
      <c r="C2885" t="s">
        <v>5061</v>
      </c>
      <c r="D2885" t="s">
        <v>5435</v>
      </c>
      <c r="E2885" t="s">
        <v>5436</v>
      </c>
      <c r="F2885" t="s">
        <v>5437</v>
      </c>
    </row>
    <row r="2886" spans="1:6" x14ac:dyDescent="0.2">
      <c r="A2886" t="s">
        <v>6</v>
      </c>
      <c r="B2886" t="s">
        <v>5060</v>
      </c>
      <c r="C2886" t="s">
        <v>5061</v>
      </c>
      <c r="D2886" t="s">
        <v>5438</v>
      </c>
      <c r="E2886" t="s">
        <v>5439</v>
      </c>
      <c r="F2886" t="s">
        <v>5440</v>
      </c>
    </row>
    <row r="2887" spans="1:6" x14ac:dyDescent="0.2">
      <c r="A2887" t="s">
        <v>6</v>
      </c>
      <c r="B2887" t="s">
        <v>5060</v>
      </c>
      <c r="C2887" t="s">
        <v>5061</v>
      </c>
      <c r="D2887" t="s">
        <v>5441</v>
      </c>
      <c r="E2887" t="s">
        <v>5442</v>
      </c>
      <c r="F2887" t="s">
        <v>5443</v>
      </c>
    </row>
    <row r="2888" spans="1:6" x14ac:dyDescent="0.2">
      <c r="A2888" t="s">
        <v>6</v>
      </c>
      <c r="B2888" t="s">
        <v>5060</v>
      </c>
      <c r="C2888" t="s">
        <v>5061</v>
      </c>
      <c r="D2888" t="s">
        <v>5444</v>
      </c>
      <c r="E2888" t="s">
        <v>5445</v>
      </c>
      <c r="F2888" t="s">
        <v>5446</v>
      </c>
    </row>
    <row r="2889" spans="1:6" x14ac:dyDescent="0.2">
      <c r="A2889" t="s">
        <v>6</v>
      </c>
      <c r="B2889" t="s">
        <v>5060</v>
      </c>
      <c r="C2889" t="s">
        <v>5061</v>
      </c>
      <c r="D2889" t="s">
        <v>5447</v>
      </c>
      <c r="E2889" t="s">
        <v>5448</v>
      </c>
      <c r="F2889" t="s">
        <v>5449</v>
      </c>
    </row>
    <row r="2890" spans="1:6" x14ac:dyDescent="0.2">
      <c r="A2890" t="s">
        <v>6</v>
      </c>
      <c r="B2890" t="s">
        <v>5060</v>
      </c>
      <c r="C2890" t="s">
        <v>5061</v>
      </c>
      <c r="D2890" t="s">
        <v>2832</v>
      </c>
      <c r="E2890" t="s">
        <v>2833</v>
      </c>
      <c r="F2890" t="s">
        <v>5450</v>
      </c>
    </row>
    <row r="2891" spans="1:6" x14ac:dyDescent="0.2">
      <c r="A2891" t="s">
        <v>6</v>
      </c>
      <c r="B2891" t="s">
        <v>5060</v>
      </c>
      <c r="C2891" t="s">
        <v>5061</v>
      </c>
      <c r="D2891" t="s">
        <v>277</v>
      </c>
      <c r="E2891" t="s">
        <v>278</v>
      </c>
      <c r="F2891" t="s">
        <v>5451</v>
      </c>
    </row>
    <row r="2892" spans="1:6" x14ac:dyDescent="0.2">
      <c r="A2892" t="s">
        <v>6</v>
      </c>
      <c r="B2892" t="s">
        <v>5060</v>
      </c>
      <c r="C2892" t="s">
        <v>5061</v>
      </c>
      <c r="D2892" t="s">
        <v>5452</v>
      </c>
      <c r="E2892" t="s">
        <v>5453</v>
      </c>
      <c r="F2892" t="s">
        <v>5454</v>
      </c>
    </row>
    <row r="2893" spans="1:6" x14ac:dyDescent="0.2">
      <c r="A2893" t="s">
        <v>6</v>
      </c>
      <c r="B2893" t="s">
        <v>5060</v>
      </c>
      <c r="C2893" t="s">
        <v>5061</v>
      </c>
      <c r="D2893" t="s">
        <v>5455</v>
      </c>
      <c r="E2893" t="s">
        <v>5456</v>
      </c>
      <c r="F2893" t="s">
        <v>5457</v>
      </c>
    </row>
    <row r="2894" spans="1:6" x14ac:dyDescent="0.2">
      <c r="A2894" t="s">
        <v>6</v>
      </c>
      <c r="B2894" t="s">
        <v>5060</v>
      </c>
      <c r="C2894" t="s">
        <v>5061</v>
      </c>
      <c r="D2894" t="s">
        <v>5458</v>
      </c>
      <c r="E2894" t="s">
        <v>5459</v>
      </c>
      <c r="F2894" t="s">
        <v>5460</v>
      </c>
    </row>
    <row r="2895" spans="1:6" x14ac:dyDescent="0.2">
      <c r="A2895" t="s">
        <v>6</v>
      </c>
      <c r="B2895" t="s">
        <v>5060</v>
      </c>
      <c r="C2895" t="s">
        <v>5061</v>
      </c>
      <c r="D2895" t="s">
        <v>2047</v>
      </c>
      <c r="E2895" t="s">
        <v>2048</v>
      </c>
      <c r="F2895" t="s">
        <v>2049</v>
      </c>
    </row>
    <row r="2896" spans="1:6" x14ac:dyDescent="0.2">
      <c r="A2896" t="s">
        <v>6</v>
      </c>
      <c r="B2896" t="s">
        <v>5060</v>
      </c>
      <c r="C2896" t="s">
        <v>5061</v>
      </c>
      <c r="D2896" t="s">
        <v>5461</v>
      </c>
      <c r="E2896" t="s">
        <v>5462</v>
      </c>
      <c r="F2896" t="s">
        <v>5463</v>
      </c>
    </row>
    <row r="2897" spans="1:6" x14ac:dyDescent="0.2">
      <c r="A2897" t="s">
        <v>6</v>
      </c>
      <c r="B2897" t="s">
        <v>5060</v>
      </c>
      <c r="C2897" t="s">
        <v>5061</v>
      </c>
      <c r="D2897" t="s">
        <v>5464</v>
      </c>
      <c r="E2897" t="s">
        <v>5465</v>
      </c>
      <c r="F2897" t="s">
        <v>5466</v>
      </c>
    </row>
    <row r="2898" spans="1:6" x14ac:dyDescent="0.2">
      <c r="A2898" t="s">
        <v>6</v>
      </c>
      <c r="B2898" t="s">
        <v>5060</v>
      </c>
      <c r="C2898" t="s">
        <v>5061</v>
      </c>
      <c r="D2898" t="s">
        <v>5467</v>
      </c>
      <c r="E2898" t="s">
        <v>5468</v>
      </c>
      <c r="F2898" t="s">
        <v>5469</v>
      </c>
    </row>
    <row r="2899" spans="1:6" x14ac:dyDescent="0.2">
      <c r="A2899" t="s">
        <v>6</v>
      </c>
      <c r="B2899" t="s">
        <v>5060</v>
      </c>
      <c r="C2899" t="s">
        <v>5061</v>
      </c>
      <c r="D2899" t="s">
        <v>5470</v>
      </c>
      <c r="E2899" t="s">
        <v>5471</v>
      </c>
      <c r="F2899" t="s">
        <v>5472</v>
      </c>
    </row>
    <row r="2900" spans="1:6" x14ac:dyDescent="0.2">
      <c r="A2900" t="s">
        <v>6</v>
      </c>
      <c r="B2900" t="s">
        <v>5060</v>
      </c>
      <c r="C2900" t="s">
        <v>5061</v>
      </c>
      <c r="D2900" t="s">
        <v>5473</v>
      </c>
      <c r="E2900" t="s">
        <v>5474</v>
      </c>
      <c r="F2900" t="s">
        <v>5475</v>
      </c>
    </row>
    <row r="2901" spans="1:6" x14ac:dyDescent="0.2">
      <c r="A2901" t="s">
        <v>6</v>
      </c>
      <c r="B2901" t="s">
        <v>5060</v>
      </c>
      <c r="C2901" t="s">
        <v>5061</v>
      </c>
      <c r="D2901" t="s">
        <v>280</v>
      </c>
      <c r="E2901" t="s">
        <v>281</v>
      </c>
      <c r="F2901" t="s">
        <v>282</v>
      </c>
    </row>
    <row r="2902" spans="1:6" x14ac:dyDescent="0.2">
      <c r="A2902" t="s">
        <v>6</v>
      </c>
      <c r="B2902" t="s">
        <v>5060</v>
      </c>
      <c r="C2902" t="s">
        <v>5061</v>
      </c>
      <c r="D2902" t="s">
        <v>283</v>
      </c>
      <c r="E2902" t="s">
        <v>284</v>
      </c>
      <c r="F2902" t="s">
        <v>5476</v>
      </c>
    </row>
    <row r="2903" spans="1:6" x14ac:dyDescent="0.2">
      <c r="A2903" t="s">
        <v>6</v>
      </c>
      <c r="B2903" t="s">
        <v>5060</v>
      </c>
      <c r="C2903" t="s">
        <v>5061</v>
      </c>
      <c r="D2903" t="s">
        <v>5477</v>
      </c>
      <c r="E2903" t="s">
        <v>5478</v>
      </c>
      <c r="F2903" t="s">
        <v>5479</v>
      </c>
    </row>
    <row r="2904" spans="1:6" x14ac:dyDescent="0.2">
      <c r="A2904" t="s">
        <v>6</v>
      </c>
      <c r="B2904" t="s">
        <v>5060</v>
      </c>
      <c r="C2904" t="s">
        <v>5061</v>
      </c>
      <c r="D2904" t="s">
        <v>5480</v>
      </c>
      <c r="E2904" t="s">
        <v>5481</v>
      </c>
      <c r="F2904" t="s">
        <v>5482</v>
      </c>
    </row>
    <row r="2905" spans="1:6" x14ac:dyDescent="0.2">
      <c r="A2905" t="s">
        <v>6</v>
      </c>
      <c r="B2905" t="s">
        <v>5060</v>
      </c>
      <c r="C2905" t="s">
        <v>5061</v>
      </c>
      <c r="D2905" t="s">
        <v>286</v>
      </c>
      <c r="E2905" t="s">
        <v>287</v>
      </c>
      <c r="F2905" t="s">
        <v>288</v>
      </c>
    </row>
    <row r="2906" spans="1:6" x14ac:dyDescent="0.2">
      <c r="A2906" t="s">
        <v>6</v>
      </c>
      <c r="B2906" t="s">
        <v>5060</v>
      </c>
      <c r="C2906" t="s">
        <v>5061</v>
      </c>
      <c r="D2906" t="s">
        <v>2060</v>
      </c>
      <c r="E2906" t="s">
        <v>2061</v>
      </c>
      <c r="F2906" t="s">
        <v>2062</v>
      </c>
    </row>
    <row r="2907" spans="1:6" x14ac:dyDescent="0.2">
      <c r="A2907" t="s">
        <v>6</v>
      </c>
      <c r="B2907" t="s">
        <v>5060</v>
      </c>
      <c r="C2907" t="s">
        <v>5061</v>
      </c>
      <c r="D2907" t="s">
        <v>5483</v>
      </c>
      <c r="E2907" t="s">
        <v>5484</v>
      </c>
      <c r="F2907" t="s">
        <v>5485</v>
      </c>
    </row>
    <row r="2908" spans="1:6" x14ac:dyDescent="0.2">
      <c r="A2908" t="s">
        <v>6</v>
      </c>
      <c r="B2908" t="s">
        <v>5060</v>
      </c>
      <c r="C2908" t="s">
        <v>5061</v>
      </c>
      <c r="D2908" t="s">
        <v>2063</v>
      </c>
      <c r="E2908" t="s">
        <v>2064</v>
      </c>
      <c r="F2908" t="s">
        <v>2065</v>
      </c>
    </row>
    <row r="2909" spans="1:6" x14ac:dyDescent="0.2">
      <c r="A2909" t="s">
        <v>6</v>
      </c>
      <c r="B2909" t="s">
        <v>5060</v>
      </c>
      <c r="C2909" t="s">
        <v>5061</v>
      </c>
      <c r="D2909" t="s">
        <v>2066</v>
      </c>
      <c r="E2909" t="s">
        <v>2067</v>
      </c>
      <c r="F2909" t="s">
        <v>2068</v>
      </c>
    </row>
    <row r="2910" spans="1:6" x14ac:dyDescent="0.2">
      <c r="A2910" t="s">
        <v>6</v>
      </c>
      <c r="B2910" t="s">
        <v>5060</v>
      </c>
      <c r="C2910" t="s">
        <v>5061</v>
      </c>
      <c r="D2910" t="s">
        <v>546</v>
      </c>
      <c r="E2910" t="s">
        <v>547</v>
      </c>
      <c r="F2910" t="s">
        <v>2875</v>
      </c>
    </row>
    <row r="2911" spans="1:6" x14ac:dyDescent="0.2">
      <c r="A2911" t="s">
        <v>6</v>
      </c>
      <c r="B2911" t="s">
        <v>5060</v>
      </c>
      <c r="C2911" t="s">
        <v>5061</v>
      </c>
      <c r="D2911" t="s">
        <v>5486</v>
      </c>
      <c r="E2911" t="s">
        <v>5487</v>
      </c>
      <c r="F2911" t="s">
        <v>5488</v>
      </c>
    </row>
    <row r="2912" spans="1:6" x14ac:dyDescent="0.2">
      <c r="A2912" t="s">
        <v>6</v>
      </c>
      <c r="B2912" t="s">
        <v>5060</v>
      </c>
      <c r="C2912" t="s">
        <v>5061</v>
      </c>
      <c r="D2912" t="s">
        <v>5489</v>
      </c>
      <c r="E2912" t="s">
        <v>5490</v>
      </c>
      <c r="F2912" t="s">
        <v>5491</v>
      </c>
    </row>
    <row r="2913" spans="1:6" x14ac:dyDescent="0.2">
      <c r="A2913" t="s">
        <v>6</v>
      </c>
      <c r="B2913" t="s">
        <v>5060</v>
      </c>
      <c r="C2913" t="s">
        <v>5061</v>
      </c>
      <c r="D2913" t="s">
        <v>5492</v>
      </c>
      <c r="E2913" t="s">
        <v>5493</v>
      </c>
      <c r="F2913" t="s">
        <v>5494</v>
      </c>
    </row>
    <row r="2914" spans="1:6" x14ac:dyDescent="0.2">
      <c r="A2914" t="s">
        <v>6</v>
      </c>
      <c r="B2914" t="s">
        <v>5060</v>
      </c>
      <c r="C2914" t="s">
        <v>5061</v>
      </c>
      <c r="D2914" t="s">
        <v>2882</v>
      </c>
      <c r="E2914" t="s">
        <v>2883</v>
      </c>
      <c r="F2914" t="s">
        <v>5495</v>
      </c>
    </row>
    <row r="2915" spans="1:6" x14ac:dyDescent="0.2">
      <c r="A2915" t="s">
        <v>6</v>
      </c>
      <c r="B2915" t="s">
        <v>5060</v>
      </c>
      <c r="C2915" t="s">
        <v>5061</v>
      </c>
      <c r="D2915" t="s">
        <v>2072</v>
      </c>
      <c r="E2915" t="s">
        <v>2073</v>
      </c>
      <c r="F2915" t="s">
        <v>2074</v>
      </c>
    </row>
    <row r="2916" spans="1:6" x14ac:dyDescent="0.2">
      <c r="A2916" t="s">
        <v>6</v>
      </c>
      <c r="B2916" t="s">
        <v>5060</v>
      </c>
      <c r="C2916" t="s">
        <v>5061</v>
      </c>
      <c r="D2916" t="s">
        <v>5496</v>
      </c>
      <c r="E2916" t="s">
        <v>5497</v>
      </c>
      <c r="F2916" t="s">
        <v>5498</v>
      </c>
    </row>
    <row r="2917" spans="1:6" x14ac:dyDescent="0.2">
      <c r="A2917" t="s">
        <v>6</v>
      </c>
      <c r="B2917" t="s">
        <v>5060</v>
      </c>
      <c r="C2917" t="s">
        <v>5061</v>
      </c>
      <c r="D2917" t="s">
        <v>5499</v>
      </c>
      <c r="E2917" t="s">
        <v>5500</v>
      </c>
      <c r="F2917" t="s">
        <v>5501</v>
      </c>
    </row>
    <row r="2918" spans="1:6" x14ac:dyDescent="0.2">
      <c r="A2918" t="s">
        <v>6</v>
      </c>
      <c r="B2918" t="s">
        <v>5060</v>
      </c>
      <c r="C2918" t="s">
        <v>5061</v>
      </c>
      <c r="D2918" t="s">
        <v>2901</v>
      </c>
      <c r="E2918" t="s">
        <v>2902</v>
      </c>
      <c r="F2918" t="s">
        <v>2903</v>
      </c>
    </row>
    <row r="2919" spans="1:6" x14ac:dyDescent="0.2">
      <c r="A2919" t="s">
        <v>6</v>
      </c>
      <c r="B2919" t="s">
        <v>5060</v>
      </c>
      <c r="C2919" t="s">
        <v>5061</v>
      </c>
      <c r="D2919" t="s">
        <v>5502</v>
      </c>
      <c r="E2919" t="s">
        <v>5503</v>
      </c>
      <c r="F2919" t="s">
        <v>5504</v>
      </c>
    </row>
    <row r="2920" spans="1:6" x14ac:dyDescent="0.2">
      <c r="A2920" t="s">
        <v>6</v>
      </c>
      <c r="B2920" t="s">
        <v>5060</v>
      </c>
      <c r="C2920" t="s">
        <v>5061</v>
      </c>
      <c r="D2920" t="s">
        <v>5505</v>
      </c>
      <c r="E2920" t="s">
        <v>5506</v>
      </c>
      <c r="F2920" t="s">
        <v>5507</v>
      </c>
    </row>
    <row r="2921" spans="1:6" x14ac:dyDescent="0.2">
      <c r="A2921" t="s">
        <v>6</v>
      </c>
      <c r="B2921" t="s">
        <v>5060</v>
      </c>
      <c r="C2921" t="s">
        <v>5061</v>
      </c>
      <c r="D2921" t="s">
        <v>301</v>
      </c>
      <c r="E2921" t="s">
        <v>302</v>
      </c>
      <c r="F2921" t="s">
        <v>303</v>
      </c>
    </row>
    <row r="2922" spans="1:6" x14ac:dyDescent="0.2">
      <c r="A2922" t="s">
        <v>6</v>
      </c>
      <c r="B2922" t="s">
        <v>5060</v>
      </c>
      <c r="C2922" t="s">
        <v>5061</v>
      </c>
      <c r="D2922" t="s">
        <v>5508</v>
      </c>
      <c r="E2922" t="s">
        <v>5509</v>
      </c>
      <c r="F2922" t="s">
        <v>5510</v>
      </c>
    </row>
    <row r="2923" spans="1:6" x14ac:dyDescent="0.2">
      <c r="A2923" t="s">
        <v>6</v>
      </c>
      <c r="B2923" t="s">
        <v>5060</v>
      </c>
      <c r="C2923" t="s">
        <v>5061</v>
      </c>
      <c r="D2923" t="s">
        <v>5511</v>
      </c>
      <c r="E2923" t="s">
        <v>5512</v>
      </c>
      <c r="F2923" t="s">
        <v>5513</v>
      </c>
    </row>
    <row r="2924" spans="1:6" x14ac:dyDescent="0.2">
      <c r="A2924" t="s">
        <v>6</v>
      </c>
      <c r="B2924" t="s">
        <v>5060</v>
      </c>
      <c r="C2924" t="s">
        <v>5061</v>
      </c>
      <c r="D2924" t="s">
        <v>2099</v>
      </c>
      <c r="E2924" t="s">
        <v>2100</v>
      </c>
      <c r="F2924" t="s">
        <v>2101</v>
      </c>
    </row>
    <row r="2925" spans="1:6" x14ac:dyDescent="0.2">
      <c r="A2925" t="s">
        <v>6</v>
      </c>
      <c r="B2925" t="s">
        <v>5060</v>
      </c>
      <c r="C2925" t="s">
        <v>5061</v>
      </c>
      <c r="D2925" t="s">
        <v>5514</v>
      </c>
      <c r="E2925" t="s">
        <v>5515</v>
      </c>
      <c r="F2925" t="s">
        <v>5516</v>
      </c>
    </row>
    <row r="2926" spans="1:6" x14ac:dyDescent="0.2">
      <c r="A2926" t="s">
        <v>6</v>
      </c>
      <c r="B2926" t="s">
        <v>5060</v>
      </c>
      <c r="C2926" t="s">
        <v>5061</v>
      </c>
      <c r="D2926" t="s">
        <v>2958</v>
      </c>
      <c r="E2926" t="s">
        <v>2959</v>
      </c>
      <c r="F2926" t="s">
        <v>2960</v>
      </c>
    </row>
    <row r="2927" spans="1:6" x14ac:dyDescent="0.2">
      <c r="A2927" t="s">
        <v>6</v>
      </c>
      <c r="B2927" t="s">
        <v>5060</v>
      </c>
      <c r="C2927" t="s">
        <v>5061</v>
      </c>
      <c r="D2927" t="s">
        <v>2961</v>
      </c>
      <c r="E2927" t="s">
        <v>2962</v>
      </c>
      <c r="F2927" t="s">
        <v>5517</v>
      </c>
    </row>
    <row r="2928" spans="1:6" x14ac:dyDescent="0.2">
      <c r="A2928" t="s">
        <v>6</v>
      </c>
      <c r="B2928" t="s">
        <v>5060</v>
      </c>
      <c r="C2928" t="s">
        <v>5061</v>
      </c>
      <c r="D2928" t="s">
        <v>5518</v>
      </c>
      <c r="E2928" t="s">
        <v>5519</v>
      </c>
      <c r="F2928" t="s">
        <v>5520</v>
      </c>
    </row>
    <row r="2929" spans="1:6" x14ac:dyDescent="0.2">
      <c r="A2929" t="s">
        <v>6</v>
      </c>
      <c r="B2929" t="s">
        <v>5060</v>
      </c>
      <c r="C2929" t="s">
        <v>5061</v>
      </c>
      <c r="D2929" t="s">
        <v>2973</v>
      </c>
      <c r="E2929" t="s">
        <v>2974</v>
      </c>
      <c r="F2929" t="s">
        <v>2975</v>
      </c>
    </row>
    <row r="2930" spans="1:6" x14ac:dyDescent="0.2">
      <c r="A2930" t="s">
        <v>6</v>
      </c>
      <c r="B2930" t="s">
        <v>5060</v>
      </c>
      <c r="C2930" t="s">
        <v>5061</v>
      </c>
      <c r="D2930" t="s">
        <v>564</v>
      </c>
      <c r="E2930" t="s">
        <v>565</v>
      </c>
      <c r="F2930" t="s">
        <v>4335</v>
      </c>
    </row>
    <row r="2931" spans="1:6" x14ac:dyDescent="0.2">
      <c r="A2931" t="s">
        <v>6</v>
      </c>
      <c r="B2931" t="s">
        <v>5060</v>
      </c>
      <c r="C2931" t="s">
        <v>5061</v>
      </c>
      <c r="D2931" t="s">
        <v>310</v>
      </c>
      <c r="E2931" t="s">
        <v>311</v>
      </c>
      <c r="F2931" t="s">
        <v>1168</v>
      </c>
    </row>
    <row r="2932" spans="1:6" x14ac:dyDescent="0.2">
      <c r="A2932" t="s">
        <v>6</v>
      </c>
      <c r="B2932" t="s">
        <v>5060</v>
      </c>
      <c r="C2932" t="s">
        <v>5061</v>
      </c>
      <c r="D2932" t="s">
        <v>5521</v>
      </c>
      <c r="E2932" t="s">
        <v>5522</v>
      </c>
      <c r="F2932" t="s">
        <v>5523</v>
      </c>
    </row>
    <row r="2933" spans="1:6" x14ac:dyDescent="0.2">
      <c r="A2933" t="s">
        <v>6</v>
      </c>
      <c r="B2933" t="s">
        <v>5060</v>
      </c>
      <c r="C2933" t="s">
        <v>5061</v>
      </c>
      <c r="D2933" t="s">
        <v>5524</v>
      </c>
      <c r="E2933" t="s">
        <v>5525</v>
      </c>
      <c r="F2933" t="s">
        <v>5526</v>
      </c>
    </row>
    <row r="2934" spans="1:6" x14ac:dyDescent="0.2">
      <c r="A2934" t="s">
        <v>6</v>
      </c>
      <c r="B2934" t="s">
        <v>5060</v>
      </c>
      <c r="C2934" t="s">
        <v>5061</v>
      </c>
      <c r="D2934" t="s">
        <v>5527</v>
      </c>
      <c r="E2934" t="s">
        <v>5528</v>
      </c>
      <c r="F2934" t="s">
        <v>5529</v>
      </c>
    </row>
    <row r="2935" spans="1:6" x14ac:dyDescent="0.2">
      <c r="A2935" t="s">
        <v>6</v>
      </c>
      <c r="B2935" t="s">
        <v>5060</v>
      </c>
      <c r="C2935" t="s">
        <v>5061</v>
      </c>
      <c r="D2935" t="s">
        <v>5530</v>
      </c>
      <c r="E2935" t="s">
        <v>5531</v>
      </c>
      <c r="F2935" t="s">
        <v>5532</v>
      </c>
    </row>
    <row r="2936" spans="1:6" x14ac:dyDescent="0.2">
      <c r="A2936" t="s">
        <v>6</v>
      </c>
      <c r="B2936" t="s">
        <v>5060</v>
      </c>
      <c r="C2936" t="s">
        <v>5061</v>
      </c>
      <c r="D2936" t="s">
        <v>5533</v>
      </c>
      <c r="E2936" t="s">
        <v>5534</v>
      </c>
      <c r="F2936" t="s">
        <v>5535</v>
      </c>
    </row>
    <row r="2937" spans="1:6" x14ac:dyDescent="0.2">
      <c r="A2937" t="s">
        <v>6</v>
      </c>
      <c r="B2937" t="s">
        <v>5060</v>
      </c>
      <c r="C2937" t="s">
        <v>5061</v>
      </c>
      <c r="D2937" t="s">
        <v>2998</v>
      </c>
      <c r="E2937" t="s">
        <v>2999</v>
      </c>
      <c r="F2937" t="s">
        <v>5536</v>
      </c>
    </row>
    <row r="2938" spans="1:6" x14ac:dyDescent="0.2">
      <c r="A2938" t="s">
        <v>6</v>
      </c>
      <c r="B2938" t="s">
        <v>5060</v>
      </c>
      <c r="C2938" t="s">
        <v>5061</v>
      </c>
      <c r="D2938" t="s">
        <v>5537</v>
      </c>
      <c r="E2938" t="s">
        <v>5538</v>
      </c>
      <c r="F2938" t="s">
        <v>5539</v>
      </c>
    </row>
    <row r="2939" spans="1:6" x14ac:dyDescent="0.2">
      <c r="A2939" t="s">
        <v>6</v>
      </c>
      <c r="B2939" t="s">
        <v>5060</v>
      </c>
      <c r="C2939" t="s">
        <v>5061</v>
      </c>
      <c r="D2939" t="s">
        <v>5540</v>
      </c>
      <c r="E2939" t="s">
        <v>5541</v>
      </c>
      <c r="F2939" t="s">
        <v>5542</v>
      </c>
    </row>
    <row r="2940" spans="1:6" x14ac:dyDescent="0.2">
      <c r="A2940" t="s">
        <v>6</v>
      </c>
      <c r="B2940" t="s">
        <v>5060</v>
      </c>
      <c r="C2940" t="s">
        <v>5061</v>
      </c>
      <c r="D2940" t="s">
        <v>316</v>
      </c>
      <c r="E2940" t="s">
        <v>317</v>
      </c>
      <c r="F2940" t="s">
        <v>318</v>
      </c>
    </row>
    <row r="2941" spans="1:6" x14ac:dyDescent="0.2">
      <c r="A2941" t="s">
        <v>6</v>
      </c>
      <c r="B2941" t="s">
        <v>5060</v>
      </c>
      <c r="C2941" t="s">
        <v>5061</v>
      </c>
      <c r="D2941" t="s">
        <v>5543</v>
      </c>
      <c r="E2941" t="s">
        <v>5544</v>
      </c>
      <c r="F2941" t="s">
        <v>5545</v>
      </c>
    </row>
    <row r="2942" spans="1:6" x14ac:dyDescent="0.2">
      <c r="A2942" t="s">
        <v>6</v>
      </c>
      <c r="B2942" t="s">
        <v>5060</v>
      </c>
      <c r="C2942" t="s">
        <v>5061</v>
      </c>
      <c r="D2942" t="s">
        <v>5546</v>
      </c>
      <c r="E2942" t="s">
        <v>5547</v>
      </c>
      <c r="F2942" t="s">
        <v>5548</v>
      </c>
    </row>
    <row r="2943" spans="1:6" x14ac:dyDescent="0.2">
      <c r="A2943" t="s">
        <v>6</v>
      </c>
      <c r="B2943" t="s">
        <v>5060</v>
      </c>
      <c r="C2943" t="s">
        <v>5061</v>
      </c>
      <c r="D2943" t="s">
        <v>3020</v>
      </c>
      <c r="E2943" t="s">
        <v>3021</v>
      </c>
      <c r="F2943" t="s">
        <v>5549</v>
      </c>
    </row>
    <row r="2944" spans="1:6" x14ac:dyDescent="0.2">
      <c r="A2944" t="s">
        <v>6</v>
      </c>
      <c r="B2944" t="s">
        <v>5060</v>
      </c>
      <c r="C2944" t="s">
        <v>5061</v>
      </c>
      <c r="D2944" t="s">
        <v>5550</v>
      </c>
      <c r="E2944" t="s">
        <v>5551</v>
      </c>
      <c r="F2944" t="s">
        <v>5552</v>
      </c>
    </row>
    <row r="2945" spans="1:6" x14ac:dyDescent="0.2">
      <c r="A2945" t="s">
        <v>6</v>
      </c>
      <c r="B2945" t="s">
        <v>5060</v>
      </c>
      <c r="C2945" t="s">
        <v>5061</v>
      </c>
      <c r="D2945" t="s">
        <v>5553</v>
      </c>
      <c r="E2945" t="s">
        <v>5554</v>
      </c>
      <c r="F2945" t="s">
        <v>5555</v>
      </c>
    </row>
    <row r="2946" spans="1:6" x14ac:dyDescent="0.2">
      <c r="A2946" t="s">
        <v>6</v>
      </c>
      <c r="B2946" t="s">
        <v>5060</v>
      </c>
      <c r="C2946" t="s">
        <v>5061</v>
      </c>
      <c r="D2946" t="s">
        <v>5556</v>
      </c>
      <c r="E2946" t="s">
        <v>5557</v>
      </c>
      <c r="F2946" t="s">
        <v>5558</v>
      </c>
    </row>
    <row r="2947" spans="1:6" x14ac:dyDescent="0.2">
      <c r="A2947" t="s">
        <v>6</v>
      </c>
      <c r="B2947" t="s">
        <v>5060</v>
      </c>
      <c r="C2947" t="s">
        <v>5061</v>
      </c>
      <c r="D2947" t="s">
        <v>2116</v>
      </c>
      <c r="E2947" t="s">
        <v>2117</v>
      </c>
      <c r="F2947" t="s">
        <v>2118</v>
      </c>
    </row>
    <row r="2948" spans="1:6" x14ac:dyDescent="0.2">
      <c r="A2948" t="s">
        <v>6</v>
      </c>
      <c r="B2948" t="s">
        <v>5060</v>
      </c>
      <c r="C2948" t="s">
        <v>5061</v>
      </c>
      <c r="D2948" t="s">
        <v>5559</v>
      </c>
      <c r="E2948" t="s">
        <v>5560</v>
      </c>
      <c r="F2948" t="s">
        <v>5561</v>
      </c>
    </row>
    <row r="2949" spans="1:6" x14ac:dyDescent="0.2">
      <c r="A2949" t="s">
        <v>6</v>
      </c>
      <c r="B2949" t="s">
        <v>5060</v>
      </c>
      <c r="C2949" t="s">
        <v>5061</v>
      </c>
      <c r="D2949" t="s">
        <v>5562</v>
      </c>
      <c r="E2949" t="s">
        <v>5563</v>
      </c>
      <c r="F2949" t="s">
        <v>5564</v>
      </c>
    </row>
    <row r="2950" spans="1:6" x14ac:dyDescent="0.2">
      <c r="A2950" t="s">
        <v>6</v>
      </c>
      <c r="B2950" t="s">
        <v>5060</v>
      </c>
      <c r="C2950" t="s">
        <v>5061</v>
      </c>
      <c r="D2950" t="s">
        <v>5565</v>
      </c>
      <c r="E2950" t="s">
        <v>5566</v>
      </c>
      <c r="F2950" t="s">
        <v>5567</v>
      </c>
    </row>
    <row r="2951" spans="1:6" x14ac:dyDescent="0.2">
      <c r="A2951" t="s">
        <v>6</v>
      </c>
      <c r="B2951" t="s">
        <v>5060</v>
      </c>
      <c r="C2951" t="s">
        <v>5061</v>
      </c>
      <c r="D2951" t="s">
        <v>5568</v>
      </c>
      <c r="E2951" t="s">
        <v>5569</v>
      </c>
      <c r="F2951" t="s">
        <v>5570</v>
      </c>
    </row>
    <row r="2952" spans="1:6" x14ac:dyDescent="0.2">
      <c r="A2952" t="s">
        <v>6</v>
      </c>
      <c r="B2952" t="s">
        <v>5060</v>
      </c>
      <c r="C2952" t="s">
        <v>5061</v>
      </c>
      <c r="D2952" t="s">
        <v>5571</v>
      </c>
      <c r="E2952" t="s">
        <v>5572</v>
      </c>
      <c r="F2952" t="s">
        <v>5573</v>
      </c>
    </row>
    <row r="2953" spans="1:6" x14ac:dyDescent="0.2">
      <c r="A2953" t="s">
        <v>6</v>
      </c>
      <c r="B2953" t="s">
        <v>5060</v>
      </c>
      <c r="C2953" t="s">
        <v>5061</v>
      </c>
      <c r="D2953" t="s">
        <v>5574</v>
      </c>
      <c r="E2953" t="s">
        <v>5575</v>
      </c>
      <c r="F2953" t="s">
        <v>5576</v>
      </c>
    </row>
    <row r="2954" spans="1:6" x14ac:dyDescent="0.2">
      <c r="A2954" t="s">
        <v>6</v>
      </c>
      <c r="B2954" t="s">
        <v>5060</v>
      </c>
      <c r="C2954" t="s">
        <v>5061</v>
      </c>
      <c r="D2954" t="s">
        <v>5577</v>
      </c>
      <c r="E2954" t="s">
        <v>5578</v>
      </c>
      <c r="F2954" t="s">
        <v>5579</v>
      </c>
    </row>
    <row r="2955" spans="1:6" x14ac:dyDescent="0.2">
      <c r="A2955" t="s">
        <v>6</v>
      </c>
      <c r="B2955" t="s">
        <v>5060</v>
      </c>
      <c r="C2955" t="s">
        <v>5061</v>
      </c>
      <c r="D2955" t="s">
        <v>4964</v>
      </c>
      <c r="E2955" t="s">
        <v>4965</v>
      </c>
      <c r="F2955" t="s">
        <v>4966</v>
      </c>
    </row>
    <row r="2956" spans="1:6" x14ac:dyDescent="0.2">
      <c r="A2956" t="s">
        <v>6</v>
      </c>
      <c r="B2956" t="s">
        <v>5060</v>
      </c>
      <c r="C2956" t="s">
        <v>5061</v>
      </c>
      <c r="D2956" t="s">
        <v>5580</v>
      </c>
      <c r="E2956" t="s">
        <v>5581</v>
      </c>
      <c r="F2956" t="s">
        <v>5582</v>
      </c>
    </row>
    <row r="2957" spans="1:6" x14ac:dyDescent="0.2">
      <c r="A2957" t="s">
        <v>6</v>
      </c>
      <c r="B2957" t="s">
        <v>5060</v>
      </c>
      <c r="C2957" t="s">
        <v>5061</v>
      </c>
      <c r="D2957" t="s">
        <v>2131</v>
      </c>
      <c r="E2957" t="s">
        <v>2132</v>
      </c>
      <c r="F2957" t="s">
        <v>2133</v>
      </c>
    </row>
    <row r="2958" spans="1:6" x14ac:dyDescent="0.2">
      <c r="A2958" t="s">
        <v>6</v>
      </c>
      <c r="B2958" t="s">
        <v>5060</v>
      </c>
      <c r="C2958" t="s">
        <v>5061</v>
      </c>
      <c r="D2958" t="s">
        <v>5583</v>
      </c>
      <c r="E2958" t="s">
        <v>5584</v>
      </c>
      <c r="F2958" t="s">
        <v>5585</v>
      </c>
    </row>
    <row r="2959" spans="1:6" x14ac:dyDescent="0.2">
      <c r="A2959" t="s">
        <v>6</v>
      </c>
      <c r="B2959" t="s">
        <v>5060</v>
      </c>
      <c r="C2959" t="s">
        <v>5061</v>
      </c>
      <c r="D2959" t="s">
        <v>5586</v>
      </c>
      <c r="E2959" t="s">
        <v>5587</v>
      </c>
      <c r="F2959" t="s">
        <v>5588</v>
      </c>
    </row>
    <row r="2960" spans="1:6" x14ac:dyDescent="0.2">
      <c r="A2960" t="s">
        <v>6</v>
      </c>
      <c r="B2960" t="s">
        <v>5060</v>
      </c>
      <c r="C2960" t="s">
        <v>5061</v>
      </c>
      <c r="D2960" t="s">
        <v>5589</v>
      </c>
      <c r="E2960" t="s">
        <v>5590</v>
      </c>
      <c r="F2960" t="s">
        <v>5591</v>
      </c>
    </row>
    <row r="2961" spans="1:6" x14ac:dyDescent="0.2">
      <c r="A2961" t="s">
        <v>6</v>
      </c>
      <c r="B2961" t="s">
        <v>5060</v>
      </c>
      <c r="C2961" t="s">
        <v>5061</v>
      </c>
      <c r="D2961" t="s">
        <v>5592</v>
      </c>
      <c r="E2961" t="s">
        <v>5593</v>
      </c>
      <c r="F2961" t="s">
        <v>5594</v>
      </c>
    </row>
    <row r="2962" spans="1:6" x14ac:dyDescent="0.2">
      <c r="A2962" t="s">
        <v>6</v>
      </c>
      <c r="B2962" t="s">
        <v>5060</v>
      </c>
      <c r="C2962" t="s">
        <v>5061</v>
      </c>
      <c r="D2962" t="s">
        <v>945</v>
      </c>
      <c r="E2962" t="s">
        <v>946</v>
      </c>
      <c r="F2962" t="s">
        <v>947</v>
      </c>
    </row>
    <row r="2963" spans="1:6" x14ac:dyDescent="0.2">
      <c r="A2963" t="s">
        <v>6</v>
      </c>
      <c r="B2963" t="s">
        <v>5060</v>
      </c>
      <c r="C2963" t="s">
        <v>5061</v>
      </c>
      <c r="D2963" t="s">
        <v>3083</v>
      </c>
      <c r="E2963" t="s">
        <v>3084</v>
      </c>
      <c r="F2963" t="s">
        <v>5595</v>
      </c>
    </row>
    <row r="2964" spans="1:6" x14ac:dyDescent="0.2">
      <c r="A2964" t="s">
        <v>6</v>
      </c>
      <c r="B2964" t="s">
        <v>5060</v>
      </c>
      <c r="C2964" t="s">
        <v>5061</v>
      </c>
      <c r="D2964" t="s">
        <v>951</v>
      </c>
      <c r="E2964" t="s">
        <v>952</v>
      </c>
      <c r="F2964" t="s">
        <v>953</v>
      </c>
    </row>
    <row r="2965" spans="1:6" x14ac:dyDescent="0.2">
      <c r="A2965" t="s">
        <v>6</v>
      </c>
      <c r="B2965" t="s">
        <v>5060</v>
      </c>
      <c r="C2965" t="s">
        <v>5061</v>
      </c>
      <c r="D2965" t="s">
        <v>3086</v>
      </c>
      <c r="E2965" t="s">
        <v>3087</v>
      </c>
      <c r="F2965" t="s">
        <v>3088</v>
      </c>
    </row>
    <row r="2966" spans="1:6" x14ac:dyDescent="0.2">
      <c r="A2966" t="s">
        <v>6</v>
      </c>
      <c r="B2966" t="s">
        <v>5060</v>
      </c>
      <c r="C2966" t="s">
        <v>5061</v>
      </c>
      <c r="D2966" t="s">
        <v>328</v>
      </c>
      <c r="E2966" t="s">
        <v>329</v>
      </c>
      <c r="F2966" t="s">
        <v>330</v>
      </c>
    </row>
    <row r="2967" spans="1:6" x14ac:dyDescent="0.2">
      <c r="A2967" t="s">
        <v>6</v>
      </c>
      <c r="B2967" t="s">
        <v>5060</v>
      </c>
      <c r="C2967" t="s">
        <v>5061</v>
      </c>
      <c r="D2967" t="s">
        <v>3102</v>
      </c>
      <c r="E2967" t="s">
        <v>3103</v>
      </c>
      <c r="F2967" t="s">
        <v>5596</v>
      </c>
    </row>
    <row r="2968" spans="1:6" x14ac:dyDescent="0.2">
      <c r="A2968" t="s">
        <v>6</v>
      </c>
      <c r="B2968" t="s">
        <v>5060</v>
      </c>
      <c r="C2968" t="s">
        <v>5061</v>
      </c>
      <c r="D2968" t="s">
        <v>5597</v>
      </c>
      <c r="E2968" t="s">
        <v>5598</v>
      </c>
      <c r="F2968" t="s">
        <v>5599</v>
      </c>
    </row>
    <row r="2969" spans="1:6" x14ac:dyDescent="0.2">
      <c r="A2969" t="s">
        <v>6</v>
      </c>
      <c r="B2969" t="s">
        <v>5060</v>
      </c>
      <c r="C2969" t="s">
        <v>5061</v>
      </c>
      <c r="D2969" t="s">
        <v>591</v>
      </c>
      <c r="E2969" t="s">
        <v>592</v>
      </c>
      <c r="F2969" t="s">
        <v>593</v>
      </c>
    </row>
    <row r="2970" spans="1:6" x14ac:dyDescent="0.2">
      <c r="A2970" t="s">
        <v>6</v>
      </c>
      <c r="B2970" t="s">
        <v>5060</v>
      </c>
      <c r="C2970" t="s">
        <v>5061</v>
      </c>
      <c r="D2970" t="s">
        <v>5600</v>
      </c>
      <c r="E2970" t="s">
        <v>5601</v>
      </c>
      <c r="F2970" t="s">
        <v>5602</v>
      </c>
    </row>
    <row r="2971" spans="1:6" x14ac:dyDescent="0.2">
      <c r="A2971" t="s">
        <v>6</v>
      </c>
      <c r="B2971" t="s">
        <v>5060</v>
      </c>
      <c r="C2971" t="s">
        <v>5061</v>
      </c>
      <c r="D2971" t="s">
        <v>5603</v>
      </c>
      <c r="E2971" t="s">
        <v>5604</v>
      </c>
      <c r="F2971" t="s">
        <v>5605</v>
      </c>
    </row>
    <row r="2972" spans="1:6" x14ac:dyDescent="0.2">
      <c r="A2972" t="s">
        <v>6</v>
      </c>
      <c r="B2972" t="s">
        <v>5060</v>
      </c>
      <c r="C2972" t="s">
        <v>5061</v>
      </c>
      <c r="D2972" t="s">
        <v>2155</v>
      </c>
      <c r="E2972" t="s">
        <v>2156</v>
      </c>
      <c r="F2972" t="s">
        <v>4350</v>
      </c>
    </row>
    <row r="2973" spans="1:6" x14ac:dyDescent="0.2">
      <c r="A2973" t="s">
        <v>6</v>
      </c>
      <c r="B2973" t="s">
        <v>5060</v>
      </c>
      <c r="C2973" t="s">
        <v>5061</v>
      </c>
      <c r="D2973" t="s">
        <v>5606</v>
      </c>
      <c r="E2973" t="s">
        <v>5607</v>
      </c>
      <c r="F2973" t="s">
        <v>5608</v>
      </c>
    </row>
    <row r="2974" spans="1:6" x14ac:dyDescent="0.2">
      <c r="A2974" t="s">
        <v>6</v>
      </c>
      <c r="B2974" t="s">
        <v>5060</v>
      </c>
      <c r="C2974" t="s">
        <v>5061</v>
      </c>
      <c r="D2974" t="s">
        <v>5609</v>
      </c>
      <c r="E2974" t="s">
        <v>5610</v>
      </c>
      <c r="F2974" t="s">
        <v>5611</v>
      </c>
    </row>
    <row r="2975" spans="1:6" x14ac:dyDescent="0.2">
      <c r="A2975" t="s">
        <v>6</v>
      </c>
      <c r="B2975" t="s">
        <v>5060</v>
      </c>
      <c r="C2975" t="s">
        <v>5061</v>
      </c>
      <c r="D2975" t="s">
        <v>5612</v>
      </c>
      <c r="E2975" t="s">
        <v>5613</v>
      </c>
      <c r="F2975" t="s">
        <v>5614</v>
      </c>
    </row>
    <row r="2976" spans="1:6" x14ac:dyDescent="0.2">
      <c r="A2976" t="s">
        <v>6</v>
      </c>
      <c r="B2976" t="s">
        <v>5060</v>
      </c>
      <c r="C2976" t="s">
        <v>5061</v>
      </c>
      <c r="D2976" t="s">
        <v>5615</v>
      </c>
      <c r="E2976" t="s">
        <v>5616</v>
      </c>
      <c r="F2976" t="s">
        <v>5617</v>
      </c>
    </row>
    <row r="2977" spans="1:6" x14ac:dyDescent="0.2">
      <c r="A2977" t="s">
        <v>6</v>
      </c>
      <c r="B2977" t="s">
        <v>5060</v>
      </c>
      <c r="C2977" t="s">
        <v>5061</v>
      </c>
      <c r="D2977" t="s">
        <v>3115</v>
      </c>
      <c r="E2977" t="s">
        <v>3116</v>
      </c>
      <c r="F2977" t="s">
        <v>5618</v>
      </c>
    </row>
    <row r="2978" spans="1:6" x14ac:dyDescent="0.2">
      <c r="A2978" t="s">
        <v>6</v>
      </c>
      <c r="B2978" t="s">
        <v>5060</v>
      </c>
      <c r="C2978" t="s">
        <v>5061</v>
      </c>
      <c r="D2978" t="s">
        <v>5619</v>
      </c>
      <c r="E2978" t="s">
        <v>5620</v>
      </c>
      <c r="F2978" t="s">
        <v>5621</v>
      </c>
    </row>
    <row r="2979" spans="1:6" x14ac:dyDescent="0.2">
      <c r="A2979" t="s">
        <v>6</v>
      </c>
      <c r="B2979" t="s">
        <v>5060</v>
      </c>
      <c r="C2979" t="s">
        <v>5061</v>
      </c>
      <c r="D2979" t="s">
        <v>5622</v>
      </c>
      <c r="E2979" t="s">
        <v>5623</v>
      </c>
      <c r="F2979" t="s">
        <v>5624</v>
      </c>
    </row>
    <row r="2980" spans="1:6" x14ac:dyDescent="0.2">
      <c r="A2980" t="s">
        <v>6</v>
      </c>
      <c r="B2980" t="s">
        <v>5060</v>
      </c>
      <c r="C2980" t="s">
        <v>5061</v>
      </c>
      <c r="D2980" t="s">
        <v>5625</v>
      </c>
      <c r="E2980" t="s">
        <v>5626</v>
      </c>
      <c r="F2980" t="s">
        <v>5627</v>
      </c>
    </row>
    <row r="2981" spans="1:6" x14ac:dyDescent="0.2">
      <c r="A2981" t="s">
        <v>6</v>
      </c>
      <c r="B2981" t="s">
        <v>5060</v>
      </c>
      <c r="C2981" t="s">
        <v>5061</v>
      </c>
      <c r="D2981" t="s">
        <v>5628</v>
      </c>
      <c r="E2981" t="s">
        <v>5629</v>
      </c>
      <c r="F2981" t="s">
        <v>5630</v>
      </c>
    </row>
    <row r="2982" spans="1:6" x14ac:dyDescent="0.2">
      <c r="A2982" t="s">
        <v>6</v>
      </c>
      <c r="B2982" t="s">
        <v>5060</v>
      </c>
      <c r="C2982" t="s">
        <v>5061</v>
      </c>
      <c r="D2982" t="s">
        <v>2164</v>
      </c>
      <c r="E2982" t="s">
        <v>2165</v>
      </c>
      <c r="F2982" t="s">
        <v>2166</v>
      </c>
    </row>
    <row r="2983" spans="1:6" x14ac:dyDescent="0.2">
      <c r="A2983" t="s">
        <v>6</v>
      </c>
      <c r="B2983" t="s">
        <v>5060</v>
      </c>
      <c r="C2983" t="s">
        <v>5061</v>
      </c>
      <c r="D2983" t="s">
        <v>3136</v>
      </c>
      <c r="E2983" t="s">
        <v>3137</v>
      </c>
      <c r="F2983" t="s">
        <v>3138</v>
      </c>
    </row>
    <row r="2984" spans="1:6" x14ac:dyDescent="0.2">
      <c r="A2984" t="s">
        <v>6</v>
      </c>
      <c r="B2984" t="s">
        <v>5060</v>
      </c>
      <c r="C2984" t="s">
        <v>5061</v>
      </c>
      <c r="D2984" t="s">
        <v>5631</v>
      </c>
      <c r="E2984" t="s">
        <v>5632</v>
      </c>
      <c r="F2984" t="s">
        <v>5633</v>
      </c>
    </row>
    <row r="2985" spans="1:6" x14ac:dyDescent="0.2">
      <c r="A2985" t="s">
        <v>6</v>
      </c>
      <c r="B2985" t="s">
        <v>5060</v>
      </c>
      <c r="C2985" t="s">
        <v>5061</v>
      </c>
      <c r="D2985" t="s">
        <v>3139</v>
      </c>
      <c r="E2985" t="s">
        <v>3140</v>
      </c>
      <c r="F2985" t="s">
        <v>4351</v>
      </c>
    </row>
    <row r="2986" spans="1:6" x14ac:dyDescent="0.2">
      <c r="A2986" t="s">
        <v>6</v>
      </c>
      <c r="B2986" t="s">
        <v>5060</v>
      </c>
      <c r="C2986" t="s">
        <v>5061</v>
      </c>
      <c r="D2986" t="s">
        <v>5634</v>
      </c>
      <c r="E2986" t="s">
        <v>5635</v>
      </c>
      <c r="F2986" t="s">
        <v>5636</v>
      </c>
    </row>
    <row r="2987" spans="1:6" x14ac:dyDescent="0.2">
      <c r="A2987" t="s">
        <v>6</v>
      </c>
      <c r="B2987" t="s">
        <v>5060</v>
      </c>
      <c r="C2987" t="s">
        <v>5061</v>
      </c>
      <c r="D2987" t="s">
        <v>5637</v>
      </c>
      <c r="E2987" t="s">
        <v>5638</v>
      </c>
      <c r="F2987" t="s">
        <v>5639</v>
      </c>
    </row>
    <row r="2988" spans="1:6" x14ac:dyDescent="0.2">
      <c r="A2988" t="s">
        <v>6</v>
      </c>
      <c r="B2988" t="s">
        <v>5060</v>
      </c>
      <c r="C2988" t="s">
        <v>5061</v>
      </c>
      <c r="D2988" t="s">
        <v>3145</v>
      </c>
      <c r="E2988" t="s">
        <v>3146</v>
      </c>
      <c r="F2988" t="s">
        <v>3147</v>
      </c>
    </row>
    <row r="2989" spans="1:6" x14ac:dyDescent="0.2">
      <c r="A2989" t="s">
        <v>6</v>
      </c>
      <c r="B2989" t="s">
        <v>5060</v>
      </c>
      <c r="C2989" t="s">
        <v>5061</v>
      </c>
      <c r="D2989" t="s">
        <v>5640</v>
      </c>
      <c r="E2989" t="s">
        <v>5641</v>
      </c>
      <c r="F2989" t="s">
        <v>5642</v>
      </c>
    </row>
    <row r="2990" spans="1:6" x14ac:dyDescent="0.2">
      <c r="A2990" t="s">
        <v>6</v>
      </c>
      <c r="B2990" t="s">
        <v>5060</v>
      </c>
      <c r="C2990" t="s">
        <v>5061</v>
      </c>
      <c r="D2990" t="s">
        <v>5643</v>
      </c>
      <c r="E2990" t="s">
        <v>5644</v>
      </c>
      <c r="F2990" t="s">
        <v>5645</v>
      </c>
    </row>
    <row r="2991" spans="1:6" x14ac:dyDescent="0.2">
      <c r="A2991" t="s">
        <v>6</v>
      </c>
      <c r="B2991" t="s">
        <v>5060</v>
      </c>
      <c r="C2991" t="s">
        <v>5061</v>
      </c>
      <c r="D2991" t="s">
        <v>5646</v>
      </c>
      <c r="E2991" t="s">
        <v>5647</v>
      </c>
      <c r="F2991" t="s">
        <v>5648</v>
      </c>
    </row>
    <row r="2992" spans="1:6" x14ac:dyDescent="0.2">
      <c r="A2992" t="s">
        <v>6</v>
      </c>
      <c r="B2992" t="s">
        <v>5060</v>
      </c>
      <c r="C2992" t="s">
        <v>5061</v>
      </c>
      <c r="D2992" t="s">
        <v>5649</v>
      </c>
      <c r="E2992" t="s">
        <v>5650</v>
      </c>
      <c r="F2992" t="s">
        <v>5651</v>
      </c>
    </row>
    <row r="2993" spans="1:6" x14ac:dyDescent="0.2">
      <c r="A2993" t="s">
        <v>6</v>
      </c>
      <c r="B2993" t="s">
        <v>5060</v>
      </c>
      <c r="C2993" t="s">
        <v>5061</v>
      </c>
      <c r="D2993" t="s">
        <v>5652</v>
      </c>
      <c r="E2993" t="s">
        <v>5653</v>
      </c>
      <c r="F2993" t="s">
        <v>5654</v>
      </c>
    </row>
    <row r="2994" spans="1:6" x14ac:dyDescent="0.2">
      <c r="A2994" t="s">
        <v>6</v>
      </c>
      <c r="B2994" t="s">
        <v>5060</v>
      </c>
      <c r="C2994" t="s">
        <v>5061</v>
      </c>
      <c r="D2994" t="s">
        <v>5655</v>
      </c>
      <c r="E2994" t="s">
        <v>5656</v>
      </c>
      <c r="F2994" t="s">
        <v>5657</v>
      </c>
    </row>
    <row r="2995" spans="1:6" x14ac:dyDescent="0.2">
      <c r="A2995" t="s">
        <v>6</v>
      </c>
      <c r="B2995" t="s">
        <v>5060</v>
      </c>
      <c r="C2995" t="s">
        <v>5061</v>
      </c>
      <c r="D2995" t="s">
        <v>5655</v>
      </c>
      <c r="E2995" t="s">
        <v>5656</v>
      </c>
      <c r="F2995" t="s">
        <v>5657</v>
      </c>
    </row>
    <row r="2996" spans="1:6" x14ac:dyDescent="0.2">
      <c r="A2996" t="s">
        <v>6</v>
      </c>
      <c r="B2996" t="s">
        <v>5060</v>
      </c>
      <c r="C2996" t="s">
        <v>5061</v>
      </c>
      <c r="D2996" t="s">
        <v>5658</v>
      </c>
      <c r="E2996" t="s">
        <v>5659</v>
      </c>
      <c r="F2996" t="s">
        <v>5660</v>
      </c>
    </row>
    <row r="2997" spans="1:6" x14ac:dyDescent="0.2">
      <c r="A2997" t="s">
        <v>6</v>
      </c>
      <c r="B2997" t="s">
        <v>5060</v>
      </c>
      <c r="C2997" t="s">
        <v>5061</v>
      </c>
      <c r="D2997" t="s">
        <v>5661</v>
      </c>
      <c r="E2997" t="s">
        <v>5662</v>
      </c>
      <c r="F2997" t="s">
        <v>5663</v>
      </c>
    </row>
    <row r="2998" spans="1:6" x14ac:dyDescent="0.2">
      <c r="A2998" t="s">
        <v>6</v>
      </c>
      <c r="B2998" t="s">
        <v>5060</v>
      </c>
      <c r="C2998" t="s">
        <v>5061</v>
      </c>
      <c r="D2998" t="s">
        <v>5664</v>
      </c>
      <c r="E2998" t="s">
        <v>5665</v>
      </c>
      <c r="F2998" t="s">
        <v>5666</v>
      </c>
    </row>
    <row r="2999" spans="1:6" x14ac:dyDescent="0.2">
      <c r="A2999" t="s">
        <v>6</v>
      </c>
      <c r="B2999" t="s">
        <v>5060</v>
      </c>
      <c r="C2999" t="s">
        <v>5061</v>
      </c>
      <c r="D2999" t="s">
        <v>5667</v>
      </c>
      <c r="E2999" t="s">
        <v>5668</v>
      </c>
      <c r="F2999" t="s">
        <v>5669</v>
      </c>
    </row>
    <row r="3000" spans="1:6" x14ac:dyDescent="0.2">
      <c r="A3000" t="s">
        <v>6</v>
      </c>
      <c r="B3000" t="s">
        <v>5060</v>
      </c>
      <c r="C3000" t="s">
        <v>5061</v>
      </c>
      <c r="D3000" t="s">
        <v>5670</v>
      </c>
      <c r="E3000" t="s">
        <v>5671</v>
      </c>
      <c r="F3000" t="s">
        <v>5672</v>
      </c>
    </row>
    <row r="3001" spans="1:6" x14ac:dyDescent="0.2">
      <c r="A3001" t="s">
        <v>6</v>
      </c>
      <c r="B3001" t="s">
        <v>5060</v>
      </c>
      <c r="C3001" t="s">
        <v>5061</v>
      </c>
      <c r="D3001" t="s">
        <v>5673</v>
      </c>
      <c r="E3001" t="s">
        <v>5674</v>
      </c>
      <c r="F3001" t="s">
        <v>5675</v>
      </c>
    </row>
    <row r="3002" spans="1:6" x14ac:dyDescent="0.2">
      <c r="A3002" t="s">
        <v>6</v>
      </c>
      <c r="B3002" t="s">
        <v>5060</v>
      </c>
      <c r="C3002" t="s">
        <v>5061</v>
      </c>
      <c r="D3002" t="s">
        <v>5676</v>
      </c>
      <c r="E3002" t="s">
        <v>5677</v>
      </c>
      <c r="F3002" t="s">
        <v>5678</v>
      </c>
    </row>
    <row r="3003" spans="1:6" x14ac:dyDescent="0.2">
      <c r="A3003" t="s">
        <v>6</v>
      </c>
      <c r="B3003" t="s">
        <v>5060</v>
      </c>
      <c r="C3003" t="s">
        <v>5061</v>
      </c>
      <c r="D3003" t="s">
        <v>5679</v>
      </c>
      <c r="E3003" t="s">
        <v>5680</v>
      </c>
      <c r="F3003" t="s">
        <v>5681</v>
      </c>
    </row>
    <row r="3004" spans="1:6" x14ac:dyDescent="0.2">
      <c r="A3004" t="s">
        <v>6</v>
      </c>
      <c r="B3004" t="s">
        <v>5060</v>
      </c>
      <c r="C3004" t="s">
        <v>5061</v>
      </c>
      <c r="D3004" t="s">
        <v>5682</v>
      </c>
      <c r="E3004" t="s">
        <v>5683</v>
      </c>
      <c r="F3004" t="s">
        <v>5684</v>
      </c>
    </row>
    <row r="3005" spans="1:6" x14ac:dyDescent="0.2">
      <c r="A3005" t="s">
        <v>6</v>
      </c>
      <c r="B3005" t="s">
        <v>5060</v>
      </c>
      <c r="C3005" t="s">
        <v>5061</v>
      </c>
      <c r="D3005" t="s">
        <v>5685</v>
      </c>
      <c r="E3005" t="s">
        <v>5686</v>
      </c>
      <c r="F3005" t="s">
        <v>5687</v>
      </c>
    </row>
    <row r="3006" spans="1:6" x14ac:dyDescent="0.2">
      <c r="A3006" t="s">
        <v>6</v>
      </c>
      <c r="B3006" t="s">
        <v>5060</v>
      </c>
      <c r="C3006" t="s">
        <v>5061</v>
      </c>
      <c r="D3006" t="s">
        <v>3183</v>
      </c>
      <c r="E3006" t="s">
        <v>3184</v>
      </c>
      <c r="F3006" t="s">
        <v>3185</v>
      </c>
    </row>
    <row r="3007" spans="1:6" x14ac:dyDescent="0.2">
      <c r="A3007" t="s">
        <v>6</v>
      </c>
      <c r="B3007" t="s">
        <v>5060</v>
      </c>
      <c r="C3007" t="s">
        <v>5061</v>
      </c>
      <c r="D3007" t="s">
        <v>5688</v>
      </c>
      <c r="E3007" t="s">
        <v>5689</v>
      </c>
      <c r="F3007" t="s">
        <v>5690</v>
      </c>
    </row>
    <row r="3008" spans="1:6" x14ac:dyDescent="0.2">
      <c r="A3008" t="s">
        <v>6</v>
      </c>
      <c r="B3008" t="s">
        <v>5060</v>
      </c>
      <c r="C3008" t="s">
        <v>5061</v>
      </c>
      <c r="D3008" t="s">
        <v>3196</v>
      </c>
      <c r="E3008" t="s">
        <v>3197</v>
      </c>
      <c r="F3008" t="s">
        <v>3198</v>
      </c>
    </row>
    <row r="3009" spans="1:6" x14ac:dyDescent="0.2">
      <c r="A3009" t="s">
        <v>6</v>
      </c>
      <c r="B3009" t="s">
        <v>5060</v>
      </c>
      <c r="C3009" t="s">
        <v>5061</v>
      </c>
      <c r="D3009" t="s">
        <v>5691</v>
      </c>
      <c r="E3009" t="s">
        <v>5692</v>
      </c>
      <c r="F3009" t="s">
        <v>5693</v>
      </c>
    </row>
    <row r="3010" spans="1:6" x14ac:dyDescent="0.2">
      <c r="A3010" t="s">
        <v>6</v>
      </c>
      <c r="B3010" t="s">
        <v>5060</v>
      </c>
      <c r="C3010" t="s">
        <v>5061</v>
      </c>
      <c r="D3010" t="s">
        <v>5694</v>
      </c>
      <c r="E3010" t="s">
        <v>5695</v>
      </c>
      <c r="F3010" t="s">
        <v>5696</v>
      </c>
    </row>
    <row r="3011" spans="1:6" x14ac:dyDescent="0.2">
      <c r="A3011" t="s">
        <v>6</v>
      </c>
      <c r="B3011" t="s">
        <v>5060</v>
      </c>
      <c r="C3011" t="s">
        <v>5061</v>
      </c>
      <c r="D3011" t="s">
        <v>2178</v>
      </c>
      <c r="E3011" t="s">
        <v>2179</v>
      </c>
      <c r="F3011" t="s">
        <v>5697</v>
      </c>
    </row>
    <row r="3012" spans="1:6" x14ac:dyDescent="0.2">
      <c r="A3012" t="s">
        <v>6</v>
      </c>
      <c r="B3012" t="s">
        <v>5060</v>
      </c>
      <c r="C3012" t="s">
        <v>5061</v>
      </c>
      <c r="D3012" t="s">
        <v>5698</v>
      </c>
      <c r="E3012" t="s">
        <v>5699</v>
      </c>
      <c r="F3012" t="s">
        <v>5700</v>
      </c>
    </row>
    <row r="3013" spans="1:6" x14ac:dyDescent="0.2">
      <c r="A3013" t="s">
        <v>6</v>
      </c>
      <c r="B3013" t="s">
        <v>5060</v>
      </c>
      <c r="C3013" t="s">
        <v>5061</v>
      </c>
      <c r="D3013" t="s">
        <v>5701</v>
      </c>
      <c r="E3013" t="s">
        <v>5702</v>
      </c>
      <c r="F3013" t="s">
        <v>5703</v>
      </c>
    </row>
    <row r="3014" spans="1:6" x14ac:dyDescent="0.2">
      <c r="A3014" t="s">
        <v>6</v>
      </c>
      <c r="B3014" t="s">
        <v>5060</v>
      </c>
      <c r="C3014" t="s">
        <v>5061</v>
      </c>
      <c r="D3014" t="s">
        <v>2184</v>
      </c>
      <c r="E3014" t="s">
        <v>2185</v>
      </c>
      <c r="F3014" t="s">
        <v>2186</v>
      </c>
    </row>
    <row r="3015" spans="1:6" x14ac:dyDescent="0.2">
      <c r="A3015" t="s">
        <v>6</v>
      </c>
      <c r="B3015" t="s">
        <v>5060</v>
      </c>
      <c r="C3015" t="s">
        <v>5061</v>
      </c>
      <c r="D3015" t="s">
        <v>5704</v>
      </c>
      <c r="E3015" t="s">
        <v>5705</v>
      </c>
      <c r="F3015" t="s">
        <v>5706</v>
      </c>
    </row>
    <row r="3016" spans="1:6" x14ac:dyDescent="0.2">
      <c r="A3016" t="s">
        <v>6</v>
      </c>
      <c r="B3016" t="s">
        <v>5060</v>
      </c>
      <c r="C3016" t="s">
        <v>5061</v>
      </c>
      <c r="D3016" t="s">
        <v>3213</v>
      </c>
      <c r="E3016" t="s">
        <v>3214</v>
      </c>
      <c r="F3016" t="s">
        <v>4370</v>
      </c>
    </row>
    <row r="3017" spans="1:6" x14ac:dyDescent="0.2">
      <c r="A3017" t="s">
        <v>6</v>
      </c>
      <c r="B3017" t="s">
        <v>5060</v>
      </c>
      <c r="C3017" t="s">
        <v>5061</v>
      </c>
      <c r="D3017" t="s">
        <v>2187</v>
      </c>
      <c r="E3017" t="s">
        <v>2188</v>
      </c>
      <c r="F3017" t="s">
        <v>2189</v>
      </c>
    </row>
    <row r="3018" spans="1:6" x14ac:dyDescent="0.2">
      <c r="A3018" t="s">
        <v>6</v>
      </c>
      <c r="B3018" t="s">
        <v>5060</v>
      </c>
      <c r="C3018" t="s">
        <v>5061</v>
      </c>
      <c r="D3018" t="s">
        <v>346</v>
      </c>
      <c r="E3018" t="s">
        <v>347</v>
      </c>
      <c r="F3018" t="s">
        <v>5707</v>
      </c>
    </row>
    <row r="3019" spans="1:6" x14ac:dyDescent="0.2">
      <c r="A3019" t="s">
        <v>6</v>
      </c>
      <c r="B3019" t="s">
        <v>5060</v>
      </c>
      <c r="C3019" t="s">
        <v>5061</v>
      </c>
      <c r="D3019" t="s">
        <v>5708</v>
      </c>
      <c r="E3019" t="s">
        <v>5709</v>
      </c>
      <c r="F3019" t="s">
        <v>5710</v>
      </c>
    </row>
    <row r="3020" spans="1:6" x14ac:dyDescent="0.2">
      <c r="A3020" t="s">
        <v>6</v>
      </c>
      <c r="B3020" t="s">
        <v>5060</v>
      </c>
      <c r="C3020" t="s">
        <v>5061</v>
      </c>
      <c r="D3020" t="s">
        <v>5711</v>
      </c>
      <c r="E3020" t="s">
        <v>5712</v>
      </c>
      <c r="F3020" t="s">
        <v>5713</v>
      </c>
    </row>
    <row r="3021" spans="1:6" x14ac:dyDescent="0.2">
      <c r="A3021" t="s">
        <v>6</v>
      </c>
      <c r="B3021" t="s">
        <v>5060</v>
      </c>
      <c r="C3021" t="s">
        <v>5061</v>
      </c>
      <c r="D3021" t="s">
        <v>346</v>
      </c>
      <c r="E3021" t="s">
        <v>347</v>
      </c>
      <c r="F3021" t="s">
        <v>5707</v>
      </c>
    </row>
    <row r="3022" spans="1:6" x14ac:dyDescent="0.2">
      <c r="A3022" t="s">
        <v>6</v>
      </c>
      <c r="B3022" t="s">
        <v>5060</v>
      </c>
      <c r="C3022" t="s">
        <v>5061</v>
      </c>
      <c r="D3022" t="s">
        <v>352</v>
      </c>
      <c r="E3022" t="s">
        <v>353</v>
      </c>
      <c r="F3022" t="s">
        <v>354</v>
      </c>
    </row>
    <row r="3023" spans="1:6" x14ac:dyDescent="0.2">
      <c r="A3023" t="s">
        <v>6</v>
      </c>
      <c r="B3023" t="s">
        <v>5060</v>
      </c>
      <c r="C3023" t="s">
        <v>5061</v>
      </c>
      <c r="D3023" t="s">
        <v>5714</v>
      </c>
      <c r="E3023" t="s">
        <v>5715</v>
      </c>
      <c r="F3023" t="s">
        <v>5716</v>
      </c>
    </row>
    <row r="3024" spans="1:6" x14ac:dyDescent="0.2">
      <c r="A3024" t="s">
        <v>6</v>
      </c>
      <c r="B3024" t="s">
        <v>5060</v>
      </c>
      <c r="C3024" t="s">
        <v>5061</v>
      </c>
      <c r="D3024" t="s">
        <v>5717</v>
      </c>
      <c r="E3024" t="s">
        <v>5718</v>
      </c>
      <c r="F3024" t="s">
        <v>5719</v>
      </c>
    </row>
    <row r="3025" spans="1:6" x14ac:dyDescent="0.2">
      <c r="A3025" t="s">
        <v>6</v>
      </c>
      <c r="B3025" t="s">
        <v>5060</v>
      </c>
      <c r="C3025" t="s">
        <v>5061</v>
      </c>
      <c r="D3025" t="s">
        <v>5720</v>
      </c>
      <c r="E3025" t="s">
        <v>5721</v>
      </c>
      <c r="F3025" t="s">
        <v>5722</v>
      </c>
    </row>
    <row r="3026" spans="1:6" x14ac:dyDescent="0.2">
      <c r="A3026" t="s">
        <v>6</v>
      </c>
      <c r="B3026" t="s">
        <v>5060</v>
      </c>
      <c r="C3026" t="s">
        <v>5061</v>
      </c>
      <c r="D3026" t="s">
        <v>960</v>
      </c>
      <c r="E3026" t="s">
        <v>961</v>
      </c>
      <c r="F3026" t="s">
        <v>962</v>
      </c>
    </row>
    <row r="3027" spans="1:6" x14ac:dyDescent="0.2">
      <c r="A3027" t="s">
        <v>6</v>
      </c>
      <c r="B3027" t="s">
        <v>5060</v>
      </c>
      <c r="C3027" t="s">
        <v>5061</v>
      </c>
      <c r="D3027" t="s">
        <v>1380</v>
      </c>
      <c r="E3027" t="s">
        <v>1381</v>
      </c>
      <c r="F3027" t="s">
        <v>1382</v>
      </c>
    </row>
    <row r="3028" spans="1:6" x14ac:dyDescent="0.2">
      <c r="A3028" t="s">
        <v>6</v>
      </c>
      <c r="B3028" t="s">
        <v>5060</v>
      </c>
      <c r="C3028" t="s">
        <v>5061</v>
      </c>
      <c r="D3028" t="s">
        <v>5723</v>
      </c>
      <c r="E3028" t="s">
        <v>5724</v>
      </c>
      <c r="F3028" t="s">
        <v>5725</v>
      </c>
    </row>
    <row r="3029" spans="1:6" x14ac:dyDescent="0.2">
      <c r="A3029" t="s">
        <v>6</v>
      </c>
      <c r="B3029" t="s">
        <v>5060</v>
      </c>
      <c r="C3029" t="s">
        <v>5061</v>
      </c>
      <c r="D3029" t="s">
        <v>5726</v>
      </c>
      <c r="E3029" t="s">
        <v>5727</v>
      </c>
      <c r="F3029" t="s">
        <v>5728</v>
      </c>
    </row>
    <row r="3030" spans="1:6" x14ac:dyDescent="0.2">
      <c r="A3030" t="s">
        <v>6</v>
      </c>
      <c r="B3030" t="s">
        <v>5060</v>
      </c>
      <c r="C3030" t="s">
        <v>5061</v>
      </c>
      <c r="D3030" t="s">
        <v>3253</v>
      </c>
      <c r="E3030" t="s">
        <v>3254</v>
      </c>
      <c r="F3030" t="s">
        <v>3255</v>
      </c>
    </row>
    <row r="3031" spans="1:6" x14ac:dyDescent="0.2">
      <c r="A3031" t="s">
        <v>6</v>
      </c>
      <c r="B3031" t="s">
        <v>5060</v>
      </c>
      <c r="C3031" t="s">
        <v>5061</v>
      </c>
      <c r="D3031" t="s">
        <v>5729</v>
      </c>
      <c r="E3031" t="s">
        <v>5730</v>
      </c>
      <c r="F3031" t="s">
        <v>5731</v>
      </c>
    </row>
    <row r="3032" spans="1:6" x14ac:dyDescent="0.2">
      <c r="A3032" t="s">
        <v>6</v>
      </c>
      <c r="B3032" t="s">
        <v>5060</v>
      </c>
      <c r="C3032" t="s">
        <v>5061</v>
      </c>
      <c r="D3032" t="s">
        <v>5732</v>
      </c>
      <c r="E3032" t="s">
        <v>5733</v>
      </c>
      <c r="F3032" t="s">
        <v>5734</v>
      </c>
    </row>
    <row r="3033" spans="1:6" x14ac:dyDescent="0.2">
      <c r="A3033" t="s">
        <v>6</v>
      </c>
      <c r="B3033" t="s">
        <v>5060</v>
      </c>
      <c r="C3033" t="s">
        <v>5061</v>
      </c>
      <c r="D3033" t="s">
        <v>5735</v>
      </c>
      <c r="E3033" t="s">
        <v>5736</v>
      </c>
      <c r="F3033" t="s">
        <v>5737</v>
      </c>
    </row>
    <row r="3034" spans="1:6" x14ac:dyDescent="0.2">
      <c r="A3034" t="s">
        <v>6</v>
      </c>
      <c r="B3034" t="s">
        <v>5060</v>
      </c>
      <c r="C3034" t="s">
        <v>5061</v>
      </c>
      <c r="D3034" t="s">
        <v>5738</v>
      </c>
      <c r="E3034" t="s">
        <v>5739</v>
      </c>
      <c r="F3034" t="s">
        <v>5740</v>
      </c>
    </row>
    <row r="3035" spans="1:6" x14ac:dyDescent="0.2">
      <c r="A3035" t="s">
        <v>6</v>
      </c>
      <c r="B3035" t="s">
        <v>5060</v>
      </c>
      <c r="C3035" t="s">
        <v>5061</v>
      </c>
      <c r="D3035" t="s">
        <v>5741</v>
      </c>
      <c r="E3035" t="s">
        <v>5742</v>
      </c>
      <c r="F3035" t="s">
        <v>5743</v>
      </c>
    </row>
    <row r="3036" spans="1:6" x14ac:dyDescent="0.2">
      <c r="A3036" t="s">
        <v>6</v>
      </c>
      <c r="B3036" t="s">
        <v>5060</v>
      </c>
      <c r="C3036" t="s">
        <v>5061</v>
      </c>
      <c r="D3036" t="s">
        <v>2206</v>
      </c>
      <c r="E3036" t="s">
        <v>2207</v>
      </c>
      <c r="F3036" t="s">
        <v>5744</v>
      </c>
    </row>
    <row r="3037" spans="1:6" x14ac:dyDescent="0.2">
      <c r="A3037" t="s">
        <v>6</v>
      </c>
      <c r="B3037" t="s">
        <v>5060</v>
      </c>
      <c r="C3037" t="s">
        <v>5061</v>
      </c>
      <c r="D3037" t="s">
        <v>5745</v>
      </c>
      <c r="E3037" t="s">
        <v>5746</v>
      </c>
      <c r="F3037" t="s">
        <v>5747</v>
      </c>
    </row>
    <row r="3038" spans="1:6" x14ac:dyDescent="0.2">
      <c r="A3038" t="s">
        <v>6</v>
      </c>
      <c r="B3038" t="s">
        <v>5060</v>
      </c>
      <c r="C3038" t="s">
        <v>5061</v>
      </c>
      <c r="D3038" t="s">
        <v>5748</v>
      </c>
      <c r="E3038" t="s">
        <v>5749</v>
      </c>
      <c r="F3038" t="s">
        <v>5750</v>
      </c>
    </row>
    <row r="3039" spans="1:6" x14ac:dyDescent="0.2">
      <c r="A3039" t="s">
        <v>6</v>
      </c>
      <c r="B3039" t="s">
        <v>5060</v>
      </c>
      <c r="C3039" t="s">
        <v>5061</v>
      </c>
      <c r="D3039" t="s">
        <v>1204</v>
      </c>
      <c r="E3039" t="s">
        <v>1205</v>
      </c>
      <c r="F3039" t="s">
        <v>1206</v>
      </c>
    </row>
    <row r="3040" spans="1:6" x14ac:dyDescent="0.2">
      <c r="A3040" t="s">
        <v>6</v>
      </c>
      <c r="B3040" t="s">
        <v>5060</v>
      </c>
      <c r="C3040" t="s">
        <v>5061</v>
      </c>
      <c r="D3040" t="s">
        <v>5751</v>
      </c>
      <c r="E3040" t="s">
        <v>5752</v>
      </c>
      <c r="F3040" t="s">
        <v>5753</v>
      </c>
    </row>
    <row r="3041" spans="1:6" x14ac:dyDescent="0.2">
      <c r="A3041" t="s">
        <v>6</v>
      </c>
      <c r="B3041" t="s">
        <v>5060</v>
      </c>
      <c r="C3041" t="s">
        <v>5061</v>
      </c>
      <c r="D3041" t="s">
        <v>5754</v>
      </c>
      <c r="E3041" t="s">
        <v>5755</v>
      </c>
      <c r="F3041" t="s">
        <v>5756</v>
      </c>
    </row>
    <row r="3042" spans="1:6" x14ac:dyDescent="0.2">
      <c r="A3042" t="s">
        <v>6</v>
      </c>
      <c r="B3042" t="s">
        <v>5060</v>
      </c>
      <c r="C3042" t="s">
        <v>5061</v>
      </c>
      <c r="D3042" t="s">
        <v>5757</v>
      </c>
      <c r="E3042" t="s">
        <v>5758</v>
      </c>
      <c r="F3042" t="s">
        <v>5759</v>
      </c>
    </row>
    <row r="3043" spans="1:6" x14ac:dyDescent="0.2">
      <c r="A3043" t="s">
        <v>6</v>
      </c>
      <c r="B3043" t="s">
        <v>5060</v>
      </c>
      <c r="C3043" t="s">
        <v>5061</v>
      </c>
      <c r="D3043" t="s">
        <v>5760</v>
      </c>
      <c r="E3043" t="s">
        <v>5761</v>
      </c>
      <c r="F3043" t="s">
        <v>5762</v>
      </c>
    </row>
    <row r="3044" spans="1:6" x14ac:dyDescent="0.2">
      <c r="A3044" t="s">
        <v>6</v>
      </c>
      <c r="B3044" t="s">
        <v>5060</v>
      </c>
      <c r="C3044" t="s">
        <v>5061</v>
      </c>
      <c r="D3044" t="s">
        <v>2212</v>
      </c>
      <c r="E3044" t="s">
        <v>2213</v>
      </c>
      <c r="F3044" t="s">
        <v>2214</v>
      </c>
    </row>
    <row r="3045" spans="1:6" x14ac:dyDescent="0.2">
      <c r="A3045" t="s">
        <v>6</v>
      </c>
      <c r="B3045" t="s">
        <v>5060</v>
      </c>
      <c r="C3045" t="s">
        <v>5061</v>
      </c>
      <c r="D3045" t="s">
        <v>5763</v>
      </c>
      <c r="E3045" t="s">
        <v>5764</v>
      </c>
      <c r="F3045" t="s">
        <v>5765</v>
      </c>
    </row>
    <row r="3046" spans="1:6" x14ac:dyDescent="0.2">
      <c r="A3046" t="s">
        <v>6</v>
      </c>
      <c r="B3046" t="s">
        <v>5060</v>
      </c>
      <c r="C3046" t="s">
        <v>5061</v>
      </c>
      <c r="D3046" t="s">
        <v>5766</v>
      </c>
      <c r="E3046" t="s">
        <v>5767</v>
      </c>
      <c r="F3046" t="s">
        <v>5768</v>
      </c>
    </row>
    <row r="3047" spans="1:6" x14ac:dyDescent="0.2">
      <c r="A3047" t="s">
        <v>6</v>
      </c>
      <c r="B3047" t="s">
        <v>5060</v>
      </c>
      <c r="C3047" t="s">
        <v>5061</v>
      </c>
      <c r="D3047" t="s">
        <v>5769</v>
      </c>
      <c r="E3047" t="s">
        <v>5770</v>
      </c>
      <c r="F3047" t="s">
        <v>5771</v>
      </c>
    </row>
    <row r="3048" spans="1:6" x14ac:dyDescent="0.2">
      <c r="A3048" t="s">
        <v>6</v>
      </c>
      <c r="B3048" t="s">
        <v>5060</v>
      </c>
      <c r="C3048" t="s">
        <v>5061</v>
      </c>
      <c r="D3048" t="s">
        <v>3302</v>
      </c>
      <c r="E3048" t="s">
        <v>3303</v>
      </c>
      <c r="F3048" t="s">
        <v>5772</v>
      </c>
    </row>
    <row r="3049" spans="1:6" x14ac:dyDescent="0.2">
      <c r="A3049" t="s">
        <v>6</v>
      </c>
      <c r="B3049" t="s">
        <v>5060</v>
      </c>
      <c r="C3049" t="s">
        <v>5061</v>
      </c>
      <c r="D3049" t="s">
        <v>5773</v>
      </c>
      <c r="E3049" t="s">
        <v>5774</v>
      </c>
      <c r="F3049" t="s">
        <v>5775</v>
      </c>
    </row>
    <row r="3050" spans="1:6" x14ac:dyDescent="0.2">
      <c r="A3050" t="s">
        <v>6</v>
      </c>
      <c r="B3050" t="s">
        <v>5060</v>
      </c>
      <c r="C3050" t="s">
        <v>5061</v>
      </c>
      <c r="D3050" t="s">
        <v>643</v>
      </c>
      <c r="E3050" t="s">
        <v>644</v>
      </c>
      <c r="F3050" t="s">
        <v>645</v>
      </c>
    </row>
    <row r="3051" spans="1:6" x14ac:dyDescent="0.2">
      <c r="A3051" t="s">
        <v>6</v>
      </c>
      <c r="B3051" t="s">
        <v>5060</v>
      </c>
      <c r="C3051" t="s">
        <v>5061</v>
      </c>
      <c r="D3051" t="s">
        <v>5776</v>
      </c>
      <c r="E3051" t="s">
        <v>5777</v>
      </c>
      <c r="F3051" t="s">
        <v>5778</v>
      </c>
    </row>
    <row r="3052" spans="1:6" x14ac:dyDescent="0.2">
      <c r="A3052" t="s">
        <v>6</v>
      </c>
      <c r="B3052" t="s">
        <v>5060</v>
      </c>
      <c r="C3052" t="s">
        <v>5061</v>
      </c>
      <c r="D3052" t="s">
        <v>3311</v>
      </c>
      <c r="E3052" t="s">
        <v>3312</v>
      </c>
      <c r="F3052" t="s">
        <v>3313</v>
      </c>
    </row>
    <row r="3053" spans="1:6" x14ac:dyDescent="0.2">
      <c r="A3053" t="s">
        <v>6</v>
      </c>
      <c r="B3053" t="s">
        <v>5060</v>
      </c>
      <c r="C3053" t="s">
        <v>5061</v>
      </c>
      <c r="D3053" t="s">
        <v>5779</v>
      </c>
      <c r="E3053" t="s">
        <v>5780</v>
      </c>
      <c r="F3053" t="s">
        <v>5781</v>
      </c>
    </row>
    <row r="3054" spans="1:6" x14ac:dyDescent="0.2">
      <c r="A3054" t="s">
        <v>6</v>
      </c>
      <c r="B3054" t="s">
        <v>5060</v>
      </c>
      <c r="C3054" t="s">
        <v>5061</v>
      </c>
      <c r="D3054" t="s">
        <v>5782</v>
      </c>
      <c r="E3054" t="s">
        <v>5783</v>
      </c>
      <c r="F3054" t="s">
        <v>5784</v>
      </c>
    </row>
    <row r="3055" spans="1:6" x14ac:dyDescent="0.2">
      <c r="A3055" t="s">
        <v>6</v>
      </c>
      <c r="B3055" t="s">
        <v>5060</v>
      </c>
      <c r="C3055" t="s">
        <v>5061</v>
      </c>
      <c r="D3055" t="s">
        <v>5785</v>
      </c>
      <c r="E3055" t="s">
        <v>5786</v>
      </c>
      <c r="F3055" t="s">
        <v>5787</v>
      </c>
    </row>
    <row r="3056" spans="1:6" x14ac:dyDescent="0.2">
      <c r="A3056" t="s">
        <v>6</v>
      </c>
      <c r="B3056" t="s">
        <v>5060</v>
      </c>
      <c r="C3056" t="s">
        <v>5061</v>
      </c>
      <c r="D3056" t="s">
        <v>5788</v>
      </c>
      <c r="E3056" t="s">
        <v>5789</v>
      </c>
      <c r="F3056" t="s">
        <v>5790</v>
      </c>
    </row>
    <row r="3057" spans="1:6" x14ac:dyDescent="0.2">
      <c r="A3057" t="s">
        <v>6</v>
      </c>
      <c r="B3057" t="s">
        <v>5060</v>
      </c>
      <c r="C3057" t="s">
        <v>5061</v>
      </c>
      <c r="D3057" t="s">
        <v>3323</v>
      </c>
      <c r="E3057" t="s">
        <v>3324</v>
      </c>
      <c r="F3057" t="s">
        <v>3325</v>
      </c>
    </row>
    <row r="3058" spans="1:6" x14ac:dyDescent="0.2">
      <c r="A3058" t="s">
        <v>6</v>
      </c>
      <c r="B3058" t="s">
        <v>5060</v>
      </c>
      <c r="C3058" t="s">
        <v>5061</v>
      </c>
      <c r="D3058" t="s">
        <v>5791</v>
      </c>
      <c r="E3058" t="s">
        <v>5792</v>
      </c>
      <c r="F3058" t="s">
        <v>5793</v>
      </c>
    </row>
    <row r="3059" spans="1:6" x14ac:dyDescent="0.2">
      <c r="A3059" t="s">
        <v>6</v>
      </c>
      <c r="B3059" t="s">
        <v>5060</v>
      </c>
      <c r="C3059" t="s">
        <v>5061</v>
      </c>
      <c r="D3059" t="s">
        <v>373</v>
      </c>
      <c r="E3059" t="s">
        <v>374</v>
      </c>
      <c r="F3059" t="s">
        <v>375</v>
      </c>
    </row>
    <row r="3060" spans="1:6" x14ac:dyDescent="0.2">
      <c r="A3060" t="s">
        <v>6</v>
      </c>
      <c r="B3060" t="s">
        <v>5060</v>
      </c>
      <c r="C3060" t="s">
        <v>5061</v>
      </c>
      <c r="D3060" t="s">
        <v>379</v>
      </c>
      <c r="E3060" t="s">
        <v>380</v>
      </c>
      <c r="F3060" t="s">
        <v>381</v>
      </c>
    </row>
    <row r="3061" spans="1:6" x14ac:dyDescent="0.2">
      <c r="A3061" t="s">
        <v>6</v>
      </c>
      <c r="B3061" t="s">
        <v>5060</v>
      </c>
      <c r="C3061" t="s">
        <v>5061</v>
      </c>
      <c r="D3061" t="s">
        <v>3332</v>
      </c>
      <c r="E3061" t="s">
        <v>3333</v>
      </c>
      <c r="F3061" t="s">
        <v>3334</v>
      </c>
    </row>
    <row r="3062" spans="1:6" x14ac:dyDescent="0.2">
      <c r="A3062" t="s">
        <v>6</v>
      </c>
      <c r="B3062" t="s">
        <v>5060</v>
      </c>
      <c r="C3062" t="s">
        <v>5061</v>
      </c>
      <c r="D3062" t="s">
        <v>5794</v>
      </c>
      <c r="E3062" t="s">
        <v>5795</v>
      </c>
      <c r="F3062" t="s">
        <v>5796</v>
      </c>
    </row>
    <row r="3063" spans="1:6" x14ac:dyDescent="0.2">
      <c r="A3063" t="s">
        <v>6</v>
      </c>
      <c r="B3063" t="s">
        <v>5060</v>
      </c>
      <c r="C3063" t="s">
        <v>5061</v>
      </c>
      <c r="D3063" t="s">
        <v>5797</v>
      </c>
      <c r="E3063" t="s">
        <v>5798</v>
      </c>
      <c r="F3063" t="s">
        <v>5799</v>
      </c>
    </row>
    <row r="3064" spans="1:6" x14ac:dyDescent="0.2">
      <c r="A3064" t="s">
        <v>6</v>
      </c>
      <c r="B3064" t="s">
        <v>5060</v>
      </c>
      <c r="C3064" t="s">
        <v>5061</v>
      </c>
      <c r="D3064" t="s">
        <v>5800</v>
      </c>
      <c r="E3064" t="s">
        <v>5801</v>
      </c>
      <c r="F3064" t="s">
        <v>5802</v>
      </c>
    </row>
    <row r="3065" spans="1:6" x14ac:dyDescent="0.2">
      <c r="A3065" t="s">
        <v>6</v>
      </c>
      <c r="B3065" t="s">
        <v>5060</v>
      </c>
      <c r="C3065" t="s">
        <v>5061</v>
      </c>
      <c r="D3065" t="s">
        <v>5803</v>
      </c>
      <c r="E3065" t="s">
        <v>5804</v>
      </c>
      <c r="F3065" t="s">
        <v>5805</v>
      </c>
    </row>
    <row r="3066" spans="1:6" x14ac:dyDescent="0.2">
      <c r="A3066" t="s">
        <v>6</v>
      </c>
      <c r="B3066" t="s">
        <v>5060</v>
      </c>
      <c r="C3066" t="s">
        <v>5061</v>
      </c>
      <c r="D3066" t="s">
        <v>5806</v>
      </c>
      <c r="E3066" t="s">
        <v>5807</v>
      </c>
      <c r="F3066" t="s">
        <v>5808</v>
      </c>
    </row>
    <row r="3067" spans="1:6" x14ac:dyDescent="0.2">
      <c r="A3067" t="s">
        <v>6</v>
      </c>
      <c r="B3067" t="s">
        <v>5060</v>
      </c>
      <c r="C3067" t="s">
        <v>5061</v>
      </c>
      <c r="D3067" t="s">
        <v>5809</v>
      </c>
      <c r="E3067" t="s">
        <v>5810</v>
      </c>
      <c r="F3067" t="s">
        <v>5811</v>
      </c>
    </row>
    <row r="3068" spans="1:6" x14ac:dyDescent="0.2">
      <c r="A3068" t="s">
        <v>6</v>
      </c>
      <c r="B3068" t="s">
        <v>5060</v>
      </c>
      <c r="C3068" t="s">
        <v>5061</v>
      </c>
      <c r="D3068" t="s">
        <v>652</v>
      </c>
      <c r="E3068" t="s">
        <v>653</v>
      </c>
      <c r="F3068" t="s">
        <v>654</v>
      </c>
    </row>
    <row r="3069" spans="1:6" x14ac:dyDescent="0.2">
      <c r="A3069" t="s">
        <v>6</v>
      </c>
      <c r="B3069" t="s">
        <v>5060</v>
      </c>
      <c r="C3069" t="s">
        <v>5061</v>
      </c>
      <c r="D3069" t="s">
        <v>5812</v>
      </c>
      <c r="E3069" t="s">
        <v>5813</v>
      </c>
      <c r="F3069" t="s">
        <v>5814</v>
      </c>
    </row>
    <row r="3070" spans="1:6" x14ac:dyDescent="0.2">
      <c r="A3070" t="s">
        <v>6</v>
      </c>
      <c r="B3070" t="s">
        <v>5060</v>
      </c>
      <c r="C3070" t="s">
        <v>5061</v>
      </c>
      <c r="D3070" t="s">
        <v>5815</v>
      </c>
      <c r="E3070" t="s">
        <v>5816</v>
      </c>
      <c r="F3070" t="s">
        <v>5817</v>
      </c>
    </row>
    <row r="3071" spans="1:6" x14ac:dyDescent="0.2">
      <c r="A3071" t="s">
        <v>6</v>
      </c>
      <c r="B3071" t="s">
        <v>5060</v>
      </c>
      <c r="C3071" t="s">
        <v>5061</v>
      </c>
      <c r="D3071" t="s">
        <v>388</v>
      </c>
      <c r="E3071" t="s">
        <v>389</v>
      </c>
      <c r="F3071" t="s">
        <v>390</v>
      </c>
    </row>
    <row r="3072" spans="1:6" x14ac:dyDescent="0.2">
      <c r="A3072" t="s">
        <v>6</v>
      </c>
      <c r="B3072" t="s">
        <v>5060</v>
      </c>
      <c r="C3072" t="s">
        <v>5061</v>
      </c>
      <c r="D3072" t="s">
        <v>5818</v>
      </c>
      <c r="E3072" t="s">
        <v>5819</v>
      </c>
      <c r="F3072" t="s">
        <v>5820</v>
      </c>
    </row>
    <row r="3073" spans="1:6" x14ac:dyDescent="0.2">
      <c r="A3073" t="s">
        <v>6</v>
      </c>
      <c r="B3073" t="s">
        <v>5060</v>
      </c>
      <c r="C3073" t="s">
        <v>5061</v>
      </c>
      <c r="D3073" t="s">
        <v>5821</v>
      </c>
      <c r="E3073" t="s">
        <v>5822</v>
      </c>
      <c r="F3073" t="s">
        <v>5823</v>
      </c>
    </row>
    <row r="3074" spans="1:6" x14ac:dyDescent="0.2">
      <c r="A3074" t="s">
        <v>6</v>
      </c>
      <c r="B3074" t="s">
        <v>5060</v>
      </c>
      <c r="C3074" t="s">
        <v>5061</v>
      </c>
      <c r="D3074" t="s">
        <v>5824</v>
      </c>
      <c r="E3074" t="s">
        <v>5825</v>
      </c>
      <c r="F3074" t="s">
        <v>5826</v>
      </c>
    </row>
    <row r="3075" spans="1:6" x14ac:dyDescent="0.2">
      <c r="A3075" t="s">
        <v>6</v>
      </c>
      <c r="B3075" t="s">
        <v>5060</v>
      </c>
      <c r="C3075" t="s">
        <v>5061</v>
      </c>
      <c r="D3075" t="s">
        <v>5827</v>
      </c>
      <c r="E3075" t="s">
        <v>5828</v>
      </c>
      <c r="F3075" t="s">
        <v>5829</v>
      </c>
    </row>
    <row r="3076" spans="1:6" x14ac:dyDescent="0.2">
      <c r="A3076" t="s">
        <v>6</v>
      </c>
      <c r="B3076" t="s">
        <v>5060</v>
      </c>
      <c r="C3076" t="s">
        <v>5061</v>
      </c>
      <c r="D3076" t="s">
        <v>5830</v>
      </c>
      <c r="E3076" t="s">
        <v>5831</v>
      </c>
      <c r="F3076" t="s">
        <v>5832</v>
      </c>
    </row>
    <row r="3077" spans="1:6" x14ac:dyDescent="0.2">
      <c r="A3077" t="s">
        <v>6</v>
      </c>
      <c r="B3077" t="s">
        <v>5060</v>
      </c>
      <c r="C3077" t="s">
        <v>5061</v>
      </c>
      <c r="D3077" t="s">
        <v>658</v>
      </c>
      <c r="E3077" t="s">
        <v>659</v>
      </c>
      <c r="F3077" t="s">
        <v>660</v>
      </c>
    </row>
    <row r="3078" spans="1:6" x14ac:dyDescent="0.2">
      <c r="A3078" t="s">
        <v>6</v>
      </c>
      <c r="B3078" t="s">
        <v>5060</v>
      </c>
      <c r="C3078" t="s">
        <v>5061</v>
      </c>
      <c r="D3078" t="s">
        <v>5833</v>
      </c>
      <c r="E3078" t="s">
        <v>5834</v>
      </c>
      <c r="F3078" t="s">
        <v>5835</v>
      </c>
    </row>
    <row r="3079" spans="1:6" x14ac:dyDescent="0.2">
      <c r="A3079" t="s">
        <v>6</v>
      </c>
      <c r="B3079" t="s">
        <v>5060</v>
      </c>
      <c r="C3079" t="s">
        <v>5061</v>
      </c>
      <c r="D3079" t="s">
        <v>5836</v>
      </c>
      <c r="E3079" t="s">
        <v>5837</v>
      </c>
      <c r="F3079" t="s">
        <v>5838</v>
      </c>
    </row>
    <row r="3080" spans="1:6" x14ac:dyDescent="0.2">
      <c r="A3080" t="s">
        <v>6</v>
      </c>
      <c r="B3080" t="s">
        <v>5060</v>
      </c>
      <c r="C3080" t="s">
        <v>5061</v>
      </c>
      <c r="D3080" t="s">
        <v>5839</v>
      </c>
      <c r="E3080" t="s">
        <v>5840</v>
      </c>
      <c r="F3080" t="s">
        <v>5841</v>
      </c>
    </row>
    <row r="3081" spans="1:6" x14ac:dyDescent="0.2">
      <c r="A3081" t="s">
        <v>6</v>
      </c>
      <c r="B3081" t="s">
        <v>5060</v>
      </c>
      <c r="C3081" t="s">
        <v>5061</v>
      </c>
      <c r="D3081" t="s">
        <v>5842</v>
      </c>
      <c r="E3081" t="s">
        <v>5843</v>
      </c>
      <c r="F3081" t="s">
        <v>5844</v>
      </c>
    </row>
    <row r="3082" spans="1:6" x14ac:dyDescent="0.2">
      <c r="A3082" t="s">
        <v>6</v>
      </c>
      <c r="B3082" t="s">
        <v>5060</v>
      </c>
      <c r="C3082" t="s">
        <v>5061</v>
      </c>
      <c r="D3082" t="s">
        <v>397</v>
      </c>
      <c r="E3082" t="s">
        <v>398</v>
      </c>
      <c r="F3082" t="s">
        <v>399</v>
      </c>
    </row>
    <row r="3083" spans="1:6" x14ac:dyDescent="0.2">
      <c r="A3083" t="s">
        <v>6</v>
      </c>
      <c r="B3083" t="s">
        <v>5060</v>
      </c>
      <c r="C3083" t="s">
        <v>5061</v>
      </c>
      <c r="D3083" t="s">
        <v>5845</v>
      </c>
      <c r="E3083" t="s">
        <v>5846</v>
      </c>
      <c r="F3083" t="s">
        <v>5847</v>
      </c>
    </row>
    <row r="3084" spans="1:6" x14ac:dyDescent="0.2">
      <c r="A3084" t="s">
        <v>6</v>
      </c>
      <c r="B3084" t="s">
        <v>5060</v>
      </c>
      <c r="C3084" t="s">
        <v>5061</v>
      </c>
      <c r="D3084" t="s">
        <v>5848</v>
      </c>
      <c r="E3084" t="s">
        <v>5849</v>
      </c>
      <c r="F3084" t="s">
        <v>5850</v>
      </c>
    </row>
    <row r="3085" spans="1:6" x14ac:dyDescent="0.2">
      <c r="A3085" t="s">
        <v>6</v>
      </c>
      <c r="B3085" t="s">
        <v>5060</v>
      </c>
      <c r="C3085" t="s">
        <v>5061</v>
      </c>
      <c r="D3085" t="s">
        <v>5851</v>
      </c>
      <c r="E3085" t="s">
        <v>5852</v>
      </c>
      <c r="F3085" t="s">
        <v>5853</v>
      </c>
    </row>
    <row r="3086" spans="1:6" x14ac:dyDescent="0.2">
      <c r="A3086" t="s">
        <v>6</v>
      </c>
      <c r="B3086" t="s">
        <v>5060</v>
      </c>
      <c r="C3086" t="s">
        <v>5061</v>
      </c>
      <c r="D3086" t="s">
        <v>5854</v>
      </c>
      <c r="E3086" t="s">
        <v>5855</v>
      </c>
      <c r="F3086" t="s">
        <v>5856</v>
      </c>
    </row>
    <row r="3087" spans="1:6" x14ac:dyDescent="0.2">
      <c r="A3087" t="s">
        <v>6</v>
      </c>
      <c r="B3087" t="s">
        <v>5060</v>
      </c>
      <c r="C3087" t="s">
        <v>5061</v>
      </c>
      <c r="D3087" t="s">
        <v>2222</v>
      </c>
      <c r="E3087" t="s">
        <v>2223</v>
      </c>
      <c r="F3087" t="s">
        <v>5857</v>
      </c>
    </row>
    <row r="3088" spans="1:6" x14ac:dyDescent="0.2">
      <c r="A3088" t="s">
        <v>6</v>
      </c>
      <c r="B3088" t="s">
        <v>5060</v>
      </c>
      <c r="C3088" t="s">
        <v>5061</v>
      </c>
      <c r="D3088" t="s">
        <v>3408</v>
      </c>
      <c r="E3088" t="s">
        <v>3409</v>
      </c>
      <c r="F3088" t="s">
        <v>5858</v>
      </c>
    </row>
    <row r="3089" spans="1:6" x14ac:dyDescent="0.2">
      <c r="A3089" t="s">
        <v>6</v>
      </c>
      <c r="B3089" t="s">
        <v>5060</v>
      </c>
      <c r="C3089" t="s">
        <v>5061</v>
      </c>
      <c r="D3089" t="s">
        <v>3414</v>
      </c>
      <c r="E3089" t="s">
        <v>3415</v>
      </c>
      <c r="F3089" t="s">
        <v>3416</v>
      </c>
    </row>
    <row r="3090" spans="1:6" x14ac:dyDescent="0.2">
      <c r="A3090" t="s">
        <v>6</v>
      </c>
      <c r="B3090" t="s">
        <v>5060</v>
      </c>
      <c r="C3090" t="s">
        <v>5061</v>
      </c>
      <c r="D3090" t="s">
        <v>2231</v>
      </c>
      <c r="E3090" t="s">
        <v>2232</v>
      </c>
      <c r="F3090" t="s">
        <v>2233</v>
      </c>
    </row>
    <row r="3091" spans="1:6" x14ac:dyDescent="0.2">
      <c r="A3091" t="s">
        <v>6</v>
      </c>
      <c r="B3091" t="s">
        <v>5060</v>
      </c>
      <c r="C3091" t="s">
        <v>5061</v>
      </c>
      <c r="D3091" t="s">
        <v>5859</v>
      </c>
      <c r="E3091" t="s">
        <v>5860</v>
      </c>
      <c r="F3091" t="s">
        <v>5861</v>
      </c>
    </row>
    <row r="3092" spans="1:6" x14ac:dyDescent="0.2">
      <c r="A3092" t="s">
        <v>6</v>
      </c>
      <c r="B3092" t="s">
        <v>5060</v>
      </c>
      <c r="C3092" t="s">
        <v>5061</v>
      </c>
      <c r="D3092" t="s">
        <v>5862</v>
      </c>
      <c r="E3092" t="s">
        <v>5863</v>
      </c>
      <c r="F3092" t="s">
        <v>5864</v>
      </c>
    </row>
    <row r="3093" spans="1:6" x14ac:dyDescent="0.2">
      <c r="A3093" t="s">
        <v>6</v>
      </c>
      <c r="B3093" t="s">
        <v>5060</v>
      </c>
      <c r="C3093" t="s">
        <v>5061</v>
      </c>
      <c r="D3093" t="s">
        <v>5865</v>
      </c>
      <c r="E3093" t="s">
        <v>5866</v>
      </c>
      <c r="F3093" t="s">
        <v>5867</v>
      </c>
    </row>
    <row r="3094" spans="1:6" x14ac:dyDescent="0.2">
      <c r="A3094" t="s">
        <v>6</v>
      </c>
      <c r="B3094" t="s">
        <v>5060</v>
      </c>
      <c r="C3094" t="s">
        <v>5061</v>
      </c>
      <c r="D3094" t="s">
        <v>5868</v>
      </c>
      <c r="E3094" t="s">
        <v>5869</v>
      </c>
      <c r="F3094" t="s">
        <v>5870</v>
      </c>
    </row>
    <row r="3095" spans="1:6" x14ac:dyDescent="0.2">
      <c r="A3095" t="s">
        <v>6</v>
      </c>
      <c r="B3095" t="s">
        <v>5060</v>
      </c>
      <c r="C3095" t="s">
        <v>5061</v>
      </c>
      <c r="D3095" t="s">
        <v>5871</v>
      </c>
      <c r="E3095" t="s">
        <v>5872</v>
      </c>
      <c r="F3095" t="s">
        <v>5873</v>
      </c>
    </row>
    <row r="3096" spans="1:6" x14ac:dyDescent="0.2">
      <c r="A3096" t="s">
        <v>6</v>
      </c>
      <c r="B3096" t="s">
        <v>5060</v>
      </c>
      <c r="C3096" t="s">
        <v>5061</v>
      </c>
      <c r="D3096" t="s">
        <v>5874</v>
      </c>
      <c r="E3096" t="s">
        <v>5875</v>
      </c>
      <c r="F3096" t="s">
        <v>5876</v>
      </c>
    </row>
    <row r="3097" spans="1:6" x14ac:dyDescent="0.2">
      <c r="A3097" t="s">
        <v>6</v>
      </c>
      <c r="B3097" t="s">
        <v>5060</v>
      </c>
      <c r="C3097" t="s">
        <v>5061</v>
      </c>
      <c r="D3097" t="s">
        <v>5877</v>
      </c>
      <c r="E3097" t="s">
        <v>5878</v>
      </c>
      <c r="F3097" t="s">
        <v>5879</v>
      </c>
    </row>
    <row r="3098" spans="1:6" x14ac:dyDescent="0.2">
      <c r="A3098" t="s">
        <v>6</v>
      </c>
      <c r="B3098" t="s">
        <v>5060</v>
      </c>
      <c r="C3098" t="s">
        <v>5061</v>
      </c>
      <c r="D3098" t="s">
        <v>5880</v>
      </c>
      <c r="E3098" t="s">
        <v>5881</v>
      </c>
      <c r="F3098" t="s">
        <v>5882</v>
      </c>
    </row>
    <row r="3099" spans="1:6" x14ac:dyDescent="0.2">
      <c r="A3099" t="s">
        <v>6</v>
      </c>
      <c r="B3099" t="s">
        <v>5060</v>
      </c>
      <c r="C3099" t="s">
        <v>5061</v>
      </c>
      <c r="D3099" t="s">
        <v>5883</v>
      </c>
      <c r="E3099" t="s">
        <v>5884</v>
      </c>
      <c r="F3099" t="s">
        <v>5885</v>
      </c>
    </row>
    <row r="3100" spans="1:6" x14ac:dyDescent="0.2">
      <c r="A3100" t="s">
        <v>6</v>
      </c>
      <c r="B3100" t="s">
        <v>5060</v>
      </c>
      <c r="C3100" t="s">
        <v>5061</v>
      </c>
      <c r="D3100" t="s">
        <v>3446</v>
      </c>
      <c r="E3100" t="s">
        <v>3447</v>
      </c>
      <c r="F3100" t="s">
        <v>5886</v>
      </c>
    </row>
    <row r="3101" spans="1:6" x14ac:dyDescent="0.2">
      <c r="A3101" t="s">
        <v>6</v>
      </c>
      <c r="B3101" t="s">
        <v>5060</v>
      </c>
      <c r="C3101" t="s">
        <v>5061</v>
      </c>
      <c r="D3101" t="s">
        <v>5887</v>
      </c>
      <c r="E3101" t="s">
        <v>5888</v>
      </c>
      <c r="F3101" t="s">
        <v>5889</v>
      </c>
    </row>
    <row r="3102" spans="1:6" x14ac:dyDescent="0.2">
      <c r="A3102" t="s">
        <v>6</v>
      </c>
      <c r="B3102" t="s">
        <v>5060</v>
      </c>
      <c r="C3102" t="s">
        <v>5061</v>
      </c>
      <c r="D3102" t="s">
        <v>5890</v>
      </c>
      <c r="E3102" t="s">
        <v>5891</v>
      </c>
      <c r="F3102" t="s">
        <v>5892</v>
      </c>
    </row>
    <row r="3103" spans="1:6" x14ac:dyDescent="0.2">
      <c r="A3103" t="s">
        <v>6</v>
      </c>
      <c r="B3103" t="s">
        <v>5060</v>
      </c>
      <c r="C3103" t="s">
        <v>5061</v>
      </c>
      <c r="D3103" t="s">
        <v>5893</v>
      </c>
      <c r="E3103" t="s">
        <v>5894</v>
      </c>
      <c r="F3103" t="s">
        <v>5895</v>
      </c>
    </row>
    <row r="3104" spans="1:6" x14ac:dyDescent="0.2">
      <c r="A3104" t="s">
        <v>6</v>
      </c>
      <c r="B3104" t="s">
        <v>5060</v>
      </c>
      <c r="C3104" t="s">
        <v>5061</v>
      </c>
      <c r="D3104" t="s">
        <v>5896</v>
      </c>
      <c r="E3104" t="s">
        <v>5897</v>
      </c>
      <c r="F3104" t="s">
        <v>5898</v>
      </c>
    </row>
    <row r="3105" spans="1:6" x14ac:dyDescent="0.2">
      <c r="A3105" t="s">
        <v>6</v>
      </c>
      <c r="B3105" t="s">
        <v>5060</v>
      </c>
      <c r="C3105" t="s">
        <v>5061</v>
      </c>
      <c r="D3105" t="s">
        <v>5899</v>
      </c>
      <c r="E3105" t="s">
        <v>5900</v>
      </c>
      <c r="F3105" t="s">
        <v>5901</v>
      </c>
    </row>
    <row r="3106" spans="1:6" x14ac:dyDescent="0.2">
      <c r="A3106" t="s">
        <v>6</v>
      </c>
      <c r="B3106" t="s">
        <v>5060</v>
      </c>
      <c r="C3106" t="s">
        <v>5061</v>
      </c>
      <c r="D3106" t="s">
        <v>5902</v>
      </c>
      <c r="E3106" t="s">
        <v>5903</v>
      </c>
      <c r="F3106" t="s">
        <v>5904</v>
      </c>
    </row>
    <row r="3107" spans="1:6" x14ac:dyDescent="0.2">
      <c r="A3107" t="s">
        <v>6</v>
      </c>
      <c r="B3107" t="s">
        <v>5060</v>
      </c>
      <c r="C3107" t="s">
        <v>5061</v>
      </c>
      <c r="D3107" t="s">
        <v>5905</v>
      </c>
      <c r="E3107" t="s">
        <v>5906</v>
      </c>
      <c r="F3107" t="s">
        <v>5907</v>
      </c>
    </row>
    <row r="3108" spans="1:6" x14ac:dyDescent="0.2">
      <c r="A3108" t="s">
        <v>6</v>
      </c>
      <c r="B3108" t="s">
        <v>5060</v>
      </c>
      <c r="C3108" t="s">
        <v>5061</v>
      </c>
      <c r="D3108" t="s">
        <v>5908</v>
      </c>
      <c r="E3108" t="s">
        <v>5909</v>
      </c>
      <c r="F3108" t="s">
        <v>5910</v>
      </c>
    </row>
    <row r="3109" spans="1:6" x14ac:dyDescent="0.2">
      <c r="A3109" t="s">
        <v>6</v>
      </c>
      <c r="B3109" t="s">
        <v>5060</v>
      </c>
      <c r="C3109" t="s">
        <v>5061</v>
      </c>
      <c r="D3109" t="s">
        <v>5911</v>
      </c>
      <c r="E3109" t="s">
        <v>5912</v>
      </c>
      <c r="F3109" t="s">
        <v>5913</v>
      </c>
    </row>
    <row r="3110" spans="1:6" x14ac:dyDescent="0.2">
      <c r="A3110" t="s">
        <v>6</v>
      </c>
      <c r="B3110" t="s">
        <v>5060</v>
      </c>
      <c r="C3110" t="s">
        <v>5061</v>
      </c>
      <c r="D3110" t="s">
        <v>5914</v>
      </c>
      <c r="E3110" t="s">
        <v>5915</v>
      </c>
      <c r="F3110" t="s">
        <v>5916</v>
      </c>
    </row>
    <row r="3111" spans="1:6" x14ac:dyDescent="0.2">
      <c r="A3111" t="s">
        <v>6</v>
      </c>
      <c r="B3111" t="s">
        <v>5060</v>
      </c>
      <c r="C3111" t="s">
        <v>5061</v>
      </c>
      <c r="D3111" t="s">
        <v>5917</v>
      </c>
      <c r="E3111" t="s">
        <v>5918</v>
      </c>
      <c r="F3111" t="s">
        <v>5919</v>
      </c>
    </row>
    <row r="3112" spans="1:6" x14ac:dyDescent="0.2">
      <c r="A3112" t="s">
        <v>6</v>
      </c>
      <c r="B3112" t="s">
        <v>5060</v>
      </c>
      <c r="C3112" t="s">
        <v>5061</v>
      </c>
      <c r="D3112" t="s">
        <v>5920</v>
      </c>
      <c r="E3112" t="s">
        <v>5921</v>
      </c>
      <c r="F3112" t="s">
        <v>5922</v>
      </c>
    </row>
    <row r="3113" spans="1:6" x14ac:dyDescent="0.2">
      <c r="A3113" t="s">
        <v>6</v>
      </c>
      <c r="B3113" t="s">
        <v>5060</v>
      </c>
      <c r="C3113" t="s">
        <v>5061</v>
      </c>
      <c r="D3113" t="s">
        <v>2240</v>
      </c>
      <c r="E3113" t="s">
        <v>2241</v>
      </c>
      <c r="F3113" t="s">
        <v>5923</v>
      </c>
    </row>
    <row r="3114" spans="1:6" x14ac:dyDescent="0.2">
      <c r="A3114" t="s">
        <v>6</v>
      </c>
      <c r="B3114" t="s">
        <v>5060</v>
      </c>
      <c r="C3114" t="s">
        <v>5061</v>
      </c>
      <c r="D3114" t="s">
        <v>5924</v>
      </c>
      <c r="E3114" t="s">
        <v>5925</v>
      </c>
      <c r="F3114" t="s">
        <v>5926</v>
      </c>
    </row>
    <row r="3115" spans="1:6" x14ac:dyDescent="0.2">
      <c r="A3115" t="s">
        <v>6</v>
      </c>
      <c r="B3115" t="s">
        <v>5060</v>
      </c>
      <c r="C3115" t="s">
        <v>5061</v>
      </c>
      <c r="D3115" t="s">
        <v>5927</v>
      </c>
      <c r="E3115" t="s">
        <v>5928</v>
      </c>
      <c r="F3115" t="s">
        <v>5929</v>
      </c>
    </row>
    <row r="3116" spans="1:6" x14ac:dyDescent="0.2">
      <c r="A3116" t="s">
        <v>6</v>
      </c>
      <c r="B3116" t="s">
        <v>5060</v>
      </c>
      <c r="C3116" t="s">
        <v>5061</v>
      </c>
      <c r="D3116" t="s">
        <v>5930</v>
      </c>
      <c r="E3116" t="s">
        <v>5931</v>
      </c>
      <c r="F3116" t="s">
        <v>5932</v>
      </c>
    </row>
    <row r="3117" spans="1:6" x14ac:dyDescent="0.2">
      <c r="A3117" t="s">
        <v>6</v>
      </c>
      <c r="B3117" t="s">
        <v>5060</v>
      </c>
      <c r="C3117" t="s">
        <v>5061</v>
      </c>
      <c r="D3117" t="s">
        <v>5933</v>
      </c>
      <c r="E3117" t="s">
        <v>5934</v>
      </c>
      <c r="F3117" t="s">
        <v>5935</v>
      </c>
    </row>
    <row r="3118" spans="1:6" x14ac:dyDescent="0.2">
      <c r="A3118" t="s">
        <v>6</v>
      </c>
      <c r="B3118" t="s">
        <v>5060</v>
      </c>
      <c r="C3118" t="s">
        <v>5061</v>
      </c>
      <c r="D3118" t="s">
        <v>5936</v>
      </c>
      <c r="E3118" t="s">
        <v>5937</v>
      </c>
      <c r="F3118" t="s">
        <v>5938</v>
      </c>
    </row>
    <row r="3119" spans="1:6" x14ac:dyDescent="0.2">
      <c r="A3119" t="s">
        <v>6</v>
      </c>
      <c r="B3119" t="s">
        <v>5060</v>
      </c>
      <c r="C3119" t="s">
        <v>5061</v>
      </c>
      <c r="D3119" t="s">
        <v>5939</v>
      </c>
      <c r="E3119" t="s">
        <v>5940</v>
      </c>
      <c r="F3119" t="s">
        <v>5941</v>
      </c>
    </row>
    <row r="3120" spans="1:6" x14ac:dyDescent="0.2">
      <c r="A3120" t="s">
        <v>6</v>
      </c>
      <c r="B3120" t="s">
        <v>5060</v>
      </c>
      <c r="C3120" t="s">
        <v>5061</v>
      </c>
      <c r="D3120" t="s">
        <v>5936</v>
      </c>
      <c r="E3120" t="s">
        <v>5937</v>
      </c>
      <c r="F3120" t="s">
        <v>5938</v>
      </c>
    </row>
    <row r="3121" spans="1:6" x14ac:dyDescent="0.2">
      <c r="A3121" t="s">
        <v>6</v>
      </c>
      <c r="B3121" t="s">
        <v>5060</v>
      </c>
      <c r="C3121" t="s">
        <v>5061</v>
      </c>
      <c r="D3121" t="s">
        <v>5942</v>
      </c>
      <c r="E3121" t="s">
        <v>5943</v>
      </c>
      <c r="F3121" t="s">
        <v>5944</v>
      </c>
    </row>
    <row r="3122" spans="1:6" x14ac:dyDescent="0.2">
      <c r="A3122" t="s">
        <v>6</v>
      </c>
      <c r="B3122" t="s">
        <v>5060</v>
      </c>
      <c r="C3122" t="s">
        <v>5061</v>
      </c>
      <c r="D3122" t="s">
        <v>5945</v>
      </c>
      <c r="E3122" t="s">
        <v>5946</v>
      </c>
      <c r="F3122" t="s">
        <v>5947</v>
      </c>
    </row>
    <row r="3123" spans="1:6" x14ac:dyDescent="0.2">
      <c r="A3123" t="s">
        <v>6</v>
      </c>
      <c r="B3123" t="s">
        <v>5060</v>
      </c>
      <c r="C3123" t="s">
        <v>5061</v>
      </c>
      <c r="D3123" t="s">
        <v>5948</v>
      </c>
      <c r="E3123" t="s">
        <v>5949</v>
      </c>
      <c r="F3123" t="s">
        <v>5950</v>
      </c>
    </row>
    <row r="3124" spans="1:6" x14ac:dyDescent="0.2">
      <c r="A3124" t="s">
        <v>6</v>
      </c>
      <c r="B3124" t="s">
        <v>5060</v>
      </c>
      <c r="C3124" t="s">
        <v>5061</v>
      </c>
      <c r="D3124" t="s">
        <v>3459</v>
      </c>
      <c r="E3124" t="s">
        <v>3460</v>
      </c>
      <c r="F3124" t="s">
        <v>3461</v>
      </c>
    </row>
    <row r="3125" spans="1:6" x14ac:dyDescent="0.2">
      <c r="A3125" t="s">
        <v>6</v>
      </c>
      <c r="B3125" t="s">
        <v>5060</v>
      </c>
      <c r="C3125" t="s">
        <v>5061</v>
      </c>
      <c r="D3125" t="s">
        <v>5951</v>
      </c>
      <c r="E3125" t="s">
        <v>5952</v>
      </c>
      <c r="F3125" t="s">
        <v>5953</v>
      </c>
    </row>
    <row r="3126" spans="1:6" x14ac:dyDescent="0.2">
      <c r="A3126" t="s">
        <v>6</v>
      </c>
      <c r="B3126" t="s">
        <v>5060</v>
      </c>
      <c r="C3126" t="s">
        <v>5061</v>
      </c>
      <c r="D3126" t="s">
        <v>4397</v>
      </c>
      <c r="E3126" t="s">
        <v>4398</v>
      </c>
      <c r="F3126" t="s">
        <v>4399</v>
      </c>
    </row>
    <row r="3127" spans="1:6" x14ac:dyDescent="0.2">
      <c r="A3127" t="s">
        <v>6</v>
      </c>
      <c r="B3127" t="s">
        <v>5060</v>
      </c>
      <c r="C3127" t="s">
        <v>5061</v>
      </c>
      <c r="D3127" t="s">
        <v>5954</v>
      </c>
      <c r="E3127" t="s">
        <v>5955</v>
      </c>
      <c r="F3127" t="s">
        <v>5956</v>
      </c>
    </row>
    <row r="3128" spans="1:6" x14ac:dyDescent="0.2">
      <c r="A3128" t="s">
        <v>6</v>
      </c>
      <c r="B3128" t="s">
        <v>5060</v>
      </c>
      <c r="C3128" t="s">
        <v>5061</v>
      </c>
      <c r="D3128" t="s">
        <v>5957</v>
      </c>
      <c r="E3128" t="s">
        <v>5958</v>
      </c>
      <c r="F3128" t="s">
        <v>5959</v>
      </c>
    </row>
    <row r="3129" spans="1:6" x14ac:dyDescent="0.2">
      <c r="A3129" t="s">
        <v>6</v>
      </c>
      <c r="B3129" t="s">
        <v>5060</v>
      </c>
      <c r="C3129" t="s">
        <v>5061</v>
      </c>
      <c r="D3129" t="s">
        <v>5960</v>
      </c>
      <c r="E3129" t="s">
        <v>5961</v>
      </c>
      <c r="F3129" t="s">
        <v>5962</v>
      </c>
    </row>
    <row r="3130" spans="1:6" x14ac:dyDescent="0.2">
      <c r="A3130" t="s">
        <v>6</v>
      </c>
      <c r="B3130" t="s">
        <v>5060</v>
      </c>
      <c r="C3130" t="s">
        <v>5061</v>
      </c>
      <c r="D3130" t="s">
        <v>5963</v>
      </c>
      <c r="E3130" t="s">
        <v>5964</v>
      </c>
      <c r="F3130" t="s">
        <v>5965</v>
      </c>
    </row>
    <row r="3131" spans="1:6" x14ac:dyDescent="0.2">
      <c r="A3131" t="s">
        <v>6</v>
      </c>
      <c r="B3131" t="s">
        <v>5060</v>
      </c>
      <c r="C3131" t="s">
        <v>5061</v>
      </c>
      <c r="D3131" t="s">
        <v>2252</v>
      </c>
      <c r="E3131" t="s">
        <v>2253</v>
      </c>
      <c r="F3131" t="s">
        <v>2254</v>
      </c>
    </row>
    <row r="3132" spans="1:6" x14ac:dyDescent="0.2">
      <c r="A3132" t="s">
        <v>6</v>
      </c>
      <c r="B3132" t="s">
        <v>5060</v>
      </c>
      <c r="C3132" t="s">
        <v>5061</v>
      </c>
      <c r="D3132" t="s">
        <v>2255</v>
      </c>
      <c r="E3132" t="s">
        <v>2256</v>
      </c>
      <c r="F3132" t="s">
        <v>2257</v>
      </c>
    </row>
    <row r="3133" spans="1:6" x14ac:dyDescent="0.2">
      <c r="A3133" t="s">
        <v>6</v>
      </c>
      <c r="B3133" t="s">
        <v>5060</v>
      </c>
      <c r="C3133" t="s">
        <v>5061</v>
      </c>
      <c r="D3133" t="s">
        <v>688</v>
      </c>
      <c r="E3133" t="s">
        <v>689</v>
      </c>
      <c r="F3133" t="s">
        <v>690</v>
      </c>
    </row>
    <row r="3134" spans="1:6" x14ac:dyDescent="0.2">
      <c r="A3134" t="s">
        <v>6</v>
      </c>
      <c r="B3134" t="s">
        <v>5060</v>
      </c>
      <c r="C3134" t="s">
        <v>5061</v>
      </c>
      <c r="D3134" t="s">
        <v>2261</v>
      </c>
      <c r="E3134" t="s">
        <v>2262</v>
      </c>
      <c r="F3134" t="s">
        <v>2263</v>
      </c>
    </row>
    <row r="3135" spans="1:6" x14ac:dyDescent="0.2">
      <c r="A3135" t="s">
        <v>6</v>
      </c>
      <c r="B3135" t="s">
        <v>5060</v>
      </c>
      <c r="C3135" t="s">
        <v>5061</v>
      </c>
      <c r="D3135" t="s">
        <v>5966</v>
      </c>
      <c r="E3135" t="s">
        <v>5967</v>
      </c>
      <c r="F3135" t="s">
        <v>5968</v>
      </c>
    </row>
    <row r="3136" spans="1:6" x14ac:dyDescent="0.2">
      <c r="A3136" t="s">
        <v>6</v>
      </c>
      <c r="B3136" t="s">
        <v>5060</v>
      </c>
      <c r="C3136" t="s">
        <v>5061</v>
      </c>
      <c r="D3136" t="s">
        <v>5969</v>
      </c>
      <c r="E3136" t="s">
        <v>5970</v>
      </c>
      <c r="F3136" t="s">
        <v>5971</v>
      </c>
    </row>
    <row r="3137" spans="1:6" x14ac:dyDescent="0.2">
      <c r="A3137" t="s">
        <v>6</v>
      </c>
      <c r="B3137" t="s">
        <v>5060</v>
      </c>
      <c r="C3137" t="s">
        <v>5061</v>
      </c>
      <c r="D3137" t="s">
        <v>1228</v>
      </c>
      <c r="E3137" t="s">
        <v>1229</v>
      </c>
      <c r="F3137" t="s">
        <v>1230</v>
      </c>
    </row>
    <row r="3138" spans="1:6" x14ac:dyDescent="0.2">
      <c r="A3138" t="s">
        <v>6</v>
      </c>
      <c r="B3138" t="s">
        <v>5060</v>
      </c>
      <c r="C3138" t="s">
        <v>5061</v>
      </c>
      <c r="D3138" t="s">
        <v>4979</v>
      </c>
      <c r="E3138" t="s">
        <v>4980</v>
      </c>
      <c r="F3138" t="s">
        <v>5972</v>
      </c>
    </row>
    <row r="3139" spans="1:6" x14ac:dyDescent="0.2">
      <c r="A3139" t="s">
        <v>6</v>
      </c>
      <c r="B3139" t="s">
        <v>5060</v>
      </c>
      <c r="C3139" t="s">
        <v>5061</v>
      </c>
      <c r="D3139" t="s">
        <v>5973</v>
      </c>
      <c r="E3139" t="s">
        <v>5974</v>
      </c>
      <c r="F3139" t="s">
        <v>5975</v>
      </c>
    </row>
    <row r="3140" spans="1:6" x14ac:dyDescent="0.2">
      <c r="A3140" t="s">
        <v>6</v>
      </c>
      <c r="B3140" t="s">
        <v>5060</v>
      </c>
      <c r="C3140" t="s">
        <v>5061</v>
      </c>
      <c r="D3140" t="s">
        <v>4404</v>
      </c>
      <c r="E3140" t="s">
        <v>4405</v>
      </c>
      <c r="F3140" t="s">
        <v>4406</v>
      </c>
    </row>
    <row r="3141" spans="1:6" x14ac:dyDescent="0.2">
      <c r="A3141" t="s">
        <v>6</v>
      </c>
      <c r="B3141" t="s">
        <v>5060</v>
      </c>
      <c r="C3141" t="s">
        <v>5061</v>
      </c>
      <c r="D3141" t="s">
        <v>5976</v>
      </c>
      <c r="E3141" t="s">
        <v>5977</v>
      </c>
      <c r="F3141" t="s">
        <v>5978</v>
      </c>
    </row>
    <row r="3142" spans="1:6" x14ac:dyDescent="0.2">
      <c r="A3142" t="s">
        <v>6</v>
      </c>
      <c r="B3142" t="s">
        <v>5060</v>
      </c>
      <c r="C3142" t="s">
        <v>5061</v>
      </c>
      <c r="D3142" t="s">
        <v>3501</v>
      </c>
      <c r="E3142" t="s">
        <v>3502</v>
      </c>
      <c r="F3142" t="s">
        <v>5979</v>
      </c>
    </row>
    <row r="3143" spans="1:6" x14ac:dyDescent="0.2">
      <c r="A3143" t="s">
        <v>6</v>
      </c>
      <c r="B3143" t="s">
        <v>5060</v>
      </c>
      <c r="C3143" t="s">
        <v>5061</v>
      </c>
      <c r="D3143" t="s">
        <v>5980</v>
      </c>
      <c r="E3143" t="s">
        <v>5981</v>
      </c>
      <c r="F3143" t="s">
        <v>5982</v>
      </c>
    </row>
    <row r="3144" spans="1:6" x14ac:dyDescent="0.2">
      <c r="A3144" t="s">
        <v>6</v>
      </c>
      <c r="B3144" t="s">
        <v>5060</v>
      </c>
      <c r="C3144" t="s">
        <v>5061</v>
      </c>
      <c r="D3144" t="s">
        <v>5983</v>
      </c>
      <c r="E3144" t="s">
        <v>5984</v>
      </c>
      <c r="F3144" t="s">
        <v>5985</v>
      </c>
    </row>
    <row r="3145" spans="1:6" x14ac:dyDescent="0.2">
      <c r="A3145" t="s">
        <v>6</v>
      </c>
      <c r="B3145" t="s">
        <v>5060</v>
      </c>
      <c r="C3145" t="s">
        <v>5061</v>
      </c>
      <c r="D3145" t="s">
        <v>5986</v>
      </c>
      <c r="E3145" t="s">
        <v>5987</v>
      </c>
      <c r="F3145" t="s">
        <v>5988</v>
      </c>
    </row>
    <row r="3146" spans="1:6" x14ac:dyDescent="0.2">
      <c r="A3146" t="s">
        <v>6</v>
      </c>
      <c r="B3146" t="s">
        <v>5060</v>
      </c>
      <c r="C3146" t="s">
        <v>5061</v>
      </c>
      <c r="D3146" t="s">
        <v>5989</v>
      </c>
      <c r="E3146" t="s">
        <v>5990</v>
      </c>
      <c r="F3146" t="s">
        <v>5991</v>
      </c>
    </row>
    <row r="3147" spans="1:6" x14ac:dyDescent="0.2">
      <c r="A3147" t="s">
        <v>6</v>
      </c>
      <c r="B3147" t="s">
        <v>5060</v>
      </c>
      <c r="C3147" t="s">
        <v>5061</v>
      </c>
      <c r="D3147" t="s">
        <v>5992</v>
      </c>
      <c r="E3147" t="s">
        <v>5993</v>
      </c>
      <c r="F3147" t="s">
        <v>5994</v>
      </c>
    </row>
    <row r="3148" spans="1:6" x14ac:dyDescent="0.2">
      <c r="A3148" t="s">
        <v>6</v>
      </c>
      <c r="B3148" t="s">
        <v>5060</v>
      </c>
      <c r="C3148" t="s">
        <v>5061</v>
      </c>
      <c r="D3148" t="s">
        <v>3522</v>
      </c>
      <c r="E3148" t="s">
        <v>3523</v>
      </c>
      <c r="F3148" t="s">
        <v>3524</v>
      </c>
    </row>
    <row r="3149" spans="1:6" x14ac:dyDescent="0.2">
      <c r="A3149" t="s">
        <v>6</v>
      </c>
      <c r="B3149" t="s">
        <v>5060</v>
      </c>
      <c r="C3149" t="s">
        <v>5061</v>
      </c>
      <c r="D3149" t="s">
        <v>5995</v>
      </c>
      <c r="E3149" t="s">
        <v>5996</v>
      </c>
      <c r="F3149" t="s">
        <v>5997</v>
      </c>
    </row>
    <row r="3150" spans="1:6" x14ac:dyDescent="0.2">
      <c r="A3150" t="s">
        <v>6</v>
      </c>
      <c r="B3150" t="s">
        <v>5060</v>
      </c>
      <c r="C3150" t="s">
        <v>5061</v>
      </c>
      <c r="D3150" t="s">
        <v>5998</v>
      </c>
      <c r="E3150" t="s">
        <v>5999</v>
      </c>
      <c r="F3150" t="s">
        <v>6000</v>
      </c>
    </row>
    <row r="3151" spans="1:6" x14ac:dyDescent="0.2">
      <c r="A3151" t="s">
        <v>6</v>
      </c>
      <c r="B3151" t="s">
        <v>5060</v>
      </c>
      <c r="C3151" t="s">
        <v>5061</v>
      </c>
      <c r="D3151" t="s">
        <v>6001</v>
      </c>
      <c r="E3151" t="s">
        <v>6002</v>
      </c>
      <c r="F3151" t="s">
        <v>6003</v>
      </c>
    </row>
    <row r="3152" spans="1:6" x14ac:dyDescent="0.2">
      <c r="A3152" t="s">
        <v>6</v>
      </c>
      <c r="B3152" t="s">
        <v>5060</v>
      </c>
      <c r="C3152" t="s">
        <v>5061</v>
      </c>
      <c r="D3152" t="s">
        <v>6004</v>
      </c>
      <c r="E3152" t="s">
        <v>6005</v>
      </c>
      <c r="F3152" t="s">
        <v>6006</v>
      </c>
    </row>
    <row r="3153" spans="1:6" x14ac:dyDescent="0.2">
      <c r="A3153" t="s">
        <v>6</v>
      </c>
      <c r="B3153" t="s">
        <v>5060</v>
      </c>
      <c r="C3153" t="s">
        <v>5061</v>
      </c>
      <c r="D3153" t="s">
        <v>412</v>
      </c>
      <c r="E3153" t="s">
        <v>413</v>
      </c>
      <c r="F3153" t="s">
        <v>414</v>
      </c>
    </row>
    <row r="3154" spans="1:6" x14ac:dyDescent="0.2">
      <c r="A3154" t="s">
        <v>6</v>
      </c>
      <c r="B3154" t="s">
        <v>5060</v>
      </c>
      <c r="C3154" t="s">
        <v>5061</v>
      </c>
      <c r="D3154" t="s">
        <v>6007</v>
      </c>
      <c r="E3154" t="s">
        <v>6008</v>
      </c>
      <c r="F3154" t="s">
        <v>6009</v>
      </c>
    </row>
    <row r="3155" spans="1:6" x14ac:dyDescent="0.2">
      <c r="A3155" t="s">
        <v>6</v>
      </c>
      <c r="B3155" t="s">
        <v>5060</v>
      </c>
      <c r="C3155" t="s">
        <v>5061</v>
      </c>
      <c r="D3155" t="s">
        <v>1231</v>
      </c>
      <c r="E3155" t="s">
        <v>1232</v>
      </c>
      <c r="F3155" t="s">
        <v>1233</v>
      </c>
    </row>
    <row r="3156" spans="1:6" x14ac:dyDescent="0.2">
      <c r="A3156" t="s">
        <v>6</v>
      </c>
      <c r="B3156" t="s">
        <v>5060</v>
      </c>
      <c r="C3156" t="s">
        <v>5061</v>
      </c>
      <c r="D3156" t="s">
        <v>2270</v>
      </c>
      <c r="E3156" t="s">
        <v>2271</v>
      </c>
      <c r="F3156" t="s">
        <v>2272</v>
      </c>
    </row>
    <row r="3157" spans="1:6" x14ac:dyDescent="0.2">
      <c r="A3157" t="s">
        <v>6</v>
      </c>
      <c r="B3157" t="s">
        <v>5060</v>
      </c>
      <c r="C3157" t="s">
        <v>5061</v>
      </c>
      <c r="D3157" t="s">
        <v>6010</v>
      </c>
      <c r="E3157" t="s">
        <v>6011</v>
      </c>
      <c r="F3157" t="s">
        <v>6012</v>
      </c>
    </row>
    <row r="3158" spans="1:6" x14ac:dyDescent="0.2">
      <c r="A3158" t="s">
        <v>6</v>
      </c>
      <c r="B3158" t="s">
        <v>5060</v>
      </c>
      <c r="C3158" t="s">
        <v>5061</v>
      </c>
      <c r="D3158" t="s">
        <v>6013</v>
      </c>
      <c r="E3158" t="s">
        <v>6014</v>
      </c>
      <c r="F3158" t="s">
        <v>6015</v>
      </c>
    </row>
    <row r="3159" spans="1:6" x14ac:dyDescent="0.2">
      <c r="A3159" t="s">
        <v>6</v>
      </c>
      <c r="B3159" t="s">
        <v>5060</v>
      </c>
      <c r="C3159" t="s">
        <v>5061</v>
      </c>
      <c r="D3159" t="s">
        <v>6016</v>
      </c>
      <c r="E3159" t="s">
        <v>6017</v>
      </c>
      <c r="F3159" t="s">
        <v>6018</v>
      </c>
    </row>
    <row r="3160" spans="1:6" x14ac:dyDescent="0.2">
      <c r="A3160" t="s">
        <v>6</v>
      </c>
      <c r="B3160" t="s">
        <v>5060</v>
      </c>
      <c r="C3160" t="s">
        <v>5061</v>
      </c>
      <c r="D3160" t="s">
        <v>6019</v>
      </c>
      <c r="E3160" t="s">
        <v>6020</v>
      </c>
      <c r="F3160" t="s">
        <v>6021</v>
      </c>
    </row>
    <row r="3161" spans="1:6" x14ac:dyDescent="0.2">
      <c r="A3161" t="s">
        <v>6</v>
      </c>
      <c r="B3161" t="s">
        <v>5060</v>
      </c>
      <c r="C3161" t="s">
        <v>5061</v>
      </c>
      <c r="D3161" t="s">
        <v>6022</v>
      </c>
      <c r="E3161" t="s">
        <v>6023</v>
      </c>
      <c r="F3161" t="s">
        <v>6024</v>
      </c>
    </row>
    <row r="3162" spans="1:6" x14ac:dyDescent="0.2">
      <c r="A3162" t="s">
        <v>6</v>
      </c>
      <c r="B3162" t="s">
        <v>5060</v>
      </c>
      <c r="C3162" t="s">
        <v>5061</v>
      </c>
      <c r="D3162" t="s">
        <v>6025</v>
      </c>
      <c r="E3162" t="s">
        <v>6026</v>
      </c>
      <c r="F3162" t="s">
        <v>6027</v>
      </c>
    </row>
    <row r="3163" spans="1:6" x14ac:dyDescent="0.2">
      <c r="A3163" t="s">
        <v>6</v>
      </c>
      <c r="B3163" t="s">
        <v>5060</v>
      </c>
      <c r="C3163" t="s">
        <v>5061</v>
      </c>
      <c r="D3163" t="s">
        <v>6028</v>
      </c>
      <c r="E3163" t="s">
        <v>6029</v>
      </c>
      <c r="F3163" t="s">
        <v>6030</v>
      </c>
    </row>
    <row r="3164" spans="1:6" x14ac:dyDescent="0.2">
      <c r="A3164" t="s">
        <v>6</v>
      </c>
      <c r="B3164" t="s">
        <v>5060</v>
      </c>
      <c r="C3164" t="s">
        <v>5061</v>
      </c>
      <c r="D3164" t="s">
        <v>6031</v>
      </c>
      <c r="E3164" t="s">
        <v>6032</v>
      </c>
      <c r="F3164" t="s">
        <v>6033</v>
      </c>
    </row>
    <row r="3165" spans="1:6" x14ac:dyDescent="0.2">
      <c r="A3165" t="s">
        <v>6</v>
      </c>
      <c r="B3165" t="s">
        <v>5060</v>
      </c>
      <c r="C3165" t="s">
        <v>5061</v>
      </c>
      <c r="D3165" t="s">
        <v>6034</v>
      </c>
      <c r="E3165" t="s">
        <v>6035</v>
      </c>
      <c r="F3165" t="s">
        <v>6036</v>
      </c>
    </row>
    <row r="3166" spans="1:6" x14ac:dyDescent="0.2">
      <c r="A3166" t="s">
        <v>6</v>
      </c>
      <c r="B3166" t="s">
        <v>5060</v>
      </c>
      <c r="C3166" t="s">
        <v>5061</v>
      </c>
      <c r="D3166" t="s">
        <v>6037</v>
      </c>
      <c r="E3166" t="s">
        <v>6038</v>
      </c>
      <c r="F3166" t="s">
        <v>6039</v>
      </c>
    </row>
    <row r="3167" spans="1:6" x14ac:dyDescent="0.2">
      <c r="A3167" t="s">
        <v>6</v>
      </c>
      <c r="B3167" t="s">
        <v>5060</v>
      </c>
      <c r="C3167" t="s">
        <v>5061</v>
      </c>
      <c r="D3167" t="s">
        <v>6040</v>
      </c>
      <c r="E3167" t="s">
        <v>6041</v>
      </c>
      <c r="F3167" t="s">
        <v>6042</v>
      </c>
    </row>
    <row r="3168" spans="1:6" x14ac:dyDescent="0.2">
      <c r="A3168" t="s">
        <v>6</v>
      </c>
      <c r="B3168" t="s">
        <v>5060</v>
      </c>
      <c r="C3168" t="s">
        <v>5061</v>
      </c>
      <c r="D3168" t="s">
        <v>6043</v>
      </c>
      <c r="E3168" t="s">
        <v>6044</v>
      </c>
      <c r="F3168" t="s">
        <v>6045</v>
      </c>
    </row>
    <row r="3169" spans="1:6" x14ac:dyDescent="0.2">
      <c r="A3169" t="s">
        <v>6</v>
      </c>
      <c r="B3169" t="s">
        <v>5060</v>
      </c>
      <c r="C3169" t="s">
        <v>5061</v>
      </c>
      <c r="D3169" t="s">
        <v>6046</v>
      </c>
      <c r="E3169" t="s">
        <v>6047</v>
      </c>
      <c r="F3169" t="s">
        <v>6048</v>
      </c>
    </row>
    <row r="3170" spans="1:6" x14ac:dyDescent="0.2">
      <c r="A3170" t="s">
        <v>6</v>
      </c>
      <c r="B3170" t="s">
        <v>5060</v>
      </c>
      <c r="C3170" t="s">
        <v>5061</v>
      </c>
      <c r="D3170" t="s">
        <v>6028</v>
      </c>
      <c r="E3170" t="s">
        <v>6029</v>
      </c>
      <c r="F3170" t="s">
        <v>6030</v>
      </c>
    </row>
    <row r="3171" spans="1:6" x14ac:dyDescent="0.2">
      <c r="A3171" t="s">
        <v>6</v>
      </c>
      <c r="B3171" t="s">
        <v>5060</v>
      </c>
      <c r="C3171" t="s">
        <v>5061</v>
      </c>
      <c r="D3171" t="s">
        <v>6031</v>
      </c>
      <c r="E3171" t="s">
        <v>6032</v>
      </c>
      <c r="F3171" t="s">
        <v>6033</v>
      </c>
    </row>
    <row r="3172" spans="1:6" x14ac:dyDescent="0.2">
      <c r="A3172" t="s">
        <v>6</v>
      </c>
      <c r="B3172" t="s">
        <v>5060</v>
      </c>
      <c r="C3172" t="s">
        <v>5061</v>
      </c>
      <c r="D3172" t="s">
        <v>3561</v>
      </c>
      <c r="E3172" t="s">
        <v>3562</v>
      </c>
      <c r="F3172" t="s">
        <v>3563</v>
      </c>
    </row>
    <row r="3173" spans="1:6" x14ac:dyDescent="0.2">
      <c r="A3173" t="s">
        <v>6</v>
      </c>
      <c r="B3173" t="s">
        <v>5060</v>
      </c>
      <c r="C3173" t="s">
        <v>5061</v>
      </c>
      <c r="D3173" t="s">
        <v>6049</v>
      </c>
      <c r="E3173" t="s">
        <v>6050</v>
      </c>
      <c r="F3173" t="s">
        <v>6051</v>
      </c>
    </row>
    <row r="3174" spans="1:6" x14ac:dyDescent="0.2">
      <c r="A3174" t="s">
        <v>6</v>
      </c>
      <c r="B3174" t="s">
        <v>5060</v>
      </c>
      <c r="C3174" t="s">
        <v>5061</v>
      </c>
      <c r="D3174" t="s">
        <v>4410</v>
      </c>
      <c r="E3174" t="s">
        <v>4411</v>
      </c>
      <c r="F3174" t="s">
        <v>4412</v>
      </c>
    </row>
    <row r="3175" spans="1:6" x14ac:dyDescent="0.2">
      <c r="A3175" t="s">
        <v>6</v>
      </c>
      <c r="B3175" t="s">
        <v>5060</v>
      </c>
      <c r="C3175" t="s">
        <v>5061</v>
      </c>
      <c r="D3175" t="s">
        <v>6052</v>
      </c>
      <c r="E3175" t="s">
        <v>6053</v>
      </c>
      <c r="F3175" t="s">
        <v>6054</v>
      </c>
    </row>
    <row r="3176" spans="1:6" x14ac:dyDescent="0.2">
      <c r="A3176" t="s">
        <v>6</v>
      </c>
      <c r="B3176" t="s">
        <v>5060</v>
      </c>
      <c r="C3176" t="s">
        <v>5061</v>
      </c>
      <c r="D3176" t="s">
        <v>6055</v>
      </c>
      <c r="E3176" t="s">
        <v>6056</v>
      </c>
      <c r="F3176" t="s">
        <v>6057</v>
      </c>
    </row>
    <row r="3177" spans="1:6" x14ac:dyDescent="0.2">
      <c r="A3177" t="s">
        <v>6</v>
      </c>
      <c r="B3177" t="s">
        <v>5060</v>
      </c>
      <c r="C3177" t="s">
        <v>5061</v>
      </c>
      <c r="D3177" t="s">
        <v>6058</v>
      </c>
      <c r="E3177" t="s">
        <v>6059</v>
      </c>
      <c r="F3177" t="s">
        <v>6060</v>
      </c>
    </row>
    <row r="3178" spans="1:6" x14ac:dyDescent="0.2">
      <c r="A3178" t="s">
        <v>6</v>
      </c>
      <c r="B3178" t="s">
        <v>5060</v>
      </c>
      <c r="C3178" t="s">
        <v>5061</v>
      </c>
      <c r="D3178" t="s">
        <v>6061</v>
      </c>
      <c r="E3178" t="s">
        <v>6062</v>
      </c>
      <c r="F3178" t="s">
        <v>6063</v>
      </c>
    </row>
    <row r="3179" spans="1:6" x14ac:dyDescent="0.2">
      <c r="A3179" t="s">
        <v>6</v>
      </c>
      <c r="B3179" t="s">
        <v>5060</v>
      </c>
      <c r="C3179" t="s">
        <v>5061</v>
      </c>
      <c r="D3179" t="s">
        <v>6064</v>
      </c>
      <c r="E3179" t="s">
        <v>6065</v>
      </c>
      <c r="F3179" t="s">
        <v>6066</v>
      </c>
    </row>
    <row r="3180" spans="1:6" x14ac:dyDescent="0.2">
      <c r="A3180" t="s">
        <v>6</v>
      </c>
      <c r="B3180" t="s">
        <v>5060</v>
      </c>
      <c r="C3180" t="s">
        <v>5061</v>
      </c>
      <c r="D3180" t="s">
        <v>3567</v>
      </c>
      <c r="E3180" t="s">
        <v>3568</v>
      </c>
      <c r="F3180" t="s">
        <v>3569</v>
      </c>
    </row>
    <row r="3181" spans="1:6" x14ac:dyDescent="0.2">
      <c r="A3181" t="s">
        <v>6</v>
      </c>
      <c r="B3181" t="s">
        <v>5060</v>
      </c>
      <c r="C3181" t="s">
        <v>5061</v>
      </c>
      <c r="D3181" t="s">
        <v>6067</v>
      </c>
      <c r="E3181" t="s">
        <v>6068</v>
      </c>
      <c r="F3181" t="s">
        <v>6069</v>
      </c>
    </row>
    <row r="3182" spans="1:6" x14ac:dyDescent="0.2">
      <c r="A3182" t="s">
        <v>6</v>
      </c>
      <c r="B3182" t="s">
        <v>5060</v>
      </c>
      <c r="C3182" t="s">
        <v>5061</v>
      </c>
      <c r="D3182" t="s">
        <v>6070</v>
      </c>
      <c r="E3182" t="s">
        <v>6071</v>
      </c>
      <c r="F3182" t="s">
        <v>6072</v>
      </c>
    </row>
    <row r="3183" spans="1:6" x14ac:dyDescent="0.2">
      <c r="A3183" t="s">
        <v>6</v>
      </c>
      <c r="B3183" t="s">
        <v>5060</v>
      </c>
      <c r="C3183" t="s">
        <v>5061</v>
      </c>
      <c r="D3183" t="s">
        <v>6073</v>
      </c>
      <c r="E3183" t="s">
        <v>6074</v>
      </c>
      <c r="F3183" t="s">
        <v>6075</v>
      </c>
    </row>
    <row r="3184" spans="1:6" x14ac:dyDescent="0.2">
      <c r="A3184" t="s">
        <v>6</v>
      </c>
      <c r="B3184" t="s">
        <v>5060</v>
      </c>
      <c r="C3184" t="s">
        <v>5061</v>
      </c>
      <c r="D3184" t="s">
        <v>3576</v>
      </c>
      <c r="E3184" t="s">
        <v>3577</v>
      </c>
      <c r="F3184" t="s">
        <v>3578</v>
      </c>
    </row>
    <row r="3185" spans="1:6" x14ac:dyDescent="0.2">
      <c r="A3185" t="s">
        <v>6</v>
      </c>
      <c r="B3185" t="s">
        <v>5060</v>
      </c>
      <c r="C3185" t="s">
        <v>5061</v>
      </c>
      <c r="D3185" t="s">
        <v>6076</v>
      </c>
      <c r="E3185" t="s">
        <v>6077</v>
      </c>
      <c r="F3185" t="s">
        <v>6078</v>
      </c>
    </row>
    <row r="3186" spans="1:6" x14ac:dyDescent="0.2">
      <c r="A3186" t="s">
        <v>6</v>
      </c>
      <c r="B3186" t="s">
        <v>5060</v>
      </c>
      <c r="C3186" t="s">
        <v>5061</v>
      </c>
      <c r="D3186" t="s">
        <v>6079</v>
      </c>
      <c r="E3186" t="s">
        <v>6080</v>
      </c>
      <c r="F3186" t="s">
        <v>6081</v>
      </c>
    </row>
    <row r="3187" spans="1:6" x14ac:dyDescent="0.2">
      <c r="A3187" t="s">
        <v>6</v>
      </c>
      <c r="B3187" t="s">
        <v>5060</v>
      </c>
      <c r="C3187" t="s">
        <v>5061</v>
      </c>
      <c r="D3187" t="s">
        <v>2285</v>
      </c>
      <c r="E3187" t="s">
        <v>2286</v>
      </c>
      <c r="F3187" t="s">
        <v>2287</v>
      </c>
    </row>
    <row r="3188" spans="1:6" x14ac:dyDescent="0.2">
      <c r="A3188" t="s">
        <v>6</v>
      </c>
      <c r="B3188" t="s">
        <v>5060</v>
      </c>
      <c r="C3188" t="s">
        <v>5061</v>
      </c>
      <c r="D3188" t="s">
        <v>2288</v>
      </c>
      <c r="E3188" t="s">
        <v>2289</v>
      </c>
      <c r="F3188" t="s">
        <v>2290</v>
      </c>
    </row>
    <row r="3189" spans="1:6" x14ac:dyDescent="0.2">
      <c r="A3189" t="s">
        <v>6</v>
      </c>
      <c r="B3189" t="s">
        <v>5060</v>
      </c>
      <c r="C3189" t="s">
        <v>5061</v>
      </c>
      <c r="D3189" t="s">
        <v>6082</v>
      </c>
      <c r="E3189" t="s">
        <v>6083</v>
      </c>
      <c r="F3189" t="s">
        <v>6084</v>
      </c>
    </row>
    <row r="3190" spans="1:6" x14ac:dyDescent="0.2">
      <c r="A3190" t="s">
        <v>6</v>
      </c>
      <c r="B3190" t="s">
        <v>5060</v>
      </c>
      <c r="C3190" t="s">
        <v>5061</v>
      </c>
      <c r="D3190" t="s">
        <v>712</v>
      </c>
      <c r="E3190" t="s">
        <v>713</v>
      </c>
      <c r="F3190" t="s">
        <v>714</v>
      </c>
    </row>
    <row r="3191" spans="1:6" x14ac:dyDescent="0.2">
      <c r="A3191" t="s">
        <v>6</v>
      </c>
      <c r="B3191" t="s">
        <v>5060</v>
      </c>
      <c r="C3191" t="s">
        <v>5061</v>
      </c>
      <c r="D3191" t="s">
        <v>6085</v>
      </c>
      <c r="E3191" t="s">
        <v>6086</v>
      </c>
      <c r="F3191" t="s">
        <v>6087</v>
      </c>
    </row>
    <row r="3192" spans="1:6" x14ac:dyDescent="0.2">
      <c r="A3192" t="s">
        <v>6</v>
      </c>
      <c r="B3192" t="s">
        <v>5060</v>
      </c>
      <c r="C3192" t="s">
        <v>5061</v>
      </c>
      <c r="D3192" t="s">
        <v>3597</v>
      </c>
      <c r="E3192" t="s">
        <v>3598</v>
      </c>
      <c r="F3192" t="s">
        <v>3599</v>
      </c>
    </row>
    <row r="3193" spans="1:6" x14ac:dyDescent="0.2">
      <c r="A3193" t="s">
        <v>6</v>
      </c>
      <c r="B3193" t="s">
        <v>5060</v>
      </c>
      <c r="C3193" t="s">
        <v>5061</v>
      </c>
      <c r="D3193" t="s">
        <v>6088</v>
      </c>
      <c r="E3193" t="s">
        <v>6089</v>
      </c>
      <c r="F3193" t="s">
        <v>6090</v>
      </c>
    </row>
    <row r="3194" spans="1:6" x14ac:dyDescent="0.2">
      <c r="A3194" t="s">
        <v>6</v>
      </c>
      <c r="B3194" t="s">
        <v>5060</v>
      </c>
      <c r="C3194" t="s">
        <v>5061</v>
      </c>
      <c r="D3194" t="s">
        <v>6091</v>
      </c>
      <c r="E3194" t="s">
        <v>6092</v>
      </c>
      <c r="F3194" t="s">
        <v>6093</v>
      </c>
    </row>
    <row r="3195" spans="1:6" x14ac:dyDescent="0.2">
      <c r="A3195" t="s">
        <v>6</v>
      </c>
      <c r="B3195" t="s">
        <v>5060</v>
      </c>
      <c r="C3195" t="s">
        <v>5061</v>
      </c>
      <c r="D3195" t="s">
        <v>6094</v>
      </c>
      <c r="E3195" t="s">
        <v>6095</v>
      </c>
      <c r="F3195" t="s">
        <v>6096</v>
      </c>
    </row>
    <row r="3196" spans="1:6" x14ac:dyDescent="0.2">
      <c r="A3196" t="s">
        <v>6</v>
      </c>
      <c r="B3196" t="s">
        <v>5060</v>
      </c>
      <c r="C3196" t="s">
        <v>5061</v>
      </c>
      <c r="D3196" t="s">
        <v>718</v>
      </c>
      <c r="E3196" t="s">
        <v>719</v>
      </c>
      <c r="F3196" t="s">
        <v>6097</v>
      </c>
    </row>
    <row r="3197" spans="1:6" x14ac:dyDescent="0.2">
      <c r="A3197" t="s">
        <v>6</v>
      </c>
      <c r="B3197" t="s">
        <v>5060</v>
      </c>
      <c r="C3197" t="s">
        <v>5061</v>
      </c>
      <c r="D3197" t="s">
        <v>6098</v>
      </c>
      <c r="E3197" t="s">
        <v>6099</v>
      </c>
      <c r="F3197" t="s">
        <v>6100</v>
      </c>
    </row>
    <row r="3198" spans="1:6" x14ac:dyDescent="0.2">
      <c r="A3198" t="s">
        <v>6</v>
      </c>
      <c r="B3198" t="s">
        <v>5060</v>
      </c>
      <c r="C3198" t="s">
        <v>5061</v>
      </c>
      <c r="D3198" t="s">
        <v>6101</v>
      </c>
      <c r="E3198" t="s">
        <v>6102</v>
      </c>
      <c r="F3198" t="s">
        <v>6103</v>
      </c>
    </row>
    <row r="3199" spans="1:6" x14ac:dyDescent="0.2">
      <c r="A3199" t="s">
        <v>6</v>
      </c>
      <c r="B3199" t="s">
        <v>5060</v>
      </c>
      <c r="C3199" t="s">
        <v>5061</v>
      </c>
      <c r="D3199" t="s">
        <v>6104</v>
      </c>
      <c r="E3199" t="s">
        <v>6105</v>
      </c>
      <c r="F3199" t="s">
        <v>6106</v>
      </c>
    </row>
    <row r="3200" spans="1:6" x14ac:dyDescent="0.2">
      <c r="A3200" t="s">
        <v>6</v>
      </c>
      <c r="B3200" t="s">
        <v>5060</v>
      </c>
      <c r="C3200" t="s">
        <v>5061</v>
      </c>
      <c r="D3200" t="s">
        <v>3629</v>
      </c>
      <c r="E3200" t="s">
        <v>3630</v>
      </c>
      <c r="F3200" t="s">
        <v>3631</v>
      </c>
    </row>
    <row r="3201" spans="1:6" x14ac:dyDescent="0.2">
      <c r="A3201" t="s">
        <v>6</v>
      </c>
      <c r="B3201" t="s">
        <v>5060</v>
      </c>
      <c r="C3201" t="s">
        <v>5061</v>
      </c>
      <c r="D3201" t="s">
        <v>6107</v>
      </c>
      <c r="E3201" t="s">
        <v>6108</v>
      </c>
      <c r="F3201" t="s">
        <v>6109</v>
      </c>
    </row>
    <row r="3202" spans="1:6" x14ac:dyDescent="0.2">
      <c r="A3202" t="s">
        <v>6</v>
      </c>
      <c r="B3202" t="s">
        <v>5060</v>
      </c>
      <c r="C3202" t="s">
        <v>5061</v>
      </c>
      <c r="D3202" t="s">
        <v>6110</v>
      </c>
      <c r="E3202" t="s">
        <v>6111</v>
      </c>
      <c r="F3202" t="s">
        <v>6112</v>
      </c>
    </row>
    <row r="3203" spans="1:6" x14ac:dyDescent="0.2">
      <c r="A3203" t="s">
        <v>6</v>
      </c>
      <c r="B3203" t="s">
        <v>5060</v>
      </c>
      <c r="C3203" t="s">
        <v>5061</v>
      </c>
      <c r="D3203" t="s">
        <v>2291</v>
      </c>
      <c r="E3203" t="s">
        <v>2292</v>
      </c>
      <c r="F3203" t="s">
        <v>2293</v>
      </c>
    </row>
    <row r="3204" spans="1:6" x14ac:dyDescent="0.2">
      <c r="A3204" t="s">
        <v>6</v>
      </c>
      <c r="B3204" t="s">
        <v>5060</v>
      </c>
      <c r="C3204" t="s">
        <v>5061</v>
      </c>
      <c r="D3204" t="s">
        <v>6113</v>
      </c>
      <c r="E3204" t="s">
        <v>6114</v>
      </c>
      <c r="F3204" t="s">
        <v>6115</v>
      </c>
    </row>
    <row r="3205" spans="1:6" x14ac:dyDescent="0.2">
      <c r="A3205" t="s">
        <v>6</v>
      </c>
      <c r="B3205" t="s">
        <v>5060</v>
      </c>
      <c r="C3205" t="s">
        <v>5061</v>
      </c>
      <c r="D3205" t="s">
        <v>6116</v>
      </c>
      <c r="E3205" t="s">
        <v>6117</v>
      </c>
      <c r="F3205" t="s">
        <v>6118</v>
      </c>
    </row>
    <row r="3206" spans="1:6" x14ac:dyDescent="0.2">
      <c r="A3206" t="s">
        <v>6</v>
      </c>
      <c r="B3206" t="s">
        <v>5060</v>
      </c>
      <c r="C3206" t="s">
        <v>5061</v>
      </c>
      <c r="D3206" t="s">
        <v>6119</v>
      </c>
      <c r="E3206" t="s">
        <v>6120</v>
      </c>
      <c r="F3206" t="s">
        <v>6121</v>
      </c>
    </row>
    <row r="3207" spans="1:6" x14ac:dyDescent="0.2">
      <c r="A3207" t="s">
        <v>6</v>
      </c>
      <c r="B3207" t="s">
        <v>5060</v>
      </c>
      <c r="C3207" t="s">
        <v>5061</v>
      </c>
      <c r="D3207" t="s">
        <v>6122</v>
      </c>
      <c r="E3207" t="s">
        <v>6123</v>
      </c>
      <c r="F3207" t="s">
        <v>6124</v>
      </c>
    </row>
    <row r="3208" spans="1:6" x14ac:dyDescent="0.2">
      <c r="A3208" t="s">
        <v>6</v>
      </c>
      <c r="B3208" t="s">
        <v>5060</v>
      </c>
      <c r="C3208" t="s">
        <v>5061</v>
      </c>
      <c r="D3208" t="s">
        <v>6125</v>
      </c>
      <c r="E3208" t="s">
        <v>6126</v>
      </c>
      <c r="F3208" t="s">
        <v>6127</v>
      </c>
    </row>
    <row r="3209" spans="1:6" x14ac:dyDescent="0.2">
      <c r="A3209" t="s">
        <v>6</v>
      </c>
      <c r="B3209" t="s">
        <v>5060</v>
      </c>
      <c r="C3209" t="s">
        <v>5061</v>
      </c>
      <c r="D3209" t="s">
        <v>6128</v>
      </c>
      <c r="E3209" t="s">
        <v>6129</v>
      </c>
      <c r="F3209" t="s">
        <v>6130</v>
      </c>
    </row>
    <row r="3210" spans="1:6" x14ac:dyDescent="0.2">
      <c r="A3210" t="s">
        <v>6</v>
      </c>
      <c r="B3210" t="s">
        <v>5060</v>
      </c>
      <c r="C3210" t="s">
        <v>5061</v>
      </c>
      <c r="D3210" t="s">
        <v>6131</v>
      </c>
      <c r="E3210" t="s">
        <v>6132</v>
      </c>
      <c r="F3210" t="s">
        <v>6133</v>
      </c>
    </row>
    <row r="3211" spans="1:6" x14ac:dyDescent="0.2">
      <c r="A3211" t="s">
        <v>6</v>
      </c>
      <c r="B3211" t="s">
        <v>5060</v>
      </c>
      <c r="C3211" t="s">
        <v>5061</v>
      </c>
      <c r="D3211" t="s">
        <v>2313</v>
      </c>
      <c r="E3211" t="s">
        <v>2314</v>
      </c>
      <c r="F3211" t="s">
        <v>2315</v>
      </c>
    </row>
    <row r="3212" spans="1:6" x14ac:dyDescent="0.2">
      <c r="A3212" t="s">
        <v>6</v>
      </c>
      <c r="B3212" t="s">
        <v>5060</v>
      </c>
      <c r="C3212" t="s">
        <v>5061</v>
      </c>
      <c r="D3212" t="s">
        <v>6134</v>
      </c>
      <c r="E3212" t="s">
        <v>6135</v>
      </c>
      <c r="F3212" t="s">
        <v>6136</v>
      </c>
    </row>
    <row r="3213" spans="1:6" x14ac:dyDescent="0.2">
      <c r="A3213" t="s">
        <v>6</v>
      </c>
      <c r="B3213" t="s">
        <v>5060</v>
      </c>
      <c r="C3213" t="s">
        <v>5061</v>
      </c>
      <c r="D3213" t="s">
        <v>6137</v>
      </c>
      <c r="E3213" t="s">
        <v>6138</v>
      </c>
      <c r="F3213" t="s">
        <v>6139</v>
      </c>
    </row>
    <row r="3214" spans="1:6" x14ac:dyDescent="0.2">
      <c r="A3214" t="s">
        <v>6</v>
      </c>
      <c r="B3214" t="s">
        <v>5060</v>
      </c>
      <c r="C3214" t="s">
        <v>5061</v>
      </c>
      <c r="D3214" t="s">
        <v>6140</v>
      </c>
      <c r="E3214" t="s">
        <v>6141</v>
      </c>
      <c r="F3214" t="s">
        <v>6142</v>
      </c>
    </row>
    <row r="3215" spans="1:6" x14ac:dyDescent="0.2">
      <c r="A3215" t="s">
        <v>6</v>
      </c>
      <c r="B3215" t="s">
        <v>5060</v>
      </c>
      <c r="C3215" t="s">
        <v>5061</v>
      </c>
      <c r="D3215" t="s">
        <v>2316</v>
      </c>
      <c r="E3215" t="s">
        <v>2317</v>
      </c>
      <c r="F3215" t="s">
        <v>2318</v>
      </c>
    </row>
    <row r="3216" spans="1:6" x14ac:dyDescent="0.2">
      <c r="A3216" t="s">
        <v>6</v>
      </c>
      <c r="B3216" t="s">
        <v>5060</v>
      </c>
      <c r="C3216" t="s">
        <v>5061</v>
      </c>
      <c r="D3216" t="s">
        <v>6143</v>
      </c>
      <c r="E3216" t="s">
        <v>6144</v>
      </c>
      <c r="F3216" t="s">
        <v>6145</v>
      </c>
    </row>
    <row r="3217" spans="1:6" x14ac:dyDescent="0.2">
      <c r="A3217" t="s">
        <v>6</v>
      </c>
      <c r="B3217" t="s">
        <v>5060</v>
      </c>
      <c r="C3217" t="s">
        <v>5061</v>
      </c>
      <c r="D3217" t="s">
        <v>6146</v>
      </c>
      <c r="E3217" t="s">
        <v>6147</v>
      </c>
      <c r="F3217" t="s">
        <v>6148</v>
      </c>
    </row>
    <row r="3218" spans="1:6" x14ac:dyDescent="0.2">
      <c r="A3218" t="s">
        <v>6</v>
      </c>
      <c r="B3218" t="s">
        <v>5060</v>
      </c>
      <c r="C3218" t="s">
        <v>5061</v>
      </c>
      <c r="D3218" t="s">
        <v>6149</v>
      </c>
      <c r="E3218" t="s">
        <v>6150</v>
      </c>
      <c r="F3218" t="s">
        <v>6151</v>
      </c>
    </row>
    <row r="3219" spans="1:6" x14ac:dyDescent="0.2">
      <c r="A3219" t="s">
        <v>6</v>
      </c>
      <c r="B3219" t="s">
        <v>5060</v>
      </c>
      <c r="C3219" t="s">
        <v>5061</v>
      </c>
      <c r="D3219" t="s">
        <v>6152</v>
      </c>
      <c r="E3219" t="s">
        <v>6153</v>
      </c>
      <c r="F3219" t="s">
        <v>6154</v>
      </c>
    </row>
    <row r="3220" spans="1:6" x14ac:dyDescent="0.2">
      <c r="A3220" t="s">
        <v>6</v>
      </c>
      <c r="B3220" t="s">
        <v>5060</v>
      </c>
      <c r="C3220" t="s">
        <v>5061</v>
      </c>
      <c r="D3220" t="s">
        <v>6155</v>
      </c>
      <c r="E3220" t="s">
        <v>6156</v>
      </c>
      <c r="F3220" t="s">
        <v>6157</v>
      </c>
    </row>
    <row r="3221" spans="1:6" x14ac:dyDescent="0.2">
      <c r="A3221" t="s">
        <v>6</v>
      </c>
      <c r="B3221" t="s">
        <v>5060</v>
      </c>
      <c r="C3221" t="s">
        <v>5061</v>
      </c>
      <c r="D3221" t="s">
        <v>6158</v>
      </c>
      <c r="E3221" t="s">
        <v>6159</v>
      </c>
      <c r="F3221" t="s">
        <v>6160</v>
      </c>
    </row>
    <row r="3222" spans="1:6" x14ac:dyDescent="0.2">
      <c r="A3222" t="s">
        <v>6</v>
      </c>
      <c r="B3222" t="s">
        <v>5060</v>
      </c>
      <c r="C3222" t="s">
        <v>5061</v>
      </c>
      <c r="D3222" t="s">
        <v>6149</v>
      </c>
      <c r="E3222" t="s">
        <v>6150</v>
      </c>
      <c r="F3222" t="s">
        <v>6151</v>
      </c>
    </row>
    <row r="3223" spans="1:6" x14ac:dyDescent="0.2">
      <c r="A3223" t="s">
        <v>6</v>
      </c>
      <c r="B3223" t="s">
        <v>5060</v>
      </c>
      <c r="C3223" t="s">
        <v>5061</v>
      </c>
      <c r="D3223" t="s">
        <v>6161</v>
      </c>
      <c r="E3223" t="s">
        <v>6162</v>
      </c>
      <c r="F3223" t="s">
        <v>6163</v>
      </c>
    </row>
    <row r="3224" spans="1:6" x14ac:dyDescent="0.2">
      <c r="A3224" t="s">
        <v>6</v>
      </c>
      <c r="B3224" t="s">
        <v>5060</v>
      </c>
      <c r="C3224" t="s">
        <v>5061</v>
      </c>
      <c r="D3224" t="s">
        <v>6164</v>
      </c>
      <c r="E3224" t="s">
        <v>6165</v>
      </c>
      <c r="F3224" t="s">
        <v>6166</v>
      </c>
    </row>
    <row r="3225" spans="1:6" x14ac:dyDescent="0.2">
      <c r="A3225" t="s">
        <v>6</v>
      </c>
      <c r="B3225" t="s">
        <v>5060</v>
      </c>
      <c r="C3225" t="s">
        <v>5061</v>
      </c>
      <c r="D3225" t="s">
        <v>6152</v>
      </c>
      <c r="E3225" t="s">
        <v>6153</v>
      </c>
      <c r="F3225" t="s">
        <v>6154</v>
      </c>
    </row>
    <row r="3226" spans="1:6" x14ac:dyDescent="0.2">
      <c r="A3226" t="s">
        <v>6</v>
      </c>
      <c r="B3226" t="s">
        <v>5060</v>
      </c>
      <c r="C3226" t="s">
        <v>5061</v>
      </c>
      <c r="D3226" t="s">
        <v>6167</v>
      </c>
      <c r="E3226" t="s">
        <v>6168</v>
      </c>
      <c r="F3226" t="s">
        <v>6169</v>
      </c>
    </row>
    <row r="3227" spans="1:6" x14ac:dyDescent="0.2">
      <c r="A3227" t="s">
        <v>6</v>
      </c>
      <c r="B3227" t="s">
        <v>5060</v>
      </c>
      <c r="C3227" t="s">
        <v>5061</v>
      </c>
      <c r="D3227" t="s">
        <v>6170</v>
      </c>
      <c r="E3227" t="s">
        <v>6171</v>
      </c>
      <c r="F3227" t="s">
        <v>6172</v>
      </c>
    </row>
    <row r="3228" spans="1:6" x14ac:dyDescent="0.2">
      <c r="A3228" t="s">
        <v>6</v>
      </c>
      <c r="B3228" t="s">
        <v>5060</v>
      </c>
      <c r="C3228" t="s">
        <v>5061</v>
      </c>
      <c r="D3228" t="s">
        <v>3770</v>
      </c>
      <c r="E3228" t="s">
        <v>3771</v>
      </c>
      <c r="F3228" t="s">
        <v>3772</v>
      </c>
    </row>
    <row r="3229" spans="1:6" x14ac:dyDescent="0.2">
      <c r="A3229" t="s">
        <v>6</v>
      </c>
      <c r="B3229" t="s">
        <v>5060</v>
      </c>
      <c r="C3229" t="s">
        <v>5061</v>
      </c>
      <c r="D3229" t="s">
        <v>6173</v>
      </c>
      <c r="E3229" t="s">
        <v>6174</v>
      </c>
      <c r="F3229" t="s">
        <v>6175</v>
      </c>
    </row>
    <row r="3230" spans="1:6" x14ac:dyDescent="0.2">
      <c r="A3230" t="s">
        <v>6</v>
      </c>
      <c r="B3230" t="s">
        <v>5060</v>
      </c>
      <c r="C3230" t="s">
        <v>5061</v>
      </c>
      <c r="D3230" t="s">
        <v>6176</v>
      </c>
      <c r="E3230" t="s">
        <v>6177</v>
      </c>
      <c r="F3230" t="s">
        <v>6178</v>
      </c>
    </row>
    <row r="3231" spans="1:6" x14ac:dyDescent="0.2">
      <c r="A3231" t="s">
        <v>6</v>
      </c>
      <c r="B3231" t="s">
        <v>5060</v>
      </c>
      <c r="C3231" t="s">
        <v>5061</v>
      </c>
      <c r="D3231" t="s">
        <v>6179</v>
      </c>
      <c r="E3231" t="s">
        <v>6180</v>
      </c>
      <c r="F3231" t="s">
        <v>6181</v>
      </c>
    </row>
    <row r="3232" spans="1:6" x14ac:dyDescent="0.2">
      <c r="A3232" t="s">
        <v>6</v>
      </c>
      <c r="B3232" t="s">
        <v>5060</v>
      </c>
      <c r="C3232" t="s">
        <v>5061</v>
      </c>
      <c r="D3232" t="s">
        <v>6182</v>
      </c>
      <c r="E3232" t="s">
        <v>6183</v>
      </c>
      <c r="F3232" t="s">
        <v>6184</v>
      </c>
    </row>
    <row r="3233" spans="1:6" x14ac:dyDescent="0.2">
      <c r="A3233" t="s">
        <v>6</v>
      </c>
      <c r="B3233" t="s">
        <v>5060</v>
      </c>
      <c r="C3233" t="s">
        <v>5061</v>
      </c>
      <c r="D3233" t="s">
        <v>6185</v>
      </c>
      <c r="E3233" t="s">
        <v>6186</v>
      </c>
      <c r="F3233" t="s">
        <v>6187</v>
      </c>
    </row>
    <row r="3234" spans="1:6" x14ac:dyDescent="0.2">
      <c r="A3234" t="s">
        <v>6</v>
      </c>
      <c r="B3234" t="s">
        <v>5060</v>
      </c>
      <c r="C3234" t="s">
        <v>5061</v>
      </c>
      <c r="D3234" t="s">
        <v>3115</v>
      </c>
      <c r="E3234" t="s">
        <v>6188</v>
      </c>
      <c r="F3234" t="s">
        <v>6189</v>
      </c>
    </row>
    <row r="3235" spans="1:6" x14ac:dyDescent="0.2">
      <c r="A3235" t="s">
        <v>6</v>
      </c>
      <c r="B3235" t="s">
        <v>5060</v>
      </c>
      <c r="C3235" t="s">
        <v>5061</v>
      </c>
      <c r="D3235" t="s">
        <v>6179</v>
      </c>
      <c r="E3235" t="s">
        <v>6180</v>
      </c>
      <c r="F3235" t="s">
        <v>6181</v>
      </c>
    </row>
    <row r="3236" spans="1:6" x14ac:dyDescent="0.2">
      <c r="A3236" t="s">
        <v>6</v>
      </c>
      <c r="B3236" t="s">
        <v>5060</v>
      </c>
      <c r="C3236" t="s">
        <v>5061</v>
      </c>
      <c r="D3236" t="s">
        <v>6190</v>
      </c>
      <c r="E3236" t="s">
        <v>6191</v>
      </c>
      <c r="F3236" t="s">
        <v>6192</v>
      </c>
    </row>
    <row r="3237" spans="1:6" x14ac:dyDescent="0.2">
      <c r="A3237" t="s">
        <v>6</v>
      </c>
      <c r="B3237" t="s">
        <v>5060</v>
      </c>
      <c r="C3237" t="s">
        <v>5061</v>
      </c>
      <c r="D3237" t="s">
        <v>6193</v>
      </c>
      <c r="E3237" t="s">
        <v>6194</v>
      </c>
      <c r="F3237" t="s">
        <v>6195</v>
      </c>
    </row>
    <row r="3238" spans="1:6" x14ac:dyDescent="0.2">
      <c r="A3238" t="s">
        <v>6</v>
      </c>
      <c r="B3238" t="s">
        <v>5060</v>
      </c>
      <c r="C3238" t="s">
        <v>5061</v>
      </c>
      <c r="D3238" t="s">
        <v>448</v>
      </c>
      <c r="E3238" t="s">
        <v>449</v>
      </c>
      <c r="F3238" t="s">
        <v>450</v>
      </c>
    </row>
    <row r="3239" spans="1:6" x14ac:dyDescent="0.2">
      <c r="A3239" t="s">
        <v>6</v>
      </c>
      <c r="B3239" t="s">
        <v>5060</v>
      </c>
      <c r="C3239" t="s">
        <v>5061</v>
      </c>
      <c r="D3239" t="s">
        <v>6196</v>
      </c>
      <c r="E3239" t="s">
        <v>6197</v>
      </c>
      <c r="F3239" t="s">
        <v>6198</v>
      </c>
    </row>
    <row r="3240" spans="1:6" x14ac:dyDescent="0.2">
      <c r="A3240" t="s">
        <v>6</v>
      </c>
      <c r="B3240" t="s">
        <v>5060</v>
      </c>
      <c r="C3240" t="s">
        <v>5061</v>
      </c>
      <c r="D3240" t="s">
        <v>6199</v>
      </c>
      <c r="E3240" t="s">
        <v>6200</v>
      </c>
      <c r="F3240" t="s">
        <v>6201</v>
      </c>
    </row>
    <row r="3241" spans="1:6" x14ac:dyDescent="0.2">
      <c r="A3241" t="s">
        <v>6</v>
      </c>
      <c r="B3241" t="s">
        <v>5060</v>
      </c>
      <c r="C3241" t="s">
        <v>5061</v>
      </c>
      <c r="D3241" t="s">
        <v>6202</v>
      </c>
      <c r="E3241" t="s">
        <v>6203</v>
      </c>
      <c r="F3241" t="s">
        <v>6204</v>
      </c>
    </row>
    <row r="3242" spans="1:6" x14ac:dyDescent="0.2">
      <c r="A3242" t="s">
        <v>6</v>
      </c>
      <c r="B3242" t="s">
        <v>5060</v>
      </c>
      <c r="C3242" t="s">
        <v>5061</v>
      </c>
      <c r="D3242" t="s">
        <v>6205</v>
      </c>
      <c r="E3242" t="s">
        <v>6206</v>
      </c>
      <c r="F3242" t="s">
        <v>6207</v>
      </c>
    </row>
    <row r="3243" spans="1:6" x14ac:dyDescent="0.2">
      <c r="A3243" t="s">
        <v>6</v>
      </c>
      <c r="B3243" t="s">
        <v>5060</v>
      </c>
      <c r="C3243" t="s">
        <v>5061</v>
      </c>
      <c r="D3243" t="s">
        <v>5003</v>
      </c>
      <c r="E3243" t="s">
        <v>5004</v>
      </c>
      <c r="F3243" t="s">
        <v>5005</v>
      </c>
    </row>
    <row r="3244" spans="1:6" x14ac:dyDescent="0.2">
      <c r="A3244" t="s">
        <v>6</v>
      </c>
      <c r="B3244" t="s">
        <v>5060</v>
      </c>
      <c r="C3244" t="s">
        <v>5061</v>
      </c>
      <c r="D3244" t="s">
        <v>6208</v>
      </c>
      <c r="E3244" t="s">
        <v>6209</v>
      </c>
      <c r="F3244" t="s">
        <v>6210</v>
      </c>
    </row>
    <row r="3245" spans="1:6" x14ac:dyDescent="0.2">
      <c r="A3245" t="s">
        <v>6</v>
      </c>
      <c r="B3245" t="s">
        <v>5060</v>
      </c>
      <c r="C3245" t="s">
        <v>5061</v>
      </c>
      <c r="D3245" t="s">
        <v>6211</v>
      </c>
      <c r="E3245" t="s">
        <v>6212</v>
      </c>
      <c r="F3245" t="s">
        <v>6213</v>
      </c>
    </row>
    <row r="3246" spans="1:6" x14ac:dyDescent="0.2">
      <c r="A3246" t="s">
        <v>6</v>
      </c>
      <c r="B3246" t="s">
        <v>5060</v>
      </c>
      <c r="C3246" t="s">
        <v>5061</v>
      </c>
      <c r="D3246" t="s">
        <v>6214</v>
      </c>
      <c r="E3246" t="s">
        <v>6215</v>
      </c>
      <c r="F3246" t="s">
        <v>6216</v>
      </c>
    </row>
    <row r="3247" spans="1:6" x14ac:dyDescent="0.2">
      <c r="A3247" t="s">
        <v>6</v>
      </c>
      <c r="B3247" t="s">
        <v>5060</v>
      </c>
      <c r="C3247" t="s">
        <v>5061</v>
      </c>
      <c r="D3247" t="s">
        <v>6217</v>
      </c>
      <c r="E3247" t="s">
        <v>6218</v>
      </c>
      <c r="F3247" t="s">
        <v>6219</v>
      </c>
    </row>
    <row r="3248" spans="1:6" x14ac:dyDescent="0.2">
      <c r="A3248" t="s">
        <v>6</v>
      </c>
      <c r="B3248" t="s">
        <v>5060</v>
      </c>
      <c r="C3248" t="s">
        <v>5061</v>
      </c>
      <c r="D3248" t="s">
        <v>6220</v>
      </c>
      <c r="E3248" t="s">
        <v>6221</v>
      </c>
      <c r="F3248" t="s">
        <v>6222</v>
      </c>
    </row>
    <row r="3249" spans="1:6" x14ac:dyDescent="0.2">
      <c r="A3249" t="s">
        <v>6</v>
      </c>
      <c r="B3249" t="s">
        <v>5060</v>
      </c>
      <c r="C3249" t="s">
        <v>5061</v>
      </c>
      <c r="D3249" t="s">
        <v>6223</v>
      </c>
      <c r="E3249" t="s">
        <v>6224</v>
      </c>
      <c r="F3249" t="s">
        <v>6225</v>
      </c>
    </row>
    <row r="3250" spans="1:6" x14ac:dyDescent="0.2">
      <c r="A3250" t="s">
        <v>6</v>
      </c>
      <c r="B3250" t="s">
        <v>5060</v>
      </c>
      <c r="C3250" t="s">
        <v>5061</v>
      </c>
      <c r="D3250" t="s">
        <v>6226</v>
      </c>
      <c r="E3250" t="s">
        <v>6227</v>
      </c>
      <c r="F3250" t="s">
        <v>6228</v>
      </c>
    </row>
    <row r="3251" spans="1:6" x14ac:dyDescent="0.2">
      <c r="A3251" t="s">
        <v>6</v>
      </c>
      <c r="B3251" t="s">
        <v>5060</v>
      </c>
      <c r="C3251" t="s">
        <v>5061</v>
      </c>
      <c r="D3251" t="s">
        <v>6229</v>
      </c>
      <c r="E3251" t="s">
        <v>6230</v>
      </c>
      <c r="F3251" t="s">
        <v>6231</v>
      </c>
    </row>
    <row r="3252" spans="1:6" x14ac:dyDescent="0.2">
      <c r="A3252" t="s">
        <v>6</v>
      </c>
      <c r="B3252" t="s">
        <v>5060</v>
      </c>
      <c r="C3252" t="s">
        <v>5061</v>
      </c>
      <c r="D3252" t="s">
        <v>6185</v>
      </c>
      <c r="E3252" t="s">
        <v>6186</v>
      </c>
      <c r="F3252" t="s">
        <v>6187</v>
      </c>
    </row>
    <row r="3253" spans="1:6" x14ac:dyDescent="0.2">
      <c r="A3253" t="s">
        <v>6</v>
      </c>
      <c r="B3253" t="s">
        <v>5060</v>
      </c>
      <c r="C3253" t="s">
        <v>5061</v>
      </c>
      <c r="D3253" t="s">
        <v>3115</v>
      </c>
      <c r="E3253" t="s">
        <v>6188</v>
      </c>
      <c r="F3253" t="s">
        <v>6189</v>
      </c>
    </row>
    <row r="3254" spans="1:6" x14ac:dyDescent="0.2">
      <c r="A3254" t="s">
        <v>6</v>
      </c>
      <c r="B3254" t="s">
        <v>5060</v>
      </c>
      <c r="C3254" t="s">
        <v>5061</v>
      </c>
      <c r="D3254" t="s">
        <v>6193</v>
      </c>
      <c r="E3254" t="s">
        <v>6194</v>
      </c>
      <c r="F3254" t="s">
        <v>6195</v>
      </c>
    </row>
    <row r="3255" spans="1:6" x14ac:dyDescent="0.2">
      <c r="A3255" t="s">
        <v>6</v>
      </c>
      <c r="B3255" t="s">
        <v>5060</v>
      </c>
      <c r="C3255" t="s">
        <v>5061</v>
      </c>
      <c r="D3255" t="s">
        <v>5003</v>
      </c>
      <c r="E3255" t="s">
        <v>5004</v>
      </c>
      <c r="F3255" t="s">
        <v>5005</v>
      </c>
    </row>
    <row r="3256" spans="1:6" x14ac:dyDescent="0.2">
      <c r="A3256" t="s">
        <v>6</v>
      </c>
      <c r="B3256" t="s">
        <v>5060</v>
      </c>
      <c r="C3256" t="s">
        <v>5061</v>
      </c>
      <c r="D3256" t="s">
        <v>6232</v>
      </c>
      <c r="E3256" t="s">
        <v>6233</v>
      </c>
      <c r="F3256" t="s">
        <v>6234</v>
      </c>
    </row>
    <row r="3257" spans="1:6" x14ac:dyDescent="0.2">
      <c r="A3257" t="s">
        <v>6</v>
      </c>
      <c r="B3257" t="s">
        <v>5060</v>
      </c>
      <c r="C3257" t="s">
        <v>5061</v>
      </c>
      <c r="D3257" t="s">
        <v>6229</v>
      </c>
      <c r="E3257" t="s">
        <v>6230</v>
      </c>
      <c r="F3257" t="s">
        <v>6231</v>
      </c>
    </row>
    <row r="3258" spans="1:6" x14ac:dyDescent="0.2">
      <c r="A3258" t="s">
        <v>6</v>
      </c>
      <c r="B3258" t="s">
        <v>5060</v>
      </c>
      <c r="C3258" t="s">
        <v>5061</v>
      </c>
      <c r="D3258" t="s">
        <v>6226</v>
      </c>
      <c r="E3258" t="s">
        <v>6227</v>
      </c>
      <c r="F3258" t="s">
        <v>6228</v>
      </c>
    </row>
    <row r="3259" spans="1:6" x14ac:dyDescent="0.2">
      <c r="A3259" t="s">
        <v>6</v>
      </c>
      <c r="B3259" t="s">
        <v>5060</v>
      </c>
      <c r="C3259" t="s">
        <v>5061</v>
      </c>
      <c r="D3259" t="s">
        <v>6223</v>
      </c>
      <c r="E3259" t="s">
        <v>6224</v>
      </c>
      <c r="F3259" t="s">
        <v>6225</v>
      </c>
    </row>
    <row r="3260" spans="1:6" x14ac:dyDescent="0.2">
      <c r="A3260" t="s">
        <v>6</v>
      </c>
      <c r="B3260" t="s">
        <v>5060</v>
      </c>
      <c r="C3260" t="s">
        <v>5061</v>
      </c>
      <c r="D3260" t="s">
        <v>6235</v>
      </c>
      <c r="E3260" t="s">
        <v>6236</v>
      </c>
      <c r="F3260" t="s">
        <v>6237</v>
      </c>
    </row>
    <row r="3261" spans="1:6" x14ac:dyDescent="0.2">
      <c r="A3261" t="s">
        <v>6</v>
      </c>
      <c r="B3261" t="s">
        <v>5060</v>
      </c>
      <c r="C3261" t="s">
        <v>5061</v>
      </c>
      <c r="D3261" t="s">
        <v>6238</v>
      </c>
      <c r="E3261" t="s">
        <v>6239</v>
      </c>
      <c r="F3261" t="s">
        <v>6240</v>
      </c>
    </row>
    <row r="3262" spans="1:6" x14ac:dyDescent="0.2">
      <c r="A3262" t="s">
        <v>6</v>
      </c>
      <c r="B3262" t="s">
        <v>5060</v>
      </c>
      <c r="C3262" t="s">
        <v>5061</v>
      </c>
      <c r="D3262" t="s">
        <v>6241</v>
      </c>
      <c r="E3262" t="s">
        <v>6242</v>
      </c>
      <c r="F3262" t="s">
        <v>6243</v>
      </c>
    </row>
    <row r="3263" spans="1:6" x14ac:dyDescent="0.2">
      <c r="A3263" t="s">
        <v>6</v>
      </c>
      <c r="B3263" t="s">
        <v>5060</v>
      </c>
      <c r="C3263" t="s">
        <v>5061</v>
      </c>
      <c r="D3263" t="s">
        <v>4424</v>
      </c>
      <c r="E3263" t="s">
        <v>4425</v>
      </c>
      <c r="F3263" t="s">
        <v>4426</v>
      </c>
    </row>
    <row r="3264" spans="1:6" x14ac:dyDescent="0.2">
      <c r="A3264" t="s">
        <v>6</v>
      </c>
      <c r="B3264" t="s">
        <v>5060</v>
      </c>
      <c r="C3264" t="s">
        <v>5061</v>
      </c>
      <c r="D3264" t="s">
        <v>6244</v>
      </c>
      <c r="E3264" t="s">
        <v>6245</v>
      </c>
      <c r="F3264" t="s">
        <v>6246</v>
      </c>
    </row>
    <row r="3265" spans="1:6" x14ac:dyDescent="0.2">
      <c r="A3265" t="s">
        <v>6</v>
      </c>
      <c r="B3265" t="s">
        <v>5060</v>
      </c>
      <c r="C3265" t="s">
        <v>5061</v>
      </c>
      <c r="D3265" t="s">
        <v>6247</v>
      </c>
      <c r="E3265" t="s">
        <v>6248</v>
      </c>
      <c r="F3265" t="s">
        <v>6249</v>
      </c>
    </row>
    <row r="3266" spans="1:6" x14ac:dyDescent="0.2">
      <c r="A3266" t="s">
        <v>6</v>
      </c>
      <c r="B3266" t="s">
        <v>5060</v>
      </c>
      <c r="C3266" t="s">
        <v>5061</v>
      </c>
      <c r="D3266" t="s">
        <v>1014</v>
      </c>
      <c r="E3266" t="s">
        <v>1015</v>
      </c>
      <c r="F3266" t="s">
        <v>1016</v>
      </c>
    </row>
    <row r="3267" spans="1:6" x14ac:dyDescent="0.2">
      <c r="A3267" t="s">
        <v>6</v>
      </c>
      <c r="B3267" t="s">
        <v>5060</v>
      </c>
      <c r="C3267" t="s">
        <v>5061</v>
      </c>
      <c r="D3267" t="s">
        <v>6250</v>
      </c>
      <c r="E3267" t="s">
        <v>6251</v>
      </c>
      <c r="F3267" t="s">
        <v>6252</v>
      </c>
    </row>
    <row r="3268" spans="1:6" x14ac:dyDescent="0.2">
      <c r="A3268" t="s">
        <v>6</v>
      </c>
      <c r="B3268" t="s">
        <v>5060</v>
      </c>
      <c r="C3268" t="s">
        <v>5061</v>
      </c>
      <c r="D3268" t="s">
        <v>6253</v>
      </c>
      <c r="E3268" t="s">
        <v>6254</v>
      </c>
      <c r="F3268" t="s">
        <v>6255</v>
      </c>
    </row>
    <row r="3269" spans="1:6" x14ac:dyDescent="0.2">
      <c r="A3269" t="s">
        <v>6</v>
      </c>
      <c r="B3269" t="s">
        <v>5060</v>
      </c>
      <c r="C3269" t="s">
        <v>5061</v>
      </c>
      <c r="D3269" t="s">
        <v>6256</v>
      </c>
      <c r="E3269" t="s">
        <v>6257</v>
      </c>
      <c r="F3269" t="s">
        <v>6258</v>
      </c>
    </row>
    <row r="3270" spans="1:6" x14ac:dyDescent="0.2">
      <c r="A3270" t="s">
        <v>6</v>
      </c>
      <c r="B3270" t="s">
        <v>5060</v>
      </c>
      <c r="C3270" t="s">
        <v>5061</v>
      </c>
      <c r="D3270" t="s">
        <v>6259</v>
      </c>
      <c r="E3270" t="s">
        <v>6260</v>
      </c>
      <c r="F3270" t="s">
        <v>6261</v>
      </c>
    </row>
    <row r="3271" spans="1:6" x14ac:dyDescent="0.2">
      <c r="A3271" t="s">
        <v>6</v>
      </c>
      <c r="B3271" t="s">
        <v>5060</v>
      </c>
      <c r="C3271" t="s">
        <v>5061</v>
      </c>
      <c r="D3271" t="s">
        <v>5036</v>
      </c>
      <c r="E3271" t="s">
        <v>6262</v>
      </c>
      <c r="F3271" t="s">
        <v>6263</v>
      </c>
    </row>
    <row r="3272" spans="1:6" x14ac:dyDescent="0.2">
      <c r="A3272" t="s">
        <v>6</v>
      </c>
      <c r="B3272" t="s">
        <v>5060</v>
      </c>
      <c r="C3272" t="s">
        <v>5061</v>
      </c>
      <c r="D3272" t="s">
        <v>6264</v>
      </c>
      <c r="E3272" t="s">
        <v>6265</v>
      </c>
      <c r="F3272" t="s">
        <v>6266</v>
      </c>
    </row>
    <row r="3273" spans="1:6" x14ac:dyDescent="0.2">
      <c r="A3273" t="s">
        <v>6</v>
      </c>
      <c r="B3273" t="s">
        <v>5060</v>
      </c>
      <c r="C3273" t="s">
        <v>5061</v>
      </c>
      <c r="D3273" t="s">
        <v>3942</v>
      </c>
      <c r="E3273" t="s">
        <v>3943</v>
      </c>
      <c r="F3273" t="s">
        <v>3944</v>
      </c>
    </row>
    <row r="3274" spans="1:6" x14ac:dyDescent="0.2">
      <c r="A3274" t="s">
        <v>6</v>
      </c>
      <c r="B3274" t="s">
        <v>5060</v>
      </c>
      <c r="C3274" t="s">
        <v>5061</v>
      </c>
      <c r="D3274" t="s">
        <v>6267</v>
      </c>
      <c r="E3274" t="s">
        <v>6268</v>
      </c>
      <c r="F3274" t="s">
        <v>6269</v>
      </c>
    </row>
    <row r="3275" spans="1:6" x14ac:dyDescent="0.2">
      <c r="A3275" t="s">
        <v>6</v>
      </c>
      <c r="B3275" t="s">
        <v>5060</v>
      </c>
      <c r="C3275" t="s">
        <v>5061</v>
      </c>
      <c r="D3275" t="s">
        <v>6202</v>
      </c>
      <c r="E3275" t="s">
        <v>6270</v>
      </c>
      <c r="F3275" t="s">
        <v>6271</v>
      </c>
    </row>
    <row r="3276" spans="1:6" x14ac:dyDescent="0.2">
      <c r="A3276" t="s">
        <v>6</v>
      </c>
      <c r="B3276" t="s">
        <v>5060</v>
      </c>
      <c r="C3276" t="s">
        <v>5061</v>
      </c>
      <c r="D3276" t="s">
        <v>6272</v>
      </c>
      <c r="E3276" t="s">
        <v>6273</v>
      </c>
      <c r="F3276" t="s">
        <v>6274</v>
      </c>
    </row>
    <row r="3277" spans="1:6" x14ac:dyDescent="0.2">
      <c r="A3277" t="s">
        <v>6</v>
      </c>
      <c r="B3277" t="s">
        <v>5060</v>
      </c>
      <c r="C3277" t="s">
        <v>5061</v>
      </c>
      <c r="D3277" t="s">
        <v>6275</v>
      </c>
      <c r="E3277" t="s">
        <v>6276</v>
      </c>
      <c r="F3277" t="s">
        <v>6277</v>
      </c>
    </row>
    <row r="3278" spans="1:6" x14ac:dyDescent="0.2">
      <c r="A3278" t="s">
        <v>6</v>
      </c>
      <c r="B3278" t="s">
        <v>5060</v>
      </c>
      <c r="C3278" t="s">
        <v>5061</v>
      </c>
      <c r="D3278" t="s">
        <v>6278</v>
      </c>
      <c r="E3278" t="s">
        <v>6279</v>
      </c>
      <c r="F3278" t="s">
        <v>6280</v>
      </c>
    </row>
    <row r="3279" spans="1:6" x14ac:dyDescent="0.2">
      <c r="A3279" t="s">
        <v>6</v>
      </c>
      <c r="B3279" t="s">
        <v>5060</v>
      </c>
      <c r="C3279" t="s">
        <v>5061</v>
      </c>
      <c r="D3279" t="s">
        <v>3930</v>
      </c>
      <c r="E3279" t="s">
        <v>3931</v>
      </c>
      <c r="F3279" t="s">
        <v>3932</v>
      </c>
    </row>
    <row r="3280" spans="1:6" x14ac:dyDescent="0.2">
      <c r="A3280" t="s">
        <v>6</v>
      </c>
      <c r="B3280" t="s">
        <v>5060</v>
      </c>
      <c r="C3280" t="s">
        <v>5061</v>
      </c>
      <c r="D3280" t="s">
        <v>6281</v>
      </c>
      <c r="E3280" t="s">
        <v>6282</v>
      </c>
      <c r="F3280" t="s">
        <v>6283</v>
      </c>
    </row>
    <row r="3281" spans="1:6" x14ac:dyDescent="0.2">
      <c r="A3281" t="s">
        <v>6</v>
      </c>
      <c r="B3281" t="s">
        <v>5060</v>
      </c>
      <c r="C3281" t="s">
        <v>5061</v>
      </c>
      <c r="D3281" t="s">
        <v>6284</v>
      </c>
      <c r="E3281" t="s">
        <v>6285</v>
      </c>
      <c r="F3281" t="s">
        <v>6286</v>
      </c>
    </row>
    <row r="3282" spans="1:6" x14ac:dyDescent="0.2">
      <c r="A3282" t="s">
        <v>6</v>
      </c>
      <c r="B3282" t="s">
        <v>5060</v>
      </c>
      <c r="C3282" t="s">
        <v>5061</v>
      </c>
      <c r="D3282" t="s">
        <v>6287</v>
      </c>
      <c r="E3282" t="s">
        <v>6288</v>
      </c>
      <c r="F3282" t="s">
        <v>6289</v>
      </c>
    </row>
    <row r="3283" spans="1:6" x14ac:dyDescent="0.2">
      <c r="A3283" t="s">
        <v>6</v>
      </c>
      <c r="B3283" t="s">
        <v>5060</v>
      </c>
      <c r="C3283" t="s">
        <v>5061</v>
      </c>
      <c r="D3283" t="s">
        <v>6290</v>
      </c>
      <c r="E3283" t="s">
        <v>6291</v>
      </c>
      <c r="F3283" t="s">
        <v>6292</v>
      </c>
    </row>
    <row r="3284" spans="1:6" x14ac:dyDescent="0.2">
      <c r="A3284" t="s">
        <v>6</v>
      </c>
      <c r="B3284" t="s">
        <v>5060</v>
      </c>
      <c r="C3284" t="s">
        <v>5061</v>
      </c>
      <c r="D3284" t="s">
        <v>6293</v>
      </c>
      <c r="E3284" t="s">
        <v>6294</v>
      </c>
      <c r="F3284" t="s">
        <v>6295</v>
      </c>
    </row>
    <row r="3285" spans="1:6" x14ac:dyDescent="0.2">
      <c r="A3285" t="s">
        <v>6</v>
      </c>
      <c r="B3285" t="s">
        <v>5060</v>
      </c>
      <c r="C3285" t="s">
        <v>5061</v>
      </c>
      <c r="D3285" t="s">
        <v>6296</v>
      </c>
      <c r="E3285" t="s">
        <v>6297</v>
      </c>
      <c r="F3285" t="s">
        <v>6298</v>
      </c>
    </row>
    <row r="3286" spans="1:6" x14ac:dyDescent="0.2">
      <c r="A3286" t="s">
        <v>6</v>
      </c>
      <c r="B3286" t="s">
        <v>5060</v>
      </c>
      <c r="C3286" t="s">
        <v>5061</v>
      </c>
      <c r="D3286" t="s">
        <v>6299</v>
      </c>
      <c r="E3286" t="s">
        <v>6300</v>
      </c>
      <c r="F3286" t="s">
        <v>6301</v>
      </c>
    </row>
    <row r="3287" spans="1:6" x14ac:dyDescent="0.2">
      <c r="A3287" t="s">
        <v>6</v>
      </c>
      <c r="B3287" t="s">
        <v>5060</v>
      </c>
      <c r="C3287" t="s">
        <v>5061</v>
      </c>
      <c r="D3287" t="s">
        <v>6302</v>
      </c>
      <c r="E3287" t="s">
        <v>6303</v>
      </c>
      <c r="F3287" t="s">
        <v>6304</v>
      </c>
    </row>
    <row r="3288" spans="1:6" x14ac:dyDescent="0.2">
      <c r="A3288" t="s">
        <v>6</v>
      </c>
      <c r="B3288" t="s">
        <v>5060</v>
      </c>
      <c r="C3288" t="s">
        <v>5061</v>
      </c>
      <c r="D3288" t="s">
        <v>6305</v>
      </c>
      <c r="E3288" t="s">
        <v>6306</v>
      </c>
      <c r="F3288" t="s">
        <v>6307</v>
      </c>
    </row>
    <row r="3289" spans="1:6" x14ac:dyDescent="0.2">
      <c r="A3289" t="s">
        <v>6</v>
      </c>
      <c r="B3289" t="s">
        <v>5060</v>
      </c>
      <c r="C3289" t="s">
        <v>5061</v>
      </c>
      <c r="D3289" t="s">
        <v>6308</v>
      </c>
      <c r="E3289" t="s">
        <v>6309</v>
      </c>
      <c r="F3289" t="s">
        <v>6310</v>
      </c>
    </row>
    <row r="3290" spans="1:6" x14ac:dyDescent="0.2">
      <c r="A3290" t="s">
        <v>6</v>
      </c>
      <c r="B3290" t="s">
        <v>5060</v>
      </c>
      <c r="C3290" t="s">
        <v>5061</v>
      </c>
      <c r="D3290" t="s">
        <v>6311</v>
      </c>
      <c r="E3290" t="s">
        <v>6312</v>
      </c>
      <c r="F3290" t="s">
        <v>6313</v>
      </c>
    </row>
    <row r="3291" spans="1:6" x14ac:dyDescent="0.2">
      <c r="A3291" t="s">
        <v>6</v>
      </c>
      <c r="B3291" t="s">
        <v>5060</v>
      </c>
      <c r="C3291" t="s">
        <v>5061</v>
      </c>
      <c r="D3291" t="s">
        <v>4002</v>
      </c>
      <c r="E3291" t="s">
        <v>4003</v>
      </c>
      <c r="F3291" t="s">
        <v>4004</v>
      </c>
    </row>
    <row r="3292" spans="1:6" x14ac:dyDescent="0.2">
      <c r="A3292" t="s">
        <v>6</v>
      </c>
      <c r="B3292" t="s">
        <v>5060</v>
      </c>
      <c r="C3292" t="s">
        <v>5061</v>
      </c>
      <c r="D3292" t="s">
        <v>6314</v>
      </c>
      <c r="E3292" t="s">
        <v>6315</v>
      </c>
      <c r="F3292" t="s">
        <v>6316</v>
      </c>
    </row>
    <row r="3293" spans="1:6" x14ac:dyDescent="0.2">
      <c r="A3293" t="s">
        <v>6</v>
      </c>
      <c r="B3293" t="s">
        <v>5060</v>
      </c>
      <c r="C3293" t="s">
        <v>5061</v>
      </c>
      <c r="D3293" t="s">
        <v>6317</v>
      </c>
      <c r="E3293" t="s">
        <v>6318</v>
      </c>
      <c r="F3293" t="s">
        <v>6319</v>
      </c>
    </row>
    <row r="3294" spans="1:6" x14ac:dyDescent="0.2">
      <c r="A3294" t="s">
        <v>6</v>
      </c>
      <c r="B3294" t="s">
        <v>5060</v>
      </c>
      <c r="C3294" t="s">
        <v>5061</v>
      </c>
      <c r="D3294" t="s">
        <v>6320</v>
      </c>
      <c r="E3294" t="s">
        <v>6321</v>
      </c>
      <c r="F3294" t="s">
        <v>6322</v>
      </c>
    </row>
    <row r="3295" spans="1:6" x14ac:dyDescent="0.2">
      <c r="A3295" t="s">
        <v>6</v>
      </c>
      <c r="B3295" t="s">
        <v>5060</v>
      </c>
      <c r="C3295" t="s">
        <v>5061</v>
      </c>
      <c r="D3295" t="s">
        <v>6323</v>
      </c>
      <c r="E3295" t="s">
        <v>6324</v>
      </c>
      <c r="F3295" t="s">
        <v>6325</v>
      </c>
    </row>
    <row r="3296" spans="1:6" x14ac:dyDescent="0.2">
      <c r="A3296" t="s">
        <v>6</v>
      </c>
      <c r="B3296" t="s">
        <v>5060</v>
      </c>
      <c r="C3296" t="s">
        <v>5061</v>
      </c>
      <c r="D3296" t="s">
        <v>6326</v>
      </c>
      <c r="E3296" t="s">
        <v>6327</v>
      </c>
      <c r="F3296" t="s">
        <v>6328</v>
      </c>
    </row>
    <row r="3297" spans="1:6" x14ac:dyDescent="0.2">
      <c r="A3297" t="s">
        <v>6</v>
      </c>
      <c r="B3297" t="s">
        <v>5060</v>
      </c>
      <c r="C3297" t="s">
        <v>5061</v>
      </c>
      <c r="D3297" t="s">
        <v>6329</v>
      </c>
      <c r="E3297" t="s">
        <v>6330</v>
      </c>
      <c r="F3297" t="s">
        <v>6331</v>
      </c>
    </row>
    <row r="3298" spans="1:6" x14ac:dyDescent="0.2">
      <c r="A3298" t="s">
        <v>6</v>
      </c>
      <c r="B3298" t="s">
        <v>5060</v>
      </c>
      <c r="C3298" t="s">
        <v>5061</v>
      </c>
      <c r="D3298" t="s">
        <v>6332</v>
      </c>
      <c r="E3298" t="s">
        <v>6333</v>
      </c>
      <c r="F3298" t="s">
        <v>6334</v>
      </c>
    </row>
    <row r="3299" spans="1:6" x14ac:dyDescent="0.2">
      <c r="A3299" t="s">
        <v>6</v>
      </c>
      <c r="B3299" t="s">
        <v>5060</v>
      </c>
      <c r="C3299" t="s">
        <v>5061</v>
      </c>
      <c r="D3299" t="s">
        <v>4020</v>
      </c>
      <c r="E3299" t="s">
        <v>4021</v>
      </c>
      <c r="F3299" t="s">
        <v>4022</v>
      </c>
    </row>
    <row r="3300" spans="1:6" x14ac:dyDescent="0.2">
      <c r="A3300" t="s">
        <v>6</v>
      </c>
      <c r="B3300" t="s">
        <v>5060</v>
      </c>
      <c r="C3300" t="s">
        <v>5061</v>
      </c>
      <c r="D3300" t="s">
        <v>6335</v>
      </c>
      <c r="E3300" t="s">
        <v>6336</v>
      </c>
      <c r="F3300" t="s">
        <v>6337</v>
      </c>
    </row>
    <row r="3301" spans="1:6" x14ac:dyDescent="0.2">
      <c r="A3301" t="s">
        <v>6</v>
      </c>
      <c r="B3301" t="s">
        <v>5060</v>
      </c>
      <c r="C3301" t="s">
        <v>5061</v>
      </c>
      <c r="D3301" t="s">
        <v>6338</v>
      </c>
      <c r="E3301" t="s">
        <v>6339</v>
      </c>
      <c r="F3301" t="s">
        <v>6340</v>
      </c>
    </row>
    <row r="3302" spans="1:6" x14ac:dyDescent="0.2">
      <c r="A3302" t="s">
        <v>6</v>
      </c>
      <c r="B3302" t="s">
        <v>5060</v>
      </c>
      <c r="C3302" t="s">
        <v>5061</v>
      </c>
      <c r="D3302" t="s">
        <v>5027</v>
      </c>
      <c r="E3302" t="s">
        <v>5028</v>
      </c>
      <c r="F3302" t="s">
        <v>5029</v>
      </c>
    </row>
    <row r="3303" spans="1:6" x14ac:dyDescent="0.2">
      <c r="A3303" t="s">
        <v>6</v>
      </c>
      <c r="B3303" t="s">
        <v>5060</v>
      </c>
      <c r="C3303" t="s">
        <v>5061</v>
      </c>
      <c r="D3303" t="s">
        <v>6341</v>
      </c>
      <c r="E3303" t="s">
        <v>6342</v>
      </c>
      <c r="F3303" t="s">
        <v>6343</v>
      </c>
    </row>
    <row r="3304" spans="1:6" x14ac:dyDescent="0.2">
      <c r="A3304" t="s">
        <v>6</v>
      </c>
      <c r="B3304" t="s">
        <v>5060</v>
      </c>
      <c r="C3304" t="s">
        <v>5061</v>
      </c>
      <c r="D3304" t="s">
        <v>2383</v>
      </c>
      <c r="E3304" t="s">
        <v>2384</v>
      </c>
      <c r="F3304" t="s">
        <v>2385</v>
      </c>
    </row>
    <row r="3305" spans="1:6" x14ac:dyDescent="0.2">
      <c r="A3305" t="s">
        <v>6</v>
      </c>
      <c r="B3305" t="s">
        <v>5060</v>
      </c>
      <c r="C3305" t="s">
        <v>5061</v>
      </c>
      <c r="D3305" t="s">
        <v>6344</v>
      </c>
      <c r="E3305" t="s">
        <v>6345</v>
      </c>
      <c r="F3305" t="s">
        <v>6346</v>
      </c>
    </row>
    <row r="3306" spans="1:6" x14ac:dyDescent="0.2">
      <c r="A3306" t="s">
        <v>6</v>
      </c>
      <c r="B3306" t="s">
        <v>5060</v>
      </c>
      <c r="C3306" t="s">
        <v>5061</v>
      </c>
      <c r="D3306" t="s">
        <v>6347</v>
      </c>
      <c r="E3306" t="s">
        <v>6348</v>
      </c>
      <c r="F3306" t="s">
        <v>6349</v>
      </c>
    </row>
    <row r="3307" spans="1:6" x14ac:dyDescent="0.2">
      <c r="A3307" t="s">
        <v>6</v>
      </c>
      <c r="B3307" t="s">
        <v>5060</v>
      </c>
      <c r="C3307" t="s">
        <v>5061</v>
      </c>
      <c r="D3307" t="s">
        <v>6350</v>
      </c>
      <c r="E3307" t="s">
        <v>6351</v>
      </c>
      <c r="F3307" t="s">
        <v>6352</v>
      </c>
    </row>
    <row r="3308" spans="1:6" x14ac:dyDescent="0.2">
      <c r="A3308" t="s">
        <v>6</v>
      </c>
      <c r="B3308" t="s">
        <v>5060</v>
      </c>
      <c r="C3308" t="s">
        <v>5061</v>
      </c>
      <c r="D3308" t="s">
        <v>466</v>
      </c>
      <c r="E3308" t="s">
        <v>467</v>
      </c>
      <c r="F3308" t="s">
        <v>468</v>
      </c>
    </row>
    <row r="3309" spans="1:6" x14ac:dyDescent="0.2">
      <c r="A3309" t="s">
        <v>6</v>
      </c>
      <c r="B3309" t="s">
        <v>5060</v>
      </c>
      <c r="C3309" t="s">
        <v>5061</v>
      </c>
      <c r="D3309" t="s">
        <v>6353</v>
      </c>
      <c r="E3309" t="s">
        <v>6354</v>
      </c>
      <c r="F3309" t="s">
        <v>6355</v>
      </c>
    </row>
    <row r="3310" spans="1:6" x14ac:dyDescent="0.2">
      <c r="A3310" t="s">
        <v>6</v>
      </c>
      <c r="B3310" t="s">
        <v>5060</v>
      </c>
      <c r="C3310" t="s">
        <v>5061</v>
      </c>
      <c r="D3310" t="s">
        <v>4083</v>
      </c>
      <c r="E3310" t="s">
        <v>4084</v>
      </c>
      <c r="F3310" t="s">
        <v>4085</v>
      </c>
    </row>
    <row r="3311" spans="1:6" x14ac:dyDescent="0.2">
      <c r="A3311" t="s">
        <v>6</v>
      </c>
      <c r="B3311" t="s">
        <v>5060</v>
      </c>
      <c r="C3311" t="s">
        <v>5061</v>
      </c>
      <c r="D3311" t="s">
        <v>6356</v>
      </c>
      <c r="E3311" t="s">
        <v>6357</v>
      </c>
      <c r="F3311" t="s">
        <v>6358</v>
      </c>
    </row>
    <row r="3312" spans="1:6" x14ac:dyDescent="0.2">
      <c r="A3312" t="s">
        <v>6</v>
      </c>
      <c r="B3312" t="s">
        <v>5060</v>
      </c>
      <c r="C3312" t="s">
        <v>5061</v>
      </c>
      <c r="D3312" t="s">
        <v>4089</v>
      </c>
      <c r="E3312" t="s">
        <v>4090</v>
      </c>
      <c r="F3312" t="s">
        <v>4091</v>
      </c>
    </row>
    <row r="3313" spans="1:6" x14ac:dyDescent="0.2">
      <c r="A3313" t="s">
        <v>6</v>
      </c>
      <c r="B3313" t="s">
        <v>5060</v>
      </c>
      <c r="C3313" t="s">
        <v>5061</v>
      </c>
      <c r="D3313" t="s">
        <v>6359</v>
      </c>
      <c r="E3313" t="s">
        <v>6360</v>
      </c>
      <c r="F3313" t="s">
        <v>6361</v>
      </c>
    </row>
    <row r="3314" spans="1:6" x14ac:dyDescent="0.2">
      <c r="A3314" t="s">
        <v>6</v>
      </c>
      <c r="B3314" t="s">
        <v>5060</v>
      </c>
      <c r="C3314" t="s">
        <v>5061</v>
      </c>
      <c r="D3314" t="s">
        <v>6362</v>
      </c>
      <c r="E3314" t="s">
        <v>6363</v>
      </c>
      <c r="F3314" t="s">
        <v>6364</v>
      </c>
    </row>
    <row r="3315" spans="1:6" x14ac:dyDescent="0.2">
      <c r="A3315" t="s">
        <v>6</v>
      </c>
      <c r="B3315" t="s">
        <v>5060</v>
      </c>
      <c r="C3315" t="s">
        <v>5061</v>
      </c>
      <c r="D3315" t="s">
        <v>6365</v>
      </c>
      <c r="E3315" t="s">
        <v>6366</v>
      </c>
      <c r="F3315" t="s">
        <v>6367</v>
      </c>
    </row>
    <row r="3316" spans="1:6" x14ac:dyDescent="0.2">
      <c r="A3316" t="s">
        <v>6</v>
      </c>
      <c r="B3316" t="s">
        <v>5060</v>
      </c>
      <c r="C3316" t="s">
        <v>5061</v>
      </c>
      <c r="D3316" t="s">
        <v>6368</v>
      </c>
      <c r="E3316" t="s">
        <v>6369</v>
      </c>
      <c r="F3316" t="s">
        <v>6370</v>
      </c>
    </row>
    <row r="3317" spans="1:6" x14ac:dyDescent="0.2">
      <c r="A3317" t="s">
        <v>6</v>
      </c>
      <c r="B3317" t="s">
        <v>5060</v>
      </c>
      <c r="C3317" t="s">
        <v>5061</v>
      </c>
      <c r="D3317" t="s">
        <v>6371</v>
      </c>
      <c r="E3317" t="s">
        <v>6372</v>
      </c>
      <c r="F3317" t="s">
        <v>6373</v>
      </c>
    </row>
    <row r="3318" spans="1:6" x14ac:dyDescent="0.2">
      <c r="A3318" t="s">
        <v>6</v>
      </c>
      <c r="B3318" t="s">
        <v>5060</v>
      </c>
      <c r="C3318" t="s">
        <v>5061</v>
      </c>
      <c r="D3318" t="s">
        <v>6374</v>
      </c>
      <c r="E3318" t="s">
        <v>6375</v>
      </c>
      <c r="F3318" t="s">
        <v>6376</v>
      </c>
    </row>
    <row r="3319" spans="1:6" x14ac:dyDescent="0.2">
      <c r="A3319" t="s">
        <v>6</v>
      </c>
      <c r="B3319" t="s">
        <v>5060</v>
      </c>
      <c r="C3319" t="s">
        <v>5061</v>
      </c>
      <c r="D3319" t="s">
        <v>6377</v>
      </c>
      <c r="E3319" t="s">
        <v>6378</v>
      </c>
      <c r="F3319" t="s">
        <v>6379</v>
      </c>
    </row>
    <row r="3320" spans="1:6" x14ac:dyDescent="0.2">
      <c r="A3320" t="s">
        <v>6</v>
      </c>
      <c r="B3320" t="s">
        <v>5060</v>
      </c>
      <c r="C3320" t="s">
        <v>5061</v>
      </c>
      <c r="D3320" t="s">
        <v>6341</v>
      </c>
      <c r="E3320" t="s">
        <v>6342</v>
      </c>
      <c r="F3320" t="s">
        <v>6343</v>
      </c>
    </row>
    <row r="3321" spans="1:6" x14ac:dyDescent="0.2">
      <c r="A3321" t="s">
        <v>6</v>
      </c>
      <c r="B3321" t="s">
        <v>5060</v>
      </c>
      <c r="C3321" t="s">
        <v>5061</v>
      </c>
      <c r="D3321" t="s">
        <v>6356</v>
      </c>
      <c r="E3321" t="s">
        <v>6357</v>
      </c>
      <c r="F3321" t="s">
        <v>6358</v>
      </c>
    </row>
    <row r="3322" spans="1:6" x14ac:dyDescent="0.2">
      <c r="A3322" t="s">
        <v>6</v>
      </c>
      <c r="B3322" t="s">
        <v>5060</v>
      </c>
      <c r="C3322" t="s">
        <v>5061</v>
      </c>
      <c r="D3322" t="s">
        <v>6380</v>
      </c>
      <c r="E3322" t="s">
        <v>6381</v>
      </c>
      <c r="F3322" t="s">
        <v>6382</v>
      </c>
    </row>
    <row r="3323" spans="1:6" x14ac:dyDescent="0.2">
      <c r="A3323" t="s">
        <v>6</v>
      </c>
      <c r="B3323" t="s">
        <v>5060</v>
      </c>
      <c r="C3323" t="s">
        <v>5061</v>
      </c>
      <c r="D3323" t="s">
        <v>6383</v>
      </c>
      <c r="E3323" t="s">
        <v>6384</v>
      </c>
      <c r="F3323" t="s">
        <v>6385</v>
      </c>
    </row>
    <row r="3324" spans="1:6" x14ac:dyDescent="0.2">
      <c r="A3324" t="s">
        <v>6</v>
      </c>
      <c r="B3324" t="s">
        <v>5060</v>
      </c>
      <c r="C3324" t="s">
        <v>5061</v>
      </c>
      <c r="D3324" t="s">
        <v>6386</v>
      </c>
      <c r="E3324" t="s">
        <v>6387</v>
      </c>
      <c r="F3324" t="s">
        <v>6388</v>
      </c>
    </row>
    <row r="3325" spans="1:6" x14ac:dyDescent="0.2">
      <c r="A3325" t="s">
        <v>6</v>
      </c>
      <c r="B3325" t="s">
        <v>5060</v>
      </c>
      <c r="C3325" t="s">
        <v>5061</v>
      </c>
      <c r="D3325" t="s">
        <v>6389</v>
      </c>
      <c r="E3325" t="s">
        <v>6390</v>
      </c>
      <c r="F3325" t="s">
        <v>6391</v>
      </c>
    </row>
    <row r="3326" spans="1:6" x14ac:dyDescent="0.2">
      <c r="A3326" t="s">
        <v>6</v>
      </c>
      <c r="B3326" t="s">
        <v>5060</v>
      </c>
      <c r="C3326" t="s">
        <v>5061</v>
      </c>
      <c r="D3326" t="s">
        <v>6392</v>
      </c>
      <c r="E3326" t="s">
        <v>6393</v>
      </c>
      <c r="F3326" t="s">
        <v>6394</v>
      </c>
    </row>
    <row r="3327" spans="1:6" x14ac:dyDescent="0.2">
      <c r="A3327" t="s">
        <v>6</v>
      </c>
      <c r="B3327" t="s">
        <v>5060</v>
      </c>
      <c r="C3327" t="s">
        <v>5061</v>
      </c>
      <c r="D3327" t="s">
        <v>6395</v>
      </c>
      <c r="E3327" t="s">
        <v>6396</v>
      </c>
      <c r="F3327" t="s">
        <v>6397</v>
      </c>
    </row>
    <row r="3328" spans="1:6" x14ac:dyDescent="0.2">
      <c r="A3328" t="s">
        <v>6</v>
      </c>
      <c r="B3328" t="s">
        <v>5060</v>
      </c>
      <c r="C3328" t="s">
        <v>5061</v>
      </c>
      <c r="D3328" t="s">
        <v>6398</v>
      </c>
      <c r="E3328" t="s">
        <v>6399</v>
      </c>
      <c r="F3328" t="s">
        <v>6400</v>
      </c>
    </row>
    <row r="3329" spans="1:6" x14ac:dyDescent="0.2">
      <c r="A3329" t="s">
        <v>6</v>
      </c>
      <c r="B3329" t="s">
        <v>5060</v>
      </c>
      <c r="C3329" t="s">
        <v>5061</v>
      </c>
      <c r="D3329" t="s">
        <v>4089</v>
      </c>
      <c r="E3329" t="s">
        <v>4090</v>
      </c>
      <c r="F3329" t="s">
        <v>4091</v>
      </c>
    </row>
    <row r="3330" spans="1:6" x14ac:dyDescent="0.2">
      <c r="A3330" t="s">
        <v>6</v>
      </c>
      <c r="B3330" t="s">
        <v>5060</v>
      </c>
      <c r="C3330" t="s">
        <v>5061</v>
      </c>
      <c r="D3330" t="s">
        <v>6359</v>
      </c>
      <c r="E3330" t="s">
        <v>6360</v>
      </c>
      <c r="F3330" t="s">
        <v>6361</v>
      </c>
    </row>
    <row r="3331" spans="1:6" x14ac:dyDescent="0.2">
      <c r="A3331" t="s">
        <v>6</v>
      </c>
      <c r="B3331" t="s">
        <v>5060</v>
      </c>
      <c r="C3331" t="s">
        <v>5061</v>
      </c>
      <c r="D3331" t="s">
        <v>6362</v>
      </c>
      <c r="E3331" t="s">
        <v>6363</v>
      </c>
      <c r="F3331" t="s">
        <v>6364</v>
      </c>
    </row>
    <row r="3332" spans="1:6" x14ac:dyDescent="0.2">
      <c r="A3332" t="s">
        <v>6</v>
      </c>
      <c r="B3332" t="s">
        <v>5060</v>
      </c>
      <c r="C3332" t="s">
        <v>5061</v>
      </c>
      <c r="D3332" t="s">
        <v>6365</v>
      </c>
      <c r="E3332" t="s">
        <v>6366</v>
      </c>
      <c r="F3332" t="s">
        <v>6367</v>
      </c>
    </row>
    <row r="3333" spans="1:6" x14ac:dyDescent="0.2">
      <c r="A3333" t="s">
        <v>6</v>
      </c>
      <c r="B3333" t="s">
        <v>5060</v>
      </c>
      <c r="C3333" t="s">
        <v>5061</v>
      </c>
      <c r="D3333" t="s">
        <v>6368</v>
      </c>
      <c r="E3333" t="s">
        <v>6369</v>
      </c>
      <c r="F3333" t="s">
        <v>6370</v>
      </c>
    </row>
    <row r="3334" spans="1:6" x14ac:dyDescent="0.2">
      <c r="A3334" t="s">
        <v>6</v>
      </c>
      <c r="B3334" t="s">
        <v>5060</v>
      </c>
      <c r="C3334" t="s">
        <v>5061</v>
      </c>
      <c r="D3334" t="s">
        <v>4149</v>
      </c>
      <c r="E3334" t="s">
        <v>4150</v>
      </c>
      <c r="F3334" t="s">
        <v>4151</v>
      </c>
    </row>
    <row r="3335" spans="1:6" x14ac:dyDescent="0.2">
      <c r="A3335" t="s">
        <v>6</v>
      </c>
      <c r="B3335" t="s">
        <v>5060</v>
      </c>
      <c r="C3335" t="s">
        <v>5061</v>
      </c>
      <c r="D3335" t="s">
        <v>6401</v>
      </c>
      <c r="E3335" t="s">
        <v>6402</v>
      </c>
      <c r="F3335" t="s">
        <v>6403</v>
      </c>
    </row>
    <row r="3336" spans="1:6" x14ac:dyDescent="0.2">
      <c r="A3336" t="s">
        <v>6</v>
      </c>
      <c r="B3336" t="s">
        <v>5060</v>
      </c>
      <c r="C3336" t="s">
        <v>5061</v>
      </c>
      <c r="D3336" t="s">
        <v>6323</v>
      </c>
      <c r="E3336" t="s">
        <v>6324</v>
      </c>
      <c r="F3336" t="s">
        <v>6325</v>
      </c>
    </row>
    <row r="3337" spans="1:6" x14ac:dyDescent="0.2">
      <c r="A3337" t="s">
        <v>6</v>
      </c>
      <c r="B3337" t="s">
        <v>5060</v>
      </c>
      <c r="C3337" t="s">
        <v>5061</v>
      </c>
      <c r="D3337" t="s">
        <v>6344</v>
      </c>
      <c r="E3337" t="s">
        <v>6345</v>
      </c>
      <c r="F3337" t="s">
        <v>6346</v>
      </c>
    </row>
    <row r="3338" spans="1:6" x14ac:dyDescent="0.2">
      <c r="A3338" t="s">
        <v>6</v>
      </c>
      <c r="B3338" t="s">
        <v>5060</v>
      </c>
      <c r="C3338" t="s">
        <v>5061</v>
      </c>
      <c r="D3338" t="s">
        <v>6404</v>
      </c>
      <c r="E3338" t="s">
        <v>6405</v>
      </c>
      <c r="F3338" t="s">
        <v>6406</v>
      </c>
    </row>
    <row r="3339" spans="1:6" x14ac:dyDescent="0.2">
      <c r="A3339" t="s">
        <v>6</v>
      </c>
      <c r="B3339" t="s">
        <v>5060</v>
      </c>
      <c r="C3339" t="s">
        <v>5061</v>
      </c>
      <c r="D3339" t="s">
        <v>6335</v>
      </c>
      <c r="E3339" t="s">
        <v>6336</v>
      </c>
      <c r="F3339" t="s">
        <v>6337</v>
      </c>
    </row>
    <row r="3340" spans="1:6" x14ac:dyDescent="0.2">
      <c r="A3340" t="s">
        <v>6</v>
      </c>
      <c r="B3340" t="s">
        <v>5060</v>
      </c>
      <c r="C3340" t="s">
        <v>5061</v>
      </c>
      <c r="D3340" t="s">
        <v>6338</v>
      </c>
      <c r="E3340" t="s">
        <v>6339</v>
      </c>
      <c r="F3340" t="s">
        <v>6340</v>
      </c>
    </row>
    <row r="3341" spans="1:6" x14ac:dyDescent="0.2">
      <c r="A3341" t="s">
        <v>6</v>
      </c>
      <c r="B3341" t="s">
        <v>5060</v>
      </c>
      <c r="C3341" t="s">
        <v>5061</v>
      </c>
      <c r="D3341" t="s">
        <v>6407</v>
      </c>
      <c r="E3341" t="s">
        <v>6408</v>
      </c>
      <c r="F3341" t="s">
        <v>6409</v>
      </c>
    </row>
    <row r="3342" spans="1:6" x14ac:dyDescent="0.2">
      <c r="A3342" t="s">
        <v>6</v>
      </c>
      <c r="B3342" t="s">
        <v>5060</v>
      </c>
      <c r="C3342" t="s">
        <v>5061</v>
      </c>
      <c r="D3342" t="s">
        <v>6410</v>
      </c>
      <c r="E3342" t="s">
        <v>6411</v>
      </c>
      <c r="F3342" t="s">
        <v>6412</v>
      </c>
    </row>
    <row r="3343" spans="1:6" x14ac:dyDescent="0.2">
      <c r="A3343" t="s">
        <v>6</v>
      </c>
      <c r="B3343" t="s">
        <v>5060</v>
      </c>
      <c r="C3343" t="s">
        <v>5061</v>
      </c>
      <c r="D3343" t="s">
        <v>6413</v>
      </c>
      <c r="E3343" t="s">
        <v>6414</v>
      </c>
      <c r="F3343" t="s">
        <v>6415</v>
      </c>
    </row>
    <row r="3344" spans="1:6" x14ac:dyDescent="0.2">
      <c r="A3344" t="s">
        <v>6</v>
      </c>
      <c r="B3344" t="s">
        <v>5060</v>
      </c>
      <c r="C3344" t="s">
        <v>5061</v>
      </c>
      <c r="D3344" t="s">
        <v>6416</v>
      </c>
      <c r="E3344" t="s">
        <v>6417</v>
      </c>
      <c r="F3344" t="s">
        <v>6418</v>
      </c>
    </row>
    <row r="3345" spans="1:6" x14ac:dyDescent="0.2">
      <c r="A3345" t="s">
        <v>6</v>
      </c>
      <c r="B3345" t="s">
        <v>5060</v>
      </c>
      <c r="C3345" t="s">
        <v>5061</v>
      </c>
      <c r="D3345" t="s">
        <v>6419</v>
      </c>
      <c r="E3345" t="s">
        <v>6420</v>
      </c>
      <c r="F3345" t="s">
        <v>6421</v>
      </c>
    </row>
    <row r="3346" spans="1:6" x14ac:dyDescent="0.2">
      <c r="A3346" t="s">
        <v>6</v>
      </c>
      <c r="B3346" t="s">
        <v>5060</v>
      </c>
      <c r="C3346" t="s">
        <v>5061</v>
      </c>
      <c r="D3346" t="s">
        <v>6422</v>
      </c>
      <c r="E3346" t="s">
        <v>6423</v>
      </c>
      <c r="F3346" t="s">
        <v>6424</v>
      </c>
    </row>
    <row r="3347" spans="1:6" x14ac:dyDescent="0.2">
      <c r="A3347" t="s">
        <v>6</v>
      </c>
      <c r="B3347" t="s">
        <v>5060</v>
      </c>
      <c r="C3347" t="s">
        <v>5061</v>
      </c>
      <c r="D3347" t="s">
        <v>6425</v>
      </c>
      <c r="E3347" t="s">
        <v>6426</v>
      </c>
      <c r="F3347" t="s">
        <v>6427</v>
      </c>
    </row>
    <row r="3348" spans="1:6" x14ac:dyDescent="0.2">
      <c r="A3348" t="s">
        <v>6</v>
      </c>
      <c r="B3348" t="s">
        <v>5060</v>
      </c>
      <c r="C3348" t="s">
        <v>5061</v>
      </c>
      <c r="D3348" t="s">
        <v>6428</v>
      </c>
      <c r="E3348" t="s">
        <v>6429</v>
      </c>
      <c r="F3348" t="s">
        <v>6430</v>
      </c>
    </row>
    <row r="3349" spans="1:6" x14ac:dyDescent="0.2">
      <c r="A3349" t="s">
        <v>6</v>
      </c>
      <c r="B3349" t="s">
        <v>5060</v>
      </c>
      <c r="C3349" t="s">
        <v>5061</v>
      </c>
      <c r="D3349" t="s">
        <v>6431</v>
      </c>
      <c r="E3349" t="s">
        <v>6432</v>
      </c>
      <c r="F3349" t="s">
        <v>6433</v>
      </c>
    </row>
    <row r="3350" spans="1:6" x14ac:dyDescent="0.2">
      <c r="A3350" t="s">
        <v>6</v>
      </c>
      <c r="B3350" t="s">
        <v>5060</v>
      </c>
      <c r="C3350" t="s">
        <v>5061</v>
      </c>
      <c r="D3350" t="s">
        <v>6434</v>
      </c>
      <c r="E3350" t="s">
        <v>6435</v>
      </c>
      <c r="F3350" t="s">
        <v>6436</v>
      </c>
    </row>
    <row r="3351" spans="1:6" x14ac:dyDescent="0.2">
      <c r="A3351" t="s">
        <v>6</v>
      </c>
      <c r="B3351" t="s">
        <v>5060</v>
      </c>
      <c r="C3351" t="s">
        <v>5061</v>
      </c>
      <c r="D3351" t="s">
        <v>6437</v>
      </c>
      <c r="E3351" t="s">
        <v>6438</v>
      </c>
      <c r="F3351" t="s">
        <v>6439</v>
      </c>
    </row>
    <row r="3352" spans="1:6" x14ac:dyDescent="0.2">
      <c r="A3352" t="s">
        <v>6</v>
      </c>
      <c r="B3352" t="s">
        <v>5060</v>
      </c>
      <c r="C3352" t="s">
        <v>5061</v>
      </c>
      <c r="D3352" t="s">
        <v>6440</v>
      </c>
      <c r="E3352" t="s">
        <v>6441</v>
      </c>
      <c r="F3352" t="s">
        <v>6442</v>
      </c>
    </row>
    <row r="3353" spans="1:6" x14ac:dyDescent="0.2">
      <c r="A3353" t="s">
        <v>6</v>
      </c>
      <c r="B3353" t="s">
        <v>5060</v>
      </c>
      <c r="C3353" t="s">
        <v>5061</v>
      </c>
      <c r="D3353" t="s">
        <v>4486</v>
      </c>
      <c r="E3353" t="s">
        <v>4487</v>
      </c>
      <c r="F3353" t="s">
        <v>4488</v>
      </c>
    </row>
    <row r="3354" spans="1:6" x14ac:dyDescent="0.2">
      <c r="A3354" t="s">
        <v>6</v>
      </c>
      <c r="B3354" t="s">
        <v>5060</v>
      </c>
      <c r="C3354" t="s">
        <v>5061</v>
      </c>
      <c r="D3354" t="s">
        <v>6371</v>
      </c>
      <c r="E3354" t="s">
        <v>6372</v>
      </c>
      <c r="F3354" t="s">
        <v>6373</v>
      </c>
    </row>
    <row r="3355" spans="1:6" x14ac:dyDescent="0.2">
      <c r="A3355" t="s">
        <v>6</v>
      </c>
      <c r="B3355" t="s">
        <v>5060</v>
      </c>
      <c r="C3355" t="s">
        <v>5061</v>
      </c>
      <c r="D3355" t="s">
        <v>6374</v>
      </c>
      <c r="E3355" t="s">
        <v>6375</v>
      </c>
      <c r="F3355" t="s">
        <v>6376</v>
      </c>
    </row>
    <row r="3356" spans="1:6" x14ac:dyDescent="0.2">
      <c r="A3356" t="s">
        <v>6</v>
      </c>
      <c r="B3356" t="s">
        <v>5060</v>
      </c>
      <c r="C3356" t="s">
        <v>5061</v>
      </c>
      <c r="D3356" t="s">
        <v>6377</v>
      </c>
      <c r="E3356" t="s">
        <v>6378</v>
      </c>
      <c r="F3356" t="s">
        <v>6379</v>
      </c>
    </row>
    <row r="3357" spans="1:6" x14ac:dyDescent="0.2">
      <c r="A3357" t="s">
        <v>6</v>
      </c>
      <c r="B3357" t="s">
        <v>5060</v>
      </c>
      <c r="C3357" t="s">
        <v>5061</v>
      </c>
      <c r="D3357" t="s">
        <v>6443</v>
      </c>
      <c r="E3357" t="s">
        <v>6444</v>
      </c>
      <c r="F3357" t="s">
        <v>6445</v>
      </c>
    </row>
    <row r="3358" spans="1:6" x14ac:dyDescent="0.2">
      <c r="A3358" t="s">
        <v>6</v>
      </c>
      <c r="B3358" t="s">
        <v>5060</v>
      </c>
      <c r="C3358" t="s">
        <v>5061</v>
      </c>
      <c r="D3358" t="s">
        <v>6446</v>
      </c>
      <c r="E3358" t="s">
        <v>6447</v>
      </c>
      <c r="F3358" t="s">
        <v>6448</v>
      </c>
    </row>
    <row r="3359" spans="1:6" x14ac:dyDescent="0.2">
      <c r="A3359" t="s">
        <v>6</v>
      </c>
      <c r="B3359" t="s">
        <v>5060</v>
      </c>
      <c r="C3359" t="s">
        <v>5061</v>
      </c>
      <c r="D3359" t="s">
        <v>6449</v>
      </c>
      <c r="E3359" t="s">
        <v>6450</v>
      </c>
      <c r="F3359" t="s">
        <v>6451</v>
      </c>
    </row>
    <row r="3360" spans="1:6" x14ac:dyDescent="0.2">
      <c r="A3360" t="s">
        <v>6</v>
      </c>
      <c r="B3360" t="s">
        <v>5060</v>
      </c>
      <c r="C3360" t="s">
        <v>5061</v>
      </c>
      <c r="D3360" t="s">
        <v>2383</v>
      </c>
      <c r="E3360" t="s">
        <v>2384</v>
      </c>
      <c r="F3360" t="s">
        <v>2385</v>
      </c>
    </row>
    <row r="3361" spans="1:6" x14ac:dyDescent="0.2">
      <c r="A3361" t="s">
        <v>6</v>
      </c>
      <c r="B3361" t="s">
        <v>5060</v>
      </c>
      <c r="C3361" t="s">
        <v>5061</v>
      </c>
      <c r="D3361" t="s">
        <v>6452</v>
      </c>
      <c r="E3361" t="s">
        <v>6453</v>
      </c>
      <c r="F3361" t="s">
        <v>6454</v>
      </c>
    </row>
    <row r="3362" spans="1:6" x14ac:dyDescent="0.2">
      <c r="A3362" t="s">
        <v>6</v>
      </c>
      <c r="B3362" t="s">
        <v>5060</v>
      </c>
      <c r="C3362" t="s">
        <v>5061</v>
      </c>
      <c r="D3362" t="s">
        <v>6455</v>
      </c>
      <c r="E3362" t="s">
        <v>6456</v>
      </c>
      <c r="F3362" t="s">
        <v>6457</v>
      </c>
    </row>
    <row r="3363" spans="1:6" x14ac:dyDescent="0.2">
      <c r="A3363" t="s">
        <v>6</v>
      </c>
      <c r="B3363" t="s">
        <v>5060</v>
      </c>
      <c r="C3363" t="s">
        <v>5061</v>
      </c>
      <c r="D3363" t="s">
        <v>6458</v>
      </c>
      <c r="E3363" t="s">
        <v>6459</v>
      </c>
      <c r="F3363" t="s">
        <v>6460</v>
      </c>
    </row>
    <row r="3364" spans="1:6" x14ac:dyDescent="0.2">
      <c r="A3364" t="s">
        <v>6</v>
      </c>
      <c r="B3364" t="s">
        <v>5060</v>
      </c>
      <c r="C3364" t="s">
        <v>5061</v>
      </c>
      <c r="D3364" t="s">
        <v>6461</v>
      </c>
      <c r="E3364" t="s">
        <v>6462</v>
      </c>
      <c r="F3364" t="s">
        <v>6463</v>
      </c>
    </row>
    <row r="3365" spans="1:6" x14ac:dyDescent="0.2">
      <c r="A3365" t="s">
        <v>6</v>
      </c>
      <c r="B3365" t="s">
        <v>5060</v>
      </c>
      <c r="C3365" t="s">
        <v>5061</v>
      </c>
      <c r="D3365" t="s">
        <v>6464</v>
      </c>
      <c r="E3365" t="s">
        <v>6465</v>
      </c>
      <c r="F3365" t="s">
        <v>6466</v>
      </c>
    </row>
    <row r="3366" spans="1:6" x14ac:dyDescent="0.2">
      <c r="A3366" t="s">
        <v>6</v>
      </c>
      <c r="B3366" t="s">
        <v>5060</v>
      </c>
      <c r="C3366" t="s">
        <v>5061</v>
      </c>
      <c r="D3366" t="s">
        <v>6467</v>
      </c>
      <c r="E3366" t="s">
        <v>6468</v>
      </c>
      <c r="F3366" t="s">
        <v>6469</v>
      </c>
    </row>
    <row r="3367" spans="1:6" x14ac:dyDescent="0.2">
      <c r="A3367" t="s">
        <v>6</v>
      </c>
      <c r="B3367" t="s">
        <v>5060</v>
      </c>
      <c r="C3367" t="s">
        <v>5061</v>
      </c>
      <c r="D3367" t="s">
        <v>6470</v>
      </c>
      <c r="E3367" t="s">
        <v>6471</v>
      </c>
      <c r="F3367" t="s">
        <v>6472</v>
      </c>
    </row>
    <row r="3368" spans="1:6" x14ac:dyDescent="0.2">
      <c r="A3368" t="s">
        <v>6</v>
      </c>
      <c r="B3368" t="s">
        <v>5060</v>
      </c>
      <c r="C3368" t="s">
        <v>5061</v>
      </c>
      <c r="D3368" t="s">
        <v>6473</v>
      </c>
      <c r="E3368" t="s">
        <v>6474</v>
      </c>
      <c r="F3368" t="s">
        <v>6475</v>
      </c>
    </row>
    <row r="3369" spans="1:6" x14ac:dyDescent="0.2">
      <c r="A3369" t="s">
        <v>6</v>
      </c>
      <c r="B3369" t="s">
        <v>5060</v>
      </c>
      <c r="C3369" t="s">
        <v>5061</v>
      </c>
      <c r="D3369" t="s">
        <v>6476</v>
      </c>
      <c r="E3369" t="s">
        <v>6477</v>
      </c>
      <c r="F3369" t="s">
        <v>6478</v>
      </c>
    </row>
    <row r="3370" spans="1:6" x14ac:dyDescent="0.2">
      <c r="A3370" t="s">
        <v>6</v>
      </c>
      <c r="B3370" t="s">
        <v>5060</v>
      </c>
      <c r="C3370" t="s">
        <v>5061</v>
      </c>
      <c r="D3370" t="s">
        <v>6353</v>
      </c>
      <c r="E3370" t="s">
        <v>6354</v>
      </c>
      <c r="F3370" t="s">
        <v>6355</v>
      </c>
    </row>
    <row r="3371" spans="1:6" x14ac:dyDescent="0.2">
      <c r="A3371" t="s">
        <v>6</v>
      </c>
      <c r="B3371" t="s">
        <v>5060</v>
      </c>
      <c r="C3371" t="s">
        <v>5061</v>
      </c>
      <c r="D3371" t="s">
        <v>4083</v>
      </c>
      <c r="E3371" t="s">
        <v>4084</v>
      </c>
      <c r="F3371" t="s">
        <v>4085</v>
      </c>
    </row>
    <row r="3372" spans="1:6" x14ac:dyDescent="0.2">
      <c r="A3372" t="s">
        <v>6</v>
      </c>
      <c r="B3372" t="s">
        <v>5060</v>
      </c>
      <c r="C3372" t="s">
        <v>5061</v>
      </c>
      <c r="D3372" t="s">
        <v>6479</v>
      </c>
      <c r="E3372" t="s">
        <v>6480</v>
      </c>
      <c r="F3372" t="s">
        <v>6481</v>
      </c>
    </row>
    <row r="3373" spans="1:6" x14ac:dyDescent="0.2">
      <c r="A3373" t="s">
        <v>6</v>
      </c>
      <c r="B3373" t="s">
        <v>5060</v>
      </c>
      <c r="C3373" t="s">
        <v>5061</v>
      </c>
      <c r="D3373" t="s">
        <v>6482</v>
      </c>
      <c r="E3373" t="s">
        <v>6483</v>
      </c>
      <c r="F3373" t="s">
        <v>6484</v>
      </c>
    </row>
    <row r="3374" spans="1:6" x14ac:dyDescent="0.2">
      <c r="A3374" t="s">
        <v>6</v>
      </c>
      <c r="B3374" t="s">
        <v>5060</v>
      </c>
      <c r="C3374" t="s">
        <v>5061</v>
      </c>
      <c r="D3374" t="s">
        <v>6485</v>
      </c>
      <c r="E3374" t="s">
        <v>6486</v>
      </c>
      <c r="F3374" t="s">
        <v>6487</v>
      </c>
    </row>
    <row r="3375" spans="1:6" x14ac:dyDescent="0.2">
      <c r="A3375" t="s">
        <v>6</v>
      </c>
      <c r="B3375" t="s">
        <v>5060</v>
      </c>
      <c r="C3375" t="s">
        <v>5061</v>
      </c>
      <c r="D3375" t="s">
        <v>4251</v>
      </c>
      <c r="E3375" t="s">
        <v>4252</v>
      </c>
      <c r="F3375" t="s">
        <v>6488</v>
      </c>
    </row>
    <row r="3376" spans="1:6" x14ac:dyDescent="0.2">
      <c r="A3376" t="s">
        <v>6</v>
      </c>
      <c r="B3376" t="s">
        <v>5060</v>
      </c>
      <c r="C3376" t="s">
        <v>5061</v>
      </c>
      <c r="D3376" t="s">
        <v>1059</v>
      </c>
      <c r="E3376" t="s">
        <v>1060</v>
      </c>
      <c r="F3376" t="s">
        <v>1061</v>
      </c>
    </row>
    <row r="3377" spans="1:6" x14ac:dyDescent="0.2">
      <c r="A3377" t="s">
        <v>6</v>
      </c>
      <c r="B3377" t="s">
        <v>5060</v>
      </c>
      <c r="C3377" t="s">
        <v>5061</v>
      </c>
      <c r="D3377" t="s">
        <v>6347</v>
      </c>
      <c r="E3377" t="s">
        <v>6348</v>
      </c>
      <c r="F3377" t="s">
        <v>6349</v>
      </c>
    </row>
    <row r="3378" spans="1:6" x14ac:dyDescent="0.2">
      <c r="A3378" t="s">
        <v>6</v>
      </c>
      <c r="B3378" t="s">
        <v>5060</v>
      </c>
      <c r="C3378" t="s">
        <v>5061</v>
      </c>
      <c r="D3378" t="s">
        <v>6350</v>
      </c>
      <c r="E3378" t="s">
        <v>6351</v>
      </c>
      <c r="F3378" t="s">
        <v>6352</v>
      </c>
    </row>
    <row r="3379" spans="1:6" x14ac:dyDescent="0.2">
      <c r="A3379" t="s">
        <v>6</v>
      </c>
      <c r="B3379" t="s">
        <v>5060</v>
      </c>
      <c r="C3379" t="s">
        <v>5061</v>
      </c>
      <c r="D3379" t="s">
        <v>466</v>
      </c>
      <c r="E3379" t="s">
        <v>467</v>
      </c>
      <c r="F3379" t="s">
        <v>468</v>
      </c>
    </row>
    <row r="3380" spans="1:6" x14ac:dyDescent="0.2">
      <c r="A3380" t="s">
        <v>6</v>
      </c>
      <c r="B3380" t="s">
        <v>5060</v>
      </c>
      <c r="C3380" t="s">
        <v>5061</v>
      </c>
      <c r="D3380" t="s">
        <v>6489</v>
      </c>
      <c r="E3380" t="s">
        <v>6490</v>
      </c>
      <c r="F3380" t="s">
        <v>6491</v>
      </c>
    </row>
    <row r="3381" spans="1:6" x14ac:dyDescent="0.2">
      <c r="A3381" t="s">
        <v>6</v>
      </c>
      <c r="B3381" t="s">
        <v>5060</v>
      </c>
      <c r="C3381" t="s">
        <v>5061</v>
      </c>
      <c r="D3381" t="s">
        <v>2395</v>
      </c>
      <c r="E3381" t="s">
        <v>2396</v>
      </c>
      <c r="F3381" t="s">
        <v>2397</v>
      </c>
    </row>
    <row r="3382" spans="1:6" x14ac:dyDescent="0.2">
      <c r="A3382" t="s">
        <v>6</v>
      </c>
      <c r="B3382" t="s">
        <v>5060</v>
      </c>
      <c r="C3382" t="s">
        <v>5061</v>
      </c>
      <c r="D3382" t="s">
        <v>6492</v>
      </c>
      <c r="E3382" t="s">
        <v>6493</v>
      </c>
      <c r="F3382" t="s">
        <v>6494</v>
      </c>
    </row>
    <row r="3383" spans="1:6" x14ac:dyDescent="0.2">
      <c r="A3383" t="s">
        <v>6</v>
      </c>
      <c r="B3383" t="s">
        <v>5060</v>
      </c>
      <c r="C3383" t="s">
        <v>5061</v>
      </c>
      <c r="D3383" t="s">
        <v>5092</v>
      </c>
      <c r="E3383" t="s">
        <v>6495</v>
      </c>
      <c r="F3383" t="s">
        <v>6496</v>
      </c>
    </row>
    <row r="3384" spans="1:6" x14ac:dyDescent="0.2">
      <c r="A3384" t="s">
        <v>6</v>
      </c>
      <c r="B3384" t="s">
        <v>5060</v>
      </c>
      <c r="C3384" t="s">
        <v>5061</v>
      </c>
      <c r="D3384" t="s">
        <v>6497</v>
      </c>
      <c r="E3384" t="s">
        <v>6498</v>
      </c>
      <c r="F3384" t="s">
        <v>6499</v>
      </c>
    </row>
    <row r="3385" spans="1:6" x14ac:dyDescent="0.2">
      <c r="A3385" t="s">
        <v>6</v>
      </c>
      <c r="B3385" t="s">
        <v>5060</v>
      </c>
      <c r="C3385" t="s">
        <v>5061</v>
      </c>
      <c r="D3385" t="s">
        <v>6500</v>
      </c>
      <c r="E3385" t="s">
        <v>6501</v>
      </c>
      <c r="F3385" t="s">
        <v>6502</v>
      </c>
    </row>
    <row r="3386" spans="1:6" x14ac:dyDescent="0.2">
      <c r="A3386" t="s">
        <v>6</v>
      </c>
      <c r="B3386" t="s">
        <v>5060</v>
      </c>
      <c r="C3386" t="s">
        <v>5061</v>
      </c>
      <c r="D3386" t="s">
        <v>6503</v>
      </c>
      <c r="E3386" t="s">
        <v>6504</v>
      </c>
      <c r="F3386" t="s">
        <v>6505</v>
      </c>
    </row>
    <row r="3387" spans="1:6" x14ac:dyDescent="0.2">
      <c r="A3387" t="s">
        <v>6</v>
      </c>
      <c r="B3387" t="s">
        <v>5060</v>
      </c>
      <c r="C3387" t="s">
        <v>5061</v>
      </c>
      <c r="D3387" t="s">
        <v>6506</v>
      </c>
      <c r="E3387" t="s">
        <v>6507</v>
      </c>
      <c r="F3387" t="s">
        <v>6508</v>
      </c>
    </row>
    <row r="3388" spans="1:6" x14ac:dyDescent="0.2">
      <c r="A3388" t="s">
        <v>6</v>
      </c>
      <c r="B3388" t="s">
        <v>6509</v>
      </c>
      <c r="C3388" t="s">
        <v>6510</v>
      </c>
      <c r="D3388" t="s">
        <v>5062</v>
      </c>
      <c r="E3388" t="s">
        <v>6511</v>
      </c>
      <c r="F3388" t="s">
        <v>6512</v>
      </c>
    </row>
    <row r="3389" spans="1:6" x14ac:dyDescent="0.2">
      <c r="A3389" t="s">
        <v>6</v>
      </c>
      <c r="B3389" t="s">
        <v>6509</v>
      </c>
      <c r="C3389" t="s">
        <v>6510</v>
      </c>
      <c r="D3389" t="s">
        <v>95</v>
      </c>
      <c r="E3389" t="s">
        <v>6513</v>
      </c>
      <c r="F3389" t="s">
        <v>6514</v>
      </c>
    </row>
    <row r="3390" spans="1:6" x14ac:dyDescent="0.2">
      <c r="A3390" t="s">
        <v>6</v>
      </c>
      <c r="B3390" t="s">
        <v>6509</v>
      </c>
      <c r="C3390" t="s">
        <v>6510</v>
      </c>
      <c r="D3390" t="s">
        <v>1884</v>
      </c>
      <c r="E3390" t="s">
        <v>1885</v>
      </c>
      <c r="F3390" t="s">
        <v>6515</v>
      </c>
    </row>
    <row r="3391" spans="1:6" x14ac:dyDescent="0.2">
      <c r="A3391" t="s">
        <v>6</v>
      </c>
      <c r="B3391" t="s">
        <v>6509</v>
      </c>
      <c r="C3391" t="s">
        <v>6510</v>
      </c>
      <c r="D3391" t="s">
        <v>4867</v>
      </c>
      <c r="E3391" t="s">
        <v>4868</v>
      </c>
      <c r="F3391" t="s">
        <v>5073</v>
      </c>
    </row>
    <row r="3392" spans="1:6" x14ac:dyDescent="0.2">
      <c r="A3392" t="s">
        <v>6</v>
      </c>
      <c r="B3392" t="s">
        <v>6509</v>
      </c>
      <c r="C3392" t="s">
        <v>6510</v>
      </c>
      <c r="D3392" t="s">
        <v>104</v>
      </c>
      <c r="E3392" t="s">
        <v>105</v>
      </c>
      <c r="F3392" t="s">
        <v>4873</v>
      </c>
    </row>
    <row r="3393" spans="1:6" x14ac:dyDescent="0.2">
      <c r="A3393" t="s">
        <v>6</v>
      </c>
      <c r="B3393" t="s">
        <v>6509</v>
      </c>
      <c r="C3393" t="s">
        <v>6510</v>
      </c>
      <c r="D3393" t="s">
        <v>1888</v>
      </c>
      <c r="E3393" t="s">
        <v>1889</v>
      </c>
      <c r="F3393" t="s">
        <v>6516</v>
      </c>
    </row>
    <row r="3394" spans="1:6" x14ac:dyDescent="0.2">
      <c r="A3394" t="s">
        <v>6</v>
      </c>
      <c r="B3394" t="s">
        <v>6509</v>
      </c>
      <c r="C3394" t="s">
        <v>6510</v>
      </c>
      <c r="D3394" t="s">
        <v>5083</v>
      </c>
      <c r="E3394" t="s">
        <v>5084</v>
      </c>
      <c r="F3394" t="s">
        <v>5085</v>
      </c>
    </row>
    <row r="3395" spans="1:6" x14ac:dyDescent="0.2">
      <c r="A3395" t="s">
        <v>6</v>
      </c>
      <c r="B3395" t="s">
        <v>6509</v>
      </c>
      <c r="C3395" t="s">
        <v>6510</v>
      </c>
      <c r="D3395" t="s">
        <v>110</v>
      </c>
      <c r="E3395" t="s">
        <v>111</v>
      </c>
      <c r="F3395" t="s">
        <v>112</v>
      </c>
    </row>
    <row r="3396" spans="1:6" x14ac:dyDescent="0.2">
      <c r="A3396" t="s">
        <v>6</v>
      </c>
      <c r="B3396" t="s">
        <v>6509</v>
      </c>
      <c r="C3396" t="s">
        <v>6510</v>
      </c>
      <c r="D3396" t="s">
        <v>5089</v>
      </c>
      <c r="E3396" t="s">
        <v>5090</v>
      </c>
      <c r="F3396" t="s">
        <v>5091</v>
      </c>
    </row>
    <row r="3397" spans="1:6" x14ac:dyDescent="0.2">
      <c r="A3397" t="s">
        <v>6</v>
      </c>
      <c r="B3397" t="s">
        <v>6509</v>
      </c>
      <c r="C3397" t="s">
        <v>6510</v>
      </c>
      <c r="D3397" t="s">
        <v>792</v>
      </c>
      <c r="E3397" t="s">
        <v>793</v>
      </c>
      <c r="F3397" t="s">
        <v>794</v>
      </c>
    </row>
    <row r="3398" spans="1:6" x14ac:dyDescent="0.2">
      <c r="A3398" t="s">
        <v>6</v>
      </c>
      <c r="B3398" t="s">
        <v>6509</v>
      </c>
      <c r="C3398" t="s">
        <v>6510</v>
      </c>
      <c r="D3398" t="s">
        <v>795</v>
      </c>
      <c r="E3398" t="s">
        <v>796</v>
      </c>
      <c r="F3398" t="s">
        <v>797</v>
      </c>
    </row>
    <row r="3399" spans="1:6" x14ac:dyDescent="0.2">
      <c r="A3399" t="s">
        <v>6</v>
      </c>
      <c r="B3399" t="s">
        <v>6509</v>
      </c>
      <c r="C3399" t="s">
        <v>6510</v>
      </c>
      <c r="D3399" t="s">
        <v>5092</v>
      </c>
      <c r="E3399" t="s">
        <v>5093</v>
      </c>
      <c r="F3399" t="s">
        <v>6517</v>
      </c>
    </row>
    <row r="3400" spans="1:6" x14ac:dyDescent="0.2">
      <c r="A3400" t="s">
        <v>6</v>
      </c>
      <c r="B3400" t="s">
        <v>6509</v>
      </c>
      <c r="C3400" t="s">
        <v>6510</v>
      </c>
      <c r="D3400" t="s">
        <v>117</v>
      </c>
      <c r="E3400" t="s">
        <v>118</v>
      </c>
      <c r="F3400" t="s">
        <v>6518</v>
      </c>
    </row>
    <row r="3401" spans="1:6" x14ac:dyDescent="0.2">
      <c r="A3401" t="s">
        <v>6</v>
      </c>
      <c r="B3401" t="s">
        <v>6509</v>
      </c>
      <c r="C3401" t="s">
        <v>6510</v>
      </c>
      <c r="D3401" t="s">
        <v>1892</v>
      </c>
      <c r="E3401" t="s">
        <v>1893</v>
      </c>
      <c r="F3401" t="s">
        <v>6519</v>
      </c>
    </row>
    <row r="3402" spans="1:6" x14ac:dyDescent="0.2">
      <c r="A3402" t="s">
        <v>6</v>
      </c>
      <c r="B3402" t="s">
        <v>6509</v>
      </c>
      <c r="C3402" t="s">
        <v>6510</v>
      </c>
      <c r="D3402" t="s">
        <v>4282</v>
      </c>
      <c r="E3402" t="s">
        <v>4283</v>
      </c>
      <c r="F3402" t="s">
        <v>4284</v>
      </c>
    </row>
    <row r="3403" spans="1:6" x14ac:dyDescent="0.2">
      <c r="A3403" t="s">
        <v>6</v>
      </c>
      <c r="B3403" t="s">
        <v>6509</v>
      </c>
      <c r="C3403" t="s">
        <v>6510</v>
      </c>
      <c r="D3403" t="s">
        <v>6520</v>
      </c>
      <c r="E3403" t="s">
        <v>6521</v>
      </c>
      <c r="F3403" t="s">
        <v>6522</v>
      </c>
    </row>
    <row r="3404" spans="1:6" x14ac:dyDescent="0.2">
      <c r="A3404" t="s">
        <v>6</v>
      </c>
      <c r="B3404" t="s">
        <v>6509</v>
      </c>
      <c r="C3404" t="s">
        <v>6510</v>
      </c>
      <c r="D3404" t="s">
        <v>804</v>
      </c>
      <c r="E3404" t="s">
        <v>805</v>
      </c>
      <c r="F3404" t="s">
        <v>5108</v>
      </c>
    </row>
    <row r="3405" spans="1:6" x14ac:dyDescent="0.2">
      <c r="A3405" t="s">
        <v>6</v>
      </c>
      <c r="B3405" t="s">
        <v>6509</v>
      </c>
      <c r="C3405" t="s">
        <v>6510</v>
      </c>
      <c r="D3405" t="s">
        <v>1896</v>
      </c>
      <c r="E3405" t="s">
        <v>1897</v>
      </c>
      <c r="F3405" t="s">
        <v>1898</v>
      </c>
    </row>
    <row r="3406" spans="1:6" x14ac:dyDescent="0.2">
      <c r="A3406" t="s">
        <v>6</v>
      </c>
      <c r="B3406" t="s">
        <v>6509</v>
      </c>
      <c r="C3406" t="s">
        <v>6510</v>
      </c>
      <c r="D3406" t="s">
        <v>6523</v>
      </c>
      <c r="E3406" t="s">
        <v>6524</v>
      </c>
      <c r="F3406" t="s">
        <v>6525</v>
      </c>
    </row>
    <row r="3407" spans="1:6" x14ac:dyDescent="0.2">
      <c r="A3407" t="s">
        <v>6</v>
      </c>
      <c r="B3407" t="s">
        <v>6509</v>
      </c>
      <c r="C3407" t="s">
        <v>6510</v>
      </c>
      <c r="D3407" t="s">
        <v>123</v>
      </c>
      <c r="E3407" t="s">
        <v>124</v>
      </c>
      <c r="F3407" t="s">
        <v>6526</v>
      </c>
    </row>
    <row r="3408" spans="1:6" x14ac:dyDescent="0.2">
      <c r="A3408" t="s">
        <v>6</v>
      </c>
      <c r="B3408" t="s">
        <v>6509</v>
      </c>
      <c r="C3408" t="s">
        <v>6510</v>
      </c>
      <c r="D3408" t="s">
        <v>5112</v>
      </c>
      <c r="E3408" t="s">
        <v>5113</v>
      </c>
      <c r="F3408" t="s">
        <v>5114</v>
      </c>
    </row>
    <row r="3409" spans="1:6" x14ac:dyDescent="0.2">
      <c r="A3409" t="s">
        <v>6</v>
      </c>
      <c r="B3409" t="s">
        <v>6509</v>
      </c>
      <c r="C3409" t="s">
        <v>6510</v>
      </c>
      <c r="D3409" t="s">
        <v>487</v>
      </c>
      <c r="E3409" t="s">
        <v>488</v>
      </c>
      <c r="F3409" t="s">
        <v>489</v>
      </c>
    </row>
    <row r="3410" spans="1:6" x14ac:dyDescent="0.2">
      <c r="A3410" t="s">
        <v>6</v>
      </c>
      <c r="B3410" t="s">
        <v>6509</v>
      </c>
      <c r="C3410" t="s">
        <v>6510</v>
      </c>
      <c r="D3410" t="s">
        <v>6527</v>
      </c>
      <c r="E3410" t="s">
        <v>6528</v>
      </c>
      <c r="F3410" t="s">
        <v>6529</v>
      </c>
    </row>
    <row r="3411" spans="1:6" x14ac:dyDescent="0.2">
      <c r="A3411" t="s">
        <v>6</v>
      </c>
      <c r="B3411" t="s">
        <v>6509</v>
      </c>
      <c r="C3411" t="s">
        <v>6510</v>
      </c>
      <c r="D3411" t="s">
        <v>5131</v>
      </c>
      <c r="E3411" t="s">
        <v>5132</v>
      </c>
      <c r="F3411" t="s">
        <v>6530</v>
      </c>
    </row>
    <row r="3412" spans="1:6" x14ac:dyDescent="0.2">
      <c r="A3412" t="s">
        <v>6</v>
      </c>
      <c r="B3412" t="s">
        <v>6509</v>
      </c>
      <c r="C3412" t="s">
        <v>6510</v>
      </c>
      <c r="D3412" t="s">
        <v>810</v>
      </c>
      <c r="E3412" t="s">
        <v>811</v>
      </c>
      <c r="F3412" t="s">
        <v>5134</v>
      </c>
    </row>
    <row r="3413" spans="1:6" x14ac:dyDescent="0.2">
      <c r="A3413" t="s">
        <v>6</v>
      </c>
      <c r="B3413" t="s">
        <v>6509</v>
      </c>
      <c r="C3413" t="s">
        <v>6510</v>
      </c>
      <c r="D3413" t="s">
        <v>130</v>
      </c>
      <c r="E3413" t="s">
        <v>131</v>
      </c>
      <c r="F3413" t="s">
        <v>132</v>
      </c>
    </row>
    <row r="3414" spans="1:6" x14ac:dyDescent="0.2">
      <c r="A3414" t="s">
        <v>6</v>
      </c>
      <c r="B3414" t="s">
        <v>6509</v>
      </c>
      <c r="C3414" t="s">
        <v>6510</v>
      </c>
      <c r="D3414" t="s">
        <v>5138</v>
      </c>
      <c r="E3414" t="s">
        <v>5139</v>
      </c>
      <c r="F3414" t="s">
        <v>5140</v>
      </c>
    </row>
    <row r="3415" spans="1:6" x14ac:dyDescent="0.2">
      <c r="A3415" t="s">
        <v>6</v>
      </c>
      <c r="B3415" t="s">
        <v>6509</v>
      </c>
      <c r="C3415" t="s">
        <v>6510</v>
      </c>
      <c r="D3415" t="s">
        <v>6531</v>
      </c>
      <c r="E3415" t="s">
        <v>6532</v>
      </c>
      <c r="F3415" t="s">
        <v>6533</v>
      </c>
    </row>
    <row r="3416" spans="1:6" x14ac:dyDescent="0.2">
      <c r="A3416" t="s">
        <v>6</v>
      </c>
      <c r="B3416" t="s">
        <v>6509</v>
      </c>
      <c r="C3416" t="s">
        <v>6510</v>
      </c>
      <c r="D3416" t="s">
        <v>1909</v>
      </c>
      <c r="E3416" t="s">
        <v>1910</v>
      </c>
      <c r="F3416" t="s">
        <v>6534</v>
      </c>
    </row>
    <row r="3417" spans="1:6" x14ac:dyDescent="0.2">
      <c r="A3417" t="s">
        <v>6</v>
      </c>
      <c r="B3417" t="s">
        <v>6509</v>
      </c>
      <c r="C3417" t="s">
        <v>6510</v>
      </c>
      <c r="D3417" t="s">
        <v>6535</v>
      </c>
      <c r="E3417" t="s">
        <v>6536</v>
      </c>
      <c r="F3417" t="s">
        <v>6537</v>
      </c>
    </row>
    <row r="3418" spans="1:6" x14ac:dyDescent="0.2">
      <c r="A3418" t="s">
        <v>6</v>
      </c>
      <c r="B3418" t="s">
        <v>6509</v>
      </c>
      <c r="C3418" t="s">
        <v>6510</v>
      </c>
      <c r="D3418" t="s">
        <v>5146</v>
      </c>
      <c r="E3418" t="s">
        <v>5147</v>
      </c>
      <c r="F3418" t="s">
        <v>5148</v>
      </c>
    </row>
    <row r="3419" spans="1:6" x14ac:dyDescent="0.2">
      <c r="A3419" t="s">
        <v>6</v>
      </c>
      <c r="B3419" t="s">
        <v>6509</v>
      </c>
      <c r="C3419" t="s">
        <v>6510</v>
      </c>
      <c r="D3419" t="s">
        <v>1912</v>
      </c>
      <c r="E3419" t="s">
        <v>1913</v>
      </c>
      <c r="F3419" t="s">
        <v>1914</v>
      </c>
    </row>
    <row r="3420" spans="1:6" x14ac:dyDescent="0.2">
      <c r="A3420" t="s">
        <v>6</v>
      </c>
      <c r="B3420" t="s">
        <v>6509</v>
      </c>
      <c r="C3420" t="s">
        <v>6510</v>
      </c>
      <c r="D3420" t="s">
        <v>139</v>
      </c>
      <c r="E3420" t="s">
        <v>140</v>
      </c>
      <c r="F3420" t="s">
        <v>6538</v>
      </c>
    </row>
    <row r="3421" spans="1:6" x14ac:dyDescent="0.2">
      <c r="A3421" t="s">
        <v>6</v>
      </c>
      <c r="B3421" t="s">
        <v>6509</v>
      </c>
      <c r="C3421" t="s">
        <v>6510</v>
      </c>
      <c r="D3421" t="s">
        <v>145</v>
      </c>
      <c r="E3421" t="s">
        <v>146</v>
      </c>
      <c r="F3421" t="s">
        <v>6539</v>
      </c>
    </row>
    <row r="3422" spans="1:6" x14ac:dyDescent="0.2">
      <c r="A3422" t="s">
        <v>6</v>
      </c>
      <c r="B3422" t="s">
        <v>6509</v>
      </c>
      <c r="C3422" t="s">
        <v>6510</v>
      </c>
      <c r="D3422" t="s">
        <v>5155</v>
      </c>
      <c r="E3422" t="s">
        <v>5156</v>
      </c>
      <c r="F3422" t="s">
        <v>6540</v>
      </c>
    </row>
    <row r="3423" spans="1:6" x14ac:dyDescent="0.2">
      <c r="A3423" t="s">
        <v>6</v>
      </c>
      <c r="B3423" t="s">
        <v>6509</v>
      </c>
      <c r="C3423" t="s">
        <v>6510</v>
      </c>
      <c r="D3423" t="s">
        <v>6541</v>
      </c>
      <c r="E3423" t="s">
        <v>6542</v>
      </c>
      <c r="F3423" t="s">
        <v>6543</v>
      </c>
    </row>
    <row r="3424" spans="1:6" x14ac:dyDescent="0.2">
      <c r="A3424" t="s">
        <v>6</v>
      </c>
      <c r="B3424" t="s">
        <v>6509</v>
      </c>
      <c r="C3424" t="s">
        <v>6510</v>
      </c>
      <c r="D3424" t="s">
        <v>2504</v>
      </c>
      <c r="E3424" t="s">
        <v>2505</v>
      </c>
      <c r="F3424" t="s">
        <v>2506</v>
      </c>
    </row>
    <row r="3425" spans="1:6" x14ac:dyDescent="0.2">
      <c r="A3425" t="s">
        <v>6</v>
      </c>
      <c r="B3425" t="s">
        <v>6509</v>
      </c>
      <c r="C3425" t="s">
        <v>6510</v>
      </c>
      <c r="D3425" t="s">
        <v>92</v>
      </c>
      <c r="E3425" t="s">
        <v>1916</v>
      </c>
      <c r="F3425" t="s">
        <v>6544</v>
      </c>
    </row>
    <row r="3426" spans="1:6" x14ac:dyDescent="0.2">
      <c r="A3426" t="s">
        <v>6</v>
      </c>
      <c r="B3426" t="s">
        <v>6509</v>
      </c>
      <c r="C3426" t="s">
        <v>6510</v>
      </c>
      <c r="D3426" t="s">
        <v>5180</v>
      </c>
      <c r="E3426" t="s">
        <v>5181</v>
      </c>
      <c r="F3426" t="s">
        <v>6545</v>
      </c>
    </row>
    <row r="3427" spans="1:6" x14ac:dyDescent="0.2">
      <c r="A3427" t="s">
        <v>6</v>
      </c>
      <c r="B3427" t="s">
        <v>6509</v>
      </c>
      <c r="C3427" t="s">
        <v>6510</v>
      </c>
      <c r="D3427" t="s">
        <v>825</v>
      </c>
      <c r="E3427" t="s">
        <v>826</v>
      </c>
      <c r="F3427" t="s">
        <v>827</v>
      </c>
    </row>
    <row r="3428" spans="1:6" x14ac:dyDescent="0.2">
      <c r="A3428" t="s">
        <v>6</v>
      </c>
      <c r="B3428" t="s">
        <v>6509</v>
      </c>
      <c r="C3428" t="s">
        <v>6510</v>
      </c>
      <c r="D3428" t="s">
        <v>6546</v>
      </c>
      <c r="E3428" t="s">
        <v>6547</v>
      </c>
      <c r="F3428" t="s">
        <v>6548</v>
      </c>
    </row>
    <row r="3429" spans="1:6" x14ac:dyDescent="0.2">
      <c r="A3429" t="s">
        <v>6</v>
      </c>
      <c r="B3429" t="s">
        <v>6509</v>
      </c>
      <c r="C3429" t="s">
        <v>6510</v>
      </c>
      <c r="D3429" t="s">
        <v>6549</v>
      </c>
      <c r="E3429" t="s">
        <v>6550</v>
      </c>
      <c r="F3429" t="s">
        <v>6551</v>
      </c>
    </row>
    <row r="3430" spans="1:6" x14ac:dyDescent="0.2">
      <c r="A3430" t="s">
        <v>6</v>
      </c>
      <c r="B3430" t="s">
        <v>6509</v>
      </c>
      <c r="C3430" t="s">
        <v>6510</v>
      </c>
      <c r="D3430" t="s">
        <v>5186</v>
      </c>
      <c r="E3430" t="s">
        <v>5187</v>
      </c>
      <c r="F3430" t="s">
        <v>5188</v>
      </c>
    </row>
    <row r="3431" spans="1:6" x14ac:dyDescent="0.2">
      <c r="A3431" t="s">
        <v>6</v>
      </c>
      <c r="B3431" t="s">
        <v>6509</v>
      </c>
      <c r="C3431" t="s">
        <v>6510</v>
      </c>
      <c r="D3431" t="s">
        <v>163</v>
      </c>
      <c r="E3431" t="s">
        <v>164</v>
      </c>
      <c r="F3431" t="s">
        <v>6552</v>
      </c>
    </row>
    <row r="3432" spans="1:6" x14ac:dyDescent="0.2">
      <c r="A3432" t="s">
        <v>6</v>
      </c>
      <c r="B3432" t="s">
        <v>6509</v>
      </c>
      <c r="C3432" t="s">
        <v>6510</v>
      </c>
      <c r="D3432" t="s">
        <v>166</v>
      </c>
      <c r="E3432" t="s">
        <v>167</v>
      </c>
      <c r="F3432" t="s">
        <v>5199</v>
      </c>
    </row>
    <row r="3433" spans="1:6" x14ac:dyDescent="0.2">
      <c r="A3433" t="s">
        <v>6</v>
      </c>
      <c r="B3433" t="s">
        <v>6509</v>
      </c>
      <c r="C3433" t="s">
        <v>6510</v>
      </c>
      <c r="D3433" t="s">
        <v>1922</v>
      </c>
      <c r="E3433" t="s">
        <v>1923</v>
      </c>
      <c r="F3433" t="s">
        <v>6553</v>
      </c>
    </row>
    <row r="3434" spans="1:6" x14ac:dyDescent="0.2">
      <c r="A3434" t="s">
        <v>6</v>
      </c>
      <c r="B3434" t="s">
        <v>6509</v>
      </c>
      <c r="C3434" t="s">
        <v>6510</v>
      </c>
      <c r="D3434" t="s">
        <v>1925</v>
      </c>
      <c r="E3434" t="s">
        <v>1926</v>
      </c>
      <c r="F3434" t="s">
        <v>6554</v>
      </c>
    </row>
    <row r="3435" spans="1:6" x14ac:dyDescent="0.2">
      <c r="A3435" t="s">
        <v>6</v>
      </c>
      <c r="B3435" t="s">
        <v>6509</v>
      </c>
      <c r="C3435" t="s">
        <v>6510</v>
      </c>
      <c r="D3435" t="s">
        <v>6555</v>
      </c>
      <c r="E3435" t="s">
        <v>6556</v>
      </c>
      <c r="F3435" t="s">
        <v>6557</v>
      </c>
    </row>
    <row r="3436" spans="1:6" x14ac:dyDescent="0.2">
      <c r="A3436" t="s">
        <v>6</v>
      </c>
      <c r="B3436" t="s">
        <v>6509</v>
      </c>
      <c r="C3436" t="s">
        <v>6510</v>
      </c>
      <c r="D3436" t="s">
        <v>5201</v>
      </c>
      <c r="E3436" t="s">
        <v>5202</v>
      </c>
      <c r="F3436" t="s">
        <v>6558</v>
      </c>
    </row>
    <row r="3437" spans="1:6" x14ac:dyDescent="0.2">
      <c r="A3437" t="s">
        <v>6</v>
      </c>
      <c r="B3437" t="s">
        <v>6509</v>
      </c>
      <c r="C3437" t="s">
        <v>6510</v>
      </c>
      <c r="D3437" t="s">
        <v>1928</v>
      </c>
      <c r="E3437" t="s">
        <v>1929</v>
      </c>
      <c r="F3437" t="s">
        <v>6559</v>
      </c>
    </row>
    <row r="3438" spans="1:6" x14ac:dyDescent="0.2">
      <c r="A3438" t="s">
        <v>6</v>
      </c>
      <c r="B3438" t="s">
        <v>6509</v>
      </c>
      <c r="C3438" t="s">
        <v>6510</v>
      </c>
      <c r="D3438" t="s">
        <v>834</v>
      </c>
      <c r="E3438" t="s">
        <v>835</v>
      </c>
      <c r="F3438" t="s">
        <v>836</v>
      </c>
    </row>
    <row r="3439" spans="1:6" x14ac:dyDescent="0.2">
      <c r="A3439" t="s">
        <v>6</v>
      </c>
      <c r="B3439" t="s">
        <v>6509</v>
      </c>
      <c r="C3439" t="s">
        <v>6510</v>
      </c>
      <c r="D3439" t="s">
        <v>6560</v>
      </c>
      <c r="E3439" t="s">
        <v>6561</v>
      </c>
      <c r="F3439" t="s">
        <v>6562</v>
      </c>
    </row>
    <row r="3440" spans="1:6" x14ac:dyDescent="0.2">
      <c r="A3440" t="s">
        <v>6</v>
      </c>
      <c r="B3440" t="s">
        <v>6509</v>
      </c>
      <c r="C3440" t="s">
        <v>6510</v>
      </c>
      <c r="D3440" t="s">
        <v>1931</v>
      </c>
      <c r="E3440" t="s">
        <v>1932</v>
      </c>
      <c r="F3440" t="s">
        <v>1933</v>
      </c>
    </row>
    <row r="3441" spans="1:6" x14ac:dyDescent="0.2">
      <c r="A3441" t="s">
        <v>6</v>
      </c>
      <c r="B3441" t="s">
        <v>6509</v>
      </c>
      <c r="C3441" t="s">
        <v>6510</v>
      </c>
      <c r="D3441" t="s">
        <v>5207</v>
      </c>
      <c r="E3441" t="s">
        <v>5208</v>
      </c>
      <c r="F3441" t="s">
        <v>5209</v>
      </c>
    </row>
    <row r="3442" spans="1:6" x14ac:dyDescent="0.2">
      <c r="A3442" t="s">
        <v>6</v>
      </c>
      <c r="B3442" t="s">
        <v>6509</v>
      </c>
      <c r="C3442" t="s">
        <v>6510</v>
      </c>
      <c r="D3442" t="s">
        <v>178</v>
      </c>
      <c r="E3442" t="s">
        <v>179</v>
      </c>
      <c r="F3442" t="s">
        <v>6563</v>
      </c>
    </row>
    <row r="3443" spans="1:6" x14ac:dyDescent="0.2">
      <c r="A3443" t="s">
        <v>6</v>
      </c>
      <c r="B3443" t="s">
        <v>6509</v>
      </c>
      <c r="C3443" t="s">
        <v>6510</v>
      </c>
      <c r="D3443" t="s">
        <v>1941</v>
      </c>
      <c r="E3443" t="s">
        <v>1942</v>
      </c>
      <c r="F3443" t="s">
        <v>1943</v>
      </c>
    </row>
    <row r="3444" spans="1:6" x14ac:dyDescent="0.2">
      <c r="A3444" t="s">
        <v>6</v>
      </c>
      <c r="B3444" t="s">
        <v>6509</v>
      </c>
      <c r="C3444" t="s">
        <v>6510</v>
      </c>
      <c r="D3444" t="s">
        <v>2548</v>
      </c>
      <c r="E3444" t="s">
        <v>2549</v>
      </c>
      <c r="F3444" t="s">
        <v>2550</v>
      </c>
    </row>
    <row r="3445" spans="1:6" x14ac:dyDescent="0.2">
      <c r="A3445" t="s">
        <v>6</v>
      </c>
      <c r="B3445" t="s">
        <v>6509</v>
      </c>
      <c r="C3445" t="s">
        <v>6510</v>
      </c>
      <c r="D3445" t="s">
        <v>5218</v>
      </c>
      <c r="E3445" t="s">
        <v>5219</v>
      </c>
      <c r="F3445" t="s">
        <v>5220</v>
      </c>
    </row>
    <row r="3446" spans="1:6" x14ac:dyDescent="0.2">
      <c r="A3446" t="s">
        <v>6</v>
      </c>
      <c r="B3446" t="s">
        <v>6509</v>
      </c>
      <c r="C3446" t="s">
        <v>6510</v>
      </c>
      <c r="D3446" t="s">
        <v>1944</v>
      </c>
      <c r="E3446" t="s">
        <v>1945</v>
      </c>
      <c r="F3446" t="s">
        <v>1946</v>
      </c>
    </row>
    <row r="3447" spans="1:6" x14ac:dyDescent="0.2">
      <c r="A3447" t="s">
        <v>6</v>
      </c>
      <c r="B3447" t="s">
        <v>6509</v>
      </c>
      <c r="C3447" t="s">
        <v>6510</v>
      </c>
      <c r="D3447" t="s">
        <v>6564</v>
      </c>
      <c r="E3447" t="s">
        <v>6565</v>
      </c>
      <c r="F3447" t="s">
        <v>6566</v>
      </c>
    </row>
    <row r="3448" spans="1:6" x14ac:dyDescent="0.2">
      <c r="A3448" t="s">
        <v>6</v>
      </c>
      <c r="B3448" t="s">
        <v>6509</v>
      </c>
      <c r="C3448" t="s">
        <v>6510</v>
      </c>
      <c r="D3448" t="s">
        <v>5224</v>
      </c>
      <c r="E3448" t="s">
        <v>5225</v>
      </c>
      <c r="F3448" t="s">
        <v>6567</v>
      </c>
    </row>
    <row r="3449" spans="1:6" x14ac:dyDescent="0.2">
      <c r="A3449" t="s">
        <v>6</v>
      </c>
      <c r="B3449" t="s">
        <v>6509</v>
      </c>
      <c r="C3449" t="s">
        <v>6510</v>
      </c>
      <c r="D3449" t="s">
        <v>6568</v>
      </c>
      <c r="E3449" t="s">
        <v>6569</v>
      </c>
      <c r="F3449" t="s">
        <v>6570</v>
      </c>
    </row>
    <row r="3450" spans="1:6" x14ac:dyDescent="0.2">
      <c r="A3450" t="s">
        <v>6</v>
      </c>
      <c r="B3450" t="s">
        <v>6509</v>
      </c>
      <c r="C3450" t="s">
        <v>6510</v>
      </c>
      <c r="D3450" t="s">
        <v>5237</v>
      </c>
      <c r="E3450" t="s">
        <v>5238</v>
      </c>
      <c r="F3450" t="s">
        <v>5239</v>
      </c>
    </row>
    <row r="3451" spans="1:6" x14ac:dyDescent="0.2">
      <c r="A3451" t="s">
        <v>6</v>
      </c>
      <c r="B3451" t="s">
        <v>6509</v>
      </c>
      <c r="C3451" t="s">
        <v>6510</v>
      </c>
      <c r="D3451" t="s">
        <v>5240</v>
      </c>
      <c r="E3451" t="s">
        <v>5241</v>
      </c>
      <c r="F3451" t="s">
        <v>6571</v>
      </c>
    </row>
    <row r="3452" spans="1:6" x14ac:dyDescent="0.2">
      <c r="A3452" t="s">
        <v>6</v>
      </c>
      <c r="B3452" t="s">
        <v>6509</v>
      </c>
      <c r="C3452" t="s">
        <v>6510</v>
      </c>
      <c r="D3452" t="s">
        <v>2585</v>
      </c>
      <c r="E3452" t="s">
        <v>2586</v>
      </c>
      <c r="F3452" t="s">
        <v>6572</v>
      </c>
    </row>
    <row r="3453" spans="1:6" x14ac:dyDescent="0.2">
      <c r="A3453" t="s">
        <v>6</v>
      </c>
      <c r="B3453" t="s">
        <v>6509</v>
      </c>
      <c r="C3453" t="s">
        <v>6510</v>
      </c>
      <c r="D3453" t="s">
        <v>1950</v>
      </c>
      <c r="E3453" t="s">
        <v>1951</v>
      </c>
      <c r="F3453" t="s">
        <v>1952</v>
      </c>
    </row>
    <row r="3454" spans="1:6" x14ac:dyDescent="0.2">
      <c r="A3454" t="s">
        <v>6</v>
      </c>
      <c r="B3454" t="s">
        <v>6509</v>
      </c>
      <c r="C3454" t="s">
        <v>6510</v>
      </c>
      <c r="D3454" t="s">
        <v>5244</v>
      </c>
      <c r="E3454" t="s">
        <v>5245</v>
      </c>
      <c r="F3454" t="s">
        <v>5246</v>
      </c>
    </row>
    <row r="3455" spans="1:6" x14ac:dyDescent="0.2">
      <c r="A3455" t="s">
        <v>6</v>
      </c>
      <c r="B3455" t="s">
        <v>6509</v>
      </c>
      <c r="C3455" t="s">
        <v>6510</v>
      </c>
      <c r="D3455" t="s">
        <v>5251</v>
      </c>
      <c r="E3455" t="s">
        <v>5252</v>
      </c>
      <c r="F3455" t="s">
        <v>6573</v>
      </c>
    </row>
    <row r="3456" spans="1:6" x14ac:dyDescent="0.2">
      <c r="A3456" t="s">
        <v>6</v>
      </c>
      <c r="B3456" t="s">
        <v>6509</v>
      </c>
      <c r="C3456" t="s">
        <v>6510</v>
      </c>
      <c r="D3456" t="s">
        <v>5254</v>
      </c>
      <c r="E3456" t="s">
        <v>5255</v>
      </c>
      <c r="F3456" t="s">
        <v>5256</v>
      </c>
    </row>
    <row r="3457" spans="1:6" x14ac:dyDescent="0.2">
      <c r="A3457" t="s">
        <v>6</v>
      </c>
      <c r="B3457" t="s">
        <v>6509</v>
      </c>
      <c r="C3457" t="s">
        <v>6510</v>
      </c>
      <c r="D3457" t="s">
        <v>867</v>
      </c>
      <c r="E3457" t="s">
        <v>868</v>
      </c>
      <c r="F3457" t="s">
        <v>869</v>
      </c>
    </row>
    <row r="3458" spans="1:6" x14ac:dyDescent="0.2">
      <c r="A3458" t="s">
        <v>6</v>
      </c>
      <c r="B3458" t="s">
        <v>6509</v>
      </c>
      <c r="C3458" t="s">
        <v>6510</v>
      </c>
      <c r="D3458" t="s">
        <v>876</v>
      </c>
      <c r="E3458" t="s">
        <v>877</v>
      </c>
      <c r="F3458" t="s">
        <v>878</v>
      </c>
    </row>
    <row r="3459" spans="1:6" x14ac:dyDescent="0.2">
      <c r="A3459" t="s">
        <v>6</v>
      </c>
      <c r="B3459" t="s">
        <v>6509</v>
      </c>
      <c r="C3459" t="s">
        <v>6510</v>
      </c>
      <c r="D3459" t="s">
        <v>1956</v>
      </c>
      <c r="E3459" t="s">
        <v>1957</v>
      </c>
      <c r="F3459" t="s">
        <v>1958</v>
      </c>
    </row>
    <row r="3460" spans="1:6" x14ac:dyDescent="0.2">
      <c r="A3460" t="s">
        <v>6</v>
      </c>
      <c r="B3460" t="s">
        <v>6509</v>
      </c>
      <c r="C3460" t="s">
        <v>6510</v>
      </c>
      <c r="D3460" t="s">
        <v>6574</v>
      </c>
      <c r="E3460" t="s">
        <v>6575</v>
      </c>
      <c r="F3460" t="s">
        <v>6576</v>
      </c>
    </row>
    <row r="3461" spans="1:6" x14ac:dyDescent="0.2">
      <c r="A3461" t="s">
        <v>6</v>
      </c>
      <c r="B3461" t="s">
        <v>6509</v>
      </c>
      <c r="C3461" t="s">
        <v>6510</v>
      </c>
      <c r="D3461" t="s">
        <v>6577</v>
      </c>
      <c r="E3461" t="s">
        <v>6578</v>
      </c>
      <c r="F3461" t="s">
        <v>6579</v>
      </c>
    </row>
    <row r="3462" spans="1:6" x14ac:dyDescent="0.2">
      <c r="A3462" t="s">
        <v>6</v>
      </c>
      <c r="B3462" t="s">
        <v>6509</v>
      </c>
      <c r="C3462" t="s">
        <v>6510</v>
      </c>
      <c r="D3462" t="s">
        <v>6580</v>
      </c>
      <c r="E3462" t="s">
        <v>6581</v>
      </c>
      <c r="F3462" t="s">
        <v>6582</v>
      </c>
    </row>
    <row r="3463" spans="1:6" x14ac:dyDescent="0.2">
      <c r="A3463" t="s">
        <v>6</v>
      </c>
      <c r="B3463" t="s">
        <v>6509</v>
      </c>
      <c r="C3463" t="s">
        <v>6510</v>
      </c>
      <c r="D3463" t="s">
        <v>5282</v>
      </c>
      <c r="E3463" t="s">
        <v>5283</v>
      </c>
      <c r="F3463" t="s">
        <v>5284</v>
      </c>
    </row>
    <row r="3464" spans="1:6" x14ac:dyDescent="0.2">
      <c r="A3464" t="s">
        <v>6</v>
      </c>
      <c r="B3464" t="s">
        <v>6509</v>
      </c>
      <c r="C3464" t="s">
        <v>6510</v>
      </c>
      <c r="D3464" t="s">
        <v>1965</v>
      </c>
      <c r="E3464" t="s">
        <v>1966</v>
      </c>
      <c r="F3464" t="s">
        <v>6583</v>
      </c>
    </row>
    <row r="3465" spans="1:6" x14ac:dyDescent="0.2">
      <c r="A3465" t="s">
        <v>6</v>
      </c>
      <c r="B3465" t="s">
        <v>6509</v>
      </c>
      <c r="C3465" t="s">
        <v>6510</v>
      </c>
      <c r="D3465" t="s">
        <v>1589</v>
      </c>
      <c r="E3465" t="s">
        <v>1590</v>
      </c>
      <c r="F3465" t="s">
        <v>1591</v>
      </c>
    </row>
    <row r="3466" spans="1:6" x14ac:dyDescent="0.2">
      <c r="A3466" t="s">
        <v>6</v>
      </c>
      <c r="B3466" t="s">
        <v>6509</v>
      </c>
      <c r="C3466" t="s">
        <v>6510</v>
      </c>
      <c r="D3466" t="s">
        <v>6584</v>
      </c>
      <c r="E3466" t="s">
        <v>6585</v>
      </c>
      <c r="F3466" t="s">
        <v>6586</v>
      </c>
    </row>
    <row r="3467" spans="1:6" x14ac:dyDescent="0.2">
      <c r="A3467" t="s">
        <v>6</v>
      </c>
      <c r="B3467" t="s">
        <v>6509</v>
      </c>
      <c r="C3467" t="s">
        <v>6510</v>
      </c>
      <c r="D3467" t="s">
        <v>5291</v>
      </c>
      <c r="E3467" t="s">
        <v>5292</v>
      </c>
      <c r="F3467" t="s">
        <v>6587</v>
      </c>
    </row>
    <row r="3468" spans="1:6" x14ac:dyDescent="0.2">
      <c r="A3468" t="s">
        <v>6</v>
      </c>
      <c r="B3468" t="s">
        <v>6509</v>
      </c>
      <c r="C3468" t="s">
        <v>6510</v>
      </c>
      <c r="D3468" t="s">
        <v>5294</v>
      </c>
      <c r="E3468" t="s">
        <v>5295</v>
      </c>
      <c r="F3468" t="s">
        <v>5296</v>
      </c>
    </row>
    <row r="3469" spans="1:6" x14ac:dyDescent="0.2">
      <c r="A3469" t="s">
        <v>6</v>
      </c>
      <c r="B3469" t="s">
        <v>6509</v>
      </c>
      <c r="C3469" t="s">
        <v>6510</v>
      </c>
      <c r="D3469" t="s">
        <v>6588</v>
      </c>
      <c r="E3469" t="s">
        <v>6589</v>
      </c>
      <c r="F3469" t="s">
        <v>6590</v>
      </c>
    </row>
    <row r="3470" spans="1:6" x14ac:dyDescent="0.2">
      <c r="A3470" t="s">
        <v>6</v>
      </c>
      <c r="B3470" t="s">
        <v>6509</v>
      </c>
      <c r="C3470" t="s">
        <v>6510</v>
      </c>
      <c r="D3470" t="s">
        <v>6591</v>
      </c>
      <c r="E3470" t="s">
        <v>6592</v>
      </c>
      <c r="F3470" t="s">
        <v>6593</v>
      </c>
    </row>
    <row r="3471" spans="1:6" x14ac:dyDescent="0.2">
      <c r="A3471" t="s">
        <v>6</v>
      </c>
      <c r="B3471" t="s">
        <v>6509</v>
      </c>
      <c r="C3471" t="s">
        <v>6510</v>
      </c>
      <c r="D3471" t="s">
        <v>885</v>
      </c>
      <c r="E3471" t="s">
        <v>886</v>
      </c>
      <c r="F3471" t="s">
        <v>6594</v>
      </c>
    </row>
    <row r="3472" spans="1:6" x14ac:dyDescent="0.2">
      <c r="A3472" t="s">
        <v>6</v>
      </c>
      <c r="B3472" t="s">
        <v>6509</v>
      </c>
      <c r="C3472" t="s">
        <v>6510</v>
      </c>
      <c r="D3472" t="s">
        <v>223</v>
      </c>
      <c r="E3472" t="s">
        <v>224</v>
      </c>
      <c r="F3472" t="s">
        <v>225</v>
      </c>
    </row>
    <row r="3473" spans="1:6" x14ac:dyDescent="0.2">
      <c r="A3473" t="s">
        <v>6</v>
      </c>
      <c r="B3473" t="s">
        <v>6509</v>
      </c>
      <c r="C3473" t="s">
        <v>6510</v>
      </c>
      <c r="D3473" t="s">
        <v>2655</v>
      </c>
      <c r="E3473" t="s">
        <v>2656</v>
      </c>
      <c r="F3473" t="s">
        <v>5307</v>
      </c>
    </row>
    <row r="3474" spans="1:6" x14ac:dyDescent="0.2">
      <c r="A3474" t="s">
        <v>6</v>
      </c>
      <c r="B3474" t="s">
        <v>6509</v>
      </c>
      <c r="C3474" t="s">
        <v>6510</v>
      </c>
      <c r="D3474" t="s">
        <v>6595</v>
      </c>
      <c r="E3474" t="s">
        <v>6596</v>
      </c>
      <c r="F3474" t="s">
        <v>6597</v>
      </c>
    </row>
    <row r="3475" spans="1:6" x14ac:dyDescent="0.2">
      <c r="A3475" t="s">
        <v>6</v>
      </c>
      <c r="B3475" t="s">
        <v>6509</v>
      </c>
      <c r="C3475" t="s">
        <v>6510</v>
      </c>
      <c r="D3475" t="s">
        <v>5310</v>
      </c>
      <c r="E3475" t="s">
        <v>5311</v>
      </c>
      <c r="F3475" t="s">
        <v>5312</v>
      </c>
    </row>
    <row r="3476" spans="1:6" x14ac:dyDescent="0.2">
      <c r="A3476" t="s">
        <v>6</v>
      </c>
      <c r="B3476" t="s">
        <v>6509</v>
      </c>
      <c r="C3476" t="s">
        <v>6510</v>
      </c>
      <c r="D3476" t="s">
        <v>6598</v>
      </c>
      <c r="E3476" t="s">
        <v>6599</v>
      </c>
      <c r="F3476" t="s">
        <v>6600</v>
      </c>
    </row>
    <row r="3477" spans="1:6" x14ac:dyDescent="0.2">
      <c r="A3477" t="s">
        <v>6</v>
      </c>
      <c r="B3477" t="s">
        <v>6509</v>
      </c>
      <c r="C3477" t="s">
        <v>6510</v>
      </c>
      <c r="D3477" t="s">
        <v>6601</v>
      </c>
      <c r="E3477" t="s">
        <v>6602</v>
      </c>
      <c r="F3477" t="s">
        <v>6603</v>
      </c>
    </row>
    <row r="3478" spans="1:6" x14ac:dyDescent="0.2">
      <c r="A3478" t="s">
        <v>6</v>
      </c>
      <c r="B3478" t="s">
        <v>6509</v>
      </c>
      <c r="C3478" t="s">
        <v>6510</v>
      </c>
      <c r="D3478" t="s">
        <v>6604</v>
      </c>
      <c r="E3478" t="s">
        <v>6605</v>
      </c>
      <c r="F3478" t="s">
        <v>6606</v>
      </c>
    </row>
    <row r="3479" spans="1:6" x14ac:dyDescent="0.2">
      <c r="A3479" t="s">
        <v>6</v>
      </c>
      <c r="B3479" t="s">
        <v>6509</v>
      </c>
      <c r="C3479" t="s">
        <v>6510</v>
      </c>
      <c r="D3479" t="s">
        <v>238</v>
      </c>
      <c r="E3479" t="s">
        <v>239</v>
      </c>
      <c r="F3479" t="s">
        <v>240</v>
      </c>
    </row>
    <row r="3480" spans="1:6" x14ac:dyDescent="0.2">
      <c r="A3480" t="s">
        <v>6</v>
      </c>
      <c r="B3480" t="s">
        <v>6509</v>
      </c>
      <c r="C3480" t="s">
        <v>6510</v>
      </c>
      <c r="D3480" t="s">
        <v>5319</v>
      </c>
      <c r="E3480" t="s">
        <v>5320</v>
      </c>
      <c r="F3480" t="s">
        <v>6607</v>
      </c>
    </row>
    <row r="3481" spans="1:6" x14ac:dyDescent="0.2">
      <c r="A3481" t="s">
        <v>6</v>
      </c>
      <c r="B3481" t="s">
        <v>6509</v>
      </c>
      <c r="C3481" t="s">
        <v>6510</v>
      </c>
      <c r="D3481" t="s">
        <v>241</v>
      </c>
      <c r="E3481" t="s">
        <v>242</v>
      </c>
      <c r="F3481" t="s">
        <v>243</v>
      </c>
    </row>
    <row r="3482" spans="1:6" x14ac:dyDescent="0.2">
      <c r="A3482" t="s">
        <v>6</v>
      </c>
      <c r="B3482" t="s">
        <v>6509</v>
      </c>
      <c r="C3482" t="s">
        <v>6510</v>
      </c>
      <c r="D3482" t="s">
        <v>244</v>
      </c>
      <c r="E3482" t="s">
        <v>245</v>
      </c>
      <c r="F3482" t="s">
        <v>246</v>
      </c>
    </row>
    <row r="3483" spans="1:6" x14ac:dyDescent="0.2">
      <c r="A3483" t="s">
        <v>6</v>
      </c>
      <c r="B3483" t="s">
        <v>6509</v>
      </c>
      <c r="C3483" t="s">
        <v>6510</v>
      </c>
      <c r="D3483" t="s">
        <v>1990</v>
      </c>
      <c r="E3483" t="s">
        <v>1991</v>
      </c>
      <c r="F3483" t="s">
        <v>1992</v>
      </c>
    </row>
    <row r="3484" spans="1:6" x14ac:dyDescent="0.2">
      <c r="A3484" t="s">
        <v>6</v>
      </c>
      <c r="B3484" t="s">
        <v>6509</v>
      </c>
      <c r="C3484" t="s">
        <v>6510</v>
      </c>
      <c r="D3484" t="s">
        <v>1993</v>
      </c>
      <c r="E3484" t="s">
        <v>1994</v>
      </c>
      <c r="F3484" t="s">
        <v>1995</v>
      </c>
    </row>
    <row r="3485" spans="1:6" x14ac:dyDescent="0.2">
      <c r="A3485" t="s">
        <v>6</v>
      </c>
      <c r="B3485" t="s">
        <v>6509</v>
      </c>
      <c r="C3485" t="s">
        <v>6510</v>
      </c>
      <c r="D3485" t="s">
        <v>1123</v>
      </c>
      <c r="E3485" t="s">
        <v>1124</v>
      </c>
      <c r="F3485" t="s">
        <v>5334</v>
      </c>
    </row>
    <row r="3486" spans="1:6" x14ac:dyDescent="0.2">
      <c r="A3486" t="s">
        <v>6</v>
      </c>
      <c r="B3486" t="s">
        <v>6509</v>
      </c>
      <c r="C3486" t="s">
        <v>6510</v>
      </c>
      <c r="D3486" t="s">
        <v>5335</v>
      </c>
      <c r="E3486" t="s">
        <v>5336</v>
      </c>
      <c r="F3486" t="s">
        <v>6608</v>
      </c>
    </row>
    <row r="3487" spans="1:6" x14ac:dyDescent="0.2">
      <c r="A3487" t="s">
        <v>6</v>
      </c>
      <c r="B3487" t="s">
        <v>6509</v>
      </c>
      <c r="C3487" t="s">
        <v>6510</v>
      </c>
      <c r="D3487" t="s">
        <v>5341</v>
      </c>
      <c r="E3487" t="s">
        <v>5342</v>
      </c>
      <c r="F3487" t="s">
        <v>5343</v>
      </c>
    </row>
    <row r="3488" spans="1:6" x14ac:dyDescent="0.2">
      <c r="A3488" t="s">
        <v>6</v>
      </c>
      <c r="B3488" t="s">
        <v>6509</v>
      </c>
      <c r="C3488" t="s">
        <v>6510</v>
      </c>
      <c r="D3488" t="s">
        <v>247</v>
      </c>
      <c r="E3488" t="s">
        <v>248</v>
      </c>
      <c r="F3488" t="s">
        <v>249</v>
      </c>
    </row>
    <row r="3489" spans="1:6" x14ac:dyDescent="0.2">
      <c r="A3489" t="s">
        <v>6</v>
      </c>
      <c r="B3489" t="s">
        <v>6509</v>
      </c>
      <c r="C3489" t="s">
        <v>6510</v>
      </c>
      <c r="D3489" t="s">
        <v>6609</v>
      </c>
      <c r="E3489" t="s">
        <v>6610</v>
      </c>
      <c r="F3489" t="s">
        <v>6611</v>
      </c>
    </row>
    <row r="3490" spans="1:6" x14ac:dyDescent="0.2">
      <c r="A3490" t="s">
        <v>6</v>
      </c>
      <c r="B3490" t="s">
        <v>6509</v>
      </c>
      <c r="C3490" t="s">
        <v>6510</v>
      </c>
      <c r="D3490" t="s">
        <v>2682</v>
      </c>
      <c r="E3490" t="s">
        <v>2683</v>
      </c>
      <c r="F3490" t="s">
        <v>2684</v>
      </c>
    </row>
    <row r="3491" spans="1:6" x14ac:dyDescent="0.2">
      <c r="A3491" t="s">
        <v>6</v>
      </c>
      <c r="B3491" t="s">
        <v>6509</v>
      </c>
      <c r="C3491" t="s">
        <v>6510</v>
      </c>
      <c r="D3491" t="s">
        <v>6612</v>
      </c>
      <c r="E3491" t="s">
        <v>6613</v>
      </c>
      <c r="F3491" t="s">
        <v>6614</v>
      </c>
    </row>
    <row r="3492" spans="1:6" x14ac:dyDescent="0.2">
      <c r="A3492" t="s">
        <v>6</v>
      </c>
      <c r="B3492" t="s">
        <v>6509</v>
      </c>
      <c r="C3492" t="s">
        <v>6510</v>
      </c>
      <c r="D3492" t="s">
        <v>903</v>
      </c>
      <c r="E3492" t="s">
        <v>904</v>
      </c>
      <c r="F3492" t="s">
        <v>905</v>
      </c>
    </row>
    <row r="3493" spans="1:6" x14ac:dyDescent="0.2">
      <c r="A3493" t="s">
        <v>6</v>
      </c>
      <c r="B3493" t="s">
        <v>6509</v>
      </c>
      <c r="C3493" t="s">
        <v>6510</v>
      </c>
      <c r="D3493" t="s">
        <v>6615</v>
      </c>
      <c r="E3493" t="s">
        <v>6616</v>
      </c>
      <c r="F3493" t="s">
        <v>6617</v>
      </c>
    </row>
    <row r="3494" spans="1:6" x14ac:dyDescent="0.2">
      <c r="A3494" t="s">
        <v>6</v>
      </c>
      <c r="B3494" t="s">
        <v>6509</v>
      </c>
      <c r="C3494" t="s">
        <v>6510</v>
      </c>
      <c r="D3494" t="s">
        <v>5351</v>
      </c>
      <c r="E3494" t="s">
        <v>5352</v>
      </c>
      <c r="F3494" t="s">
        <v>5353</v>
      </c>
    </row>
    <row r="3495" spans="1:6" x14ac:dyDescent="0.2">
      <c r="A3495" t="s">
        <v>6</v>
      </c>
      <c r="B3495" t="s">
        <v>6509</v>
      </c>
      <c r="C3495" t="s">
        <v>6510</v>
      </c>
      <c r="D3495" t="s">
        <v>5357</v>
      </c>
      <c r="E3495" t="s">
        <v>5358</v>
      </c>
      <c r="F3495" t="s">
        <v>5359</v>
      </c>
    </row>
    <row r="3496" spans="1:6" x14ac:dyDescent="0.2">
      <c r="A3496" t="s">
        <v>6</v>
      </c>
      <c r="B3496" t="s">
        <v>6509</v>
      </c>
      <c r="C3496" t="s">
        <v>6510</v>
      </c>
      <c r="D3496" t="s">
        <v>253</v>
      </c>
      <c r="E3496" t="s">
        <v>254</v>
      </c>
      <c r="F3496" t="s">
        <v>6618</v>
      </c>
    </row>
    <row r="3497" spans="1:6" x14ac:dyDescent="0.2">
      <c r="A3497" t="s">
        <v>6</v>
      </c>
      <c r="B3497" t="s">
        <v>6509</v>
      </c>
      <c r="C3497" t="s">
        <v>6510</v>
      </c>
      <c r="D3497" t="s">
        <v>6619</v>
      </c>
      <c r="E3497" t="s">
        <v>6620</v>
      </c>
      <c r="F3497" t="s">
        <v>6621</v>
      </c>
    </row>
    <row r="3498" spans="1:6" x14ac:dyDescent="0.2">
      <c r="A3498" t="s">
        <v>6</v>
      </c>
      <c r="B3498" t="s">
        <v>6509</v>
      </c>
      <c r="C3498" t="s">
        <v>6510</v>
      </c>
      <c r="D3498" t="s">
        <v>6622</v>
      </c>
      <c r="E3498" t="s">
        <v>6623</v>
      </c>
      <c r="F3498" t="s">
        <v>6624</v>
      </c>
    </row>
    <row r="3499" spans="1:6" x14ac:dyDescent="0.2">
      <c r="A3499" t="s">
        <v>6</v>
      </c>
      <c r="B3499" t="s">
        <v>6509</v>
      </c>
      <c r="C3499" t="s">
        <v>6510</v>
      </c>
      <c r="D3499" t="s">
        <v>2009</v>
      </c>
      <c r="E3499" t="s">
        <v>2010</v>
      </c>
      <c r="F3499" t="s">
        <v>6625</v>
      </c>
    </row>
    <row r="3500" spans="1:6" x14ac:dyDescent="0.2">
      <c r="A3500" t="s">
        <v>6</v>
      </c>
      <c r="B3500" t="s">
        <v>6509</v>
      </c>
      <c r="C3500" t="s">
        <v>6510</v>
      </c>
      <c r="D3500" t="s">
        <v>2705</v>
      </c>
      <c r="E3500" t="s">
        <v>2706</v>
      </c>
      <c r="F3500" t="s">
        <v>2707</v>
      </c>
    </row>
    <row r="3501" spans="1:6" x14ac:dyDescent="0.2">
      <c r="A3501" t="s">
        <v>6</v>
      </c>
      <c r="B3501" t="s">
        <v>6509</v>
      </c>
      <c r="C3501" t="s">
        <v>6510</v>
      </c>
      <c r="D3501" t="s">
        <v>2708</v>
      </c>
      <c r="E3501" t="s">
        <v>2709</v>
      </c>
      <c r="F3501" t="s">
        <v>6626</v>
      </c>
    </row>
    <row r="3502" spans="1:6" x14ac:dyDescent="0.2">
      <c r="A3502" t="s">
        <v>6</v>
      </c>
      <c r="B3502" t="s">
        <v>6509</v>
      </c>
      <c r="C3502" t="s">
        <v>6510</v>
      </c>
      <c r="D3502" t="s">
        <v>912</v>
      </c>
      <c r="E3502" t="s">
        <v>913</v>
      </c>
      <c r="F3502" t="s">
        <v>2714</v>
      </c>
    </row>
    <row r="3503" spans="1:6" x14ac:dyDescent="0.2">
      <c r="A3503" t="s">
        <v>6</v>
      </c>
      <c r="B3503" t="s">
        <v>6509</v>
      </c>
      <c r="C3503" t="s">
        <v>6510</v>
      </c>
      <c r="D3503" t="s">
        <v>511</v>
      </c>
      <c r="E3503" t="s">
        <v>512</v>
      </c>
      <c r="F3503" t="s">
        <v>513</v>
      </c>
    </row>
    <row r="3504" spans="1:6" x14ac:dyDescent="0.2">
      <c r="A3504" t="s">
        <v>6</v>
      </c>
      <c r="B3504" t="s">
        <v>6509</v>
      </c>
      <c r="C3504" t="s">
        <v>6510</v>
      </c>
      <c r="D3504" t="s">
        <v>5369</v>
      </c>
      <c r="E3504" t="s">
        <v>5370</v>
      </c>
      <c r="F3504" t="s">
        <v>6627</v>
      </c>
    </row>
    <row r="3505" spans="1:6" x14ac:dyDescent="0.2">
      <c r="A3505" t="s">
        <v>6</v>
      </c>
      <c r="B3505" t="s">
        <v>6509</v>
      </c>
      <c r="C3505" t="s">
        <v>6510</v>
      </c>
      <c r="D3505" t="s">
        <v>4535</v>
      </c>
      <c r="E3505" t="s">
        <v>4536</v>
      </c>
      <c r="F3505" t="s">
        <v>4537</v>
      </c>
    </row>
    <row r="3506" spans="1:6" x14ac:dyDescent="0.2">
      <c r="A3506" t="s">
        <v>6</v>
      </c>
      <c r="B3506" t="s">
        <v>6509</v>
      </c>
      <c r="C3506" t="s">
        <v>6510</v>
      </c>
      <c r="D3506" t="s">
        <v>6628</v>
      </c>
      <c r="E3506" t="s">
        <v>6629</v>
      </c>
      <c r="F3506" t="s">
        <v>6630</v>
      </c>
    </row>
    <row r="3507" spans="1:6" x14ac:dyDescent="0.2">
      <c r="A3507" t="s">
        <v>6</v>
      </c>
      <c r="B3507" t="s">
        <v>6509</v>
      </c>
      <c r="C3507" t="s">
        <v>6510</v>
      </c>
      <c r="D3507" t="s">
        <v>2740</v>
      </c>
      <c r="E3507" t="s">
        <v>2741</v>
      </c>
      <c r="F3507" t="s">
        <v>2742</v>
      </c>
    </row>
    <row r="3508" spans="1:6" x14ac:dyDescent="0.2">
      <c r="A3508" t="s">
        <v>6</v>
      </c>
      <c r="B3508" t="s">
        <v>6509</v>
      </c>
      <c r="C3508" t="s">
        <v>6510</v>
      </c>
      <c r="D3508" t="s">
        <v>2019</v>
      </c>
      <c r="E3508" t="s">
        <v>2020</v>
      </c>
      <c r="F3508" t="s">
        <v>6631</v>
      </c>
    </row>
    <row r="3509" spans="1:6" x14ac:dyDescent="0.2">
      <c r="A3509" t="s">
        <v>6</v>
      </c>
      <c r="B3509" t="s">
        <v>6509</v>
      </c>
      <c r="C3509" t="s">
        <v>6510</v>
      </c>
      <c r="D3509" t="s">
        <v>6632</v>
      </c>
      <c r="E3509" t="s">
        <v>6633</v>
      </c>
      <c r="F3509" t="s">
        <v>6634</v>
      </c>
    </row>
    <row r="3510" spans="1:6" x14ac:dyDescent="0.2">
      <c r="A3510" t="s">
        <v>6</v>
      </c>
      <c r="B3510" t="s">
        <v>6509</v>
      </c>
      <c r="C3510" t="s">
        <v>6510</v>
      </c>
      <c r="D3510" t="s">
        <v>2028</v>
      </c>
      <c r="E3510" t="s">
        <v>2029</v>
      </c>
      <c r="F3510" t="s">
        <v>2030</v>
      </c>
    </row>
    <row r="3511" spans="1:6" x14ac:dyDescent="0.2">
      <c r="A3511" t="s">
        <v>6</v>
      </c>
      <c r="B3511" t="s">
        <v>6509</v>
      </c>
      <c r="C3511" t="s">
        <v>6510</v>
      </c>
      <c r="D3511" t="s">
        <v>6635</v>
      </c>
      <c r="E3511" t="s">
        <v>6636</v>
      </c>
      <c r="F3511" t="s">
        <v>6637</v>
      </c>
    </row>
    <row r="3512" spans="1:6" x14ac:dyDescent="0.2">
      <c r="A3512" t="s">
        <v>6</v>
      </c>
      <c r="B3512" t="s">
        <v>6509</v>
      </c>
      <c r="C3512" t="s">
        <v>6510</v>
      </c>
      <c r="D3512" t="s">
        <v>5401</v>
      </c>
      <c r="E3512" t="s">
        <v>5402</v>
      </c>
      <c r="F3512" t="s">
        <v>5403</v>
      </c>
    </row>
    <row r="3513" spans="1:6" x14ac:dyDescent="0.2">
      <c r="A3513" t="s">
        <v>6</v>
      </c>
      <c r="B3513" t="s">
        <v>6509</v>
      </c>
      <c r="C3513" t="s">
        <v>6510</v>
      </c>
      <c r="D3513" t="s">
        <v>527</v>
      </c>
      <c r="E3513" t="s">
        <v>528</v>
      </c>
      <c r="F3513" t="s">
        <v>529</v>
      </c>
    </row>
    <row r="3514" spans="1:6" x14ac:dyDescent="0.2">
      <c r="A3514" t="s">
        <v>6</v>
      </c>
      <c r="B3514" t="s">
        <v>6509</v>
      </c>
      <c r="C3514" t="s">
        <v>6510</v>
      </c>
      <c r="D3514" t="s">
        <v>5407</v>
      </c>
      <c r="E3514" t="s">
        <v>5408</v>
      </c>
      <c r="F3514" t="s">
        <v>5409</v>
      </c>
    </row>
    <row r="3515" spans="1:6" x14ac:dyDescent="0.2">
      <c r="A3515" t="s">
        <v>6</v>
      </c>
      <c r="B3515" t="s">
        <v>6509</v>
      </c>
      <c r="C3515" t="s">
        <v>6510</v>
      </c>
      <c r="D3515" t="s">
        <v>4929</v>
      </c>
      <c r="E3515" t="s">
        <v>4930</v>
      </c>
      <c r="F3515" t="s">
        <v>4931</v>
      </c>
    </row>
    <row r="3516" spans="1:6" x14ac:dyDescent="0.2">
      <c r="A3516" t="s">
        <v>6</v>
      </c>
      <c r="B3516" t="s">
        <v>6509</v>
      </c>
      <c r="C3516" t="s">
        <v>6510</v>
      </c>
      <c r="D3516" t="s">
        <v>6638</v>
      </c>
      <c r="E3516" t="s">
        <v>6639</v>
      </c>
      <c r="F3516" t="s">
        <v>6640</v>
      </c>
    </row>
    <row r="3517" spans="1:6" x14ac:dyDescent="0.2">
      <c r="A3517" t="s">
        <v>6</v>
      </c>
      <c r="B3517" t="s">
        <v>6509</v>
      </c>
      <c r="C3517" t="s">
        <v>6510</v>
      </c>
      <c r="D3517" t="s">
        <v>6641</v>
      </c>
      <c r="E3517" t="s">
        <v>6642</v>
      </c>
      <c r="F3517" t="s">
        <v>6643</v>
      </c>
    </row>
    <row r="3518" spans="1:6" x14ac:dyDescent="0.2">
      <c r="A3518" t="s">
        <v>6</v>
      </c>
      <c r="B3518" t="s">
        <v>6509</v>
      </c>
      <c r="C3518" t="s">
        <v>6510</v>
      </c>
      <c r="D3518" t="s">
        <v>5426</v>
      </c>
      <c r="E3518" t="s">
        <v>5427</v>
      </c>
      <c r="F3518" t="s">
        <v>5428</v>
      </c>
    </row>
    <row r="3519" spans="1:6" x14ac:dyDescent="0.2">
      <c r="A3519" t="s">
        <v>6</v>
      </c>
      <c r="B3519" t="s">
        <v>6509</v>
      </c>
      <c r="C3519" t="s">
        <v>6510</v>
      </c>
      <c r="D3519" t="s">
        <v>2038</v>
      </c>
      <c r="E3519" t="s">
        <v>2039</v>
      </c>
      <c r="F3519" t="s">
        <v>2040</v>
      </c>
    </row>
    <row r="3520" spans="1:6" x14ac:dyDescent="0.2">
      <c r="A3520" t="s">
        <v>6</v>
      </c>
      <c r="B3520" t="s">
        <v>6509</v>
      </c>
      <c r="C3520" t="s">
        <v>6510</v>
      </c>
      <c r="D3520" t="s">
        <v>5438</v>
      </c>
      <c r="E3520" t="s">
        <v>5439</v>
      </c>
      <c r="F3520" t="s">
        <v>5440</v>
      </c>
    </row>
    <row r="3521" spans="1:6" x14ac:dyDescent="0.2">
      <c r="A3521" t="s">
        <v>6</v>
      </c>
      <c r="B3521" t="s">
        <v>6509</v>
      </c>
      <c r="C3521" t="s">
        <v>6510</v>
      </c>
      <c r="D3521" t="s">
        <v>6644</v>
      </c>
      <c r="E3521" t="s">
        <v>6645</v>
      </c>
      <c r="F3521" t="s">
        <v>6646</v>
      </c>
    </row>
    <row r="3522" spans="1:6" x14ac:dyDescent="0.2">
      <c r="A3522" t="s">
        <v>6</v>
      </c>
      <c r="B3522" t="s">
        <v>6509</v>
      </c>
      <c r="C3522" t="s">
        <v>6510</v>
      </c>
      <c r="D3522" t="s">
        <v>4328</v>
      </c>
      <c r="E3522" t="s">
        <v>4329</v>
      </c>
      <c r="F3522" t="s">
        <v>4330</v>
      </c>
    </row>
    <row r="3523" spans="1:6" x14ac:dyDescent="0.2">
      <c r="A3523" t="s">
        <v>6</v>
      </c>
      <c r="B3523" t="s">
        <v>6509</v>
      </c>
      <c r="C3523" t="s">
        <v>6510</v>
      </c>
      <c r="D3523" t="s">
        <v>277</v>
      </c>
      <c r="E3523" t="s">
        <v>278</v>
      </c>
      <c r="F3523" t="s">
        <v>6647</v>
      </c>
    </row>
    <row r="3524" spans="1:6" x14ac:dyDescent="0.2">
      <c r="A3524" t="s">
        <v>6</v>
      </c>
      <c r="B3524" t="s">
        <v>6509</v>
      </c>
      <c r="C3524" t="s">
        <v>6510</v>
      </c>
      <c r="D3524" t="s">
        <v>5458</v>
      </c>
      <c r="E3524" t="s">
        <v>5459</v>
      </c>
      <c r="F3524" t="s">
        <v>5460</v>
      </c>
    </row>
    <row r="3525" spans="1:6" x14ac:dyDescent="0.2">
      <c r="A3525" t="s">
        <v>6</v>
      </c>
      <c r="B3525" t="s">
        <v>6509</v>
      </c>
      <c r="C3525" t="s">
        <v>6510</v>
      </c>
      <c r="D3525" t="s">
        <v>2047</v>
      </c>
      <c r="E3525" t="s">
        <v>2048</v>
      </c>
      <c r="F3525" t="s">
        <v>2049</v>
      </c>
    </row>
    <row r="3526" spans="1:6" x14ac:dyDescent="0.2">
      <c r="A3526" t="s">
        <v>6</v>
      </c>
      <c r="B3526" t="s">
        <v>6509</v>
      </c>
      <c r="C3526" t="s">
        <v>6510</v>
      </c>
      <c r="D3526" t="s">
        <v>5464</v>
      </c>
      <c r="E3526" t="s">
        <v>5465</v>
      </c>
      <c r="F3526" t="s">
        <v>5466</v>
      </c>
    </row>
    <row r="3527" spans="1:6" x14ac:dyDescent="0.2">
      <c r="A3527" t="s">
        <v>6</v>
      </c>
      <c r="B3527" t="s">
        <v>6509</v>
      </c>
      <c r="C3527" t="s">
        <v>6510</v>
      </c>
      <c r="D3527" t="s">
        <v>6648</v>
      </c>
      <c r="E3527" t="s">
        <v>6649</v>
      </c>
      <c r="F3527" t="s">
        <v>6650</v>
      </c>
    </row>
    <row r="3528" spans="1:6" x14ac:dyDescent="0.2">
      <c r="A3528" t="s">
        <v>6</v>
      </c>
      <c r="B3528" t="s">
        <v>6509</v>
      </c>
      <c r="C3528" t="s">
        <v>6510</v>
      </c>
      <c r="D3528" t="s">
        <v>6651</v>
      </c>
      <c r="E3528" t="s">
        <v>6652</v>
      </c>
      <c r="F3528" t="s">
        <v>6653</v>
      </c>
    </row>
    <row r="3529" spans="1:6" x14ac:dyDescent="0.2">
      <c r="A3529" t="s">
        <v>6</v>
      </c>
      <c r="B3529" t="s">
        <v>6509</v>
      </c>
      <c r="C3529" t="s">
        <v>6510</v>
      </c>
      <c r="D3529" t="s">
        <v>283</v>
      </c>
      <c r="E3529" t="s">
        <v>284</v>
      </c>
      <c r="F3529" t="s">
        <v>5476</v>
      </c>
    </row>
    <row r="3530" spans="1:6" x14ac:dyDescent="0.2">
      <c r="A3530" t="s">
        <v>6</v>
      </c>
      <c r="B3530" t="s">
        <v>6509</v>
      </c>
      <c r="C3530" t="s">
        <v>6510</v>
      </c>
      <c r="D3530" t="s">
        <v>5477</v>
      </c>
      <c r="E3530" t="s">
        <v>5478</v>
      </c>
      <c r="F3530" t="s">
        <v>5479</v>
      </c>
    </row>
    <row r="3531" spans="1:6" x14ac:dyDescent="0.2">
      <c r="A3531" t="s">
        <v>6</v>
      </c>
      <c r="B3531" t="s">
        <v>6509</v>
      </c>
      <c r="C3531" t="s">
        <v>6510</v>
      </c>
      <c r="D3531" t="s">
        <v>2051</v>
      </c>
      <c r="E3531" t="s">
        <v>2052</v>
      </c>
      <c r="F3531" t="s">
        <v>6654</v>
      </c>
    </row>
    <row r="3532" spans="1:6" x14ac:dyDescent="0.2">
      <c r="A3532" t="s">
        <v>6</v>
      </c>
      <c r="B3532" t="s">
        <v>6509</v>
      </c>
      <c r="C3532" t="s">
        <v>6510</v>
      </c>
      <c r="D3532" t="s">
        <v>6655</v>
      </c>
      <c r="E3532" t="s">
        <v>6656</v>
      </c>
      <c r="F3532" t="s">
        <v>6657</v>
      </c>
    </row>
    <row r="3533" spans="1:6" x14ac:dyDescent="0.2">
      <c r="A3533" t="s">
        <v>6</v>
      </c>
      <c r="B3533" t="s">
        <v>6509</v>
      </c>
      <c r="C3533" t="s">
        <v>6510</v>
      </c>
      <c r="D3533" t="s">
        <v>6658</v>
      </c>
      <c r="E3533" t="s">
        <v>6659</v>
      </c>
      <c r="F3533" t="s">
        <v>6660</v>
      </c>
    </row>
    <row r="3534" spans="1:6" x14ac:dyDescent="0.2">
      <c r="A3534" t="s">
        <v>6</v>
      </c>
      <c r="B3534" t="s">
        <v>6509</v>
      </c>
      <c r="C3534" t="s">
        <v>6510</v>
      </c>
      <c r="D3534" t="s">
        <v>6661</v>
      </c>
      <c r="E3534" t="s">
        <v>6662</v>
      </c>
      <c r="F3534" t="s">
        <v>6663</v>
      </c>
    </row>
    <row r="3535" spans="1:6" x14ac:dyDescent="0.2">
      <c r="A3535" t="s">
        <v>6</v>
      </c>
      <c r="B3535" t="s">
        <v>6509</v>
      </c>
      <c r="C3535" t="s">
        <v>6510</v>
      </c>
      <c r="D3535" t="s">
        <v>6664</v>
      </c>
      <c r="E3535" t="s">
        <v>6665</v>
      </c>
      <c r="F3535" t="s">
        <v>6666</v>
      </c>
    </row>
    <row r="3536" spans="1:6" x14ac:dyDescent="0.2">
      <c r="A3536" t="s">
        <v>6</v>
      </c>
      <c r="B3536" t="s">
        <v>6509</v>
      </c>
      <c r="C3536" t="s">
        <v>6510</v>
      </c>
      <c r="D3536" t="s">
        <v>2060</v>
      </c>
      <c r="E3536" t="s">
        <v>2061</v>
      </c>
      <c r="F3536" t="s">
        <v>2062</v>
      </c>
    </row>
    <row r="3537" spans="1:6" x14ac:dyDescent="0.2">
      <c r="A3537" t="s">
        <v>6</v>
      </c>
      <c r="B3537" t="s">
        <v>6509</v>
      </c>
      <c r="C3537" t="s">
        <v>6510</v>
      </c>
      <c r="D3537" t="s">
        <v>5483</v>
      </c>
      <c r="E3537" t="s">
        <v>5484</v>
      </c>
      <c r="F3537" t="s">
        <v>5485</v>
      </c>
    </row>
    <row r="3538" spans="1:6" x14ac:dyDescent="0.2">
      <c r="A3538" t="s">
        <v>6</v>
      </c>
      <c r="B3538" t="s">
        <v>6509</v>
      </c>
      <c r="C3538" t="s">
        <v>6510</v>
      </c>
      <c r="D3538" t="s">
        <v>2063</v>
      </c>
      <c r="E3538" t="s">
        <v>2064</v>
      </c>
      <c r="F3538" t="s">
        <v>2065</v>
      </c>
    </row>
    <row r="3539" spans="1:6" x14ac:dyDescent="0.2">
      <c r="A3539" t="s">
        <v>6</v>
      </c>
      <c r="B3539" t="s">
        <v>6509</v>
      </c>
      <c r="C3539" t="s">
        <v>6510</v>
      </c>
      <c r="D3539" t="s">
        <v>2869</v>
      </c>
      <c r="E3539" t="s">
        <v>2870</v>
      </c>
      <c r="F3539" t="s">
        <v>2871</v>
      </c>
    </row>
    <row r="3540" spans="1:6" x14ac:dyDescent="0.2">
      <c r="A3540" t="s">
        <v>6</v>
      </c>
      <c r="B3540" t="s">
        <v>6509</v>
      </c>
      <c r="C3540" t="s">
        <v>6510</v>
      </c>
      <c r="D3540" t="s">
        <v>2066</v>
      </c>
      <c r="E3540" t="s">
        <v>2067</v>
      </c>
      <c r="F3540" t="s">
        <v>2068</v>
      </c>
    </row>
    <row r="3541" spans="1:6" x14ac:dyDescent="0.2">
      <c r="A3541" t="s">
        <v>6</v>
      </c>
      <c r="B3541" t="s">
        <v>6509</v>
      </c>
      <c r="C3541" t="s">
        <v>6510</v>
      </c>
      <c r="D3541" t="s">
        <v>6667</v>
      </c>
      <c r="E3541" t="s">
        <v>6668</v>
      </c>
      <c r="F3541" t="s">
        <v>6669</v>
      </c>
    </row>
    <row r="3542" spans="1:6" x14ac:dyDescent="0.2">
      <c r="A3542" t="s">
        <v>6</v>
      </c>
      <c r="B3542" t="s">
        <v>6509</v>
      </c>
      <c r="C3542" t="s">
        <v>6510</v>
      </c>
      <c r="D3542" t="s">
        <v>5486</v>
      </c>
      <c r="E3542" t="s">
        <v>5487</v>
      </c>
      <c r="F3542" t="s">
        <v>6670</v>
      </c>
    </row>
    <row r="3543" spans="1:6" x14ac:dyDescent="0.2">
      <c r="A3543" t="s">
        <v>6</v>
      </c>
      <c r="B3543" t="s">
        <v>6509</v>
      </c>
      <c r="C3543" t="s">
        <v>6510</v>
      </c>
      <c r="D3543" t="s">
        <v>5492</v>
      </c>
      <c r="E3543" t="s">
        <v>5493</v>
      </c>
      <c r="F3543" t="s">
        <v>5494</v>
      </c>
    </row>
    <row r="3544" spans="1:6" x14ac:dyDescent="0.2">
      <c r="A3544" t="s">
        <v>6</v>
      </c>
      <c r="B3544" t="s">
        <v>6509</v>
      </c>
      <c r="C3544" t="s">
        <v>6510</v>
      </c>
      <c r="D3544" t="s">
        <v>2901</v>
      </c>
      <c r="E3544" t="s">
        <v>2902</v>
      </c>
      <c r="F3544" t="s">
        <v>2903</v>
      </c>
    </row>
    <row r="3545" spans="1:6" x14ac:dyDescent="0.2">
      <c r="A3545" t="s">
        <v>6</v>
      </c>
      <c r="B3545" t="s">
        <v>6509</v>
      </c>
      <c r="C3545" t="s">
        <v>6510</v>
      </c>
      <c r="D3545" t="s">
        <v>2090</v>
      </c>
      <c r="E3545" t="s">
        <v>2091</v>
      </c>
      <c r="F3545" t="s">
        <v>6671</v>
      </c>
    </row>
    <row r="3546" spans="1:6" x14ac:dyDescent="0.2">
      <c r="A3546" t="s">
        <v>6</v>
      </c>
      <c r="B3546" t="s">
        <v>6509</v>
      </c>
      <c r="C3546" t="s">
        <v>6510</v>
      </c>
      <c r="D3546" t="s">
        <v>5505</v>
      </c>
      <c r="E3546" t="s">
        <v>5506</v>
      </c>
      <c r="F3546" t="s">
        <v>6672</v>
      </c>
    </row>
    <row r="3547" spans="1:6" x14ac:dyDescent="0.2">
      <c r="A3547" t="s">
        <v>6</v>
      </c>
      <c r="B3547" t="s">
        <v>6509</v>
      </c>
      <c r="C3547" t="s">
        <v>6510</v>
      </c>
      <c r="D3547" t="s">
        <v>301</v>
      </c>
      <c r="E3547" t="s">
        <v>302</v>
      </c>
      <c r="F3547" t="s">
        <v>303</v>
      </c>
    </row>
    <row r="3548" spans="1:6" x14ac:dyDescent="0.2">
      <c r="A3548" t="s">
        <v>6</v>
      </c>
      <c r="B3548" t="s">
        <v>6509</v>
      </c>
      <c r="C3548" t="s">
        <v>6510</v>
      </c>
      <c r="D3548" t="s">
        <v>6673</v>
      </c>
      <c r="E3548" t="s">
        <v>6674</v>
      </c>
      <c r="F3548" t="s">
        <v>6675</v>
      </c>
    </row>
    <row r="3549" spans="1:6" x14ac:dyDescent="0.2">
      <c r="A3549" t="s">
        <v>6</v>
      </c>
      <c r="B3549" t="s">
        <v>6509</v>
      </c>
      <c r="C3549" t="s">
        <v>6510</v>
      </c>
      <c r="D3549" t="s">
        <v>2093</v>
      </c>
      <c r="E3549" t="s">
        <v>2094</v>
      </c>
      <c r="F3549" t="s">
        <v>6676</v>
      </c>
    </row>
    <row r="3550" spans="1:6" x14ac:dyDescent="0.2">
      <c r="A3550" t="s">
        <v>6</v>
      </c>
      <c r="B3550" t="s">
        <v>6509</v>
      </c>
      <c r="C3550" t="s">
        <v>6510</v>
      </c>
      <c r="D3550" t="s">
        <v>6677</v>
      </c>
      <c r="E3550" t="s">
        <v>6678</v>
      </c>
      <c r="F3550" t="s">
        <v>6679</v>
      </c>
    </row>
    <row r="3551" spans="1:6" x14ac:dyDescent="0.2">
      <c r="A3551" t="s">
        <v>6</v>
      </c>
      <c r="B3551" t="s">
        <v>6509</v>
      </c>
      <c r="C3551" t="s">
        <v>6510</v>
      </c>
      <c r="D3551" t="s">
        <v>2099</v>
      </c>
      <c r="E3551" t="s">
        <v>2100</v>
      </c>
      <c r="F3551" t="s">
        <v>2101</v>
      </c>
    </row>
    <row r="3552" spans="1:6" x14ac:dyDescent="0.2">
      <c r="A3552" t="s">
        <v>6</v>
      </c>
      <c r="B3552" t="s">
        <v>6509</v>
      </c>
      <c r="C3552" t="s">
        <v>6510</v>
      </c>
      <c r="D3552" t="s">
        <v>5514</v>
      </c>
      <c r="E3552" t="s">
        <v>5515</v>
      </c>
      <c r="F3552" t="s">
        <v>5516</v>
      </c>
    </row>
    <row r="3553" spans="1:6" x14ac:dyDescent="0.2">
      <c r="A3553" t="s">
        <v>6</v>
      </c>
      <c r="B3553" t="s">
        <v>6509</v>
      </c>
      <c r="C3553" t="s">
        <v>6510</v>
      </c>
      <c r="D3553" t="s">
        <v>6680</v>
      </c>
      <c r="E3553" t="s">
        <v>6681</v>
      </c>
      <c r="F3553" t="s">
        <v>6682</v>
      </c>
    </row>
    <row r="3554" spans="1:6" x14ac:dyDescent="0.2">
      <c r="A3554" t="s">
        <v>6</v>
      </c>
      <c r="B3554" t="s">
        <v>6509</v>
      </c>
      <c r="C3554" t="s">
        <v>6510</v>
      </c>
      <c r="D3554" t="s">
        <v>564</v>
      </c>
      <c r="E3554" t="s">
        <v>565</v>
      </c>
      <c r="F3554" t="s">
        <v>4335</v>
      </c>
    </row>
    <row r="3555" spans="1:6" x14ac:dyDescent="0.2">
      <c r="A3555" t="s">
        <v>6</v>
      </c>
      <c r="B3555" t="s">
        <v>6509</v>
      </c>
      <c r="C3555" t="s">
        <v>6510</v>
      </c>
      <c r="D3555" t="s">
        <v>6683</v>
      </c>
      <c r="E3555" t="s">
        <v>6684</v>
      </c>
      <c r="F3555" t="s">
        <v>6685</v>
      </c>
    </row>
    <row r="3556" spans="1:6" x14ac:dyDescent="0.2">
      <c r="A3556" t="s">
        <v>6</v>
      </c>
      <c r="B3556" t="s">
        <v>6509</v>
      </c>
      <c r="C3556" t="s">
        <v>6510</v>
      </c>
      <c r="D3556" t="s">
        <v>310</v>
      </c>
      <c r="E3556" t="s">
        <v>311</v>
      </c>
      <c r="F3556" t="s">
        <v>1168</v>
      </c>
    </row>
    <row r="3557" spans="1:6" x14ac:dyDescent="0.2">
      <c r="A3557" t="s">
        <v>6</v>
      </c>
      <c r="B3557" t="s">
        <v>6509</v>
      </c>
      <c r="C3557" t="s">
        <v>6510</v>
      </c>
      <c r="D3557" t="s">
        <v>6686</v>
      </c>
      <c r="E3557" t="s">
        <v>6687</v>
      </c>
      <c r="F3557" t="s">
        <v>6688</v>
      </c>
    </row>
    <row r="3558" spans="1:6" x14ac:dyDescent="0.2">
      <c r="A3558" t="s">
        <v>6</v>
      </c>
      <c r="B3558" t="s">
        <v>6509</v>
      </c>
      <c r="C3558" t="s">
        <v>6510</v>
      </c>
      <c r="D3558" t="s">
        <v>6689</v>
      </c>
      <c r="E3558" t="s">
        <v>6690</v>
      </c>
      <c r="F3558" t="s">
        <v>6691</v>
      </c>
    </row>
    <row r="3559" spans="1:6" x14ac:dyDescent="0.2">
      <c r="A3559" t="s">
        <v>6</v>
      </c>
      <c r="B3559" t="s">
        <v>6509</v>
      </c>
      <c r="C3559" t="s">
        <v>6510</v>
      </c>
      <c r="D3559" t="s">
        <v>4952</v>
      </c>
      <c r="E3559" t="s">
        <v>4953</v>
      </c>
      <c r="F3559" t="s">
        <v>4954</v>
      </c>
    </row>
    <row r="3560" spans="1:6" x14ac:dyDescent="0.2">
      <c r="A3560" t="s">
        <v>6</v>
      </c>
      <c r="B3560" t="s">
        <v>6509</v>
      </c>
      <c r="C3560" t="s">
        <v>6510</v>
      </c>
      <c r="D3560" t="s">
        <v>5533</v>
      </c>
      <c r="E3560" t="s">
        <v>5534</v>
      </c>
      <c r="F3560" t="s">
        <v>5535</v>
      </c>
    </row>
    <row r="3561" spans="1:6" x14ac:dyDescent="0.2">
      <c r="A3561" t="s">
        <v>6</v>
      </c>
      <c r="B3561" t="s">
        <v>6509</v>
      </c>
      <c r="C3561" t="s">
        <v>6510</v>
      </c>
      <c r="D3561" t="s">
        <v>1169</v>
      </c>
      <c r="E3561" t="s">
        <v>1170</v>
      </c>
      <c r="F3561" t="s">
        <v>1171</v>
      </c>
    </row>
    <row r="3562" spans="1:6" x14ac:dyDescent="0.2">
      <c r="A3562" t="s">
        <v>6</v>
      </c>
      <c r="B3562" t="s">
        <v>6509</v>
      </c>
      <c r="C3562" t="s">
        <v>6510</v>
      </c>
      <c r="D3562" t="s">
        <v>5546</v>
      </c>
      <c r="E3562" t="s">
        <v>5547</v>
      </c>
      <c r="F3562" t="s">
        <v>6692</v>
      </c>
    </row>
    <row r="3563" spans="1:6" x14ac:dyDescent="0.2">
      <c r="A3563" t="s">
        <v>6</v>
      </c>
      <c r="B3563" t="s">
        <v>6509</v>
      </c>
      <c r="C3563" t="s">
        <v>6510</v>
      </c>
      <c r="D3563" t="s">
        <v>3017</v>
      </c>
      <c r="E3563" t="s">
        <v>3018</v>
      </c>
      <c r="F3563" t="s">
        <v>3019</v>
      </c>
    </row>
    <row r="3564" spans="1:6" x14ac:dyDescent="0.2">
      <c r="A3564" t="s">
        <v>6</v>
      </c>
      <c r="B3564" t="s">
        <v>6509</v>
      </c>
      <c r="C3564" t="s">
        <v>6510</v>
      </c>
      <c r="D3564" t="s">
        <v>6693</v>
      </c>
      <c r="E3564" t="s">
        <v>6694</v>
      </c>
      <c r="F3564" t="s">
        <v>6695</v>
      </c>
    </row>
    <row r="3565" spans="1:6" x14ac:dyDescent="0.2">
      <c r="A3565" t="s">
        <v>6</v>
      </c>
      <c r="B3565" t="s">
        <v>6509</v>
      </c>
      <c r="C3565" t="s">
        <v>6510</v>
      </c>
      <c r="D3565" t="s">
        <v>6696</v>
      </c>
      <c r="E3565" t="s">
        <v>6697</v>
      </c>
      <c r="F3565" t="s">
        <v>6698</v>
      </c>
    </row>
    <row r="3566" spans="1:6" x14ac:dyDescent="0.2">
      <c r="A3566" t="s">
        <v>6</v>
      </c>
      <c r="B3566" t="s">
        <v>6509</v>
      </c>
      <c r="C3566" t="s">
        <v>6510</v>
      </c>
      <c r="D3566" t="s">
        <v>5580</v>
      </c>
      <c r="E3566" t="s">
        <v>5581</v>
      </c>
      <c r="F3566" t="s">
        <v>5582</v>
      </c>
    </row>
    <row r="3567" spans="1:6" x14ac:dyDescent="0.2">
      <c r="A3567" t="s">
        <v>6</v>
      </c>
      <c r="B3567" t="s">
        <v>6509</v>
      </c>
      <c r="C3567" t="s">
        <v>6510</v>
      </c>
      <c r="D3567" t="s">
        <v>2131</v>
      </c>
      <c r="E3567" t="s">
        <v>2132</v>
      </c>
      <c r="F3567" t="s">
        <v>2133</v>
      </c>
    </row>
    <row r="3568" spans="1:6" x14ac:dyDescent="0.2">
      <c r="A3568" t="s">
        <v>6</v>
      </c>
      <c r="B3568" t="s">
        <v>6509</v>
      </c>
      <c r="C3568" t="s">
        <v>6510</v>
      </c>
      <c r="D3568" t="s">
        <v>6699</v>
      </c>
      <c r="E3568" t="s">
        <v>6700</v>
      </c>
      <c r="F3568" t="s">
        <v>6701</v>
      </c>
    </row>
    <row r="3569" spans="1:6" x14ac:dyDescent="0.2">
      <c r="A3569" t="s">
        <v>6</v>
      </c>
      <c r="B3569" t="s">
        <v>6509</v>
      </c>
      <c r="C3569" t="s">
        <v>6510</v>
      </c>
      <c r="D3569" t="s">
        <v>2134</v>
      </c>
      <c r="E3569" t="s">
        <v>2135</v>
      </c>
      <c r="F3569" t="s">
        <v>2136</v>
      </c>
    </row>
    <row r="3570" spans="1:6" x14ac:dyDescent="0.2">
      <c r="A3570" t="s">
        <v>6</v>
      </c>
      <c r="B3570" t="s">
        <v>6509</v>
      </c>
      <c r="C3570" t="s">
        <v>6510</v>
      </c>
      <c r="D3570" t="s">
        <v>6702</v>
      </c>
      <c r="E3570" t="s">
        <v>6703</v>
      </c>
      <c r="F3570" t="s">
        <v>6704</v>
      </c>
    </row>
    <row r="3571" spans="1:6" x14ac:dyDescent="0.2">
      <c r="A3571" t="s">
        <v>6</v>
      </c>
      <c r="B3571" t="s">
        <v>6509</v>
      </c>
      <c r="C3571" t="s">
        <v>6510</v>
      </c>
      <c r="D3571" t="s">
        <v>2140</v>
      </c>
      <c r="E3571" t="s">
        <v>2141</v>
      </c>
      <c r="F3571" t="s">
        <v>2142</v>
      </c>
    </row>
    <row r="3572" spans="1:6" x14ac:dyDescent="0.2">
      <c r="A3572" t="s">
        <v>6</v>
      </c>
      <c r="B3572" t="s">
        <v>6509</v>
      </c>
      <c r="C3572" t="s">
        <v>6510</v>
      </c>
      <c r="D3572" t="s">
        <v>2143</v>
      </c>
      <c r="E3572" t="s">
        <v>2144</v>
      </c>
      <c r="F3572" t="s">
        <v>2145</v>
      </c>
    </row>
    <row r="3573" spans="1:6" x14ac:dyDescent="0.2">
      <c r="A3573" t="s">
        <v>6</v>
      </c>
      <c r="B3573" t="s">
        <v>6509</v>
      </c>
      <c r="C3573" t="s">
        <v>6510</v>
      </c>
      <c r="D3573" t="s">
        <v>5586</v>
      </c>
      <c r="E3573" t="s">
        <v>5587</v>
      </c>
      <c r="F3573" t="s">
        <v>5588</v>
      </c>
    </row>
    <row r="3574" spans="1:6" x14ac:dyDescent="0.2">
      <c r="A3574" t="s">
        <v>6</v>
      </c>
      <c r="B3574" t="s">
        <v>6509</v>
      </c>
      <c r="C3574" t="s">
        <v>6510</v>
      </c>
      <c r="D3574" t="s">
        <v>6705</v>
      </c>
      <c r="E3574" t="s">
        <v>6706</v>
      </c>
      <c r="F3574" t="s">
        <v>6707</v>
      </c>
    </row>
    <row r="3575" spans="1:6" x14ac:dyDescent="0.2">
      <c r="A3575" t="s">
        <v>6</v>
      </c>
      <c r="B3575" t="s">
        <v>6509</v>
      </c>
      <c r="C3575" t="s">
        <v>6510</v>
      </c>
      <c r="D3575" t="s">
        <v>5592</v>
      </c>
      <c r="E3575" t="s">
        <v>5593</v>
      </c>
      <c r="F3575" t="s">
        <v>5594</v>
      </c>
    </row>
    <row r="3576" spans="1:6" x14ac:dyDescent="0.2">
      <c r="A3576" t="s">
        <v>6</v>
      </c>
      <c r="B3576" t="s">
        <v>6509</v>
      </c>
      <c r="C3576" t="s">
        <v>6510</v>
      </c>
      <c r="D3576" t="s">
        <v>3083</v>
      </c>
      <c r="E3576" t="s">
        <v>3084</v>
      </c>
      <c r="F3576" t="s">
        <v>6708</v>
      </c>
    </row>
    <row r="3577" spans="1:6" x14ac:dyDescent="0.2">
      <c r="A3577" t="s">
        <v>6</v>
      </c>
      <c r="B3577" t="s">
        <v>6509</v>
      </c>
      <c r="C3577" t="s">
        <v>6510</v>
      </c>
      <c r="D3577" t="s">
        <v>328</v>
      </c>
      <c r="E3577" t="s">
        <v>329</v>
      </c>
      <c r="F3577" t="s">
        <v>330</v>
      </c>
    </row>
    <row r="3578" spans="1:6" x14ac:dyDescent="0.2">
      <c r="A3578" t="s">
        <v>6</v>
      </c>
      <c r="B3578" t="s">
        <v>6509</v>
      </c>
      <c r="C3578" t="s">
        <v>6510</v>
      </c>
      <c r="D3578" t="s">
        <v>331</v>
      </c>
      <c r="E3578" t="s">
        <v>332</v>
      </c>
      <c r="F3578" t="s">
        <v>333</v>
      </c>
    </row>
    <row r="3579" spans="1:6" x14ac:dyDescent="0.2">
      <c r="A3579" t="s">
        <v>6</v>
      </c>
      <c r="B3579" t="s">
        <v>6509</v>
      </c>
      <c r="C3579" t="s">
        <v>6510</v>
      </c>
      <c r="D3579" t="s">
        <v>3102</v>
      </c>
      <c r="E3579" t="s">
        <v>3103</v>
      </c>
      <c r="F3579" t="s">
        <v>5596</v>
      </c>
    </row>
    <row r="3580" spans="1:6" x14ac:dyDescent="0.2">
      <c r="A3580" t="s">
        <v>6</v>
      </c>
      <c r="B3580" t="s">
        <v>6509</v>
      </c>
      <c r="C3580" t="s">
        <v>6510</v>
      </c>
      <c r="D3580" t="s">
        <v>5597</v>
      </c>
      <c r="E3580" t="s">
        <v>5598</v>
      </c>
      <c r="F3580" t="s">
        <v>5599</v>
      </c>
    </row>
    <row r="3581" spans="1:6" x14ac:dyDescent="0.2">
      <c r="A3581" t="s">
        <v>6</v>
      </c>
      <c r="B3581" t="s">
        <v>6509</v>
      </c>
      <c r="C3581" t="s">
        <v>6510</v>
      </c>
      <c r="D3581" t="s">
        <v>6709</v>
      </c>
      <c r="E3581" t="s">
        <v>6710</v>
      </c>
      <c r="F3581" t="s">
        <v>6711</v>
      </c>
    </row>
    <row r="3582" spans="1:6" x14ac:dyDescent="0.2">
      <c r="A3582" t="s">
        <v>6</v>
      </c>
      <c r="B3582" t="s">
        <v>6509</v>
      </c>
      <c r="C3582" t="s">
        <v>6510</v>
      </c>
      <c r="D3582" t="s">
        <v>5609</v>
      </c>
      <c r="E3582" t="s">
        <v>5610</v>
      </c>
      <c r="F3582" t="s">
        <v>5611</v>
      </c>
    </row>
    <row r="3583" spans="1:6" x14ac:dyDescent="0.2">
      <c r="A3583" t="s">
        <v>6</v>
      </c>
      <c r="B3583" t="s">
        <v>6509</v>
      </c>
      <c r="C3583" t="s">
        <v>6510</v>
      </c>
      <c r="D3583" t="s">
        <v>5615</v>
      </c>
      <c r="E3583" t="s">
        <v>5616</v>
      </c>
      <c r="F3583" t="s">
        <v>5617</v>
      </c>
    </row>
    <row r="3584" spans="1:6" x14ac:dyDescent="0.2">
      <c r="A3584" t="s">
        <v>6</v>
      </c>
      <c r="B3584" t="s">
        <v>6509</v>
      </c>
      <c r="C3584" t="s">
        <v>6510</v>
      </c>
      <c r="D3584" t="s">
        <v>3115</v>
      </c>
      <c r="E3584" t="s">
        <v>3116</v>
      </c>
      <c r="F3584" t="s">
        <v>6712</v>
      </c>
    </row>
    <row r="3585" spans="1:6" x14ac:dyDescent="0.2">
      <c r="A3585" t="s">
        <v>6</v>
      </c>
      <c r="B3585" t="s">
        <v>6509</v>
      </c>
      <c r="C3585" t="s">
        <v>6510</v>
      </c>
      <c r="D3585" t="s">
        <v>2164</v>
      </c>
      <c r="E3585" t="s">
        <v>2165</v>
      </c>
      <c r="F3585" t="s">
        <v>2166</v>
      </c>
    </row>
    <row r="3586" spans="1:6" x14ac:dyDescent="0.2">
      <c r="A3586" t="s">
        <v>6</v>
      </c>
      <c r="B3586" t="s">
        <v>6509</v>
      </c>
      <c r="C3586" t="s">
        <v>6510</v>
      </c>
      <c r="D3586" t="s">
        <v>3133</v>
      </c>
      <c r="E3586" t="s">
        <v>3134</v>
      </c>
      <c r="F3586" t="s">
        <v>3135</v>
      </c>
    </row>
    <row r="3587" spans="1:6" x14ac:dyDescent="0.2">
      <c r="A3587" t="s">
        <v>6</v>
      </c>
      <c r="B3587" t="s">
        <v>6509</v>
      </c>
      <c r="C3587" t="s">
        <v>6510</v>
      </c>
      <c r="D3587" t="s">
        <v>5640</v>
      </c>
      <c r="E3587" t="s">
        <v>5641</v>
      </c>
      <c r="F3587" t="s">
        <v>5642</v>
      </c>
    </row>
    <row r="3588" spans="1:6" x14ac:dyDescent="0.2">
      <c r="A3588" t="s">
        <v>6</v>
      </c>
      <c r="B3588" t="s">
        <v>6509</v>
      </c>
      <c r="C3588" t="s">
        <v>6510</v>
      </c>
      <c r="D3588" t="s">
        <v>5649</v>
      </c>
      <c r="E3588" t="s">
        <v>5650</v>
      </c>
      <c r="F3588" t="s">
        <v>5651</v>
      </c>
    </row>
    <row r="3589" spans="1:6" x14ac:dyDescent="0.2">
      <c r="A3589" t="s">
        <v>6</v>
      </c>
      <c r="B3589" t="s">
        <v>6509</v>
      </c>
      <c r="C3589" t="s">
        <v>6510</v>
      </c>
      <c r="D3589" t="s">
        <v>5652</v>
      </c>
      <c r="E3589" t="s">
        <v>5653</v>
      </c>
      <c r="F3589" t="s">
        <v>5654</v>
      </c>
    </row>
    <row r="3590" spans="1:6" x14ac:dyDescent="0.2">
      <c r="A3590" t="s">
        <v>6</v>
      </c>
      <c r="B3590" t="s">
        <v>6509</v>
      </c>
      <c r="C3590" t="s">
        <v>6510</v>
      </c>
      <c r="D3590" t="s">
        <v>3152</v>
      </c>
      <c r="E3590" t="s">
        <v>3153</v>
      </c>
      <c r="F3590" t="s">
        <v>3154</v>
      </c>
    </row>
    <row r="3591" spans="1:6" x14ac:dyDescent="0.2">
      <c r="A3591" t="s">
        <v>6</v>
      </c>
      <c r="B3591" t="s">
        <v>6509</v>
      </c>
      <c r="C3591" t="s">
        <v>6510</v>
      </c>
      <c r="D3591" t="s">
        <v>5655</v>
      </c>
      <c r="E3591" t="s">
        <v>5656</v>
      </c>
      <c r="F3591" t="s">
        <v>5657</v>
      </c>
    </row>
    <row r="3592" spans="1:6" x14ac:dyDescent="0.2">
      <c r="A3592" t="s">
        <v>6</v>
      </c>
      <c r="B3592" t="s">
        <v>6509</v>
      </c>
      <c r="C3592" t="s">
        <v>6510</v>
      </c>
      <c r="D3592" t="s">
        <v>5670</v>
      </c>
      <c r="E3592" t="s">
        <v>5671</v>
      </c>
      <c r="F3592" t="s">
        <v>5672</v>
      </c>
    </row>
    <row r="3593" spans="1:6" x14ac:dyDescent="0.2">
      <c r="A3593" t="s">
        <v>6</v>
      </c>
      <c r="B3593" t="s">
        <v>6509</v>
      </c>
      <c r="C3593" t="s">
        <v>6510</v>
      </c>
      <c r="D3593" t="s">
        <v>5676</v>
      </c>
      <c r="E3593" t="s">
        <v>5677</v>
      </c>
      <c r="F3593" t="s">
        <v>5678</v>
      </c>
    </row>
    <row r="3594" spans="1:6" x14ac:dyDescent="0.2">
      <c r="A3594" t="s">
        <v>6</v>
      </c>
      <c r="B3594" t="s">
        <v>6509</v>
      </c>
      <c r="C3594" t="s">
        <v>6510</v>
      </c>
      <c r="D3594" t="s">
        <v>604</v>
      </c>
      <c r="E3594" t="s">
        <v>605</v>
      </c>
      <c r="F3594" t="s">
        <v>6713</v>
      </c>
    </row>
    <row r="3595" spans="1:6" x14ac:dyDescent="0.2">
      <c r="A3595" t="s">
        <v>6</v>
      </c>
      <c r="B3595" t="s">
        <v>6509</v>
      </c>
      <c r="C3595" t="s">
        <v>6510</v>
      </c>
      <c r="D3595" t="s">
        <v>5685</v>
      </c>
      <c r="E3595" t="s">
        <v>5686</v>
      </c>
      <c r="F3595" t="s">
        <v>5687</v>
      </c>
    </row>
    <row r="3596" spans="1:6" x14ac:dyDescent="0.2">
      <c r="A3596" t="s">
        <v>6</v>
      </c>
      <c r="B3596" t="s">
        <v>6509</v>
      </c>
      <c r="C3596" t="s">
        <v>6510</v>
      </c>
      <c r="D3596" t="s">
        <v>6714</v>
      </c>
      <c r="E3596" t="s">
        <v>6715</v>
      </c>
      <c r="F3596" t="s">
        <v>6716</v>
      </c>
    </row>
    <row r="3597" spans="1:6" x14ac:dyDescent="0.2">
      <c r="A3597" t="s">
        <v>6</v>
      </c>
      <c r="B3597" t="s">
        <v>6509</v>
      </c>
      <c r="C3597" t="s">
        <v>6510</v>
      </c>
      <c r="D3597" t="s">
        <v>2175</v>
      </c>
      <c r="E3597" t="s">
        <v>2176</v>
      </c>
      <c r="F3597" t="s">
        <v>2177</v>
      </c>
    </row>
    <row r="3598" spans="1:6" x14ac:dyDescent="0.2">
      <c r="A3598" t="s">
        <v>6</v>
      </c>
      <c r="B3598" t="s">
        <v>6509</v>
      </c>
      <c r="C3598" t="s">
        <v>6510</v>
      </c>
      <c r="D3598" t="s">
        <v>2178</v>
      </c>
      <c r="E3598" t="s">
        <v>2179</v>
      </c>
      <c r="F3598" t="s">
        <v>6717</v>
      </c>
    </row>
    <row r="3599" spans="1:6" x14ac:dyDescent="0.2">
      <c r="A3599" t="s">
        <v>6</v>
      </c>
      <c r="B3599" t="s">
        <v>6509</v>
      </c>
      <c r="C3599" t="s">
        <v>6510</v>
      </c>
      <c r="D3599" t="s">
        <v>5704</v>
      </c>
      <c r="E3599" t="s">
        <v>5705</v>
      </c>
      <c r="F3599" t="s">
        <v>5706</v>
      </c>
    </row>
    <row r="3600" spans="1:6" x14ac:dyDescent="0.2">
      <c r="A3600" t="s">
        <v>6</v>
      </c>
      <c r="B3600" t="s">
        <v>6509</v>
      </c>
      <c r="C3600" t="s">
        <v>6510</v>
      </c>
      <c r="D3600" t="s">
        <v>6718</v>
      </c>
      <c r="E3600" t="s">
        <v>6719</v>
      </c>
      <c r="F3600" t="s">
        <v>6720</v>
      </c>
    </row>
    <row r="3601" spans="1:6" x14ac:dyDescent="0.2">
      <c r="A3601" t="s">
        <v>6</v>
      </c>
      <c r="B3601" t="s">
        <v>6509</v>
      </c>
      <c r="C3601" t="s">
        <v>6510</v>
      </c>
      <c r="D3601" t="s">
        <v>3219</v>
      </c>
      <c r="E3601" t="s">
        <v>3220</v>
      </c>
      <c r="F3601" t="s">
        <v>3221</v>
      </c>
    </row>
    <row r="3602" spans="1:6" x14ac:dyDescent="0.2">
      <c r="A3602" t="s">
        <v>6</v>
      </c>
      <c r="B3602" t="s">
        <v>6509</v>
      </c>
      <c r="C3602" t="s">
        <v>6510</v>
      </c>
      <c r="D3602" t="s">
        <v>6721</v>
      </c>
      <c r="E3602" t="s">
        <v>6722</v>
      </c>
      <c r="F3602" t="s">
        <v>6723</v>
      </c>
    </row>
    <row r="3603" spans="1:6" x14ac:dyDescent="0.2">
      <c r="A3603" t="s">
        <v>6</v>
      </c>
      <c r="B3603" t="s">
        <v>6509</v>
      </c>
      <c r="C3603" t="s">
        <v>6510</v>
      </c>
      <c r="D3603" t="s">
        <v>2197</v>
      </c>
      <c r="E3603" t="s">
        <v>2198</v>
      </c>
      <c r="F3603" t="s">
        <v>2199</v>
      </c>
    </row>
    <row r="3604" spans="1:6" x14ac:dyDescent="0.2">
      <c r="A3604" t="s">
        <v>6</v>
      </c>
      <c r="B3604" t="s">
        <v>6509</v>
      </c>
      <c r="C3604" t="s">
        <v>6510</v>
      </c>
      <c r="D3604" t="s">
        <v>960</v>
      </c>
      <c r="E3604" t="s">
        <v>961</v>
      </c>
      <c r="F3604" t="s">
        <v>962</v>
      </c>
    </row>
    <row r="3605" spans="1:6" x14ac:dyDescent="0.2">
      <c r="A3605" t="s">
        <v>6</v>
      </c>
      <c r="B3605" t="s">
        <v>6509</v>
      </c>
      <c r="C3605" t="s">
        <v>6510</v>
      </c>
      <c r="D3605" t="s">
        <v>1380</v>
      </c>
      <c r="E3605" t="s">
        <v>1381</v>
      </c>
      <c r="F3605" t="s">
        <v>1382</v>
      </c>
    </row>
    <row r="3606" spans="1:6" x14ac:dyDescent="0.2">
      <c r="A3606" t="s">
        <v>6</v>
      </c>
      <c r="B3606" t="s">
        <v>6509</v>
      </c>
      <c r="C3606" t="s">
        <v>6510</v>
      </c>
      <c r="D3606" t="s">
        <v>6724</v>
      </c>
      <c r="E3606" t="s">
        <v>6725</v>
      </c>
      <c r="F3606" t="s">
        <v>6726</v>
      </c>
    </row>
    <row r="3607" spans="1:6" x14ac:dyDescent="0.2">
      <c r="A3607" t="s">
        <v>6</v>
      </c>
      <c r="B3607" t="s">
        <v>6509</v>
      </c>
      <c r="C3607" t="s">
        <v>6510</v>
      </c>
      <c r="D3607" t="s">
        <v>5729</v>
      </c>
      <c r="E3607" t="s">
        <v>5730</v>
      </c>
      <c r="F3607" t="s">
        <v>6727</v>
      </c>
    </row>
    <row r="3608" spans="1:6" x14ac:dyDescent="0.2">
      <c r="A3608" t="s">
        <v>6</v>
      </c>
      <c r="B3608" t="s">
        <v>6509</v>
      </c>
      <c r="C3608" t="s">
        <v>6510</v>
      </c>
      <c r="D3608" t="s">
        <v>6728</v>
      </c>
      <c r="E3608" t="s">
        <v>6729</v>
      </c>
      <c r="F3608" t="s">
        <v>6730</v>
      </c>
    </row>
    <row r="3609" spans="1:6" x14ac:dyDescent="0.2">
      <c r="A3609" t="s">
        <v>6</v>
      </c>
      <c r="B3609" t="s">
        <v>6509</v>
      </c>
      <c r="C3609" t="s">
        <v>6510</v>
      </c>
      <c r="D3609" t="s">
        <v>5738</v>
      </c>
      <c r="E3609" t="s">
        <v>5739</v>
      </c>
      <c r="F3609" t="s">
        <v>5740</v>
      </c>
    </row>
    <row r="3610" spans="1:6" x14ac:dyDescent="0.2">
      <c r="A3610" t="s">
        <v>6</v>
      </c>
      <c r="B3610" t="s">
        <v>6509</v>
      </c>
      <c r="C3610" t="s">
        <v>6510</v>
      </c>
      <c r="D3610" t="s">
        <v>6731</v>
      </c>
      <c r="E3610" t="s">
        <v>6732</v>
      </c>
      <c r="F3610" t="s">
        <v>6733</v>
      </c>
    </row>
    <row r="3611" spans="1:6" x14ac:dyDescent="0.2">
      <c r="A3611" t="s">
        <v>6</v>
      </c>
      <c r="B3611" t="s">
        <v>6509</v>
      </c>
      <c r="C3611" t="s">
        <v>6510</v>
      </c>
      <c r="D3611" t="s">
        <v>1204</v>
      </c>
      <c r="E3611" t="s">
        <v>1205</v>
      </c>
      <c r="F3611" t="s">
        <v>1206</v>
      </c>
    </row>
    <row r="3612" spans="1:6" x14ac:dyDescent="0.2">
      <c r="A3612" t="s">
        <v>6</v>
      </c>
      <c r="B3612" t="s">
        <v>6509</v>
      </c>
      <c r="C3612" t="s">
        <v>6510</v>
      </c>
      <c r="D3612" t="s">
        <v>5748</v>
      </c>
      <c r="E3612" t="s">
        <v>5749</v>
      </c>
      <c r="F3612" t="s">
        <v>5750</v>
      </c>
    </row>
    <row r="3613" spans="1:6" x14ac:dyDescent="0.2">
      <c r="A3613" t="s">
        <v>6</v>
      </c>
      <c r="B3613" t="s">
        <v>6509</v>
      </c>
      <c r="C3613" t="s">
        <v>6510</v>
      </c>
      <c r="D3613" t="s">
        <v>2212</v>
      </c>
      <c r="E3613" t="s">
        <v>2213</v>
      </c>
      <c r="F3613" t="s">
        <v>2214</v>
      </c>
    </row>
    <row r="3614" spans="1:6" x14ac:dyDescent="0.2">
      <c r="A3614" t="s">
        <v>6</v>
      </c>
      <c r="B3614" t="s">
        <v>6509</v>
      </c>
      <c r="C3614" t="s">
        <v>6510</v>
      </c>
      <c r="D3614" t="s">
        <v>5763</v>
      </c>
      <c r="E3614" t="s">
        <v>5764</v>
      </c>
      <c r="F3614" t="s">
        <v>5765</v>
      </c>
    </row>
    <row r="3615" spans="1:6" x14ac:dyDescent="0.2">
      <c r="A3615" t="s">
        <v>6</v>
      </c>
      <c r="B3615" t="s">
        <v>6509</v>
      </c>
      <c r="C3615" t="s">
        <v>6510</v>
      </c>
      <c r="D3615" t="s">
        <v>5788</v>
      </c>
      <c r="E3615" t="s">
        <v>5789</v>
      </c>
      <c r="F3615" t="s">
        <v>5790</v>
      </c>
    </row>
    <row r="3616" spans="1:6" x14ac:dyDescent="0.2">
      <c r="A3616" t="s">
        <v>6</v>
      </c>
      <c r="B3616" t="s">
        <v>6509</v>
      </c>
      <c r="C3616" t="s">
        <v>6510</v>
      </c>
      <c r="D3616" t="s">
        <v>6734</v>
      </c>
      <c r="E3616" t="s">
        <v>6735</v>
      </c>
      <c r="F3616" t="s">
        <v>6736</v>
      </c>
    </row>
    <row r="3617" spans="1:6" x14ac:dyDescent="0.2">
      <c r="A3617" t="s">
        <v>6</v>
      </c>
      <c r="B3617" t="s">
        <v>6509</v>
      </c>
      <c r="C3617" t="s">
        <v>6510</v>
      </c>
      <c r="D3617" t="s">
        <v>379</v>
      </c>
      <c r="E3617" t="s">
        <v>380</v>
      </c>
      <c r="F3617" t="s">
        <v>381</v>
      </c>
    </row>
    <row r="3618" spans="1:6" x14ac:dyDescent="0.2">
      <c r="A3618" t="s">
        <v>6</v>
      </c>
      <c r="B3618" t="s">
        <v>6509</v>
      </c>
      <c r="C3618" t="s">
        <v>6510</v>
      </c>
      <c r="D3618" t="s">
        <v>3332</v>
      </c>
      <c r="E3618" t="s">
        <v>3333</v>
      </c>
      <c r="F3618" t="s">
        <v>3334</v>
      </c>
    </row>
    <row r="3619" spans="1:6" x14ac:dyDescent="0.2">
      <c r="A3619" t="s">
        <v>6</v>
      </c>
      <c r="B3619" t="s">
        <v>6509</v>
      </c>
      <c r="C3619" t="s">
        <v>6510</v>
      </c>
      <c r="D3619" t="s">
        <v>3344</v>
      </c>
      <c r="E3619" t="s">
        <v>3345</v>
      </c>
      <c r="F3619" t="s">
        <v>3346</v>
      </c>
    </row>
    <row r="3620" spans="1:6" x14ac:dyDescent="0.2">
      <c r="A3620" t="s">
        <v>6</v>
      </c>
      <c r="B3620" t="s">
        <v>6509</v>
      </c>
      <c r="C3620" t="s">
        <v>6510</v>
      </c>
      <c r="D3620" t="s">
        <v>5806</v>
      </c>
      <c r="E3620" t="s">
        <v>5807</v>
      </c>
      <c r="F3620" t="s">
        <v>5808</v>
      </c>
    </row>
    <row r="3621" spans="1:6" x14ac:dyDescent="0.2">
      <c r="A3621" t="s">
        <v>6</v>
      </c>
      <c r="B3621" t="s">
        <v>6509</v>
      </c>
      <c r="C3621" t="s">
        <v>6510</v>
      </c>
      <c r="D3621" t="s">
        <v>5821</v>
      </c>
      <c r="E3621" t="s">
        <v>5822</v>
      </c>
      <c r="F3621" t="s">
        <v>5823</v>
      </c>
    </row>
    <row r="3622" spans="1:6" x14ac:dyDescent="0.2">
      <c r="A3622" t="s">
        <v>6</v>
      </c>
      <c r="B3622" t="s">
        <v>6509</v>
      </c>
      <c r="C3622" t="s">
        <v>6510</v>
      </c>
      <c r="D3622" t="s">
        <v>5827</v>
      </c>
      <c r="E3622" t="s">
        <v>5828</v>
      </c>
      <c r="F3622" t="s">
        <v>5829</v>
      </c>
    </row>
    <row r="3623" spans="1:6" x14ac:dyDescent="0.2">
      <c r="A3623" t="s">
        <v>6</v>
      </c>
      <c r="B3623" t="s">
        <v>6509</v>
      </c>
      <c r="C3623" t="s">
        <v>6510</v>
      </c>
      <c r="D3623" t="s">
        <v>6737</v>
      </c>
      <c r="E3623" t="s">
        <v>6738</v>
      </c>
      <c r="F3623" t="s">
        <v>6739</v>
      </c>
    </row>
    <row r="3624" spans="1:6" x14ac:dyDescent="0.2">
      <c r="A3624" t="s">
        <v>6</v>
      </c>
      <c r="B3624" t="s">
        <v>6509</v>
      </c>
      <c r="C3624" t="s">
        <v>6510</v>
      </c>
      <c r="D3624" t="s">
        <v>658</v>
      </c>
      <c r="E3624" t="s">
        <v>659</v>
      </c>
      <c r="F3624" t="s">
        <v>660</v>
      </c>
    </row>
    <row r="3625" spans="1:6" x14ac:dyDescent="0.2">
      <c r="A3625" t="s">
        <v>6</v>
      </c>
      <c r="B3625" t="s">
        <v>6509</v>
      </c>
      <c r="C3625" t="s">
        <v>6510</v>
      </c>
      <c r="D3625" t="s">
        <v>397</v>
      </c>
      <c r="E3625" t="s">
        <v>398</v>
      </c>
      <c r="F3625" t="s">
        <v>399</v>
      </c>
    </row>
    <row r="3626" spans="1:6" x14ac:dyDescent="0.2">
      <c r="A3626" t="s">
        <v>6</v>
      </c>
      <c r="B3626" t="s">
        <v>6509</v>
      </c>
      <c r="C3626" t="s">
        <v>6510</v>
      </c>
      <c r="D3626" t="s">
        <v>2222</v>
      </c>
      <c r="E3626" t="s">
        <v>2223</v>
      </c>
      <c r="F3626" t="s">
        <v>6740</v>
      </c>
    </row>
    <row r="3627" spans="1:6" x14ac:dyDescent="0.2">
      <c r="A3627" t="s">
        <v>6</v>
      </c>
      <c r="B3627" t="s">
        <v>6509</v>
      </c>
      <c r="C3627" t="s">
        <v>6510</v>
      </c>
      <c r="D3627" t="s">
        <v>6741</v>
      </c>
      <c r="E3627" t="s">
        <v>6742</v>
      </c>
      <c r="F3627" t="s">
        <v>6743</v>
      </c>
    </row>
    <row r="3628" spans="1:6" x14ac:dyDescent="0.2">
      <c r="A3628" t="s">
        <v>6</v>
      </c>
      <c r="B3628" t="s">
        <v>6509</v>
      </c>
      <c r="C3628" t="s">
        <v>6510</v>
      </c>
      <c r="D3628" t="s">
        <v>3414</v>
      </c>
      <c r="E3628" t="s">
        <v>3415</v>
      </c>
      <c r="F3628" t="s">
        <v>3416</v>
      </c>
    </row>
    <row r="3629" spans="1:6" x14ac:dyDescent="0.2">
      <c r="A3629" t="s">
        <v>6</v>
      </c>
      <c r="B3629" t="s">
        <v>6509</v>
      </c>
      <c r="C3629" t="s">
        <v>6510</v>
      </c>
      <c r="D3629" t="s">
        <v>2231</v>
      </c>
      <c r="E3629" t="s">
        <v>2232</v>
      </c>
      <c r="F3629" t="s">
        <v>2233</v>
      </c>
    </row>
    <row r="3630" spans="1:6" x14ac:dyDescent="0.2">
      <c r="A3630" t="s">
        <v>6</v>
      </c>
      <c r="B3630" t="s">
        <v>6509</v>
      </c>
      <c r="C3630" t="s">
        <v>6510</v>
      </c>
      <c r="D3630" t="s">
        <v>673</v>
      </c>
      <c r="E3630" t="s">
        <v>674</v>
      </c>
      <c r="F3630" t="s">
        <v>675</v>
      </c>
    </row>
    <row r="3631" spans="1:6" x14ac:dyDescent="0.2">
      <c r="A3631" t="s">
        <v>6</v>
      </c>
      <c r="B3631" t="s">
        <v>6509</v>
      </c>
      <c r="C3631" t="s">
        <v>6510</v>
      </c>
      <c r="D3631" t="s">
        <v>6744</v>
      </c>
      <c r="E3631" t="s">
        <v>6745</v>
      </c>
      <c r="F3631" t="s">
        <v>6746</v>
      </c>
    </row>
    <row r="3632" spans="1:6" x14ac:dyDescent="0.2">
      <c r="A3632" t="s">
        <v>6</v>
      </c>
      <c r="B3632" t="s">
        <v>6509</v>
      </c>
      <c r="C3632" t="s">
        <v>6510</v>
      </c>
      <c r="D3632" t="s">
        <v>6747</v>
      </c>
      <c r="E3632" t="s">
        <v>6748</v>
      </c>
      <c r="F3632" t="s">
        <v>6749</v>
      </c>
    </row>
    <row r="3633" spans="1:6" x14ac:dyDescent="0.2">
      <c r="A3633" t="s">
        <v>6</v>
      </c>
      <c r="B3633" t="s">
        <v>6509</v>
      </c>
      <c r="C3633" t="s">
        <v>6510</v>
      </c>
      <c r="D3633" t="s">
        <v>5893</v>
      </c>
      <c r="E3633" t="s">
        <v>5894</v>
      </c>
      <c r="F3633" t="s">
        <v>5895</v>
      </c>
    </row>
    <row r="3634" spans="1:6" x14ac:dyDescent="0.2">
      <c r="A3634" t="s">
        <v>6</v>
      </c>
      <c r="B3634" t="s">
        <v>6509</v>
      </c>
      <c r="C3634" t="s">
        <v>6510</v>
      </c>
      <c r="D3634" t="s">
        <v>2240</v>
      </c>
      <c r="E3634" t="s">
        <v>2241</v>
      </c>
      <c r="F3634" t="s">
        <v>2242</v>
      </c>
    </row>
    <row r="3635" spans="1:6" x14ac:dyDescent="0.2">
      <c r="A3635" t="s">
        <v>6</v>
      </c>
      <c r="B3635" t="s">
        <v>6509</v>
      </c>
      <c r="C3635" t="s">
        <v>6510</v>
      </c>
      <c r="D3635" t="s">
        <v>6750</v>
      </c>
      <c r="E3635" t="s">
        <v>6751</v>
      </c>
      <c r="F3635" t="s">
        <v>6752</v>
      </c>
    </row>
    <row r="3636" spans="1:6" x14ac:dyDescent="0.2">
      <c r="A3636" t="s">
        <v>6</v>
      </c>
      <c r="B3636" t="s">
        <v>6509</v>
      </c>
      <c r="C3636" t="s">
        <v>6510</v>
      </c>
      <c r="D3636" t="s">
        <v>5942</v>
      </c>
      <c r="E3636" t="s">
        <v>5943</v>
      </c>
      <c r="F3636" t="s">
        <v>5944</v>
      </c>
    </row>
    <row r="3637" spans="1:6" x14ac:dyDescent="0.2">
      <c r="A3637" t="s">
        <v>6</v>
      </c>
      <c r="B3637" t="s">
        <v>6509</v>
      </c>
      <c r="C3637" t="s">
        <v>6510</v>
      </c>
      <c r="D3637" t="s">
        <v>5948</v>
      </c>
      <c r="E3637" t="s">
        <v>5949</v>
      </c>
      <c r="F3637" t="s">
        <v>5950</v>
      </c>
    </row>
    <row r="3638" spans="1:6" x14ac:dyDescent="0.2">
      <c r="A3638" t="s">
        <v>6</v>
      </c>
      <c r="B3638" t="s">
        <v>6509</v>
      </c>
      <c r="C3638" t="s">
        <v>6510</v>
      </c>
      <c r="D3638" t="s">
        <v>6753</v>
      </c>
      <c r="E3638" t="s">
        <v>6754</v>
      </c>
      <c r="F3638" t="s">
        <v>6755</v>
      </c>
    </row>
    <row r="3639" spans="1:6" x14ac:dyDescent="0.2">
      <c r="A3639" t="s">
        <v>6</v>
      </c>
      <c r="B3639" t="s">
        <v>6509</v>
      </c>
      <c r="C3639" t="s">
        <v>6510</v>
      </c>
      <c r="D3639" t="s">
        <v>3459</v>
      </c>
      <c r="E3639" t="s">
        <v>3460</v>
      </c>
      <c r="F3639" t="s">
        <v>3461</v>
      </c>
    </row>
    <row r="3640" spans="1:6" x14ac:dyDescent="0.2">
      <c r="A3640" t="s">
        <v>6</v>
      </c>
      <c r="B3640" t="s">
        <v>6509</v>
      </c>
      <c r="C3640" t="s">
        <v>6510</v>
      </c>
      <c r="D3640" t="s">
        <v>6756</v>
      </c>
      <c r="E3640" t="s">
        <v>6757</v>
      </c>
      <c r="F3640" t="s">
        <v>6758</v>
      </c>
    </row>
    <row r="3641" spans="1:6" x14ac:dyDescent="0.2">
      <c r="A3641" t="s">
        <v>6</v>
      </c>
      <c r="B3641" t="s">
        <v>6509</v>
      </c>
      <c r="C3641" t="s">
        <v>6510</v>
      </c>
      <c r="D3641" t="s">
        <v>3462</v>
      </c>
      <c r="E3641" t="s">
        <v>3463</v>
      </c>
      <c r="F3641" t="s">
        <v>3464</v>
      </c>
    </row>
    <row r="3642" spans="1:6" x14ac:dyDescent="0.2">
      <c r="A3642" t="s">
        <v>6</v>
      </c>
      <c r="B3642" t="s">
        <v>6509</v>
      </c>
      <c r="C3642" t="s">
        <v>6510</v>
      </c>
      <c r="D3642" t="s">
        <v>6759</v>
      </c>
      <c r="E3642" t="s">
        <v>6760</v>
      </c>
      <c r="F3642" t="s">
        <v>6761</v>
      </c>
    </row>
    <row r="3643" spans="1:6" x14ac:dyDescent="0.2">
      <c r="A3643" t="s">
        <v>6</v>
      </c>
      <c r="B3643" t="s">
        <v>6509</v>
      </c>
      <c r="C3643" t="s">
        <v>6510</v>
      </c>
      <c r="D3643" t="s">
        <v>5963</v>
      </c>
      <c r="E3643" t="s">
        <v>5964</v>
      </c>
      <c r="F3643" t="s">
        <v>5965</v>
      </c>
    </row>
    <row r="3644" spans="1:6" x14ac:dyDescent="0.2">
      <c r="A3644" t="s">
        <v>6</v>
      </c>
      <c r="B3644" t="s">
        <v>6509</v>
      </c>
      <c r="C3644" t="s">
        <v>6510</v>
      </c>
      <c r="D3644" t="s">
        <v>5951</v>
      </c>
      <c r="E3644" t="s">
        <v>5952</v>
      </c>
      <c r="F3644" t="s">
        <v>5953</v>
      </c>
    </row>
    <row r="3645" spans="1:6" x14ac:dyDescent="0.2">
      <c r="A3645" t="s">
        <v>6</v>
      </c>
      <c r="B3645" t="s">
        <v>6509</v>
      </c>
      <c r="C3645" t="s">
        <v>6510</v>
      </c>
      <c r="D3645" t="s">
        <v>1228</v>
      </c>
      <c r="E3645" t="s">
        <v>1229</v>
      </c>
      <c r="F3645" t="s">
        <v>1230</v>
      </c>
    </row>
    <row r="3646" spans="1:6" x14ac:dyDescent="0.2">
      <c r="A3646" t="s">
        <v>6</v>
      </c>
      <c r="B3646" t="s">
        <v>6509</v>
      </c>
      <c r="C3646" t="s">
        <v>6510</v>
      </c>
      <c r="D3646" t="s">
        <v>5969</v>
      </c>
      <c r="E3646" t="s">
        <v>5970</v>
      </c>
      <c r="F3646" t="s">
        <v>5971</v>
      </c>
    </row>
    <row r="3647" spans="1:6" x14ac:dyDescent="0.2">
      <c r="A3647" t="s">
        <v>6</v>
      </c>
      <c r="B3647" t="s">
        <v>6509</v>
      </c>
      <c r="C3647" t="s">
        <v>6510</v>
      </c>
      <c r="D3647" t="s">
        <v>2261</v>
      </c>
      <c r="E3647" t="s">
        <v>2262</v>
      </c>
      <c r="F3647" t="s">
        <v>2263</v>
      </c>
    </row>
    <row r="3648" spans="1:6" x14ac:dyDescent="0.2">
      <c r="A3648" t="s">
        <v>6</v>
      </c>
      <c r="B3648" t="s">
        <v>6509</v>
      </c>
      <c r="C3648" t="s">
        <v>6510</v>
      </c>
      <c r="D3648" t="s">
        <v>4979</v>
      </c>
      <c r="E3648" t="s">
        <v>4980</v>
      </c>
      <c r="F3648" t="s">
        <v>6762</v>
      </c>
    </row>
    <row r="3649" spans="1:6" x14ac:dyDescent="0.2">
      <c r="A3649" t="s">
        <v>6</v>
      </c>
      <c r="B3649" t="s">
        <v>6509</v>
      </c>
      <c r="C3649" t="s">
        <v>6510</v>
      </c>
      <c r="D3649" t="s">
        <v>6763</v>
      </c>
      <c r="E3649" t="s">
        <v>6764</v>
      </c>
      <c r="F3649" t="s">
        <v>6765</v>
      </c>
    </row>
    <row r="3650" spans="1:6" x14ac:dyDescent="0.2">
      <c r="A3650" t="s">
        <v>6</v>
      </c>
      <c r="B3650" t="s">
        <v>6509</v>
      </c>
      <c r="C3650" t="s">
        <v>6510</v>
      </c>
      <c r="D3650" t="s">
        <v>6766</v>
      </c>
      <c r="E3650" t="s">
        <v>6767</v>
      </c>
      <c r="F3650" t="s">
        <v>6768</v>
      </c>
    </row>
    <row r="3651" spans="1:6" x14ac:dyDescent="0.2">
      <c r="A3651" t="s">
        <v>6</v>
      </c>
      <c r="B3651" t="s">
        <v>6509</v>
      </c>
      <c r="C3651" t="s">
        <v>6510</v>
      </c>
      <c r="D3651" t="s">
        <v>3501</v>
      </c>
      <c r="E3651" t="s">
        <v>3502</v>
      </c>
      <c r="F3651" t="s">
        <v>6769</v>
      </c>
    </row>
    <row r="3652" spans="1:6" x14ac:dyDescent="0.2">
      <c r="A3652" t="s">
        <v>6</v>
      </c>
      <c r="B3652" t="s">
        <v>6509</v>
      </c>
      <c r="C3652" t="s">
        <v>6510</v>
      </c>
      <c r="D3652" t="s">
        <v>5983</v>
      </c>
      <c r="E3652" t="s">
        <v>5984</v>
      </c>
      <c r="F3652" t="s">
        <v>5985</v>
      </c>
    </row>
    <row r="3653" spans="1:6" x14ac:dyDescent="0.2">
      <c r="A3653" t="s">
        <v>6</v>
      </c>
      <c r="B3653" t="s">
        <v>6509</v>
      </c>
      <c r="C3653" t="s">
        <v>6510</v>
      </c>
      <c r="D3653" t="s">
        <v>5989</v>
      </c>
      <c r="E3653" t="s">
        <v>5990</v>
      </c>
      <c r="F3653" t="s">
        <v>5991</v>
      </c>
    </row>
    <row r="3654" spans="1:6" x14ac:dyDescent="0.2">
      <c r="A3654" t="s">
        <v>6</v>
      </c>
      <c r="B3654" t="s">
        <v>6509</v>
      </c>
      <c r="C3654" t="s">
        <v>6510</v>
      </c>
      <c r="D3654" t="s">
        <v>5992</v>
      </c>
      <c r="E3654" t="s">
        <v>5993</v>
      </c>
      <c r="F3654" t="s">
        <v>5994</v>
      </c>
    </row>
    <row r="3655" spans="1:6" x14ac:dyDescent="0.2">
      <c r="A3655" t="s">
        <v>6</v>
      </c>
      <c r="B3655" t="s">
        <v>6509</v>
      </c>
      <c r="C3655" t="s">
        <v>6510</v>
      </c>
      <c r="D3655" t="s">
        <v>6001</v>
      </c>
      <c r="E3655" t="s">
        <v>6002</v>
      </c>
      <c r="F3655" t="s">
        <v>6003</v>
      </c>
    </row>
    <row r="3656" spans="1:6" x14ac:dyDescent="0.2">
      <c r="A3656" t="s">
        <v>6</v>
      </c>
      <c r="B3656" t="s">
        <v>6509</v>
      </c>
      <c r="C3656" t="s">
        <v>6510</v>
      </c>
      <c r="D3656" t="s">
        <v>6004</v>
      </c>
      <c r="E3656" t="s">
        <v>6005</v>
      </c>
      <c r="F3656" t="s">
        <v>6006</v>
      </c>
    </row>
    <row r="3657" spans="1:6" x14ac:dyDescent="0.2">
      <c r="A3657" t="s">
        <v>6</v>
      </c>
      <c r="B3657" t="s">
        <v>6509</v>
      </c>
      <c r="C3657" t="s">
        <v>6510</v>
      </c>
      <c r="D3657" t="s">
        <v>6007</v>
      </c>
      <c r="E3657" t="s">
        <v>6008</v>
      </c>
      <c r="F3657" t="s">
        <v>6009</v>
      </c>
    </row>
    <row r="3658" spans="1:6" x14ac:dyDescent="0.2">
      <c r="A3658" t="s">
        <v>6</v>
      </c>
      <c r="B3658" t="s">
        <v>6509</v>
      </c>
      <c r="C3658" t="s">
        <v>6510</v>
      </c>
      <c r="D3658" t="s">
        <v>6770</v>
      </c>
      <c r="E3658" t="s">
        <v>6771</v>
      </c>
      <c r="F3658" t="s">
        <v>6772</v>
      </c>
    </row>
    <row r="3659" spans="1:6" x14ac:dyDescent="0.2">
      <c r="A3659" t="s">
        <v>6</v>
      </c>
      <c r="B3659" t="s">
        <v>6509</v>
      </c>
      <c r="C3659" t="s">
        <v>6510</v>
      </c>
      <c r="D3659" t="s">
        <v>6016</v>
      </c>
      <c r="E3659" t="s">
        <v>6017</v>
      </c>
      <c r="F3659" t="s">
        <v>6018</v>
      </c>
    </row>
    <row r="3660" spans="1:6" x14ac:dyDescent="0.2">
      <c r="A3660" t="s">
        <v>6</v>
      </c>
      <c r="B3660" t="s">
        <v>6509</v>
      </c>
      <c r="C3660" t="s">
        <v>6510</v>
      </c>
      <c r="D3660" t="s">
        <v>2273</v>
      </c>
      <c r="E3660" t="s">
        <v>2274</v>
      </c>
      <c r="F3660" t="s">
        <v>2275</v>
      </c>
    </row>
    <row r="3661" spans="1:6" x14ac:dyDescent="0.2">
      <c r="A3661" t="s">
        <v>6</v>
      </c>
      <c r="B3661" t="s">
        <v>6509</v>
      </c>
      <c r="C3661" t="s">
        <v>6510</v>
      </c>
      <c r="D3661" t="s">
        <v>6025</v>
      </c>
      <c r="E3661" t="s">
        <v>6026</v>
      </c>
      <c r="F3661" t="s">
        <v>6027</v>
      </c>
    </row>
    <row r="3662" spans="1:6" x14ac:dyDescent="0.2">
      <c r="A3662" t="s">
        <v>6</v>
      </c>
      <c r="B3662" t="s">
        <v>6509</v>
      </c>
      <c r="C3662" t="s">
        <v>6510</v>
      </c>
      <c r="D3662" t="s">
        <v>3564</v>
      </c>
      <c r="E3662" t="s">
        <v>3565</v>
      </c>
      <c r="F3662" t="s">
        <v>6773</v>
      </c>
    </row>
    <row r="3663" spans="1:6" x14ac:dyDescent="0.2">
      <c r="A3663" t="s">
        <v>6</v>
      </c>
      <c r="B3663" t="s">
        <v>6509</v>
      </c>
      <c r="C3663" t="s">
        <v>6510</v>
      </c>
      <c r="D3663" t="s">
        <v>3564</v>
      </c>
      <c r="E3663" t="s">
        <v>3565</v>
      </c>
      <c r="F3663" t="s">
        <v>6773</v>
      </c>
    </row>
    <row r="3664" spans="1:6" x14ac:dyDescent="0.2">
      <c r="A3664" t="s">
        <v>6</v>
      </c>
      <c r="B3664" t="s">
        <v>6509</v>
      </c>
      <c r="C3664" t="s">
        <v>6510</v>
      </c>
      <c r="D3664" t="s">
        <v>6055</v>
      </c>
      <c r="E3664" t="s">
        <v>6056</v>
      </c>
      <c r="F3664" t="s">
        <v>6057</v>
      </c>
    </row>
    <row r="3665" spans="1:6" x14ac:dyDescent="0.2">
      <c r="A3665" t="s">
        <v>6</v>
      </c>
      <c r="B3665" t="s">
        <v>6509</v>
      </c>
      <c r="C3665" t="s">
        <v>6510</v>
      </c>
      <c r="D3665" t="s">
        <v>6058</v>
      </c>
      <c r="E3665" t="s">
        <v>6059</v>
      </c>
      <c r="F3665" t="s">
        <v>6060</v>
      </c>
    </row>
    <row r="3666" spans="1:6" x14ac:dyDescent="0.2">
      <c r="A3666" t="s">
        <v>6</v>
      </c>
      <c r="B3666" t="s">
        <v>6509</v>
      </c>
      <c r="C3666" t="s">
        <v>6510</v>
      </c>
      <c r="D3666" t="s">
        <v>6064</v>
      </c>
      <c r="E3666" t="s">
        <v>6065</v>
      </c>
      <c r="F3666" t="s">
        <v>6774</v>
      </c>
    </row>
    <row r="3667" spans="1:6" x14ac:dyDescent="0.2">
      <c r="A3667" t="s">
        <v>6</v>
      </c>
      <c r="B3667" t="s">
        <v>6509</v>
      </c>
      <c r="C3667" t="s">
        <v>6510</v>
      </c>
      <c r="D3667" t="s">
        <v>6775</v>
      </c>
      <c r="E3667" t="s">
        <v>6776</v>
      </c>
      <c r="F3667" t="s">
        <v>6777</v>
      </c>
    </row>
    <row r="3668" spans="1:6" x14ac:dyDescent="0.2">
      <c r="A3668" t="s">
        <v>6</v>
      </c>
      <c r="B3668" t="s">
        <v>6509</v>
      </c>
      <c r="C3668" t="s">
        <v>6510</v>
      </c>
      <c r="D3668" t="s">
        <v>6070</v>
      </c>
      <c r="E3668" t="s">
        <v>6071</v>
      </c>
      <c r="F3668" t="s">
        <v>6778</v>
      </c>
    </row>
    <row r="3669" spans="1:6" x14ac:dyDescent="0.2">
      <c r="A3669" t="s">
        <v>6</v>
      </c>
      <c r="B3669" t="s">
        <v>6509</v>
      </c>
      <c r="C3669" t="s">
        <v>6510</v>
      </c>
      <c r="D3669" t="s">
        <v>6076</v>
      </c>
      <c r="E3669" t="s">
        <v>6077</v>
      </c>
      <c r="F3669" t="s">
        <v>6078</v>
      </c>
    </row>
    <row r="3670" spans="1:6" x14ac:dyDescent="0.2">
      <c r="A3670" t="s">
        <v>6</v>
      </c>
      <c r="B3670" t="s">
        <v>6509</v>
      </c>
      <c r="C3670" t="s">
        <v>6510</v>
      </c>
      <c r="D3670" t="s">
        <v>2285</v>
      </c>
      <c r="E3670" t="s">
        <v>2286</v>
      </c>
      <c r="F3670" t="s">
        <v>2287</v>
      </c>
    </row>
    <row r="3671" spans="1:6" x14ac:dyDescent="0.2">
      <c r="A3671" t="s">
        <v>6</v>
      </c>
      <c r="B3671" t="s">
        <v>6509</v>
      </c>
      <c r="C3671" t="s">
        <v>6510</v>
      </c>
      <c r="D3671" t="s">
        <v>6082</v>
      </c>
      <c r="E3671" t="s">
        <v>6083</v>
      </c>
      <c r="F3671" t="s">
        <v>6084</v>
      </c>
    </row>
    <row r="3672" spans="1:6" x14ac:dyDescent="0.2">
      <c r="A3672" t="s">
        <v>6</v>
      </c>
      <c r="B3672" t="s">
        <v>6509</v>
      </c>
      <c r="C3672" t="s">
        <v>6510</v>
      </c>
      <c r="D3672" t="s">
        <v>3603</v>
      </c>
      <c r="E3672" t="s">
        <v>3604</v>
      </c>
      <c r="F3672" t="s">
        <v>3605</v>
      </c>
    </row>
    <row r="3673" spans="1:6" x14ac:dyDescent="0.2">
      <c r="A3673" t="s">
        <v>6</v>
      </c>
      <c r="B3673" t="s">
        <v>6509</v>
      </c>
      <c r="C3673" t="s">
        <v>6510</v>
      </c>
      <c r="D3673" t="s">
        <v>6091</v>
      </c>
      <c r="E3673" t="s">
        <v>6092</v>
      </c>
      <c r="F3673" t="s">
        <v>6093</v>
      </c>
    </row>
    <row r="3674" spans="1:6" x14ac:dyDescent="0.2">
      <c r="A3674" t="s">
        <v>6</v>
      </c>
      <c r="B3674" t="s">
        <v>6509</v>
      </c>
      <c r="C3674" t="s">
        <v>6510</v>
      </c>
      <c r="D3674" t="s">
        <v>6779</v>
      </c>
      <c r="E3674" t="s">
        <v>6780</v>
      </c>
      <c r="F3674" t="s">
        <v>6781</v>
      </c>
    </row>
    <row r="3675" spans="1:6" x14ac:dyDescent="0.2">
      <c r="A3675" t="s">
        <v>6</v>
      </c>
      <c r="B3675" t="s">
        <v>6509</v>
      </c>
      <c r="C3675" t="s">
        <v>6510</v>
      </c>
      <c r="D3675" t="s">
        <v>6782</v>
      </c>
      <c r="E3675" t="s">
        <v>6783</v>
      </c>
      <c r="F3675" t="s">
        <v>6784</v>
      </c>
    </row>
    <row r="3676" spans="1:6" x14ac:dyDescent="0.2">
      <c r="A3676" t="s">
        <v>6</v>
      </c>
      <c r="B3676" t="s">
        <v>6509</v>
      </c>
      <c r="C3676" t="s">
        <v>6510</v>
      </c>
      <c r="D3676" t="s">
        <v>6785</v>
      </c>
      <c r="E3676" t="s">
        <v>6786</v>
      </c>
      <c r="F3676" t="s">
        <v>6787</v>
      </c>
    </row>
    <row r="3677" spans="1:6" x14ac:dyDescent="0.2">
      <c r="A3677" t="s">
        <v>6</v>
      </c>
      <c r="B3677" t="s">
        <v>6509</v>
      </c>
      <c r="C3677" t="s">
        <v>6510</v>
      </c>
      <c r="D3677" t="s">
        <v>6788</v>
      </c>
      <c r="E3677" t="s">
        <v>6789</v>
      </c>
      <c r="F3677" t="s">
        <v>6790</v>
      </c>
    </row>
    <row r="3678" spans="1:6" x14ac:dyDescent="0.2">
      <c r="A3678" t="s">
        <v>6</v>
      </c>
      <c r="B3678" t="s">
        <v>6509</v>
      </c>
      <c r="C3678" t="s">
        <v>6510</v>
      </c>
      <c r="D3678" t="s">
        <v>6791</v>
      </c>
      <c r="E3678" t="s">
        <v>6792</v>
      </c>
      <c r="F3678" t="s">
        <v>6793</v>
      </c>
    </row>
    <row r="3679" spans="1:6" x14ac:dyDescent="0.2">
      <c r="A3679" t="s">
        <v>6</v>
      </c>
      <c r="B3679" t="s">
        <v>6509</v>
      </c>
      <c r="C3679" t="s">
        <v>6510</v>
      </c>
      <c r="D3679" t="s">
        <v>6794</v>
      </c>
      <c r="E3679" t="s">
        <v>6795</v>
      </c>
      <c r="F3679" t="s">
        <v>6796</v>
      </c>
    </row>
    <row r="3680" spans="1:6" x14ac:dyDescent="0.2">
      <c r="A3680" t="s">
        <v>6</v>
      </c>
      <c r="B3680" t="s">
        <v>6509</v>
      </c>
      <c r="C3680" t="s">
        <v>6510</v>
      </c>
      <c r="D3680" t="s">
        <v>6116</v>
      </c>
      <c r="E3680" t="s">
        <v>6117</v>
      </c>
      <c r="F3680" t="s">
        <v>6118</v>
      </c>
    </row>
    <row r="3681" spans="1:6" x14ac:dyDescent="0.2">
      <c r="A3681" t="s">
        <v>6</v>
      </c>
      <c r="B3681" t="s">
        <v>6509</v>
      </c>
      <c r="C3681" t="s">
        <v>6510</v>
      </c>
      <c r="D3681" t="s">
        <v>2306</v>
      </c>
      <c r="E3681" t="s">
        <v>2307</v>
      </c>
      <c r="F3681" t="s">
        <v>2308</v>
      </c>
    </row>
    <row r="3682" spans="1:6" x14ac:dyDescent="0.2">
      <c r="A3682" t="s">
        <v>6</v>
      </c>
      <c r="B3682" t="s">
        <v>6509</v>
      </c>
      <c r="C3682" t="s">
        <v>6510</v>
      </c>
      <c r="D3682" t="s">
        <v>6107</v>
      </c>
      <c r="E3682" t="s">
        <v>6108</v>
      </c>
      <c r="F3682" t="s">
        <v>6109</v>
      </c>
    </row>
    <row r="3683" spans="1:6" x14ac:dyDescent="0.2">
      <c r="A3683" t="s">
        <v>6</v>
      </c>
      <c r="B3683" t="s">
        <v>6509</v>
      </c>
      <c r="C3683" t="s">
        <v>6510</v>
      </c>
      <c r="D3683" t="s">
        <v>6797</v>
      </c>
      <c r="E3683" t="s">
        <v>6798</v>
      </c>
      <c r="F3683" t="s">
        <v>6799</v>
      </c>
    </row>
    <row r="3684" spans="1:6" x14ac:dyDescent="0.2">
      <c r="A3684" t="s">
        <v>6</v>
      </c>
      <c r="B3684" t="s">
        <v>6509</v>
      </c>
      <c r="C3684" t="s">
        <v>6510</v>
      </c>
      <c r="D3684" t="s">
        <v>2297</v>
      </c>
      <c r="E3684" t="s">
        <v>2298</v>
      </c>
      <c r="F3684" t="s">
        <v>2299</v>
      </c>
    </row>
    <row r="3685" spans="1:6" x14ac:dyDescent="0.2">
      <c r="A3685" t="s">
        <v>6</v>
      </c>
      <c r="B3685" t="s">
        <v>6509</v>
      </c>
      <c r="C3685" t="s">
        <v>6510</v>
      </c>
      <c r="D3685" t="s">
        <v>6800</v>
      </c>
      <c r="E3685" t="s">
        <v>6801</v>
      </c>
      <c r="F3685" t="s">
        <v>6802</v>
      </c>
    </row>
    <row r="3686" spans="1:6" x14ac:dyDescent="0.2">
      <c r="A3686" t="s">
        <v>6</v>
      </c>
      <c r="B3686" t="s">
        <v>6509</v>
      </c>
      <c r="C3686" t="s">
        <v>6510</v>
      </c>
      <c r="D3686" t="s">
        <v>2291</v>
      </c>
      <c r="E3686" t="s">
        <v>2292</v>
      </c>
      <c r="F3686" t="s">
        <v>2293</v>
      </c>
    </row>
    <row r="3687" spans="1:6" x14ac:dyDescent="0.2">
      <c r="A3687" t="s">
        <v>6</v>
      </c>
      <c r="B3687" t="s">
        <v>6509</v>
      </c>
      <c r="C3687" t="s">
        <v>6510</v>
      </c>
      <c r="D3687" t="s">
        <v>6803</v>
      </c>
      <c r="E3687" t="s">
        <v>6804</v>
      </c>
      <c r="F3687" t="s">
        <v>6805</v>
      </c>
    </row>
    <row r="3688" spans="1:6" x14ac:dyDescent="0.2">
      <c r="A3688" t="s">
        <v>6</v>
      </c>
      <c r="B3688" t="s">
        <v>6509</v>
      </c>
      <c r="C3688" t="s">
        <v>6510</v>
      </c>
      <c r="D3688" t="s">
        <v>6806</v>
      </c>
      <c r="E3688" t="s">
        <v>6807</v>
      </c>
      <c r="F3688" t="s">
        <v>6808</v>
      </c>
    </row>
    <row r="3689" spans="1:6" x14ac:dyDescent="0.2">
      <c r="A3689" t="s">
        <v>6</v>
      </c>
      <c r="B3689" t="s">
        <v>6509</v>
      </c>
      <c r="C3689" t="s">
        <v>6510</v>
      </c>
      <c r="D3689" t="s">
        <v>6134</v>
      </c>
      <c r="E3689" t="s">
        <v>6135</v>
      </c>
      <c r="F3689" t="s">
        <v>6136</v>
      </c>
    </row>
    <row r="3690" spans="1:6" x14ac:dyDescent="0.2">
      <c r="A3690" t="s">
        <v>6</v>
      </c>
      <c r="B3690" t="s">
        <v>6509</v>
      </c>
      <c r="C3690" t="s">
        <v>6510</v>
      </c>
      <c r="D3690" t="s">
        <v>1005</v>
      </c>
      <c r="E3690" t="s">
        <v>1006</v>
      </c>
      <c r="F3690" t="s">
        <v>1007</v>
      </c>
    </row>
    <row r="3691" spans="1:6" x14ac:dyDescent="0.2">
      <c r="A3691" t="s">
        <v>6</v>
      </c>
      <c r="B3691" t="s">
        <v>6509</v>
      </c>
      <c r="C3691" t="s">
        <v>6510</v>
      </c>
      <c r="D3691" t="s">
        <v>2313</v>
      </c>
      <c r="E3691" t="s">
        <v>2314</v>
      </c>
      <c r="F3691" t="s">
        <v>2315</v>
      </c>
    </row>
    <row r="3692" spans="1:6" x14ac:dyDescent="0.2">
      <c r="A3692" t="s">
        <v>6</v>
      </c>
      <c r="B3692" t="s">
        <v>6509</v>
      </c>
      <c r="C3692" t="s">
        <v>6510</v>
      </c>
      <c r="D3692" t="s">
        <v>6809</v>
      </c>
      <c r="E3692" t="s">
        <v>6810</v>
      </c>
      <c r="F3692" t="s">
        <v>6811</v>
      </c>
    </row>
    <row r="3693" spans="1:6" x14ac:dyDescent="0.2">
      <c r="A3693" t="s">
        <v>6</v>
      </c>
      <c r="B3693" t="s">
        <v>6509</v>
      </c>
      <c r="C3693" t="s">
        <v>6510</v>
      </c>
      <c r="D3693" t="s">
        <v>433</v>
      </c>
      <c r="E3693" t="s">
        <v>434</v>
      </c>
      <c r="F3693" t="s">
        <v>435</v>
      </c>
    </row>
    <row r="3694" spans="1:6" x14ac:dyDescent="0.2">
      <c r="A3694" t="s">
        <v>6</v>
      </c>
      <c r="B3694" t="s">
        <v>6509</v>
      </c>
      <c r="C3694" t="s">
        <v>6510</v>
      </c>
      <c r="D3694" t="s">
        <v>6152</v>
      </c>
      <c r="E3694" t="s">
        <v>6153</v>
      </c>
      <c r="F3694" t="s">
        <v>6812</v>
      </c>
    </row>
    <row r="3695" spans="1:6" x14ac:dyDescent="0.2">
      <c r="A3695" t="s">
        <v>6</v>
      </c>
      <c r="B3695" t="s">
        <v>6509</v>
      </c>
      <c r="C3695" t="s">
        <v>6510</v>
      </c>
      <c r="D3695" t="s">
        <v>6813</v>
      </c>
      <c r="E3695" t="s">
        <v>6814</v>
      </c>
      <c r="F3695" t="s">
        <v>6815</v>
      </c>
    </row>
    <row r="3696" spans="1:6" x14ac:dyDescent="0.2">
      <c r="A3696" t="s">
        <v>6</v>
      </c>
      <c r="B3696" t="s">
        <v>6509</v>
      </c>
      <c r="C3696" t="s">
        <v>6510</v>
      </c>
      <c r="D3696" t="s">
        <v>6816</v>
      </c>
      <c r="E3696" t="s">
        <v>6817</v>
      </c>
      <c r="F3696" t="s">
        <v>6818</v>
      </c>
    </row>
    <row r="3697" spans="1:6" x14ac:dyDescent="0.2">
      <c r="A3697" t="s">
        <v>6</v>
      </c>
      <c r="B3697" t="s">
        <v>6509</v>
      </c>
      <c r="C3697" t="s">
        <v>6510</v>
      </c>
      <c r="D3697" t="s">
        <v>6819</v>
      </c>
      <c r="E3697" t="s">
        <v>6820</v>
      </c>
      <c r="F3697" t="s">
        <v>6821</v>
      </c>
    </row>
    <row r="3698" spans="1:6" x14ac:dyDescent="0.2">
      <c r="A3698" t="s">
        <v>6</v>
      </c>
      <c r="B3698" t="s">
        <v>6509</v>
      </c>
      <c r="C3698" t="s">
        <v>6510</v>
      </c>
      <c r="D3698" t="s">
        <v>6822</v>
      </c>
      <c r="E3698" t="s">
        <v>6823</v>
      </c>
      <c r="F3698" t="s">
        <v>6824</v>
      </c>
    </row>
    <row r="3699" spans="1:6" x14ac:dyDescent="0.2">
      <c r="A3699" t="s">
        <v>6</v>
      </c>
      <c r="B3699" t="s">
        <v>6509</v>
      </c>
      <c r="C3699" t="s">
        <v>6510</v>
      </c>
      <c r="D3699" t="s">
        <v>436</v>
      </c>
      <c r="E3699" t="s">
        <v>437</v>
      </c>
      <c r="F3699" t="s">
        <v>438</v>
      </c>
    </row>
    <row r="3700" spans="1:6" x14ac:dyDescent="0.2">
      <c r="A3700" t="s">
        <v>6</v>
      </c>
      <c r="B3700" t="s">
        <v>6509</v>
      </c>
      <c r="C3700" t="s">
        <v>6510</v>
      </c>
      <c r="D3700" t="s">
        <v>6825</v>
      </c>
      <c r="E3700" t="s">
        <v>6826</v>
      </c>
      <c r="F3700" t="s">
        <v>6827</v>
      </c>
    </row>
    <row r="3701" spans="1:6" x14ac:dyDescent="0.2">
      <c r="A3701" t="s">
        <v>6</v>
      </c>
      <c r="B3701" t="s">
        <v>6509</v>
      </c>
      <c r="C3701" t="s">
        <v>6510</v>
      </c>
      <c r="D3701" t="s">
        <v>5003</v>
      </c>
      <c r="E3701" t="s">
        <v>5004</v>
      </c>
      <c r="F3701" t="s">
        <v>5005</v>
      </c>
    </row>
    <row r="3702" spans="1:6" x14ac:dyDescent="0.2">
      <c r="A3702" t="s">
        <v>6</v>
      </c>
      <c r="B3702" t="s">
        <v>6509</v>
      </c>
      <c r="C3702" t="s">
        <v>6510</v>
      </c>
      <c r="D3702" t="s">
        <v>436</v>
      </c>
      <c r="E3702" t="s">
        <v>437</v>
      </c>
      <c r="F3702" t="s">
        <v>438</v>
      </c>
    </row>
    <row r="3703" spans="1:6" x14ac:dyDescent="0.2">
      <c r="A3703" t="s">
        <v>6</v>
      </c>
      <c r="B3703" t="s">
        <v>6509</v>
      </c>
      <c r="C3703" t="s">
        <v>6510</v>
      </c>
      <c r="D3703" t="s">
        <v>6828</v>
      </c>
      <c r="E3703" t="s">
        <v>6829</v>
      </c>
      <c r="F3703" t="s">
        <v>6830</v>
      </c>
    </row>
    <row r="3704" spans="1:6" x14ac:dyDescent="0.2">
      <c r="A3704" t="s">
        <v>6</v>
      </c>
      <c r="B3704" t="s">
        <v>6509</v>
      </c>
      <c r="C3704" t="s">
        <v>6510</v>
      </c>
      <c r="D3704" t="s">
        <v>6825</v>
      </c>
      <c r="E3704" t="s">
        <v>6826</v>
      </c>
      <c r="F3704" t="s">
        <v>6827</v>
      </c>
    </row>
    <row r="3705" spans="1:6" x14ac:dyDescent="0.2">
      <c r="A3705" t="s">
        <v>6</v>
      </c>
      <c r="B3705" t="s">
        <v>6509</v>
      </c>
      <c r="C3705" t="s">
        <v>6510</v>
      </c>
      <c r="D3705" t="s">
        <v>6819</v>
      </c>
      <c r="E3705" t="s">
        <v>6820</v>
      </c>
      <c r="F3705" t="s">
        <v>6821</v>
      </c>
    </row>
    <row r="3706" spans="1:6" x14ac:dyDescent="0.2">
      <c r="A3706" t="s">
        <v>6</v>
      </c>
      <c r="B3706" t="s">
        <v>6509</v>
      </c>
      <c r="C3706" t="s">
        <v>6510</v>
      </c>
      <c r="D3706" t="s">
        <v>1023</v>
      </c>
      <c r="E3706" t="s">
        <v>1024</v>
      </c>
      <c r="F3706" t="s">
        <v>1025</v>
      </c>
    </row>
    <row r="3707" spans="1:6" x14ac:dyDescent="0.2">
      <c r="A3707" t="s">
        <v>6</v>
      </c>
      <c r="B3707" t="s">
        <v>6509</v>
      </c>
      <c r="C3707" t="s">
        <v>6510</v>
      </c>
      <c r="D3707" t="s">
        <v>6244</v>
      </c>
      <c r="E3707" t="s">
        <v>6245</v>
      </c>
      <c r="F3707" t="s">
        <v>6246</v>
      </c>
    </row>
    <row r="3708" spans="1:6" x14ac:dyDescent="0.2">
      <c r="A3708" t="s">
        <v>6</v>
      </c>
      <c r="B3708" t="s">
        <v>6509</v>
      </c>
      <c r="C3708" t="s">
        <v>6510</v>
      </c>
      <c r="D3708" t="s">
        <v>1017</v>
      </c>
      <c r="E3708" t="s">
        <v>1018</v>
      </c>
      <c r="F3708" t="s">
        <v>1019</v>
      </c>
    </row>
    <row r="3709" spans="1:6" x14ac:dyDescent="0.2">
      <c r="A3709" t="s">
        <v>6</v>
      </c>
      <c r="B3709" t="s">
        <v>6509</v>
      </c>
      <c r="C3709" t="s">
        <v>6510</v>
      </c>
      <c r="D3709" t="s">
        <v>6831</v>
      </c>
      <c r="E3709" t="s">
        <v>6832</v>
      </c>
      <c r="F3709" t="s">
        <v>6833</v>
      </c>
    </row>
    <row r="3710" spans="1:6" x14ac:dyDescent="0.2">
      <c r="A3710" t="s">
        <v>6</v>
      </c>
      <c r="B3710" t="s">
        <v>6509</v>
      </c>
      <c r="C3710" t="s">
        <v>6510</v>
      </c>
      <c r="D3710" t="s">
        <v>2347</v>
      </c>
      <c r="E3710" t="s">
        <v>2348</v>
      </c>
      <c r="F3710" t="s">
        <v>2349</v>
      </c>
    </row>
    <row r="3711" spans="1:6" x14ac:dyDescent="0.2">
      <c r="A3711" t="s">
        <v>6</v>
      </c>
      <c r="B3711" t="s">
        <v>6509</v>
      </c>
      <c r="C3711" t="s">
        <v>6510</v>
      </c>
      <c r="D3711" t="s">
        <v>6256</v>
      </c>
      <c r="E3711" t="s">
        <v>6257</v>
      </c>
      <c r="F3711" t="s">
        <v>6258</v>
      </c>
    </row>
    <row r="3712" spans="1:6" x14ac:dyDescent="0.2">
      <c r="A3712" t="s">
        <v>6</v>
      </c>
      <c r="B3712" t="s">
        <v>6509</v>
      </c>
      <c r="C3712" t="s">
        <v>6510</v>
      </c>
      <c r="D3712" t="s">
        <v>6834</v>
      </c>
      <c r="E3712" t="s">
        <v>6835</v>
      </c>
      <c r="F3712" t="s">
        <v>6836</v>
      </c>
    </row>
    <row r="3713" spans="1:6" x14ac:dyDescent="0.2">
      <c r="A3713" t="s">
        <v>6</v>
      </c>
      <c r="B3713" t="s">
        <v>6509</v>
      </c>
      <c r="C3713" t="s">
        <v>6510</v>
      </c>
      <c r="D3713" t="s">
        <v>6837</v>
      </c>
      <c r="E3713" t="s">
        <v>6838</v>
      </c>
      <c r="F3713" t="s">
        <v>6839</v>
      </c>
    </row>
    <row r="3714" spans="1:6" x14ac:dyDescent="0.2">
      <c r="A3714" t="s">
        <v>6</v>
      </c>
      <c r="B3714" t="s">
        <v>6509</v>
      </c>
      <c r="C3714" t="s">
        <v>6510</v>
      </c>
      <c r="D3714" t="s">
        <v>6840</v>
      </c>
      <c r="E3714" t="s">
        <v>6841</v>
      </c>
      <c r="F3714" t="s">
        <v>6842</v>
      </c>
    </row>
    <row r="3715" spans="1:6" x14ac:dyDescent="0.2">
      <c r="A3715" t="s">
        <v>6</v>
      </c>
      <c r="B3715" t="s">
        <v>6509</v>
      </c>
      <c r="C3715" t="s">
        <v>6510</v>
      </c>
      <c r="D3715" t="s">
        <v>2356</v>
      </c>
      <c r="E3715" t="s">
        <v>2357</v>
      </c>
      <c r="F3715" t="s">
        <v>2358</v>
      </c>
    </row>
    <row r="3716" spans="1:6" x14ac:dyDescent="0.2">
      <c r="A3716" t="s">
        <v>6</v>
      </c>
      <c r="B3716" t="s">
        <v>6509</v>
      </c>
      <c r="C3716" t="s">
        <v>6510</v>
      </c>
      <c r="D3716" t="s">
        <v>6843</v>
      </c>
      <c r="E3716" t="s">
        <v>6844</v>
      </c>
      <c r="F3716" t="s">
        <v>6845</v>
      </c>
    </row>
    <row r="3717" spans="1:6" x14ac:dyDescent="0.2">
      <c r="A3717" t="s">
        <v>6</v>
      </c>
      <c r="B3717" t="s">
        <v>6509</v>
      </c>
      <c r="C3717" t="s">
        <v>6510</v>
      </c>
      <c r="D3717" t="s">
        <v>6284</v>
      </c>
      <c r="E3717" t="s">
        <v>6285</v>
      </c>
      <c r="F3717" t="s">
        <v>6286</v>
      </c>
    </row>
    <row r="3718" spans="1:6" x14ac:dyDescent="0.2">
      <c r="A3718" t="s">
        <v>6</v>
      </c>
      <c r="B3718" t="s">
        <v>6509</v>
      </c>
      <c r="C3718" t="s">
        <v>6510</v>
      </c>
      <c r="D3718" t="s">
        <v>6290</v>
      </c>
      <c r="E3718" t="s">
        <v>6291</v>
      </c>
      <c r="F3718" t="s">
        <v>6292</v>
      </c>
    </row>
    <row r="3719" spans="1:6" x14ac:dyDescent="0.2">
      <c r="A3719" t="s">
        <v>6</v>
      </c>
      <c r="B3719" t="s">
        <v>6509</v>
      </c>
      <c r="C3719" t="s">
        <v>6510</v>
      </c>
      <c r="D3719" t="s">
        <v>6846</v>
      </c>
      <c r="E3719" t="s">
        <v>6847</v>
      </c>
      <c r="F3719" t="s">
        <v>6848</v>
      </c>
    </row>
    <row r="3720" spans="1:6" x14ac:dyDescent="0.2">
      <c r="A3720" t="s">
        <v>6</v>
      </c>
      <c r="B3720" t="s">
        <v>6509</v>
      </c>
      <c r="C3720" t="s">
        <v>6510</v>
      </c>
      <c r="D3720" t="s">
        <v>3960</v>
      </c>
      <c r="E3720" t="s">
        <v>3961</v>
      </c>
      <c r="F3720" t="s">
        <v>3962</v>
      </c>
    </row>
    <row r="3721" spans="1:6" x14ac:dyDescent="0.2">
      <c r="A3721" t="s">
        <v>6</v>
      </c>
      <c r="B3721" t="s">
        <v>6509</v>
      </c>
      <c r="C3721" t="s">
        <v>6510</v>
      </c>
      <c r="D3721" t="s">
        <v>6849</v>
      </c>
      <c r="E3721" t="s">
        <v>6850</v>
      </c>
      <c r="F3721" t="s">
        <v>6851</v>
      </c>
    </row>
    <row r="3722" spans="1:6" x14ac:dyDescent="0.2">
      <c r="A3722" t="s">
        <v>6</v>
      </c>
      <c r="B3722" t="s">
        <v>6509</v>
      </c>
      <c r="C3722" t="s">
        <v>6510</v>
      </c>
      <c r="D3722" t="s">
        <v>6323</v>
      </c>
      <c r="E3722" t="s">
        <v>6324</v>
      </c>
      <c r="F3722" t="s">
        <v>6325</v>
      </c>
    </row>
    <row r="3723" spans="1:6" x14ac:dyDescent="0.2">
      <c r="A3723" t="s">
        <v>6</v>
      </c>
      <c r="B3723" t="s">
        <v>6509</v>
      </c>
      <c r="C3723" t="s">
        <v>6510</v>
      </c>
      <c r="D3723" t="s">
        <v>6852</v>
      </c>
      <c r="E3723" t="s">
        <v>6853</v>
      </c>
      <c r="F3723" t="s">
        <v>6854</v>
      </c>
    </row>
    <row r="3724" spans="1:6" x14ac:dyDescent="0.2">
      <c r="A3724" t="s">
        <v>6</v>
      </c>
      <c r="B3724" t="s">
        <v>6509</v>
      </c>
      <c r="C3724" t="s">
        <v>6510</v>
      </c>
      <c r="D3724" t="s">
        <v>5027</v>
      </c>
      <c r="E3724" t="s">
        <v>5028</v>
      </c>
      <c r="F3724" t="s">
        <v>5029</v>
      </c>
    </row>
    <row r="3725" spans="1:6" x14ac:dyDescent="0.2">
      <c r="A3725" t="s">
        <v>6</v>
      </c>
      <c r="B3725" t="s">
        <v>6509</v>
      </c>
      <c r="C3725" t="s">
        <v>6510</v>
      </c>
      <c r="D3725" t="s">
        <v>2383</v>
      </c>
      <c r="E3725" t="s">
        <v>2384</v>
      </c>
      <c r="F3725" t="s">
        <v>2385</v>
      </c>
    </row>
    <row r="3726" spans="1:6" x14ac:dyDescent="0.2">
      <c r="A3726" t="s">
        <v>6</v>
      </c>
      <c r="B3726" t="s">
        <v>6509</v>
      </c>
      <c r="C3726" t="s">
        <v>6510</v>
      </c>
      <c r="D3726" t="s">
        <v>6855</v>
      </c>
      <c r="E3726" t="s">
        <v>6856</v>
      </c>
      <c r="F3726" t="s">
        <v>6857</v>
      </c>
    </row>
    <row r="3727" spans="1:6" x14ac:dyDescent="0.2">
      <c r="A3727" t="s">
        <v>6</v>
      </c>
      <c r="B3727" t="s">
        <v>6509</v>
      </c>
      <c r="C3727" t="s">
        <v>6510</v>
      </c>
      <c r="D3727" t="s">
        <v>6347</v>
      </c>
      <c r="E3727" t="s">
        <v>6348</v>
      </c>
      <c r="F3727" t="s">
        <v>6349</v>
      </c>
    </row>
    <row r="3728" spans="1:6" x14ac:dyDescent="0.2">
      <c r="A3728" t="s">
        <v>6</v>
      </c>
      <c r="B3728" t="s">
        <v>6509</v>
      </c>
      <c r="C3728" t="s">
        <v>6510</v>
      </c>
      <c r="D3728" t="s">
        <v>6858</v>
      </c>
      <c r="E3728" t="s">
        <v>6859</v>
      </c>
      <c r="F3728" t="s">
        <v>6860</v>
      </c>
    </row>
    <row r="3729" spans="1:6" x14ac:dyDescent="0.2">
      <c r="A3729" t="s">
        <v>6</v>
      </c>
      <c r="B3729" t="s">
        <v>6509</v>
      </c>
      <c r="C3729" t="s">
        <v>6510</v>
      </c>
      <c r="D3729" t="s">
        <v>6861</v>
      </c>
      <c r="E3729" t="s">
        <v>6862</v>
      </c>
      <c r="F3729" t="s">
        <v>6863</v>
      </c>
    </row>
    <row r="3730" spans="1:6" x14ac:dyDescent="0.2">
      <c r="A3730" t="s">
        <v>6</v>
      </c>
      <c r="B3730" t="s">
        <v>6509</v>
      </c>
      <c r="C3730" t="s">
        <v>6510</v>
      </c>
      <c r="D3730" t="s">
        <v>6864</v>
      </c>
      <c r="E3730" t="s">
        <v>6865</v>
      </c>
      <c r="F3730" t="s">
        <v>6866</v>
      </c>
    </row>
    <row r="3731" spans="1:6" x14ac:dyDescent="0.2">
      <c r="A3731" t="s">
        <v>6</v>
      </c>
      <c r="B3731" t="s">
        <v>6509</v>
      </c>
      <c r="C3731" t="s">
        <v>6510</v>
      </c>
      <c r="D3731" t="s">
        <v>6867</v>
      </c>
      <c r="E3731" t="s">
        <v>6868</v>
      </c>
      <c r="F3731" t="s">
        <v>6869</v>
      </c>
    </row>
    <row r="3732" spans="1:6" x14ac:dyDescent="0.2">
      <c r="A3732" t="s">
        <v>6</v>
      </c>
      <c r="B3732" t="s">
        <v>6509</v>
      </c>
      <c r="C3732" t="s">
        <v>6510</v>
      </c>
      <c r="D3732" t="s">
        <v>6870</v>
      </c>
      <c r="E3732" t="s">
        <v>6871</v>
      </c>
      <c r="F3732" t="s">
        <v>6872</v>
      </c>
    </row>
    <row r="3733" spans="1:6" x14ac:dyDescent="0.2">
      <c r="A3733" t="s">
        <v>6</v>
      </c>
      <c r="B3733" t="s">
        <v>6509</v>
      </c>
      <c r="C3733" t="s">
        <v>6510</v>
      </c>
      <c r="D3733" t="s">
        <v>6873</v>
      </c>
      <c r="E3733" t="s">
        <v>6874</v>
      </c>
      <c r="F3733" t="s">
        <v>6875</v>
      </c>
    </row>
    <row r="3734" spans="1:6" x14ac:dyDescent="0.2">
      <c r="A3734" t="s">
        <v>6</v>
      </c>
      <c r="B3734" t="s">
        <v>6509</v>
      </c>
      <c r="C3734" t="s">
        <v>6510</v>
      </c>
      <c r="D3734" t="s">
        <v>3993</v>
      </c>
      <c r="E3734" t="s">
        <v>3994</v>
      </c>
      <c r="F3734" t="s">
        <v>3995</v>
      </c>
    </row>
    <row r="3735" spans="1:6" x14ac:dyDescent="0.2">
      <c r="A3735" t="s">
        <v>6</v>
      </c>
      <c r="B3735" t="s">
        <v>6509</v>
      </c>
      <c r="C3735" t="s">
        <v>6510</v>
      </c>
      <c r="D3735" t="s">
        <v>6876</v>
      </c>
      <c r="E3735" t="s">
        <v>6877</v>
      </c>
      <c r="F3735" t="s">
        <v>6878</v>
      </c>
    </row>
    <row r="3736" spans="1:6" x14ac:dyDescent="0.2">
      <c r="A3736" t="s">
        <v>6</v>
      </c>
      <c r="B3736" t="s">
        <v>6509</v>
      </c>
      <c r="C3736" t="s">
        <v>6510</v>
      </c>
      <c r="D3736" t="s">
        <v>2395</v>
      </c>
      <c r="E3736" t="s">
        <v>2396</v>
      </c>
      <c r="F3736" t="s">
        <v>2397</v>
      </c>
    </row>
    <row r="3737" spans="1:6" x14ac:dyDescent="0.2">
      <c r="A3737" t="s">
        <v>6</v>
      </c>
      <c r="B3737" t="s">
        <v>6509</v>
      </c>
      <c r="C3737" t="s">
        <v>6510</v>
      </c>
      <c r="D3737" t="s">
        <v>6410</v>
      </c>
      <c r="E3737" t="s">
        <v>6411</v>
      </c>
      <c r="F3737" t="s">
        <v>6412</v>
      </c>
    </row>
    <row r="3738" spans="1:6" x14ac:dyDescent="0.2">
      <c r="A3738" t="s">
        <v>6</v>
      </c>
      <c r="B3738" t="s">
        <v>6509</v>
      </c>
      <c r="C3738" t="s">
        <v>6510</v>
      </c>
      <c r="D3738" t="s">
        <v>6440</v>
      </c>
      <c r="E3738" t="s">
        <v>6441</v>
      </c>
      <c r="F3738" t="s">
        <v>6442</v>
      </c>
    </row>
    <row r="3739" spans="1:6" x14ac:dyDescent="0.2">
      <c r="A3739" t="s">
        <v>6</v>
      </c>
      <c r="B3739" t="s">
        <v>6509</v>
      </c>
      <c r="C3739" t="s">
        <v>6510</v>
      </c>
      <c r="D3739" t="s">
        <v>4486</v>
      </c>
      <c r="E3739" t="s">
        <v>4487</v>
      </c>
      <c r="F3739" t="s">
        <v>4488</v>
      </c>
    </row>
    <row r="3740" spans="1:6" x14ac:dyDescent="0.2">
      <c r="A3740" t="s">
        <v>6</v>
      </c>
      <c r="B3740" t="s">
        <v>6509</v>
      </c>
      <c r="C3740" t="s">
        <v>6510</v>
      </c>
      <c r="D3740" t="s">
        <v>6879</v>
      </c>
      <c r="E3740" t="s">
        <v>6880</v>
      </c>
      <c r="F3740" t="s">
        <v>6881</v>
      </c>
    </row>
    <row r="3741" spans="1:6" x14ac:dyDescent="0.2">
      <c r="A3741" t="s">
        <v>6</v>
      </c>
      <c r="B3741" t="s">
        <v>6509</v>
      </c>
      <c r="C3741" t="s">
        <v>6510</v>
      </c>
      <c r="D3741" t="s">
        <v>6882</v>
      </c>
      <c r="E3741" t="s">
        <v>6883</v>
      </c>
      <c r="F3741" t="s">
        <v>6884</v>
      </c>
    </row>
    <row r="3742" spans="1:6" x14ac:dyDescent="0.2">
      <c r="A3742" t="s">
        <v>6</v>
      </c>
      <c r="B3742" t="s">
        <v>6509</v>
      </c>
      <c r="C3742" t="s">
        <v>6510</v>
      </c>
      <c r="D3742" t="s">
        <v>6885</v>
      </c>
      <c r="E3742" t="s">
        <v>6886</v>
      </c>
      <c r="F3742" t="s">
        <v>6887</v>
      </c>
    </row>
    <row r="3743" spans="1:6" x14ac:dyDescent="0.2">
      <c r="A3743" t="s">
        <v>6</v>
      </c>
      <c r="B3743" t="s">
        <v>6509</v>
      </c>
      <c r="C3743" t="s">
        <v>6510</v>
      </c>
      <c r="D3743" t="s">
        <v>6888</v>
      </c>
      <c r="E3743" t="s">
        <v>6889</v>
      </c>
      <c r="F3743" t="s">
        <v>6890</v>
      </c>
    </row>
    <row r="3744" spans="1:6" x14ac:dyDescent="0.2">
      <c r="A3744" t="s">
        <v>6</v>
      </c>
      <c r="B3744" t="s">
        <v>6509</v>
      </c>
      <c r="C3744" t="s">
        <v>6510</v>
      </c>
      <c r="D3744" t="s">
        <v>6891</v>
      </c>
      <c r="E3744" t="s">
        <v>6892</v>
      </c>
      <c r="F3744" t="s">
        <v>6893</v>
      </c>
    </row>
    <row r="3745" spans="1:6" x14ac:dyDescent="0.2">
      <c r="A3745" t="s">
        <v>6</v>
      </c>
      <c r="B3745" t="s">
        <v>6509</v>
      </c>
      <c r="C3745" t="s">
        <v>6510</v>
      </c>
      <c r="D3745" t="s">
        <v>4074</v>
      </c>
      <c r="E3745" t="s">
        <v>4075</v>
      </c>
      <c r="F3745" t="s">
        <v>4076</v>
      </c>
    </row>
    <row r="3746" spans="1:6" x14ac:dyDescent="0.2">
      <c r="A3746" t="s">
        <v>6</v>
      </c>
      <c r="B3746" t="s">
        <v>6509</v>
      </c>
      <c r="C3746" t="s">
        <v>6510</v>
      </c>
      <c r="D3746" t="s">
        <v>6894</v>
      </c>
      <c r="E3746" t="s">
        <v>6895</v>
      </c>
      <c r="F3746" t="s">
        <v>6896</v>
      </c>
    </row>
    <row r="3747" spans="1:6" x14ac:dyDescent="0.2">
      <c r="A3747" t="s">
        <v>6</v>
      </c>
      <c r="B3747" t="s">
        <v>6509</v>
      </c>
      <c r="C3747" t="s">
        <v>6510</v>
      </c>
      <c r="D3747" t="s">
        <v>6383</v>
      </c>
      <c r="E3747" t="s">
        <v>6384</v>
      </c>
      <c r="F3747" t="s">
        <v>6385</v>
      </c>
    </row>
    <row r="3748" spans="1:6" x14ac:dyDescent="0.2">
      <c r="A3748" t="s">
        <v>6</v>
      </c>
      <c r="B3748" t="s">
        <v>6509</v>
      </c>
      <c r="C3748" t="s">
        <v>6510</v>
      </c>
      <c r="D3748" t="s">
        <v>6897</v>
      </c>
      <c r="E3748" t="s">
        <v>6898</v>
      </c>
      <c r="F3748" t="s">
        <v>6899</v>
      </c>
    </row>
    <row r="3749" spans="1:6" x14ac:dyDescent="0.2">
      <c r="A3749" t="s">
        <v>6</v>
      </c>
      <c r="B3749" t="s">
        <v>6509</v>
      </c>
      <c r="C3749" t="s">
        <v>6510</v>
      </c>
      <c r="D3749" t="s">
        <v>772</v>
      </c>
      <c r="E3749" t="s">
        <v>773</v>
      </c>
      <c r="F3749" t="s">
        <v>774</v>
      </c>
    </row>
    <row r="3750" spans="1:6" x14ac:dyDescent="0.2">
      <c r="A3750" t="s">
        <v>6</v>
      </c>
      <c r="B3750" t="s">
        <v>6509</v>
      </c>
      <c r="C3750" t="s">
        <v>6510</v>
      </c>
      <c r="D3750" t="s">
        <v>6900</v>
      </c>
      <c r="E3750" t="s">
        <v>6901</v>
      </c>
      <c r="F3750" t="s">
        <v>6902</v>
      </c>
    </row>
    <row r="3751" spans="1:6" x14ac:dyDescent="0.2">
      <c r="A3751" t="s">
        <v>6903</v>
      </c>
      <c r="B3751" t="s">
        <v>6904</v>
      </c>
      <c r="C3751" t="s">
        <v>6905</v>
      </c>
      <c r="D3751" t="s">
        <v>786</v>
      </c>
      <c r="E3751" t="s">
        <v>787</v>
      </c>
      <c r="F3751" t="s">
        <v>788</v>
      </c>
    </row>
    <row r="3752" spans="1:6" x14ac:dyDescent="0.2">
      <c r="A3752" t="s">
        <v>6903</v>
      </c>
      <c r="B3752" t="s">
        <v>6904</v>
      </c>
      <c r="C3752" t="s">
        <v>6905</v>
      </c>
      <c r="D3752" t="s">
        <v>6906</v>
      </c>
      <c r="E3752" t="s">
        <v>6907</v>
      </c>
      <c r="F3752" t="s">
        <v>6908</v>
      </c>
    </row>
    <row r="3753" spans="1:6" x14ac:dyDescent="0.2">
      <c r="A3753" t="s">
        <v>6903</v>
      </c>
      <c r="B3753" t="s">
        <v>6904</v>
      </c>
      <c r="C3753" t="s">
        <v>6905</v>
      </c>
      <c r="D3753" t="s">
        <v>6909</v>
      </c>
      <c r="E3753" t="s">
        <v>6910</v>
      </c>
      <c r="F3753" t="s">
        <v>6911</v>
      </c>
    </row>
    <row r="3754" spans="1:6" x14ac:dyDescent="0.2">
      <c r="A3754" t="s">
        <v>6903</v>
      </c>
      <c r="B3754" t="s">
        <v>6904</v>
      </c>
      <c r="C3754" t="s">
        <v>6905</v>
      </c>
      <c r="D3754" t="s">
        <v>6912</v>
      </c>
      <c r="E3754" t="s">
        <v>6913</v>
      </c>
      <c r="F3754" t="s">
        <v>6914</v>
      </c>
    </row>
    <row r="3755" spans="1:6" x14ac:dyDescent="0.2">
      <c r="A3755" t="s">
        <v>6903</v>
      </c>
      <c r="B3755" t="s">
        <v>6904</v>
      </c>
      <c r="C3755" t="s">
        <v>6905</v>
      </c>
      <c r="D3755" t="s">
        <v>1558</v>
      </c>
      <c r="E3755" t="s">
        <v>1559</v>
      </c>
      <c r="F3755" t="s">
        <v>4289</v>
      </c>
    </row>
    <row r="3756" spans="1:6" x14ac:dyDescent="0.2">
      <c r="A3756" t="s">
        <v>6903</v>
      </c>
      <c r="B3756" t="s">
        <v>6904</v>
      </c>
      <c r="C3756" t="s">
        <v>6905</v>
      </c>
      <c r="D3756" t="s">
        <v>810</v>
      </c>
      <c r="E3756" t="s">
        <v>811</v>
      </c>
      <c r="F3756" t="s">
        <v>812</v>
      </c>
    </row>
    <row r="3757" spans="1:6" x14ac:dyDescent="0.2">
      <c r="A3757" t="s">
        <v>6903</v>
      </c>
      <c r="B3757" t="s">
        <v>6904</v>
      </c>
      <c r="C3757" t="s">
        <v>6905</v>
      </c>
      <c r="D3757" t="s">
        <v>130</v>
      </c>
      <c r="E3757" t="s">
        <v>131</v>
      </c>
      <c r="F3757" t="s">
        <v>4509</v>
      </c>
    </row>
    <row r="3758" spans="1:6" x14ac:dyDescent="0.2">
      <c r="A3758" t="s">
        <v>6903</v>
      </c>
      <c r="B3758" t="s">
        <v>6904</v>
      </c>
      <c r="C3758" t="s">
        <v>6905</v>
      </c>
      <c r="D3758" t="s">
        <v>6915</v>
      </c>
      <c r="E3758" t="s">
        <v>6916</v>
      </c>
      <c r="F3758" t="s">
        <v>6917</v>
      </c>
    </row>
    <row r="3759" spans="1:6" x14ac:dyDescent="0.2">
      <c r="A3759" t="s">
        <v>6903</v>
      </c>
      <c r="B3759" t="s">
        <v>6904</v>
      </c>
      <c r="C3759" t="s">
        <v>6905</v>
      </c>
      <c r="D3759" t="s">
        <v>6541</v>
      </c>
      <c r="E3759" t="s">
        <v>6542</v>
      </c>
      <c r="F3759" t="s">
        <v>6918</v>
      </c>
    </row>
    <row r="3760" spans="1:6" x14ac:dyDescent="0.2">
      <c r="A3760" t="s">
        <v>6903</v>
      </c>
      <c r="B3760" t="s">
        <v>6904</v>
      </c>
      <c r="C3760" t="s">
        <v>6905</v>
      </c>
      <c r="D3760" t="s">
        <v>6919</v>
      </c>
      <c r="E3760" t="s">
        <v>6920</v>
      </c>
      <c r="F3760" t="s">
        <v>6921</v>
      </c>
    </row>
    <row r="3761" spans="1:6" x14ac:dyDescent="0.2">
      <c r="A3761" t="s">
        <v>6903</v>
      </c>
      <c r="B3761" t="s">
        <v>6904</v>
      </c>
      <c r="C3761" t="s">
        <v>6905</v>
      </c>
      <c r="D3761" t="s">
        <v>2533</v>
      </c>
      <c r="E3761" t="s">
        <v>2534</v>
      </c>
      <c r="F3761" t="s">
        <v>2535</v>
      </c>
    </row>
    <row r="3762" spans="1:6" x14ac:dyDescent="0.2">
      <c r="A3762" t="s">
        <v>6903</v>
      </c>
      <c r="B3762" t="s">
        <v>6904</v>
      </c>
      <c r="C3762" t="s">
        <v>6905</v>
      </c>
      <c r="D3762" t="s">
        <v>6922</v>
      </c>
      <c r="E3762" t="s">
        <v>6923</v>
      </c>
      <c r="F3762" t="s">
        <v>6924</v>
      </c>
    </row>
    <row r="3763" spans="1:6" x14ac:dyDescent="0.2">
      <c r="A3763" t="s">
        <v>6903</v>
      </c>
      <c r="B3763" t="s">
        <v>6904</v>
      </c>
      <c r="C3763" t="s">
        <v>6905</v>
      </c>
      <c r="D3763" t="s">
        <v>2551</v>
      </c>
      <c r="E3763" t="s">
        <v>2552</v>
      </c>
      <c r="F3763" t="s">
        <v>6925</v>
      </c>
    </row>
    <row r="3764" spans="1:6" x14ac:dyDescent="0.2">
      <c r="A3764" t="s">
        <v>6903</v>
      </c>
      <c r="B3764" t="s">
        <v>6904</v>
      </c>
      <c r="C3764" t="s">
        <v>6905</v>
      </c>
      <c r="D3764" t="s">
        <v>6926</v>
      </c>
      <c r="E3764" t="s">
        <v>6927</v>
      </c>
      <c r="F3764" t="s">
        <v>6928</v>
      </c>
    </row>
    <row r="3765" spans="1:6" x14ac:dyDescent="0.2">
      <c r="A3765" t="s">
        <v>6903</v>
      </c>
      <c r="B3765" t="s">
        <v>6904</v>
      </c>
      <c r="C3765" t="s">
        <v>6905</v>
      </c>
      <c r="D3765" t="s">
        <v>2569</v>
      </c>
      <c r="E3765" t="s">
        <v>2570</v>
      </c>
      <c r="F3765" t="s">
        <v>2571</v>
      </c>
    </row>
    <row r="3766" spans="1:6" x14ac:dyDescent="0.2">
      <c r="A3766" t="s">
        <v>6903</v>
      </c>
      <c r="B3766" t="s">
        <v>6904</v>
      </c>
      <c r="C3766" t="s">
        <v>6905</v>
      </c>
      <c r="D3766" t="s">
        <v>6929</v>
      </c>
      <c r="E3766" t="s">
        <v>6930</v>
      </c>
      <c r="F3766" t="s">
        <v>6931</v>
      </c>
    </row>
    <row r="3767" spans="1:6" x14ac:dyDescent="0.2">
      <c r="A3767" t="s">
        <v>6903</v>
      </c>
      <c r="B3767" t="s">
        <v>6904</v>
      </c>
      <c r="C3767" t="s">
        <v>6905</v>
      </c>
      <c r="D3767" t="s">
        <v>2576</v>
      </c>
      <c r="E3767" t="s">
        <v>2577</v>
      </c>
      <c r="F3767" t="s">
        <v>2578</v>
      </c>
    </row>
    <row r="3768" spans="1:6" x14ac:dyDescent="0.2">
      <c r="A3768" t="s">
        <v>6903</v>
      </c>
      <c r="B3768" t="s">
        <v>6904</v>
      </c>
      <c r="C3768" t="s">
        <v>6905</v>
      </c>
      <c r="D3768" t="s">
        <v>2591</v>
      </c>
      <c r="E3768" t="s">
        <v>2592</v>
      </c>
      <c r="F3768" t="s">
        <v>6932</v>
      </c>
    </row>
    <row r="3769" spans="1:6" x14ac:dyDescent="0.2">
      <c r="A3769" t="s">
        <v>6903</v>
      </c>
      <c r="B3769" t="s">
        <v>6904</v>
      </c>
      <c r="C3769" t="s">
        <v>6905</v>
      </c>
      <c r="D3769" t="s">
        <v>6933</v>
      </c>
      <c r="E3769" t="s">
        <v>6934</v>
      </c>
      <c r="F3769" t="s">
        <v>6935</v>
      </c>
    </row>
    <row r="3770" spans="1:6" x14ac:dyDescent="0.2">
      <c r="A3770" t="s">
        <v>6903</v>
      </c>
      <c r="B3770" t="s">
        <v>6904</v>
      </c>
      <c r="C3770" t="s">
        <v>6905</v>
      </c>
      <c r="D3770" t="s">
        <v>6936</v>
      </c>
      <c r="E3770" t="s">
        <v>6937</v>
      </c>
      <c r="F3770" t="s">
        <v>6938</v>
      </c>
    </row>
    <row r="3771" spans="1:6" x14ac:dyDescent="0.2">
      <c r="A3771" t="s">
        <v>6903</v>
      </c>
      <c r="B3771" t="s">
        <v>6904</v>
      </c>
      <c r="C3771" t="s">
        <v>6905</v>
      </c>
      <c r="D3771" t="s">
        <v>6939</v>
      </c>
      <c r="E3771" t="s">
        <v>6940</v>
      </c>
      <c r="F3771" t="s">
        <v>6941</v>
      </c>
    </row>
    <row r="3772" spans="1:6" x14ac:dyDescent="0.2">
      <c r="A3772" t="s">
        <v>6903</v>
      </c>
      <c r="B3772" t="s">
        <v>6904</v>
      </c>
      <c r="C3772" t="s">
        <v>6905</v>
      </c>
      <c r="D3772" t="s">
        <v>6580</v>
      </c>
      <c r="E3772" t="s">
        <v>6581</v>
      </c>
      <c r="F3772" t="s">
        <v>6582</v>
      </c>
    </row>
    <row r="3773" spans="1:6" x14ac:dyDescent="0.2">
      <c r="A3773" t="s">
        <v>6903</v>
      </c>
      <c r="B3773" t="s">
        <v>6904</v>
      </c>
      <c r="C3773" t="s">
        <v>6905</v>
      </c>
      <c r="D3773" t="s">
        <v>6942</v>
      </c>
      <c r="E3773" t="s">
        <v>6943</v>
      </c>
      <c r="F3773" t="s">
        <v>6944</v>
      </c>
    </row>
    <row r="3774" spans="1:6" x14ac:dyDescent="0.2">
      <c r="A3774" t="s">
        <v>6903</v>
      </c>
      <c r="B3774" t="s">
        <v>6904</v>
      </c>
      <c r="C3774" t="s">
        <v>6905</v>
      </c>
      <c r="D3774" t="s">
        <v>1984</v>
      </c>
      <c r="E3774" t="s">
        <v>1985</v>
      </c>
      <c r="F3774" t="s">
        <v>1986</v>
      </c>
    </row>
    <row r="3775" spans="1:6" x14ac:dyDescent="0.2">
      <c r="A3775" t="s">
        <v>6903</v>
      </c>
      <c r="B3775" t="s">
        <v>6904</v>
      </c>
      <c r="C3775" t="s">
        <v>6905</v>
      </c>
      <c r="D3775" t="s">
        <v>6945</v>
      </c>
      <c r="E3775" t="s">
        <v>6946</v>
      </c>
      <c r="F3775" t="s">
        <v>6947</v>
      </c>
    </row>
    <row r="3776" spans="1:6" x14ac:dyDescent="0.2">
      <c r="A3776" t="s">
        <v>6903</v>
      </c>
      <c r="B3776" t="s">
        <v>6904</v>
      </c>
      <c r="C3776" t="s">
        <v>6905</v>
      </c>
      <c r="D3776" t="s">
        <v>6622</v>
      </c>
      <c r="E3776" t="s">
        <v>6623</v>
      </c>
      <c r="F3776" t="s">
        <v>6624</v>
      </c>
    </row>
    <row r="3777" spans="1:6" x14ac:dyDescent="0.2">
      <c r="A3777" t="s">
        <v>6903</v>
      </c>
      <c r="B3777" t="s">
        <v>6904</v>
      </c>
      <c r="C3777" t="s">
        <v>6905</v>
      </c>
      <c r="D3777" t="s">
        <v>6948</v>
      </c>
      <c r="E3777" t="s">
        <v>6949</v>
      </c>
      <c r="F3777" t="s">
        <v>6950</v>
      </c>
    </row>
    <row r="3778" spans="1:6" x14ac:dyDescent="0.2">
      <c r="A3778" t="s">
        <v>6903</v>
      </c>
      <c r="B3778" t="s">
        <v>6904</v>
      </c>
      <c r="C3778" t="s">
        <v>6905</v>
      </c>
      <c r="D3778" t="s">
        <v>6951</v>
      </c>
      <c r="E3778" t="s">
        <v>6952</v>
      </c>
      <c r="F3778" t="s">
        <v>6953</v>
      </c>
    </row>
    <row r="3779" spans="1:6" x14ac:dyDescent="0.2">
      <c r="A3779" t="s">
        <v>6903</v>
      </c>
      <c r="B3779" t="s">
        <v>6904</v>
      </c>
      <c r="C3779" t="s">
        <v>6905</v>
      </c>
      <c r="D3779" t="s">
        <v>2022</v>
      </c>
      <c r="E3779" t="s">
        <v>2023</v>
      </c>
      <c r="F3779" t="s">
        <v>2024</v>
      </c>
    </row>
    <row r="3780" spans="1:6" x14ac:dyDescent="0.2">
      <c r="A3780" t="s">
        <v>6903</v>
      </c>
      <c r="B3780" t="s">
        <v>6904</v>
      </c>
      <c r="C3780" t="s">
        <v>6905</v>
      </c>
      <c r="D3780" t="s">
        <v>6954</v>
      </c>
      <c r="E3780" t="s">
        <v>6955</v>
      </c>
      <c r="F3780" t="s">
        <v>6956</v>
      </c>
    </row>
    <row r="3781" spans="1:6" x14ac:dyDescent="0.2">
      <c r="A3781" t="s">
        <v>6903</v>
      </c>
      <c r="B3781" t="s">
        <v>6904</v>
      </c>
      <c r="C3781" t="s">
        <v>6905</v>
      </c>
      <c r="D3781" t="s">
        <v>6957</v>
      </c>
      <c r="E3781" t="s">
        <v>6958</v>
      </c>
      <c r="F3781" t="s">
        <v>6959</v>
      </c>
    </row>
    <row r="3782" spans="1:6" x14ac:dyDescent="0.2">
      <c r="A3782" t="s">
        <v>6903</v>
      </c>
      <c r="B3782" t="s">
        <v>6904</v>
      </c>
      <c r="C3782" t="s">
        <v>6905</v>
      </c>
      <c r="D3782" t="s">
        <v>6960</v>
      </c>
      <c r="E3782" t="s">
        <v>6961</v>
      </c>
      <c r="F3782" t="s">
        <v>6962</v>
      </c>
    </row>
    <row r="3783" spans="1:6" x14ac:dyDescent="0.2">
      <c r="A3783" t="s">
        <v>6903</v>
      </c>
      <c r="B3783" t="s">
        <v>6904</v>
      </c>
      <c r="C3783" t="s">
        <v>6905</v>
      </c>
      <c r="D3783" t="s">
        <v>6963</v>
      </c>
      <c r="E3783" t="s">
        <v>6964</v>
      </c>
      <c r="F3783" t="s">
        <v>6965</v>
      </c>
    </row>
    <row r="3784" spans="1:6" x14ac:dyDescent="0.2">
      <c r="A3784" t="s">
        <v>6903</v>
      </c>
      <c r="B3784" t="s">
        <v>6904</v>
      </c>
      <c r="C3784" t="s">
        <v>6905</v>
      </c>
      <c r="D3784" t="s">
        <v>2051</v>
      </c>
      <c r="E3784" t="s">
        <v>2052</v>
      </c>
      <c r="F3784" t="s">
        <v>2053</v>
      </c>
    </row>
    <row r="3785" spans="1:6" x14ac:dyDescent="0.2">
      <c r="A3785" t="s">
        <v>6903</v>
      </c>
      <c r="B3785" t="s">
        <v>6904</v>
      </c>
      <c r="C3785" t="s">
        <v>6905</v>
      </c>
      <c r="D3785" t="s">
        <v>6966</v>
      </c>
      <c r="E3785" t="s">
        <v>6967</v>
      </c>
      <c r="F3785" t="s">
        <v>6968</v>
      </c>
    </row>
    <row r="3786" spans="1:6" x14ac:dyDescent="0.2">
      <c r="A3786" t="s">
        <v>6903</v>
      </c>
      <c r="B3786" t="s">
        <v>6904</v>
      </c>
      <c r="C3786" t="s">
        <v>6905</v>
      </c>
      <c r="D3786" t="s">
        <v>6969</v>
      </c>
      <c r="E3786" t="s">
        <v>6970</v>
      </c>
      <c r="F3786" t="s">
        <v>6971</v>
      </c>
    </row>
    <row r="3787" spans="1:6" x14ac:dyDescent="0.2">
      <c r="A3787" t="s">
        <v>6903</v>
      </c>
      <c r="B3787" t="s">
        <v>6904</v>
      </c>
      <c r="C3787" t="s">
        <v>6905</v>
      </c>
      <c r="D3787" t="s">
        <v>6972</v>
      </c>
      <c r="E3787" t="s">
        <v>6973</v>
      </c>
      <c r="F3787" t="s">
        <v>6974</v>
      </c>
    </row>
    <row r="3788" spans="1:6" x14ac:dyDescent="0.2">
      <c r="A3788" t="s">
        <v>6903</v>
      </c>
      <c r="B3788" t="s">
        <v>6904</v>
      </c>
      <c r="C3788" t="s">
        <v>6905</v>
      </c>
      <c r="D3788" t="s">
        <v>6975</v>
      </c>
      <c r="E3788" t="s">
        <v>6976</v>
      </c>
      <c r="F3788" t="s">
        <v>6977</v>
      </c>
    </row>
    <row r="3789" spans="1:6" x14ac:dyDescent="0.2">
      <c r="A3789" t="s">
        <v>6903</v>
      </c>
      <c r="B3789" t="s">
        <v>6904</v>
      </c>
      <c r="C3789" t="s">
        <v>6905</v>
      </c>
      <c r="D3789" t="s">
        <v>6978</v>
      </c>
      <c r="E3789" t="s">
        <v>6979</v>
      </c>
      <c r="F3789" t="s">
        <v>6980</v>
      </c>
    </row>
    <row r="3790" spans="1:6" x14ac:dyDescent="0.2">
      <c r="A3790" t="s">
        <v>6903</v>
      </c>
      <c r="B3790" t="s">
        <v>6904</v>
      </c>
      <c r="C3790" t="s">
        <v>6905</v>
      </c>
      <c r="D3790" t="s">
        <v>6981</v>
      </c>
      <c r="E3790" t="s">
        <v>6982</v>
      </c>
      <c r="F3790" t="s">
        <v>6983</v>
      </c>
    </row>
    <row r="3791" spans="1:6" x14ac:dyDescent="0.2">
      <c r="A3791" t="s">
        <v>6903</v>
      </c>
      <c r="B3791" t="s">
        <v>6904</v>
      </c>
      <c r="C3791" t="s">
        <v>6905</v>
      </c>
      <c r="D3791" t="s">
        <v>6984</v>
      </c>
      <c r="E3791" t="s">
        <v>6985</v>
      </c>
      <c r="F3791" t="s">
        <v>6986</v>
      </c>
    </row>
    <row r="3792" spans="1:6" x14ac:dyDescent="0.2">
      <c r="A3792" t="s">
        <v>6903</v>
      </c>
      <c r="B3792" t="s">
        <v>6904</v>
      </c>
      <c r="C3792" t="s">
        <v>6905</v>
      </c>
      <c r="D3792" t="s">
        <v>6987</v>
      </c>
      <c r="E3792" t="s">
        <v>6988</v>
      </c>
      <c r="F3792" t="s">
        <v>6989</v>
      </c>
    </row>
    <row r="3793" spans="1:6" x14ac:dyDescent="0.2">
      <c r="A3793" t="s">
        <v>6903</v>
      </c>
      <c r="B3793" t="s">
        <v>6904</v>
      </c>
      <c r="C3793" t="s">
        <v>6905</v>
      </c>
      <c r="D3793" t="s">
        <v>6990</v>
      </c>
      <c r="E3793" t="s">
        <v>6991</v>
      </c>
      <c r="F3793" t="s">
        <v>6992</v>
      </c>
    </row>
    <row r="3794" spans="1:6" x14ac:dyDescent="0.2">
      <c r="A3794" t="s">
        <v>6903</v>
      </c>
      <c r="B3794" t="s">
        <v>6904</v>
      </c>
      <c r="C3794" t="s">
        <v>6905</v>
      </c>
      <c r="D3794" t="s">
        <v>6993</v>
      </c>
      <c r="E3794" t="s">
        <v>6994</v>
      </c>
      <c r="F3794" t="s">
        <v>6995</v>
      </c>
    </row>
    <row r="3795" spans="1:6" x14ac:dyDescent="0.2">
      <c r="A3795" t="s">
        <v>6903</v>
      </c>
      <c r="B3795" t="s">
        <v>6904</v>
      </c>
      <c r="C3795" t="s">
        <v>6905</v>
      </c>
      <c r="D3795" t="s">
        <v>5597</v>
      </c>
      <c r="E3795" t="s">
        <v>5598</v>
      </c>
      <c r="F3795" t="s">
        <v>5599</v>
      </c>
    </row>
    <row r="3796" spans="1:6" x14ac:dyDescent="0.2">
      <c r="A3796" t="s">
        <v>6903</v>
      </c>
      <c r="B3796" t="s">
        <v>6904</v>
      </c>
      <c r="C3796" t="s">
        <v>6905</v>
      </c>
      <c r="D3796" t="s">
        <v>6996</v>
      </c>
      <c r="E3796" t="s">
        <v>6997</v>
      </c>
      <c r="F3796" t="s">
        <v>6998</v>
      </c>
    </row>
    <row r="3797" spans="1:6" x14ac:dyDescent="0.2">
      <c r="A3797" t="s">
        <v>6903</v>
      </c>
      <c r="B3797" t="s">
        <v>6904</v>
      </c>
      <c r="C3797" t="s">
        <v>6905</v>
      </c>
      <c r="D3797" t="s">
        <v>5304</v>
      </c>
      <c r="E3797" t="s">
        <v>6999</v>
      </c>
      <c r="F3797" t="s">
        <v>7000</v>
      </c>
    </row>
    <row r="3798" spans="1:6" x14ac:dyDescent="0.2">
      <c r="A3798" t="s">
        <v>6903</v>
      </c>
      <c r="B3798" t="s">
        <v>6904</v>
      </c>
      <c r="C3798" t="s">
        <v>6905</v>
      </c>
      <c r="D3798" t="s">
        <v>2194</v>
      </c>
      <c r="E3798" t="s">
        <v>2195</v>
      </c>
      <c r="F3798" t="s">
        <v>2196</v>
      </c>
    </row>
    <row r="3799" spans="1:6" x14ac:dyDescent="0.2">
      <c r="A3799" t="s">
        <v>6903</v>
      </c>
      <c r="B3799" t="s">
        <v>6904</v>
      </c>
      <c r="C3799" t="s">
        <v>6905</v>
      </c>
      <c r="D3799" t="s">
        <v>7001</v>
      </c>
      <c r="E3799" t="s">
        <v>7002</v>
      </c>
      <c r="F3799" t="s">
        <v>7003</v>
      </c>
    </row>
    <row r="3800" spans="1:6" x14ac:dyDescent="0.2">
      <c r="A3800" t="s">
        <v>6903</v>
      </c>
      <c r="B3800" t="s">
        <v>6904</v>
      </c>
      <c r="C3800" t="s">
        <v>6905</v>
      </c>
      <c r="D3800" t="s">
        <v>7004</v>
      </c>
      <c r="E3800" t="s">
        <v>7005</v>
      </c>
      <c r="F3800" t="s">
        <v>7006</v>
      </c>
    </row>
    <row r="3801" spans="1:6" x14ac:dyDescent="0.2">
      <c r="A3801" t="s">
        <v>6903</v>
      </c>
      <c r="B3801" t="s">
        <v>6904</v>
      </c>
      <c r="C3801" t="s">
        <v>6905</v>
      </c>
      <c r="D3801" t="s">
        <v>7007</v>
      </c>
      <c r="E3801" t="s">
        <v>7008</v>
      </c>
      <c r="F3801" t="s">
        <v>7009</v>
      </c>
    </row>
    <row r="3802" spans="1:6" x14ac:dyDescent="0.2">
      <c r="A3802" t="s">
        <v>6903</v>
      </c>
      <c r="B3802" t="s">
        <v>6904</v>
      </c>
      <c r="C3802" t="s">
        <v>6905</v>
      </c>
      <c r="D3802" t="s">
        <v>7010</v>
      </c>
      <c r="E3802" t="s">
        <v>7011</v>
      </c>
      <c r="F3802" t="s">
        <v>7012</v>
      </c>
    </row>
    <row r="3803" spans="1:6" x14ac:dyDescent="0.2">
      <c r="A3803" t="s">
        <v>6903</v>
      </c>
      <c r="B3803" t="s">
        <v>6904</v>
      </c>
      <c r="C3803" t="s">
        <v>6905</v>
      </c>
      <c r="D3803" t="s">
        <v>7013</v>
      </c>
      <c r="E3803" t="s">
        <v>7014</v>
      </c>
      <c r="F3803" t="s">
        <v>7015</v>
      </c>
    </row>
    <row r="3804" spans="1:6" x14ac:dyDescent="0.2">
      <c r="A3804" t="s">
        <v>6903</v>
      </c>
      <c r="B3804" t="s">
        <v>6904</v>
      </c>
      <c r="C3804" t="s">
        <v>6905</v>
      </c>
      <c r="D3804" t="s">
        <v>646</v>
      </c>
      <c r="E3804" t="s">
        <v>647</v>
      </c>
      <c r="F3804" t="s">
        <v>648</v>
      </c>
    </row>
    <row r="3805" spans="1:6" x14ac:dyDescent="0.2">
      <c r="A3805" t="s">
        <v>6903</v>
      </c>
      <c r="B3805" t="s">
        <v>6904</v>
      </c>
      <c r="C3805" t="s">
        <v>6905</v>
      </c>
      <c r="D3805" t="s">
        <v>7016</v>
      </c>
      <c r="E3805" t="s">
        <v>7017</v>
      </c>
      <c r="F3805" t="s">
        <v>7018</v>
      </c>
    </row>
    <row r="3806" spans="1:6" x14ac:dyDescent="0.2">
      <c r="A3806" t="s">
        <v>6903</v>
      </c>
      <c r="B3806" t="s">
        <v>6904</v>
      </c>
      <c r="C3806" t="s">
        <v>6905</v>
      </c>
      <c r="D3806" t="s">
        <v>7019</v>
      </c>
      <c r="E3806" t="s">
        <v>7020</v>
      </c>
      <c r="F3806" t="s">
        <v>7021</v>
      </c>
    </row>
    <row r="3807" spans="1:6" x14ac:dyDescent="0.2">
      <c r="A3807" t="s">
        <v>6903</v>
      </c>
      <c r="B3807" t="s">
        <v>6904</v>
      </c>
      <c r="C3807" t="s">
        <v>6905</v>
      </c>
      <c r="D3807" t="s">
        <v>7022</v>
      </c>
      <c r="E3807" t="s">
        <v>7023</v>
      </c>
      <c r="F3807" t="s">
        <v>7024</v>
      </c>
    </row>
    <row r="3808" spans="1:6" x14ac:dyDescent="0.2">
      <c r="A3808" t="s">
        <v>6903</v>
      </c>
      <c r="B3808" t="s">
        <v>6904</v>
      </c>
      <c r="C3808" t="s">
        <v>6905</v>
      </c>
      <c r="D3808" t="s">
        <v>7025</v>
      </c>
      <c r="E3808" t="s">
        <v>7026</v>
      </c>
      <c r="F3808" t="s">
        <v>7027</v>
      </c>
    </row>
    <row r="3809" spans="1:6" x14ac:dyDescent="0.2">
      <c r="A3809" t="s">
        <v>6903</v>
      </c>
      <c r="B3809" t="s">
        <v>6904</v>
      </c>
      <c r="C3809" t="s">
        <v>6905</v>
      </c>
      <c r="D3809" t="s">
        <v>7028</v>
      </c>
      <c r="E3809" t="s">
        <v>7029</v>
      </c>
      <c r="F3809" t="s">
        <v>7030</v>
      </c>
    </row>
    <row r="3810" spans="1:6" x14ac:dyDescent="0.2">
      <c r="A3810" t="s">
        <v>6903</v>
      </c>
      <c r="B3810" t="s">
        <v>6904</v>
      </c>
      <c r="C3810" t="s">
        <v>6905</v>
      </c>
      <c r="D3810" t="s">
        <v>7031</v>
      </c>
      <c r="E3810" t="s">
        <v>7032</v>
      </c>
      <c r="F3810" t="s">
        <v>7033</v>
      </c>
    </row>
    <row r="3811" spans="1:6" x14ac:dyDescent="0.2">
      <c r="A3811" t="s">
        <v>6903</v>
      </c>
      <c r="B3811" t="s">
        <v>6904</v>
      </c>
      <c r="C3811" t="s">
        <v>6905</v>
      </c>
      <c r="D3811" t="s">
        <v>7034</v>
      </c>
      <c r="E3811" t="s">
        <v>7035</v>
      </c>
      <c r="F3811" t="s">
        <v>7036</v>
      </c>
    </row>
    <row r="3812" spans="1:6" x14ac:dyDescent="0.2">
      <c r="A3812" t="s">
        <v>6903</v>
      </c>
      <c r="B3812" t="s">
        <v>6904</v>
      </c>
      <c r="C3812" t="s">
        <v>6905</v>
      </c>
      <c r="D3812" t="s">
        <v>3459</v>
      </c>
      <c r="E3812" t="s">
        <v>3460</v>
      </c>
      <c r="F3812" t="s">
        <v>3461</v>
      </c>
    </row>
    <row r="3813" spans="1:6" x14ac:dyDescent="0.2">
      <c r="A3813" t="s">
        <v>6903</v>
      </c>
      <c r="B3813" t="s">
        <v>6904</v>
      </c>
      <c r="C3813" t="s">
        <v>6905</v>
      </c>
      <c r="D3813" t="s">
        <v>7037</v>
      </c>
      <c r="E3813" t="s">
        <v>7038</v>
      </c>
      <c r="F3813" t="s">
        <v>7039</v>
      </c>
    </row>
    <row r="3814" spans="1:6" x14ac:dyDescent="0.2">
      <c r="A3814" t="s">
        <v>6903</v>
      </c>
      <c r="B3814" t="s">
        <v>6904</v>
      </c>
      <c r="C3814" t="s">
        <v>6905</v>
      </c>
      <c r="D3814" t="s">
        <v>7040</v>
      </c>
      <c r="E3814" t="s">
        <v>7041</v>
      </c>
      <c r="F3814" t="s">
        <v>7042</v>
      </c>
    </row>
    <row r="3815" spans="1:6" x14ac:dyDescent="0.2">
      <c r="A3815" t="s">
        <v>6903</v>
      </c>
      <c r="B3815" t="s">
        <v>6904</v>
      </c>
      <c r="C3815" t="s">
        <v>6905</v>
      </c>
      <c r="D3815" t="s">
        <v>7043</v>
      </c>
      <c r="E3815" t="s">
        <v>7044</v>
      </c>
      <c r="F3815" t="s">
        <v>7045</v>
      </c>
    </row>
    <row r="3816" spans="1:6" x14ac:dyDescent="0.2">
      <c r="A3816" t="s">
        <v>6903</v>
      </c>
      <c r="B3816" t="s">
        <v>6904</v>
      </c>
      <c r="C3816" t="s">
        <v>6905</v>
      </c>
      <c r="D3816" t="s">
        <v>7046</v>
      </c>
      <c r="E3816" t="s">
        <v>7047</v>
      </c>
      <c r="F3816" t="s">
        <v>7048</v>
      </c>
    </row>
    <row r="3817" spans="1:6" x14ac:dyDescent="0.2">
      <c r="A3817" t="s">
        <v>6903</v>
      </c>
      <c r="B3817" t="s">
        <v>6904</v>
      </c>
      <c r="C3817" t="s">
        <v>6905</v>
      </c>
      <c r="D3817" t="s">
        <v>7049</v>
      </c>
      <c r="E3817" t="s">
        <v>7050</v>
      </c>
      <c r="F3817" t="s">
        <v>7051</v>
      </c>
    </row>
    <row r="3818" spans="1:6" x14ac:dyDescent="0.2">
      <c r="A3818" t="s">
        <v>6903</v>
      </c>
      <c r="B3818" t="s">
        <v>6904</v>
      </c>
      <c r="C3818" t="s">
        <v>6905</v>
      </c>
      <c r="D3818" t="s">
        <v>7052</v>
      </c>
      <c r="E3818" t="s">
        <v>7053</v>
      </c>
      <c r="F3818" t="s">
        <v>7054</v>
      </c>
    </row>
    <row r="3819" spans="1:6" x14ac:dyDescent="0.2">
      <c r="A3819" t="s">
        <v>6903</v>
      </c>
      <c r="B3819" t="s">
        <v>6904</v>
      </c>
      <c r="C3819" t="s">
        <v>6905</v>
      </c>
      <c r="D3819" t="s">
        <v>7055</v>
      </c>
      <c r="E3819" t="s">
        <v>7056</v>
      </c>
      <c r="F3819" t="s">
        <v>7057</v>
      </c>
    </row>
    <row r="3820" spans="1:6" x14ac:dyDescent="0.2">
      <c r="A3820" t="s">
        <v>6903</v>
      </c>
      <c r="B3820" t="s">
        <v>6904</v>
      </c>
      <c r="C3820" t="s">
        <v>6905</v>
      </c>
      <c r="D3820" t="s">
        <v>7058</v>
      </c>
      <c r="E3820" t="s">
        <v>7059</v>
      </c>
      <c r="F3820" t="s">
        <v>7060</v>
      </c>
    </row>
    <row r="3821" spans="1:6" x14ac:dyDescent="0.2">
      <c r="A3821" t="s">
        <v>6903</v>
      </c>
      <c r="B3821" t="s">
        <v>6904</v>
      </c>
      <c r="C3821" t="s">
        <v>6905</v>
      </c>
      <c r="D3821" t="s">
        <v>7061</v>
      </c>
      <c r="E3821" t="s">
        <v>7062</v>
      </c>
      <c r="F3821" t="s">
        <v>7063</v>
      </c>
    </row>
    <row r="3822" spans="1:6" x14ac:dyDescent="0.2">
      <c r="A3822" t="s">
        <v>6903</v>
      </c>
      <c r="B3822" t="s">
        <v>6904</v>
      </c>
      <c r="C3822" t="s">
        <v>6905</v>
      </c>
      <c r="D3822" t="s">
        <v>7064</v>
      </c>
      <c r="E3822" t="s">
        <v>7065</v>
      </c>
      <c r="F3822" t="s">
        <v>7066</v>
      </c>
    </row>
    <row r="3823" spans="1:6" x14ac:dyDescent="0.2">
      <c r="A3823" t="s">
        <v>6903</v>
      </c>
      <c r="B3823" t="s">
        <v>6904</v>
      </c>
      <c r="C3823" t="s">
        <v>6905</v>
      </c>
      <c r="D3823" t="s">
        <v>7067</v>
      </c>
      <c r="E3823" t="s">
        <v>7068</v>
      </c>
      <c r="F3823" t="s">
        <v>7069</v>
      </c>
    </row>
    <row r="3824" spans="1:6" x14ac:dyDescent="0.2">
      <c r="A3824" t="s">
        <v>6903</v>
      </c>
      <c r="B3824" t="s">
        <v>6904</v>
      </c>
      <c r="C3824" t="s">
        <v>6905</v>
      </c>
      <c r="D3824" t="s">
        <v>7070</v>
      </c>
      <c r="E3824" t="s">
        <v>7071</v>
      </c>
      <c r="F3824" t="s">
        <v>7072</v>
      </c>
    </row>
    <row r="3825" spans="1:6" x14ac:dyDescent="0.2">
      <c r="A3825" t="s">
        <v>6903</v>
      </c>
      <c r="B3825" t="s">
        <v>6904</v>
      </c>
      <c r="C3825" t="s">
        <v>6905</v>
      </c>
      <c r="D3825" t="s">
        <v>7073</v>
      </c>
      <c r="E3825" t="s">
        <v>7074</v>
      </c>
      <c r="F3825" t="s">
        <v>7075</v>
      </c>
    </row>
    <row r="3826" spans="1:6" x14ac:dyDescent="0.2">
      <c r="A3826" t="s">
        <v>6903</v>
      </c>
      <c r="B3826" t="s">
        <v>6904</v>
      </c>
      <c r="C3826" t="s">
        <v>6905</v>
      </c>
      <c r="D3826" t="s">
        <v>7076</v>
      </c>
      <c r="E3826" t="s">
        <v>7077</v>
      </c>
      <c r="F3826" t="s">
        <v>7078</v>
      </c>
    </row>
    <row r="3827" spans="1:6" x14ac:dyDescent="0.2">
      <c r="A3827" t="s">
        <v>6903</v>
      </c>
      <c r="B3827" t="s">
        <v>6904</v>
      </c>
      <c r="C3827" t="s">
        <v>6905</v>
      </c>
      <c r="D3827" t="s">
        <v>7079</v>
      </c>
      <c r="E3827" t="s">
        <v>7080</v>
      </c>
      <c r="F3827" t="s">
        <v>7081</v>
      </c>
    </row>
    <row r="3828" spans="1:6" x14ac:dyDescent="0.2">
      <c r="A3828" t="s">
        <v>6903</v>
      </c>
      <c r="B3828" t="s">
        <v>6904</v>
      </c>
      <c r="C3828" t="s">
        <v>6905</v>
      </c>
      <c r="D3828" t="s">
        <v>1005</v>
      </c>
      <c r="E3828" t="s">
        <v>1006</v>
      </c>
      <c r="F3828" t="s">
        <v>1007</v>
      </c>
    </row>
    <row r="3829" spans="1:6" x14ac:dyDescent="0.2">
      <c r="A3829" t="s">
        <v>6903</v>
      </c>
      <c r="B3829" t="s">
        <v>6904</v>
      </c>
      <c r="C3829" t="s">
        <v>6905</v>
      </c>
      <c r="D3829" t="s">
        <v>7082</v>
      </c>
      <c r="E3829" t="s">
        <v>7083</v>
      </c>
      <c r="F3829" t="s">
        <v>7084</v>
      </c>
    </row>
    <row r="3830" spans="1:6" x14ac:dyDescent="0.2">
      <c r="A3830" t="s">
        <v>6903</v>
      </c>
      <c r="B3830" t="s">
        <v>6904</v>
      </c>
      <c r="C3830" t="s">
        <v>6905</v>
      </c>
      <c r="D3830" t="s">
        <v>7085</v>
      </c>
      <c r="E3830" t="s">
        <v>7086</v>
      </c>
      <c r="F3830" t="s">
        <v>7087</v>
      </c>
    </row>
    <row r="3831" spans="1:6" x14ac:dyDescent="0.2">
      <c r="A3831" t="s">
        <v>6903</v>
      </c>
      <c r="B3831" t="s">
        <v>6904</v>
      </c>
      <c r="C3831" t="s">
        <v>6905</v>
      </c>
      <c r="D3831" t="s">
        <v>7088</v>
      </c>
      <c r="E3831" t="s">
        <v>7089</v>
      </c>
      <c r="F3831" t="s">
        <v>7090</v>
      </c>
    </row>
    <row r="3832" spans="1:6" x14ac:dyDescent="0.2">
      <c r="A3832" t="s">
        <v>6903</v>
      </c>
      <c r="B3832" t="s">
        <v>6904</v>
      </c>
      <c r="C3832" t="s">
        <v>6905</v>
      </c>
      <c r="D3832" t="s">
        <v>4434</v>
      </c>
      <c r="E3832" t="s">
        <v>4435</v>
      </c>
      <c r="F3832" t="s">
        <v>4436</v>
      </c>
    </row>
    <row r="3833" spans="1:6" x14ac:dyDescent="0.2">
      <c r="A3833" t="s">
        <v>6903</v>
      </c>
      <c r="B3833" t="s">
        <v>6904</v>
      </c>
      <c r="C3833" t="s">
        <v>6905</v>
      </c>
      <c r="D3833" t="s">
        <v>7091</v>
      </c>
      <c r="E3833" t="s">
        <v>7092</v>
      </c>
      <c r="F3833" t="s">
        <v>7093</v>
      </c>
    </row>
    <row r="3834" spans="1:6" x14ac:dyDescent="0.2">
      <c r="A3834" t="s">
        <v>6903</v>
      </c>
      <c r="B3834" t="s">
        <v>6904</v>
      </c>
      <c r="C3834" t="s">
        <v>6905</v>
      </c>
      <c r="D3834" t="s">
        <v>7094</v>
      </c>
      <c r="E3834" t="s">
        <v>7095</v>
      </c>
      <c r="F3834" t="s">
        <v>7096</v>
      </c>
    </row>
    <row r="3835" spans="1:6" x14ac:dyDescent="0.2">
      <c r="A3835" t="s">
        <v>6903</v>
      </c>
      <c r="B3835" t="s">
        <v>6904</v>
      </c>
      <c r="C3835" t="s">
        <v>6905</v>
      </c>
      <c r="D3835" t="s">
        <v>7097</v>
      </c>
      <c r="E3835" t="s">
        <v>7098</v>
      </c>
      <c r="F3835" t="s">
        <v>7099</v>
      </c>
    </row>
    <row r="3836" spans="1:6" x14ac:dyDescent="0.2">
      <c r="A3836" t="s">
        <v>6903</v>
      </c>
      <c r="B3836" t="s">
        <v>6904</v>
      </c>
      <c r="C3836" t="s">
        <v>6905</v>
      </c>
      <c r="D3836" t="s">
        <v>7100</v>
      </c>
      <c r="E3836" t="s">
        <v>7101</v>
      </c>
      <c r="F3836" t="s">
        <v>7102</v>
      </c>
    </row>
    <row r="3837" spans="1:6" x14ac:dyDescent="0.2">
      <c r="A3837" t="s">
        <v>6903</v>
      </c>
      <c r="B3837" t="s">
        <v>6904</v>
      </c>
      <c r="C3837" t="s">
        <v>6905</v>
      </c>
      <c r="D3837" t="s">
        <v>7103</v>
      </c>
      <c r="E3837" t="s">
        <v>7104</v>
      </c>
      <c r="F3837" t="s">
        <v>7105</v>
      </c>
    </row>
    <row r="3838" spans="1:6" x14ac:dyDescent="0.2">
      <c r="A3838" t="s">
        <v>6903</v>
      </c>
      <c r="B3838" t="s">
        <v>6904</v>
      </c>
      <c r="C3838" t="s">
        <v>6905</v>
      </c>
      <c r="D3838" t="s">
        <v>7106</v>
      </c>
      <c r="E3838" t="s">
        <v>7107</v>
      </c>
      <c r="F3838" t="s">
        <v>7108</v>
      </c>
    </row>
    <row r="3839" spans="1:6" x14ac:dyDescent="0.2">
      <c r="A3839" t="s">
        <v>6903</v>
      </c>
      <c r="B3839" t="s">
        <v>6904</v>
      </c>
      <c r="C3839" t="s">
        <v>6905</v>
      </c>
      <c r="D3839" t="s">
        <v>7109</v>
      </c>
      <c r="E3839" t="s">
        <v>7110</v>
      </c>
      <c r="F3839" t="s">
        <v>7111</v>
      </c>
    </row>
    <row r="3840" spans="1:6" x14ac:dyDescent="0.2">
      <c r="A3840" t="s">
        <v>6903</v>
      </c>
      <c r="B3840" t="s">
        <v>6904</v>
      </c>
      <c r="C3840" t="s">
        <v>6905</v>
      </c>
      <c r="D3840" t="s">
        <v>7112</v>
      </c>
      <c r="E3840" t="s">
        <v>7113</v>
      </c>
      <c r="F3840" t="s">
        <v>7114</v>
      </c>
    </row>
    <row r="3841" spans="1:6" x14ac:dyDescent="0.2">
      <c r="A3841" t="s">
        <v>6903</v>
      </c>
      <c r="B3841" t="s">
        <v>6904</v>
      </c>
      <c r="C3841" t="s">
        <v>6905</v>
      </c>
      <c r="D3841" t="s">
        <v>2413</v>
      </c>
      <c r="E3841" t="s">
        <v>2414</v>
      </c>
      <c r="F3841" t="s">
        <v>2415</v>
      </c>
    </row>
    <row r="3842" spans="1:6" x14ac:dyDescent="0.2">
      <c r="A3842" t="s">
        <v>6903</v>
      </c>
      <c r="B3842" t="s">
        <v>6904</v>
      </c>
      <c r="C3842" t="s">
        <v>6905</v>
      </c>
      <c r="D3842" t="s">
        <v>7115</v>
      </c>
      <c r="E3842" t="s">
        <v>7116</v>
      </c>
      <c r="F3842" t="s">
        <v>7117</v>
      </c>
    </row>
    <row r="3843" spans="1:6" x14ac:dyDescent="0.2">
      <c r="A3843" t="s">
        <v>6903</v>
      </c>
      <c r="B3843" t="s">
        <v>6904</v>
      </c>
      <c r="C3843" t="s">
        <v>6905</v>
      </c>
      <c r="D3843" t="s">
        <v>7118</v>
      </c>
      <c r="E3843" t="s">
        <v>7119</v>
      </c>
      <c r="F3843" t="s">
        <v>7120</v>
      </c>
    </row>
    <row r="3844" spans="1:6" x14ac:dyDescent="0.2">
      <c r="A3844" t="s">
        <v>6903</v>
      </c>
      <c r="B3844" t="s">
        <v>6904</v>
      </c>
      <c r="C3844" t="s">
        <v>6905</v>
      </c>
      <c r="D3844" t="s">
        <v>7121</v>
      </c>
      <c r="E3844" t="s">
        <v>7122</v>
      </c>
      <c r="F3844" t="s">
        <v>7123</v>
      </c>
    </row>
    <row r="3845" spans="1:6" x14ac:dyDescent="0.2">
      <c r="A3845" t="s">
        <v>6903</v>
      </c>
      <c r="B3845" t="s">
        <v>6904</v>
      </c>
      <c r="C3845" t="s">
        <v>6905</v>
      </c>
      <c r="D3845" t="s">
        <v>6864</v>
      </c>
      <c r="E3845" t="s">
        <v>6865</v>
      </c>
      <c r="F3845" t="s">
        <v>6866</v>
      </c>
    </row>
    <row r="3846" spans="1:6" x14ac:dyDescent="0.2">
      <c r="A3846" t="s">
        <v>6903</v>
      </c>
      <c r="B3846" t="s">
        <v>6904</v>
      </c>
      <c r="C3846" t="s">
        <v>6905</v>
      </c>
      <c r="D3846" t="s">
        <v>2404</v>
      </c>
      <c r="E3846" t="s">
        <v>2405</v>
      </c>
      <c r="F3846" t="s">
        <v>2406</v>
      </c>
    </row>
    <row r="3847" spans="1:6" x14ac:dyDescent="0.2">
      <c r="A3847" t="s">
        <v>6903</v>
      </c>
      <c r="B3847" t="s">
        <v>6904</v>
      </c>
      <c r="C3847" t="s">
        <v>6905</v>
      </c>
      <c r="D3847" t="s">
        <v>7124</v>
      </c>
      <c r="E3847" t="s">
        <v>7125</v>
      </c>
      <c r="F3847" t="s">
        <v>7126</v>
      </c>
    </row>
    <row r="3848" spans="1:6" x14ac:dyDescent="0.2">
      <c r="A3848" t="s">
        <v>6903</v>
      </c>
      <c r="B3848" t="s">
        <v>6904</v>
      </c>
      <c r="C3848" t="s">
        <v>6905</v>
      </c>
      <c r="D3848" t="s">
        <v>7127</v>
      </c>
      <c r="E3848" t="s">
        <v>7128</v>
      </c>
      <c r="F3848" t="s">
        <v>7129</v>
      </c>
    </row>
    <row r="3849" spans="1:6" x14ac:dyDescent="0.2">
      <c r="A3849" t="s">
        <v>6903</v>
      </c>
      <c r="B3849" t="s">
        <v>6904</v>
      </c>
      <c r="C3849" t="s">
        <v>6905</v>
      </c>
      <c r="D3849" t="s">
        <v>7130</v>
      </c>
      <c r="E3849" t="s">
        <v>7131</v>
      </c>
      <c r="F3849" t="s">
        <v>7132</v>
      </c>
    </row>
    <row r="3850" spans="1:6" x14ac:dyDescent="0.2">
      <c r="A3850" t="s">
        <v>6903</v>
      </c>
      <c r="B3850" t="s">
        <v>6904</v>
      </c>
      <c r="C3850" t="s">
        <v>6905</v>
      </c>
      <c r="D3850" t="s">
        <v>7133</v>
      </c>
      <c r="E3850" t="s">
        <v>7134</v>
      </c>
      <c r="F3850" t="s">
        <v>7135</v>
      </c>
    </row>
    <row r="3851" spans="1:6" x14ac:dyDescent="0.2">
      <c r="A3851" t="s">
        <v>6903</v>
      </c>
      <c r="B3851" t="s">
        <v>6904</v>
      </c>
      <c r="C3851" t="s">
        <v>6905</v>
      </c>
      <c r="D3851" t="s">
        <v>7112</v>
      </c>
      <c r="E3851" t="s">
        <v>7113</v>
      </c>
      <c r="F3851" t="s">
        <v>7114</v>
      </c>
    </row>
    <row r="3852" spans="1:6" x14ac:dyDescent="0.2">
      <c r="A3852" t="s">
        <v>6903</v>
      </c>
      <c r="B3852" t="s">
        <v>6904</v>
      </c>
      <c r="C3852" t="s">
        <v>6905</v>
      </c>
      <c r="D3852" t="s">
        <v>7136</v>
      </c>
      <c r="E3852" t="s">
        <v>7137</v>
      </c>
      <c r="F3852" t="s">
        <v>7138</v>
      </c>
    </row>
    <row r="3853" spans="1:6" x14ac:dyDescent="0.2">
      <c r="A3853" t="s">
        <v>6903</v>
      </c>
      <c r="B3853" t="s">
        <v>6904</v>
      </c>
      <c r="C3853" t="s">
        <v>6905</v>
      </c>
      <c r="D3853" t="s">
        <v>7139</v>
      </c>
      <c r="E3853" t="s">
        <v>7140</v>
      </c>
      <c r="F3853" t="s">
        <v>7141</v>
      </c>
    </row>
    <row r="3854" spans="1:6" x14ac:dyDescent="0.2">
      <c r="A3854" t="s">
        <v>6903</v>
      </c>
      <c r="B3854" t="s">
        <v>6904</v>
      </c>
      <c r="C3854" t="s">
        <v>6905</v>
      </c>
      <c r="D3854" t="s">
        <v>7127</v>
      </c>
      <c r="E3854" t="s">
        <v>7128</v>
      </c>
      <c r="F3854" t="s">
        <v>7129</v>
      </c>
    </row>
    <row r="3855" spans="1:6" x14ac:dyDescent="0.2">
      <c r="A3855" t="s">
        <v>6903</v>
      </c>
      <c r="B3855" t="s">
        <v>6904</v>
      </c>
      <c r="C3855" t="s">
        <v>6905</v>
      </c>
      <c r="D3855" t="s">
        <v>2413</v>
      </c>
      <c r="E3855" t="s">
        <v>2414</v>
      </c>
      <c r="F3855" t="s">
        <v>2415</v>
      </c>
    </row>
    <row r="3856" spans="1:6" x14ac:dyDescent="0.2">
      <c r="A3856" t="s">
        <v>6903</v>
      </c>
      <c r="B3856" t="s">
        <v>6904</v>
      </c>
      <c r="C3856" t="s">
        <v>6905</v>
      </c>
      <c r="D3856" t="s">
        <v>7124</v>
      </c>
      <c r="E3856" t="s">
        <v>7125</v>
      </c>
      <c r="F3856" t="s">
        <v>7126</v>
      </c>
    </row>
    <row r="3857" spans="1:6" x14ac:dyDescent="0.2">
      <c r="A3857" t="s">
        <v>6903</v>
      </c>
      <c r="B3857" t="s">
        <v>6904</v>
      </c>
      <c r="C3857" t="s">
        <v>6905</v>
      </c>
      <c r="D3857" t="s">
        <v>7115</v>
      </c>
      <c r="E3857" t="s">
        <v>7116</v>
      </c>
      <c r="F3857" t="s">
        <v>7117</v>
      </c>
    </row>
    <row r="3858" spans="1:6" x14ac:dyDescent="0.2">
      <c r="A3858" t="s">
        <v>6903</v>
      </c>
      <c r="B3858" t="s">
        <v>6904</v>
      </c>
      <c r="C3858" t="s">
        <v>6905</v>
      </c>
      <c r="D3858" t="s">
        <v>7118</v>
      </c>
      <c r="E3858" t="s">
        <v>7119</v>
      </c>
      <c r="F3858" t="s">
        <v>7120</v>
      </c>
    </row>
    <row r="3859" spans="1:6" x14ac:dyDescent="0.2">
      <c r="A3859" t="s">
        <v>6903</v>
      </c>
      <c r="B3859" t="s">
        <v>6904</v>
      </c>
      <c r="C3859" t="s">
        <v>6905</v>
      </c>
      <c r="D3859" t="s">
        <v>7142</v>
      </c>
      <c r="E3859" t="s">
        <v>7143</v>
      </c>
      <c r="F3859" t="s">
        <v>7144</v>
      </c>
    </row>
    <row r="3860" spans="1:6" x14ac:dyDescent="0.2">
      <c r="A3860" t="s">
        <v>6903</v>
      </c>
      <c r="B3860" t="s">
        <v>6904</v>
      </c>
      <c r="C3860" t="s">
        <v>6905</v>
      </c>
      <c r="D3860" t="s">
        <v>7145</v>
      </c>
      <c r="E3860" t="s">
        <v>7146</v>
      </c>
      <c r="F3860" t="s">
        <v>7147</v>
      </c>
    </row>
    <row r="3861" spans="1:6" x14ac:dyDescent="0.2">
      <c r="A3861" t="s">
        <v>6903</v>
      </c>
      <c r="B3861" t="s">
        <v>6904</v>
      </c>
      <c r="C3861" t="s">
        <v>6905</v>
      </c>
      <c r="D3861" t="s">
        <v>7148</v>
      </c>
      <c r="E3861" t="s">
        <v>7149</v>
      </c>
      <c r="F3861" t="s">
        <v>7150</v>
      </c>
    </row>
    <row r="3862" spans="1:6" x14ac:dyDescent="0.2">
      <c r="A3862" t="s">
        <v>6903</v>
      </c>
      <c r="B3862" t="s">
        <v>7151</v>
      </c>
      <c r="C3862" t="s">
        <v>7152</v>
      </c>
      <c r="D3862" t="s">
        <v>801</v>
      </c>
      <c r="E3862" t="s">
        <v>802</v>
      </c>
      <c r="F3862" t="s">
        <v>7153</v>
      </c>
    </row>
    <row r="3863" spans="1:6" x14ac:dyDescent="0.2">
      <c r="A3863" t="s">
        <v>6903</v>
      </c>
      <c r="B3863" t="s">
        <v>7151</v>
      </c>
      <c r="C3863" t="s">
        <v>7152</v>
      </c>
      <c r="D3863" t="s">
        <v>7154</v>
      </c>
      <c r="E3863" t="s">
        <v>7155</v>
      </c>
      <c r="F3863" t="s">
        <v>7156</v>
      </c>
    </row>
    <row r="3864" spans="1:6" x14ac:dyDescent="0.2">
      <c r="A3864" t="s">
        <v>6903</v>
      </c>
      <c r="B3864" t="s">
        <v>7151</v>
      </c>
      <c r="C3864" t="s">
        <v>7152</v>
      </c>
      <c r="D3864" t="s">
        <v>7157</v>
      </c>
      <c r="E3864" t="s">
        <v>7158</v>
      </c>
      <c r="F3864" t="s">
        <v>7159</v>
      </c>
    </row>
    <row r="3865" spans="1:6" x14ac:dyDescent="0.2">
      <c r="A3865" t="s">
        <v>6903</v>
      </c>
      <c r="B3865" t="s">
        <v>7151</v>
      </c>
      <c r="C3865" t="s">
        <v>7152</v>
      </c>
      <c r="D3865" t="s">
        <v>837</v>
      </c>
      <c r="E3865" t="s">
        <v>838</v>
      </c>
      <c r="F3865" t="s">
        <v>839</v>
      </c>
    </row>
    <row r="3866" spans="1:6" x14ac:dyDescent="0.2">
      <c r="A3866" t="s">
        <v>6903</v>
      </c>
      <c r="B3866" t="s">
        <v>7151</v>
      </c>
      <c r="C3866" t="s">
        <v>7152</v>
      </c>
      <c r="D3866" t="s">
        <v>849</v>
      </c>
      <c r="E3866" t="s">
        <v>850</v>
      </c>
      <c r="F3866" t="s">
        <v>851</v>
      </c>
    </row>
    <row r="3867" spans="1:6" x14ac:dyDescent="0.2">
      <c r="A3867" t="s">
        <v>6903</v>
      </c>
      <c r="B3867" t="s">
        <v>7151</v>
      </c>
      <c r="C3867" t="s">
        <v>7152</v>
      </c>
      <c r="D3867" t="s">
        <v>7160</v>
      </c>
      <c r="E3867" t="s">
        <v>7161</v>
      </c>
      <c r="F3867" t="s">
        <v>7162</v>
      </c>
    </row>
    <row r="3868" spans="1:6" x14ac:dyDescent="0.2">
      <c r="A3868" t="s">
        <v>6903</v>
      </c>
      <c r="B3868" t="s">
        <v>7151</v>
      </c>
      <c r="C3868" t="s">
        <v>7152</v>
      </c>
      <c r="D3868" t="s">
        <v>7163</v>
      </c>
      <c r="E3868" t="s">
        <v>7164</v>
      </c>
      <c r="F3868" t="s">
        <v>7165</v>
      </c>
    </row>
    <row r="3869" spans="1:6" x14ac:dyDescent="0.2">
      <c r="A3869" t="s">
        <v>6903</v>
      </c>
      <c r="B3869" t="s">
        <v>7151</v>
      </c>
      <c r="C3869" t="s">
        <v>7152</v>
      </c>
      <c r="D3869" t="s">
        <v>7166</v>
      </c>
      <c r="E3869" t="s">
        <v>7167</v>
      </c>
      <c r="F3869" t="s">
        <v>7168</v>
      </c>
    </row>
    <row r="3870" spans="1:6" x14ac:dyDescent="0.2">
      <c r="A3870" t="s">
        <v>6903</v>
      </c>
      <c r="B3870" t="s">
        <v>7151</v>
      </c>
      <c r="C3870" t="s">
        <v>7152</v>
      </c>
      <c r="D3870" t="s">
        <v>7169</v>
      </c>
      <c r="E3870" t="s">
        <v>7170</v>
      </c>
      <c r="F3870" t="s">
        <v>7171</v>
      </c>
    </row>
    <row r="3871" spans="1:6" x14ac:dyDescent="0.2">
      <c r="A3871" t="s">
        <v>6903</v>
      </c>
      <c r="B3871" t="s">
        <v>7151</v>
      </c>
      <c r="C3871" t="s">
        <v>7152</v>
      </c>
      <c r="D3871" t="s">
        <v>7172</v>
      </c>
      <c r="E3871" t="s">
        <v>7173</v>
      </c>
      <c r="F3871" t="s">
        <v>7174</v>
      </c>
    </row>
    <row r="3872" spans="1:6" x14ac:dyDescent="0.2">
      <c r="A3872" t="s">
        <v>6903</v>
      </c>
      <c r="B3872" t="s">
        <v>7151</v>
      </c>
      <c r="C3872" t="s">
        <v>7152</v>
      </c>
      <c r="D3872" t="s">
        <v>7175</v>
      </c>
      <c r="E3872" t="s">
        <v>7176</v>
      </c>
      <c r="F3872" t="s">
        <v>7177</v>
      </c>
    </row>
    <row r="3873" spans="1:6" x14ac:dyDescent="0.2">
      <c r="A3873" t="s">
        <v>6903</v>
      </c>
      <c r="B3873" t="s">
        <v>7151</v>
      </c>
      <c r="C3873" t="s">
        <v>7152</v>
      </c>
      <c r="D3873" t="s">
        <v>2013</v>
      </c>
      <c r="E3873" t="s">
        <v>2014</v>
      </c>
      <c r="F3873" t="s">
        <v>2015</v>
      </c>
    </row>
    <row r="3874" spans="1:6" x14ac:dyDescent="0.2">
      <c r="A3874" t="s">
        <v>6903</v>
      </c>
      <c r="B3874" t="s">
        <v>7151</v>
      </c>
      <c r="C3874" t="s">
        <v>7152</v>
      </c>
      <c r="D3874" t="s">
        <v>7178</v>
      </c>
      <c r="E3874" t="s">
        <v>7179</v>
      </c>
      <c r="F3874" t="s">
        <v>7180</v>
      </c>
    </row>
    <row r="3875" spans="1:6" x14ac:dyDescent="0.2">
      <c r="A3875" t="s">
        <v>6903</v>
      </c>
      <c r="B3875" t="s">
        <v>7151</v>
      </c>
      <c r="C3875" t="s">
        <v>7152</v>
      </c>
      <c r="D3875" t="s">
        <v>7181</v>
      </c>
      <c r="E3875" t="s">
        <v>7182</v>
      </c>
      <c r="F3875" t="s">
        <v>7183</v>
      </c>
    </row>
    <row r="3876" spans="1:6" x14ac:dyDescent="0.2">
      <c r="A3876" t="s">
        <v>6903</v>
      </c>
      <c r="B3876" t="s">
        <v>7151</v>
      </c>
      <c r="C3876" t="s">
        <v>7152</v>
      </c>
      <c r="D3876" t="s">
        <v>7184</v>
      </c>
      <c r="E3876" t="s">
        <v>7185</v>
      </c>
      <c r="F3876" t="s">
        <v>7186</v>
      </c>
    </row>
    <row r="3877" spans="1:6" x14ac:dyDescent="0.2">
      <c r="A3877" t="s">
        <v>6903</v>
      </c>
      <c r="B3877" t="s">
        <v>7151</v>
      </c>
      <c r="C3877" t="s">
        <v>7152</v>
      </c>
      <c r="D3877" t="s">
        <v>7187</v>
      </c>
      <c r="E3877" t="s">
        <v>7188</v>
      </c>
      <c r="F3877" t="s">
        <v>7189</v>
      </c>
    </row>
    <row r="3878" spans="1:6" x14ac:dyDescent="0.2">
      <c r="A3878" t="s">
        <v>6903</v>
      </c>
      <c r="B3878" t="s">
        <v>7151</v>
      </c>
      <c r="C3878" t="s">
        <v>7152</v>
      </c>
      <c r="D3878" t="s">
        <v>7190</v>
      </c>
      <c r="E3878" t="s">
        <v>7191</v>
      </c>
      <c r="F3878" t="s">
        <v>7192</v>
      </c>
    </row>
    <row r="3879" spans="1:6" x14ac:dyDescent="0.2">
      <c r="A3879" t="s">
        <v>6903</v>
      </c>
      <c r="B3879" t="s">
        <v>7151</v>
      </c>
      <c r="C3879" t="s">
        <v>7152</v>
      </c>
      <c r="D3879" t="s">
        <v>7193</v>
      </c>
      <c r="E3879" t="s">
        <v>7194</v>
      </c>
      <c r="F3879" t="s">
        <v>7195</v>
      </c>
    </row>
    <row r="3880" spans="1:6" x14ac:dyDescent="0.2">
      <c r="A3880" t="s">
        <v>6903</v>
      </c>
      <c r="B3880" t="s">
        <v>7151</v>
      </c>
      <c r="C3880" t="s">
        <v>7152</v>
      </c>
      <c r="D3880" t="s">
        <v>7196</v>
      </c>
      <c r="E3880" t="s">
        <v>7197</v>
      </c>
      <c r="F3880" t="s">
        <v>7198</v>
      </c>
    </row>
    <row r="3881" spans="1:6" x14ac:dyDescent="0.2">
      <c r="A3881" t="s">
        <v>6903</v>
      </c>
      <c r="B3881" t="s">
        <v>7151</v>
      </c>
      <c r="C3881" t="s">
        <v>7152</v>
      </c>
      <c r="D3881" t="s">
        <v>7199</v>
      </c>
      <c r="E3881" t="s">
        <v>7200</v>
      </c>
      <c r="F3881" t="s">
        <v>7201</v>
      </c>
    </row>
    <row r="3882" spans="1:6" x14ac:dyDescent="0.2">
      <c r="A3882" t="s">
        <v>6903</v>
      </c>
      <c r="B3882" t="s">
        <v>7151</v>
      </c>
      <c r="C3882" t="s">
        <v>7152</v>
      </c>
      <c r="D3882" t="s">
        <v>7202</v>
      </c>
      <c r="E3882" t="s">
        <v>7203</v>
      </c>
      <c r="F3882" t="s">
        <v>7204</v>
      </c>
    </row>
    <row r="3883" spans="1:6" x14ac:dyDescent="0.2">
      <c r="A3883" t="s">
        <v>6903</v>
      </c>
      <c r="B3883" t="s">
        <v>7151</v>
      </c>
      <c r="C3883" t="s">
        <v>7152</v>
      </c>
      <c r="D3883" t="s">
        <v>7205</v>
      </c>
      <c r="E3883" t="s">
        <v>7206</v>
      </c>
      <c r="F3883" t="s">
        <v>7207</v>
      </c>
    </row>
    <row r="3884" spans="1:6" x14ac:dyDescent="0.2">
      <c r="A3884" t="s">
        <v>6903</v>
      </c>
      <c r="B3884" t="s">
        <v>7151</v>
      </c>
      <c r="C3884" t="s">
        <v>7152</v>
      </c>
      <c r="D3884" t="s">
        <v>7208</v>
      </c>
      <c r="E3884" t="s">
        <v>7209</v>
      </c>
      <c r="F3884" t="s">
        <v>7210</v>
      </c>
    </row>
    <row r="3885" spans="1:6" x14ac:dyDescent="0.2">
      <c r="A3885" t="s">
        <v>6903</v>
      </c>
      <c r="B3885" t="s">
        <v>7151</v>
      </c>
      <c r="C3885" t="s">
        <v>7152</v>
      </c>
      <c r="D3885" t="s">
        <v>7211</v>
      </c>
      <c r="E3885" t="s">
        <v>7212</v>
      </c>
      <c r="F3885" t="s">
        <v>7213</v>
      </c>
    </row>
    <row r="3886" spans="1:6" x14ac:dyDescent="0.2">
      <c r="A3886" t="s">
        <v>6903</v>
      </c>
      <c r="B3886" t="s">
        <v>7151</v>
      </c>
      <c r="C3886" t="s">
        <v>7152</v>
      </c>
      <c r="D3886" t="s">
        <v>7214</v>
      </c>
      <c r="E3886" t="s">
        <v>7215</v>
      </c>
      <c r="F3886" t="s">
        <v>7216</v>
      </c>
    </row>
    <row r="3887" spans="1:6" x14ac:dyDescent="0.2">
      <c r="A3887" t="s">
        <v>6903</v>
      </c>
      <c r="B3887" t="s">
        <v>7151</v>
      </c>
      <c r="C3887" t="s">
        <v>7152</v>
      </c>
      <c r="D3887" t="s">
        <v>942</v>
      </c>
      <c r="E3887" t="s">
        <v>943</v>
      </c>
      <c r="F3887" t="s">
        <v>7217</v>
      </c>
    </row>
    <row r="3888" spans="1:6" x14ac:dyDescent="0.2">
      <c r="A3888" t="s">
        <v>6903</v>
      </c>
      <c r="B3888" t="s">
        <v>7151</v>
      </c>
      <c r="C3888" t="s">
        <v>7152</v>
      </c>
      <c r="D3888" t="s">
        <v>7218</v>
      </c>
      <c r="E3888" t="s">
        <v>7219</v>
      </c>
      <c r="F3888" t="s">
        <v>7220</v>
      </c>
    </row>
    <row r="3889" spans="1:6" x14ac:dyDescent="0.2">
      <c r="A3889" t="s">
        <v>6903</v>
      </c>
      <c r="B3889" t="s">
        <v>7151</v>
      </c>
      <c r="C3889" t="s">
        <v>7152</v>
      </c>
      <c r="D3889" t="s">
        <v>7221</v>
      </c>
      <c r="E3889" t="s">
        <v>7222</v>
      </c>
      <c r="F3889" t="s">
        <v>7223</v>
      </c>
    </row>
    <row r="3890" spans="1:6" x14ac:dyDescent="0.2">
      <c r="A3890" t="s">
        <v>6903</v>
      </c>
      <c r="B3890" t="s">
        <v>7151</v>
      </c>
      <c r="C3890" t="s">
        <v>7152</v>
      </c>
      <c r="D3890" t="s">
        <v>7224</v>
      </c>
      <c r="E3890" t="s">
        <v>7225</v>
      </c>
      <c r="F3890" t="s">
        <v>7226</v>
      </c>
    </row>
    <row r="3891" spans="1:6" x14ac:dyDescent="0.2">
      <c r="A3891" t="s">
        <v>6903</v>
      </c>
      <c r="B3891" t="s">
        <v>7151</v>
      </c>
      <c r="C3891" t="s">
        <v>7152</v>
      </c>
      <c r="D3891" t="s">
        <v>7227</v>
      </c>
      <c r="E3891" t="s">
        <v>7228</v>
      </c>
      <c r="F3891" t="s">
        <v>7229</v>
      </c>
    </row>
    <row r="3892" spans="1:6" x14ac:dyDescent="0.2">
      <c r="A3892" t="s">
        <v>6903</v>
      </c>
      <c r="B3892" t="s">
        <v>7151</v>
      </c>
      <c r="C3892" t="s">
        <v>7152</v>
      </c>
      <c r="D3892" t="s">
        <v>7230</v>
      </c>
      <c r="E3892" t="s">
        <v>7231</v>
      </c>
      <c r="F3892" t="s">
        <v>7232</v>
      </c>
    </row>
    <row r="3893" spans="1:6" x14ac:dyDescent="0.2">
      <c r="A3893" t="s">
        <v>6903</v>
      </c>
      <c r="B3893" t="s">
        <v>7151</v>
      </c>
      <c r="C3893" t="s">
        <v>7152</v>
      </c>
      <c r="D3893" t="s">
        <v>7233</v>
      </c>
      <c r="E3893" t="s">
        <v>7234</v>
      </c>
      <c r="F3893" t="s">
        <v>7235</v>
      </c>
    </row>
    <row r="3894" spans="1:6" x14ac:dyDescent="0.2">
      <c r="A3894" t="s">
        <v>6903</v>
      </c>
      <c r="B3894" t="s">
        <v>7151</v>
      </c>
      <c r="C3894" t="s">
        <v>7152</v>
      </c>
      <c r="D3894" t="s">
        <v>7236</v>
      </c>
      <c r="E3894" t="s">
        <v>7237</v>
      </c>
      <c r="F3894" t="s">
        <v>7238</v>
      </c>
    </row>
    <row r="3895" spans="1:6" x14ac:dyDescent="0.2">
      <c r="A3895" t="s">
        <v>6903</v>
      </c>
      <c r="B3895" t="s">
        <v>7151</v>
      </c>
      <c r="C3895" t="s">
        <v>7152</v>
      </c>
      <c r="D3895" t="s">
        <v>7239</v>
      </c>
      <c r="E3895" t="s">
        <v>7240</v>
      </c>
      <c r="F3895" t="s">
        <v>7241</v>
      </c>
    </row>
    <row r="3896" spans="1:6" x14ac:dyDescent="0.2">
      <c r="A3896" t="s">
        <v>6903</v>
      </c>
      <c r="B3896" t="s">
        <v>7151</v>
      </c>
      <c r="C3896" t="s">
        <v>7152</v>
      </c>
      <c r="D3896" t="s">
        <v>999</v>
      </c>
      <c r="E3896" t="s">
        <v>1000</v>
      </c>
      <c r="F3896" t="s">
        <v>1001</v>
      </c>
    </row>
    <row r="3897" spans="1:6" x14ac:dyDescent="0.2">
      <c r="A3897" t="s">
        <v>6903</v>
      </c>
      <c r="B3897" t="s">
        <v>7151</v>
      </c>
      <c r="C3897" t="s">
        <v>7152</v>
      </c>
      <c r="D3897" t="s">
        <v>7242</v>
      </c>
      <c r="E3897" t="s">
        <v>7243</v>
      </c>
      <c r="F3897" t="s">
        <v>7244</v>
      </c>
    </row>
    <row r="3898" spans="1:6" x14ac:dyDescent="0.2">
      <c r="A3898" t="s">
        <v>6903</v>
      </c>
      <c r="B3898" t="s">
        <v>7151</v>
      </c>
      <c r="C3898" t="s">
        <v>7152</v>
      </c>
      <c r="D3898" t="s">
        <v>7245</v>
      </c>
      <c r="E3898" t="s">
        <v>7246</v>
      </c>
      <c r="F3898" t="s">
        <v>7247</v>
      </c>
    </row>
    <row r="3899" spans="1:6" x14ac:dyDescent="0.2">
      <c r="A3899" t="s">
        <v>6903</v>
      </c>
      <c r="B3899" t="s">
        <v>7151</v>
      </c>
      <c r="C3899" t="s">
        <v>7152</v>
      </c>
      <c r="D3899" t="s">
        <v>7248</v>
      </c>
      <c r="E3899" t="s">
        <v>7249</v>
      </c>
      <c r="F3899" t="s">
        <v>7250</v>
      </c>
    </row>
    <row r="3900" spans="1:6" x14ac:dyDescent="0.2">
      <c r="A3900" t="s">
        <v>6903</v>
      </c>
      <c r="B3900" t="s">
        <v>7151</v>
      </c>
      <c r="C3900" t="s">
        <v>7152</v>
      </c>
      <c r="D3900" t="s">
        <v>7251</v>
      </c>
      <c r="E3900" t="s">
        <v>7252</v>
      </c>
      <c r="F3900" t="s">
        <v>7253</v>
      </c>
    </row>
    <row r="3901" spans="1:6" x14ac:dyDescent="0.2">
      <c r="A3901" t="s">
        <v>6903</v>
      </c>
      <c r="B3901" t="s">
        <v>7151</v>
      </c>
      <c r="C3901" t="s">
        <v>7152</v>
      </c>
      <c r="D3901" t="s">
        <v>7254</v>
      </c>
      <c r="E3901" t="s">
        <v>7255</v>
      </c>
      <c r="F3901" t="s">
        <v>7256</v>
      </c>
    </row>
    <row r="3902" spans="1:6" x14ac:dyDescent="0.2">
      <c r="A3902" t="s">
        <v>6903</v>
      </c>
      <c r="B3902" t="s">
        <v>7257</v>
      </c>
      <c r="C3902" t="s">
        <v>7258</v>
      </c>
      <c r="D3902" t="s">
        <v>7259</v>
      </c>
      <c r="E3902" t="s">
        <v>7260</v>
      </c>
      <c r="F3902" t="s">
        <v>7261</v>
      </c>
    </row>
    <row r="3903" spans="1:6" x14ac:dyDescent="0.2">
      <c r="A3903" t="s">
        <v>6903</v>
      </c>
      <c r="B3903" t="s">
        <v>7257</v>
      </c>
      <c r="C3903" t="s">
        <v>7258</v>
      </c>
      <c r="D3903" t="s">
        <v>113</v>
      </c>
      <c r="E3903" t="s">
        <v>114</v>
      </c>
      <c r="F3903" t="s">
        <v>115</v>
      </c>
    </row>
    <row r="3904" spans="1:6" x14ac:dyDescent="0.2">
      <c r="A3904" t="s">
        <v>6903</v>
      </c>
      <c r="B3904" t="s">
        <v>7257</v>
      </c>
      <c r="C3904" t="s">
        <v>7258</v>
      </c>
      <c r="D3904" t="s">
        <v>7262</v>
      </c>
      <c r="E3904" t="s">
        <v>7263</v>
      </c>
      <c r="F3904" t="s">
        <v>7264</v>
      </c>
    </row>
    <row r="3905" spans="1:6" x14ac:dyDescent="0.2">
      <c r="A3905" t="s">
        <v>6903</v>
      </c>
      <c r="B3905" t="s">
        <v>7257</v>
      </c>
      <c r="C3905" t="s">
        <v>7258</v>
      </c>
      <c r="D3905" t="s">
        <v>810</v>
      </c>
      <c r="E3905" t="s">
        <v>811</v>
      </c>
      <c r="F3905" t="s">
        <v>7265</v>
      </c>
    </row>
    <row r="3906" spans="1:6" x14ac:dyDescent="0.2">
      <c r="A3906" t="s">
        <v>6903</v>
      </c>
      <c r="B3906" t="s">
        <v>7257</v>
      </c>
      <c r="C3906" t="s">
        <v>7258</v>
      </c>
      <c r="D3906" t="s">
        <v>130</v>
      </c>
      <c r="E3906" t="s">
        <v>131</v>
      </c>
      <c r="F3906" t="s">
        <v>4509</v>
      </c>
    </row>
    <row r="3907" spans="1:6" x14ac:dyDescent="0.2">
      <c r="A3907" t="s">
        <v>6903</v>
      </c>
      <c r="B3907" t="s">
        <v>7257</v>
      </c>
      <c r="C3907" t="s">
        <v>7258</v>
      </c>
      <c r="D3907" t="s">
        <v>828</v>
      </c>
      <c r="E3907" t="s">
        <v>829</v>
      </c>
      <c r="F3907" t="s">
        <v>830</v>
      </c>
    </row>
    <row r="3908" spans="1:6" x14ac:dyDescent="0.2">
      <c r="A3908" t="s">
        <v>6903</v>
      </c>
      <c r="B3908" t="s">
        <v>7257</v>
      </c>
      <c r="C3908" t="s">
        <v>7258</v>
      </c>
      <c r="D3908" t="s">
        <v>7266</v>
      </c>
      <c r="E3908" t="s">
        <v>7267</v>
      </c>
      <c r="F3908" t="s">
        <v>7268</v>
      </c>
    </row>
    <row r="3909" spans="1:6" x14ac:dyDescent="0.2">
      <c r="A3909" t="s">
        <v>6903</v>
      </c>
      <c r="B3909" t="s">
        <v>7257</v>
      </c>
      <c r="C3909" t="s">
        <v>7258</v>
      </c>
      <c r="D3909" t="s">
        <v>2566</v>
      </c>
      <c r="E3909" t="s">
        <v>2567</v>
      </c>
      <c r="F3909" t="s">
        <v>2568</v>
      </c>
    </row>
    <row r="3910" spans="1:6" x14ac:dyDescent="0.2">
      <c r="A3910" t="s">
        <v>6903</v>
      </c>
      <c r="B3910" t="s">
        <v>7257</v>
      </c>
      <c r="C3910" t="s">
        <v>7258</v>
      </c>
      <c r="D3910" t="s">
        <v>7269</v>
      </c>
      <c r="E3910" t="s">
        <v>7270</v>
      </c>
      <c r="F3910" t="s">
        <v>7271</v>
      </c>
    </row>
    <row r="3911" spans="1:6" x14ac:dyDescent="0.2">
      <c r="A3911" t="s">
        <v>6903</v>
      </c>
      <c r="B3911" t="s">
        <v>7257</v>
      </c>
      <c r="C3911" t="s">
        <v>7258</v>
      </c>
      <c r="D3911" t="s">
        <v>7272</v>
      </c>
      <c r="E3911" t="s">
        <v>7273</v>
      </c>
      <c r="F3911" t="s">
        <v>7274</v>
      </c>
    </row>
    <row r="3912" spans="1:6" x14ac:dyDescent="0.2">
      <c r="A3912" t="s">
        <v>6903</v>
      </c>
      <c r="B3912" t="s">
        <v>7257</v>
      </c>
      <c r="C3912" t="s">
        <v>7258</v>
      </c>
      <c r="D3912" t="s">
        <v>1971</v>
      </c>
      <c r="E3912" t="s">
        <v>1972</v>
      </c>
      <c r="F3912" t="s">
        <v>1973</v>
      </c>
    </row>
    <row r="3913" spans="1:6" x14ac:dyDescent="0.2">
      <c r="A3913" t="s">
        <v>6903</v>
      </c>
      <c r="B3913" t="s">
        <v>7257</v>
      </c>
      <c r="C3913" t="s">
        <v>7258</v>
      </c>
      <c r="D3913" t="s">
        <v>223</v>
      </c>
      <c r="E3913" t="s">
        <v>224</v>
      </c>
      <c r="F3913" t="s">
        <v>7275</v>
      </c>
    </row>
    <row r="3914" spans="1:6" x14ac:dyDescent="0.2">
      <c r="A3914" t="s">
        <v>6903</v>
      </c>
      <c r="B3914" t="s">
        <v>7257</v>
      </c>
      <c r="C3914" t="s">
        <v>7258</v>
      </c>
      <c r="D3914" t="s">
        <v>7276</v>
      </c>
      <c r="E3914" t="s">
        <v>7277</v>
      </c>
      <c r="F3914" t="s">
        <v>7278</v>
      </c>
    </row>
    <row r="3915" spans="1:6" x14ac:dyDescent="0.2">
      <c r="A3915" t="s">
        <v>6903</v>
      </c>
      <c r="B3915" t="s">
        <v>7257</v>
      </c>
      <c r="C3915" t="s">
        <v>7258</v>
      </c>
      <c r="D3915" t="s">
        <v>247</v>
      </c>
      <c r="E3915" t="s">
        <v>248</v>
      </c>
      <c r="F3915" t="s">
        <v>249</v>
      </c>
    </row>
    <row r="3916" spans="1:6" x14ac:dyDescent="0.2">
      <c r="A3916" t="s">
        <v>6903</v>
      </c>
      <c r="B3916" t="s">
        <v>7257</v>
      </c>
      <c r="C3916" t="s">
        <v>7258</v>
      </c>
      <c r="D3916" t="s">
        <v>7279</v>
      </c>
      <c r="E3916" t="s">
        <v>7280</v>
      </c>
      <c r="F3916" t="s">
        <v>7281</v>
      </c>
    </row>
    <row r="3917" spans="1:6" x14ac:dyDescent="0.2">
      <c r="A3917" t="s">
        <v>6903</v>
      </c>
      <c r="B3917" t="s">
        <v>7257</v>
      </c>
      <c r="C3917" t="s">
        <v>7258</v>
      </c>
      <c r="D3917" t="s">
        <v>7282</v>
      </c>
      <c r="E3917" t="s">
        <v>7283</v>
      </c>
      <c r="F3917" t="s">
        <v>7284</v>
      </c>
    </row>
    <row r="3918" spans="1:6" x14ac:dyDescent="0.2">
      <c r="A3918" t="s">
        <v>6903</v>
      </c>
      <c r="B3918" t="s">
        <v>7257</v>
      </c>
      <c r="C3918" t="s">
        <v>7258</v>
      </c>
      <c r="D3918" t="s">
        <v>2038</v>
      </c>
      <c r="E3918" t="s">
        <v>2039</v>
      </c>
      <c r="F3918" t="s">
        <v>2040</v>
      </c>
    </row>
    <row r="3919" spans="1:6" x14ac:dyDescent="0.2">
      <c r="A3919" t="s">
        <v>6903</v>
      </c>
      <c r="B3919" t="s">
        <v>7257</v>
      </c>
      <c r="C3919" t="s">
        <v>7258</v>
      </c>
      <c r="D3919" t="s">
        <v>7285</v>
      </c>
      <c r="E3919" t="s">
        <v>7286</v>
      </c>
      <c r="F3919" t="s">
        <v>7287</v>
      </c>
    </row>
    <row r="3920" spans="1:6" x14ac:dyDescent="0.2">
      <c r="A3920" t="s">
        <v>6903</v>
      </c>
      <c r="B3920" t="s">
        <v>7257</v>
      </c>
      <c r="C3920" t="s">
        <v>7258</v>
      </c>
      <c r="D3920" t="s">
        <v>2823</v>
      </c>
      <c r="E3920" t="s">
        <v>2824</v>
      </c>
      <c r="F3920" t="s">
        <v>2825</v>
      </c>
    </row>
    <row r="3921" spans="1:6" x14ac:dyDescent="0.2">
      <c r="A3921" t="s">
        <v>6903</v>
      </c>
      <c r="B3921" t="s">
        <v>7257</v>
      </c>
      <c r="C3921" t="s">
        <v>7258</v>
      </c>
      <c r="D3921" t="s">
        <v>7288</v>
      </c>
      <c r="E3921" t="s">
        <v>7289</v>
      </c>
      <c r="F3921" t="s">
        <v>7290</v>
      </c>
    </row>
    <row r="3922" spans="1:6" x14ac:dyDescent="0.2">
      <c r="A3922" t="s">
        <v>6903</v>
      </c>
      <c r="B3922" t="s">
        <v>7257</v>
      </c>
      <c r="C3922" t="s">
        <v>7258</v>
      </c>
      <c r="D3922" t="s">
        <v>292</v>
      </c>
      <c r="E3922" t="s">
        <v>293</v>
      </c>
      <c r="F3922" t="s">
        <v>294</v>
      </c>
    </row>
    <row r="3923" spans="1:6" x14ac:dyDescent="0.2">
      <c r="A3923" t="s">
        <v>6903</v>
      </c>
      <c r="B3923" t="s">
        <v>7257</v>
      </c>
      <c r="C3923" t="s">
        <v>7258</v>
      </c>
      <c r="D3923" t="s">
        <v>2888</v>
      </c>
      <c r="E3923" t="s">
        <v>2889</v>
      </c>
      <c r="F3923" t="s">
        <v>2890</v>
      </c>
    </row>
    <row r="3924" spans="1:6" x14ac:dyDescent="0.2">
      <c r="A3924" t="s">
        <v>6903</v>
      </c>
      <c r="B3924" t="s">
        <v>7257</v>
      </c>
      <c r="C3924" t="s">
        <v>7258</v>
      </c>
      <c r="D3924" t="s">
        <v>301</v>
      </c>
      <c r="E3924" t="s">
        <v>302</v>
      </c>
      <c r="F3924" t="s">
        <v>303</v>
      </c>
    </row>
    <row r="3925" spans="1:6" x14ac:dyDescent="0.2">
      <c r="A3925" t="s">
        <v>6903</v>
      </c>
      <c r="B3925" t="s">
        <v>7257</v>
      </c>
      <c r="C3925" t="s">
        <v>7258</v>
      </c>
      <c r="D3925" t="s">
        <v>7291</v>
      </c>
      <c r="E3925" t="s">
        <v>7292</v>
      </c>
      <c r="F3925" t="s">
        <v>7293</v>
      </c>
    </row>
    <row r="3926" spans="1:6" x14ac:dyDescent="0.2">
      <c r="A3926" t="s">
        <v>6903</v>
      </c>
      <c r="B3926" t="s">
        <v>7257</v>
      </c>
      <c r="C3926" t="s">
        <v>7258</v>
      </c>
      <c r="D3926" t="s">
        <v>2955</v>
      </c>
      <c r="E3926" t="s">
        <v>2956</v>
      </c>
      <c r="F3926" t="s">
        <v>2957</v>
      </c>
    </row>
    <row r="3927" spans="1:6" x14ac:dyDescent="0.2">
      <c r="A3927" t="s">
        <v>6903</v>
      </c>
      <c r="B3927" t="s">
        <v>7257</v>
      </c>
      <c r="C3927" t="s">
        <v>7258</v>
      </c>
      <c r="D3927" t="s">
        <v>7294</v>
      </c>
      <c r="E3927" t="s">
        <v>7295</v>
      </c>
      <c r="F3927" t="s">
        <v>7296</v>
      </c>
    </row>
    <row r="3928" spans="1:6" x14ac:dyDescent="0.2">
      <c r="A3928" t="s">
        <v>6903</v>
      </c>
      <c r="B3928" t="s">
        <v>7257</v>
      </c>
      <c r="C3928" t="s">
        <v>7258</v>
      </c>
      <c r="D3928" t="s">
        <v>2970</v>
      </c>
      <c r="E3928" t="s">
        <v>2971</v>
      </c>
      <c r="F3928" t="s">
        <v>2972</v>
      </c>
    </row>
    <row r="3929" spans="1:6" x14ac:dyDescent="0.2">
      <c r="A3929" t="s">
        <v>6903</v>
      </c>
      <c r="B3929" t="s">
        <v>7257</v>
      </c>
      <c r="C3929" t="s">
        <v>7258</v>
      </c>
      <c r="D3929" t="s">
        <v>4336</v>
      </c>
      <c r="E3929" t="s">
        <v>4337</v>
      </c>
      <c r="F3929" t="s">
        <v>7297</v>
      </c>
    </row>
    <row r="3930" spans="1:6" x14ac:dyDescent="0.2">
      <c r="A3930" t="s">
        <v>6903</v>
      </c>
      <c r="B3930" t="s">
        <v>7257</v>
      </c>
      <c r="C3930" t="s">
        <v>7258</v>
      </c>
      <c r="D3930" t="s">
        <v>1172</v>
      </c>
      <c r="E3930" t="s">
        <v>1173</v>
      </c>
      <c r="F3930" t="s">
        <v>7298</v>
      </c>
    </row>
    <row r="3931" spans="1:6" x14ac:dyDescent="0.2">
      <c r="A3931" t="s">
        <v>6903</v>
      </c>
      <c r="B3931" t="s">
        <v>7257</v>
      </c>
      <c r="C3931" t="s">
        <v>7258</v>
      </c>
      <c r="D3931" t="s">
        <v>7299</v>
      </c>
      <c r="E3931" t="s">
        <v>7300</v>
      </c>
      <c r="F3931" t="s">
        <v>7301</v>
      </c>
    </row>
    <row r="3932" spans="1:6" x14ac:dyDescent="0.2">
      <c r="A3932" t="s">
        <v>6903</v>
      </c>
      <c r="B3932" t="s">
        <v>7257</v>
      </c>
      <c r="C3932" t="s">
        <v>7258</v>
      </c>
      <c r="D3932" t="s">
        <v>7302</v>
      </c>
      <c r="E3932" t="s">
        <v>7303</v>
      </c>
      <c r="F3932" t="s">
        <v>7304</v>
      </c>
    </row>
    <row r="3933" spans="1:6" x14ac:dyDescent="0.2">
      <c r="A3933" t="s">
        <v>6903</v>
      </c>
      <c r="B3933" t="s">
        <v>7257</v>
      </c>
      <c r="C3933" t="s">
        <v>7258</v>
      </c>
      <c r="D3933" t="s">
        <v>7305</v>
      </c>
      <c r="E3933" t="s">
        <v>7306</v>
      </c>
      <c r="F3933" t="s">
        <v>7307</v>
      </c>
    </row>
    <row r="3934" spans="1:6" x14ac:dyDescent="0.2">
      <c r="A3934" t="s">
        <v>6903</v>
      </c>
      <c r="B3934" t="s">
        <v>7257</v>
      </c>
      <c r="C3934" t="s">
        <v>7258</v>
      </c>
      <c r="D3934" t="s">
        <v>7308</v>
      </c>
      <c r="E3934" t="s">
        <v>7309</v>
      </c>
      <c r="F3934" t="s">
        <v>7310</v>
      </c>
    </row>
    <row r="3935" spans="1:6" x14ac:dyDescent="0.2">
      <c r="A3935" t="s">
        <v>6903</v>
      </c>
      <c r="B3935" t="s">
        <v>7257</v>
      </c>
      <c r="C3935" t="s">
        <v>7258</v>
      </c>
      <c r="D3935" t="s">
        <v>331</v>
      </c>
      <c r="E3935" t="s">
        <v>332</v>
      </c>
      <c r="F3935" t="s">
        <v>7311</v>
      </c>
    </row>
    <row r="3936" spans="1:6" x14ac:dyDescent="0.2">
      <c r="A3936" t="s">
        <v>6903</v>
      </c>
      <c r="B3936" t="s">
        <v>7257</v>
      </c>
      <c r="C3936" t="s">
        <v>7258</v>
      </c>
      <c r="D3936" t="s">
        <v>7312</v>
      </c>
      <c r="E3936" t="s">
        <v>7313</v>
      </c>
      <c r="F3936" t="s">
        <v>7314</v>
      </c>
    </row>
    <row r="3937" spans="1:6" x14ac:dyDescent="0.2">
      <c r="A3937" t="s">
        <v>6903</v>
      </c>
      <c r="B3937" t="s">
        <v>7257</v>
      </c>
      <c r="C3937" t="s">
        <v>7258</v>
      </c>
      <c r="D3937" t="s">
        <v>5606</v>
      </c>
      <c r="E3937" t="s">
        <v>5607</v>
      </c>
      <c r="F3937" t="s">
        <v>5608</v>
      </c>
    </row>
    <row r="3938" spans="1:6" x14ac:dyDescent="0.2">
      <c r="A3938" t="s">
        <v>6903</v>
      </c>
      <c r="B3938" t="s">
        <v>7257</v>
      </c>
      <c r="C3938" t="s">
        <v>7258</v>
      </c>
      <c r="D3938" t="s">
        <v>7315</v>
      </c>
      <c r="E3938" t="s">
        <v>7316</v>
      </c>
      <c r="F3938" t="s">
        <v>7317</v>
      </c>
    </row>
    <row r="3939" spans="1:6" x14ac:dyDescent="0.2">
      <c r="A3939" t="s">
        <v>6903</v>
      </c>
      <c r="B3939" t="s">
        <v>7257</v>
      </c>
      <c r="C3939" t="s">
        <v>7258</v>
      </c>
      <c r="D3939" t="s">
        <v>7318</v>
      </c>
      <c r="E3939" t="s">
        <v>7319</v>
      </c>
      <c r="F3939" t="s">
        <v>7320</v>
      </c>
    </row>
    <row r="3940" spans="1:6" x14ac:dyDescent="0.2">
      <c r="A3940" t="s">
        <v>6903</v>
      </c>
      <c r="B3940" t="s">
        <v>7257</v>
      </c>
      <c r="C3940" t="s">
        <v>7258</v>
      </c>
      <c r="D3940" t="s">
        <v>7321</v>
      </c>
      <c r="E3940" t="s">
        <v>7322</v>
      </c>
      <c r="F3940" t="s">
        <v>7323</v>
      </c>
    </row>
    <row r="3941" spans="1:6" x14ac:dyDescent="0.2">
      <c r="A3941" t="s">
        <v>6903</v>
      </c>
      <c r="B3941" t="s">
        <v>7257</v>
      </c>
      <c r="C3941" t="s">
        <v>7258</v>
      </c>
      <c r="D3941" t="s">
        <v>7324</v>
      </c>
      <c r="E3941" t="s">
        <v>7325</v>
      </c>
      <c r="F3941" t="s">
        <v>7326</v>
      </c>
    </row>
    <row r="3942" spans="1:6" x14ac:dyDescent="0.2">
      <c r="A3942" t="s">
        <v>6903</v>
      </c>
      <c r="B3942" t="s">
        <v>7257</v>
      </c>
      <c r="C3942" t="s">
        <v>7258</v>
      </c>
      <c r="D3942" t="s">
        <v>7327</v>
      </c>
      <c r="E3942" t="s">
        <v>7328</v>
      </c>
      <c r="F3942" t="s">
        <v>7329</v>
      </c>
    </row>
    <row r="3943" spans="1:6" x14ac:dyDescent="0.2">
      <c r="A3943" t="s">
        <v>6903</v>
      </c>
      <c r="B3943" t="s">
        <v>7257</v>
      </c>
      <c r="C3943" t="s">
        <v>7258</v>
      </c>
      <c r="D3943" t="s">
        <v>2203</v>
      </c>
      <c r="E3943" t="s">
        <v>2204</v>
      </c>
      <c r="F3943" t="s">
        <v>2205</v>
      </c>
    </row>
    <row r="3944" spans="1:6" x14ac:dyDescent="0.2">
      <c r="A3944" t="s">
        <v>6903</v>
      </c>
      <c r="B3944" t="s">
        <v>7257</v>
      </c>
      <c r="C3944" t="s">
        <v>7258</v>
      </c>
      <c r="D3944" t="s">
        <v>7330</v>
      </c>
      <c r="E3944" t="s">
        <v>7331</v>
      </c>
      <c r="F3944" t="s">
        <v>7332</v>
      </c>
    </row>
    <row r="3945" spans="1:6" x14ac:dyDescent="0.2">
      <c r="A3945" t="s">
        <v>6903</v>
      </c>
      <c r="B3945" t="s">
        <v>7257</v>
      </c>
      <c r="C3945" t="s">
        <v>7258</v>
      </c>
      <c r="D3945" t="s">
        <v>7333</v>
      </c>
      <c r="E3945" t="s">
        <v>7334</v>
      </c>
      <c r="F3945" t="s">
        <v>7335</v>
      </c>
    </row>
    <row r="3946" spans="1:6" x14ac:dyDescent="0.2">
      <c r="A3946" t="s">
        <v>6903</v>
      </c>
      <c r="B3946" t="s">
        <v>7257</v>
      </c>
      <c r="C3946" t="s">
        <v>7258</v>
      </c>
      <c r="D3946" t="s">
        <v>7336</v>
      </c>
      <c r="E3946" t="s">
        <v>7337</v>
      </c>
      <c r="F3946" t="s">
        <v>7338</v>
      </c>
    </row>
    <row r="3947" spans="1:6" x14ac:dyDescent="0.2">
      <c r="A3947" t="s">
        <v>6903</v>
      </c>
      <c r="B3947" t="s">
        <v>7257</v>
      </c>
      <c r="C3947" t="s">
        <v>7258</v>
      </c>
      <c r="D3947" t="s">
        <v>7339</v>
      </c>
      <c r="E3947" t="s">
        <v>7340</v>
      </c>
      <c r="F3947" t="s">
        <v>7341</v>
      </c>
    </row>
    <row r="3948" spans="1:6" x14ac:dyDescent="0.2">
      <c r="A3948" t="s">
        <v>6903</v>
      </c>
      <c r="B3948" t="s">
        <v>7257</v>
      </c>
      <c r="C3948" t="s">
        <v>7258</v>
      </c>
      <c r="D3948" t="s">
        <v>7342</v>
      </c>
      <c r="E3948" t="s">
        <v>7343</v>
      </c>
      <c r="F3948" t="s">
        <v>7344</v>
      </c>
    </row>
    <row r="3949" spans="1:6" x14ac:dyDescent="0.2">
      <c r="A3949" t="s">
        <v>6903</v>
      </c>
      <c r="B3949" t="s">
        <v>7257</v>
      </c>
      <c r="C3949" t="s">
        <v>7258</v>
      </c>
      <c r="D3949" t="s">
        <v>3386</v>
      </c>
      <c r="E3949" t="s">
        <v>3387</v>
      </c>
      <c r="F3949" t="s">
        <v>3388</v>
      </c>
    </row>
    <row r="3950" spans="1:6" x14ac:dyDescent="0.2">
      <c r="A3950" t="s">
        <v>6903</v>
      </c>
      <c r="B3950" t="s">
        <v>7257</v>
      </c>
      <c r="C3950" t="s">
        <v>7258</v>
      </c>
      <c r="D3950" t="s">
        <v>3392</v>
      </c>
      <c r="E3950" t="s">
        <v>3393</v>
      </c>
      <c r="F3950" t="s">
        <v>3394</v>
      </c>
    </row>
    <row r="3951" spans="1:6" x14ac:dyDescent="0.2">
      <c r="A3951" t="s">
        <v>6903</v>
      </c>
      <c r="B3951" t="s">
        <v>7257</v>
      </c>
      <c r="C3951" t="s">
        <v>7258</v>
      </c>
      <c r="D3951" t="s">
        <v>7345</v>
      </c>
      <c r="E3951" t="s">
        <v>7346</v>
      </c>
      <c r="F3951" t="s">
        <v>7347</v>
      </c>
    </row>
    <row r="3952" spans="1:6" x14ac:dyDescent="0.2">
      <c r="A3952" t="s">
        <v>6903</v>
      </c>
      <c r="B3952" t="s">
        <v>7257</v>
      </c>
      <c r="C3952" t="s">
        <v>7258</v>
      </c>
      <c r="D3952" t="s">
        <v>7348</v>
      </c>
      <c r="E3952" t="s">
        <v>7349</v>
      </c>
      <c r="F3952" t="s">
        <v>7350</v>
      </c>
    </row>
    <row r="3953" spans="1:6" x14ac:dyDescent="0.2">
      <c r="A3953" t="s">
        <v>6903</v>
      </c>
      <c r="B3953" t="s">
        <v>7257</v>
      </c>
      <c r="C3953" t="s">
        <v>7258</v>
      </c>
      <c r="D3953" t="s">
        <v>4134</v>
      </c>
      <c r="E3953" t="s">
        <v>4135</v>
      </c>
      <c r="F3953" t="s">
        <v>4136</v>
      </c>
    </row>
    <row r="3954" spans="1:6" x14ac:dyDescent="0.2">
      <c r="A3954" t="s">
        <v>6903</v>
      </c>
      <c r="B3954" t="s">
        <v>7257</v>
      </c>
      <c r="C3954" t="s">
        <v>7258</v>
      </c>
      <c r="D3954" t="s">
        <v>7351</v>
      </c>
      <c r="E3954" t="s">
        <v>7352</v>
      </c>
      <c r="F3954" t="s">
        <v>7353</v>
      </c>
    </row>
    <row r="3955" spans="1:6" x14ac:dyDescent="0.2">
      <c r="A3955" t="s">
        <v>6903</v>
      </c>
      <c r="B3955" t="s">
        <v>7257</v>
      </c>
      <c r="C3955" t="s">
        <v>7258</v>
      </c>
      <c r="D3955" t="s">
        <v>7354</v>
      </c>
      <c r="E3955" t="s">
        <v>7355</v>
      </c>
      <c r="F3955" t="s">
        <v>7356</v>
      </c>
    </row>
    <row r="3956" spans="1:6" x14ac:dyDescent="0.2">
      <c r="A3956" t="s">
        <v>6903</v>
      </c>
      <c r="B3956" t="s">
        <v>7257</v>
      </c>
      <c r="C3956" t="s">
        <v>7258</v>
      </c>
      <c r="D3956" t="s">
        <v>7357</v>
      </c>
      <c r="E3956" t="s">
        <v>7358</v>
      </c>
      <c r="F3956" t="s">
        <v>7359</v>
      </c>
    </row>
    <row r="3957" spans="1:6" x14ac:dyDescent="0.2">
      <c r="A3957" t="s">
        <v>6903</v>
      </c>
      <c r="B3957" t="s">
        <v>7257</v>
      </c>
      <c r="C3957" t="s">
        <v>7258</v>
      </c>
      <c r="D3957" t="s">
        <v>7360</v>
      </c>
      <c r="E3957" t="s">
        <v>7361</v>
      </c>
      <c r="F3957" t="s">
        <v>7362</v>
      </c>
    </row>
    <row r="3958" spans="1:6" x14ac:dyDescent="0.2">
      <c r="A3958" t="s">
        <v>6903</v>
      </c>
      <c r="B3958" t="s">
        <v>7257</v>
      </c>
      <c r="C3958" t="s">
        <v>7258</v>
      </c>
      <c r="D3958" t="s">
        <v>7363</v>
      </c>
      <c r="E3958" t="s">
        <v>7364</v>
      </c>
      <c r="F3958" t="s">
        <v>7365</v>
      </c>
    </row>
    <row r="3959" spans="1:6" x14ac:dyDescent="0.2">
      <c r="A3959" t="s">
        <v>6903</v>
      </c>
      <c r="B3959" t="s">
        <v>7257</v>
      </c>
      <c r="C3959" t="s">
        <v>7258</v>
      </c>
      <c r="D3959" t="s">
        <v>7366</v>
      </c>
      <c r="E3959" t="s">
        <v>7367</v>
      </c>
      <c r="F3959" t="s">
        <v>7368</v>
      </c>
    </row>
    <row r="3960" spans="1:6" x14ac:dyDescent="0.2">
      <c r="A3960" t="s">
        <v>6903</v>
      </c>
      <c r="B3960" t="s">
        <v>7257</v>
      </c>
      <c r="C3960" t="s">
        <v>7258</v>
      </c>
      <c r="D3960" t="s">
        <v>7369</v>
      </c>
      <c r="E3960" t="s">
        <v>7370</v>
      </c>
      <c r="F3960" t="s">
        <v>7371</v>
      </c>
    </row>
    <row r="3961" spans="1:6" x14ac:dyDescent="0.2">
      <c r="A3961" t="s">
        <v>6903</v>
      </c>
      <c r="B3961" t="s">
        <v>7257</v>
      </c>
      <c r="C3961" t="s">
        <v>7258</v>
      </c>
      <c r="D3961" t="s">
        <v>7372</v>
      </c>
      <c r="E3961" t="s">
        <v>7373</v>
      </c>
      <c r="F3961" t="s">
        <v>7374</v>
      </c>
    </row>
    <row r="3962" spans="1:6" x14ac:dyDescent="0.2">
      <c r="A3962" t="s">
        <v>6903</v>
      </c>
      <c r="B3962" t="s">
        <v>7257</v>
      </c>
      <c r="C3962" t="s">
        <v>7258</v>
      </c>
      <c r="D3962" t="s">
        <v>7375</v>
      </c>
      <c r="E3962" t="s">
        <v>7376</v>
      </c>
      <c r="F3962" t="s">
        <v>7377</v>
      </c>
    </row>
    <row r="3963" spans="1:6" x14ac:dyDescent="0.2">
      <c r="A3963" t="s">
        <v>6903</v>
      </c>
      <c r="B3963" t="s">
        <v>7378</v>
      </c>
      <c r="C3963" t="s">
        <v>7379</v>
      </c>
      <c r="D3963" t="s">
        <v>92</v>
      </c>
      <c r="E3963" t="s">
        <v>7380</v>
      </c>
      <c r="F3963" t="s">
        <v>7381</v>
      </c>
    </row>
    <row r="3964" spans="1:6" x14ac:dyDescent="0.2">
      <c r="A3964" t="s">
        <v>6903</v>
      </c>
      <c r="B3964" t="s">
        <v>7378</v>
      </c>
      <c r="C3964" t="s">
        <v>7379</v>
      </c>
      <c r="D3964" t="s">
        <v>7382</v>
      </c>
      <c r="E3964" t="s">
        <v>7383</v>
      </c>
      <c r="F3964" t="s">
        <v>7384</v>
      </c>
    </row>
    <row r="3965" spans="1:6" x14ac:dyDescent="0.2">
      <c r="A3965" t="s">
        <v>6903</v>
      </c>
      <c r="B3965" t="s">
        <v>7378</v>
      </c>
      <c r="C3965" t="s">
        <v>7379</v>
      </c>
      <c r="D3965" t="s">
        <v>7385</v>
      </c>
      <c r="E3965" t="s">
        <v>7386</v>
      </c>
      <c r="F3965" t="s">
        <v>7387</v>
      </c>
    </row>
    <row r="3966" spans="1:6" x14ac:dyDescent="0.2">
      <c r="A3966" t="s">
        <v>6903</v>
      </c>
      <c r="B3966" t="s">
        <v>7378</v>
      </c>
      <c r="C3966" t="s">
        <v>7379</v>
      </c>
      <c r="D3966" t="s">
        <v>7388</v>
      </c>
      <c r="E3966" t="s">
        <v>7389</v>
      </c>
      <c r="F3966" t="s">
        <v>7390</v>
      </c>
    </row>
    <row r="3967" spans="1:6" x14ac:dyDescent="0.2">
      <c r="A3967" t="s">
        <v>6903</v>
      </c>
      <c r="B3967" t="s">
        <v>7378</v>
      </c>
      <c r="C3967" t="s">
        <v>7379</v>
      </c>
      <c r="D3967" t="s">
        <v>7391</v>
      </c>
      <c r="E3967" t="s">
        <v>7392</v>
      </c>
      <c r="F3967" t="s">
        <v>7393</v>
      </c>
    </row>
    <row r="3968" spans="1:6" x14ac:dyDescent="0.2">
      <c r="A3968" t="s">
        <v>6903</v>
      </c>
      <c r="B3968" t="s">
        <v>7378</v>
      </c>
      <c r="C3968" t="s">
        <v>7379</v>
      </c>
      <c r="D3968" t="s">
        <v>7394</v>
      </c>
      <c r="E3968" t="s">
        <v>7395</v>
      </c>
      <c r="F3968" t="s">
        <v>7396</v>
      </c>
    </row>
    <row r="3969" spans="1:6" x14ac:dyDescent="0.2">
      <c r="A3969" t="s">
        <v>6903</v>
      </c>
      <c r="B3969" t="s">
        <v>7378</v>
      </c>
      <c r="C3969" t="s">
        <v>7379</v>
      </c>
      <c r="D3969" t="s">
        <v>7397</v>
      </c>
      <c r="E3969" t="s">
        <v>7398</v>
      </c>
      <c r="F3969" t="s">
        <v>7399</v>
      </c>
    </row>
    <row r="3970" spans="1:6" x14ac:dyDescent="0.2">
      <c r="A3970" t="s">
        <v>6903</v>
      </c>
      <c r="B3970" t="s">
        <v>7378</v>
      </c>
      <c r="C3970" t="s">
        <v>7379</v>
      </c>
      <c r="D3970" t="s">
        <v>7400</v>
      </c>
      <c r="E3970" t="s">
        <v>7401</v>
      </c>
      <c r="F3970" t="s">
        <v>7402</v>
      </c>
    </row>
    <row r="3971" spans="1:6" x14ac:dyDescent="0.2">
      <c r="A3971" t="s">
        <v>6903</v>
      </c>
      <c r="B3971" t="s">
        <v>7378</v>
      </c>
      <c r="C3971" t="s">
        <v>7379</v>
      </c>
      <c r="D3971" t="s">
        <v>7403</v>
      </c>
      <c r="E3971" t="s">
        <v>7404</v>
      </c>
      <c r="F3971" t="s">
        <v>7405</v>
      </c>
    </row>
    <row r="3972" spans="1:6" x14ac:dyDescent="0.2">
      <c r="A3972" t="s">
        <v>6903</v>
      </c>
      <c r="B3972" t="s">
        <v>7378</v>
      </c>
      <c r="C3972" t="s">
        <v>7379</v>
      </c>
      <c r="D3972" t="s">
        <v>7406</v>
      </c>
      <c r="E3972" t="s">
        <v>7407</v>
      </c>
      <c r="F3972" t="s">
        <v>7408</v>
      </c>
    </row>
    <row r="3973" spans="1:6" x14ac:dyDescent="0.2">
      <c r="A3973" t="s">
        <v>6903</v>
      </c>
      <c r="B3973" t="s">
        <v>7378</v>
      </c>
      <c r="C3973" t="s">
        <v>7379</v>
      </c>
      <c r="D3973" t="s">
        <v>7409</v>
      </c>
      <c r="E3973" t="s">
        <v>7410</v>
      </c>
      <c r="F3973" t="s">
        <v>7411</v>
      </c>
    </row>
    <row r="3974" spans="1:6" x14ac:dyDescent="0.2">
      <c r="A3974" t="s">
        <v>6903</v>
      </c>
      <c r="B3974" t="s">
        <v>7378</v>
      </c>
      <c r="C3974" t="s">
        <v>7379</v>
      </c>
      <c r="D3974" t="s">
        <v>7412</v>
      </c>
      <c r="E3974" t="s">
        <v>7413</v>
      </c>
      <c r="F3974" t="s">
        <v>7414</v>
      </c>
    </row>
    <row r="3975" spans="1:6" x14ac:dyDescent="0.2">
      <c r="A3975" t="s">
        <v>6903</v>
      </c>
      <c r="B3975" t="s">
        <v>7378</v>
      </c>
      <c r="C3975" t="s">
        <v>7379</v>
      </c>
      <c r="D3975" t="s">
        <v>7415</v>
      </c>
      <c r="E3975" t="s">
        <v>7416</v>
      </c>
      <c r="F3975" t="s">
        <v>7417</v>
      </c>
    </row>
    <row r="3976" spans="1:6" x14ac:dyDescent="0.2">
      <c r="A3976" t="s">
        <v>6903</v>
      </c>
      <c r="B3976" t="s">
        <v>7378</v>
      </c>
      <c r="C3976" t="s">
        <v>7379</v>
      </c>
      <c r="D3976" t="s">
        <v>7418</v>
      </c>
      <c r="E3976" t="s">
        <v>7419</v>
      </c>
      <c r="F3976" t="s">
        <v>7420</v>
      </c>
    </row>
    <row r="3977" spans="1:6" x14ac:dyDescent="0.2">
      <c r="A3977" t="s">
        <v>6903</v>
      </c>
      <c r="B3977" t="s">
        <v>7378</v>
      </c>
      <c r="C3977" t="s">
        <v>7379</v>
      </c>
      <c r="D3977" t="s">
        <v>7421</v>
      </c>
      <c r="E3977" t="s">
        <v>7422</v>
      </c>
      <c r="F3977" t="s">
        <v>7423</v>
      </c>
    </row>
    <row r="3978" spans="1:6" x14ac:dyDescent="0.2">
      <c r="A3978" t="s">
        <v>6903</v>
      </c>
      <c r="B3978" t="s">
        <v>7378</v>
      </c>
      <c r="C3978" t="s">
        <v>7379</v>
      </c>
      <c r="D3978" t="s">
        <v>7424</v>
      </c>
      <c r="E3978" t="s">
        <v>7425</v>
      </c>
      <c r="F3978" t="s">
        <v>7426</v>
      </c>
    </row>
    <row r="3979" spans="1:6" x14ac:dyDescent="0.2">
      <c r="A3979" t="s">
        <v>6903</v>
      </c>
      <c r="B3979" t="s">
        <v>7378</v>
      </c>
      <c r="C3979" t="s">
        <v>7379</v>
      </c>
      <c r="D3979" t="s">
        <v>7427</v>
      </c>
      <c r="E3979" t="s">
        <v>7428</v>
      </c>
      <c r="F3979" t="s">
        <v>7429</v>
      </c>
    </row>
    <row r="3980" spans="1:6" x14ac:dyDescent="0.2">
      <c r="A3980" t="s">
        <v>6903</v>
      </c>
      <c r="B3980" t="s">
        <v>7378</v>
      </c>
      <c r="C3980" t="s">
        <v>7379</v>
      </c>
      <c r="D3980" t="s">
        <v>7430</v>
      </c>
      <c r="E3980" t="s">
        <v>7431</v>
      </c>
      <c r="F3980" t="s">
        <v>7432</v>
      </c>
    </row>
    <row r="3981" spans="1:6" x14ac:dyDescent="0.2">
      <c r="A3981" t="s">
        <v>6903</v>
      </c>
      <c r="B3981" t="s">
        <v>7378</v>
      </c>
      <c r="C3981" t="s">
        <v>7379</v>
      </c>
      <c r="D3981" t="s">
        <v>7433</v>
      </c>
      <c r="E3981" t="s">
        <v>7434</v>
      </c>
      <c r="F3981" t="s">
        <v>7435</v>
      </c>
    </row>
    <row r="3982" spans="1:6" x14ac:dyDescent="0.2">
      <c r="A3982" t="s">
        <v>6903</v>
      </c>
      <c r="B3982" t="s">
        <v>7378</v>
      </c>
      <c r="C3982" t="s">
        <v>7379</v>
      </c>
      <c r="D3982" t="s">
        <v>7436</v>
      </c>
      <c r="E3982" t="s">
        <v>7437</v>
      </c>
      <c r="F3982" t="s">
        <v>7438</v>
      </c>
    </row>
    <row r="3983" spans="1:6" x14ac:dyDescent="0.2">
      <c r="A3983" t="s">
        <v>6903</v>
      </c>
      <c r="B3983" t="s">
        <v>7378</v>
      </c>
      <c r="C3983" t="s">
        <v>7379</v>
      </c>
      <c r="D3983" t="s">
        <v>7439</v>
      </c>
      <c r="E3983" t="s">
        <v>7440</v>
      </c>
      <c r="F3983" t="s">
        <v>7441</v>
      </c>
    </row>
    <row r="3984" spans="1:6" x14ac:dyDescent="0.2">
      <c r="A3984" t="s">
        <v>6903</v>
      </c>
      <c r="B3984" t="s">
        <v>7378</v>
      </c>
      <c r="C3984" t="s">
        <v>7379</v>
      </c>
      <c r="D3984" t="s">
        <v>7442</v>
      </c>
      <c r="E3984" t="s">
        <v>7443</v>
      </c>
      <c r="F3984" t="s">
        <v>7444</v>
      </c>
    </row>
    <row r="3985" spans="1:6" x14ac:dyDescent="0.2">
      <c r="A3985" t="s">
        <v>6903</v>
      </c>
      <c r="B3985" t="s">
        <v>7378</v>
      </c>
      <c r="C3985" t="s">
        <v>7379</v>
      </c>
      <c r="D3985" t="s">
        <v>7445</v>
      </c>
      <c r="E3985" t="s">
        <v>7446</v>
      </c>
      <c r="F3985" t="s">
        <v>7447</v>
      </c>
    </row>
    <row r="3986" spans="1:6" x14ac:dyDescent="0.2">
      <c r="A3986" t="s">
        <v>6903</v>
      </c>
      <c r="B3986" t="s">
        <v>7378</v>
      </c>
      <c r="C3986" t="s">
        <v>7379</v>
      </c>
      <c r="D3986" t="s">
        <v>7448</v>
      </c>
      <c r="E3986" t="s">
        <v>7449</v>
      </c>
      <c r="F3986" t="s">
        <v>7450</v>
      </c>
    </row>
    <row r="3987" spans="1:6" x14ac:dyDescent="0.2">
      <c r="A3987" t="s">
        <v>6903</v>
      </c>
      <c r="B3987" t="s">
        <v>7378</v>
      </c>
      <c r="C3987" t="s">
        <v>7379</v>
      </c>
      <c r="D3987" t="s">
        <v>7451</v>
      </c>
      <c r="E3987" t="s">
        <v>7452</v>
      </c>
      <c r="F3987" t="s">
        <v>7453</v>
      </c>
    </row>
    <row r="3988" spans="1:6" x14ac:dyDescent="0.2">
      <c r="A3988" t="s">
        <v>6903</v>
      </c>
      <c r="B3988" t="s">
        <v>7378</v>
      </c>
      <c r="C3988" t="s">
        <v>7379</v>
      </c>
      <c r="D3988" t="s">
        <v>7454</v>
      </c>
      <c r="E3988" t="s">
        <v>7455</v>
      </c>
      <c r="F3988" t="s">
        <v>7456</v>
      </c>
    </row>
    <row r="3989" spans="1:6" x14ac:dyDescent="0.2">
      <c r="A3989" t="s">
        <v>6903</v>
      </c>
      <c r="B3989" t="s">
        <v>7378</v>
      </c>
      <c r="C3989" t="s">
        <v>7379</v>
      </c>
      <c r="D3989" t="s">
        <v>7457</v>
      </c>
      <c r="E3989" t="s">
        <v>7458</v>
      </c>
      <c r="F3989" t="s">
        <v>7459</v>
      </c>
    </row>
    <row r="3990" spans="1:6" x14ac:dyDescent="0.2">
      <c r="A3990" t="s">
        <v>6903</v>
      </c>
      <c r="B3990" t="s">
        <v>7378</v>
      </c>
      <c r="C3990" t="s">
        <v>7379</v>
      </c>
      <c r="D3990" t="s">
        <v>7460</v>
      </c>
      <c r="E3990" t="s">
        <v>7461</v>
      </c>
      <c r="F3990" t="s">
        <v>7462</v>
      </c>
    </row>
    <row r="3991" spans="1:6" x14ac:dyDescent="0.2">
      <c r="A3991" t="s">
        <v>6903</v>
      </c>
      <c r="B3991" t="s">
        <v>7378</v>
      </c>
      <c r="C3991" t="s">
        <v>7379</v>
      </c>
      <c r="D3991" t="s">
        <v>7463</v>
      </c>
      <c r="E3991" t="s">
        <v>7464</v>
      </c>
      <c r="F3991" t="s">
        <v>7465</v>
      </c>
    </row>
    <row r="3992" spans="1:6" x14ac:dyDescent="0.2">
      <c r="A3992" t="s">
        <v>6903</v>
      </c>
      <c r="B3992" t="s">
        <v>7378</v>
      </c>
      <c r="C3992" t="s">
        <v>7379</v>
      </c>
      <c r="D3992" t="s">
        <v>7466</v>
      </c>
      <c r="E3992" t="s">
        <v>7467</v>
      </c>
      <c r="F3992" t="s">
        <v>7468</v>
      </c>
    </row>
    <row r="3993" spans="1:6" x14ac:dyDescent="0.2">
      <c r="A3993" t="s">
        <v>6903</v>
      </c>
      <c r="B3993" t="s">
        <v>7378</v>
      </c>
      <c r="C3993" t="s">
        <v>7379</v>
      </c>
      <c r="D3993" t="s">
        <v>7469</v>
      </c>
      <c r="E3993" t="s">
        <v>7470</v>
      </c>
      <c r="F3993" t="s">
        <v>7471</v>
      </c>
    </row>
    <row r="3994" spans="1:6" x14ac:dyDescent="0.2">
      <c r="A3994" t="s">
        <v>6903</v>
      </c>
      <c r="B3994" t="s">
        <v>7378</v>
      </c>
      <c r="C3994" t="s">
        <v>7379</v>
      </c>
      <c r="D3994" t="s">
        <v>7472</v>
      </c>
      <c r="E3994" t="s">
        <v>7473</v>
      </c>
      <c r="F3994" t="s">
        <v>7474</v>
      </c>
    </row>
    <row r="3995" spans="1:6" x14ac:dyDescent="0.2">
      <c r="A3995" t="s">
        <v>6903</v>
      </c>
      <c r="B3995" t="s">
        <v>7378</v>
      </c>
      <c r="C3995" t="s">
        <v>7379</v>
      </c>
      <c r="D3995" t="s">
        <v>7475</v>
      </c>
      <c r="E3995" t="s">
        <v>7476</v>
      </c>
      <c r="F3995" t="s">
        <v>7477</v>
      </c>
    </row>
    <row r="3996" spans="1:6" x14ac:dyDescent="0.2">
      <c r="A3996" t="s">
        <v>6903</v>
      </c>
      <c r="B3996" t="s">
        <v>7378</v>
      </c>
      <c r="C3996" t="s">
        <v>7379</v>
      </c>
      <c r="D3996" t="s">
        <v>7478</v>
      </c>
      <c r="E3996" t="s">
        <v>7479</v>
      </c>
      <c r="F3996" t="s">
        <v>7480</v>
      </c>
    </row>
    <row r="3997" spans="1:6" x14ac:dyDescent="0.2">
      <c r="A3997" t="s">
        <v>6903</v>
      </c>
      <c r="B3997" t="s">
        <v>7378</v>
      </c>
      <c r="C3997" t="s">
        <v>7379</v>
      </c>
      <c r="D3997" t="s">
        <v>7481</v>
      </c>
      <c r="E3997" t="s">
        <v>7482</v>
      </c>
      <c r="F3997" t="s">
        <v>7483</v>
      </c>
    </row>
    <row r="3998" spans="1:6" x14ac:dyDescent="0.2">
      <c r="A3998" t="s">
        <v>6903</v>
      </c>
      <c r="B3998" t="s">
        <v>7378</v>
      </c>
      <c r="C3998" t="s">
        <v>7379</v>
      </c>
      <c r="D3998" t="s">
        <v>7484</v>
      </c>
      <c r="E3998" t="s">
        <v>7485</v>
      </c>
      <c r="F3998" t="s">
        <v>7486</v>
      </c>
    </row>
    <row r="3999" spans="1:6" x14ac:dyDescent="0.2">
      <c r="A3999" t="s">
        <v>6903</v>
      </c>
      <c r="B3999" t="s">
        <v>7378</v>
      </c>
      <c r="C3999" t="s">
        <v>7379</v>
      </c>
      <c r="D3999" t="s">
        <v>7487</v>
      </c>
      <c r="E3999" t="s">
        <v>7488</v>
      </c>
      <c r="F3999" t="s">
        <v>7489</v>
      </c>
    </row>
    <row r="4000" spans="1:6" x14ac:dyDescent="0.2">
      <c r="A4000" t="s">
        <v>6903</v>
      </c>
      <c r="B4000" t="s">
        <v>7378</v>
      </c>
      <c r="C4000" t="s">
        <v>7379</v>
      </c>
      <c r="D4000" t="s">
        <v>7490</v>
      </c>
      <c r="E4000" t="s">
        <v>7491</v>
      </c>
      <c r="F4000" t="s">
        <v>7492</v>
      </c>
    </row>
    <row r="4001" spans="1:6" x14ac:dyDescent="0.2">
      <c r="A4001" t="s">
        <v>6903</v>
      </c>
      <c r="B4001" t="s">
        <v>7378</v>
      </c>
      <c r="C4001" t="s">
        <v>7379</v>
      </c>
      <c r="D4001" t="s">
        <v>7493</v>
      </c>
      <c r="E4001" t="s">
        <v>7494</v>
      </c>
      <c r="F4001" t="s">
        <v>7495</v>
      </c>
    </row>
    <row r="4002" spans="1:6" x14ac:dyDescent="0.2">
      <c r="A4002" t="s">
        <v>6903</v>
      </c>
      <c r="B4002" t="s">
        <v>7378</v>
      </c>
      <c r="C4002" t="s">
        <v>7379</v>
      </c>
      <c r="D4002" t="s">
        <v>7496</v>
      </c>
      <c r="E4002" t="s">
        <v>7497</v>
      </c>
      <c r="F4002" t="s">
        <v>7498</v>
      </c>
    </row>
    <row r="4003" spans="1:6" x14ac:dyDescent="0.2">
      <c r="A4003" t="s">
        <v>6903</v>
      </c>
      <c r="B4003" t="s">
        <v>7378</v>
      </c>
      <c r="C4003" t="s">
        <v>7379</v>
      </c>
      <c r="D4003" t="s">
        <v>7499</v>
      </c>
      <c r="E4003" t="s">
        <v>7500</v>
      </c>
      <c r="F4003" t="s">
        <v>7501</v>
      </c>
    </row>
    <row r="4004" spans="1:6" x14ac:dyDescent="0.2">
      <c r="A4004" t="s">
        <v>6903</v>
      </c>
      <c r="B4004" t="s">
        <v>7378</v>
      </c>
      <c r="C4004" t="s">
        <v>7379</v>
      </c>
      <c r="D4004" t="s">
        <v>7502</v>
      </c>
      <c r="E4004" t="s">
        <v>7503</v>
      </c>
      <c r="F4004" t="s">
        <v>7504</v>
      </c>
    </row>
    <row r="4005" spans="1:6" x14ac:dyDescent="0.2">
      <c r="A4005" t="s">
        <v>6903</v>
      </c>
      <c r="B4005" t="s">
        <v>7378</v>
      </c>
      <c r="C4005" t="s">
        <v>7379</v>
      </c>
      <c r="D4005" t="s">
        <v>7505</v>
      </c>
      <c r="E4005" t="s">
        <v>7506</v>
      </c>
      <c r="F4005" t="s">
        <v>7507</v>
      </c>
    </row>
    <row r="4006" spans="1:6" x14ac:dyDescent="0.2">
      <c r="A4006" t="s">
        <v>6903</v>
      </c>
      <c r="B4006" t="s">
        <v>7378</v>
      </c>
      <c r="C4006" t="s">
        <v>7379</v>
      </c>
      <c r="D4006" t="s">
        <v>7508</v>
      </c>
      <c r="E4006" t="s">
        <v>7509</v>
      </c>
      <c r="F4006" t="s">
        <v>7510</v>
      </c>
    </row>
    <row r="4007" spans="1:6" x14ac:dyDescent="0.2">
      <c r="A4007" t="s">
        <v>6903</v>
      </c>
      <c r="B4007" t="s">
        <v>7378</v>
      </c>
      <c r="C4007" t="s">
        <v>7379</v>
      </c>
      <c r="D4007" t="s">
        <v>7511</v>
      </c>
      <c r="E4007" t="s">
        <v>7512</v>
      </c>
      <c r="F4007" t="s">
        <v>7513</v>
      </c>
    </row>
    <row r="4008" spans="1:6" x14ac:dyDescent="0.2">
      <c r="A4008" t="s">
        <v>6903</v>
      </c>
      <c r="B4008" t="s">
        <v>7378</v>
      </c>
      <c r="C4008" t="s">
        <v>7379</v>
      </c>
      <c r="D4008" t="s">
        <v>7514</v>
      </c>
      <c r="E4008" t="s">
        <v>7515</v>
      </c>
      <c r="F4008" t="s">
        <v>7516</v>
      </c>
    </row>
    <row r="4009" spans="1:6" x14ac:dyDescent="0.2">
      <c r="A4009" t="s">
        <v>6903</v>
      </c>
      <c r="B4009" t="s">
        <v>7378</v>
      </c>
      <c r="C4009" t="s">
        <v>7379</v>
      </c>
      <c r="D4009" t="s">
        <v>7517</v>
      </c>
      <c r="E4009" t="s">
        <v>7518</v>
      </c>
      <c r="F4009" t="s">
        <v>7519</v>
      </c>
    </row>
    <row r="4010" spans="1:6" x14ac:dyDescent="0.2">
      <c r="A4010" t="s">
        <v>6903</v>
      </c>
      <c r="B4010" t="s">
        <v>7378</v>
      </c>
      <c r="C4010" t="s">
        <v>7379</v>
      </c>
      <c r="D4010" t="s">
        <v>7520</v>
      </c>
      <c r="E4010" t="s">
        <v>7521</v>
      </c>
      <c r="F4010" t="s">
        <v>7522</v>
      </c>
    </row>
    <row r="4011" spans="1:6" x14ac:dyDescent="0.2">
      <c r="A4011" t="s">
        <v>6903</v>
      </c>
      <c r="B4011" t="s">
        <v>7378</v>
      </c>
      <c r="C4011" t="s">
        <v>7379</v>
      </c>
      <c r="D4011" t="s">
        <v>7523</v>
      </c>
      <c r="E4011" t="s">
        <v>7524</v>
      </c>
      <c r="F4011" t="s">
        <v>7525</v>
      </c>
    </row>
    <row r="4012" spans="1:6" x14ac:dyDescent="0.2">
      <c r="A4012" t="s">
        <v>6903</v>
      </c>
      <c r="B4012" t="s">
        <v>7378</v>
      </c>
      <c r="C4012" t="s">
        <v>7379</v>
      </c>
      <c r="D4012" t="s">
        <v>7526</v>
      </c>
      <c r="E4012" t="s">
        <v>7527</v>
      </c>
      <c r="F4012" t="s">
        <v>7528</v>
      </c>
    </row>
    <row r="4013" spans="1:6" x14ac:dyDescent="0.2">
      <c r="A4013" t="s">
        <v>6903</v>
      </c>
      <c r="B4013" t="s">
        <v>7378</v>
      </c>
      <c r="C4013" t="s">
        <v>7379</v>
      </c>
      <c r="D4013" t="s">
        <v>7529</v>
      </c>
      <c r="E4013" t="s">
        <v>7530</v>
      </c>
      <c r="F4013" t="s">
        <v>7531</v>
      </c>
    </row>
    <row r="4014" spans="1:6" x14ac:dyDescent="0.2">
      <c r="A4014" t="s">
        <v>6903</v>
      </c>
      <c r="B4014" t="s">
        <v>7378</v>
      </c>
      <c r="C4014" t="s">
        <v>7379</v>
      </c>
      <c r="D4014" t="s">
        <v>7532</v>
      </c>
      <c r="E4014" t="s">
        <v>7533</v>
      </c>
      <c r="F4014" t="s">
        <v>7534</v>
      </c>
    </row>
    <row r="4015" spans="1:6" x14ac:dyDescent="0.2">
      <c r="A4015" t="s">
        <v>6903</v>
      </c>
      <c r="B4015" t="s">
        <v>7378</v>
      </c>
      <c r="C4015" t="s">
        <v>7379</v>
      </c>
      <c r="D4015" t="s">
        <v>7535</v>
      </c>
      <c r="E4015" t="s">
        <v>7536</v>
      </c>
      <c r="F4015" t="s">
        <v>7537</v>
      </c>
    </row>
    <row r="4016" spans="1:6" x14ac:dyDescent="0.2">
      <c r="A4016" t="s">
        <v>6903</v>
      </c>
      <c r="B4016" t="s">
        <v>7378</v>
      </c>
      <c r="C4016" t="s">
        <v>7379</v>
      </c>
      <c r="D4016" t="s">
        <v>7538</v>
      </c>
      <c r="E4016" t="s">
        <v>7539</v>
      </c>
      <c r="F4016" t="s">
        <v>7540</v>
      </c>
    </row>
    <row r="4017" spans="1:6" x14ac:dyDescent="0.2">
      <c r="A4017" t="s">
        <v>6903</v>
      </c>
      <c r="B4017" t="s">
        <v>7378</v>
      </c>
      <c r="C4017" t="s">
        <v>7379</v>
      </c>
      <c r="D4017" t="s">
        <v>7541</v>
      </c>
      <c r="E4017" t="s">
        <v>7542</v>
      </c>
      <c r="F4017" t="s">
        <v>7543</v>
      </c>
    </row>
    <row r="4018" spans="1:6" x14ac:dyDescent="0.2">
      <c r="A4018" t="s">
        <v>6903</v>
      </c>
      <c r="B4018" t="s">
        <v>7378</v>
      </c>
      <c r="C4018" t="s">
        <v>7379</v>
      </c>
      <c r="D4018" t="s">
        <v>7544</v>
      </c>
      <c r="E4018" t="s">
        <v>7545</v>
      </c>
      <c r="F4018" t="s">
        <v>7546</v>
      </c>
    </row>
    <row r="4019" spans="1:6" x14ac:dyDescent="0.2">
      <c r="A4019" t="s">
        <v>6903</v>
      </c>
      <c r="B4019" t="s">
        <v>7378</v>
      </c>
      <c r="C4019" t="s">
        <v>7379</v>
      </c>
      <c r="D4019" t="s">
        <v>7547</v>
      </c>
      <c r="E4019" t="s">
        <v>7548</v>
      </c>
      <c r="F4019" t="s">
        <v>7549</v>
      </c>
    </row>
    <row r="4020" spans="1:6" x14ac:dyDescent="0.2">
      <c r="A4020" t="s">
        <v>6903</v>
      </c>
      <c r="B4020" t="s">
        <v>7378</v>
      </c>
      <c r="C4020" t="s">
        <v>7379</v>
      </c>
      <c r="D4020" t="s">
        <v>7550</v>
      </c>
      <c r="E4020" t="s">
        <v>7551</v>
      </c>
      <c r="F4020" t="s">
        <v>7552</v>
      </c>
    </row>
    <row r="4021" spans="1:6" x14ac:dyDescent="0.2">
      <c r="A4021" t="s">
        <v>6903</v>
      </c>
      <c r="B4021" t="s">
        <v>7378</v>
      </c>
      <c r="C4021" t="s">
        <v>7379</v>
      </c>
      <c r="D4021" t="s">
        <v>7553</v>
      </c>
      <c r="E4021" t="s">
        <v>7554</v>
      </c>
      <c r="F4021" t="s">
        <v>7555</v>
      </c>
    </row>
    <row r="4022" spans="1:6" x14ac:dyDescent="0.2">
      <c r="A4022" t="s">
        <v>6903</v>
      </c>
      <c r="B4022" t="s">
        <v>7378</v>
      </c>
      <c r="C4022" t="s">
        <v>7379</v>
      </c>
      <c r="D4022" t="s">
        <v>7556</v>
      </c>
      <c r="E4022" t="s">
        <v>7557</v>
      </c>
      <c r="F4022" t="s">
        <v>7558</v>
      </c>
    </row>
    <row r="4023" spans="1:6" x14ac:dyDescent="0.2">
      <c r="A4023" t="s">
        <v>6903</v>
      </c>
      <c r="B4023" t="s">
        <v>7378</v>
      </c>
      <c r="C4023" t="s">
        <v>7379</v>
      </c>
      <c r="D4023" t="s">
        <v>7559</v>
      </c>
      <c r="E4023" t="s">
        <v>7560</v>
      </c>
      <c r="F4023" t="s">
        <v>7561</v>
      </c>
    </row>
    <row r="4024" spans="1:6" x14ac:dyDescent="0.2">
      <c r="A4024" t="s">
        <v>6903</v>
      </c>
      <c r="B4024" t="s">
        <v>7378</v>
      </c>
      <c r="C4024" t="s">
        <v>7379</v>
      </c>
      <c r="D4024" t="s">
        <v>7562</v>
      </c>
      <c r="E4024" t="s">
        <v>7563</v>
      </c>
      <c r="F4024" t="s">
        <v>7564</v>
      </c>
    </row>
    <row r="4025" spans="1:6" x14ac:dyDescent="0.2">
      <c r="A4025" t="s">
        <v>6903</v>
      </c>
      <c r="B4025" t="s">
        <v>7378</v>
      </c>
      <c r="C4025" t="s">
        <v>7379</v>
      </c>
      <c r="D4025" t="s">
        <v>7565</v>
      </c>
      <c r="E4025" t="s">
        <v>7566</v>
      </c>
      <c r="F4025" t="s">
        <v>7567</v>
      </c>
    </row>
    <row r="4026" spans="1:6" x14ac:dyDescent="0.2">
      <c r="A4026" t="s">
        <v>6903</v>
      </c>
      <c r="B4026" t="s">
        <v>7378</v>
      </c>
      <c r="C4026" t="s">
        <v>7379</v>
      </c>
      <c r="D4026" t="s">
        <v>7568</v>
      </c>
      <c r="E4026" t="s">
        <v>7569</v>
      </c>
      <c r="F4026" t="s">
        <v>7570</v>
      </c>
    </row>
    <row r="4027" spans="1:6" x14ac:dyDescent="0.2">
      <c r="A4027" t="s">
        <v>6903</v>
      </c>
      <c r="B4027" t="s">
        <v>7378</v>
      </c>
      <c r="C4027" t="s">
        <v>7379</v>
      </c>
      <c r="D4027" t="s">
        <v>7571</v>
      </c>
      <c r="E4027" t="s">
        <v>7572</v>
      </c>
      <c r="F4027" t="s">
        <v>7573</v>
      </c>
    </row>
    <row r="4028" spans="1:6" x14ac:dyDescent="0.2">
      <c r="A4028" t="s">
        <v>6903</v>
      </c>
      <c r="B4028" t="s">
        <v>7378</v>
      </c>
      <c r="C4028" t="s">
        <v>7379</v>
      </c>
      <c r="D4028" t="s">
        <v>7574</v>
      </c>
      <c r="E4028" t="s">
        <v>7575</v>
      </c>
      <c r="F4028" t="s">
        <v>7576</v>
      </c>
    </row>
    <row r="4029" spans="1:6" x14ac:dyDescent="0.2">
      <c r="A4029" t="s">
        <v>6903</v>
      </c>
      <c r="B4029" t="s">
        <v>7378</v>
      </c>
      <c r="C4029" t="s">
        <v>7379</v>
      </c>
      <c r="D4029" t="s">
        <v>7577</v>
      </c>
      <c r="E4029" t="s">
        <v>7578</v>
      </c>
      <c r="F4029" t="s">
        <v>7579</v>
      </c>
    </row>
    <row r="4030" spans="1:6" x14ac:dyDescent="0.2">
      <c r="A4030" t="s">
        <v>6903</v>
      </c>
      <c r="B4030" t="s">
        <v>7378</v>
      </c>
      <c r="C4030" t="s">
        <v>7379</v>
      </c>
      <c r="D4030" t="s">
        <v>7580</v>
      </c>
      <c r="E4030" t="s">
        <v>7581</v>
      </c>
      <c r="F4030" t="s">
        <v>7582</v>
      </c>
    </row>
    <row r="4031" spans="1:6" x14ac:dyDescent="0.2">
      <c r="A4031" t="s">
        <v>6903</v>
      </c>
      <c r="B4031" t="s">
        <v>7378</v>
      </c>
      <c r="C4031" t="s">
        <v>7379</v>
      </c>
      <c r="D4031" t="s">
        <v>7583</v>
      </c>
      <c r="E4031" t="s">
        <v>7584</v>
      </c>
      <c r="F4031" t="s">
        <v>7585</v>
      </c>
    </row>
    <row r="4032" spans="1:6" x14ac:dyDescent="0.2">
      <c r="A4032" t="s">
        <v>6903</v>
      </c>
      <c r="B4032" t="s">
        <v>7378</v>
      </c>
      <c r="C4032" t="s">
        <v>7379</v>
      </c>
      <c r="D4032" t="s">
        <v>7586</v>
      </c>
      <c r="E4032" t="s">
        <v>7587</v>
      </c>
      <c r="F4032" t="s">
        <v>7588</v>
      </c>
    </row>
    <row r="4033" spans="1:6" x14ac:dyDescent="0.2">
      <c r="A4033" t="s">
        <v>6903</v>
      </c>
      <c r="B4033" t="s">
        <v>7378</v>
      </c>
      <c r="C4033" t="s">
        <v>7379</v>
      </c>
      <c r="D4033" t="s">
        <v>7589</v>
      </c>
      <c r="E4033" t="s">
        <v>7590</v>
      </c>
      <c r="F4033" t="s">
        <v>7591</v>
      </c>
    </row>
    <row r="4034" spans="1:6" x14ac:dyDescent="0.2">
      <c r="A4034" t="s">
        <v>6903</v>
      </c>
      <c r="B4034" t="s">
        <v>7378</v>
      </c>
      <c r="C4034" t="s">
        <v>7379</v>
      </c>
      <c r="D4034" t="s">
        <v>7592</v>
      </c>
      <c r="E4034" t="s">
        <v>7593</v>
      </c>
      <c r="F4034" t="s">
        <v>7594</v>
      </c>
    </row>
    <row r="4035" spans="1:6" x14ac:dyDescent="0.2">
      <c r="A4035" t="s">
        <v>6903</v>
      </c>
      <c r="B4035" t="s">
        <v>7378</v>
      </c>
      <c r="C4035" t="s">
        <v>7379</v>
      </c>
      <c r="D4035" t="s">
        <v>7595</v>
      </c>
      <c r="E4035" t="s">
        <v>7596</v>
      </c>
      <c r="F4035" t="s">
        <v>7597</v>
      </c>
    </row>
    <row r="4036" spans="1:6" x14ac:dyDescent="0.2">
      <c r="A4036" t="s">
        <v>6903</v>
      </c>
      <c r="B4036" t="s">
        <v>7378</v>
      </c>
      <c r="C4036" t="s">
        <v>7379</v>
      </c>
      <c r="D4036" t="s">
        <v>7598</v>
      </c>
      <c r="E4036" t="s">
        <v>7599</v>
      </c>
      <c r="F4036" t="s">
        <v>7600</v>
      </c>
    </row>
    <row r="4037" spans="1:6" x14ac:dyDescent="0.2">
      <c r="A4037" t="s">
        <v>6903</v>
      </c>
      <c r="B4037" t="s">
        <v>7378</v>
      </c>
      <c r="C4037" t="s">
        <v>7379</v>
      </c>
      <c r="D4037" t="s">
        <v>7601</v>
      </c>
      <c r="E4037" t="s">
        <v>7602</v>
      </c>
      <c r="F4037" t="s">
        <v>7603</v>
      </c>
    </row>
    <row r="4038" spans="1:6" x14ac:dyDescent="0.2">
      <c r="A4038" t="s">
        <v>6903</v>
      </c>
      <c r="B4038" t="s">
        <v>7378</v>
      </c>
      <c r="C4038" t="s">
        <v>7379</v>
      </c>
      <c r="D4038" t="s">
        <v>7604</v>
      </c>
      <c r="E4038" t="s">
        <v>7605</v>
      </c>
      <c r="F4038" t="s">
        <v>7606</v>
      </c>
    </row>
    <row r="4039" spans="1:6" x14ac:dyDescent="0.2">
      <c r="A4039" t="s">
        <v>6903</v>
      </c>
      <c r="B4039" t="s">
        <v>7378</v>
      </c>
      <c r="C4039" t="s">
        <v>7379</v>
      </c>
      <c r="D4039" t="s">
        <v>7607</v>
      </c>
      <c r="E4039" t="s">
        <v>7608</v>
      </c>
      <c r="F4039" t="s">
        <v>7609</v>
      </c>
    </row>
    <row r="4040" spans="1:6" x14ac:dyDescent="0.2">
      <c r="A4040" t="s">
        <v>6903</v>
      </c>
      <c r="B4040" t="s">
        <v>7378</v>
      </c>
      <c r="C4040" t="s">
        <v>7379</v>
      </c>
      <c r="D4040" t="s">
        <v>7610</v>
      </c>
      <c r="E4040" t="s">
        <v>7611</v>
      </c>
      <c r="F4040" t="s">
        <v>7612</v>
      </c>
    </row>
    <row r="4041" spans="1:6" x14ac:dyDescent="0.2">
      <c r="A4041" t="s">
        <v>6903</v>
      </c>
      <c r="B4041" t="s">
        <v>7378</v>
      </c>
      <c r="C4041" t="s">
        <v>7379</v>
      </c>
      <c r="D4041" t="s">
        <v>7613</v>
      </c>
      <c r="E4041" t="s">
        <v>7614</v>
      </c>
      <c r="F4041" t="s">
        <v>7615</v>
      </c>
    </row>
    <row r="4042" spans="1:6" x14ac:dyDescent="0.2">
      <c r="A4042" t="s">
        <v>6903</v>
      </c>
      <c r="B4042" t="s">
        <v>7378</v>
      </c>
      <c r="C4042" t="s">
        <v>7379</v>
      </c>
      <c r="D4042" t="s">
        <v>7616</v>
      </c>
      <c r="E4042" t="s">
        <v>7617</v>
      </c>
      <c r="F4042" t="s">
        <v>7618</v>
      </c>
    </row>
    <row r="4043" spans="1:6" x14ac:dyDescent="0.2">
      <c r="A4043" t="s">
        <v>6903</v>
      </c>
      <c r="B4043" t="s">
        <v>7378</v>
      </c>
      <c r="C4043" t="s">
        <v>7379</v>
      </c>
      <c r="D4043" t="s">
        <v>7619</v>
      </c>
      <c r="E4043" t="s">
        <v>7620</v>
      </c>
      <c r="F4043" t="s">
        <v>7621</v>
      </c>
    </row>
    <row r="4044" spans="1:6" x14ac:dyDescent="0.2">
      <c r="A4044" t="s">
        <v>6903</v>
      </c>
      <c r="B4044" t="s">
        <v>7378</v>
      </c>
      <c r="C4044" t="s">
        <v>7379</v>
      </c>
      <c r="D4044" t="s">
        <v>7622</v>
      </c>
      <c r="E4044" t="s">
        <v>7623</v>
      </c>
      <c r="F4044" t="s">
        <v>7624</v>
      </c>
    </row>
    <row r="4045" spans="1:6" x14ac:dyDescent="0.2">
      <c r="A4045" t="s">
        <v>6903</v>
      </c>
      <c r="B4045" t="s">
        <v>7378</v>
      </c>
      <c r="C4045" t="s">
        <v>7379</v>
      </c>
      <c r="D4045" t="s">
        <v>7625</v>
      </c>
      <c r="E4045" t="s">
        <v>7626</v>
      </c>
      <c r="F4045" t="s">
        <v>7627</v>
      </c>
    </row>
    <row r="4046" spans="1:6" x14ac:dyDescent="0.2">
      <c r="A4046" t="s">
        <v>6903</v>
      </c>
      <c r="B4046" t="s">
        <v>7378</v>
      </c>
      <c r="C4046" t="s">
        <v>7379</v>
      </c>
      <c r="D4046" t="s">
        <v>7628</v>
      </c>
      <c r="E4046" t="s">
        <v>7629</v>
      </c>
      <c r="F4046" t="s">
        <v>7630</v>
      </c>
    </row>
    <row r="4047" spans="1:6" x14ac:dyDescent="0.2">
      <c r="A4047" t="s">
        <v>6903</v>
      </c>
      <c r="B4047" t="s">
        <v>7378</v>
      </c>
      <c r="C4047" t="s">
        <v>7379</v>
      </c>
      <c r="D4047" t="s">
        <v>7631</v>
      </c>
      <c r="E4047" t="s">
        <v>7632</v>
      </c>
      <c r="F4047" t="s">
        <v>7633</v>
      </c>
    </row>
    <row r="4048" spans="1:6" x14ac:dyDescent="0.2">
      <c r="A4048" t="s">
        <v>6903</v>
      </c>
      <c r="B4048" t="s">
        <v>7378</v>
      </c>
      <c r="C4048" t="s">
        <v>7379</v>
      </c>
      <c r="D4048" t="s">
        <v>7634</v>
      </c>
      <c r="E4048" t="s">
        <v>7635</v>
      </c>
      <c r="F4048" t="s">
        <v>7636</v>
      </c>
    </row>
    <row r="4049" spans="1:6" x14ac:dyDescent="0.2">
      <c r="A4049" t="s">
        <v>6903</v>
      </c>
      <c r="B4049" t="s">
        <v>7378</v>
      </c>
      <c r="C4049" t="s">
        <v>7379</v>
      </c>
      <c r="D4049" t="s">
        <v>7637</v>
      </c>
      <c r="E4049" t="s">
        <v>7638</v>
      </c>
      <c r="F4049" t="s">
        <v>7639</v>
      </c>
    </row>
    <row r="4050" spans="1:6" x14ac:dyDescent="0.2">
      <c r="A4050" t="s">
        <v>6903</v>
      </c>
      <c r="B4050" t="s">
        <v>7378</v>
      </c>
      <c r="C4050" t="s">
        <v>7379</v>
      </c>
      <c r="D4050" t="s">
        <v>7640</v>
      </c>
      <c r="E4050" t="s">
        <v>7641</v>
      </c>
      <c r="F4050" t="s">
        <v>7642</v>
      </c>
    </row>
    <row r="4051" spans="1:6" x14ac:dyDescent="0.2">
      <c r="A4051" t="s">
        <v>6903</v>
      </c>
      <c r="B4051" t="s">
        <v>7378</v>
      </c>
      <c r="C4051" t="s">
        <v>7379</v>
      </c>
      <c r="D4051" t="s">
        <v>7643</v>
      </c>
      <c r="E4051" t="s">
        <v>7644</v>
      </c>
      <c r="F4051" t="s">
        <v>7645</v>
      </c>
    </row>
    <row r="4052" spans="1:6" x14ac:dyDescent="0.2">
      <c r="A4052" t="s">
        <v>6903</v>
      </c>
      <c r="B4052" t="s">
        <v>7378</v>
      </c>
      <c r="C4052" t="s">
        <v>7379</v>
      </c>
      <c r="D4052" t="s">
        <v>7646</v>
      </c>
      <c r="E4052" t="s">
        <v>7647</v>
      </c>
      <c r="F4052" t="s">
        <v>7648</v>
      </c>
    </row>
    <row r="4053" spans="1:6" x14ac:dyDescent="0.2">
      <c r="A4053" t="s">
        <v>6903</v>
      </c>
      <c r="B4053" t="s">
        <v>7378</v>
      </c>
      <c r="C4053" t="s">
        <v>7379</v>
      </c>
      <c r="D4053" t="s">
        <v>7649</v>
      </c>
      <c r="E4053" t="s">
        <v>7650</v>
      </c>
      <c r="F4053" t="s">
        <v>7651</v>
      </c>
    </row>
    <row r="4054" spans="1:6" x14ac:dyDescent="0.2">
      <c r="A4054" t="s">
        <v>6903</v>
      </c>
      <c r="B4054" t="s">
        <v>7378</v>
      </c>
      <c r="C4054" t="s">
        <v>7379</v>
      </c>
      <c r="D4054" t="s">
        <v>7652</v>
      </c>
      <c r="E4054" t="s">
        <v>7653</v>
      </c>
      <c r="F4054" t="s">
        <v>7654</v>
      </c>
    </row>
    <row r="4055" spans="1:6" x14ac:dyDescent="0.2">
      <c r="A4055" t="s">
        <v>6903</v>
      </c>
      <c r="B4055" t="s">
        <v>7378</v>
      </c>
      <c r="C4055" t="s">
        <v>7379</v>
      </c>
      <c r="D4055" t="s">
        <v>4994</v>
      </c>
      <c r="E4055" t="s">
        <v>4995</v>
      </c>
      <c r="F4055" t="s">
        <v>7655</v>
      </c>
    </row>
    <row r="4056" spans="1:6" x14ac:dyDescent="0.2">
      <c r="A4056" t="s">
        <v>6903</v>
      </c>
      <c r="B4056" t="s">
        <v>7378</v>
      </c>
      <c r="C4056" t="s">
        <v>7379</v>
      </c>
      <c r="D4056" t="s">
        <v>7656</v>
      </c>
      <c r="E4056" t="s">
        <v>7657</v>
      </c>
      <c r="F4056" t="s">
        <v>7658</v>
      </c>
    </row>
    <row r="4057" spans="1:6" x14ac:dyDescent="0.2">
      <c r="A4057" t="s">
        <v>6903</v>
      </c>
      <c r="B4057" t="s">
        <v>7378</v>
      </c>
      <c r="C4057" t="s">
        <v>7379</v>
      </c>
      <c r="D4057" t="s">
        <v>4577</v>
      </c>
      <c r="E4057" t="s">
        <v>7659</v>
      </c>
      <c r="F4057" t="s">
        <v>7660</v>
      </c>
    </row>
    <row r="4058" spans="1:6" x14ac:dyDescent="0.2">
      <c r="A4058" t="s">
        <v>6903</v>
      </c>
      <c r="B4058" t="s">
        <v>7378</v>
      </c>
      <c r="C4058" t="s">
        <v>7379</v>
      </c>
      <c r="D4058" t="s">
        <v>7661</v>
      </c>
      <c r="E4058" t="s">
        <v>7662</v>
      </c>
      <c r="F4058" t="s">
        <v>7663</v>
      </c>
    </row>
    <row r="4059" spans="1:6" x14ac:dyDescent="0.2">
      <c r="A4059" t="s">
        <v>6903</v>
      </c>
      <c r="B4059" t="s">
        <v>7378</v>
      </c>
      <c r="C4059" t="s">
        <v>7379</v>
      </c>
      <c r="D4059" t="s">
        <v>7664</v>
      </c>
      <c r="E4059" t="s">
        <v>7665</v>
      </c>
      <c r="F4059" t="s">
        <v>7666</v>
      </c>
    </row>
    <row r="4060" spans="1:6" x14ac:dyDescent="0.2">
      <c r="A4060" t="s">
        <v>6903</v>
      </c>
      <c r="B4060" t="s">
        <v>7378</v>
      </c>
      <c r="C4060" t="s">
        <v>7379</v>
      </c>
      <c r="D4060" t="s">
        <v>3773</v>
      </c>
      <c r="E4060" t="s">
        <v>3774</v>
      </c>
      <c r="F4060" t="s">
        <v>3775</v>
      </c>
    </row>
    <row r="4061" spans="1:6" x14ac:dyDescent="0.2">
      <c r="A4061" t="s">
        <v>6903</v>
      </c>
      <c r="B4061" t="s">
        <v>7378</v>
      </c>
      <c r="C4061" t="s">
        <v>7379</v>
      </c>
      <c r="D4061" t="s">
        <v>7667</v>
      </c>
      <c r="E4061" t="s">
        <v>7668</v>
      </c>
      <c r="F4061" t="s">
        <v>7669</v>
      </c>
    </row>
    <row r="4062" spans="1:6" x14ac:dyDescent="0.2">
      <c r="A4062" t="s">
        <v>6903</v>
      </c>
      <c r="B4062" t="s">
        <v>7378</v>
      </c>
      <c r="C4062" t="s">
        <v>7379</v>
      </c>
      <c r="D4062" t="s">
        <v>7670</v>
      </c>
      <c r="E4062" t="s">
        <v>7671</v>
      </c>
      <c r="F4062" t="s">
        <v>7672</v>
      </c>
    </row>
    <row r="4063" spans="1:6" x14ac:dyDescent="0.2">
      <c r="A4063" t="s">
        <v>6903</v>
      </c>
      <c r="B4063" t="s">
        <v>7378</v>
      </c>
      <c r="C4063" t="s">
        <v>7379</v>
      </c>
      <c r="D4063" t="s">
        <v>7673</v>
      </c>
      <c r="E4063" t="s">
        <v>7674</v>
      </c>
      <c r="F4063" t="s">
        <v>7675</v>
      </c>
    </row>
    <row r="4064" spans="1:6" x14ac:dyDescent="0.2">
      <c r="A4064" t="s">
        <v>6903</v>
      </c>
      <c r="B4064" t="s">
        <v>7378</v>
      </c>
      <c r="C4064" t="s">
        <v>7379</v>
      </c>
      <c r="D4064" t="s">
        <v>7676</v>
      </c>
      <c r="E4064" t="s">
        <v>7677</v>
      </c>
      <c r="F4064" t="s">
        <v>7678</v>
      </c>
    </row>
    <row r="4065" spans="1:6" x14ac:dyDescent="0.2">
      <c r="A4065" t="s">
        <v>6903</v>
      </c>
      <c r="B4065" t="s">
        <v>7378</v>
      </c>
      <c r="C4065" t="s">
        <v>7379</v>
      </c>
      <c r="D4065" t="s">
        <v>7679</v>
      </c>
      <c r="E4065" t="s">
        <v>7680</v>
      </c>
      <c r="F4065" t="s">
        <v>7681</v>
      </c>
    </row>
    <row r="4066" spans="1:6" x14ac:dyDescent="0.2">
      <c r="A4066" t="s">
        <v>6903</v>
      </c>
      <c r="B4066" t="s">
        <v>7378</v>
      </c>
      <c r="C4066" t="s">
        <v>7379</v>
      </c>
      <c r="D4066" t="s">
        <v>7682</v>
      </c>
      <c r="E4066" t="s">
        <v>7683</v>
      </c>
      <c r="F4066" t="s">
        <v>7684</v>
      </c>
    </row>
    <row r="4067" spans="1:6" x14ac:dyDescent="0.2">
      <c r="A4067" t="s">
        <v>6903</v>
      </c>
      <c r="B4067" t="s">
        <v>7378</v>
      </c>
      <c r="C4067" t="s">
        <v>7379</v>
      </c>
      <c r="D4067" t="s">
        <v>7685</v>
      </c>
      <c r="E4067" t="s">
        <v>7686</v>
      </c>
      <c r="F4067" t="s">
        <v>7687</v>
      </c>
    </row>
    <row r="4068" spans="1:6" x14ac:dyDescent="0.2">
      <c r="A4068" t="s">
        <v>6903</v>
      </c>
      <c r="B4068" t="s">
        <v>7378</v>
      </c>
      <c r="C4068" t="s">
        <v>7379</v>
      </c>
      <c r="D4068" t="s">
        <v>7688</v>
      </c>
      <c r="E4068" t="s">
        <v>7689</v>
      </c>
      <c r="F4068" t="s">
        <v>7690</v>
      </c>
    </row>
    <row r="4069" spans="1:6" x14ac:dyDescent="0.2">
      <c r="A4069" t="s">
        <v>6903</v>
      </c>
      <c r="B4069" t="s">
        <v>7378</v>
      </c>
      <c r="C4069" t="s">
        <v>7379</v>
      </c>
      <c r="D4069" t="s">
        <v>7691</v>
      </c>
      <c r="E4069" t="s">
        <v>7692</v>
      </c>
      <c r="F4069" t="s">
        <v>7693</v>
      </c>
    </row>
    <row r="4070" spans="1:6" x14ac:dyDescent="0.2">
      <c r="A4070" t="s">
        <v>6903</v>
      </c>
      <c r="B4070" t="s">
        <v>7378</v>
      </c>
      <c r="C4070" t="s">
        <v>7379</v>
      </c>
      <c r="D4070" t="s">
        <v>7694</v>
      </c>
      <c r="E4070" t="s">
        <v>7695</v>
      </c>
      <c r="F4070" t="s">
        <v>7696</v>
      </c>
    </row>
    <row r="4071" spans="1:6" x14ac:dyDescent="0.2">
      <c r="A4071" t="s">
        <v>6903</v>
      </c>
      <c r="B4071" t="s">
        <v>7378</v>
      </c>
      <c r="C4071" t="s">
        <v>7379</v>
      </c>
      <c r="D4071" t="s">
        <v>7697</v>
      </c>
      <c r="E4071" t="s">
        <v>7698</v>
      </c>
      <c r="F4071" t="s">
        <v>7699</v>
      </c>
    </row>
    <row r="4072" spans="1:6" x14ac:dyDescent="0.2">
      <c r="A4072" t="s">
        <v>6903</v>
      </c>
      <c r="B4072" t="s">
        <v>7378</v>
      </c>
      <c r="C4072" t="s">
        <v>7379</v>
      </c>
      <c r="D4072" t="s">
        <v>7700</v>
      </c>
      <c r="E4072" t="s">
        <v>7701</v>
      </c>
      <c r="F4072" t="s">
        <v>7702</v>
      </c>
    </row>
    <row r="4073" spans="1:6" x14ac:dyDescent="0.2">
      <c r="A4073" t="s">
        <v>6903</v>
      </c>
      <c r="B4073" t="s">
        <v>7378</v>
      </c>
      <c r="C4073" t="s">
        <v>7379</v>
      </c>
      <c r="D4073" t="s">
        <v>7703</v>
      </c>
      <c r="E4073" t="s">
        <v>7704</v>
      </c>
      <c r="F4073" t="s">
        <v>7705</v>
      </c>
    </row>
    <row r="4074" spans="1:6" x14ac:dyDescent="0.2">
      <c r="A4074" t="s">
        <v>6903</v>
      </c>
      <c r="B4074" t="s">
        <v>7378</v>
      </c>
      <c r="C4074" t="s">
        <v>7379</v>
      </c>
      <c r="D4074" t="s">
        <v>7706</v>
      </c>
      <c r="E4074" t="s">
        <v>7707</v>
      </c>
      <c r="F4074" t="s">
        <v>7708</v>
      </c>
    </row>
    <row r="4075" spans="1:6" x14ac:dyDescent="0.2">
      <c r="A4075" t="s">
        <v>6903</v>
      </c>
      <c r="B4075" t="s">
        <v>7378</v>
      </c>
      <c r="C4075" t="s">
        <v>7379</v>
      </c>
      <c r="D4075" t="s">
        <v>7709</v>
      </c>
      <c r="E4075" t="s">
        <v>7710</v>
      </c>
      <c r="F4075" t="s">
        <v>7711</v>
      </c>
    </row>
    <row r="4076" spans="1:6" x14ac:dyDescent="0.2">
      <c r="A4076" t="s">
        <v>6903</v>
      </c>
      <c r="B4076" t="s">
        <v>7378</v>
      </c>
      <c r="C4076" t="s">
        <v>7379</v>
      </c>
      <c r="D4076" t="s">
        <v>7700</v>
      </c>
      <c r="E4076" t="s">
        <v>7701</v>
      </c>
      <c r="F4076" t="s">
        <v>7702</v>
      </c>
    </row>
    <row r="4077" spans="1:6" x14ac:dyDescent="0.2">
      <c r="A4077" t="s">
        <v>6903</v>
      </c>
      <c r="B4077" t="s">
        <v>7378</v>
      </c>
      <c r="C4077" t="s">
        <v>7379</v>
      </c>
      <c r="D4077" t="s">
        <v>7712</v>
      </c>
      <c r="E4077" t="s">
        <v>7713</v>
      </c>
      <c r="F4077" t="s">
        <v>7714</v>
      </c>
    </row>
    <row r="4078" spans="1:6" x14ac:dyDescent="0.2">
      <c r="A4078" t="s">
        <v>6903</v>
      </c>
      <c r="B4078" t="s">
        <v>7378</v>
      </c>
      <c r="C4078" t="s">
        <v>7379</v>
      </c>
      <c r="D4078" t="s">
        <v>7715</v>
      </c>
      <c r="E4078" t="s">
        <v>7716</v>
      </c>
      <c r="F4078" t="s">
        <v>7717</v>
      </c>
    </row>
    <row r="4079" spans="1:6" x14ac:dyDescent="0.2">
      <c r="A4079" t="s">
        <v>6903</v>
      </c>
      <c r="B4079" t="s">
        <v>7378</v>
      </c>
      <c r="C4079" t="s">
        <v>7379</v>
      </c>
      <c r="D4079" t="s">
        <v>7718</v>
      </c>
      <c r="E4079" t="s">
        <v>7719</v>
      </c>
      <c r="F4079" t="s">
        <v>7720</v>
      </c>
    </row>
    <row r="4080" spans="1:6" x14ac:dyDescent="0.2">
      <c r="A4080" t="s">
        <v>6903</v>
      </c>
      <c r="B4080" t="s">
        <v>7378</v>
      </c>
      <c r="C4080" t="s">
        <v>7379</v>
      </c>
      <c r="D4080" t="s">
        <v>7703</v>
      </c>
      <c r="E4080" t="s">
        <v>7704</v>
      </c>
      <c r="F4080" t="s">
        <v>7705</v>
      </c>
    </row>
    <row r="4081" spans="1:6" x14ac:dyDescent="0.2">
      <c r="A4081" t="s">
        <v>6903</v>
      </c>
      <c r="B4081" t="s">
        <v>7378</v>
      </c>
      <c r="C4081" t="s">
        <v>7379</v>
      </c>
      <c r="D4081" t="s">
        <v>7721</v>
      </c>
      <c r="E4081" t="s">
        <v>7722</v>
      </c>
      <c r="F4081" t="s">
        <v>7723</v>
      </c>
    </row>
    <row r="4082" spans="1:6" x14ac:dyDescent="0.2">
      <c r="A4082" t="s">
        <v>6903</v>
      </c>
      <c r="B4082" t="s">
        <v>7378</v>
      </c>
      <c r="C4082" t="s">
        <v>7379</v>
      </c>
      <c r="D4082" t="s">
        <v>7697</v>
      </c>
      <c r="E4082" t="s">
        <v>7698</v>
      </c>
      <c r="F4082" t="s">
        <v>7699</v>
      </c>
    </row>
    <row r="4083" spans="1:6" x14ac:dyDescent="0.2">
      <c r="A4083" t="s">
        <v>6903</v>
      </c>
      <c r="B4083" t="s">
        <v>7724</v>
      </c>
      <c r="C4083" t="s">
        <v>7725</v>
      </c>
      <c r="D4083" t="s">
        <v>6906</v>
      </c>
      <c r="E4083" t="s">
        <v>6907</v>
      </c>
      <c r="F4083" t="s">
        <v>6908</v>
      </c>
    </row>
    <row r="4084" spans="1:6" x14ac:dyDescent="0.2">
      <c r="A4084" t="s">
        <v>6903</v>
      </c>
      <c r="B4084" t="s">
        <v>7724</v>
      </c>
      <c r="C4084" t="s">
        <v>7725</v>
      </c>
      <c r="D4084" t="s">
        <v>7726</v>
      </c>
      <c r="E4084" t="s">
        <v>7727</v>
      </c>
      <c r="F4084" t="s">
        <v>7728</v>
      </c>
    </row>
    <row r="4085" spans="1:6" x14ac:dyDescent="0.2">
      <c r="A4085" t="s">
        <v>6903</v>
      </c>
      <c r="B4085" t="s">
        <v>7724</v>
      </c>
      <c r="C4085" t="s">
        <v>7725</v>
      </c>
      <c r="D4085" t="s">
        <v>7154</v>
      </c>
      <c r="E4085" t="s">
        <v>7155</v>
      </c>
      <c r="F4085" t="s">
        <v>7729</v>
      </c>
    </row>
    <row r="4086" spans="1:6" x14ac:dyDescent="0.2">
      <c r="A4086" t="s">
        <v>6903</v>
      </c>
      <c r="B4086" t="s">
        <v>7724</v>
      </c>
      <c r="C4086" t="s">
        <v>7725</v>
      </c>
      <c r="D4086" t="s">
        <v>1558</v>
      </c>
      <c r="E4086" t="s">
        <v>1559</v>
      </c>
      <c r="F4086" t="s">
        <v>4289</v>
      </c>
    </row>
    <row r="4087" spans="1:6" x14ac:dyDescent="0.2">
      <c r="A4087" t="s">
        <v>6903</v>
      </c>
      <c r="B4087" t="s">
        <v>7724</v>
      </c>
      <c r="C4087" t="s">
        <v>7725</v>
      </c>
      <c r="D4087" t="s">
        <v>7730</v>
      </c>
      <c r="E4087" t="s">
        <v>7731</v>
      </c>
      <c r="F4087" t="s">
        <v>7732</v>
      </c>
    </row>
    <row r="4088" spans="1:6" x14ac:dyDescent="0.2">
      <c r="A4088" t="s">
        <v>6903</v>
      </c>
      <c r="B4088" t="s">
        <v>7724</v>
      </c>
      <c r="C4088" t="s">
        <v>7725</v>
      </c>
      <c r="D4088" t="s">
        <v>1561</v>
      </c>
      <c r="E4088" t="s">
        <v>1562</v>
      </c>
      <c r="F4088" t="s">
        <v>1563</v>
      </c>
    </row>
    <row r="4089" spans="1:6" x14ac:dyDescent="0.2">
      <c r="A4089" t="s">
        <v>6903</v>
      </c>
      <c r="B4089" t="s">
        <v>7724</v>
      </c>
      <c r="C4089" t="s">
        <v>7725</v>
      </c>
      <c r="D4089" t="s">
        <v>7733</v>
      </c>
      <c r="E4089" t="s">
        <v>7734</v>
      </c>
      <c r="F4089" t="s">
        <v>7735</v>
      </c>
    </row>
    <row r="4090" spans="1:6" x14ac:dyDescent="0.2">
      <c r="A4090" t="s">
        <v>6903</v>
      </c>
      <c r="B4090" t="s">
        <v>7724</v>
      </c>
      <c r="C4090" t="s">
        <v>7725</v>
      </c>
      <c r="D4090" t="s">
        <v>7736</v>
      </c>
      <c r="E4090" t="s">
        <v>7737</v>
      </c>
      <c r="F4090" t="s">
        <v>7738</v>
      </c>
    </row>
    <row r="4091" spans="1:6" x14ac:dyDescent="0.2">
      <c r="A4091" t="s">
        <v>6903</v>
      </c>
      <c r="B4091" t="s">
        <v>7724</v>
      </c>
      <c r="C4091" t="s">
        <v>7725</v>
      </c>
      <c r="D4091" t="s">
        <v>7739</v>
      </c>
      <c r="E4091" t="s">
        <v>7740</v>
      </c>
      <c r="F4091" t="s">
        <v>7741</v>
      </c>
    </row>
    <row r="4092" spans="1:6" x14ac:dyDescent="0.2">
      <c r="A4092" t="s">
        <v>6903</v>
      </c>
      <c r="B4092" t="s">
        <v>7724</v>
      </c>
      <c r="C4092" t="s">
        <v>7725</v>
      </c>
      <c r="D4092" t="s">
        <v>7742</v>
      </c>
      <c r="E4092" t="s">
        <v>7743</v>
      </c>
      <c r="F4092" t="s">
        <v>7744</v>
      </c>
    </row>
    <row r="4093" spans="1:6" x14ac:dyDescent="0.2">
      <c r="A4093" t="s">
        <v>6903</v>
      </c>
      <c r="B4093" t="s">
        <v>7724</v>
      </c>
      <c r="C4093" t="s">
        <v>7725</v>
      </c>
      <c r="D4093" t="s">
        <v>7745</v>
      </c>
      <c r="E4093" t="s">
        <v>7746</v>
      </c>
      <c r="F4093" t="s">
        <v>7747</v>
      </c>
    </row>
    <row r="4094" spans="1:6" x14ac:dyDescent="0.2">
      <c r="A4094" t="s">
        <v>6903</v>
      </c>
      <c r="B4094" t="s">
        <v>7724</v>
      </c>
      <c r="C4094" t="s">
        <v>7725</v>
      </c>
      <c r="D4094" t="s">
        <v>7748</v>
      </c>
      <c r="E4094" t="s">
        <v>7749</v>
      </c>
      <c r="F4094" t="s">
        <v>7750</v>
      </c>
    </row>
    <row r="4095" spans="1:6" x14ac:dyDescent="0.2">
      <c r="A4095" t="s">
        <v>6903</v>
      </c>
      <c r="B4095" t="s">
        <v>7724</v>
      </c>
      <c r="C4095" t="s">
        <v>7725</v>
      </c>
      <c r="D4095" t="s">
        <v>7751</v>
      </c>
      <c r="E4095" t="s">
        <v>7752</v>
      </c>
      <c r="F4095" t="s">
        <v>7753</v>
      </c>
    </row>
    <row r="4096" spans="1:6" x14ac:dyDescent="0.2">
      <c r="A4096" t="s">
        <v>6903</v>
      </c>
      <c r="B4096" t="s">
        <v>7724</v>
      </c>
      <c r="C4096" t="s">
        <v>7725</v>
      </c>
      <c r="D4096" t="s">
        <v>7754</v>
      </c>
      <c r="E4096" t="s">
        <v>7755</v>
      </c>
      <c r="F4096" t="s">
        <v>7756</v>
      </c>
    </row>
    <row r="4097" spans="1:6" x14ac:dyDescent="0.2">
      <c r="A4097" t="s">
        <v>6903</v>
      </c>
      <c r="B4097" t="s">
        <v>7724</v>
      </c>
      <c r="C4097" t="s">
        <v>7725</v>
      </c>
      <c r="D4097" t="s">
        <v>7757</v>
      </c>
      <c r="E4097" t="s">
        <v>7758</v>
      </c>
      <c r="F4097" t="s">
        <v>7759</v>
      </c>
    </row>
    <row r="4098" spans="1:6" x14ac:dyDescent="0.2">
      <c r="A4098" t="s">
        <v>6903</v>
      </c>
      <c r="B4098" t="s">
        <v>7724</v>
      </c>
      <c r="C4098" t="s">
        <v>7725</v>
      </c>
      <c r="D4098" t="s">
        <v>7760</v>
      </c>
      <c r="E4098" t="s">
        <v>7761</v>
      </c>
      <c r="F4098" t="s">
        <v>7762</v>
      </c>
    </row>
    <row r="4099" spans="1:6" x14ac:dyDescent="0.2">
      <c r="A4099" t="s">
        <v>6903</v>
      </c>
      <c r="B4099" t="s">
        <v>7724</v>
      </c>
      <c r="C4099" t="s">
        <v>7725</v>
      </c>
      <c r="D4099" t="s">
        <v>7763</v>
      </c>
      <c r="E4099" t="s">
        <v>7764</v>
      </c>
      <c r="F4099" t="s">
        <v>7765</v>
      </c>
    </row>
    <row r="4100" spans="1:6" x14ac:dyDescent="0.2">
      <c r="A4100" t="s">
        <v>6903</v>
      </c>
      <c r="B4100" t="s">
        <v>7724</v>
      </c>
      <c r="C4100" t="s">
        <v>7725</v>
      </c>
      <c r="D4100" t="s">
        <v>7766</v>
      </c>
      <c r="E4100" t="s">
        <v>7767</v>
      </c>
      <c r="F4100" t="s">
        <v>7768</v>
      </c>
    </row>
    <row r="4101" spans="1:6" x14ac:dyDescent="0.2">
      <c r="A4101" t="s">
        <v>6903</v>
      </c>
      <c r="B4101" t="s">
        <v>7724</v>
      </c>
      <c r="C4101" t="s">
        <v>7725</v>
      </c>
      <c r="D4101" t="s">
        <v>7769</v>
      </c>
      <c r="E4101" t="s">
        <v>7770</v>
      </c>
      <c r="F4101" t="s">
        <v>7771</v>
      </c>
    </row>
    <row r="4102" spans="1:6" x14ac:dyDescent="0.2">
      <c r="A4102" t="s">
        <v>6903</v>
      </c>
      <c r="B4102" t="s">
        <v>7724</v>
      </c>
      <c r="C4102" t="s">
        <v>7725</v>
      </c>
      <c r="D4102" t="s">
        <v>7772</v>
      </c>
      <c r="E4102" t="s">
        <v>7773</v>
      </c>
      <c r="F4102" t="s">
        <v>7774</v>
      </c>
    </row>
    <row r="4103" spans="1:6" x14ac:dyDescent="0.2">
      <c r="A4103" t="s">
        <v>6903</v>
      </c>
      <c r="B4103" t="s">
        <v>7724</v>
      </c>
      <c r="C4103" t="s">
        <v>7725</v>
      </c>
      <c r="D4103" t="s">
        <v>7775</v>
      </c>
      <c r="E4103" t="s">
        <v>7776</v>
      </c>
      <c r="F4103" t="s">
        <v>7777</v>
      </c>
    </row>
    <row r="4104" spans="1:6" x14ac:dyDescent="0.2">
      <c r="A4104" t="s">
        <v>6903</v>
      </c>
      <c r="B4104" t="s">
        <v>7724</v>
      </c>
      <c r="C4104" t="s">
        <v>7725</v>
      </c>
      <c r="D4104" t="s">
        <v>7778</v>
      </c>
      <c r="E4104" t="s">
        <v>7779</v>
      </c>
      <c r="F4104" t="s">
        <v>7780</v>
      </c>
    </row>
    <row r="4105" spans="1:6" x14ac:dyDescent="0.2">
      <c r="A4105" t="s">
        <v>6903</v>
      </c>
      <c r="B4105" t="s">
        <v>7724</v>
      </c>
      <c r="C4105" t="s">
        <v>7725</v>
      </c>
      <c r="D4105" t="s">
        <v>7781</v>
      </c>
      <c r="E4105" t="s">
        <v>7782</v>
      </c>
      <c r="F4105" t="s">
        <v>7783</v>
      </c>
    </row>
    <row r="4106" spans="1:6" x14ac:dyDescent="0.2">
      <c r="A4106" t="s">
        <v>6903</v>
      </c>
      <c r="B4106" t="s">
        <v>7724</v>
      </c>
      <c r="C4106" t="s">
        <v>7725</v>
      </c>
      <c r="D4106" t="s">
        <v>7784</v>
      </c>
      <c r="E4106" t="s">
        <v>7785</v>
      </c>
      <c r="F4106" t="s">
        <v>7786</v>
      </c>
    </row>
    <row r="4107" spans="1:6" x14ac:dyDescent="0.2">
      <c r="A4107" t="s">
        <v>6903</v>
      </c>
      <c r="B4107" t="s">
        <v>7724</v>
      </c>
      <c r="C4107" t="s">
        <v>7725</v>
      </c>
      <c r="D4107" t="s">
        <v>7787</v>
      </c>
      <c r="E4107" t="s">
        <v>7788</v>
      </c>
      <c r="F4107" t="s">
        <v>7789</v>
      </c>
    </row>
    <row r="4108" spans="1:6" x14ac:dyDescent="0.2">
      <c r="A4108" t="s">
        <v>6903</v>
      </c>
      <c r="B4108" t="s">
        <v>7724</v>
      </c>
      <c r="C4108" t="s">
        <v>7725</v>
      </c>
      <c r="D4108" t="s">
        <v>7790</v>
      </c>
      <c r="E4108" t="s">
        <v>7791</v>
      </c>
      <c r="F4108" t="s">
        <v>7792</v>
      </c>
    </row>
    <row r="4109" spans="1:6" x14ac:dyDescent="0.2">
      <c r="A4109" t="s">
        <v>6903</v>
      </c>
      <c r="B4109" t="s">
        <v>7724</v>
      </c>
      <c r="C4109" t="s">
        <v>7725</v>
      </c>
      <c r="D4109" t="s">
        <v>7793</v>
      </c>
      <c r="E4109" t="s">
        <v>7794</v>
      </c>
      <c r="F4109" t="s">
        <v>7795</v>
      </c>
    </row>
    <row r="4110" spans="1:6" x14ac:dyDescent="0.2">
      <c r="A4110" t="s">
        <v>6903</v>
      </c>
      <c r="B4110" t="s">
        <v>7724</v>
      </c>
      <c r="C4110" t="s">
        <v>7725</v>
      </c>
      <c r="D4110" t="s">
        <v>7796</v>
      </c>
      <c r="E4110" t="s">
        <v>7797</v>
      </c>
      <c r="F4110" t="s">
        <v>7798</v>
      </c>
    </row>
    <row r="4111" spans="1:6" x14ac:dyDescent="0.2">
      <c r="A4111" t="s">
        <v>6903</v>
      </c>
      <c r="B4111" t="s">
        <v>7724</v>
      </c>
      <c r="C4111" t="s">
        <v>7725</v>
      </c>
      <c r="D4111" t="s">
        <v>7799</v>
      </c>
      <c r="E4111" t="s">
        <v>7800</v>
      </c>
      <c r="F4111" t="s">
        <v>7801</v>
      </c>
    </row>
    <row r="4112" spans="1:6" x14ac:dyDescent="0.2">
      <c r="A4112" t="s">
        <v>6903</v>
      </c>
      <c r="B4112" t="s">
        <v>7724</v>
      </c>
      <c r="C4112" t="s">
        <v>7725</v>
      </c>
      <c r="D4112" t="s">
        <v>7802</v>
      </c>
      <c r="E4112" t="s">
        <v>7803</v>
      </c>
      <c r="F4112" t="s">
        <v>7804</v>
      </c>
    </row>
    <row r="4113" spans="1:6" x14ac:dyDescent="0.2">
      <c r="A4113" t="s">
        <v>6903</v>
      </c>
      <c r="B4113" t="s">
        <v>7724</v>
      </c>
      <c r="C4113" t="s">
        <v>7725</v>
      </c>
      <c r="D4113" t="s">
        <v>7805</v>
      </c>
      <c r="E4113" t="s">
        <v>7806</v>
      </c>
      <c r="F4113" t="s">
        <v>7807</v>
      </c>
    </row>
    <row r="4114" spans="1:6" x14ac:dyDescent="0.2">
      <c r="A4114" t="s">
        <v>6903</v>
      </c>
      <c r="B4114" t="s">
        <v>7724</v>
      </c>
      <c r="C4114" t="s">
        <v>7725</v>
      </c>
      <c r="D4114" t="s">
        <v>7808</v>
      </c>
      <c r="E4114" t="s">
        <v>7809</v>
      </c>
      <c r="F4114" t="s">
        <v>7810</v>
      </c>
    </row>
    <row r="4115" spans="1:6" x14ac:dyDescent="0.2">
      <c r="A4115" t="s">
        <v>6903</v>
      </c>
      <c r="B4115" t="s">
        <v>7724</v>
      </c>
      <c r="C4115" t="s">
        <v>7725</v>
      </c>
      <c r="D4115" t="s">
        <v>7811</v>
      </c>
      <c r="E4115" t="s">
        <v>7812</v>
      </c>
      <c r="F4115" t="s">
        <v>7813</v>
      </c>
    </row>
    <row r="4116" spans="1:6" x14ac:dyDescent="0.2">
      <c r="A4116" t="s">
        <v>6903</v>
      </c>
      <c r="B4116" t="s">
        <v>7724</v>
      </c>
      <c r="C4116" t="s">
        <v>7725</v>
      </c>
      <c r="D4116" t="s">
        <v>7814</v>
      </c>
      <c r="E4116" t="s">
        <v>7815</v>
      </c>
      <c r="F4116" t="s">
        <v>7816</v>
      </c>
    </row>
    <row r="4117" spans="1:6" x14ac:dyDescent="0.2">
      <c r="A4117" t="s">
        <v>6903</v>
      </c>
      <c r="B4117" t="s">
        <v>7724</v>
      </c>
      <c r="C4117" t="s">
        <v>7725</v>
      </c>
      <c r="D4117" t="s">
        <v>7817</v>
      </c>
      <c r="E4117" t="s">
        <v>7818</v>
      </c>
      <c r="F4117" t="s">
        <v>7819</v>
      </c>
    </row>
    <row r="4118" spans="1:6" x14ac:dyDescent="0.2">
      <c r="A4118" t="s">
        <v>6903</v>
      </c>
      <c r="B4118" t="s">
        <v>7724</v>
      </c>
      <c r="C4118" t="s">
        <v>7725</v>
      </c>
      <c r="D4118" t="s">
        <v>7820</v>
      </c>
      <c r="E4118" t="s">
        <v>7821</v>
      </c>
      <c r="F4118" t="s">
        <v>7822</v>
      </c>
    </row>
    <row r="4119" spans="1:6" x14ac:dyDescent="0.2">
      <c r="A4119" t="s">
        <v>6903</v>
      </c>
      <c r="B4119" t="s">
        <v>7724</v>
      </c>
      <c r="C4119" t="s">
        <v>7725</v>
      </c>
      <c r="D4119" t="s">
        <v>7823</v>
      </c>
      <c r="E4119" t="s">
        <v>7824</v>
      </c>
      <c r="F4119" t="s">
        <v>7825</v>
      </c>
    </row>
    <row r="4120" spans="1:6" x14ac:dyDescent="0.2">
      <c r="A4120" t="s">
        <v>6903</v>
      </c>
      <c r="B4120" t="s">
        <v>7724</v>
      </c>
      <c r="C4120" t="s">
        <v>7725</v>
      </c>
      <c r="D4120" t="s">
        <v>7826</v>
      </c>
      <c r="E4120" t="s">
        <v>7827</v>
      </c>
      <c r="F4120" t="s">
        <v>7828</v>
      </c>
    </row>
    <row r="4121" spans="1:6" x14ac:dyDescent="0.2">
      <c r="A4121" t="s">
        <v>6903</v>
      </c>
      <c r="B4121" t="s">
        <v>7724</v>
      </c>
      <c r="C4121" t="s">
        <v>7725</v>
      </c>
      <c r="D4121" t="s">
        <v>7823</v>
      </c>
      <c r="E4121" t="s">
        <v>7824</v>
      </c>
      <c r="F4121" t="s">
        <v>7825</v>
      </c>
    </row>
    <row r="4122" spans="1:6" x14ac:dyDescent="0.2">
      <c r="A4122" t="s">
        <v>6903</v>
      </c>
      <c r="B4122" t="s">
        <v>7724</v>
      </c>
      <c r="C4122" t="s">
        <v>7725</v>
      </c>
      <c r="D4122" t="s">
        <v>7829</v>
      </c>
      <c r="E4122" t="s">
        <v>7830</v>
      </c>
      <c r="F4122" t="s">
        <v>7831</v>
      </c>
    </row>
    <row r="4123" spans="1:6" x14ac:dyDescent="0.2">
      <c r="A4123" t="s">
        <v>6903</v>
      </c>
      <c r="B4123" t="s">
        <v>7724</v>
      </c>
      <c r="C4123" t="s">
        <v>7725</v>
      </c>
      <c r="D4123" t="s">
        <v>7832</v>
      </c>
      <c r="E4123" t="s">
        <v>7833</v>
      </c>
      <c r="F4123" t="s">
        <v>7834</v>
      </c>
    </row>
    <row r="4124" spans="1:6" x14ac:dyDescent="0.2">
      <c r="A4124" t="s">
        <v>6903</v>
      </c>
      <c r="B4124" t="s">
        <v>7724</v>
      </c>
      <c r="C4124" t="s">
        <v>7725</v>
      </c>
      <c r="D4124" t="s">
        <v>7835</v>
      </c>
      <c r="E4124" t="s">
        <v>7836</v>
      </c>
      <c r="F4124" t="s">
        <v>7837</v>
      </c>
    </row>
    <row r="4125" spans="1:6" x14ac:dyDescent="0.2">
      <c r="A4125" t="s">
        <v>6903</v>
      </c>
      <c r="B4125" t="s">
        <v>7724</v>
      </c>
      <c r="C4125" t="s">
        <v>7725</v>
      </c>
      <c r="D4125" t="s">
        <v>7838</v>
      </c>
      <c r="E4125" t="s">
        <v>7839</v>
      </c>
      <c r="F4125" t="s">
        <v>7840</v>
      </c>
    </row>
    <row r="4126" spans="1:6" x14ac:dyDescent="0.2">
      <c r="A4126" t="s">
        <v>6903</v>
      </c>
      <c r="B4126" t="s">
        <v>7724</v>
      </c>
      <c r="C4126" t="s">
        <v>7725</v>
      </c>
      <c r="D4126" t="s">
        <v>7841</v>
      </c>
      <c r="E4126" t="s">
        <v>7842</v>
      </c>
      <c r="F4126" t="s">
        <v>7843</v>
      </c>
    </row>
    <row r="4127" spans="1:6" x14ac:dyDescent="0.2">
      <c r="A4127" t="s">
        <v>6903</v>
      </c>
      <c r="B4127" t="s">
        <v>7724</v>
      </c>
      <c r="C4127" t="s">
        <v>7725</v>
      </c>
      <c r="D4127" t="s">
        <v>7844</v>
      </c>
      <c r="E4127" t="s">
        <v>7845</v>
      </c>
      <c r="F4127" t="s">
        <v>7846</v>
      </c>
    </row>
    <row r="4128" spans="1:6" x14ac:dyDescent="0.2">
      <c r="A4128" t="s">
        <v>6903</v>
      </c>
      <c r="B4128" t="s">
        <v>7724</v>
      </c>
      <c r="C4128" t="s">
        <v>7725</v>
      </c>
      <c r="D4128" t="s">
        <v>7847</v>
      </c>
      <c r="E4128" t="s">
        <v>7848</v>
      </c>
      <c r="F4128" t="s">
        <v>7849</v>
      </c>
    </row>
    <row r="4129" spans="1:6" x14ac:dyDescent="0.2">
      <c r="A4129" t="s">
        <v>6903</v>
      </c>
      <c r="B4129" t="s">
        <v>7724</v>
      </c>
      <c r="C4129" t="s">
        <v>7725</v>
      </c>
      <c r="D4129" t="s">
        <v>7850</v>
      </c>
      <c r="E4129" t="s">
        <v>7851</v>
      </c>
      <c r="F4129" t="s">
        <v>7852</v>
      </c>
    </row>
    <row r="4130" spans="1:6" x14ac:dyDescent="0.2">
      <c r="A4130" t="s">
        <v>6903</v>
      </c>
      <c r="B4130" t="s">
        <v>7724</v>
      </c>
      <c r="C4130" t="s">
        <v>7725</v>
      </c>
      <c r="D4130" t="s">
        <v>7853</v>
      </c>
      <c r="E4130" t="s">
        <v>7854</v>
      </c>
      <c r="F4130" t="s">
        <v>7855</v>
      </c>
    </row>
    <row r="4131" spans="1:6" x14ac:dyDescent="0.2">
      <c r="A4131" t="s">
        <v>6903</v>
      </c>
      <c r="B4131" t="s">
        <v>7724</v>
      </c>
      <c r="C4131" t="s">
        <v>7725</v>
      </c>
      <c r="D4131" t="s">
        <v>7856</v>
      </c>
      <c r="E4131" t="s">
        <v>7857</v>
      </c>
      <c r="F4131" t="s">
        <v>7858</v>
      </c>
    </row>
    <row r="4132" spans="1:6" x14ac:dyDescent="0.2">
      <c r="A4132" t="s">
        <v>6903</v>
      </c>
      <c r="B4132" t="s">
        <v>7724</v>
      </c>
      <c r="C4132" t="s">
        <v>7725</v>
      </c>
      <c r="D4132" t="s">
        <v>7859</v>
      </c>
      <c r="E4132" t="s">
        <v>7860</v>
      </c>
      <c r="F4132" t="s">
        <v>7861</v>
      </c>
    </row>
    <row r="4133" spans="1:6" x14ac:dyDescent="0.2">
      <c r="A4133" t="s">
        <v>6903</v>
      </c>
      <c r="B4133" t="s">
        <v>7724</v>
      </c>
      <c r="C4133" t="s">
        <v>7725</v>
      </c>
      <c r="D4133" t="s">
        <v>7862</v>
      </c>
      <c r="E4133" t="s">
        <v>7863</v>
      </c>
      <c r="F4133" t="s">
        <v>7864</v>
      </c>
    </row>
    <row r="4134" spans="1:6" x14ac:dyDescent="0.2">
      <c r="A4134" t="s">
        <v>6903</v>
      </c>
      <c r="B4134" t="s">
        <v>7724</v>
      </c>
      <c r="C4134" t="s">
        <v>7725</v>
      </c>
      <c r="D4134" t="s">
        <v>7847</v>
      </c>
      <c r="E4134" t="s">
        <v>7848</v>
      </c>
      <c r="F4134" t="s">
        <v>7849</v>
      </c>
    </row>
    <row r="4135" spans="1:6" x14ac:dyDescent="0.2">
      <c r="A4135" t="s">
        <v>6903</v>
      </c>
      <c r="B4135" t="s">
        <v>7724</v>
      </c>
      <c r="C4135" t="s">
        <v>7725</v>
      </c>
      <c r="D4135" t="s">
        <v>7850</v>
      </c>
      <c r="E4135" t="s">
        <v>7851</v>
      </c>
      <c r="F4135" t="s">
        <v>7852</v>
      </c>
    </row>
    <row r="4136" spans="1:6" x14ac:dyDescent="0.2">
      <c r="A4136" t="s">
        <v>6903</v>
      </c>
      <c r="B4136" t="s">
        <v>7724</v>
      </c>
      <c r="C4136" t="s">
        <v>7725</v>
      </c>
      <c r="D4136" t="s">
        <v>7865</v>
      </c>
      <c r="E4136" t="s">
        <v>7866</v>
      </c>
      <c r="F4136" t="s">
        <v>7867</v>
      </c>
    </row>
    <row r="4137" spans="1:6" x14ac:dyDescent="0.2">
      <c r="A4137" t="s">
        <v>6903</v>
      </c>
      <c r="B4137" t="s">
        <v>7724</v>
      </c>
      <c r="C4137" t="s">
        <v>7725</v>
      </c>
      <c r="D4137" t="s">
        <v>7868</v>
      </c>
      <c r="E4137" t="s">
        <v>7869</v>
      </c>
      <c r="F4137" t="s">
        <v>7870</v>
      </c>
    </row>
    <row r="4138" spans="1:6" x14ac:dyDescent="0.2">
      <c r="A4138" t="s">
        <v>6903</v>
      </c>
      <c r="B4138" t="s">
        <v>7724</v>
      </c>
      <c r="C4138" t="s">
        <v>7725</v>
      </c>
      <c r="D4138" t="s">
        <v>7853</v>
      </c>
      <c r="E4138" t="s">
        <v>7854</v>
      </c>
      <c r="F4138" t="s">
        <v>7855</v>
      </c>
    </row>
    <row r="4139" spans="1:6" x14ac:dyDescent="0.2">
      <c r="A4139" t="s">
        <v>6903</v>
      </c>
      <c r="B4139" t="s">
        <v>7724</v>
      </c>
      <c r="C4139" t="s">
        <v>7725</v>
      </c>
      <c r="D4139" t="s">
        <v>7871</v>
      </c>
      <c r="E4139" t="s">
        <v>7872</v>
      </c>
      <c r="F4139" t="s">
        <v>7873</v>
      </c>
    </row>
    <row r="4140" spans="1:6" x14ac:dyDescent="0.2">
      <c r="A4140" t="s">
        <v>6903</v>
      </c>
      <c r="B4140" t="s">
        <v>7724</v>
      </c>
      <c r="C4140" t="s">
        <v>7725</v>
      </c>
      <c r="D4140" t="s">
        <v>7856</v>
      </c>
      <c r="E4140" t="s">
        <v>7857</v>
      </c>
      <c r="F4140" t="s">
        <v>7858</v>
      </c>
    </row>
    <row r="4141" spans="1:6" x14ac:dyDescent="0.2">
      <c r="A4141" t="s">
        <v>6903</v>
      </c>
      <c r="B4141" t="s">
        <v>7724</v>
      </c>
      <c r="C4141" t="s">
        <v>7725</v>
      </c>
      <c r="D4141" t="s">
        <v>7874</v>
      </c>
      <c r="E4141" t="s">
        <v>7875</v>
      </c>
      <c r="F4141" t="s">
        <v>7876</v>
      </c>
    </row>
    <row r="4142" spans="1:6" x14ac:dyDescent="0.2">
      <c r="A4142" t="s">
        <v>6903</v>
      </c>
      <c r="B4142" t="s">
        <v>7877</v>
      </c>
      <c r="C4142" t="s">
        <v>7878</v>
      </c>
      <c r="D4142" t="s">
        <v>7879</v>
      </c>
      <c r="E4142" t="s">
        <v>7880</v>
      </c>
      <c r="F4142" t="s">
        <v>7881</v>
      </c>
    </row>
    <row r="4143" spans="1:6" x14ac:dyDescent="0.2">
      <c r="A4143" t="s">
        <v>6903</v>
      </c>
      <c r="B4143" t="s">
        <v>7877</v>
      </c>
      <c r="C4143" t="s">
        <v>7878</v>
      </c>
      <c r="D4143" t="s">
        <v>7882</v>
      </c>
      <c r="E4143" t="s">
        <v>7883</v>
      </c>
      <c r="F4143" t="s">
        <v>7884</v>
      </c>
    </row>
    <row r="4144" spans="1:6" x14ac:dyDescent="0.2">
      <c r="A4144" t="s">
        <v>6903</v>
      </c>
      <c r="B4144" t="s">
        <v>7877</v>
      </c>
      <c r="C4144" t="s">
        <v>7878</v>
      </c>
      <c r="D4144" t="s">
        <v>7885</v>
      </c>
      <c r="E4144" t="s">
        <v>7886</v>
      </c>
      <c r="F4144" t="s">
        <v>7887</v>
      </c>
    </row>
    <row r="4145" spans="1:6" x14ac:dyDescent="0.2">
      <c r="A4145" t="s">
        <v>6903</v>
      </c>
      <c r="B4145" t="s">
        <v>7877</v>
      </c>
      <c r="C4145" t="s">
        <v>7878</v>
      </c>
      <c r="D4145" t="s">
        <v>7888</v>
      </c>
      <c r="E4145" t="s">
        <v>7889</v>
      </c>
      <c r="F4145" t="s">
        <v>7890</v>
      </c>
    </row>
    <row r="4146" spans="1:6" x14ac:dyDescent="0.2">
      <c r="A4146" t="s">
        <v>6903</v>
      </c>
      <c r="B4146" t="s">
        <v>7877</v>
      </c>
      <c r="C4146" t="s">
        <v>7878</v>
      </c>
      <c r="D4146" t="s">
        <v>7891</v>
      </c>
      <c r="E4146" t="s">
        <v>7892</v>
      </c>
      <c r="F4146" t="s">
        <v>7893</v>
      </c>
    </row>
    <row r="4147" spans="1:6" x14ac:dyDescent="0.2">
      <c r="A4147" t="s">
        <v>6903</v>
      </c>
      <c r="B4147" t="s">
        <v>7877</v>
      </c>
      <c r="C4147" t="s">
        <v>7878</v>
      </c>
      <c r="D4147" t="s">
        <v>7894</v>
      </c>
      <c r="E4147" t="s">
        <v>7895</v>
      </c>
      <c r="F4147" t="s">
        <v>7896</v>
      </c>
    </row>
    <row r="4148" spans="1:6" x14ac:dyDescent="0.2">
      <c r="A4148" t="s">
        <v>6903</v>
      </c>
      <c r="B4148" t="s">
        <v>7877</v>
      </c>
      <c r="C4148" t="s">
        <v>7878</v>
      </c>
      <c r="D4148" t="s">
        <v>7897</v>
      </c>
      <c r="E4148" t="s">
        <v>7898</v>
      </c>
      <c r="F4148" t="s">
        <v>7899</v>
      </c>
    </row>
    <row r="4149" spans="1:6" x14ac:dyDescent="0.2">
      <c r="A4149" t="s">
        <v>6903</v>
      </c>
      <c r="B4149" t="s">
        <v>7877</v>
      </c>
      <c r="C4149" t="s">
        <v>7878</v>
      </c>
      <c r="D4149" t="s">
        <v>7163</v>
      </c>
      <c r="E4149" t="s">
        <v>7164</v>
      </c>
      <c r="F4149" t="s">
        <v>7900</v>
      </c>
    </row>
    <row r="4150" spans="1:6" x14ac:dyDescent="0.2">
      <c r="A4150" t="s">
        <v>6903</v>
      </c>
      <c r="B4150" t="s">
        <v>7877</v>
      </c>
      <c r="C4150" t="s">
        <v>7878</v>
      </c>
      <c r="D4150" t="s">
        <v>7901</v>
      </c>
      <c r="E4150" t="s">
        <v>7902</v>
      </c>
      <c r="F4150" t="s">
        <v>7903</v>
      </c>
    </row>
    <row r="4151" spans="1:6" x14ac:dyDescent="0.2">
      <c r="A4151" t="s">
        <v>6903</v>
      </c>
      <c r="B4151" t="s">
        <v>7877</v>
      </c>
      <c r="C4151" t="s">
        <v>7878</v>
      </c>
      <c r="D4151" t="s">
        <v>4907</v>
      </c>
      <c r="E4151" t="s">
        <v>4908</v>
      </c>
      <c r="F4151" t="s">
        <v>4909</v>
      </c>
    </row>
    <row r="4152" spans="1:6" x14ac:dyDescent="0.2">
      <c r="A4152" t="s">
        <v>6903</v>
      </c>
      <c r="B4152" t="s">
        <v>7877</v>
      </c>
      <c r="C4152" t="s">
        <v>7878</v>
      </c>
      <c r="D4152" t="s">
        <v>7904</v>
      </c>
      <c r="E4152" t="s">
        <v>7905</v>
      </c>
      <c r="F4152" t="s">
        <v>7906</v>
      </c>
    </row>
    <row r="4153" spans="1:6" x14ac:dyDescent="0.2">
      <c r="A4153" t="s">
        <v>6903</v>
      </c>
      <c r="B4153" t="s">
        <v>7877</v>
      </c>
      <c r="C4153" t="s">
        <v>7878</v>
      </c>
      <c r="D4153" t="s">
        <v>7745</v>
      </c>
      <c r="E4153" t="s">
        <v>7746</v>
      </c>
      <c r="F4153" t="s">
        <v>7747</v>
      </c>
    </row>
    <row r="4154" spans="1:6" x14ac:dyDescent="0.2">
      <c r="A4154" t="s">
        <v>6903</v>
      </c>
      <c r="B4154" t="s">
        <v>7877</v>
      </c>
      <c r="C4154" t="s">
        <v>7878</v>
      </c>
      <c r="D4154" t="s">
        <v>7907</v>
      </c>
      <c r="E4154" t="s">
        <v>7908</v>
      </c>
      <c r="F4154" t="s">
        <v>7909</v>
      </c>
    </row>
    <row r="4155" spans="1:6" x14ac:dyDescent="0.2">
      <c r="A4155" t="s">
        <v>6903</v>
      </c>
      <c r="B4155" t="s">
        <v>7877</v>
      </c>
      <c r="C4155" t="s">
        <v>7878</v>
      </c>
      <c r="D4155" t="s">
        <v>7910</v>
      </c>
      <c r="E4155" t="s">
        <v>7911</v>
      </c>
      <c r="F4155" t="s">
        <v>7912</v>
      </c>
    </row>
    <row r="4156" spans="1:6" x14ac:dyDescent="0.2">
      <c r="A4156" t="s">
        <v>6903</v>
      </c>
      <c r="B4156" t="s">
        <v>7877</v>
      </c>
      <c r="C4156" t="s">
        <v>7878</v>
      </c>
      <c r="D4156" t="s">
        <v>7913</v>
      </c>
      <c r="E4156" t="s">
        <v>7914</v>
      </c>
      <c r="F4156" t="s">
        <v>7915</v>
      </c>
    </row>
    <row r="4157" spans="1:6" x14ac:dyDescent="0.2">
      <c r="A4157" t="s">
        <v>6903</v>
      </c>
      <c r="B4157" t="s">
        <v>7877</v>
      </c>
      <c r="C4157" t="s">
        <v>7878</v>
      </c>
      <c r="D4157" t="s">
        <v>7916</v>
      </c>
      <c r="E4157" t="s">
        <v>7917</v>
      </c>
      <c r="F4157" t="s">
        <v>7918</v>
      </c>
    </row>
    <row r="4158" spans="1:6" x14ac:dyDescent="0.2">
      <c r="A4158" t="s">
        <v>6903</v>
      </c>
      <c r="B4158" t="s">
        <v>7877</v>
      </c>
      <c r="C4158" t="s">
        <v>7878</v>
      </c>
      <c r="D4158" t="s">
        <v>7919</v>
      </c>
      <c r="E4158" t="s">
        <v>7920</v>
      </c>
      <c r="F4158" t="s">
        <v>7921</v>
      </c>
    </row>
    <row r="4159" spans="1:6" x14ac:dyDescent="0.2">
      <c r="A4159" t="s">
        <v>6903</v>
      </c>
      <c r="B4159" t="s">
        <v>7877</v>
      </c>
      <c r="C4159" t="s">
        <v>7878</v>
      </c>
      <c r="D4159" t="s">
        <v>7922</v>
      </c>
      <c r="E4159" t="s">
        <v>7923</v>
      </c>
      <c r="F4159" t="s">
        <v>7924</v>
      </c>
    </row>
    <row r="4160" spans="1:6" x14ac:dyDescent="0.2">
      <c r="A4160" t="s">
        <v>6903</v>
      </c>
      <c r="B4160" t="s">
        <v>7877</v>
      </c>
      <c r="C4160" t="s">
        <v>7878</v>
      </c>
      <c r="D4160" t="s">
        <v>7925</v>
      </c>
      <c r="E4160" t="s">
        <v>7926</v>
      </c>
      <c r="F4160" t="s">
        <v>7927</v>
      </c>
    </row>
    <row r="4161" spans="1:6" x14ac:dyDescent="0.2">
      <c r="A4161" t="s">
        <v>6903</v>
      </c>
      <c r="B4161" t="s">
        <v>7877</v>
      </c>
      <c r="C4161" t="s">
        <v>7878</v>
      </c>
      <c r="D4161" t="s">
        <v>7928</v>
      </c>
      <c r="E4161" t="s">
        <v>7929</v>
      </c>
      <c r="F4161" t="s">
        <v>7930</v>
      </c>
    </row>
    <row r="4162" spans="1:6" x14ac:dyDescent="0.2">
      <c r="A4162" t="s">
        <v>6903</v>
      </c>
      <c r="B4162" t="s">
        <v>7877</v>
      </c>
      <c r="C4162" t="s">
        <v>7878</v>
      </c>
      <c r="D4162" t="s">
        <v>7931</v>
      </c>
      <c r="E4162" t="s">
        <v>7932</v>
      </c>
      <c r="F4162" t="s">
        <v>7933</v>
      </c>
    </row>
    <row r="4163" spans="1:6" x14ac:dyDescent="0.2">
      <c r="A4163" t="s">
        <v>6903</v>
      </c>
      <c r="B4163" t="s">
        <v>7877</v>
      </c>
      <c r="C4163" t="s">
        <v>7878</v>
      </c>
      <c r="D4163" t="s">
        <v>7934</v>
      </c>
      <c r="E4163" t="s">
        <v>7935</v>
      </c>
      <c r="F4163" t="s">
        <v>7936</v>
      </c>
    </row>
    <row r="4164" spans="1:6" x14ac:dyDescent="0.2">
      <c r="A4164" t="s">
        <v>6903</v>
      </c>
      <c r="B4164" t="s">
        <v>7877</v>
      </c>
      <c r="C4164" t="s">
        <v>7878</v>
      </c>
      <c r="D4164" t="s">
        <v>7937</v>
      </c>
      <c r="E4164" t="s">
        <v>7938</v>
      </c>
      <c r="F4164" t="s">
        <v>7939</v>
      </c>
    </row>
    <row r="4165" spans="1:6" x14ac:dyDescent="0.2">
      <c r="A4165" t="s">
        <v>6903</v>
      </c>
      <c r="B4165" t="s">
        <v>7877</v>
      </c>
      <c r="C4165" t="s">
        <v>7878</v>
      </c>
      <c r="D4165" t="s">
        <v>7940</v>
      </c>
      <c r="E4165" t="s">
        <v>7941</v>
      </c>
      <c r="F4165" t="s">
        <v>7942</v>
      </c>
    </row>
    <row r="4166" spans="1:6" x14ac:dyDescent="0.2">
      <c r="A4166" t="s">
        <v>6903</v>
      </c>
      <c r="B4166" t="s">
        <v>7877</v>
      </c>
      <c r="C4166" t="s">
        <v>7878</v>
      </c>
      <c r="D4166" t="s">
        <v>7943</v>
      </c>
      <c r="E4166" t="s">
        <v>7944</v>
      </c>
      <c r="F4166" t="s">
        <v>7945</v>
      </c>
    </row>
    <row r="4167" spans="1:6" x14ac:dyDescent="0.2">
      <c r="A4167" t="s">
        <v>6903</v>
      </c>
      <c r="B4167" t="s">
        <v>7877</v>
      </c>
      <c r="C4167" t="s">
        <v>7878</v>
      </c>
      <c r="D4167" t="s">
        <v>7946</v>
      </c>
      <c r="E4167" t="s">
        <v>7947</v>
      </c>
      <c r="F4167" t="s">
        <v>7948</v>
      </c>
    </row>
    <row r="4168" spans="1:6" x14ac:dyDescent="0.2">
      <c r="A4168" t="s">
        <v>6903</v>
      </c>
      <c r="B4168" t="s">
        <v>7877</v>
      </c>
      <c r="C4168" t="s">
        <v>7878</v>
      </c>
      <c r="D4168" t="s">
        <v>7949</v>
      </c>
      <c r="E4168" t="s">
        <v>7950</v>
      </c>
      <c r="F4168" t="s">
        <v>7951</v>
      </c>
    </row>
    <row r="4169" spans="1:6" x14ac:dyDescent="0.2">
      <c r="A4169" t="s">
        <v>6903</v>
      </c>
      <c r="B4169" t="s">
        <v>7877</v>
      </c>
      <c r="C4169" t="s">
        <v>7878</v>
      </c>
      <c r="D4169" t="s">
        <v>7952</v>
      </c>
      <c r="E4169" t="s">
        <v>7953</v>
      </c>
      <c r="F4169" t="s">
        <v>7954</v>
      </c>
    </row>
    <row r="4170" spans="1:6" x14ac:dyDescent="0.2">
      <c r="A4170" t="s">
        <v>6903</v>
      </c>
      <c r="B4170" t="s">
        <v>7877</v>
      </c>
      <c r="C4170" t="s">
        <v>7878</v>
      </c>
      <c r="D4170" t="s">
        <v>7955</v>
      </c>
      <c r="E4170" t="s">
        <v>7956</v>
      </c>
      <c r="F4170" t="s">
        <v>7957</v>
      </c>
    </row>
    <row r="4171" spans="1:6" x14ac:dyDescent="0.2">
      <c r="A4171" t="s">
        <v>6903</v>
      </c>
      <c r="B4171" t="s">
        <v>7877</v>
      </c>
      <c r="C4171" t="s">
        <v>7878</v>
      </c>
      <c r="D4171" t="s">
        <v>7958</v>
      </c>
      <c r="E4171" t="s">
        <v>7959</v>
      </c>
      <c r="F4171" t="s">
        <v>7960</v>
      </c>
    </row>
    <row r="4172" spans="1:6" x14ac:dyDescent="0.2">
      <c r="A4172" t="s">
        <v>6903</v>
      </c>
      <c r="B4172" t="s">
        <v>7877</v>
      </c>
      <c r="C4172" t="s">
        <v>7878</v>
      </c>
      <c r="D4172" t="s">
        <v>7961</v>
      </c>
      <c r="E4172" t="s">
        <v>7962</v>
      </c>
      <c r="F4172" t="s">
        <v>7963</v>
      </c>
    </row>
    <row r="4173" spans="1:6" x14ac:dyDescent="0.2">
      <c r="A4173" t="s">
        <v>6903</v>
      </c>
      <c r="B4173" t="s">
        <v>7877</v>
      </c>
      <c r="C4173" t="s">
        <v>7878</v>
      </c>
      <c r="D4173" t="s">
        <v>7964</v>
      </c>
      <c r="E4173" t="s">
        <v>7965</v>
      </c>
      <c r="F4173" t="s">
        <v>7966</v>
      </c>
    </row>
    <row r="4174" spans="1:6" x14ac:dyDescent="0.2">
      <c r="A4174" t="s">
        <v>6903</v>
      </c>
      <c r="B4174" t="s">
        <v>7877</v>
      </c>
      <c r="C4174" t="s">
        <v>7878</v>
      </c>
      <c r="D4174" t="s">
        <v>7967</v>
      </c>
      <c r="E4174" t="s">
        <v>7968</v>
      </c>
      <c r="F4174" t="s">
        <v>7969</v>
      </c>
    </row>
    <row r="4175" spans="1:6" x14ac:dyDescent="0.2">
      <c r="A4175" t="s">
        <v>6903</v>
      </c>
      <c r="B4175" t="s">
        <v>7877</v>
      </c>
      <c r="C4175" t="s">
        <v>7878</v>
      </c>
      <c r="D4175" t="s">
        <v>7970</v>
      </c>
      <c r="E4175" t="s">
        <v>7971</v>
      </c>
      <c r="F4175" t="s">
        <v>7972</v>
      </c>
    </row>
    <row r="4176" spans="1:6" x14ac:dyDescent="0.2">
      <c r="A4176" t="s">
        <v>6903</v>
      </c>
      <c r="B4176" t="s">
        <v>7877</v>
      </c>
      <c r="C4176" t="s">
        <v>7878</v>
      </c>
      <c r="D4176" t="s">
        <v>7973</v>
      </c>
      <c r="E4176" t="s">
        <v>7974</v>
      </c>
      <c r="F4176" t="s">
        <v>7975</v>
      </c>
    </row>
    <row r="4177" spans="1:6" x14ac:dyDescent="0.2">
      <c r="A4177" t="s">
        <v>6903</v>
      </c>
      <c r="B4177" t="s">
        <v>7877</v>
      </c>
      <c r="C4177" t="s">
        <v>7878</v>
      </c>
      <c r="D4177" t="s">
        <v>7976</v>
      </c>
      <c r="E4177" t="s">
        <v>7977</v>
      </c>
      <c r="F4177" t="s">
        <v>7978</v>
      </c>
    </row>
    <row r="4178" spans="1:6" x14ac:dyDescent="0.2">
      <c r="A4178" t="s">
        <v>6903</v>
      </c>
      <c r="B4178" t="s">
        <v>7877</v>
      </c>
      <c r="C4178" t="s">
        <v>7878</v>
      </c>
      <c r="D4178" t="s">
        <v>7979</v>
      </c>
      <c r="E4178" t="s">
        <v>7980</v>
      </c>
      <c r="F4178" t="s">
        <v>7981</v>
      </c>
    </row>
    <row r="4179" spans="1:6" x14ac:dyDescent="0.2">
      <c r="A4179" t="s">
        <v>6903</v>
      </c>
      <c r="B4179" t="s">
        <v>7877</v>
      </c>
      <c r="C4179" t="s">
        <v>7878</v>
      </c>
      <c r="D4179" t="s">
        <v>7982</v>
      </c>
      <c r="E4179" t="s">
        <v>7983</v>
      </c>
      <c r="F4179" t="s">
        <v>7984</v>
      </c>
    </row>
    <row r="4180" spans="1:6" x14ac:dyDescent="0.2">
      <c r="A4180" t="s">
        <v>6903</v>
      </c>
      <c r="B4180" t="s">
        <v>7877</v>
      </c>
      <c r="C4180" t="s">
        <v>7878</v>
      </c>
      <c r="D4180" t="s">
        <v>7985</v>
      </c>
      <c r="E4180" t="s">
        <v>7986</v>
      </c>
      <c r="F4180" t="s">
        <v>7987</v>
      </c>
    </row>
    <row r="4181" spans="1:6" x14ac:dyDescent="0.2">
      <c r="A4181" t="s">
        <v>6903</v>
      </c>
      <c r="B4181" t="s">
        <v>7877</v>
      </c>
      <c r="C4181" t="s">
        <v>7878</v>
      </c>
      <c r="D4181" t="s">
        <v>7988</v>
      </c>
      <c r="E4181" t="s">
        <v>7989</v>
      </c>
      <c r="F4181" t="s">
        <v>7990</v>
      </c>
    </row>
    <row r="4182" spans="1:6" x14ac:dyDescent="0.2">
      <c r="A4182" t="s">
        <v>6903</v>
      </c>
      <c r="B4182" t="s">
        <v>7877</v>
      </c>
      <c r="C4182" t="s">
        <v>7878</v>
      </c>
      <c r="D4182" t="s">
        <v>7991</v>
      </c>
      <c r="E4182" t="s">
        <v>7992</v>
      </c>
      <c r="F4182" t="s">
        <v>7993</v>
      </c>
    </row>
    <row r="4183" spans="1:6" x14ac:dyDescent="0.2">
      <c r="A4183" t="s">
        <v>6903</v>
      </c>
      <c r="B4183" t="s">
        <v>7877</v>
      </c>
      <c r="C4183" t="s">
        <v>7878</v>
      </c>
      <c r="D4183" t="s">
        <v>7994</v>
      </c>
      <c r="E4183" t="s">
        <v>7995</v>
      </c>
      <c r="F4183" t="s">
        <v>7996</v>
      </c>
    </row>
    <row r="4184" spans="1:6" x14ac:dyDescent="0.2">
      <c r="A4184" t="s">
        <v>6903</v>
      </c>
      <c r="B4184" t="s">
        <v>7877</v>
      </c>
      <c r="C4184" t="s">
        <v>7878</v>
      </c>
      <c r="D4184" t="s">
        <v>7997</v>
      </c>
      <c r="E4184" t="s">
        <v>7998</v>
      </c>
      <c r="F4184" t="s">
        <v>7999</v>
      </c>
    </row>
    <row r="4185" spans="1:6" x14ac:dyDescent="0.2">
      <c r="A4185" t="s">
        <v>6903</v>
      </c>
      <c r="B4185" t="s">
        <v>7877</v>
      </c>
      <c r="C4185" t="s">
        <v>7878</v>
      </c>
      <c r="D4185" t="s">
        <v>8000</v>
      </c>
      <c r="E4185" t="s">
        <v>8001</v>
      </c>
      <c r="F4185" t="s">
        <v>8002</v>
      </c>
    </row>
    <row r="4186" spans="1:6" x14ac:dyDescent="0.2">
      <c r="A4186" t="s">
        <v>6903</v>
      </c>
      <c r="B4186" t="s">
        <v>7877</v>
      </c>
      <c r="C4186" t="s">
        <v>7878</v>
      </c>
      <c r="D4186" t="s">
        <v>8003</v>
      </c>
      <c r="E4186" t="s">
        <v>8004</v>
      </c>
      <c r="F4186" t="s">
        <v>8005</v>
      </c>
    </row>
    <row r="4187" spans="1:6" x14ac:dyDescent="0.2">
      <c r="A4187" t="s">
        <v>6903</v>
      </c>
      <c r="B4187" t="s">
        <v>7877</v>
      </c>
      <c r="C4187" t="s">
        <v>7878</v>
      </c>
      <c r="D4187" t="s">
        <v>8006</v>
      </c>
      <c r="E4187" t="s">
        <v>8007</v>
      </c>
      <c r="F4187" t="s">
        <v>8008</v>
      </c>
    </row>
    <row r="4188" spans="1:6" x14ac:dyDescent="0.2">
      <c r="A4188" t="s">
        <v>6903</v>
      </c>
      <c r="B4188" t="s">
        <v>7877</v>
      </c>
      <c r="C4188" t="s">
        <v>7878</v>
      </c>
      <c r="D4188" t="s">
        <v>8009</v>
      </c>
      <c r="E4188" t="s">
        <v>8010</v>
      </c>
      <c r="F4188" t="s">
        <v>8011</v>
      </c>
    </row>
    <row r="4189" spans="1:6" x14ac:dyDescent="0.2">
      <c r="A4189" t="s">
        <v>6903</v>
      </c>
      <c r="B4189" t="s">
        <v>7877</v>
      </c>
      <c r="C4189" t="s">
        <v>7878</v>
      </c>
      <c r="D4189" t="s">
        <v>8012</v>
      </c>
      <c r="E4189" t="s">
        <v>8013</v>
      </c>
      <c r="F4189" t="s">
        <v>8014</v>
      </c>
    </row>
    <row r="4190" spans="1:6" x14ac:dyDescent="0.2">
      <c r="A4190" t="s">
        <v>6903</v>
      </c>
      <c r="B4190" t="s">
        <v>7877</v>
      </c>
      <c r="C4190" t="s">
        <v>7878</v>
      </c>
      <c r="D4190" t="s">
        <v>8015</v>
      </c>
      <c r="E4190" t="s">
        <v>8016</v>
      </c>
      <c r="F4190" t="s">
        <v>8017</v>
      </c>
    </row>
    <row r="4191" spans="1:6" x14ac:dyDescent="0.2">
      <c r="A4191" t="s">
        <v>6903</v>
      </c>
      <c r="B4191" t="s">
        <v>7877</v>
      </c>
      <c r="C4191" t="s">
        <v>7878</v>
      </c>
      <c r="D4191" t="s">
        <v>8018</v>
      </c>
      <c r="E4191" t="s">
        <v>8019</v>
      </c>
      <c r="F4191" t="s">
        <v>8020</v>
      </c>
    </row>
    <row r="4192" spans="1:6" x14ac:dyDescent="0.2">
      <c r="A4192" t="s">
        <v>6903</v>
      </c>
      <c r="B4192" t="s">
        <v>7877</v>
      </c>
      <c r="C4192" t="s">
        <v>7878</v>
      </c>
      <c r="D4192" t="s">
        <v>8021</v>
      </c>
      <c r="E4192" t="s">
        <v>8022</v>
      </c>
      <c r="F4192" t="s">
        <v>8023</v>
      </c>
    </row>
    <row r="4193" spans="1:6" x14ac:dyDescent="0.2">
      <c r="A4193" t="s">
        <v>6903</v>
      </c>
      <c r="B4193" t="s">
        <v>7877</v>
      </c>
      <c r="C4193" t="s">
        <v>7878</v>
      </c>
      <c r="D4193" t="s">
        <v>8024</v>
      </c>
      <c r="E4193" t="s">
        <v>8025</v>
      </c>
      <c r="F4193" t="s">
        <v>8026</v>
      </c>
    </row>
    <row r="4194" spans="1:6" x14ac:dyDescent="0.2">
      <c r="A4194" t="s">
        <v>6903</v>
      </c>
      <c r="B4194" t="s">
        <v>7877</v>
      </c>
      <c r="C4194" t="s">
        <v>7878</v>
      </c>
      <c r="D4194" t="s">
        <v>8027</v>
      </c>
      <c r="E4194" t="s">
        <v>8028</v>
      </c>
      <c r="F4194" t="s">
        <v>8029</v>
      </c>
    </row>
    <row r="4195" spans="1:6" x14ac:dyDescent="0.2">
      <c r="A4195" t="s">
        <v>6903</v>
      </c>
      <c r="B4195" t="s">
        <v>7877</v>
      </c>
      <c r="C4195" t="s">
        <v>7878</v>
      </c>
      <c r="D4195" t="s">
        <v>8030</v>
      </c>
      <c r="E4195" t="s">
        <v>8031</v>
      </c>
      <c r="F4195" t="s">
        <v>8032</v>
      </c>
    </row>
    <row r="4196" spans="1:6" x14ac:dyDescent="0.2">
      <c r="A4196" t="s">
        <v>6903</v>
      </c>
      <c r="B4196" t="s">
        <v>7877</v>
      </c>
      <c r="C4196" t="s">
        <v>7878</v>
      </c>
      <c r="D4196" t="s">
        <v>8033</v>
      </c>
      <c r="E4196" t="s">
        <v>8034</v>
      </c>
      <c r="F4196" t="s">
        <v>8035</v>
      </c>
    </row>
    <row r="4197" spans="1:6" x14ac:dyDescent="0.2">
      <c r="A4197" t="s">
        <v>6903</v>
      </c>
      <c r="B4197" t="s">
        <v>7877</v>
      </c>
      <c r="C4197" t="s">
        <v>7878</v>
      </c>
      <c r="D4197" t="s">
        <v>8036</v>
      </c>
      <c r="E4197" t="s">
        <v>8037</v>
      </c>
      <c r="F4197" t="s">
        <v>8038</v>
      </c>
    </row>
    <row r="4198" spans="1:6" x14ac:dyDescent="0.2">
      <c r="A4198" t="s">
        <v>6903</v>
      </c>
      <c r="B4198" t="s">
        <v>7877</v>
      </c>
      <c r="C4198" t="s">
        <v>7878</v>
      </c>
      <c r="D4198" t="s">
        <v>8039</v>
      </c>
      <c r="E4198" t="s">
        <v>8040</v>
      </c>
      <c r="F4198" t="s">
        <v>8041</v>
      </c>
    </row>
    <row r="4199" spans="1:6" x14ac:dyDescent="0.2">
      <c r="A4199" t="s">
        <v>6903</v>
      </c>
      <c r="B4199" t="s">
        <v>7877</v>
      </c>
      <c r="C4199" t="s">
        <v>7878</v>
      </c>
      <c r="D4199" t="s">
        <v>8042</v>
      </c>
      <c r="E4199" t="s">
        <v>8043</v>
      </c>
      <c r="F4199" t="s">
        <v>8044</v>
      </c>
    </row>
    <row r="4200" spans="1:6" x14ac:dyDescent="0.2">
      <c r="A4200" t="s">
        <v>6903</v>
      </c>
      <c r="B4200" t="s">
        <v>7877</v>
      </c>
      <c r="C4200" t="s">
        <v>7878</v>
      </c>
      <c r="D4200" t="s">
        <v>8045</v>
      </c>
      <c r="E4200" t="s">
        <v>8046</v>
      </c>
      <c r="F4200" t="s">
        <v>8047</v>
      </c>
    </row>
    <row r="4201" spans="1:6" x14ac:dyDescent="0.2">
      <c r="A4201" t="s">
        <v>6903</v>
      </c>
      <c r="B4201" t="s">
        <v>7877</v>
      </c>
      <c r="C4201" t="s">
        <v>7878</v>
      </c>
      <c r="D4201" t="s">
        <v>8048</v>
      </c>
      <c r="E4201" t="s">
        <v>8049</v>
      </c>
      <c r="F4201" t="s">
        <v>8050</v>
      </c>
    </row>
    <row r="4202" spans="1:6" x14ac:dyDescent="0.2">
      <c r="A4202" t="s">
        <v>6903</v>
      </c>
      <c r="B4202" t="s">
        <v>7877</v>
      </c>
      <c r="C4202" t="s">
        <v>7878</v>
      </c>
      <c r="D4202" t="s">
        <v>8051</v>
      </c>
      <c r="E4202" t="s">
        <v>8052</v>
      </c>
      <c r="F4202" t="s">
        <v>8053</v>
      </c>
    </row>
    <row r="4203" spans="1:6" x14ac:dyDescent="0.2">
      <c r="A4203" t="s">
        <v>6903</v>
      </c>
      <c r="B4203" t="s">
        <v>7877</v>
      </c>
      <c r="C4203" t="s">
        <v>7878</v>
      </c>
      <c r="D4203" t="s">
        <v>8054</v>
      </c>
      <c r="E4203" t="s">
        <v>8055</v>
      </c>
      <c r="F4203" t="s">
        <v>8056</v>
      </c>
    </row>
    <row r="4204" spans="1:6" x14ac:dyDescent="0.2">
      <c r="A4204" t="s">
        <v>6903</v>
      </c>
      <c r="B4204" t="s">
        <v>7877</v>
      </c>
      <c r="C4204" t="s">
        <v>7878</v>
      </c>
      <c r="D4204" t="s">
        <v>8057</v>
      </c>
      <c r="E4204" t="s">
        <v>8058</v>
      </c>
      <c r="F4204" t="s">
        <v>8059</v>
      </c>
    </row>
    <row r="4205" spans="1:6" x14ac:dyDescent="0.2">
      <c r="A4205" t="s">
        <v>6903</v>
      </c>
      <c r="B4205" t="s">
        <v>7877</v>
      </c>
      <c r="C4205" t="s">
        <v>7878</v>
      </c>
      <c r="D4205" t="s">
        <v>8060</v>
      </c>
      <c r="E4205" t="s">
        <v>8061</v>
      </c>
      <c r="F4205" t="s">
        <v>8062</v>
      </c>
    </row>
    <row r="4206" spans="1:6" x14ac:dyDescent="0.2">
      <c r="A4206" t="s">
        <v>6903</v>
      </c>
      <c r="B4206" t="s">
        <v>7877</v>
      </c>
      <c r="C4206" t="s">
        <v>7878</v>
      </c>
      <c r="D4206" t="s">
        <v>8063</v>
      </c>
      <c r="E4206" t="s">
        <v>8064</v>
      </c>
      <c r="F4206" t="s">
        <v>8065</v>
      </c>
    </row>
    <row r="4207" spans="1:6" x14ac:dyDescent="0.2">
      <c r="A4207" t="s">
        <v>6903</v>
      </c>
      <c r="B4207" t="s">
        <v>7877</v>
      </c>
      <c r="C4207" t="s">
        <v>7878</v>
      </c>
      <c r="D4207" t="s">
        <v>8066</v>
      </c>
      <c r="E4207" t="s">
        <v>8067</v>
      </c>
      <c r="F4207" t="s">
        <v>8068</v>
      </c>
    </row>
    <row r="4208" spans="1:6" x14ac:dyDescent="0.2">
      <c r="A4208" t="s">
        <v>6903</v>
      </c>
      <c r="B4208" t="s">
        <v>7877</v>
      </c>
      <c r="C4208" t="s">
        <v>7878</v>
      </c>
      <c r="D4208" t="s">
        <v>8069</v>
      </c>
      <c r="E4208" t="s">
        <v>8070</v>
      </c>
      <c r="F4208" t="s">
        <v>8071</v>
      </c>
    </row>
    <row r="4209" spans="1:6" x14ac:dyDescent="0.2">
      <c r="A4209" t="s">
        <v>6903</v>
      </c>
      <c r="B4209" t="s">
        <v>7877</v>
      </c>
      <c r="C4209" t="s">
        <v>7878</v>
      </c>
      <c r="D4209" t="s">
        <v>8072</v>
      </c>
      <c r="E4209" t="s">
        <v>8073</v>
      </c>
      <c r="F4209" t="s">
        <v>8074</v>
      </c>
    </row>
    <row r="4210" spans="1:6" x14ac:dyDescent="0.2">
      <c r="A4210" t="s">
        <v>6903</v>
      </c>
      <c r="B4210" t="s">
        <v>7877</v>
      </c>
      <c r="C4210" t="s">
        <v>7878</v>
      </c>
      <c r="D4210" t="s">
        <v>8075</v>
      </c>
      <c r="E4210" t="s">
        <v>8076</v>
      </c>
      <c r="F4210" t="s">
        <v>8077</v>
      </c>
    </row>
    <row r="4211" spans="1:6" x14ac:dyDescent="0.2">
      <c r="A4211" t="s">
        <v>6903</v>
      </c>
      <c r="B4211" t="s">
        <v>7877</v>
      </c>
      <c r="C4211" t="s">
        <v>7878</v>
      </c>
      <c r="D4211" t="s">
        <v>8078</v>
      </c>
      <c r="E4211" t="s">
        <v>8079</v>
      </c>
      <c r="F4211" t="s">
        <v>8080</v>
      </c>
    </row>
    <row r="4212" spans="1:6" x14ac:dyDescent="0.2">
      <c r="A4212" t="s">
        <v>6903</v>
      </c>
      <c r="B4212" t="s">
        <v>7877</v>
      </c>
      <c r="C4212" t="s">
        <v>7878</v>
      </c>
      <c r="D4212" t="s">
        <v>8081</v>
      </c>
      <c r="E4212" t="s">
        <v>8082</v>
      </c>
      <c r="F4212" t="s">
        <v>8083</v>
      </c>
    </row>
    <row r="4213" spans="1:6" x14ac:dyDescent="0.2">
      <c r="A4213" t="s">
        <v>6903</v>
      </c>
      <c r="B4213" t="s">
        <v>7877</v>
      </c>
      <c r="C4213" t="s">
        <v>7878</v>
      </c>
      <c r="D4213" t="s">
        <v>8084</v>
      </c>
      <c r="E4213" t="s">
        <v>8085</v>
      </c>
      <c r="F4213" t="s">
        <v>8086</v>
      </c>
    </row>
    <row r="4214" spans="1:6" x14ac:dyDescent="0.2">
      <c r="A4214" t="s">
        <v>6903</v>
      </c>
      <c r="B4214" t="s">
        <v>7877</v>
      </c>
      <c r="C4214" t="s">
        <v>7878</v>
      </c>
      <c r="D4214" t="s">
        <v>8087</v>
      </c>
      <c r="E4214" t="s">
        <v>8088</v>
      </c>
      <c r="F4214" t="s">
        <v>8089</v>
      </c>
    </row>
    <row r="4215" spans="1:6" x14ac:dyDescent="0.2">
      <c r="A4215" t="s">
        <v>6903</v>
      </c>
      <c r="B4215" t="s">
        <v>7877</v>
      </c>
      <c r="C4215" t="s">
        <v>7878</v>
      </c>
      <c r="D4215" t="s">
        <v>8090</v>
      </c>
      <c r="E4215" t="s">
        <v>8091</v>
      </c>
      <c r="F4215" t="s">
        <v>8092</v>
      </c>
    </row>
    <row r="4216" spans="1:6" x14ac:dyDescent="0.2">
      <c r="A4216" t="s">
        <v>6903</v>
      </c>
      <c r="B4216" t="s">
        <v>8093</v>
      </c>
      <c r="C4216" t="s">
        <v>8094</v>
      </c>
      <c r="D4216" t="s">
        <v>8095</v>
      </c>
      <c r="E4216" t="s">
        <v>8096</v>
      </c>
      <c r="F4216" t="s">
        <v>8097</v>
      </c>
    </row>
    <row r="4217" spans="1:6" x14ac:dyDescent="0.2">
      <c r="A4217" t="s">
        <v>6903</v>
      </c>
      <c r="B4217" t="s">
        <v>8093</v>
      </c>
      <c r="C4217" t="s">
        <v>8094</v>
      </c>
      <c r="D4217" t="s">
        <v>8098</v>
      </c>
      <c r="E4217" t="s">
        <v>8099</v>
      </c>
      <c r="F4217" t="s">
        <v>8100</v>
      </c>
    </row>
    <row r="4218" spans="1:6" x14ac:dyDescent="0.2">
      <c r="A4218" t="s">
        <v>6903</v>
      </c>
      <c r="B4218" t="s">
        <v>8093</v>
      </c>
      <c r="C4218" t="s">
        <v>8094</v>
      </c>
      <c r="D4218" t="s">
        <v>8101</v>
      </c>
      <c r="E4218" t="s">
        <v>8102</v>
      </c>
      <c r="F4218" t="s">
        <v>8103</v>
      </c>
    </row>
    <row r="4219" spans="1:6" x14ac:dyDescent="0.2">
      <c r="A4219" t="s">
        <v>6903</v>
      </c>
      <c r="B4219" t="s">
        <v>8093</v>
      </c>
      <c r="C4219" t="s">
        <v>8094</v>
      </c>
      <c r="D4219" t="s">
        <v>8104</v>
      </c>
      <c r="E4219" t="s">
        <v>8105</v>
      </c>
      <c r="F4219" t="s">
        <v>8106</v>
      </c>
    </row>
    <row r="4220" spans="1:6" x14ac:dyDescent="0.2">
      <c r="A4220" t="s">
        <v>6903</v>
      </c>
      <c r="B4220" t="s">
        <v>8093</v>
      </c>
      <c r="C4220" t="s">
        <v>8094</v>
      </c>
      <c r="D4220" t="s">
        <v>8107</v>
      </c>
      <c r="E4220" t="s">
        <v>8108</v>
      </c>
      <c r="F4220" t="s">
        <v>8109</v>
      </c>
    </row>
    <row r="4221" spans="1:6" x14ac:dyDescent="0.2">
      <c r="A4221" t="s">
        <v>6903</v>
      </c>
      <c r="B4221" t="s">
        <v>8093</v>
      </c>
      <c r="C4221" t="s">
        <v>8094</v>
      </c>
      <c r="D4221" t="s">
        <v>8110</v>
      </c>
      <c r="E4221" t="s">
        <v>8111</v>
      </c>
      <c r="F4221" t="s">
        <v>8112</v>
      </c>
    </row>
    <row r="4222" spans="1:6" x14ac:dyDescent="0.2">
      <c r="A4222" t="s">
        <v>6903</v>
      </c>
      <c r="B4222" t="s">
        <v>8093</v>
      </c>
      <c r="C4222" t="s">
        <v>8094</v>
      </c>
      <c r="D4222" t="s">
        <v>8113</v>
      </c>
      <c r="E4222" t="s">
        <v>8114</v>
      </c>
      <c r="F4222" t="s">
        <v>8115</v>
      </c>
    </row>
    <row r="4223" spans="1:6" x14ac:dyDescent="0.2">
      <c r="A4223" t="s">
        <v>6903</v>
      </c>
      <c r="B4223" t="s">
        <v>8093</v>
      </c>
      <c r="C4223" t="s">
        <v>8094</v>
      </c>
      <c r="D4223" t="s">
        <v>8116</v>
      </c>
      <c r="E4223" t="s">
        <v>8117</v>
      </c>
      <c r="F4223" t="s">
        <v>8118</v>
      </c>
    </row>
    <row r="4224" spans="1:6" x14ac:dyDescent="0.2">
      <c r="A4224" t="s">
        <v>6903</v>
      </c>
      <c r="B4224" t="s">
        <v>8093</v>
      </c>
      <c r="C4224" t="s">
        <v>8094</v>
      </c>
      <c r="D4224" t="s">
        <v>8119</v>
      </c>
      <c r="E4224" t="s">
        <v>8120</v>
      </c>
      <c r="F4224" t="s">
        <v>8121</v>
      </c>
    </row>
    <row r="4225" spans="1:6" x14ac:dyDescent="0.2">
      <c r="A4225" t="s">
        <v>6903</v>
      </c>
      <c r="B4225" t="s">
        <v>8093</v>
      </c>
      <c r="C4225" t="s">
        <v>8094</v>
      </c>
      <c r="D4225" t="s">
        <v>8122</v>
      </c>
      <c r="E4225" t="s">
        <v>8123</v>
      </c>
      <c r="F4225" t="s">
        <v>8124</v>
      </c>
    </row>
    <row r="4226" spans="1:6" x14ac:dyDescent="0.2">
      <c r="A4226" t="s">
        <v>6903</v>
      </c>
      <c r="B4226" t="s">
        <v>8093</v>
      </c>
      <c r="C4226" t="s">
        <v>8094</v>
      </c>
      <c r="D4226" t="s">
        <v>8125</v>
      </c>
      <c r="E4226" t="s">
        <v>8126</v>
      </c>
      <c r="F4226" t="s">
        <v>8127</v>
      </c>
    </row>
    <row r="4227" spans="1:6" x14ac:dyDescent="0.2">
      <c r="A4227" t="s">
        <v>6903</v>
      </c>
      <c r="B4227" t="s">
        <v>8093</v>
      </c>
      <c r="C4227" t="s">
        <v>8094</v>
      </c>
      <c r="D4227" t="s">
        <v>8128</v>
      </c>
      <c r="E4227" t="s">
        <v>8129</v>
      </c>
      <c r="F4227" t="s">
        <v>8130</v>
      </c>
    </row>
    <row r="4228" spans="1:6" x14ac:dyDescent="0.2">
      <c r="A4228" t="s">
        <v>6903</v>
      </c>
      <c r="B4228" t="s">
        <v>8093</v>
      </c>
      <c r="C4228" t="s">
        <v>8094</v>
      </c>
      <c r="D4228" t="s">
        <v>8131</v>
      </c>
      <c r="E4228" t="s">
        <v>8132</v>
      </c>
      <c r="F4228" t="s">
        <v>8133</v>
      </c>
    </row>
    <row r="4229" spans="1:6" x14ac:dyDescent="0.2">
      <c r="A4229" t="s">
        <v>6903</v>
      </c>
      <c r="B4229" t="s">
        <v>8093</v>
      </c>
      <c r="C4229" t="s">
        <v>8094</v>
      </c>
      <c r="D4229" t="s">
        <v>8134</v>
      </c>
      <c r="E4229" t="s">
        <v>8135</v>
      </c>
      <c r="F4229" t="s">
        <v>8136</v>
      </c>
    </row>
    <row r="4230" spans="1:6" x14ac:dyDescent="0.2">
      <c r="A4230" t="s">
        <v>6903</v>
      </c>
      <c r="B4230" t="s">
        <v>8093</v>
      </c>
      <c r="C4230" t="s">
        <v>8094</v>
      </c>
      <c r="D4230" t="s">
        <v>8137</v>
      </c>
      <c r="E4230" t="s">
        <v>8138</v>
      </c>
      <c r="F4230" t="s">
        <v>8139</v>
      </c>
    </row>
    <row r="4231" spans="1:6" x14ac:dyDescent="0.2">
      <c r="A4231" t="s">
        <v>6903</v>
      </c>
      <c r="B4231" t="s">
        <v>8093</v>
      </c>
      <c r="C4231" t="s">
        <v>8094</v>
      </c>
      <c r="D4231" t="s">
        <v>8140</v>
      </c>
      <c r="E4231" t="s">
        <v>8141</v>
      </c>
      <c r="F4231" t="s">
        <v>8142</v>
      </c>
    </row>
    <row r="4232" spans="1:6" x14ac:dyDescent="0.2">
      <c r="A4232" t="s">
        <v>6903</v>
      </c>
      <c r="B4232" t="s">
        <v>8093</v>
      </c>
      <c r="C4232" t="s">
        <v>8094</v>
      </c>
      <c r="D4232" t="s">
        <v>8143</v>
      </c>
      <c r="E4232" t="s">
        <v>8144</v>
      </c>
      <c r="F4232" t="s">
        <v>8145</v>
      </c>
    </row>
    <row r="4233" spans="1:6" x14ac:dyDescent="0.2">
      <c r="A4233" t="s">
        <v>6903</v>
      </c>
      <c r="B4233" t="s">
        <v>8093</v>
      </c>
      <c r="C4233" t="s">
        <v>8094</v>
      </c>
      <c r="D4233" t="s">
        <v>8146</v>
      </c>
      <c r="E4233" t="s">
        <v>8147</v>
      </c>
      <c r="F4233" t="s">
        <v>8148</v>
      </c>
    </row>
    <row r="4234" spans="1:6" x14ac:dyDescent="0.2">
      <c r="A4234" t="s">
        <v>6903</v>
      </c>
      <c r="B4234" t="s">
        <v>8093</v>
      </c>
      <c r="C4234" t="s">
        <v>8094</v>
      </c>
      <c r="D4234" t="s">
        <v>8149</v>
      </c>
      <c r="E4234" t="s">
        <v>8150</v>
      </c>
      <c r="F4234" t="s">
        <v>8151</v>
      </c>
    </row>
    <row r="4235" spans="1:6" x14ac:dyDescent="0.2">
      <c r="A4235" t="s">
        <v>6903</v>
      </c>
      <c r="B4235" t="s">
        <v>8093</v>
      </c>
      <c r="C4235" t="s">
        <v>8094</v>
      </c>
      <c r="D4235" t="s">
        <v>8152</v>
      </c>
      <c r="E4235" t="s">
        <v>8153</v>
      </c>
      <c r="F4235" t="s">
        <v>8154</v>
      </c>
    </row>
    <row r="4236" spans="1:6" x14ac:dyDescent="0.2">
      <c r="A4236" t="s">
        <v>6903</v>
      </c>
      <c r="B4236" t="s">
        <v>8093</v>
      </c>
      <c r="C4236" t="s">
        <v>8094</v>
      </c>
      <c r="D4236" t="s">
        <v>8155</v>
      </c>
      <c r="E4236" t="s">
        <v>8156</v>
      </c>
      <c r="F4236" t="s">
        <v>8157</v>
      </c>
    </row>
    <row r="4237" spans="1:6" x14ac:dyDescent="0.2">
      <c r="A4237" t="s">
        <v>6903</v>
      </c>
      <c r="B4237" t="s">
        <v>8093</v>
      </c>
      <c r="C4237" t="s">
        <v>8094</v>
      </c>
      <c r="D4237" t="s">
        <v>8158</v>
      </c>
      <c r="E4237" t="s">
        <v>8159</v>
      </c>
      <c r="F4237" t="s">
        <v>8160</v>
      </c>
    </row>
    <row r="4238" spans="1:6" x14ac:dyDescent="0.2">
      <c r="A4238" t="s">
        <v>6903</v>
      </c>
      <c r="B4238" t="s">
        <v>8093</v>
      </c>
      <c r="C4238" t="s">
        <v>8094</v>
      </c>
      <c r="D4238" t="s">
        <v>8161</v>
      </c>
      <c r="E4238" t="s">
        <v>8162</v>
      </c>
      <c r="F4238" t="s">
        <v>8163</v>
      </c>
    </row>
    <row r="4239" spans="1:6" x14ac:dyDescent="0.2">
      <c r="A4239" t="s">
        <v>6903</v>
      </c>
      <c r="B4239" t="s">
        <v>8093</v>
      </c>
      <c r="C4239" t="s">
        <v>8094</v>
      </c>
      <c r="D4239" t="s">
        <v>8164</v>
      </c>
      <c r="E4239" t="s">
        <v>8165</v>
      </c>
      <c r="F4239" t="s">
        <v>8166</v>
      </c>
    </row>
    <row r="4240" spans="1:6" x14ac:dyDescent="0.2">
      <c r="A4240" t="s">
        <v>6903</v>
      </c>
      <c r="B4240" t="s">
        <v>8093</v>
      </c>
      <c r="C4240" t="s">
        <v>8094</v>
      </c>
      <c r="D4240" t="s">
        <v>8167</v>
      </c>
      <c r="E4240" t="s">
        <v>8168</v>
      </c>
      <c r="F4240" t="s">
        <v>8169</v>
      </c>
    </row>
    <row r="4241" spans="1:6" x14ac:dyDescent="0.2">
      <c r="A4241" t="s">
        <v>6903</v>
      </c>
      <c r="B4241" t="s">
        <v>8093</v>
      </c>
      <c r="C4241" t="s">
        <v>8094</v>
      </c>
      <c r="D4241" t="s">
        <v>8170</v>
      </c>
      <c r="E4241" t="s">
        <v>8171</v>
      </c>
      <c r="F4241" t="s">
        <v>8172</v>
      </c>
    </row>
    <row r="4242" spans="1:6" x14ac:dyDescent="0.2">
      <c r="A4242" t="s">
        <v>6903</v>
      </c>
      <c r="B4242" t="s">
        <v>8093</v>
      </c>
      <c r="C4242" t="s">
        <v>8094</v>
      </c>
      <c r="D4242" t="s">
        <v>8173</v>
      </c>
      <c r="E4242" t="s">
        <v>8174</v>
      </c>
      <c r="F4242" t="s">
        <v>8175</v>
      </c>
    </row>
    <row r="4243" spans="1:6" x14ac:dyDescent="0.2">
      <c r="A4243" t="s">
        <v>6903</v>
      </c>
      <c r="B4243" t="s">
        <v>8093</v>
      </c>
      <c r="C4243" t="s">
        <v>8094</v>
      </c>
      <c r="D4243" t="s">
        <v>8176</v>
      </c>
      <c r="E4243" t="s">
        <v>8177</v>
      </c>
      <c r="F4243" t="s">
        <v>8178</v>
      </c>
    </row>
    <row r="4244" spans="1:6" x14ac:dyDescent="0.2">
      <c r="A4244" t="s">
        <v>6903</v>
      </c>
      <c r="B4244" t="s">
        <v>8093</v>
      </c>
      <c r="C4244" t="s">
        <v>8094</v>
      </c>
      <c r="D4244" t="s">
        <v>8179</v>
      </c>
      <c r="E4244" t="s">
        <v>8180</v>
      </c>
      <c r="F4244" t="s">
        <v>8181</v>
      </c>
    </row>
    <row r="4245" spans="1:6" x14ac:dyDescent="0.2">
      <c r="A4245" t="s">
        <v>6903</v>
      </c>
      <c r="B4245" t="s">
        <v>8093</v>
      </c>
      <c r="C4245" t="s">
        <v>8094</v>
      </c>
      <c r="D4245" t="s">
        <v>8182</v>
      </c>
      <c r="E4245" t="s">
        <v>8183</v>
      </c>
      <c r="F4245" t="s">
        <v>8184</v>
      </c>
    </row>
    <row r="4246" spans="1:6" x14ac:dyDescent="0.2">
      <c r="A4246" t="s">
        <v>6903</v>
      </c>
      <c r="B4246" t="s">
        <v>8093</v>
      </c>
      <c r="C4246" t="s">
        <v>8094</v>
      </c>
      <c r="D4246" t="s">
        <v>8185</v>
      </c>
      <c r="E4246" t="s">
        <v>8186</v>
      </c>
      <c r="F4246" t="s">
        <v>8187</v>
      </c>
    </row>
    <row r="4247" spans="1:6" x14ac:dyDescent="0.2">
      <c r="A4247" t="s">
        <v>6903</v>
      </c>
      <c r="B4247" t="s">
        <v>8093</v>
      </c>
      <c r="C4247" t="s">
        <v>8094</v>
      </c>
      <c r="D4247" t="s">
        <v>2218</v>
      </c>
      <c r="E4247" t="s">
        <v>2219</v>
      </c>
      <c r="F4247" t="s">
        <v>2220</v>
      </c>
    </row>
    <row r="4248" spans="1:6" x14ac:dyDescent="0.2">
      <c r="A4248" t="s">
        <v>6903</v>
      </c>
      <c r="B4248" t="s">
        <v>8093</v>
      </c>
      <c r="C4248" t="s">
        <v>8094</v>
      </c>
      <c r="D4248" t="s">
        <v>8188</v>
      </c>
      <c r="E4248" t="s">
        <v>8189</v>
      </c>
      <c r="F4248" t="s">
        <v>8190</v>
      </c>
    </row>
    <row r="4249" spans="1:6" x14ac:dyDescent="0.2">
      <c r="A4249" t="s">
        <v>6903</v>
      </c>
      <c r="B4249" t="s">
        <v>8093</v>
      </c>
      <c r="C4249" t="s">
        <v>8094</v>
      </c>
      <c r="D4249" t="s">
        <v>8191</v>
      </c>
      <c r="E4249" t="s">
        <v>8192</v>
      </c>
      <c r="F4249" t="s">
        <v>8193</v>
      </c>
    </row>
    <row r="4250" spans="1:6" x14ac:dyDescent="0.2">
      <c r="A4250" t="s">
        <v>6903</v>
      </c>
      <c r="B4250" t="s">
        <v>8093</v>
      </c>
      <c r="C4250" t="s">
        <v>8094</v>
      </c>
      <c r="D4250" t="s">
        <v>8194</v>
      </c>
      <c r="E4250" t="s">
        <v>8195</v>
      </c>
      <c r="F4250" t="s">
        <v>8196</v>
      </c>
    </row>
    <row r="4251" spans="1:6" x14ac:dyDescent="0.2">
      <c r="A4251" t="s">
        <v>6903</v>
      </c>
      <c r="B4251" t="s">
        <v>8093</v>
      </c>
      <c r="C4251" t="s">
        <v>8094</v>
      </c>
      <c r="D4251" t="s">
        <v>8197</v>
      </c>
      <c r="E4251" t="s">
        <v>8198</v>
      </c>
      <c r="F4251" t="s">
        <v>8199</v>
      </c>
    </row>
    <row r="4252" spans="1:6" x14ac:dyDescent="0.2">
      <c r="A4252" t="s">
        <v>6903</v>
      </c>
      <c r="B4252" t="s">
        <v>8093</v>
      </c>
      <c r="C4252" t="s">
        <v>8094</v>
      </c>
      <c r="D4252" t="s">
        <v>8200</v>
      </c>
      <c r="E4252" t="s">
        <v>8201</v>
      </c>
      <c r="F4252" t="s">
        <v>8202</v>
      </c>
    </row>
    <row r="4253" spans="1:6" x14ac:dyDescent="0.2">
      <c r="A4253" t="s">
        <v>6903</v>
      </c>
      <c r="B4253" t="s">
        <v>8093</v>
      </c>
      <c r="C4253" t="s">
        <v>8094</v>
      </c>
      <c r="D4253" t="s">
        <v>8203</v>
      </c>
      <c r="E4253" t="s">
        <v>8204</v>
      </c>
      <c r="F4253" t="s">
        <v>8205</v>
      </c>
    </row>
    <row r="4254" spans="1:6" x14ac:dyDescent="0.2">
      <c r="A4254" t="s">
        <v>6903</v>
      </c>
      <c r="B4254" t="s">
        <v>8093</v>
      </c>
      <c r="C4254" t="s">
        <v>8094</v>
      </c>
      <c r="D4254" t="s">
        <v>8206</v>
      </c>
      <c r="E4254" t="s">
        <v>8207</v>
      </c>
      <c r="F4254" t="s">
        <v>8208</v>
      </c>
    </row>
    <row r="4255" spans="1:6" x14ac:dyDescent="0.2">
      <c r="A4255" t="s">
        <v>6903</v>
      </c>
      <c r="B4255" t="s">
        <v>8093</v>
      </c>
      <c r="C4255" t="s">
        <v>8094</v>
      </c>
      <c r="D4255" t="s">
        <v>8209</v>
      </c>
      <c r="E4255" t="s">
        <v>8210</v>
      </c>
      <c r="F4255" t="s">
        <v>8211</v>
      </c>
    </row>
    <row r="4256" spans="1:6" x14ac:dyDescent="0.2">
      <c r="A4256" t="s">
        <v>6903</v>
      </c>
      <c r="B4256" t="s">
        <v>8093</v>
      </c>
      <c r="C4256" t="s">
        <v>8094</v>
      </c>
      <c r="D4256" t="s">
        <v>8212</v>
      </c>
      <c r="E4256" t="s">
        <v>8213</v>
      </c>
      <c r="F4256" t="s">
        <v>8214</v>
      </c>
    </row>
    <row r="4257" spans="1:6" x14ac:dyDescent="0.2">
      <c r="A4257" t="s">
        <v>6903</v>
      </c>
      <c r="B4257" t="s">
        <v>8093</v>
      </c>
      <c r="C4257" t="s">
        <v>8094</v>
      </c>
      <c r="D4257" t="s">
        <v>8215</v>
      </c>
      <c r="E4257" t="s">
        <v>8216</v>
      </c>
      <c r="F4257" t="s">
        <v>8217</v>
      </c>
    </row>
    <row r="4258" spans="1:6" x14ac:dyDescent="0.2">
      <c r="A4258" t="s">
        <v>6903</v>
      </c>
      <c r="B4258" t="s">
        <v>8093</v>
      </c>
      <c r="C4258" t="s">
        <v>8094</v>
      </c>
      <c r="D4258" t="s">
        <v>8218</v>
      </c>
      <c r="E4258" t="s">
        <v>8219</v>
      </c>
      <c r="F4258" t="s">
        <v>8220</v>
      </c>
    </row>
    <row r="4259" spans="1:6" x14ac:dyDescent="0.2">
      <c r="A4259" t="s">
        <v>6903</v>
      </c>
      <c r="B4259" t="s">
        <v>8093</v>
      </c>
      <c r="C4259" t="s">
        <v>8094</v>
      </c>
      <c r="D4259" t="s">
        <v>8221</v>
      </c>
      <c r="E4259" t="s">
        <v>8222</v>
      </c>
      <c r="F4259" t="s">
        <v>8223</v>
      </c>
    </row>
    <row r="4260" spans="1:6" x14ac:dyDescent="0.2">
      <c r="A4260" t="s">
        <v>6903</v>
      </c>
      <c r="B4260" t="s">
        <v>8093</v>
      </c>
      <c r="C4260" t="s">
        <v>8094</v>
      </c>
      <c r="D4260" t="s">
        <v>8224</v>
      </c>
      <c r="E4260" t="s">
        <v>8225</v>
      </c>
      <c r="F4260" t="s">
        <v>8226</v>
      </c>
    </row>
    <row r="4261" spans="1:6" x14ac:dyDescent="0.2">
      <c r="A4261" t="s">
        <v>6903</v>
      </c>
      <c r="B4261" t="s">
        <v>8093</v>
      </c>
      <c r="C4261" t="s">
        <v>8094</v>
      </c>
      <c r="D4261" t="s">
        <v>8227</v>
      </c>
      <c r="E4261" t="s">
        <v>8228</v>
      </c>
      <c r="F4261" t="s">
        <v>8229</v>
      </c>
    </row>
    <row r="4262" spans="1:6" x14ac:dyDescent="0.2">
      <c r="A4262" t="s">
        <v>6903</v>
      </c>
      <c r="B4262" t="s">
        <v>8093</v>
      </c>
      <c r="C4262" t="s">
        <v>8094</v>
      </c>
      <c r="D4262" t="s">
        <v>8230</v>
      </c>
      <c r="E4262" t="s">
        <v>8231</v>
      </c>
      <c r="F4262" t="s">
        <v>8232</v>
      </c>
    </row>
    <row r="4263" spans="1:6" x14ac:dyDescent="0.2">
      <c r="A4263" t="s">
        <v>6903</v>
      </c>
      <c r="B4263" t="s">
        <v>8093</v>
      </c>
      <c r="C4263" t="s">
        <v>8094</v>
      </c>
      <c r="D4263" t="s">
        <v>8233</v>
      </c>
      <c r="E4263" t="s">
        <v>8234</v>
      </c>
      <c r="F4263" t="s">
        <v>8235</v>
      </c>
    </row>
    <row r="4264" spans="1:6" x14ac:dyDescent="0.2">
      <c r="A4264" t="s">
        <v>6903</v>
      </c>
      <c r="B4264" t="s">
        <v>8093</v>
      </c>
      <c r="C4264" t="s">
        <v>8094</v>
      </c>
      <c r="D4264" t="s">
        <v>8236</v>
      </c>
      <c r="E4264" t="s">
        <v>8237</v>
      </c>
      <c r="F4264" t="s">
        <v>8238</v>
      </c>
    </row>
    <row r="4265" spans="1:6" x14ac:dyDescent="0.2">
      <c r="A4265" t="s">
        <v>6903</v>
      </c>
      <c r="B4265" t="s">
        <v>8093</v>
      </c>
      <c r="C4265" t="s">
        <v>8094</v>
      </c>
      <c r="D4265" t="s">
        <v>8239</v>
      </c>
      <c r="E4265" t="s">
        <v>8240</v>
      </c>
      <c r="F4265" t="s">
        <v>8241</v>
      </c>
    </row>
    <row r="4266" spans="1:6" x14ac:dyDescent="0.2">
      <c r="A4266" t="s">
        <v>6903</v>
      </c>
      <c r="B4266" t="s">
        <v>8093</v>
      </c>
      <c r="C4266" t="s">
        <v>8094</v>
      </c>
      <c r="D4266" t="s">
        <v>8242</v>
      </c>
      <c r="E4266" t="s">
        <v>8243</v>
      </c>
      <c r="F4266" t="s">
        <v>8244</v>
      </c>
    </row>
    <row r="4267" spans="1:6" x14ac:dyDescent="0.2">
      <c r="A4267" t="s">
        <v>6903</v>
      </c>
      <c r="B4267" t="s">
        <v>8093</v>
      </c>
      <c r="C4267" t="s">
        <v>8094</v>
      </c>
      <c r="D4267" t="s">
        <v>8245</v>
      </c>
      <c r="E4267" t="s">
        <v>8246</v>
      </c>
      <c r="F4267" t="s">
        <v>8247</v>
      </c>
    </row>
    <row r="4268" spans="1:6" x14ac:dyDescent="0.2">
      <c r="A4268" t="s">
        <v>6903</v>
      </c>
      <c r="B4268" t="s">
        <v>8093</v>
      </c>
      <c r="C4268" t="s">
        <v>8094</v>
      </c>
      <c r="D4268" t="s">
        <v>8248</v>
      </c>
      <c r="E4268" t="s">
        <v>8249</v>
      </c>
      <c r="F4268" t="s">
        <v>8250</v>
      </c>
    </row>
    <row r="4269" spans="1:6" x14ac:dyDescent="0.2">
      <c r="A4269" t="s">
        <v>6903</v>
      </c>
      <c r="B4269" t="s">
        <v>8093</v>
      </c>
      <c r="C4269" t="s">
        <v>8094</v>
      </c>
      <c r="D4269" t="s">
        <v>8251</v>
      </c>
      <c r="E4269" t="s">
        <v>8252</v>
      </c>
      <c r="F4269" t="s">
        <v>8253</v>
      </c>
    </row>
    <row r="4270" spans="1:6" x14ac:dyDescent="0.2">
      <c r="A4270" t="s">
        <v>6903</v>
      </c>
      <c r="B4270" t="s">
        <v>8093</v>
      </c>
      <c r="C4270" t="s">
        <v>8094</v>
      </c>
      <c r="D4270" t="s">
        <v>8254</v>
      </c>
      <c r="E4270" t="s">
        <v>8255</v>
      </c>
      <c r="F4270" t="s">
        <v>8256</v>
      </c>
    </row>
    <row r="4271" spans="1:6" x14ac:dyDescent="0.2">
      <c r="A4271" t="s">
        <v>6903</v>
      </c>
      <c r="B4271" t="s">
        <v>8093</v>
      </c>
      <c r="C4271" t="s">
        <v>8094</v>
      </c>
      <c r="D4271" t="s">
        <v>8257</v>
      </c>
      <c r="E4271" t="s">
        <v>8258</v>
      </c>
      <c r="F4271" t="s">
        <v>8259</v>
      </c>
    </row>
    <row r="4272" spans="1:6" x14ac:dyDescent="0.2">
      <c r="A4272" t="s">
        <v>6903</v>
      </c>
      <c r="B4272" t="s">
        <v>8093</v>
      </c>
      <c r="C4272" t="s">
        <v>8094</v>
      </c>
      <c r="D4272" t="s">
        <v>8260</v>
      </c>
      <c r="E4272" t="s">
        <v>8261</v>
      </c>
      <c r="F4272" t="s">
        <v>8262</v>
      </c>
    </row>
    <row r="4273" spans="1:6" x14ac:dyDescent="0.2">
      <c r="A4273" t="s">
        <v>6903</v>
      </c>
      <c r="B4273" t="s">
        <v>8093</v>
      </c>
      <c r="C4273" t="s">
        <v>8094</v>
      </c>
      <c r="D4273" t="s">
        <v>8263</v>
      </c>
      <c r="E4273" t="s">
        <v>8264</v>
      </c>
      <c r="F4273" t="s">
        <v>8265</v>
      </c>
    </row>
    <row r="4274" spans="1:6" x14ac:dyDescent="0.2">
      <c r="A4274" t="s">
        <v>6903</v>
      </c>
      <c r="B4274" t="s">
        <v>8093</v>
      </c>
      <c r="C4274" t="s">
        <v>8094</v>
      </c>
      <c r="D4274" t="s">
        <v>8266</v>
      </c>
      <c r="E4274" t="s">
        <v>8267</v>
      </c>
      <c r="F4274" t="s">
        <v>8268</v>
      </c>
    </row>
    <row r="4275" spans="1:6" x14ac:dyDescent="0.2">
      <c r="A4275" t="s">
        <v>6903</v>
      </c>
      <c r="B4275" t="s">
        <v>8093</v>
      </c>
      <c r="C4275" t="s">
        <v>8094</v>
      </c>
      <c r="D4275" t="s">
        <v>8269</v>
      </c>
      <c r="E4275" t="s">
        <v>8270</v>
      </c>
      <c r="F4275" t="s">
        <v>8271</v>
      </c>
    </row>
    <row r="4276" spans="1:6" x14ac:dyDescent="0.2">
      <c r="A4276" t="s">
        <v>6903</v>
      </c>
      <c r="B4276" t="s">
        <v>8093</v>
      </c>
      <c r="C4276" t="s">
        <v>8094</v>
      </c>
      <c r="D4276" t="s">
        <v>8272</v>
      </c>
      <c r="E4276" t="s">
        <v>8273</v>
      </c>
      <c r="F4276" t="s">
        <v>8274</v>
      </c>
    </row>
    <row r="4277" spans="1:6" x14ac:dyDescent="0.2">
      <c r="A4277" t="s">
        <v>6903</v>
      </c>
      <c r="B4277" t="s">
        <v>8093</v>
      </c>
      <c r="C4277" t="s">
        <v>8094</v>
      </c>
      <c r="D4277" t="s">
        <v>8275</v>
      </c>
      <c r="E4277" t="s">
        <v>8276</v>
      </c>
      <c r="F4277" t="s">
        <v>8277</v>
      </c>
    </row>
    <row r="4278" spans="1:6" x14ac:dyDescent="0.2">
      <c r="A4278" t="s">
        <v>6903</v>
      </c>
      <c r="B4278" t="s">
        <v>8093</v>
      </c>
      <c r="C4278" t="s">
        <v>8094</v>
      </c>
      <c r="D4278" t="s">
        <v>8278</v>
      </c>
      <c r="E4278" t="s">
        <v>8279</v>
      </c>
      <c r="F4278" t="s">
        <v>8280</v>
      </c>
    </row>
    <row r="4279" spans="1:6" x14ac:dyDescent="0.2">
      <c r="A4279" t="s">
        <v>6903</v>
      </c>
      <c r="B4279" t="s">
        <v>8093</v>
      </c>
      <c r="C4279" t="s">
        <v>8094</v>
      </c>
      <c r="D4279" t="s">
        <v>8281</v>
      </c>
      <c r="E4279" t="s">
        <v>8282</v>
      </c>
      <c r="F4279" t="s">
        <v>8283</v>
      </c>
    </row>
    <row r="4280" spans="1:6" x14ac:dyDescent="0.2">
      <c r="A4280" t="s">
        <v>6903</v>
      </c>
      <c r="B4280" t="s">
        <v>8093</v>
      </c>
      <c r="C4280" t="s">
        <v>8094</v>
      </c>
      <c r="D4280" t="s">
        <v>8284</v>
      </c>
      <c r="E4280" t="s">
        <v>8285</v>
      </c>
      <c r="F4280" t="s">
        <v>8286</v>
      </c>
    </row>
    <row r="4281" spans="1:6" x14ac:dyDescent="0.2">
      <c r="A4281" t="s">
        <v>6903</v>
      </c>
      <c r="B4281" t="s">
        <v>8093</v>
      </c>
      <c r="C4281" t="s">
        <v>8094</v>
      </c>
      <c r="D4281" t="s">
        <v>8287</v>
      </c>
      <c r="E4281" t="s">
        <v>8288</v>
      </c>
      <c r="F4281" t="s">
        <v>8289</v>
      </c>
    </row>
    <row r="4282" spans="1:6" x14ac:dyDescent="0.2">
      <c r="A4282" t="s">
        <v>6903</v>
      </c>
      <c r="B4282" t="s">
        <v>8093</v>
      </c>
      <c r="C4282" t="s">
        <v>8094</v>
      </c>
      <c r="D4282" t="s">
        <v>8290</v>
      </c>
      <c r="E4282" t="s">
        <v>8291</v>
      </c>
      <c r="F4282" t="s">
        <v>8292</v>
      </c>
    </row>
    <row r="4283" spans="1:6" x14ac:dyDescent="0.2">
      <c r="A4283" t="s">
        <v>6903</v>
      </c>
      <c r="B4283" t="s">
        <v>8093</v>
      </c>
      <c r="C4283" t="s">
        <v>8094</v>
      </c>
      <c r="D4283" t="s">
        <v>8293</v>
      </c>
      <c r="E4283" t="s">
        <v>8294</v>
      </c>
      <c r="F4283" t="s">
        <v>8295</v>
      </c>
    </row>
    <row r="4284" spans="1:6" x14ac:dyDescent="0.2">
      <c r="A4284" t="s">
        <v>6903</v>
      </c>
      <c r="B4284" t="s">
        <v>8093</v>
      </c>
      <c r="C4284" t="s">
        <v>8094</v>
      </c>
      <c r="D4284" t="s">
        <v>8296</v>
      </c>
      <c r="E4284" t="s">
        <v>8297</v>
      </c>
      <c r="F4284" t="s">
        <v>8298</v>
      </c>
    </row>
    <row r="4285" spans="1:6" x14ac:dyDescent="0.2">
      <c r="A4285" t="s">
        <v>6903</v>
      </c>
      <c r="B4285" t="s">
        <v>8093</v>
      </c>
      <c r="C4285" t="s">
        <v>8094</v>
      </c>
      <c r="D4285" t="s">
        <v>8299</v>
      </c>
      <c r="E4285" t="s">
        <v>8300</v>
      </c>
      <c r="F4285" t="s">
        <v>8301</v>
      </c>
    </row>
    <row r="4286" spans="1:6" x14ac:dyDescent="0.2">
      <c r="A4286" t="s">
        <v>6903</v>
      </c>
      <c r="B4286" t="s">
        <v>8093</v>
      </c>
      <c r="C4286" t="s">
        <v>8094</v>
      </c>
      <c r="D4286" t="s">
        <v>8302</v>
      </c>
      <c r="E4286" t="s">
        <v>8303</v>
      </c>
      <c r="F4286" t="s">
        <v>8304</v>
      </c>
    </row>
    <row r="4287" spans="1:6" x14ac:dyDescent="0.2">
      <c r="A4287" t="s">
        <v>6903</v>
      </c>
      <c r="B4287" t="s">
        <v>8093</v>
      </c>
      <c r="C4287" t="s">
        <v>8094</v>
      </c>
      <c r="D4287" t="s">
        <v>8305</v>
      </c>
      <c r="E4287" t="s">
        <v>8306</v>
      </c>
      <c r="F4287" t="s">
        <v>8307</v>
      </c>
    </row>
    <row r="4288" spans="1:6" x14ac:dyDescent="0.2">
      <c r="A4288" t="s">
        <v>6903</v>
      </c>
      <c r="B4288" t="s">
        <v>8093</v>
      </c>
      <c r="C4288" t="s">
        <v>8094</v>
      </c>
      <c r="D4288" t="s">
        <v>8308</v>
      </c>
      <c r="E4288" t="s">
        <v>8309</v>
      </c>
      <c r="F4288" t="s">
        <v>8310</v>
      </c>
    </row>
    <row r="4289" spans="1:6" x14ac:dyDescent="0.2">
      <c r="A4289" t="s">
        <v>6903</v>
      </c>
      <c r="B4289" t="s">
        <v>8093</v>
      </c>
      <c r="C4289" t="s">
        <v>8094</v>
      </c>
      <c r="D4289" t="s">
        <v>8311</v>
      </c>
      <c r="E4289" t="s">
        <v>8312</v>
      </c>
      <c r="F4289" t="s">
        <v>8313</v>
      </c>
    </row>
    <row r="4290" spans="1:6" x14ac:dyDescent="0.2">
      <c r="A4290" t="s">
        <v>6903</v>
      </c>
      <c r="B4290" t="s">
        <v>8093</v>
      </c>
      <c r="C4290" t="s">
        <v>8094</v>
      </c>
      <c r="D4290" t="s">
        <v>8314</v>
      </c>
      <c r="E4290" t="s">
        <v>8315</v>
      </c>
      <c r="F4290" t="s">
        <v>8316</v>
      </c>
    </row>
    <row r="4291" spans="1:6" x14ac:dyDescent="0.2">
      <c r="A4291" t="s">
        <v>6903</v>
      </c>
      <c r="B4291" t="s">
        <v>8093</v>
      </c>
      <c r="C4291" t="s">
        <v>8094</v>
      </c>
      <c r="D4291" t="s">
        <v>8317</v>
      </c>
      <c r="E4291" t="s">
        <v>8318</v>
      </c>
      <c r="F4291" t="s">
        <v>8319</v>
      </c>
    </row>
    <row r="4292" spans="1:6" x14ac:dyDescent="0.2">
      <c r="A4292" t="s">
        <v>6903</v>
      </c>
      <c r="B4292" t="s">
        <v>8093</v>
      </c>
      <c r="C4292" t="s">
        <v>8094</v>
      </c>
      <c r="D4292" t="s">
        <v>8320</v>
      </c>
      <c r="E4292" t="s">
        <v>8321</v>
      </c>
      <c r="F4292" t="s">
        <v>8322</v>
      </c>
    </row>
    <row r="4293" spans="1:6" x14ac:dyDescent="0.2">
      <c r="A4293" t="s">
        <v>6903</v>
      </c>
      <c r="B4293" t="s">
        <v>8093</v>
      </c>
      <c r="C4293" t="s">
        <v>8094</v>
      </c>
      <c r="D4293" t="s">
        <v>8323</v>
      </c>
      <c r="E4293" t="s">
        <v>8324</v>
      </c>
      <c r="F4293" t="s">
        <v>8325</v>
      </c>
    </row>
    <row r="4294" spans="1:6" x14ac:dyDescent="0.2">
      <c r="A4294" t="s">
        <v>6903</v>
      </c>
      <c r="B4294" t="s">
        <v>8093</v>
      </c>
      <c r="C4294" t="s">
        <v>8094</v>
      </c>
      <c r="D4294" t="s">
        <v>8326</v>
      </c>
      <c r="E4294" t="s">
        <v>8327</v>
      </c>
      <c r="F4294" t="s">
        <v>8328</v>
      </c>
    </row>
    <row r="4295" spans="1:6" x14ac:dyDescent="0.2">
      <c r="A4295" t="s">
        <v>6903</v>
      </c>
      <c r="B4295" t="s">
        <v>8093</v>
      </c>
      <c r="C4295" t="s">
        <v>8094</v>
      </c>
      <c r="D4295" t="s">
        <v>8329</v>
      </c>
      <c r="E4295" t="s">
        <v>8330</v>
      </c>
      <c r="F4295" t="s">
        <v>8331</v>
      </c>
    </row>
    <row r="4296" spans="1:6" x14ac:dyDescent="0.2">
      <c r="A4296" t="s">
        <v>6903</v>
      </c>
      <c r="B4296" t="s">
        <v>8093</v>
      </c>
      <c r="C4296" t="s">
        <v>8094</v>
      </c>
      <c r="D4296" t="s">
        <v>8332</v>
      </c>
      <c r="E4296" t="s">
        <v>8333</v>
      </c>
      <c r="F4296" t="s">
        <v>8334</v>
      </c>
    </row>
    <row r="4297" spans="1:6" x14ac:dyDescent="0.2">
      <c r="A4297" t="s">
        <v>6903</v>
      </c>
      <c r="B4297" t="s">
        <v>8093</v>
      </c>
      <c r="C4297" t="s">
        <v>8094</v>
      </c>
      <c r="D4297" t="s">
        <v>8335</v>
      </c>
      <c r="E4297" t="s">
        <v>8336</v>
      </c>
      <c r="F4297" t="s">
        <v>8337</v>
      </c>
    </row>
    <row r="4298" spans="1:6" x14ac:dyDescent="0.2">
      <c r="A4298" t="s">
        <v>6903</v>
      </c>
      <c r="B4298" t="s">
        <v>8093</v>
      </c>
      <c r="C4298" t="s">
        <v>8094</v>
      </c>
      <c r="D4298" t="s">
        <v>8338</v>
      </c>
      <c r="E4298" t="s">
        <v>8339</v>
      </c>
      <c r="F4298" t="s">
        <v>8340</v>
      </c>
    </row>
    <row r="4299" spans="1:6" x14ac:dyDescent="0.2">
      <c r="A4299" t="s">
        <v>6903</v>
      </c>
      <c r="B4299" t="s">
        <v>8093</v>
      </c>
      <c r="C4299" t="s">
        <v>8094</v>
      </c>
      <c r="D4299" t="s">
        <v>8341</v>
      </c>
      <c r="E4299" t="s">
        <v>8342</v>
      </c>
      <c r="F4299" t="s">
        <v>8343</v>
      </c>
    </row>
    <row r="4300" spans="1:6" x14ac:dyDescent="0.2">
      <c r="A4300" t="s">
        <v>6903</v>
      </c>
      <c r="B4300" t="s">
        <v>8093</v>
      </c>
      <c r="C4300" t="s">
        <v>8094</v>
      </c>
      <c r="D4300" t="s">
        <v>8344</v>
      </c>
      <c r="E4300" t="s">
        <v>8345</v>
      </c>
      <c r="F4300" t="s">
        <v>8346</v>
      </c>
    </row>
    <row r="4301" spans="1:6" x14ac:dyDescent="0.2">
      <c r="A4301" t="s">
        <v>6903</v>
      </c>
      <c r="B4301" t="s">
        <v>8093</v>
      </c>
      <c r="C4301" t="s">
        <v>8094</v>
      </c>
      <c r="D4301" t="s">
        <v>8347</v>
      </c>
      <c r="E4301" t="s">
        <v>8348</v>
      </c>
      <c r="F4301" t="s">
        <v>8349</v>
      </c>
    </row>
    <row r="4302" spans="1:6" x14ac:dyDescent="0.2">
      <c r="A4302" t="s">
        <v>6903</v>
      </c>
      <c r="B4302" t="s">
        <v>8093</v>
      </c>
      <c r="C4302" t="s">
        <v>8094</v>
      </c>
      <c r="D4302" t="s">
        <v>8350</v>
      </c>
      <c r="E4302" t="s">
        <v>8351</v>
      </c>
      <c r="F4302" t="s">
        <v>8352</v>
      </c>
    </row>
    <row r="4303" spans="1:6" x14ac:dyDescent="0.2">
      <c r="A4303" t="s">
        <v>6903</v>
      </c>
      <c r="B4303" t="s">
        <v>8093</v>
      </c>
      <c r="C4303" t="s">
        <v>8094</v>
      </c>
      <c r="D4303" t="s">
        <v>8353</v>
      </c>
      <c r="E4303" t="s">
        <v>8354</v>
      </c>
      <c r="F4303" t="s">
        <v>8355</v>
      </c>
    </row>
    <row r="4304" spans="1:6" x14ac:dyDescent="0.2">
      <c r="A4304" t="s">
        <v>6903</v>
      </c>
      <c r="B4304" t="s">
        <v>8093</v>
      </c>
      <c r="C4304" t="s">
        <v>8094</v>
      </c>
      <c r="D4304" t="s">
        <v>8356</v>
      </c>
      <c r="E4304" t="s">
        <v>8357</v>
      </c>
      <c r="F4304" t="s">
        <v>8358</v>
      </c>
    </row>
    <row r="4305" spans="1:6" x14ac:dyDescent="0.2">
      <c r="A4305" t="s">
        <v>6903</v>
      </c>
      <c r="B4305" t="s">
        <v>8093</v>
      </c>
      <c r="C4305" t="s">
        <v>8094</v>
      </c>
      <c r="D4305" t="s">
        <v>8359</v>
      </c>
      <c r="E4305" t="s">
        <v>8360</v>
      </c>
      <c r="F4305" t="s">
        <v>8361</v>
      </c>
    </row>
    <row r="4306" spans="1:6" x14ac:dyDescent="0.2">
      <c r="A4306" t="s">
        <v>6903</v>
      </c>
      <c r="B4306" t="s">
        <v>8093</v>
      </c>
      <c r="C4306" t="s">
        <v>8094</v>
      </c>
      <c r="D4306" t="s">
        <v>8362</v>
      </c>
      <c r="E4306" t="s">
        <v>8363</v>
      </c>
      <c r="F4306" t="s">
        <v>8364</v>
      </c>
    </row>
    <row r="4307" spans="1:6" x14ac:dyDescent="0.2">
      <c r="A4307" t="s">
        <v>6903</v>
      </c>
      <c r="B4307" t="s">
        <v>8093</v>
      </c>
      <c r="C4307" t="s">
        <v>8094</v>
      </c>
      <c r="D4307" t="s">
        <v>8365</v>
      </c>
      <c r="E4307" t="s">
        <v>8366</v>
      </c>
      <c r="F4307" t="s">
        <v>8367</v>
      </c>
    </row>
    <row r="4308" spans="1:6" x14ac:dyDescent="0.2">
      <c r="A4308" t="s">
        <v>6903</v>
      </c>
      <c r="B4308" t="s">
        <v>8093</v>
      </c>
      <c r="C4308" t="s">
        <v>8094</v>
      </c>
      <c r="D4308" t="s">
        <v>8368</v>
      </c>
      <c r="E4308" t="s">
        <v>8369</v>
      </c>
      <c r="F4308" t="s">
        <v>8370</v>
      </c>
    </row>
    <row r="4309" spans="1:6" x14ac:dyDescent="0.2">
      <c r="A4309" t="s">
        <v>6903</v>
      </c>
      <c r="B4309" t="s">
        <v>8093</v>
      </c>
      <c r="C4309" t="s">
        <v>8094</v>
      </c>
      <c r="D4309" t="s">
        <v>8371</v>
      </c>
      <c r="E4309" t="s">
        <v>8372</v>
      </c>
      <c r="F4309" t="s">
        <v>8373</v>
      </c>
    </row>
    <row r="4310" spans="1:6" x14ac:dyDescent="0.2">
      <c r="A4310" t="s">
        <v>6903</v>
      </c>
      <c r="B4310" t="s">
        <v>8093</v>
      </c>
      <c r="C4310" t="s">
        <v>8094</v>
      </c>
      <c r="D4310" t="s">
        <v>8374</v>
      </c>
      <c r="E4310" t="s">
        <v>8375</v>
      </c>
      <c r="F4310" t="s">
        <v>8376</v>
      </c>
    </row>
    <row r="4311" spans="1:6" x14ac:dyDescent="0.2">
      <c r="A4311" t="s">
        <v>6903</v>
      </c>
      <c r="B4311" t="s">
        <v>8093</v>
      </c>
      <c r="C4311" t="s">
        <v>8094</v>
      </c>
      <c r="D4311" t="s">
        <v>8377</v>
      </c>
      <c r="E4311" t="s">
        <v>8378</v>
      </c>
      <c r="F4311" t="s">
        <v>8379</v>
      </c>
    </row>
    <row r="4312" spans="1:6" x14ac:dyDescent="0.2">
      <c r="A4312" t="s">
        <v>6903</v>
      </c>
      <c r="B4312" t="s">
        <v>8093</v>
      </c>
      <c r="C4312" t="s">
        <v>8094</v>
      </c>
      <c r="D4312" t="s">
        <v>8380</v>
      </c>
      <c r="E4312" t="s">
        <v>8381</v>
      </c>
      <c r="F4312" t="s">
        <v>8382</v>
      </c>
    </row>
    <row r="4313" spans="1:6" x14ac:dyDescent="0.2">
      <c r="A4313" t="s">
        <v>6903</v>
      </c>
      <c r="B4313" t="s">
        <v>8093</v>
      </c>
      <c r="C4313" t="s">
        <v>8094</v>
      </c>
      <c r="D4313" t="s">
        <v>8383</v>
      </c>
      <c r="E4313" t="s">
        <v>8384</v>
      </c>
      <c r="F4313" t="s">
        <v>8385</v>
      </c>
    </row>
    <row r="4314" spans="1:6" x14ac:dyDescent="0.2">
      <c r="A4314" t="s">
        <v>6903</v>
      </c>
      <c r="B4314" t="s">
        <v>8093</v>
      </c>
      <c r="C4314" t="s">
        <v>8094</v>
      </c>
      <c r="D4314" t="s">
        <v>8386</v>
      </c>
      <c r="E4314" t="s">
        <v>8387</v>
      </c>
      <c r="F4314" t="s">
        <v>8388</v>
      </c>
    </row>
    <row r="4315" spans="1:6" x14ac:dyDescent="0.2">
      <c r="A4315" t="s">
        <v>6903</v>
      </c>
      <c r="B4315" t="s">
        <v>8093</v>
      </c>
      <c r="C4315" t="s">
        <v>8094</v>
      </c>
      <c r="D4315" t="s">
        <v>8389</v>
      </c>
      <c r="E4315" t="s">
        <v>8390</v>
      </c>
      <c r="F4315" t="s">
        <v>8391</v>
      </c>
    </row>
    <row r="4316" spans="1:6" x14ac:dyDescent="0.2">
      <c r="A4316" t="s">
        <v>6903</v>
      </c>
      <c r="B4316" t="s">
        <v>8093</v>
      </c>
      <c r="C4316" t="s">
        <v>8094</v>
      </c>
      <c r="D4316" t="s">
        <v>8392</v>
      </c>
      <c r="E4316" t="s">
        <v>8393</v>
      </c>
      <c r="F4316" t="s">
        <v>8394</v>
      </c>
    </row>
    <row r="4317" spans="1:6" x14ac:dyDescent="0.2">
      <c r="A4317" t="s">
        <v>6903</v>
      </c>
      <c r="B4317" t="s">
        <v>8093</v>
      </c>
      <c r="C4317" t="s">
        <v>8094</v>
      </c>
      <c r="D4317" t="s">
        <v>8395</v>
      </c>
      <c r="E4317" t="s">
        <v>8396</v>
      </c>
      <c r="F4317" t="s">
        <v>8397</v>
      </c>
    </row>
    <row r="4318" spans="1:6" x14ac:dyDescent="0.2">
      <c r="A4318" t="s">
        <v>6903</v>
      </c>
      <c r="B4318" t="s">
        <v>8093</v>
      </c>
      <c r="C4318" t="s">
        <v>8094</v>
      </c>
      <c r="D4318" t="s">
        <v>8398</v>
      </c>
      <c r="E4318" t="s">
        <v>8399</v>
      </c>
      <c r="F4318" t="s">
        <v>8400</v>
      </c>
    </row>
    <row r="4319" spans="1:6" x14ac:dyDescent="0.2">
      <c r="A4319" t="s">
        <v>6903</v>
      </c>
      <c r="B4319" t="s">
        <v>8093</v>
      </c>
      <c r="C4319" t="s">
        <v>8094</v>
      </c>
      <c r="D4319" t="s">
        <v>8401</v>
      </c>
      <c r="E4319" t="s">
        <v>8402</v>
      </c>
      <c r="F4319" t="s">
        <v>8403</v>
      </c>
    </row>
    <row r="4320" spans="1:6" x14ac:dyDescent="0.2">
      <c r="A4320" t="s">
        <v>6903</v>
      </c>
      <c r="B4320" t="s">
        <v>8093</v>
      </c>
      <c r="C4320" t="s">
        <v>8094</v>
      </c>
      <c r="D4320" t="s">
        <v>8380</v>
      </c>
      <c r="E4320" t="s">
        <v>8381</v>
      </c>
      <c r="F4320" t="s">
        <v>8382</v>
      </c>
    </row>
    <row r="4321" spans="1:6" x14ac:dyDescent="0.2">
      <c r="A4321" t="s">
        <v>6903</v>
      </c>
      <c r="B4321" t="s">
        <v>8093</v>
      </c>
      <c r="C4321" t="s">
        <v>8094</v>
      </c>
      <c r="D4321" t="s">
        <v>8383</v>
      </c>
      <c r="E4321" t="s">
        <v>8384</v>
      </c>
      <c r="F4321" t="s">
        <v>8385</v>
      </c>
    </row>
    <row r="4322" spans="1:6" x14ac:dyDescent="0.2">
      <c r="A4322" t="s">
        <v>6903</v>
      </c>
      <c r="B4322" t="s">
        <v>8093</v>
      </c>
      <c r="C4322" t="s">
        <v>8094</v>
      </c>
      <c r="D4322" t="s">
        <v>8386</v>
      </c>
      <c r="E4322" t="s">
        <v>8387</v>
      </c>
      <c r="F4322" t="s">
        <v>8388</v>
      </c>
    </row>
    <row r="4323" spans="1:6" x14ac:dyDescent="0.2">
      <c r="A4323" t="s">
        <v>6903</v>
      </c>
      <c r="B4323" t="s">
        <v>8093</v>
      </c>
      <c r="C4323" t="s">
        <v>8094</v>
      </c>
      <c r="D4323" t="s">
        <v>8389</v>
      </c>
      <c r="E4323" t="s">
        <v>8390</v>
      </c>
      <c r="F4323" t="s">
        <v>8391</v>
      </c>
    </row>
    <row r="4324" spans="1:6" x14ac:dyDescent="0.2">
      <c r="A4324" t="s">
        <v>6903</v>
      </c>
      <c r="B4324" t="s">
        <v>8093</v>
      </c>
      <c r="C4324" t="s">
        <v>8094</v>
      </c>
      <c r="D4324" t="s">
        <v>8341</v>
      </c>
      <c r="E4324" t="s">
        <v>8342</v>
      </c>
      <c r="F4324" t="s">
        <v>8343</v>
      </c>
    </row>
    <row r="4325" spans="1:6" x14ac:dyDescent="0.2">
      <c r="A4325" t="s">
        <v>6903</v>
      </c>
      <c r="B4325" t="s">
        <v>8093</v>
      </c>
      <c r="C4325" t="s">
        <v>8094</v>
      </c>
      <c r="D4325" t="s">
        <v>8344</v>
      </c>
      <c r="E4325" t="s">
        <v>8345</v>
      </c>
      <c r="F4325" t="s">
        <v>8346</v>
      </c>
    </row>
    <row r="4326" spans="1:6" x14ac:dyDescent="0.2">
      <c r="A4326" t="s">
        <v>6903</v>
      </c>
      <c r="B4326" t="s">
        <v>8093</v>
      </c>
      <c r="C4326" t="s">
        <v>8094</v>
      </c>
      <c r="D4326" t="s">
        <v>8347</v>
      </c>
      <c r="E4326" t="s">
        <v>8348</v>
      </c>
      <c r="F4326" t="s">
        <v>8349</v>
      </c>
    </row>
    <row r="4327" spans="1:6" x14ac:dyDescent="0.2">
      <c r="A4327" t="s">
        <v>6903</v>
      </c>
      <c r="B4327" t="s">
        <v>8093</v>
      </c>
      <c r="C4327" t="s">
        <v>8094</v>
      </c>
      <c r="D4327" t="s">
        <v>8404</v>
      </c>
      <c r="E4327" t="s">
        <v>8405</v>
      </c>
      <c r="F4327" t="s">
        <v>8406</v>
      </c>
    </row>
    <row r="4328" spans="1:6" x14ac:dyDescent="0.2">
      <c r="A4328" t="s">
        <v>6903</v>
      </c>
      <c r="B4328" t="s">
        <v>8093</v>
      </c>
      <c r="C4328" t="s">
        <v>8094</v>
      </c>
      <c r="D4328" t="s">
        <v>8407</v>
      </c>
      <c r="E4328" t="s">
        <v>8408</v>
      </c>
      <c r="F4328" t="s">
        <v>8409</v>
      </c>
    </row>
    <row r="4329" spans="1:6" x14ac:dyDescent="0.2">
      <c r="A4329" t="s">
        <v>6903</v>
      </c>
      <c r="B4329" t="s">
        <v>8093</v>
      </c>
      <c r="C4329" t="s">
        <v>8094</v>
      </c>
      <c r="D4329" t="s">
        <v>8329</v>
      </c>
      <c r="E4329" t="s">
        <v>8330</v>
      </c>
      <c r="F4329" t="s">
        <v>8331</v>
      </c>
    </row>
    <row r="4330" spans="1:6" x14ac:dyDescent="0.2">
      <c r="A4330" t="s">
        <v>6903</v>
      </c>
      <c r="B4330" t="s">
        <v>8093</v>
      </c>
      <c r="C4330" t="s">
        <v>8094</v>
      </c>
      <c r="D4330" t="s">
        <v>8332</v>
      </c>
      <c r="E4330" t="s">
        <v>8333</v>
      </c>
      <c r="F4330" t="s">
        <v>8334</v>
      </c>
    </row>
    <row r="4331" spans="1:6" x14ac:dyDescent="0.2">
      <c r="A4331" t="s">
        <v>6903</v>
      </c>
      <c r="B4331" t="s">
        <v>8093</v>
      </c>
      <c r="C4331" t="s">
        <v>8094</v>
      </c>
      <c r="D4331" t="s">
        <v>8362</v>
      </c>
      <c r="E4331" t="s">
        <v>8363</v>
      </c>
      <c r="F4331" t="s">
        <v>8364</v>
      </c>
    </row>
    <row r="4332" spans="1:6" x14ac:dyDescent="0.2">
      <c r="A4332" t="s">
        <v>6903</v>
      </c>
      <c r="B4332" t="s">
        <v>8093</v>
      </c>
      <c r="C4332" t="s">
        <v>8094</v>
      </c>
      <c r="D4332" t="s">
        <v>8365</v>
      </c>
      <c r="E4332" t="s">
        <v>8366</v>
      </c>
      <c r="F4332" t="s">
        <v>8367</v>
      </c>
    </row>
    <row r="4333" spans="1:6" x14ac:dyDescent="0.2">
      <c r="A4333" t="s">
        <v>6903</v>
      </c>
      <c r="B4333" t="s">
        <v>8093</v>
      </c>
      <c r="C4333" t="s">
        <v>8094</v>
      </c>
      <c r="D4333" t="s">
        <v>8368</v>
      </c>
      <c r="E4333" t="s">
        <v>8369</v>
      </c>
      <c r="F4333" t="s">
        <v>8370</v>
      </c>
    </row>
    <row r="4334" spans="1:6" x14ac:dyDescent="0.2">
      <c r="A4334" t="s">
        <v>6903</v>
      </c>
      <c r="B4334" t="s">
        <v>8093</v>
      </c>
      <c r="C4334" t="s">
        <v>8094</v>
      </c>
      <c r="D4334" t="s">
        <v>8350</v>
      </c>
      <c r="E4334" t="s">
        <v>8351</v>
      </c>
      <c r="F4334" t="s">
        <v>8352</v>
      </c>
    </row>
    <row r="4335" spans="1:6" x14ac:dyDescent="0.2">
      <c r="A4335" t="s">
        <v>6903</v>
      </c>
      <c r="B4335" t="s">
        <v>8093</v>
      </c>
      <c r="C4335" t="s">
        <v>8094</v>
      </c>
      <c r="D4335" t="s">
        <v>8359</v>
      </c>
      <c r="E4335" t="s">
        <v>8360</v>
      </c>
      <c r="F4335" t="s">
        <v>8361</v>
      </c>
    </row>
    <row r="4336" spans="1:6" x14ac:dyDescent="0.2">
      <c r="A4336" t="s">
        <v>6903</v>
      </c>
      <c r="B4336" t="s">
        <v>8093</v>
      </c>
      <c r="C4336" t="s">
        <v>8094</v>
      </c>
      <c r="D4336" t="s">
        <v>8410</v>
      </c>
      <c r="E4336" t="s">
        <v>8411</v>
      </c>
      <c r="F4336" t="s">
        <v>8412</v>
      </c>
    </row>
    <row r="4337" spans="1:6" x14ac:dyDescent="0.2">
      <c r="A4337" t="s">
        <v>6903</v>
      </c>
      <c r="B4337" t="s">
        <v>8093</v>
      </c>
      <c r="C4337" t="s">
        <v>8094</v>
      </c>
      <c r="D4337" t="s">
        <v>8353</v>
      </c>
      <c r="E4337" t="s">
        <v>8354</v>
      </c>
      <c r="F4337" t="s">
        <v>8355</v>
      </c>
    </row>
    <row r="4338" spans="1:6" x14ac:dyDescent="0.2">
      <c r="A4338" t="s">
        <v>6903</v>
      </c>
      <c r="B4338" t="s">
        <v>8093</v>
      </c>
      <c r="C4338" t="s">
        <v>8094</v>
      </c>
      <c r="D4338" t="s">
        <v>8356</v>
      </c>
      <c r="E4338" t="s">
        <v>8357</v>
      </c>
      <c r="F4338" t="s">
        <v>8358</v>
      </c>
    </row>
    <row r="4339" spans="1:6" x14ac:dyDescent="0.2">
      <c r="A4339" t="s">
        <v>6903</v>
      </c>
      <c r="B4339" t="s">
        <v>8093</v>
      </c>
      <c r="C4339" t="s">
        <v>8094</v>
      </c>
      <c r="D4339" t="s">
        <v>8413</v>
      </c>
      <c r="E4339" t="s">
        <v>8414</v>
      </c>
      <c r="F4339" t="s">
        <v>8415</v>
      </c>
    </row>
    <row r="4340" spans="1:6" x14ac:dyDescent="0.2">
      <c r="A4340" t="s">
        <v>6903</v>
      </c>
      <c r="B4340" t="s">
        <v>8093</v>
      </c>
      <c r="C4340" t="s">
        <v>8094</v>
      </c>
      <c r="D4340" t="s">
        <v>8416</v>
      </c>
      <c r="E4340" t="s">
        <v>8417</v>
      </c>
      <c r="F4340" t="s">
        <v>8418</v>
      </c>
    </row>
    <row r="4341" spans="1:6" x14ac:dyDescent="0.2">
      <c r="A4341" t="s">
        <v>6903</v>
      </c>
      <c r="B4341" t="s">
        <v>8093</v>
      </c>
      <c r="C4341" t="s">
        <v>8094</v>
      </c>
      <c r="D4341" t="s">
        <v>8419</v>
      </c>
      <c r="E4341" t="s">
        <v>8420</v>
      </c>
      <c r="F4341" t="s">
        <v>8421</v>
      </c>
    </row>
    <row r="4342" spans="1:6" x14ac:dyDescent="0.2">
      <c r="A4342" t="s">
        <v>6903</v>
      </c>
      <c r="B4342" t="s">
        <v>8093</v>
      </c>
      <c r="C4342" t="s">
        <v>8094</v>
      </c>
      <c r="D4342" t="s">
        <v>8422</v>
      </c>
      <c r="E4342" t="s">
        <v>8423</v>
      </c>
      <c r="F4342" t="s">
        <v>8424</v>
      </c>
    </row>
    <row r="4343" spans="1:6" x14ac:dyDescent="0.2">
      <c r="A4343" t="s">
        <v>6903</v>
      </c>
      <c r="B4343" t="s">
        <v>8093</v>
      </c>
      <c r="C4343" t="s">
        <v>8094</v>
      </c>
      <c r="D4343" t="s">
        <v>8425</v>
      </c>
      <c r="E4343" t="s">
        <v>8426</v>
      </c>
      <c r="F4343" t="s">
        <v>8427</v>
      </c>
    </row>
    <row r="4344" spans="1:6" x14ac:dyDescent="0.2">
      <c r="A4344" t="s">
        <v>6903</v>
      </c>
      <c r="B4344" t="s">
        <v>8428</v>
      </c>
      <c r="C4344" t="s">
        <v>8429</v>
      </c>
      <c r="D4344" t="s">
        <v>8430</v>
      </c>
      <c r="E4344" t="s">
        <v>8431</v>
      </c>
      <c r="F4344" t="s">
        <v>8432</v>
      </c>
    </row>
    <row r="4345" spans="1:6" x14ac:dyDescent="0.2">
      <c r="A4345" t="s">
        <v>6903</v>
      </c>
      <c r="B4345" t="s">
        <v>8428</v>
      </c>
      <c r="C4345" t="s">
        <v>8429</v>
      </c>
      <c r="D4345" t="s">
        <v>8433</v>
      </c>
      <c r="E4345" t="s">
        <v>8434</v>
      </c>
      <c r="F4345" t="s">
        <v>8435</v>
      </c>
    </row>
    <row r="4346" spans="1:6" x14ac:dyDescent="0.2">
      <c r="A4346" t="s">
        <v>6903</v>
      </c>
      <c r="B4346" t="s">
        <v>8428</v>
      </c>
      <c r="C4346" t="s">
        <v>8429</v>
      </c>
      <c r="D4346" t="s">
        <v>8436</v>
      </c>
      <c r="E4346" t="s">
        <v>8437</v>
      </c>
      <c r="F4346" t="s">
        <v>8438</v>
      </c>
    </row>
    <row r="4347" spans="1:6" x14ac:dyDescent="0.2">
      <c r="A4347" t="s">
        <v>6903</v>
      </c>
      <c r="B4347" t="s">
        <v>8428</v>
      </c>
      <c r="C4347" t="s">
        <v>8429</v>
      </c>
      <c r="D4347" t="s">
        <v>1558</v>
      </c>
      <c r="E4347" t="s">
        <v>1559</v>
      </c>
      <c r="F4347" t="s">
        <v>4289</v>
      </c>
    </row>
    <row r="4348" spans="1:6" x14ac:dyDescent="0.2">
      <c r="A4348" t="s">
        <v>6903</v>
      </c>
      <c r="B4348" t="s">
        <v>8428</v>
      </c>
      <c r="C4348" t="s">
        <v>8429</v>
      </c>
      <c r="D4348" t="s">
        <v>8439</v>
      </c>
      <c r="E4348" t="s">
        <v>8440</v>
      </c>
      <c r="F4348" t="s">
        <v>8441</v>
      </c>
    </row>
    <row r="4349" spans="1:6" x14ac:dyDescent="0.2">
      <c r="A4349" t="s">
        <v>6903</v>
      </c>
      <c r="B4349" t="s">
        <v>8428</v>
      </c>
      <c r="C4349" t="s">
        <v>8429</v>
      </c>
      <c r="D4349" t="s">
        <v>816</v>
      </c>
      <c r="E4349" t="s">
        <v>817</v>
      </c>
      <c r="F4349" t="s">
        <v>8442</v>
      </c>
    </row>
    <row r="4350" spans="1:6" x14ac:dyDescent="0.2">
      <c r="A4350" t="s">
        <v>6903</v>
      </c>
      <c r="B4350" t="s">
        <v>8428</v>
      </c>
      <c r="C4350" t="s">
        <v>8429</v>
      </c>
      <c r="D4350" t="s">
        <v>1561</v>
      </c>
      <c r="E4350" t="s">
        <v>1562</v>
      </c>
      <c r="F4350" t="s">
        <v>8443</v>
      </c>
    </row>
    <row r="4351" spans="1:6" x14ac:dyDescent="0.2">
      <c r="A4351" t="s">
        <v>6903</v>
      </c>
      <c r="B4351" t="s">
        <v>8428</v>
      </c>
      <c r="C4351" t="s">
        <v>8429</v>
      </c>
      <c r="D4351" t="s">
        <v>8444</v>
      </c>
      <c r="E4351" t="s">
        <v>8445</v>
      </c>
      <c r="F4351" t="s">
        <v>8446</v>
      </c>
    </row>
    <row r="4352" spans="1:6" x14ac:dyDescent="0.2">
      <c r="A4352" t="s">
        <v>6903</v>
      </c>
      <c r="B4352" t="s">
        <v>8428</v>
      </c>
      <c r="C4352" t="s">
        <v>8429</v>
      </c>
      <c r="D4352" t="s">
        <v>8447</v>
      </c>
      <c r="E4352" t="s">
        <v>8448</v>
      </c>
      <c r="F4352" t="s">
        <v>8449</v>
      </c>
    </row>
    <row r="4353" spans="1:6" x14ac:dyDescent="0.2">
      <c r="A4353" t="s">
        <v>6903</v>
      </c>
      <c r="B4353" t="s">
        <v>8428</v>
      </c>
      <c r="C4353" t="s">
        <v>8429</v>
      </c>
      <c r="D4353" t="s">
        <v>1564</v>
      </c>
      <c r="E4353" t="s">
        <v>1565</v>
      </c>
      <c r="F4353" t="s">
        <v>1566</v>
      </c>
    </row>
    <row r="4354" spans="1:6" x14ac:dyDescent="0.2">
      <c r="A4354" t="s">
        <v>6903</v>
      </c>
      <c r="B4354" t="s">
        <v>8428</v>
      </c>
      <c r="C4354" t="s">
        <v>8429</v>
      </c>
      <c r="D4354" t="s">
        <v>8450</v>
      </c>
      <c r="E4354" t="s">
        <v>8451</v>
      </c>
      <c r="F4354" t="s">
        <v>8452</v>
      </c>
    </row>
    <row r="4355" spans="1:6" x14ac:dyDescent="0.2">
      <c r="A4355" t="s">
        <v>6903</v>
      </c>
      <c r="B4355" t="s">
        <v>8428</v>
      </c>
      <c r="C4355" t="s">
        <v>8429</v>
      </c>
      <c r="D4355" t="s">
        <v>8453</v>
      </c>
      <c r="E4355" t="s">
        <v>8454</v>
      </c>
      <c r="F4355" t="s">
        <v>8455</v>
      </c>
    </row>
    <row r="4356" spans="1:6" x14ac:dyDescent="0.2">
      <c r="A4356" t="s">
        <v>6903</v>
      </c>
      <c r="B4356" t="s">
        <v>8428</v>
      </c>
      <c r="C4356" t="s">
        <v>8429</v>
      </c>
      <c r="D4356" t="s">
        <v>8456</v>
      </c>
      <c r="E4356" t="s">
        <v>8457</v>
      </c>
      <c r="F4356" t="s">
        <v>8458</v>
      </c>
    </row>
    <row r="4357" spans="1:6" x14ac:dyDescent="0.2">
      <c r="A4357" t="s">
        <v>6903</v>
      </c>
      <c r="B4357" t="s">
        <v>8428</v>
      </c>
      <c r="C4357" t="s">
        <v>8429</v>
      </c>
      <c r="D4357" t="s">
        <v>1573</v>
      </c>
      <c r="E4357" t="s">
        <v>1574</v>
      </c>
      <c r="F4357" t="s">
        <v>1575</v>
      </c>
    </row>
    <row r="4358" spans="1:6" x14ac:dyDescent="0.2">
      <c r="A4358" t="s">
        <v>6903</v>
      </c>
      <c r="B4358" t="s">
        <v>8428</v>
      </c>
      <c r="C4358" t="s">
        <v>8429</v>
      </c>
      <c r="D4358" t="s">
        <v>8459</v>
      </c>
      <c r="E4358" t="s">
        <v>8460</v>
      </c>
      <c r="F4358" t="s">
        <v>8461</v>
      </c>
    </row>
    <row r="4359" spans="1:6" x14ac:dyDescent="0.2">
      <c r="A4359" t="s">
        <v>6903</v>
      </c>
      <c r="B4359" t="s">
        <v>8428</v>
      </c>
      <c r="C4359" t="s">
        <v>8429</v>
      </c>
      <c r="D4359" t="s">
        <v>1577</v>
      </c>
      <c r="E4359" t="s">
        <v>1578</v>
      </c>
      <c r="F4359" t="s">
        <v>1579</v>
      </c>
    </row>
    <row r="4360" spans="1:6" x14ac:dyDescent="0.2">
      <c r="A4360" t="s">
        <v>6903</v>
      </c>
      <c r="B4360" t="s">
        <v>8428</v>
      </c>
      <c r="C4360" t="s">
        <v>8429</v>
      </c>
      <c r="D4360" t="s">
        <v>8462</v>
      </c>
      <c r="E4360" t="s">
        <v>8463</v>
      </c>
      <c r="F4360" t="s">
        <v>8464</v>
      </c>
    </row>
    <row r="4361" spans="1:6" x14ac:dyDescent="0.2">
      <c r="A4361" t="s">
        <v>6903</v>
      </c>
      <c r="B4361" t="s">
        <v>8428</v>
      </c>
      <c r="C4361" t="s">
        <v>8429</v>
      </c>
      <c r="D4361" t="s">
        <v>8465</v>
      </c>
      <c r="E4361" t="s">
        <v>8466</v>
      </c>
      <c r="F4361" t="s">
        <v>8467</v>
      </c>
    </row>
    <row r="4362" spans="1:6" x14ac:dyDescent="0.2">
      <c r="A4362" t="s">
        <v>6903</v>
      </c>
      <c r="B4362" t="s">
        <v>8428</v>
      </c>
      <c r="C4362" t="s">
        <v>8429</v>
      </c>
      <c r="D4362" t="s">
        <v>1592</v>
      </c>
      <c r="E4362" t="s">
        <v>1593</v>
      </c>
      <c r="F4362" t="s">
        <v>8468</v>
      </c>
    </row>
    <row r="4363" spans="1:6" x14ac:dyDescent="0.2">
      <c r="A4363" t="s">
        <v>6903</v>
      </c>
      <c r="B4363" t="s">
        <v>8428</v>
      </c>
      <c r="C4363" t="s">
        <v>8429</v>
      </c>
      <c r="D4363" t="s">
        <v>8469</v>
      </c>
      <c r="E4363" t="s">
        <v>8470</v>
      </c>
      <c r="F4363" t="s">
        <v>8471</v>
      </c>
    </row>
    <row r="4364" spans="1:6" x14ac:dyDescent="0.2">
      <c r="A4364" t="s">
        <v>6903</v>
      </c>
      <c r="B4364" t="s">
        <v>8428</v>
      </c>
      <c r="C4364" t="s">
        <v>8429</v>
      </c>
      <c r="D4364" t="s">
        <v>1595</v>
      </c>
      <c r="E4364" t="s">
        <v>1596</v>
      </c>
      <c r="F4364" t="s">
        <v>1597</v>
      </c>
    </row>
    <row r="4365" spans="1:6" x14ac:dyDescent="0.2">
      <c r="A4365" t="s">
        <v>6903</v>
      </c>
      <c r="B4365" t="s">
        <v>8428</v>
      </c>
      <c r="C4365" t="s">
        <v>8429</v>
      </c>
      <c r="D4365" t="s">
        <v>8472</v>
      </c>
      <c r="E4365" t="s">
        <v>8473</v>
      </c>
      <c r="F4365" t="s">
        <v>8474</v>
      </c>
    </row>
    <row r="4366" spans="1:6" x14ac:dyDescent="0.2">
      <c r="A4366" t="s">
        <v>6903</v>
      </c>
      <c r="B4366" t="s">
        <v>8428</v>
      </c>
      <c r="C4366" t="s">
        <v>8429</v>
      </c>
      <c r="D4366" t="s">
        <v>8475</v>
      </c>
      <c r="E4366" t="s">
        <v>8476</v>
      </c>
      <c r="F4366" t="s">
        <v>8477</v>
      </c>
    </row>
    <row r="4367" spans="1:6" x14ac:dyDescent="0.2">
      <c r="A4367" t="s">
        <v>6903</v>
      </c>
      <c r="B4367" t="s">
        <v>8428</v>
      </c>
      <c r="C4367" t="s">
        <v>8429</v>
      </c>
      <c r="D4367" t="s">
        <v>4838</v>
      </c>
      <c r="E4367" t="s">
        <v>4839</v>
      </c>
      <c r="F4367" t="s">
        <v>8478</v>
      </c>
    </row>
    <row r="4368" spans="1:6" x14ac:dyDescent="0.2">
      <c r="A4368" t="s">
        <v>6903</v>
      </c>
      <c r="B4368" t="s">
        <v>8428</v>
      </c>
      <c r="C4368" t="s">
        <v>8429</v>
      </c>
      <c r="D4368" t="s">
        <v>8479</v>
      </c>
      <c r="E4368" t="s">
        <v>8480</v>
      </c>
      <c r="F4368" t="s">
        <v>8481</v>
      </c>
    </row>
    <row r="4369" spans="1:6" x14ac:dyDescent="0.2">
      <c r="A4369" t="s">
        <v>6903</v>
      </c>
      <c r="B4369" t="s">
        <v>8428</v>
      </c>
      <c r="C4369" t="s">
        <v>8429</v>
      </c>
      <c r="D4369" t="s">
        <v>8482</v>
      </c>
      <c r="E4369" t="s">
        <v>8483</v>
      </c>
      <c r="F4369" t="s">
        <v>8484</v>
      </c>
    </row>
    <row r="4370" spans="1:6" x14ac:dyDescent="0.2">
      <c r="A4370" t="s">
        <v>6903</v>
      </c>
      <c r="B4370" t="s">
        <v>8428</v>
      </c>
      <c r="C4370" t="s">
        <v>8429</v>
      </c>
      <c r="D4370" t="s">
        <v>8485</v>
      </c>
      <c r="E4370" t="s">
        <v>8486</v>
      </c>
      <c r="F4370" t="s">
        <v>8487</v>
      </c>
    </row>
    <row r="4371" spans="1:6" x14ac:dyDescent="0.2">
      <c r="A4371" t="s">
        <v>6903</v>
      </c>
      <c r="B4371" t="s">
        <v>8428</v>
      </c>
      <c r="C4371" t="s">
        <v>8429</v>
      </c>
      <c r="D4371" t="s">
        <v>8488</v>
      </c>
      <c r="E4371" t="s">
        <v>8489</v>
      </c>
      <c r="F4371" t="s">
        <v>8490</v>
      </c>
    </row>
    <row r="4372" spans="1:6" x14ac:dyDescent="0.2">
      <c r="A4372" t="s">
        <v>6903</v>
      </c>
      <c r="B4372" t="s">
        <v>8428</v>
      </c>
      <c r="C4372" t="s">
        <v>8429</v>
      </c>
      <c r="D4372" t="s">
        <v>8491</v>
      </c>
      <c r="E4372" t="s">
        <v>8492</v>
      </c>
      <c r="F4372" t="s">
        <v>8493</v>
      </c>
    </row>
    <row r="4373" spans="1:6" x14ac:dyDescent="0.2">
      <c r="A4373" t="s">
        <v>6903</v>
      </c>
      <c r="B4373" t="s">
        <v>8428</v>
      </c>
      <c r="C4373" t="s">
        <v>8429</v>
      </c>
      <c r="D4373" t="s">
        <v>8494</v>
      </c>
      <c r="E4373" t="s">
        <v>8495</v>
      </c>
      <c r="F4373" t="s">
        <v>8496</v>
      </c>
    </row>
    <row r="4374" spans="1:6" x14ac:dyDescent="0.2">
      <c r="A4374" t="s">
        <v>6903</v>
      </c>
      <c r="B4374" t="s">
        <v>8428</v>
      </c>
      <c r="C4374" t="s">
        <v>8429</v>
      </c>
      <c r="D4374" t="s">
        <v>8497</v>
      </c>
      <c r="E4374" t="s">
        <v>8498</v>
      </c>
      <c r="F4374" t="s">
        <v>8499</v>
      </c>
    </row>
    <row r="4375" spans="1:6" x14ac:dyDescent="0.2">
      <c r="A4375" t="s">
        <v>6903</v>
      </c>
      <c r="B4375" t="s">
        <v>8428</v>
      </c>
      <c r="C4375" t="s">
        <v>8429</v>
      </c>
      <c r="D4375" t="s">
        <v>8500</v>
      </c>
      <c r="E4375" t="s">
        <v>8501</v>
      </c>
      <c r="F4375" t="s">
        <v>8502</v>
      </c>
    </row>
    <row r="4376" spans="1:6" x14ac:dyDescent="0.2">
      <c r="A4376" t="s">
        <v>6903</v>
      </c>
      <c r="B4376" t="s">
        <v>8428</v>
      </c>
      <c r="C4376" t="s">
        <v>8429</v>
      </c>
      <c r="D4376" t="s">
        <v>8503</v>
      </c>
      <c r="E4376" t="s">
        <v>8504</v>
      </c>
      <c r="F4376" t="s">
        <v>8505</v>
      </c>
    </row>
    <row r="4377" spans="1:6" x14ac:dyDescent="0.2">
      <c r="A4377" t="s">
        <v>6903</v>
      </c>
      <c r="B4377" t="s">
        <v>8428</v>
      </c>
      <c r="C4377" t="s">
        <v>8429</v>
      </c>
      <c r="D4377" t="s">
        <v>8506</v>
      </c>
      <c r="E4377" t="s">
        <v>8507</v>
      </c>
      <c r="F4377" t="s">
        <v>8508</v>
      </c>
    </row>
    <row r="4378" spans="1:6" x14ac:dyDescent="0.2">
      <c r="A4378" t="s">
        <v>6903</v>
      </c>
      <c r="B4378" t="s">
        <v>8428</v>
      </c>
      <c r="C4378" t="s">
        <v>8429</v>
      </c>
      <c r="D4378" t="s">
        <v>8509</v>
      </c>
      <c r="E4378" t="s">
        <v>8510</v>
      </c>
      <c r="F4378" t="s">
        <v>8511</v>
      </c>
    </row>
    <row r="4379" spans="1:6" x14ac:dyDescent="0.2">
      <c r="A4379" t="s">
        <v>6903</v>
      </c>
      <c r="B4379" t="s">
        <v>8428</v>
      </c>
      <c r="C4379" t="s">
        <v>8429</v>
      </c>
      <c r="D4379" t="s">
        <v>8512</v>
      </c>
      <c r="E4379" t="s">
        <v>8513</v>
      </c>
      <c r="F4379" t="s">
        <v>8514</v>
      </c>
    </row>
    <row r="4380" spans="1:6" x14ac:dyDescent="0.2">
      <c r="A4380" t="s">
        <v>6903</v>
      </c>
      <c r="B4380" t="s">
        <v>8428</v>
      </c>
      <c r="C4380" t="s">
        <v>8429</v>
      </c>
      <c r="D4380" t="s">
        <v>8515</v>
      </c>
      <c r="E4380" t="s">
        <v>8516</v>
      </c>
      <c r="F4380" t="s">
        <v>8517</v>
      </c>
    </row>
    <row r="4381" spans="1:6" x14ac:dyDescent="0.2">
      <c r="A4381" t="s">
        <v>6903</v>
      </c>
      <c r="B4381" t="s">
        <v>8428</v>
      </c>
      <c r="C4381" t="s">
        <v>8429</v>
      </c>
      <c r="D4381" t="s">
        <v>8518</v>
      </c>
      <c r="E4381" t="s">
        <v>8519</v>
      </c>
      <c r="F4381" t="s">
        <v>8520</v>
      </c>
    </row>
    <row r="4382" spans="1:6" x14ac:dyDescent="0.2">
      <c r="A4382" t="s">
        <v>6903</v>
      </c>
      <c r="B4382" t="s">
        <v>8428</v>
      </c>
      <c r="C4382" t="s">
        <v>8429</v>
      </c>
      <c r="D4382" t="s">
        <v>8521</v>
      </c>
      <c r="E4382" t="s">
        <v>8522</v>
      </c>
      <c r="F4382" t="s">
        <v>8523</v>
      </c>
    </row>
    <row r="4383" spans="1:6" x14ac:dyDescent="0.2">
      <c r="A4383" t="s">
        <v>6903</v>
      </c>
      <c r="B4383" t="s">
        <v>8428</v>
      </c>
      <c r="C4383" t="s">
        <v>8429</v>
      </c>
      <c r="D4383" t="s">
        <v>8524</v>
      </c>
      <c r="E4383" t="s">
        <v>8525</v>
      </c>
      <c r="F4383" t="s">
        <v>8526</v>
      </c>
    </row>
    <row r="4384" spans="1:6" x14ac:dyDescent="0.2">
      <c r="A4384" t="s">
        <v>6903</v>
      </c>
      <c r="B4384" t="s">
        <v>8428</v>
      </c>
      <c r="C4384" t="s">
        <v>8429</v>
      </c>
      <c r="D4384" t="s">
        <v>7928</v>
      </c>
      <c r="E4384" t="s">
        <v>7929</v>
      </c>
      <c r="F4384" t="s">
        <v>7930</v>
      </c>
    </row>
    <row r="4385" spans="1:6" x14ac:dyDescent="0.2">
      <c r="A4385" t="s">
        <v>6903</v>
      </c>
      <c r="B4385" t="s">
        <v>8428</v>
      </c>
      <c r="C4385" t="s">
        <v>8429</v>
      </c>
      <c r="D4385" t="s">
        <v>8527</v>
      </c>
      <c r="E4385" t="s">
        <v>8528</v>
      </c>
      <c r="F4385" t="s">
        <v>8529</v>
      </c>
    </row>
    <row r="4386" spans="1:6" x14ac:dyDescent="0.2">
      <c r="A4386" t="s">
        <v>6903</v>
      </c>
      <c r="B4386" t="s">
        <v>8428</v>
      </c>
      <c r="C4386" t="s">
        <v>8429</v>
      </c>
      <c r="D4386" t="s">
        <v>8530</v>
      </c>
      <c r="E4386" t="s">
        <v>8531</v>
      </c>
      <c r="F4386" t="s">
        <v>8532</v>
      </c>
    </row>
    <row r="4387" spans="1:6" x14ac:dyDescent="0.2">
      <c r="A4387" t="s">
        <v>6903</v>
      </c>
      <c r="B4387" t="s">
        <v>8428</v>
      </c>
      <c r="C4387" t="s">
        <v>8429</v>
      </c>
      <c r="D4387" t="s">
        <v>8533</v>
      </c>
      <c r="E4387" t="s">
        <v>8534</v>
      </c>
      <c r="F4387" t="s">
        <v>8535</v>
      </c>
    </row>
    <row r="4388" spans="1:6" x14ac:dyDescent="0.2">
      <c r="A4388" t="s">
        <v>6903</v>
      </c>
      <c r="B4388" t="s">
        <v>8428</v>
      </c>
      <c r="C4388" t="s">
        <v>8429</v>
      </c>
      <c r="D4388" t="s">
        <v>8536</v>
      </c>
      <c r="E4388" t="s">
        <v>8537</v>
      </c>
      <c r="F4388" t="s">
        <v>8538</v>
      </c>
    </row>
    <row r="4389" spans="1:6" x14ac:dyDescent="0.2">
      <c r="A4389" t="s">
        <v>6903</v>
      </c>
      <c r="B4389" t="s">
        <v>8428</v>
      </c>
      <c r="C4389" t="s">
        <v>8429</v>
      </c>
      <c r="D4389" t="s">
        <v>8539</v>
      </c>
      <c r="E4389" t="s">
        <v>8540</v>
      </c>
      <c r="F4389" t="s">
        <v>8541</v>
      </c>
    </row>
    <row r="4390" spans="1:6" x14ac:dyDescent="0.2">
      <c r="A4390" t="s">
        <v>6903</v>
      </c>
      <c r="B4390" t="s">
        <v>8428</v>
      </c>
      <c r="C4390" t="s">
        <v>8429</v>
      </c>
      <c r="D4390" t="s">
        <v>8542</v>
      </c>
      <c r="E4390" t="s">
        <v>8543</v>
      </c>
      <c r="F4390" t="s">
        <v>8544</v>
      </c>
    </row>
    <row r="4391" spans="1:6" x14ac:dyDescent="0.2">
      <c r="A4391" t="s">
        <v>6903</v>
      </c>
      <c r="B4391" t="s">
        <v>8428</v>
      </c>
      <c r="C4391" t="s">
        <v>8429</v>
      </c>
      <c r="D4391" t="s">
        <v>8545</v>
      </c>
      <c r="E4391" t="s">
        <v>8546</v>
      </c>
      <c r="F4391" t="s">
        <v>8547</v>
      </c>
    </row>
    <row r="4392" spans="1:6" x14ac:dyDescent="0.2">
      <c r="A4392" t="s">
        <v>6903</v>
      </c>
      <c r="B4392" t="s">
        <v>8428</v>
      </c>
      <c r="C4392" t="s">
        <v>8429</v>
      </c>
      <c r="D4392" t="s">
        <v>8548</v>
      </c>
      <c r="E4392" t="s">
        <v>8549</v>
      </c>
      <c r="F4392" t="s">
        <v>8550</v>
      </c>
    </row>
    <row r="4393" spans="1:6" x14ac:dyDescent="0.2">
      <c r="A4393" t="s">
        <v>6903</v>
      </c>
      <c r="B4393" t="s">
        <v>8428</v>
      </c>
      <c r="C4393" t="s">
        <v>8429</v>
      </c>
      <c r="D4393" t="s">
        <v>8551</v>
      </c>
      <c r="E4393" t="s">
        <v>8552</v>
      </c>
      <c r="F4393" t="s">
        <v>8553</v>
      </c>
    </row>
    <row r="4394" spans="1:6" x14ac:dyDescent="0.2">
      <c r="A4394" t="s">
        <v>6903</v>
      </c>
      <c r="B4394" t="s">
        <v>8428</v>
      </c>
      <c r="C4394" t="s">
        <v>8429</v>
      </c>
      <c r="D4394" t="s">
        <v>8554</v>
      </c>
      <c r="E4394" t="s">
        <v>8555</v>
      </c>
      <c r="F4394" t="s">
        <v>8556</v>
      </c>
    </row>
    <row r="4395" spans="1:6" x14ac:dyDescent="0.2">
      <c r="A4395" t="s">
        <v>6903</v>
      </c>
      <c r="B4395" t="s">
        <v>8428</v>
      </c>
      <c r="C4395" t="s">
        <v>8429</v>
      </c>
      <c r="D4395" t="s">
        <v>8557</v>
      </c>
      <c r="E4395" t="s">
        <v>8558</v>
      </c>
      <c r="F4395" t="s">
        <v>8559</v>
      </c>
    </row>
    <row r="4396" spans="1:6" x14ac:dyDescent="0.2">
      <c r="A4396" t="s">
        <v>6903</v>
      </c>
      <c r="B4396" t="s">
        <v>8428</v>
      </c>
      <c r="C4396" t="s">
        <v>8429</v>
      </c>
      <c r="D4396" t="s">
        <v>8560</v>
      </c>
      <c r="E4396" t="s">
        <v>8561</v>
      </c>
      <c r="F4396" t="s">
        <v>8562</v>
      </c>
    </row>
    <row r="4397" spans="1:6" x14ac:dyDescent="0.2">
      <c r="A4397" t="s">
        <v>6903</v>
      </c>
      <c r="B4397" t="s">
        <v>8428</v>
      </c>
      <c r="C4397" t="s">
        <v>8429</v>
      </c>
      <c r="D4397" t="s">
        <v>8563</v>
      </c>
      <c r="E4397" t="s">
        <v>8564</v>
      </c>
      <c r="F4397" t="s">
        <v>8565</v>
      </c>
    </row>
    <row r="4398" spans="1:6" x14ac:dyDescent="0.2">
      <c r="A4398" t="s">
        <v>6903</v>
      </c>
      <c r="B4398" t="s">
        <v>8428</v>
      </c>
      <c r="C4398" t="s">
        <v>8429</v>
      </c>
      <c r="D4398" t="s">
        <v>1670</v>
      </c>
      <c r="E4398" t="s">
        <v>1671</v>
      </c>
      <c r="F4398" t="s">
        <v>1672</v>
      </c>
    </row>
    <row r="4399" spans="1:6" x14ac:dyDescent="0.2">
      <c r="A4399" t="s">
        <v>6903</v>
      </c>
      <c r="B4399" t="s">
        <v>8428</v>
      </c>
      <c r="C4399" t="s">
        <v>8429</v>
      </c>
      <c r="D4399" t="s">
        <v>8566</v>
      </c>
      <c r="E4399" t="s">
        <v>8567</v>
      </c>
      <c r="F4399" t="s">
        <v>8568</v>
      </c>
    </row>
    <row r="4400" spans="1:6" x14ac:dyDescent="0.2">
      <c r="A4400" t="s">
        <v>6903</v>
      </c>
      <c r="B4400" t="s">
        <v>8428</v>
      </c>
      <c r="C4400" t="s">
        <v>8429</v>
      </c>
      <c r="D4400" t="s">
        <v>8569</v>
      </c>
      <c r="E4400" t="s">
        <v>8570</v>
      </c>
      <c r="F4400" t="s">
        <v>8571</v>
      </c>
    </row>
    <row r="4401" spans="1:6" x14ac:dyDescent="0.2">
      <c r="A4401" t="s">
        <v>6903</v>
      </c>
      <c r="B4401" t="s">
        <v>8428</v>
      </c>
      <c r="C4401" t="s">
        <v>8429</v>
      </c>
      <c r="D4401" t="s">
        <v>8572</v>
      </c>
      <c r="E4401" t="s">
        <v>8573</v>
      </c>
      <c r="F4401" t="s">
        <v>8574</v>
      </c>
    </row>
    <row r="4402" spans="1:6" x14ac:dyDescent="0.2">
      <c r="A4402" t="s">
        <v>6903</v>
      </c>
      <c r="B4402" t="s">
        <v>8428</v>
      </c>
      <c r="C4402" t="s">
        <v>8429</v>
      </c>
      <c r="D4402" t="s">
        <v>8575</v>
      </c>
      <c r="E4402" t="s">
        <v>8576</v>
      </c>
      <c r="F4402" t="s">
        <v>8577</v>
      </c>
    </row>
    <row r="4403" spans="1:6" x14ac:dyDescent="0.2">
      <c r="A4403" t="s">
        <v>6903</v>
      </c>
      <c r="B4403" t="s">
        <v>8428</v>
      </c>
      <c r="C4403" t="s">
        <v>8429</v>
      </c>
      <c r="D4403" t="s">
        <v>8578</v>
      </c>
      <c r="E4403" t="s">
        <v>8579</v>
      </c>
      <c r="F4403" t="s">
        <v>8580</v>
      </c>
    </row>
    <row r="4404" spans="1:6" x14ac:dyDescent="0.2">
      <c r="A4404" t="s">
        <v>6903</v>
      </c>
      <c r="B4404" t="s">
        <v>8428</v>
      </c>
      <c r="C4404" t="s">
        <v>8429</v>
      </c>
      <c r="D4404" t="s">
        <v>8581</v>
      </c>
      <c r="E4404" t="s">
        <v>8582</v>
      </c>
      <c r="F4404" t="s">
        <v>8583</v>
      </c>
    </row>
    <row r="4405" spans="1:6" x14ac:dyDescent="0.2">
      <c r="A4405" t="s">
        <v>6903</v>
      </c>
      <c r="B4405" t="s">
        <v>8428</v>
      </c>
      <c r="C4405" t="s">
        <v>8429</v>
      </c>
      <c r="D4405" t="s">
        <v>8584</v>
      </c>
      <c r="E4405" t="s">
        <v>8585</v>
      </c>
      <c r="F4405" t="s">
        <v>8586</v>
      </c>
    </row>
    <row r="4406" spans="1:6" x14ac:dyDescent="0.2">
      <c r="A4406" t="s">
        <v>6903</v>
      </c>
      <c r="B4406" t="s">
        <v>8428</v>
      </c>
      <c r="C4406" t="s">
        <v>8429</v>
      </c>
      <c r="D4406" t="s">
        <v>1739</v>
      </c>
      <c r="E4406" t="s">
        <v>1740</v>
      </c>
      <c r="F4406" t="s">
        <v>1741</v>
      </c>
    </row>
    <row r="4407" spans="1:6" x14ac:dyDescent="0.2">
      <c r="A4407" t="s">
        <v>6903</v>
      </c>
      <c r="B4407" t="s">
        <v>8428</v>
      </c>
      <c r="C4407" t="s">
        <v>8429</v>
      </c>
      <c r="D4407" t="s">
        <v>8587</v>
      </c>
      <c r="E4407" t="s">
        <v>8588</v>
      </c>
      <c r="F4407" t="s">
        <v>8589</v>
      </c>
    </row>
    <row r="4408" spans="1:6" x14ac:dyDescent="0.2">
      <c r="A4408" t="s">
        <v>6903</v>
      </c>
      <c r="B4408" t="s">
        <v>8428</v>
      </c>
      <c r="C4408" t="s">
        <v>8429</v>
      </c>
      <c r="D4408" t="s">
        <v>8590</v>
      </c>
      <c r="E4408" t="s">
        <v>8591</v>
      </c>
      <c r="F4408" t="s">
        <v>8592</v>
      </c>
    </row>
    <row r="4409" spans="1:6" x14ac:dyDescent="0.2">
      <c r="A4409" t="s">
        <v>6903</v>
      </c>
      <c r="B4409" t="s">
        <v>8428</v>
      </c>
      <c r="C4409" t="s">
        <v>8429</v>
      </c>
      <c r="D4409" t="s">
        <v>8593</v>
      </c>
      <c r="E4409" t="s">
        <v>8594</v>
      </c>
      <c r="F4409" t="s">
        <v>8595</v>
      </c>
    </row>
    <row r="4410" spans="1:6" x14ac:dyDescent="0.2">
      <c r="A4410" t="s">
        <v>6903</v>
      </c>
      <c r="B4410" t="s">
        <v>8428</v>
      </c>
      <c r="C4410" t="s">
        <v>8429</v>
      </c>
      <c r="D4410" t="s">
        <v>8596</v>
      </c>
      <c r="E4410" t="s">
        <v>8597</v>
      </c>
      <c r="F4410" t="s">
        <v>8598</v>
      </c>
    </row>
    <row r="4411" spans="1:6" x14ac:dyDescent="0.2">
      <c r="A4411" t="s">
        <v>6903</v>
      </c>
      <c r="B4411" t="s">
        <v>8428</v>
      </c>
      <c r="C4411" t="s">
        <v>8429</v>
      </c>
      <c r="D4411" t="s">
        <v>8599</v>
      </c>
      <c r="E4411" t="s">
        <v>8600</v>
      </c>
      <c r="F4411" t="s">
        <v>8601</v>
      </c>
    </row>
    <row r="4412" spans="1:6" x14ac:dyDescent="0.2">
      <c r="A4412" t="s">
        <v>6903</v>
      </c>
      <c r="B4412" t="s">
        <v>8428</v>
      </c>
      <c r="C4412" t="s">
        <v>8429</v>
      </c>
      <c r="D4412" t="s">
        <v>8602</v>
      </c>
      <c r="E4412" t="s">
        <v>8603</v>
      </c>
      <c r="F4412" t="s">
        <v>8604</v>
      </c>
    </row>
    <row r="4413" spans="1:6" x14ac:dyDescent="0.2">
      <c r="A4413" t="s">
        <v>6903</v>
      </c>
      <c r="B4413" t="s">
        <v>8428</v>
      </c>
      <c r="C4413" t="s">
        <v>8429</v>
      </c>
      <c r="D4413" t="s">
        <v>7844</v>
      </c>
      <c r="E4413" t="s">
        <v>7845</v>
      </c>
      <c r="F4413" t="s">
        <v>7846</v>
      </c>
    </row>
    <row r="4414" spans="1:6" x14ac:dyDescent="0.2">
      <c r="A4414" t="s">
        <v>6903</v>
      </c>
      <c r="B4414" t="s">
        <v>8428</v>
      </c>
      <c r="C4414" t="s">
        <v>8429</v>
      </c>
      <c r="D4414" t="s">
        <v>8605</v>
      </c>
      <c r="E4414" t="s">
        <v>8606</v>
      </c>
      <c r="F4414" t="s">
        <v>8607</v>
      </c>
    </row>
    <row r="4415" spans="1:6" x14ac:dyDescent="0.2">
      <c r="A4415" t="s">
        <v>6903</v>
      </c>
      <c r="B4415" t="s">
        <v>8428</v>
      </c>
      <c r="C4415" t="s">
        <v>8429</v>
      </c>
      <c r="D4415" t="s">
        <v>8608</v>
      </c>
      <c r="E4415" t="s">
        <v>8609</v>
      </c>
      <c r="F4415" t="s">
        <v>8610</v>
      </c>
    </row>
    <row r="4416" spans="1:6" x14ac:dyDescent="0.2">
      <c r="A4416" t="s">
        <v>6903</v>
      </c>
      <c r="B4416" t="s">
        <v>8428</v>
      </c>
      <c r="C4416" t="s">
        <v>8429</v>
      </c>
      <c r="D4416" t="s">
        <v>8611</v>
      </c>
      <c r="E4416" t="s">
        <v>8612</v>
      </c>
      <c r="F4416" t="s">
        <v>8613</v>
      </c>
    </row>
    <row r="4417" spans="1:6" x14ac:dyDescent="0.2">
      <c r="A4417" t="s">
        <v>6903</v>
      </c>
      <c r="B4417" t="s">
        <v>8428</v>
      </c>
      <c r="C4417" t="s">
        <v>8429</v>
      </c>
      <c r="D4417" t="s">
        <v>8614</v>
      </c>
      <c r="E4417" t="s">
        <v>8615</v>
      </c>
      <c r="F4417" t="s">
        <v>8616</v>
      </c>
    </row>
    <row r="4418" spans="1:6" x14ac:dyDescent="0.2">
      <c r="A4418" t="s">
        <v>6903</v>
      </c>
      <c r="B4418" t="s">
        <v>8428</v>
      </c>
      <c r="C4418" t="s">
        <v>8429</v>
      </c>
      <c r="D4418" t="s">
        <v>8617</v>
      </c>
      <c r="E4418" t="s">
        <v>8618</v>
      </c>
      <c r="F4418" t="s">
        <v>8619</v>
      </c>
    </row>
    <row r="4419" spans="1:6" x14ac:dyDescent="0.2">
      <c r="A4419" t="s">
        <v>6903</v>
      </c>
      <c r="B4419" t="s">
        <v>8428</v>
      </c>
      <c r="C4419" t="s">
        <v>8429</v>
      </c>
      <c r="D4419" t="s">
        <v>8614</v>
      </c>
      <c r="E4419" t="s">
        <v>8615</v>
      </c>
      <c r="F4419" t="s">
        <v>8616</v>
      </c>
    </row>
    <row r="4420" spans="1:6" x14ac:dyDescent="0.2">
      <c r="A4420" t="s">
        <v>6903</v>
      </c>
      <c r="B4420" t="s">
        <v>8428</v>
      </c>
      <c r="C4420" t="s">
        <v>8429</v>
      </c>
      <c r="D4420" t="s">
        <v>8620</v>
      </c>
      <c r="E4420" t="s">
        <v>8621</v>
      </c>
      <c r="F4420" t="s">
        <v>8622</v>
      </c>
    </row>
    <row r="4421" spans="1:6" x14ac:dyDescent="0.2">
      <c r="A4421" t="s">
        <v>6903</v>
      </c>
      <c r="B4421" t="s">
        <v>8428</v>
      </c>
      <c r="C4421" t="s">
        <v>8429</v>
      </c>
      <c r="D4421" t="s">
        <v>8623</v>
      </c>
      <c r="E4421" t="s">
        <v>8624</v>
      </c>
      <c r="F4421" t="s">
        <v>8625</v>
      </c>
    </row>
    <row r="4422" spans="1:6" x14ac:dyDescent="0.2">
      <c r="A4422" t="s">
        <v>6903</v>
      </c>
      <c r="B4422" t="s">
        <v>8428</v>
      </c>
      <c r="C4422" t="s">
        <v>8429</v>
      </c>
      <c r="D4422" t="s">
        <v>6900</v>
      </c>
      <c r="E4422" t="s">
        <v>6901</v>
      </c>
      <c r="F4422" t="s">
        <v>6902</v>
      </c>
    </row>
    <row r="4423" spans="1:6" x14ac:dyDescent="0.2">
      <c r="A4423" t="s">
        <v>6903</v>
      </c>
      <c r="B4423" t="s">
        <v>8428</v>
      </c>
      <c r="C4423" t="s">
        <v>8429</v>
      </c>
      <c r="D4423" t="s">
        <v>8617</v>
      </c>
      <c r="E4423" t="s">
        <v>8618</v>
      </c>
      <c r="F4423" t="s">
        <v>8619</v>
      </c>
    </row>
    <row r="4424" spans="1:6" x14ac:dyDescent="0.2">
      <c r="A4424" t="s">
        <v>6903</v>
      </c>
      <c r="B4424" t="s">
        <v>8428</v>
      </c>
      <c r="C4424" t="s">
        <v>8429</v>
      </c>
      <c r="D4424" t="s">
        <v>8626</v>
      </c>
      <c r="E4424" t="s">
        <v>8627</v>
      </c>
      <c r="F4424" t="s">
        <v>8628</v>
      </c>
    </row>
    <row r="4425" spans="1:6" x14ac:dyDescent="0.2">
      <c r="A4425" t="s">
        <v>6903</v>
      </c>
      <c r="B4425" t="s">
        <v>8428</v>
      </c>
      <c r="C4425" t="s">
        <v>8429</v>
      </c>
      <c r="D4425" t="s">
        <v>8629</v>
      </c>
      <c r="E4425" t="s">
        <v>8630</v>
      </c>
      <c r="F4425" t="s">
        <v>8631</v>
      </c>
    </row>
    <row r="4426" spans="1:6" x14ac:dyDescent="0.2">
      <c r="A4426" t="s">
        <v>6903</v>
      </c>
      <c r="B4426" t="s">
        <v>8428</v>
      </c>
      <c r="C4426" t="s">
        <v>8429</v>
      </c>
      <c r="D4426" t="s">
        <v>8632</v>
      </c>
      <c r="E4426" t="s">
        <v>8633</v>
      </c>
      <c r="F4426" t="s">
        <v>8634</v>
      </c>
    </row>
    <row r="4427" spans="1:6" x14ac:dyDescent="0.2">
      <c r="A4427" t="s">
        <v>6903</v>
      </c>
      <c r="B4427" t="s">
        <v>8428</v>
      </c>
      <c r="C4427" t="s">
        <v>8429</v>
      </c>
      <c r="D4427" t="s">
        <v>8635</v>
      </c>
      <c r="E4427" t="s">
        <v>8636</v>
      </c>
      <c r="F4427" t="s">
        <v>8637</v>
      </c>
    </row>
    <row r="4428" spans="1:6" x14ac:dyDescent="0.2">
      <c r="A4428" t="s">
        <v>6903</v>
      </c>
      <c r="B4428" t="s">
        <v>8428</v>
      </c>
      <c r="C4428" t="s">
        <v>8429</v>
      </c>
      <c r="D4428" t="s">
        <v>8638</v>
      </c>
      <c r="E4428" t="s">
        <v>8639</v>
      </c>
      <c r="F4428" t="s">
        <v>8640</v>
      </c>
    </row>
    <row r="4429" spans="1:6" x14ac:dyDescent="0.2">
      <c r="A4429" t="s">
        <v>6903</v>
      </c>
      <c r="B4429" t="s">
        <v>8428</v>
      </c>
      <c r="C4429" t="s">
        <v>8429</v>
      </c>
      <c r="D4429" t="s">
        <v>8641</v>
      </c>
      <c r="E4429" t="s">
        <v>8642</v>
      </c>
      <c r="F4429" t="s">
        <v>8643</v>
      </c>
    </row>
    <row r="4430" spans="1:6" x14ac:dyDescent="0.2">
      <c r="A4430" t="s">
        <v>6903</v>
      </c>
      <c r="B4430" t="s">
        <v>8428</v>
      </c>
      <c r="C4430" t="s">
        <v>8429</v>
      </c>
      <c r="D4430" t="s">
        <v>8644</v>
      </c>
      <c r="E4430" t="s">
        <v>8645</v>
      </c>
      <c r="F4430" t="s">
        <v>8646</v>
      </c>
    </row>
    <row r="4431" spans="1:6" x14ac:dyDescent="0.2">
      <c r="A4431" t="s">
        <v>6903</v>
      </c>
      <c r="B4431" t="s">
        <v>8428</v>
      </c>
      <c r="C4431" t="s">
        <v>8429</v>
      </c>
      <c r="D4431" t="s">
        <v>8647</v>
      </c>
      <c r="E4431" t="s">
        <v>8648</v>
      </c>
      <c r="F4431" t="s">
        <v>8649</v>
      </c>
    </row>
    <row r="4432" spans="1:6" x14ac:dyDescent="0.2">
      <c r="A4432" t="s">
        <v>6903</v>
      </c>
      <c r="B4432" t="s">
        <v>8428</v>
      </c>
      <c r="C4432" t="s">
        <v>8429</v>
      </c>
      <c r="D4432" t="s">
        <v>8650</v>
      </c>
      <c r="E4432" t="s">
        <v>8651</v>
      </c>
      <c r="F4432" t="s">
        <v>8652</v>
      </c>
    </row>
    <row r="4433" spans="1:6" x14ac:dyDescent="0.2">
      <c r="A4433" t="s">
        <v>6903</v>
      </c>
      <c r="B4433" t="s">
        <v>8428</v>
      </c>
      <c r="C4433" t="s">
        <v>8429</v>
      </c>
      <c r="D4433" t="s">
        <v>8653</v>
      </c>
      <c r="E4433" t="s">
        <v>8654</v>
      </c>
      <c r="F4433" t="s">
        <v>8655</v>
      </c>
    </row>
    <row r="4434" spans="1:6" x14ac:dyDescent="0.2">
      <c r="A4434" t="s">
        <v>6903</v>
      </c>
      <c r="B4434" t="s">
        <v>8428</v>
      </c>
      <c r="C4434" t="s">
        <v>8429</v>
      </c>
      <c r="D4434" t="s">
        <v>8623</v>
      </c>
      <c r="E4434" t="s">
        <v>8624</v>
      </c>
      <c r="F4434" t="s">
        <v>8625</v>
      </c>
    </row>
    <row r="4435" spans="1:6" x14ac:dyDescent="0.2">
      <c r="A4435" t="s">
        <v>6903</v>
      </c>
      <c r="B4435" t="s">
        <v>8428</v>
      </c>
      <c r="C4435" t="s">
        <v>8429</v>
      </c>
      <c r="D4435" t="s">
        <v>8620</v>
      </c>
      <c r="E4435" t="s">
        <v>8621</v>
      </c>
      <c r="F4435" t="s">
        <v>8622</v>
      </c>
    </row>
    <row r="4436" spans="1:6" x14ac:dyDescent="0.2">
      <c r="A4436" t="s">
        <v>6903</v>
      </c>
      <c r="B4436" t="s">
        <v>8428</v>
      </c>
      <c r="C4436" t="s">
        <v>8429</v>
      </c>
      <c r="D4436" t="s">
        <v>8644</v>
      </c>
      <c r="E4436" t="s">
        <v>8645</v>
      </c>
      <c r="F4436" t="s">
        <v>8646</v>
      </c>
    </row>
    <row r="4437" spans="1:6" x14ac:dyDescent="0.2">
      <c r="A4437" t="s">
        <v>6903</v>
      </c>
      <c r="B4437" t="s">
        <v>8428</v>
      </c>
      <c r="C4437" t="s">
        <v>8429</v>
      </c>
      <c r="D4437" t="s">
        <v>8638</v>
      </c>
      <c r="E4437" t="s">
        <v>8639</v>
      </c>
      <c r="F4437" t="s">
        <v>8640</v>
      </c>
    </row>
    <row r="4438" spans="1:6" x14ac:dyDescent="0.2">
      <c r="A4438" t="s">
        <v>6903</v>
      </c>
      <c r="B4438" t="s">
        <v>8428</v>
      </c>
      <c r="C4438" t="s">
        <v>8429</v>
      </c>
      <c r="D4438" t="s">
        <v>8641</v>
      </c>
      <c r="E4438" t="s">
        <v>8642</v>
      </c>
      <c r="F4438" t="s">
        <v>8643</v>
      </c>
    </row>
    <row r="4439" spans="1:6" x14ac:dyDescent="0.2">
      <c r="A4439" t="s">
        <v>6903</v>
      </c>
      <c r="B4439" t="s">
        <v>8428</v>
      </c>
      <c r="C4439" t="s">
        <v>8429</v>
      </c>
      <c r="D4439" t="s">
        <v>6900</v>
      </c>
      <c r="E4439" t="s">
        <v>6901</v>
      </c>
      <c r="F4439" t="s">
        <v>6902</v>
      </c>
    </row>
    <row r="4440" spans="1:6" x14ac:dyDescent="0.2">
      <c r="A4440" t="s">
        <v>6903</v>
      </c>
      <c r="B4440" t="s">
        <v>8428</v>
      </c>
      <c r="C4440" t="s">
        <v>8429</v>
      </c>
      <c r="D4440" t="s">
        <v>8656</v>
      </c>
      <c r="E4440" t="s">
        <v>8657</v>
      </c>
      <c r="F4440" t="s">
        <v>8658</v>
      </c>
    </row>
    <row r="4441" spans="1:6" x14ac:dyDescent="0.2">
      <c r="A4441" t="s">
        <v>6903</v>
      </c>
      <c r="B4441" t="s">
        <v>8659</v>
      </c>
      <c r="C4441" t="s">
        <v>8660</v>
      </c>
      <c r="D4441" t="s">
        <v>1554</v>
      </c>
      <c r="E4441" t="s">
        <v>1555</v>
      </c>
      <c r="F4441" t="s">
        <v>1556</v>
      </c>
    </row>
    <row r="4442" spans="1:6" x14ac:dyDescent="0.2">
      <c r="A4442" t="s">
        <v>6903</v>
      </c>
      <c r="B4442" t="s">
        <v>8659</v>
      </c>
      <c r="C4442" t="s">
        <v>8660</v>
      </c>
      <c r="D4442" t="s">
        <v>5109</v>
      </c>
      <c r="E4442" t="s">
        <v>5110</v>
      </c>
      <c r="F4442" t="s">
        <v>8661</v>
      </c>
    </row>
    <row r="4443" spans="1:6" x14ac:dyDescent="0.2">
      <c r="A4443" t="s">
        <v>6903</v>
      </c>
      <c r="B4443" t="s">
        <v>8659</v>
      </c>
      <c r="C4443" t="s">
        <v>8660</v>
      </c>
      <c r="D4443" t="s">
        <v>8662</v>
      </c>
      <c r="E4443" t="s">
        <v>8663</v>
      </c>
      <c r="F4443" t="s">
        <v>8664</v>
      </c>
    </row>
    <row r="4444" spans="1:6" x14ac:dyDescent="0.2">
      <c r="A4444" t="s">
        <v>6903</v>
      </c>
      <c r="B4444" t="s">
        <v>8659</v>
      </c>
      <c r="C4444" t="s">
        <v>8660</v>
      </c>
      <c r="D4444" t="s">
        <v>1573</v>
      </c>
      <c r="E4444" t="s">
        <v>1574</v>
      </c>
      <c r="F4444" t="s">
        <v>8665</v>
      </c>
    </row>
    <row r="4445" spans="1:6" x14ac:dyDescent="0.2">
      <c r="A4445" t="s">
        <v>6903</v>
      </c>
      <c r="B4445" t="s">
        <v>8659</v>
      </c>
      <c r="C4445" t="s">
        <v>8660</v>
      </c>
      <c r="D4445" t="s">
        <v>8666</v>
      </c>
      <c r="E4445" t="s">
        <v>8667</v>
      </c>
      <c r="F4445" t="s">
        <v>8668</v>
      </c>
    </row>
    <row r="4446" spans="1:6" x14ac:dyDescent="0.2">
      <c r="A4446" t="s">
        <v>6903</v>
      </c>
      <c r="B4446" t="s">
        <v>8659</v>
      </c>
      <c r="C4446" t="s">
        <v>8660</v>
      </c>
      <c r="D4446" t="s">
        <v>8465</v>
      </c>
      <c r="E4446" t="s">
        <v>8466</v>
      </c>
      <c r="F4446" t="s">
        <v>8467</v>
      </c>
    </row>
    <row r="4447" spans="1:6" x14ac:dyDescent="0.2">
      <c r="A4447" t="s">
        <v>6903</v>
      </c>
      <c r="B4447" t="s">
        <v>8659</v>
      </c>
      <c r="C4447" t="s">
        <v>8660</v>
      </c>
      <c r="D4447" t="s">
        <v>8669</v>
      </c>
      <c r="E4447" t="s">
        <v>8670</v>
      </c>
      <c r="F4447" t="s">
        <v>8671</v>
      </c>
    </row>
    <row r="4448" spans="1:6" x14ac:dyDescent="0.2">
      <c r="A4448" t="s">
        <v>6903</v>
      </c>
      <c r="B4448" t="s">
        <v>8659</v>
      </c>
      <c r="C4448" t="s">
        <v>8660</v>
      </c>
      <c r="D4448" t="s">
        <v>8672</v>
      </c>
      <c r="E4448" t="s">
        <v>8673</v>
      </c>
      <c r="F4448" t="s">
        <v>8674</v>
      </c>
    </row>
    <row r="4449" spans="1:6" x14ac:dyDescent="0.2">
      <c r="A4449" t="s">
        <v>6903</v>
      </c>
      <c r="B4449" t="s">
        <v>8659</v>
      </c>
      <c r="C4449" t="s">
        <v>8660</v>
      </c>
      <c r="D4449" t="s">
        <v>8675</v>
      </c>
      <c r="E4449" t="s">
        <v>8676</v>
      </c>
      <c r="F4449" t="s">
        <v>8677</v>
      </c>
    </row>
    <row r="4450" spans="1:6" x14ac:dyDescent="0.2">
      <c r="A4450" t="s">
        <v>6903</v>
      </c>
      <c r="B4450" t="s">
        <v>8659</v>
      </c>
      <c r="C4450" t="s">
        <v>8660</v>
      </c>
      <c r="D4450" t="s">
        <v>8678</v>
      </c>
      <c r="E4450" t="s">
        <v>8679</v>
      </c>
      <c r="F4450" t="s">
        <v>8680</v>
      </c>
    </row>
    <row r="4451" spans="1:6" x14ac:dyDescent="0.2">
      <c r="A4451" t="s">
        <v>6903</v>
      </c>
      <c r="B4451" t="s">
        <v>8659</v>
      </c>
      <c r="C4451" t="s">
        <v>8660</v>
      </c>
      <c r="D4451" t="s">
        <v>8681</v>
      </c>
      <c r="E4451" t="s">
        <v>8682</v>
      </c>
      <c r="F4451" t="s">
        <v>8683</v>
      </c>
    </row>
    <row r="4452" spans="1:6" x14ac:dyDescent="0.2">
      <c r="A4452" t="s">
        <v>6903</v>
      </c>
      <c r="B4452" t="s">
        <v>8659</v>
      </c>
      <c r="C4452" t="s">
        <v>8660</v>
      </c>
      <c r="D4452" t="s">
        <v>8684</v>
      </c>
      <c r="E4452" t="s">
        <v>8685</v>
      </c>
      <c r="F4452" t="s">
        <v>8686</v>
      </c>
    </row>
    <row r="4453" spans="1:6" x14ac:dyDescent="0.2">
      <c r="A4453" t="s">
        <v>6903</v>
      </c>
      <c r="B4453" t="s">
        <v>8659</v>
      </c>
      <c r="C4453" t="s">
        <v>8660</v>
      </c>
      <c r="D4453" t="s">
        <v>8687</v>
      </c>
      <c r="E4453" t="s">
        <v>8688</v>
      </c>
      <c r="F4453" t="s">
        <v>8689</v>
      </c>
    </row>
    <row r="4454" spans="1:6" x14ac:dyDescent="0.2">
      <c r="A4454" t="s">
        <v>6903</v>
      </c>
      <c r="B4454" t="s">
        <v>8659</v>
      </c>
      <c r="C4454" t="s">
        <v>8660</v>
      </c>
      <c r="D4454" t="s">
        <v>8690</v>
      </c>
      <c r="E4454" t="s">
        <v>8691</v>
      </c>
      <c r="F4454" t="s">
        <v>8692</v>
      </c>
    </row>
    <row r="4455" spans="1:6" x14ac:dyDescent="0.2">
      <c r="A4455" t="s">
        <v>6903</v>
      </c>
      <c r="B4455" t="s">
        <v>8659</v>
      </c>
      <c r="C4455" t="s">
        <v>8660</v>
      </c>
      <c r="D4455" t="s">
        <v>8693</v>
      </c>
      <c r="E4455" t="s">
        <v>8694</v>
      </c>
      <c r="F4455" t="s">
        <v>8695</v>
      </c>
    </row>
    <row r="4456" spans="1:6" x14ac:dyDescent="0.2">
      <c r="A4456" t="s">
        <v>6903</v>
      </c>
      <c r="B4456" t="s">
        <v>8659</v>
      </c>
      <c r="C4456" t="s">
        <v>8660</v>
      </c>
      <c r="D4456" t="s">
        <v>8696</v>
      </c>
      <c r="E4456" t="s">
        <v>8697</v>
      </c>
      <c r="F4456" t="s">
        <v>8698</v>
      </c>
    </row>
    <row r="4457" spans="1:6" x14ac:dyDescent="0.2">
      <c r="A4457" t="s">
        <v>6903</v>
      </c>
      <c r="B4457" t="s">
        <v>8659</v>
      </c>
      <c r="C4457" t="s">
        <v>8660</v>
      </c>
      <c r="D4457" t="s">
        <v>8699</v>
      </c>
      <c r="E4457" t="s">
        <v>8700</v>
      </c>
      <c r="F4457" t="s">
        <v>8701</v>
      </c>
    </row>
    <row r="4458" spans="1:6" x14ac:dyDescent="0.2">
      <c r="A4458" t="s">
        <v>6903</v>
      </c>
      <c r="B4458" t="s">
        <v>8659</v>
      </c>
      <c r="C4458" t="s">
        <v>8660</v>
      </c>
      <c r="D4458" t="s">
        <v>8702</v>
      </c>
      <c r="E4458" t="s">
        <v>8703</v>
      </c>
      <c r="F4458" t="s">
        <v>8704</v>
      </c>
    </row>
    <row r="4459" spans="1:6" x14ac:dyDescent="0.2">
      <c r="A4459" t="s">
        <v>6903</v>
      </c>
      <c r="B4459" t="s">
        <v>8659</v>
      </c>
      <c r="C4459" t="s">
        <v>8660</v>
      </c>
      <c r="D4459" t="s">
        <v>8705</v>
      </c>
      <c r="E4459" t="s">
        <v>8706</v>
      </c>
      <c r="F4459" t="s">
        <v>8707</v>
      </c>
    </row>
    <row r="4460" spans="1:6" x14ac:dyDescent="0.2">
      <c r="A4460" t="s">
        <v>6903</v>
      </c>
      <c r="B4460" t="s">
        <v>8659</v>
      </c>
      <c r="C4460" t="s">
        <v>8660</v>
      </c>
      <c r="D4460" t="s">
        <v>8708</v>
      </c>
      <c r="E4460" t="s">
        <v>8709</v>
      </c>
      <c r="F4460" t="s">
        <v>8710</v>
      </c>
    </row>
    <row r="4461" spans="1:6" x14ac:dyDescent="0.2">
      <c r="A4461" t="s">
        <v>6903</v>
      </c>
      <c r="B4461" t="s">
        <v>8659</v>
      </c>
      <c r="C4461" t="s">
        <v>8660</v>
      </c>
      <c r="D4461" t="s">
        <v>8711</v>
      </c>
      <c r="E4461" t="s">
        <v>8712</v>
      </c>
      <c r="F4461" t="s">
        <v>8713</v>
      </c>
    </row>
    <row r="4462" spans="1:6" x14ac:dyDescent="0.2">
      <c r="A4462" t="s">
        <v>6903</v>
      </c>
      <c r="B4462" t="s">
        <v>8659</v>
      </c>
      <c r="C4462" t="s">
        <v>8660</v>
      </c>
      <c r="D4462" t="s">
        <v>8714</v>
      </c>
      <c r="E4462" t="s">
        <v>8715</v>
      </c>
      <c r="F4462" t="s">
        <v>8716</v>
      </c>
    </row>
    <row r="4463" spans="1:6" x14ac:dyDescent="0.2">
      <c r="A4463" t="s">
        <v>6903</v>
      </c>
      <c r="B4463" t="s">
        <v>8659</v>
      </c>
      <c r="C4463" t="s">
        <v>8660</v>
      </c>
      <c r="D4463" t="s">
        <v>8717</v>
      </c>
      <c r="E4463" t="s">
        <v>8718</v>
      </c>
      <c r="F4463" t="s">
        <v>8719</v>
      </c>
    </row>
    <row r="4464" spans="1:6" x14ac:dyDescent="0.2">
      <c r="A4464" t="s">
        <v>6903</v>
      </c>
      <c r="B4464" t="s">
        <v>8659</v>
      </c>
      <c r="C4464" t="s">
        <v>8660</v>
      </c>
      <c r="D4464" t="s">
        <v>8720</v>
      </c>
      <c r="E4464" t="s">
        <v>8721</v>
      </c>
      <c r="F4464" t="s">
        <v>8722</v>
      </c>
    </row>
    <row r="4465" spans="1:6" x14ac:dyDescent="0.2">
      <c r="A4465" t="s">
        <v>6903</v>
      </c>
      <c r="B4465" t="s">
        <v>8659</v>
      </c>
      <c r="C4465" t="s">
        <v>8660</v>
      </c>
      <c r="D4465" t="s">
        <v>8723</v>
      </c>
      <c r="E4465" t="s">
        <v>8724</v>
      </c>
      <c r="F4465" t="s">
        <v>8725</v>
      </c>
    </row>
    <row r="4466" spans="1:6" x14ac:dyDescent="0.2">
      <c r="A4466" t="s">
        <v>6903</v>
      </c>
      <c r="B4466" t="s">
        <v>8659</v>
      </c>
      <c r="C4466" t="s">
        <v>8660</v>
      </c>
      <c r="D4466" t="s">
        <v>8726</v>
      </c>
      <c r="E4466" t="s">
        <v>8727</v>
      </c>
      <c r="F4466" t="s">
        <v>8728</v>
      </c>
    </row>
    <row r="4467" spans="1:6" x14ac:dyDescent="0.2">
      <c r="A4467" t="s">
        <v>6903</v>
      </c>
      <c r="B4467" t="s">
        <v>8659</v>
      </c>
      <c r="C4467" t="s">
        <v>8660</v>
      </c>
      <c r="D4467" t="s">
        <v>8729</v>
      </c>
      <c r="E4467" t="s">
        <v>8730</v>
      </c>
      <c r="F4467" t="s">
        <v>8731</v>
      </c>
    </row>
    <row r="4468" spans="1:6" x14ac:dyDescent="0.2">
      <c r="A4468" t="s">
        <v>6903</v>
      </c>
      <c r="B4468" t="s">
        <v>8659</v>
      </c>
      <c r="C4468" t="s">
        <v>8660</v>
      </c>
      <c r="D4468" t="s">
        <v>8732</v>
      </c>
      <c r="E4468" t="s">
        <v>8733</v>
      </c>
      <c r="F4468" t="s">
        <v>8734</v>
      </c>
    </row>
    <row r="4469" spans="1:6" x14ac:dyDescent="0.2">
      <c r="A4469" t="s">
        <v>6903</v>
      </c>
      <c r="B4469" t="s">
        <v>8659</v>
      </c>
      <c r="C4469" t="s">
        <v>8660</v>
      </c>
      <c r="D4469" t="s">
        <v>8735</v>
      </c>
      <c r="E4469" t="s">
        <v>8736</v>
      </c>
      <c r="F4469" t="s">
        <v>8737</v>
      </c>
    </row>
    <row r="4470" spans="1:6" x14ac:dyDescent="0.2">
      <c r="A4470" t="s">
        <v>6903</v>
      </c>
      <c r="B4470" t="s">
        <v>8659</v>
      </c>
      <c r="C4470" t="s">
        <v>8660</v>
      </c>
      <c r="D4470" t="s">
        <v>8738</v>
      </c>
      <c r="E4470" t="s">
        <v>8739</v>
      </c>
      <c r="F4470" t="s">
        <v>8740</v>
      </c>
    </row>
    <row r="4471" spans="1:6" x14ac:dyDescent="0.2">
      <c r="A4471" t="s">
        <v>6903</v>
      </c>
      <c r="B4471" t="s">
        <v>8659</v>
      </c>
      <c r="C4471" t="s">
        <v>8660</v>
      </c>
      <c r="D4471" t="s">
        <v>8741</v>
      </c>
      <c r="E4471" t="s">
        <v>8742</v>
      </c>
      <c r="F4471" t="s">
        <v>8743</v>
      </c>
    </row>
    <row r="4472" spans="1:6" x14ac:dyDescent="0.2">
      <c r="A4472" t="s">
        <v>6903</v>
      </c>
      <c r="B4472" t="s">
        <v>8659</v>
      </c>
      <c r="C4472" t="s">
        <v>8660</v>
      </c>
      <c r="D4472" t="s">
        <v>8744</v>
      </c>
      <c r="E4472" t="s">
        <v>8745</v>
      </c>
      <c r="F4472" t="s">
        <v>8746</v>
      </c>
    </row>
    <row r="4473" spans="1:6" x14ac:dyDescent="0.2">
      <c r="A4473" t="s">
        <v>6903</v>
      </c>
      <c r="B4473" t="s">
        <v>8659</v>
      </c>
      <c r="C4473" t="s">
        <v>8660</v>
      </c>
      <c r="D4473" t="s">
        <v>8747</v>
      </c>
      <c r="E4473" t="s">
        <v>8748</v>
      </c>
      <c r="F4473" t="s">
        <v>8749</v>
      </c>
    </row>
    <row r="4474" spans="1:6" x14ac:dyDescent="0.2">
      <c r="A4474" t="s">
        <v>6903</v>
      </c>
      <c r="B4474" t="s">
        <v>8750</v>
      </c>
      <c r="C4474" t="s">
        <v>8751</v>
      </c>
      <c r="D4474" t="s">
        <v>8752</v>
      </c>
      <c r="E4474" t="s">
        <v>8753</v>
      </c>
      <c r="F4474" t="s">
        <v>8754</v>
      </c>
    </row>
    <row r="4475" spans="1:6" x14ac:dyDescent="0.2">
      <c r="A4475" t="s">
        <v>6903</v>
      </c>
      <c r="B4475" t="s">
        <v>8750</v>
      </c>
      <c r="C4475" t="s">
        <v>8751</v>
      </c>
      <c r="D4475" t="s">
        <v>801</v>
      </c>
      <c r="E4475" t="s">
        <v>802</v>
      </c>
      <c r="F4475" t="s">
        <v>803</v>
      </c>
    </row>
    <row r="4476" spans="1:6" x14ac:dyDescent="0.2">
      <c r="A4476" t="s">
        <v>6903</v>
      </c>
      <c r="B4476" t="s">
        <v>8750</v>
      </c>
      <c r="C4476" t="s">
        <v>8751</v>
      </c>
      <c r="D4476" t="s">
        <v>7154</v>
      </c>
      <c r="E4476" t="s">
        <v>7155</v>
      </c>
      <c r="F4476" t="s">
        <v>8755</v>
      </c>
    </row>
    <row r="4477" spans="1:6" x14ac:dyDescent="0.2">
      <c r="A4477" t="s">
        <v>6903</v>
      </c>
      <c r="B4477" t="s">
        <v>8750</v>
      </c>
      <c r="C4477" t="s">
        <v>8751</v>
      </c>
      <c r="D4477" t="s">
        <v>5164</v>
      </c>
      <c r="E4477" t="s">
        <v>5165</v>
      </c>
      <c r="F4477" t="s">
        <v>5166</v>
      </c>
    </row>
    <row r="4478" spans="1:6" x14ac:dyDescent="0.2">
      <c r="A4478" t="s">
        <v>6903</v>
      </c>
      <c r="B4478" t="s">
        <v>8750</v>
      </c>
      <c r="C4478" t="s">
        <v>8751</v>
      </c>
      <c r="D4478" t="s">
        <v>8756</v>
      </c>
      <c r="E4478" t="s">
        <v>8757</v>
      </c>
      <c r="F4478" t="s">
        <v>8758</v>
      </c>
    </row>
    <row r="4479" spans="1:6" x14ac:dyDescent="0.2">
      <c r="A4479" t="s">
        <v>6903</v>
      </c>
      <c r="B4479" t="s">
        <v>8750</v>
      </c>
      <c r="C4479" t="s">
        <v>8751</v>
      </c>
      <c r="D4479" t="s">
        <v>8759</v>
      </c>
      <c r="E4479" t="s">
        <v>8760</v>
      </c>
      <c r="F4479" t="s">
        <v>8761</v>
      </c>
    </row>
    <row r="4480" spans="1:6" x14ac:dyDescent="0.2">
      <c r="A4480" t="s">
        <v>6903</v>
      </c>
      <c r="B4480" t="s">
        <v>8750</v>
      </c>
      <c r="C4480" t="s">
        <v>8751</v>
      </c>
      <c r="D4480" t="s">
        <v>7157</v>
      </c>
      <c r="E4480" t="s">
        <v>7158</v>
      </c>
      <c r="F4480" t="s">
        <v>8762</v>
      </c>
    </row>
    <row r="4481" spans="1:6" x14ac:dyDescent="0.2">
      <c r="A4481" t="s">
        <v>6903</v>
      </c>
      <c r="B4481" t="s">
        <v>8750</v>
      </c>
      <c r="C4481" t="s">
        <v>8751</v>
      </c>
      <c r="D4481" t="s">
        <v>837</v>
      </c>
      <c r="E4481" t="s">
        <v>838</v>
      </c>
      <c r="F4481" t="s">
        <v>839</v>
      </c>
    </row>
    <row r="4482" spans="1:6" x14ac:dyDescent="0.2">
      <c r="A4482" t="s">
        <v>6903</v>
      </c>
      <c r="B4482" t="s">
        <v>8750</v>
      </c>
      <c r="C4482" t="s">
        <v>8751</v>
      </c>
      <c r="D4482" t="s">
        <v>6926</v>
      </c>
      <c r="E4482" t="s">
        <v>6927</v>
      </c>
      <c r="F4482" t="s">
        <v>6928</v>
      </c>
    </row>
    <row r="4483" spans="1:6" x14ac:dyDescent="0.2">
      <c r="A4483" t="s">
        <v>6903</v>
      </c>
      <c r="B4483" t="s">
        <v>8750</v>
      </c>
      <c r="C4483" t="s">
        <v>8751</v>
      </c>
      <c r="D4483" t="s">
        <v>849</v>
      </c>
      <c r="E4483" t="s">
        <v>850</v>
      </c>
      <c r="F4483" t="s">
        <v>8763</v>
      </c>
    </row>
    <row r="4484" spans="1:6" x14ac:dyDescent="0.2">
      <c r="A4484" t="s">
        <v>6903</v>
      </c>
      <c r="B4484" t="s">
        <v>8750</v>
      </c>
      <c r="C4484" t="s">
        <v>8751</v>
      </c>
      <c r="D4484" t="s">
        <v>7160</v>
      </c>
      <c r="E4484" t="s">
        <v>7161</v>
      </c>
      <c r="F4484" t="s">
        <v>7162</v>
      </c>
    </row>
    <row r="4485" spans="1:6" x14ac:dyDescent="0.2">
      <c r="A4485" t="s">
        <v>6903</v>
      </c>
      <c r="B4485" t="s">
        <v>8750</v>
      </c>
      <c r="C4485" t="s">
        <v>8751</v>
      </c>
      <c r="D4485" t="s">
        <v>8764</v>
      </c>
      <c r="E4485" t="s">
        <v>8765</v>
      </c>
      <c r="F4485" t="s">
        <v>8766</v>
      </c>
    </row>
    <row r="4486" spans="1:6" x14ac:dyDescent="0.2">
      <c r="A4486" t="s">
        <v>6903</v>
      </c>
      <c r="B4486" t="s">
        <v>8750</v>
      </c>
      <c r="C4486" t="s">
        <v>8751</v>
      </c>
      <c r="D4486" t="s">
        <v>7163</v>
      </c>
      <c r="E4486" t="s">
        <v>7164</v>
      </c>
      <c r="F4486" t="s">
        <v>8767</v>
      </c>
    </row>
    <row r="4487" spans="1:6" x14ac:dyDescent="0.2">
      <c r="A4487" t="s">
        <v>6903</v>
      </c>
      <c r="B4487" t="s">
        <v>8750</v>
      </c>
      <c r="C4487" t="s">
        <v>8751</v>
      </c>
      <c r="D4487" t="s">
        <v>7172</v>
      </c>
      <c r="E4487" t="s">
        <v>7173</v>
      </c>
      <c r="F4487" t="s">
        <v>7174</v>
      </c>
    </row>
    <row r="4488" spans="1:6" x14ac:dyDescent="0.2">
      <c r="A4488" t="s">
        <v>6903</v>
      </c>
      <c r="B4488" t="s">
        <v>8750</v>
      </c>
      <c r="C4488" t="s">
        <v>8751</v>
      </c>
      <c r="D4488" t="s">
        <v>2013</v>
      </c>
      <c r="E4488" t="s">
        <v>2014</v>
      </c>
      <c r="F4488" t="s">
        <v>8768</v>
      </c>
    </row>
    <row r="4489" spans="1:6" x14ac:dyDescent="0.2">
      <c r="A4489" t="s">
        <v>6903</v>
      </c>
      <c r="B4489" t="s">
        <v>8750</v>
      </c>
      <c r="C4489" t="s">
        <v>8751</v>
      </c>
      <c r="D4489" t="s">
        <v>8769</v>
      </c>
      <c r="E4489" t="s">
        <v>8770</v>
      </c>
      <c r="F4489" t="s">
        <v>8771</v>
      </c>
    </row>
    <row r="4490" spans="1:6" x14ac:dyDescent="0.2">
      <c r="A4490" t="s">
        <v>6903</v>
      </c>
      <c r="B4490" t="s">
        <v>8750</v>
      </c>
      <c r="C4490" t="s">
        <v>8751</v>
      </c>
      <c r="D4490" t="s">
        <v>8772</v>
      </c>
      <c r="E4490" t="s">
        <v>8773</v>
      </c>
      <c r="F4490" t="s">
        <v>8774</v>
      </c>
    </row>
    <row r="4491" spans="1:6" x14ac:dyDescent="0.2">
      <c r="A4491" t="s">
        <v>6903</v>
      </c>
      <c r="B4491" t="s">
        <v>8750</v>
      </c>
      <c r="C4491" t="s">
        <v>8751</v>
      </c>
      <c r="D4491" t="s">
        <v>8775</v>
      </c>
      <c r="E4491" t="s">
        <v>8776</v>
      </c>
      <c r="F4491" t="s">
        <v>8777</v>
      </c>
    </row>
    <row r="4492" spans="1:6" x14ac:dyDescent="0.2">
      <c r="A4492" t="s">
        <v>6903</v>
      </c>
      <c r="B4492" t="s">
        <v>8750</v>
      </c>
      <c r="C4492" t="s">
        <v>8751</v>
      </c>
      <c r="D4492" t="s">
        <v>8778</v>
      </c>
      <c r="E4492" t="s">
        <v>8779</v>
      </c>
      <c r="F4492" t="s">
        <v>8780</v>
      </c>
    </row>
    <row r="4493" spans="1:6" x14ac:dyDescent="0.2">
      <c r="A4493" t="s">
        <v>6903</v>
      </c>
      <c r="B4493" t="s">
        <v>8750</v>
      </c>
      <c r="C4493" t="s">
        <v>8751</v>
      </c>
      <c r="D4493" t="s">
        <v>8781</v>
      </c>
      <c r="E4493" t="s">
        <v>8782</v>
      </c>
      <c r="F4493" t="s">
        <v>8783</v>
      </c>
    </row>
    <row r="4494" spans="1:6" x14ac:dyDescent="0.2">
      <c r="A4494" t="s">
        <v>6903</v>
      </c>
      <c r="B4494" t="s">
        <v>8750</v>
      </c>
      <c r="C4494" t="s">
        <v>8751</v>
      </c>
      <c r="D4494" t="s">
        <v>8784</v>
      </c>
      <c r="E4494" t="s">
        <v>8785</v>
      </c>
      <c r="F4494" t="s">
        <v>8786</v>
      </c>
    </row>
    <row r="4495" spans="1:6" x14ac:dyDescent="0.2">
      <c r="A4495" t="s">
        <v>6903</v>
      </c>
      <c r="B4495" t="s">
        <v>8750</v>
      </c>
      <c r="C4495" t="s">
        <v>8751</v>
      </c>
      <c r="D4495" t="s">
        <v>7202</v>
      </c>
      <c r="E4495" t="s">
        <v>7203</v>
      </c>
      <c r="F4495" t="s">
        <v>7204</v>
      </c>
    </row>
    <row r="4496" spans="1:6" x14ac:dyDescent="0.2">
      <c r="A4496" t="s">
        <v>6903</v>
      </c>
      <c r="B4496" t="s">
        <v>8750</v>
      </c>
      <c r="C4496" t="s">
        <v>8751</v>
      </c>
      <c r="D4496" t="s">
        <v>7205</v>
      </c>
      <c r="E4496" t="s">
        <v>7206</v>
      </c>
      <c r="F4496" t="s">
        <v>8787</v>
      </c>
    </row>
    <row r="4497" spans="1:6" x14ac:dyDescent="0.2">
      <c r="A4497" t="s">
        <v>6903</v>
      </c>
      <c r="B4497" t="s">
        <v>8750</v>
      </c>
      <c r="C4497" t="s">
        <v>8751</v>
      </c>
      <c r="D4497" t="s">
        <v>7775</v>
      </c>
      <c r="E4497" t="s">
        <v>7776</v>
      </c>
      <c r="F4497" t="s">
        <v>7777</v>
      </c>
    </row>
    <row r="4498" spans="1:6" x14ac:dyDescent="0.2">
      <c r="A4498" t="s">
        <v>6903</v>
      </c>
      <c r="B4498" t="s">
        <v>8750</v>
      </c>
      <c r="C4498" t="s">
        <v>8751</v>
      </c>
      <c r="D4498" t="s">
        <v>4952</v>
      </c>
      <c r="E4498" t="s">
        <v>4953</v>
      </c>
      <c r="F4498" t="s">
        <v>4954</v>
      </c>
    </row>
    <row r="4499" spans="1:6" x14ac:dyDescent="0.2">
      <c r="A4499" t="s">
        <v>6903</v>
      </c>
      <c r="B4499" t="s">
        <v>8750</v>
      </c>
      <c r="C4499" t="s">
        <v>8751</v>
      </c>
      <c r="D4499" t="s">
        <v>7208</v>
      </c>
      <c r="E4499" t="s">
        <v>7209</v>
      </c>
      <c r="F4499" t="s">
        <v>7210</v>
      </c>
    </row>
    <row r="4500" spans="1:6" x14ac:dyDescent="0.2">
      <c r="A4500" t="s">
        <v>6903</v>
      </c>
      <c r="B4500" t="s">
        <v>8750</v>
      </c>
      <c r="C4500" t="s">
        <v>8751</v>
      </c>
      <c r="D4500" t="s">
        <v>7211</v>
      </c>
      <c r="E4500" t="s">
        <v>7212</v>
      </c>
      <c r="F4500" t="s">
        <v>8788</v>
      </c>
    </row>
    <row r="4501" spans="1:6" x14ac:dyDescent="0.2">
      <c r="A4501" t="s">
        <v>6903</v>
      </c>
      <c r="B4501" t="s">
        <v>8750</v>
      </c>
      <c r="C4501" t="s">
        <v>8751</v>
      </c>
      <c r="D4501" t="s">
        <v>942</v>
      </c>
      <c r="E4501" t="s">
        <v>943</v>
      </c>
      <c r="F4501" t="s">
        <v>8789</v>
      </c>
    </row>
    <row r="4502" spans="1:6" x14ac:dyDescent="0.2">
      <c r="A4502" t="s">
        <v>6903</v>
      </c>
      <c r="B4502" t="s">
        <v>8750</v>
      </c>
      <c r="C4502" t="s">
        <v>8751</v>
      </c>
      <c r="D4502" t="s">
        <v>951</v>
      </c>
      <c r="E4502" t="s">
        <v>952</v>
      </c>
      <c r="F4502" t="s">
        <v>953</v>
      </c>
    </row>
    <row r="4503" spans="1:6" x14ac:dyDescent="0.2">
      <c r="A4503" t="s">
        <v>6903</v>
      </c>
      <c r="B4503" t="s">
        <v>8750</v>
      </c>
      <c r="C4503" t="s">
        <v>8751</v>
      </c>
      <c r="D4503" t="s">
        <v>5637</v>
      </c>
      <c r="E4503" t="s">
        <v>5638</v>
      </c>
      <c r="F4503" t="s">
        <v>5639</v>
      </c>
    </row>
    <row r="4504" spans="1:6" x14ac:dyDescent="0.2">
      <c r="A4504" t="s">
        <v>6903</v>
      </c>
      <c r="B4504" t="s">
        <v>8750</v>
      </c>
      <c r="C4504" t="s">
        <v>8751</v>
      </c>
      <c r="D4504" t="s">
        <v>8790</v>
      </c>
      <c r="E4504" t="s">
        <v>8791</v>
      </c>
      <c r="F4504" t="s">
        <v>8792</v>
      </c>
    </row>
    <row r="4505" spans="1:6" x14ac:dyDescent="0.2">
      <c r="A4505" t="s">
        <v>6903</v>
      </c>
      <c r="B4505" t="s">
        <v>8750</v>
      </c>
      <c r="C4505" t="s">
        <v>8751</v>
      </c>
      <c r="D4505" t="s">
        <v>8793</v>
      </c>
      <c r="E4505" t="s">
        <v>8794</v>
      </c>
      <c r="F4505" t="s">
        <v>8795</v>
      </c>
    </row>
    <row r="4506" spans="1:6" x14ac:dyDescent="0.2">
      <c r="A4506" t="s">
        <v>6903</v>
      </c>
      <c r="B4506" t="s">
        <v>8750</v>
      </c>
      <c r="C4506" t="s">
        <v>8751</v>
      </c>
      <c r="D4506" t="s">
        <v>7218</v>
      </c>
      <c r="E4506" t="s">
        <v>7219</v>
      </c>
      <c r="F4506" t="s">
        <v>7220</v>
      </c>
    </row>
    <row r="4507" spans="1:6" x14ac:dyDescent="0.2">
      <c r="A4507" t="s">
        <v>6903</v>
      </c>
      <c r="B4507" t="s">
        <v>8750</v>
      </c>
      <c r="C4507" t="s">
        <v>8751</v>
      </c>
      <c r="D4507" t="s">
        <v>8796</v>
      </c>
      <c r="E4507" t="s">
        <v>8797</v>
      </c>
      <c r="F4507" t="s">
        <v>8798</v>
      </c>
    </row>
    <row r="4508" spans="1:6" x14ac:dyDescent="0.2">
      <c r="A4508" t="s">
        <v>6903</v>
      </c>
      <c r="B4508" t="s">
        <v>8750</v>
      </c>
      <c r="C4508" t="s">
        <v>8751</v>
      </c>
      <c r="D4508" t="s">
        <v>8799</v>
      </c>
      <c r="E4508" t="s">
        <v>8800</v>
      </c>
      <c r="F4508" t="s">
        <v>8801</v>
      </c>
    </row>
    <row r="4509" spans="1:6" x14ac:dyDescent="0.2">
      <c r="A4509" t="s">
        <v>6903</v>
      </c>
      <c r="B4509" t="s">
        <v>8750</v>
      </c>
      <c r="C4509" t="s">
        <v>8751</v>
      </c>
      <c r="D4509" t="s">
        <v>8802</v>
      </c>
      <c r="E4509" t="s">
        <v>8803</v>
      </c>
      <c r="F4509" t="s">
        <v>8804</v>
      </c>
    </row>
    <row r="4510" spans="1:6" x14ac:dyDescent="0.2">
      <c r="A4510" t="s">
        <v>6903</v>
      </c>
      <c r="B4510" t="s">
        <v>8750</v>
      </c>
      <c r="C4510" t="s">
        <v>8751</v>
      </c>
      <c r="D4510" t="s">
        <v>8805</v>
      </c>
      <c r="E4510" t="s">
        <v>8806</v>
      </c>
      <c r="F4510" t="s">
        <v>8807</v>
      </c>
    </row>
    <row r="4511" spans="1:6" x14ac:dyDescent="0.2">
      <c r="A4511" t="s">
        <v>6903</v>
      </c>
      <c r="B4511" t="s">
        <v>8750</v>
      </c>
      <c r="C4511" t="s">
        <v>8751</v>
      </c>
      <c r="D4511" t="s">
        <v>8808</v>
      </c>
      <c r="E4511" t="s">
        <v>8809</v>
      </c>
      <c r="F4511" t="s">
        <v>8810</v>
      </c>
    </row>
    <row r="4512" spans="1:6" x14ac:dyDescent="0.2">
      <c r="A4512" t="s">
        <v>6903</v>
      </c>
      <c r="B4512" t="s">
        <v>8750</v>
      </c>
      <c r="C4512" t="s">
        <v>8751</v>
      </c>
      <c r="D4512" t="s">
        <v>8811</v>
      </c>
      <c r="E4512" t="s">
        <v>8812</v>
      </c>
      <c r="F4512" t="s">
        <v>8813</v>
      </c>
    </row>
    <row r="4513" spans="1:6" x14ac:dyDescent="0.2">
      <c r="A4513" t="s">
        <v>6903</v>
      </c>
      <c r="B4513" t="s">
        <v>8750</v>
      </c>
      <c r="C4513" t="s">
        <v>8751</v>
      </c>
      <c r="D4513" t="s">
        <v>7233</v>
      </c>
      <c r="E4513" t="s">
        <v>7234</v>
      </c>
      <c r="F4513" t="s">
        <v>7235</v>
      </c>
    </row>
    <row r="4514" spans="1:6" x14ac:dyDescent="0.2">
      <c r="A4514" t="s">
        <v>6903</v>
      </c>
      <c r="B4514" t="s">
        <v>8750</v>
      </c>
      <c r="C4514" t="s">
        <v>8751</v>
      </c>
      <c r="D4514" t="s">
        <v>7811</v>
      </c>
      <c r="E4514" t="s">
        <v>7812</v>
      </c>
      <c r="F4514" t="s">
        <v>7813</v>
      </c>
    </row>
    <row r="4515" spans="1:6" x14ac:dyDescent="0.2">
      <c r="A4515" t="s">
        <v>6903</v>
      </c>
      <c r="B4515" t="s">
        <v>8750</v>
      </c>
      <c r="C4515" t="s">
        <v>8751</v>
      </c>
      <c r="D4515" t="s">
        <v>8814</v>
      </c>
      <c r="E4515" t="s">
        <v>8815</v>
      </c>
      <c r="F4515" t="s">
        <v>8816</v>
      </c>
    </row>
    <row r="4516" spans="1:6" x14ac:dyDescent="0.2">
      <c r="A4516" t="s">
        <v>6903</v>
      </c>
      <c r="B4516" t="s">
        <v>8750</v>
      </c>
      <c r="C4516" t="s">
        <v>8751</v>
      </c>
      <c r="D4516" t="s">
        <v>6019</v>
      </c>
      <c r="E4516" t="s">
        <v>6020</v>
      </c>
      <c r="F4516" t="s">
        <v>6021</v>
      </c>
    </row>
    <row r="4517" spans="1:6" x14ac:dyDescent="0.2">
      <c r="A4517" t="s">
        <v>6903</v>
      </c>
      <c r="B4517" t="s">
        <v>8750</v>
      </c>
      <c r="C4517" t="s">
        <v>8751</v>
      </c>
      <c r="D4517" t="s">
        <v>8817</v>
      </c>
      <c r="E4517" t="s">
        <v>8818</v>
      </c>
      <c r="F4517" t="s">
        <v>8819</v>
      </c>
    </row>
    <row r="4518" spans="1:6" x14ac:dyDescent="0.2">
      <c r="A4518" t="s">
        <v>6903</v>
      </c>
      <c r="B4518" t="s">
        <v>8750</v>
      </c>
      <c r="C4518" t="s">
        <v>8751</v>
      </c>
      <c r="D4518" t="s">
        <v>8820</v>
      </c>
      <c r="E4518" t="s">
        <v>8821</v>
      </c>
      <c r="F4518" t="s">
        <v>8822</v>
      </c>
    </row>
    <row r="4519" spans="1:6" x14ac:dyDescent="0.2">
      <c r="A4519" t="s">
        <v>6903</v>
      </c>
      <c r="B4519" t="s">
        <v>8750</v>
      </c>
      <c r="C4519" t="s">
        <v>8751</v>
      </c>
      <c r="D4519" t="s">
        <v>8823</v>
      </c>
      <c r="E4519" t="s">
        <v>8824</v>
      </c>
      <c r="F4519" t="s">
        <v>8825</v>
      </c>
    </row>
    <row r="4520" spans="1:6" x14ac:dyDescent="0.2">
      <c r="A4520" t="s">
        <v>6903</v>
      </c>
      <c r="B4520" t="s">
        <v>8750</v>
      </c>
      <c r="C4520" t="s">
        <v>8751</v>
      </c>
      <c r="D4520" t="s">
        <v>1029</v>
      </c>
      <c r="E4520" t="s">
        <v>1030</v>
      </c>
      <c r="F4520" t="s">
        <v>1031</v>
      </c>
    </row>
    <row r="4521" spans="1:6" x14ac:dyDescent="0.2">
      <c r="A4521" t="s">
        <v>6903</v>
      </c>
      <c r="B4521" t="s">
        <v>8750</v>
      </c>
      <c r="C4521" t="s">
        <v>8751</v>
      </c>
      <c r="D4521" t="s">
        <v>8826</v>
      </c>
      <c r="E4521" t="s">
        <v>8827</v>
      </c>
      <c r="F4521" t="s">
        <v>8828</v>
      </c>
    </row>
    <row r="4522" spans="1:6" x14ac:dyDescent="0.2">
      <c r="A4522" t="s">
        <v>6903</v>
      </c>
      <c r="B4522" t="s">
        <v>8750</v>
      </c>
      <c r="C4522" t="s">
        <v>8751</v>
      </c>
      <c r="D4522" t="s">
        <v>8829</v>
      </c>
      <c r="E4522" t="s">
        <v>8830</v>
      </c>
      <c r="F4522" t="s">
        <v>8831</v>
      </c>
    </row>
    <row r="4523" spans="1:6" x14ac:dyDescent="0.2">
      <c r="A4523" t="s">
        <v>6903</v>
      </c>
      <c r="B4523" t="s">
        <v>8832</v>
      </c>
      <c r="C4523" t="s">
        <v>8833</v>
      </c>
      <c r="D4523" t="s">
        <v>8834</v>
      </c>
      <c r="E4523" t="s">
        <v>8835</v>
      </c>
      <c r="F4523" t="s">
        <v>8836</v>
      </c>
    </row>
    <row r="4524" spans="1:6" x14ac:dyDescent="0.2">
      <c r="A4524" t="s">
        <v>6903</v>
      </c>
      <c r="B4524" t="s">
        <v>8832</v>
      </c>
      <c r="C4524" t="s">
        <v>8833</v>
      </c>
      <c r="D4524" t="s">
        <v>8837</v>
      </c>
      <c r="E4524" t="s">
        <v>8838</v>
      </c>
      <c r="F4524" t="s">
        <v>8839</v>
      </c>
    </row>
    <row r="4525" spans="1:6" x14ac:dyDescent="0.2">
      <c r="A4525" t="s">
        <v>6903</v>
      </c>
      <c r="B4525" t="s">
        <v>8832</v>
      </c>
      <c r="C4525" t="s">
        <v>8833</v>
      </c>
      <c r="D4525" t="s">
        <v>8840</v>
      </c>
      <c r="E4525" t="s">
        <v>8841</v>
      </c>
      <c r="F4525" t="s">
        <v>8842</v>
      </c>
    </row>
    <row r="4526" spans="1:6" x14ac:dyDescent="0.2">
      <c r="A4526" t="s">
        <v>6903</v>
      </c>
      <c r="B4526" t="s">
        <v>8832</v>
      </c>
      <c r="C4526" t="s">
        <v>8833</v>
      </c>
      <c r="D4526" t="s">
        <v>8843</v>
      </c>
      <c r="E4526" t="s">
        <v>8844</v>
      </c>
      <c r="F4526" t="s">
        <v>8845</v>
      </c>
    </row>
    <row r="4527" spans="1:6" x14ac:dyDescent="0.2">
      <c r="A4527" t="s">
        <v>6903</v>
      </c>
      <c r="B4527" t="s">
        <v>8832</v>
      </c>
      <c r="C4527" t="s">
        <v>8833</v>
      </c>
      <c r="D4527" t="s">
        <v>8846</v>
      </c>
      <c r="E4527" t="s">
        <v>8847</v>
      </c>
      <c r="F4527" t="s">
        <v>8848</v>
      </c>
    </row>
    <row r="4528" spans="1:6" x14ac:dyDescent="0.2">
      <c r="A4528" t="s">
        <v>6903</v>
      </c>
      <c r="B4528" t="s">
        <v>8832</v>
      </c>
      <c r="C4528" t="s">
        <v>8833</v>
      </c>
      <c r="D4528" t="s">
        <v>8849</v>
      </c>
      <c r="E4528" t="s">
        <v>8850</v>
      </c>
      <c r="F4528" t="s">
        <v>8851</v>
      </c>
    </row>
    <row r="4529" spans="1:6" x14ac:dyDescent="0.2">
      <c r="A4529" t="s">
        <v>6903</v>
      </c>
      <c r="B4529" t="s">
        <v>8832</v>
      </c>
      <c r="C4529" t="s">
        <v>8833</v>
      </c>
      <c r="D4529" t="s">
        <v>8852</v>
      </c>
      <c r="E4529" t="s">
        <v>8853</v>
      </c>
      <c r="F4529" t="s">
        <v>8854</v>
      </c>
    </row>
    <row r="4530" spans="1:6" x14ac:dyDescent="0.2">
      <c r="A4530" t="s">
        <v>6903</v>
      </c>
      <c r="B4530" t="s">
        <v>8832</v>
      </c>
      <c r="C4530" t="s">
        <v>8833</v>
      </c>
      <c r="D4530" t="s">
        <v>8855</v>
      </c>
      <c r="E4530" t="s">
        <v>8856</v>
      </c>
      <c r="F4530" t="s">
        <v>8857</v>
      </c>
    </row>
    <row r="4531" spans="1:6" x14ac:dyDescent="0.2">
      <c r="A4531" t="s">
        <v>6903</v>
      </c>
      <c r="B4531" t="s">
        <v>8832</v>
      </c>
      <c r="C4531" t="s">
        <v>8833</v>
      </c>
      <c r="D4531" t="s">
        <v>8858</v>
      </c>
      <c r="E4531" t="s">
        <v>8859</v>
      </c>
      <c r="F4531" t="s">
        <v>8860</v>
      </c>
    </row>
    <row r="4532" spans="1:6" x14ac:dyDescent="0.2">
      <c r="A4532" t="s">
        <v>6903</v>
      </c>
      <c r="B4532" t="s">
        <v>8832</v>
      </c>
      <c r="C4532" t="s">
        <v>8833</v>
      </c>
      <c r="D4532" t="s">
        <v>8861</v>
      </c>
      <c r="E4532" t="s">
        <v>8862</v>
      </c>
      <c r="F4532" t="s">
        <v>8863</v>
      </c>
    </row>
    <row r="4533" spans="1:6" x14ac:dyDescent="0.2">
      <c r="A4533" t="s">
        <v>6903</v>
      </c>
      <c r="B4533" t="s">
        <v>8832</v>
      </c>
      <c r="C4533" t="s">
        <v>8833</v>
      </c>
      <c r="D4533" t="s">
        <v>8864</v>
      </c>
      <c r="E4533" t="s">
        <v>8865</v>
      </c>
      <c r="F4533" t="s">
        <v>8866</v>
      </c>
    </row>
    <row r="4534" spans="1:6" x14ac:dyDescent="0.2">
      <c r="A4534" t="s">
        <v>6903</v>
      </c>
      <c r="B4534" t="s">
        <v>8832</v>
      </c>
      <c r="C4534" t="s">
        <v>8833</v>
      </c>
      <c r="D4534" t="s">
        <v>8867</v>
      </c>
      <c r="E4534" t="s">
        <v>8868</v>
      </c>
      <c r="F4534" t="s">
        <v>8869</v>
      </c>
    </row>
    <row r="4535" spans="1:6" x14ac:dyDescent="0.2">
      <c r="A4535" t="s">
        <v>6903</v>
      </c>
      <c r="B4535" t="s">
        <v>8832</v>
      </c>
      <c r="C4535" t="s">
        <v>8833</v>
      </c>
      <c r="D4535" t="s">
        <v>8870</v>
      </c>
      <c r="E4535" t="s">
        <v>8871</v>
      </c>
      <c r="F4535" t="s">
        <v>8872</v>
      </c>
    </row>
    <row r="4536" spans="1:6" x14ac:dyDescent="0.2">
      <c r="A4536" t="s">
        <v>6903</v>
      </c>
      <c r="B4536" t="s">
        <v>8832</v>
      </c>
      <c r="C4536" t="s">
        <v>8833</v>
      </c>
      <c r="D4536" t="s">
        <v>8873</v>
      </c>
      <c r="E4536" t="s">
        <v>8874</v>
      </c>
      <c r="F4536" t="s">
        <v>8875</v>
      </c>
    </row>
    <row r="4537" spans="1:6" x14ac:dyDescent="0.2">
      <c r="A4537" t="s">
        <v>6903</v>
      </c>
      <c r="B4537" t="s">
        <v>8832</v>
      </c>
      <c r="C4537" t="s">
        <v>8833</v>
      </c>
      <c r="D4537" t="s">
        <v>8876</v>
      </c>
      <c r="E4537" t="s">
        <v>8877</v>
      </c>
      <c r="F4537" t="s">
        <v>8878</v>
      </c>
    </row>
    <row r="4538" spans="1:6" x14ac:dyDescent="0.2">
      <c r="A4538" t="s">
        <v>6903</v>
      </c>
      <c r="B4538" t="s">
        <v>8832</v>
      </c>
      <c r="C4538" t="s">
        <v>8833</v>
      </c>
      <c r="D4538" t="s">
        <v>8879</v>
      </c>
      <c r="E4538" t="s">
        <v>8880</v>
      </c>
      <c r="F4538" t="s">
        <v>8881</v>
      </c>
    </row>
    <row r="4539" spans="1:6" x14ac:dyDescent="0.2">
      <c r="A4539" t="s">
        <v>6903</v>
      </c>
      <c r="B4539" t="s">
        <v>8832</v>
      </c>
      <c r="C4539" t="s">
        <v>8833</v>
      </c>
      <c r="D4539" t="s">
        <v>8882</v>
      </c>
      <c r="E4539" t="s">
        <v>8883</v>
      </c>
      <c r="F4539" t="s">
        <v>8884</v>
      </c>
    </row>
    <row r="4540" spans="1:6" x14ac:dyDescent="0.2">
      <c r="A4540" t="s">
        <v>6903</v>
      </c>
      <c r="B4540" t="s">
        <v>8832</v>
      </c>
      <c r="C4540" t="s">
        <v>8833</v>
      </c>
      <c r="D4540" t="s">
        <v>8885</v>
      </c>
      <c r="E4540" t="s">
        <v>8886</v>
      </c>
      <c r="F4540" t="s">
        <v>8887</v>
      </c>
    </row>
    <row r="4541" spans="1:6" x14ac:dyDescent="0.2">
      <c r="A4541" t="s">
        <v>6903</v>
      </c>
      <c r="B4541" t="s">
        <v>8832</v>
      </c>
      <c r="C4541" t="s">
        <v>8833</v>
      </c>
      <c r="D4541" t="s">
        <v>8888</v>
      </c>
      <c r="E4541" t="s">
        <v>8889</v>
      </c>
      <c r="F4541" t="s">
        <v>8890</v>
      </c>
    </row>
    <row r="4542" spans="1:6" x14ac:dyDescent="0.2">
      <c r="A4542" t="s">
        <v>6903</v>
      </c>
      <c r="B4542" t="s">
        <v>8832</v>
      </c>
      <c r="C4542" t="s">
        <v>8833</v>
      </c>
      <c r="D4542" t="s">
        <v>8891</v>
      </c>
      <c r="E4542" t="s">
        <v>8892</v>
      </c>
      <c r="F4542" t="s">
        <v>8893</v>
      </c>
    </row>
    <row r="4543" spans="1:6" x14ac:dyDescent="0.2">
      <c r="A4543" t="s">
        <v>6903</v>
      </c>
      <c r="B4543" t="s">
        <v>8832</v>
      </c>
      <c r="C4543" t="s">
        <v>8833</v>
      </c>
      <c r="D4543" t="s">
        <v>8894</v>
      </c>
      <c r="E4543" t="s">
        <v>8895</v>
      </c>
      <c r="F4543" t="s">
        <v>8896</v>
      </c>
    </row>
    <row r="4544" spans="1:6" x14ac:dyDescent="0.2">
      <c r="A4544" t="s">
        <v>6903</v>
      </c>
      <c r="B4544" t="s">
        <v>8897</v>
      </c>
      <c r="C4544" t="s">
        <v>8898</v>
      </c>
      <c r="D4544" t="s">
        <v>8899</v>
      </c>
      <c r="E4544" t="s">
        <v>8900</v>
      </c>
      <c r="F4544" t="s">
        <v>8901</v>
      </c>
    </row>
    <row r="4545" spans="1:6" x14ac:dyDescent="0.2">
      <c r="A4545" t="s">
        <v>6903</v>
      </c>
      <c r="B4545" t="s">
        <v>8897</v>
      </c>
      <c r="C4545" t="s">
        <v>8898</v>
      </c>
      <c r="D4545" t="s">
        <v>2658</v>
      </c>
      <c r="E4545" t="s">
        <v>2659</v>
      </c>
      <c r="F4545" t="s">
        <v>2660</v>
      </c>
    </row>
    <row r="4546" spans="1:6" x14ac:dyDescent="0.2">
      <c r="A4546" t="s">
        <v>6903</v>
      </c>
      <c r="B4546" t="s">
        <v>8897</v>
      </c>
      <c r="C4546" t="s">
        <v>8898</v>
      </c>
      <c r="D4546" t="s">
        <v>8902</v>
      </c>
      <c r="E4546" t="s">
        <v>8903</v>
      </c>
      <c r="F4546" t="s">
        <v>8904</v>
      </c>
    </row>
    <row r="4547" spans="1:6" x14ac:dyDescent="0.2">
      <c r="A4547" t="s">
        <v>6903</v>
      </c>
      <c r="B4547" t="s">
        <v>8897</v>
      </c>
      <c r="C4547" t="s">
        <v>8898</v>
      </c>
      <c r="D4547" t="s">
        <v>8905</v>
      </c>
      <c r="E4547" t="s">
        <v>8906</v>
      </c>
      <c r="F4547" t="s">
        <v>8907</v>
      </c>
    </row>
    <row r="4548" spans="1:6" x14ac:dyDescent="0.2">
      <c r="A4548" t="s">
        <v>6903</v>
      </c>
      <c r="B4548" t="s">
        <v>8897</v>
      </c>
      <c r="C4548" t="s">
        <v>8898</v>
      </c>
      <c r="D4548" t="s">
        <v>8908</v>
      </c>
      <c r="E4548" t="s">
        <v>8909</v>
      </c>
      <c r="F4548" t="s">
        <v>8910</v>
      </c>
    </row>
    <row r="4549" spans="1:6" x14ac:dyDescent="0.2">
      <c r="A4549" t="s">
        <v>6903</v>
      </c>
      <c r="B4549" t="s">
        <v>8897</v>
      </c>
      <c r="C4549" t="s">
        <v>8898</v>
      </c>
      <c r="D4549" t="s">
        <v>8911</v>
      </c>
      <c r="E4549" t="s">
        <v>8912</v>
      </c>
      <c r="F4549" t="s">
        <v>8913</v>
      </c>
    </row>
    <row r="4550" spans="1:6" x14ac:dyDescent="0.2">
      <c r="A4550" t="s">
        <v>6903</v>
      </c>
      <c r="B4550" t="s">
        <v>8897</v>
      </c>
      <c r="C4550" t="s">
        <v>8898</v>
      </c>
      <c r="D4550" t="s">
        <v>8914</v>
      </c>
      <c r="E4550" t="s">
        <v>8915</v>
      </c>
      <c r="F4550" t="s">
        <v>8916</v>
      </c>
    </row>
    <row r="4551" spans="1:6" x14ac:dyDescent="0.2">
      <c r="A4551" t="s">
        <v>6903</v>
      </c>
      <c r="B4551" t="s">
        <v>8897</v>
      </c>
      <c r="C4551" t="s">
        <v>8898</v>
      </c>
      <c r="D4551" t="s">
        <v>8917</v>
      </c>
      <c r="E4551" t="s">
        <v>8918</v>
      </c>
      <c r="F4551" t="s">
        <v>8919</v>
      </c>
    </row>
    <row r="4552" spans="1:6" x14ac:dyDescent="0.2">
      <c r="A4552" t="s">
        <v>6903</v>
      </c>
      <c r="B4552" t="s">
        <v>8897</v>
      </c>
      <c r="C4552" t="s">
        <v>8898</v>
      </c>
      <c r="D4552" t="s">
        <v>8920</v>
      </c>
      <c r="E4552" t="s">
        <v>8921</v>
      </c>
      <c r="F4552" t="s">
        <v>8922</v>
      </c>
    </row>
    <row r="4553" spans="1:6" x14ac:dyDescent="0.2">
      <c r="A4553" t="s">
        <v>6903</v>
      </c>
      <c r="B4553" t="s">
        <v>8897</v>
      </c>
      <c r="C4553" t="s">
        <v>8898</v>
      </c>
      <c r="D4553" t="s">
        <v>8923</v>
      </c>
      <c r="E4553" t="s">
        <v>8924</v>
      </c>
      <c r="F4553" t="s">
        <v>8925</v>
      </c>
    </row>
    <row r="4554" spans="1:6" x14ac:dyDescent="0.2">
      <c r="A4554" t="s">
        <v>6903</v>
      </c>
      <c r="B4554" t="s">
        <v>8897</v>
      </c>
      <c r="C4554" t="s">
        <v>8898</v>
      </c>
      <c r="D4554" t="s">
        <v>8926</v>
      </c>
      <c r="E4554" t="s">
        <v>8927</v>
      </c>
      <c r="F4554" t="s">
        <v>8928</v>
      </c>
    </row>
    <row r="4555" spans="1:6" x14ac:dyDescent="0.2">
      <c r="A4555" t="s">
        <v>6903</v>
      </c>
      <c r="B4555" t="s">
        <v>8897</v>
      </c>
      <c r="C4555" t="s">
        <v>8898</v>
      </c>
      <c r="D4555" t="s">
        <v>8929</v>
      </c>
      <c r="E4555" t="s">
        <v>8930</v>
      </c>
      <c r="F4555" t="s">
        <v>8931</v>
      </c>
    </row>
    <row r="4556" spans="1:6" x14ac:dyDescent="0.2">
      <c r="A4556" t="s">
        <v>6903</v>
      </c>
      <c r="B4556" t="s">
        <v>8897</v>
      </c>
      <c r="C4556" t="s">
        <v>8898</v>
      </c>
      <c r="D4556" t="s">
        <v>8932</v>
      </c>
      <c r="E4556" t="s">
        <v>8933</v>
      </c>
      <c r="F4556" t="s">
        <v>8934</v>
      </c>
    </row>
    <row r="4557" spans="1:6" x14ac:dyDescent="0.2">
      <c r="A4557" t="s">
        <v>6903</v>
      </c>
      <c r="B4557" t="s">
        <v>8897</v>
      </c>
      <c r="C4557" t="s">
        <v>8898</v>
      </c>
      <c r="D4557" t="s">
        <v>8935</v>
      </c>
      <c r="E4557" t="s">
        <v>8936</v>
      </c>
      <c r="F4557" t="s">
        <v>8937</v>
      </c>
    </row>
    <row r="4558" spans="1:6" x14ac:dyDescent="0.2">
      <c r="A4558" t="s">
        <v>6903</v>
      </c>
      <c r="B4558" t="s">
        <v>8897</v>
      </c>
      <c r="C4558" t="s">
        <v>8898</v>
      </c>
      <c r="D4558" t="s">
        <v>8938</v>
      </c>
      <c r="E4558" t="s">
        <v>8939</v>
      </c>
      <c r="F4558" t="s">
        <v>8940</v>
      </c>
    </row>
    <row r="4559" spans="1:6" x14ac:dyDescent="0.2">
      <c r="A4559" t="s">
        <v>6903</v>
      </c>
      <c r="B4559" t="s">
        <v>8897</v>
      </c>
      <c r="C4559" t="s">
        <v>8898</v>
      </c>
      <c r="D4559" t="s">
        <v>8941</v>
      </c>
      <c r="E4559" t="s">
        <v>8942</v>
      </c>
      <c r="F4559" t="s">
        <v>8943</v>
      </c>
    </row>
    <row r="4560" spans="1:6" x14ac:dyDescent="0.2">
      <c r="A4560" t="s">
        <v>6903</v>
      </c>
      <c r="B4560" t="s">
        <v>8897</v>
      </c>
      <c r="C4560" t="s">
        <v>8898</v>
      </c>
      <c r="D4560" t="s">
        <v>8944</v>
      </c>
      <c r="E4560" t="s">
        <v>8945</v>
      </c>
      <c r="F4560" t="s">
        <v>8946</v>
      </c>
    </row>
    <row r="4561" spans="1:6" x14ac:dyDescent="0.2">
      <c r="A4561" t="s">
        <v>6903</v>
      </c>
      <c r="B4561" t="s">
        <v>8897</v>
      </c>
      <c r="C4561" t="s">
        <v>8898</v>
      </c>
      <c r="D4561" t="s">
        <v>8947</v>
      </c>
      <c r="E4561" t="s">
        <v>8948</v>
      </c>
      <c r="F4561" t="s">
        <v>8949</v>
      </c>
    </row>
    <row r="4562" spans="1:6" x14ac:dyDescent="0.2">
      <c r="A4562" t="s">
        <v>6903</v>
      </c>
      <c r="B4562" t="s">
        <v>8897</v>
      </c>
      <c r="C4562" t="s">
        <v>8898</v>
      </c>
      <c r="D4562" t="s">
        <v>8950</v>
      </c>
      <c r="E4562" t="s">
        <v>8951</v>
      </c>
      <c r="F4562" t="s">
        <v>8952</v>
      </c>
    </row>
    <row r="4563" spans="1:6" x14ac:dyDescent="0.2">
      <c r="A4563" t="s">
        <v>6903</v>
      </c>
      <c r="B4563" t="s">
        <v>8897</v>
      </c>
      <c r="C4563" t="s">
        <v>8898</v>
      </c>
      <c r="D4563" t="s">
        <v>8953</v>
      </c>
      <c r="E4563" t="s">
        <v>8954</v>
      </c>
      <c r="F4563" t="s">
        <v>8955</v>
      </c>
    </row>
    <row r="4564" spans="1:6" x14ac:dyDescent="0.2">
      <c r="A4564" t="s">
        <v>6903</v>
      </c>
      <c r="B4564" t="s">
        <v>8897</v>
      </c>
      <c r="C4564" t="s">
        <v>8898</v>
      </c>
      <c r="D4564" t="s">
        <v>8956</v>
      </c>
      <c r="E4564" t="s">
        <v>8957</v>
      </c>
      <c r="F4564" t="s">
        <v>8958</v>
      </c>
    </row>
    <row r="4565" spans="1:6" x14ac:dyDescent="0.2">
      <c r="A4565" t="s">
        <v>6903</v>
      </c>
      <c r="B4565" t="s">
        <v>8897</v>
      </c>
      <c r="C4565" t="s">
        <v>8898</v>
      </c>
      <c r="D4565" t="s">
        <v>8959</v>
      </c>
      <c r="E4565" t="s">
        <v>8960</v>
      </c>
      <c r="F4565" t="s">
        <v>8961</v>
      </c>
    </row>
    <row r="4566" spans="1:6" x14ac:dyDescent="0.2">
      <c r="A4566" t="s">
        <v>6903</v>
      </c>
      <c r="B4566" t="s">
        <v>8897</v>
      </c>
      <c r="C4566" t="s">
        <v>8898</v>
      </c>
      <c r="D4566" t="s">
        <v>8962</v>
      </c>
      <c r="E4566" t="s">
        <v>8963</v>
      </c>
      <c r="F4566" t="s">
        <v>8964</v>
      </c>
    </row>
    <row r="4567" spans="1:6" x14ac:dyDescent="0.2">
      <c r="A4567" t="s">
        <v>6903</v>
      </c>
      <c r="B4567" t="s">
        <v>8897</v>
      </c>
      <c r="C4567" t="s">
        <v>8898</v>
      </c>
      <c r="D4567" t="s">
        <v>8965</v>
      </c>
      <c r="E4567" t="s">
        <v>8966</v>
      </c>
      <c r="F4567" t="s">
        <v>8967</v>
      </c>
    </row>
    <row r="4568" spans="1:6" x14ac:dyDescent="0.2">
      <c r="A4568" t="s">
        <v>6903</v>
      </c>
      <c r="B4568" t="s">
        <v>8897</v>
      </c>
      <c r="C4568" t="s">
        <v>8898</v>
      </c>
      <c r="D4568" t="s">
        <v>8968</v>
      </c>
      <c r="E4568" t="s">
        <v>8969</v>
      </c>
      <c r="F4568" t="s">
        <v>8970</v>
      </c>
    </row>
    <row r="4569" spans="1:6" x14ac:dyDescent="0.2">
      <c r="A4569" t="s">
        <v>6903</v>
      </c>
      <c r="B4569" t="s">
        <v>8897</v>
      </c>
      <c r="C4569" t="s">
        <v>8898</v>
      </c>
      <c r="D4569" t="s">
        <v>8714</v>
      </c>
      <c r="E4569" t="s">
        <v>8715</v>
      </c>
      <c r="F4569" t="s">
        <v>8971</v>
      </c>
    </row>
    <row r="4570" spans="1:6" x14ac:dyDescent="0.2">
      <c r="A4570" t="s">
        <v>6903</v>
      </c>
      <c r="B4570" t="s">
        <v>8897</v>
      </c>
      <c r="C4570" t="s">
        <v>8898</v>
      </c>
      <c r="D4570" t="s">
        <v>8972</v>
      </c>
      <c r="E4570" t="s">
        <v>8973</v>
      </c>
      <c r="F4570" t="s">
        <v>8974</v>
      </c>
    </row>
    <row r="4571" spans="1:6" x14ac:dyDescent="0.2">
      <c r="A4571" t="s">
        <v>6903</v>
      </c>
      <c r="B4571" t="s">
        <v>8897</v>
      </c>
      <c r="C4571" t="s">
        <v>8898</v>
      </c>
      <c r="D4571" t="s">
        <v>1742</v>
      </c>
      <c r="E4571" t="s">
        <v>1743</v>
      </c>
      <c r="F4571" t="s">
        <v>1744</v>
      </c>
    </row>
    <row r="4572" spans="1:6" x14ac:dyDescent="0.2">
      <c r="A4572" t="s">
        <v>6903</v>
      </c>
      <c r="B4572" t="s">
        <v>8897</v>
      </c>
      <c r="C4572" t="s">
        <v>8898</v>
      </c>
      <c r="D4572" t="s">
        <v>8975</v>
      </c>
      <c r="E4572" t="s">
        <v>8976</v>
      </c>
      <c r="F4572" t="s">
        <v>8977</v>
      </c>
    </row>
    <row r="4573" spans="1:6" x14ac:dyDescent="0.2">
      <c r="A4573" t="s">
        <v>6903</v>
      </c>
      <c r="B4573" t="s">
        <v>8897</v>
      </c>
      <c r="C4573" t="s">
        <v>8898</v>
      </c>
      <c r="D4573" t="s">
        <v>8978</v>
      </c>
      <c r="E4573" t="s">
        <v>8979</v>
      </c>
      <c r="F4573" t="s">
        <v>8980</v>
      </c>
    </row>
    <row r="4574" spans="1:6" x14ac:dyDescent="0.2">
      <c r="A4574" t="s">
        <v>6903</v>
      </c>
      <c r="B4574" t="s">
        <v>8897</v>
      </c>
      <c r="C4574" t="s">
        <v>8898</v>
      </c>
      <c r="D4574" t="s">
        <v>8981</v>
      </c>
      <c r="E4574" t="s">
        <v>8982</v>
      </c>
      <c r="F4574" t="s">
        <v>8983</v>
      </c>
    </row>
    <row r="4575" spans="1:6" x14ac:dyDescent="0.2">
      <c r="A4575" t="s">
        <v>6903</v>
      </c>
      <c r="B4575" t="s">
        <v>8897</v>
      </c>
      <c r="C4575" t="s">
        <v>8898</v>
      </c>
      <c r="D4575" t="s">
        <v>8984</v>
      </c>
      <c r="E4575" t="s">
        <v>8985</v>
      </c>
      <c r="F4575" t="s">
        <v>8986</v>
      </c>
    </row>
    <row r="4576" spans="1:6" x14ac:dyDescent="0.2">
      <c r="A4576" t="s">
        <v>6903</v>
      </c>
      <c r="B4576" t="s">
        <v>8897</v>
      </c>
      <c r="C4576" t="s">
        <v>8898</v>
      </c>
      <c r="D4576" t="s">
        <v>8987</v>
      </c>
      <c r="E4576" t="s">
        <v>8988</v>
      </c>
      <c r="F4576" t="s">
        <v>8989</v>
      </c>
    </row>
    <row r="4577" spans="1:6" x14ac:dyDescent="0.2">
      <c r="A4577" t="s">
        <v>6903</v>
      </c>
      <c r="B4577" t="s">
        <v>8897</v>
      </c>
      <c r="C4577" t="s">
        <v>8898</v>
      </c>
      <c r="D4577" t="s">
        <v>8990</v>
      </c>
      <c r="E4577" t="s">
        <v>8991</v>
      </c>
      <c r="F4577" t="s">
        <v>8992</v>
      </c>
    </row>
    <row r="4578" spans="1:6" x14ac:dyDescent="0.2">
      <c r="A4578" t="s">
        <v>6903</v>
      </c>
      <c r="B4578" t="s">
        <v>8897</v>
      </c>
      <c r="C4578" t="s">
        <v>8898</v>
      </c>
      <c r="D4578" t="s">
        <v>8993</v>
      </c>
      <c r="E4578" t="s">
        <v>8994</v>
      </c>
      <c r="F4578" t="s">
        <v>8995</v>
      </c>
    </row>
    <row r="4579" spans="1:6" x14ac:dyDescent="0.2">
      <c r="A4579" t="s">
        <v>6903</v>
      </c>
      <c r="B4579" t="s">
        <v>8897</v>
      </c>
      <c r="C4579" t="s">
        <v>8898</v>
      </c>
      <c r="D4579" t="s">
        <v>8996</v>
      </c>
      <c r="E4579" t="s">
        <v>8997</v>
      </c>
      <c r="F4579" t="s">
        <v>8998</v>
      </c>
    </row>
    <row r="4580" spans="1:6" x14ac:dyDescent="0.2">
      <c r="A4580" t="s">
        <v>6903</v>
      </c>
      <c r="B4580" t="s">
        <v>8897</v>
      </c>
      <c r="C4580" t="s">
        <v>8898</v>
      </c>
      <c r="D4580" t="s">
        <v>8999</v>
      </c>
      <c r="E4580" t="s">
        <v>9000</v>
      </c>
      <c r="F4580" t="s">
        <v>9001</v>
      </c>
    </row>
    <row r="4581" spans="1:6" x14ac:dyDescent="0.2">
      <c r="A4581" t="s">
        <v>6903</v>
      </c>
      <c r="B4581" t="s">
        <v>8897</v>
      </c>
      <c r="C4581" t="s">
        <v>8898</v>
      </c>
      <c r="D4581" t="s">
        <v>9002</v>
      </c>
      <c r="E4581" t="s">
        <v>9003</v>
      </c>
      <c r="F4581" t="s">
        <v>9004</v>
      </c>
    </row>
    <row r="4582" spans="1:6" x14ac:dyDescent="0.2">
      <c r="A4582" t="s">
        <v>6903</v>
      </c>
      <c r="B4582" t="s">
        <v>8897</v>
      </c>
      <c r="C4582" t="s">
        <v>8898</v>
      </c>
      <c r="D4582" t="s">
        <v>9005</v>
      </c>
      <c r="E4582" t="s">
        <v>9006</v>
      </c>
      <c r="F4582" t="s">
        <v>9007</v>
      </c>
    </row>
    <row r="4583" spans="1:6" x14ac:dyDescent="0.2">
      <c r="A4583" t="s">
        <v>6903</v>
      </c>
      <c r="B4583" t="s">
        <v>8897</v>
      </c>
      <c r="C4583" t="s">
        <v>8898</v>
      </c>
      <c r="D4583" t="s">
        <v>9008</v>
      </c>
      <c r="E4583" t="s">
        <v>9009</v>
      </c>
      <c r="F4583" t="s">
        <v>9010</v>
      </c>
    </row>
    <row r="4584" spans="1:6" x14ac:dyDescent="0.2">
      <c r="A4584" t="s">
        <v>6903</v>
      </c>
      <c r="B4584" t="s">
        <v>8897</v>
      </c>
      <c r="C4584" t="s">
        <v>8898</v>
      </c>
      <c r="D4584" t="s">
        <v>9011</v>
      </c>
      <c r="E4584" t="s">
        <v>9012</v>
      </c>
      <c r="F4584" t="s">
        <v>9013</v>
      </c>
    </row>
    <row r="4585" spans="1:6" x14ac:dyDescent="0.2">
      <c r="A4585" t="s">
        <v>6903</v>
      </c>
      <c r="B4585" t="s">
        <v>8897</v>
      </c>
      <c r="C4585" t="s">
        <v>8898</v>
      </c>
      <c r="D4585" t="s">
        <v>9014</v>
      </c>
      <c r="E4585" t="s">
        <v>9015</v>
      </c>
      <c r="F4585" t="s">
        <v>9016</v>
      </c>
    </row>
    <row r="4586" spans="1:6" x14ac:dyDescent="0.2">
      <c r="A4586" t="s">
        <v>6903</v>
      </c>
      <c r="B4586" t="s">
        <v>8897</v>
      </c>
      <c r="C4586" t="s">
        <v>8898</v>
      </c>
      <c r="D4586" t="s">
        <v>9017</v>
      </c>
      <c r="E4586" t="s">
        <v>9018</v>
      </c>
      <c r="F4586" t="s">
        <v>9019</v>
      </c>
    </row>
    <row r="4587" spans="1:6" x14ac:dyDescent="0.2">
      <c r="A4587" t="s">
        <v>6903</v>
      </c>
      <c r="B4587" t="s">
        <v>8897</v>
      </c>
      <c r="C4587" t="s">
        <v>8898</v>
      </c>
      <c r="D4587" t="s">
        <v>9020</v>
      </c>
      <c r="E4587" t="s">
        <v>9021</v>
      </c>
      <c r="F4587" t="s">
        <v>9022</v>
      </c>
    </row>
    <row r="4588" spans="1:6" x14ac:dyDescent="0.2">
      <c r="A4588" t="s">
        <v>6903</v>
      </c>
      <c r="B4588" t="s">
        <v>8897</v>
      </c>
      <c r="C4588" t="s">
        <v>8898</v>
      </c>
      <c r="D4588" t="s">
        <v>9023</v>
      </c>
      <c r="E4588" t="s">
        <v>9024</v>
      </c>
      <c r="F4588" t="s">
        <v>9025</v>
      </c>
    </row>
    <row r="4589" spans="1:6" x14ac:dyDescent="0.2">
      <c r="A4589" t="s">
        <v>6903</v>
      </c>
      <c r="B4589" t="s">
        <v>8897</v>
      </c>
      <c r="C4589" t="s">
        <v>8898</v>
      </c>
      <c r="D4589" t="s">
        <v>9026</v>
      </c>
      <c r="E4589" t="s">
        <v>9027</v>
      </c>
      <c r="F4589" t="s">
        <v>9028</v>
      </c>
    </row>
    <row r="4590" spans="1:6" x14ac:dyDescent="0.2">
      <c r="A4590" t="s">
        <v>6903</v>
      </c>
      <c r="B4590" t="s">
        <v>8897</v>
      </c>
      <c r="C4590" t="s">
        <v>8898</v>
      </c>
      <c r="D4590" t="s">
        <v>9029</v>
      </c>
      <c r="E4590" t="s">
        <v>9030</v>
      </c>
      <c r="F4590" t="s">
        <v>9031</v>
      </c>
    </row>
    <row r="4591" spans="1:6" x14ac:dyDescent="0.2">
      <c r="A4591" t="s">
        <v>6903</v>
      </c>
      <c r="B4591" t="s">
        <v>8897</v>
      </c>
      <c r="C4591" t="s">
        <v>8898</v>
      </c>
      <c r="D4591" t="s">
        <v>9032</v>
      </c>
      <c r="E4591" t="s">
        <v>9033</v>
      </c>
      <c r="F4591" t="s">
        <v>9034</v>
      </c>
    </row>
    <row r="4592" spans="1:6" x14ac:dyDescent="0.2">
      <c r="A4592" t="s">
        <v>6903</v>
      </c>
      <c r="B4592" t="s">
        <v>9035</v>
      </c>
      <c r="C4592" t="s">
        <v>9036</v>
      </c>
      <c r="D4592" t="s">
        <v>9037</v>
      </c>
      <c r="E4592" t="s">
        <v>9038</v>
      </c>
      <c r="F4592" t="s">
        <v>9039</v>
      </c>
    </row>
    <row r="4593" spans="1:6" x14ac:dyDescent="0.2">
      <c r="A4593" t="s">
        <v>6903</v>
      </c>
      <c r="B4593" t="s">
        <v>9035</v>
      </c>
      <c r="C4593" t="s">
        <v>9036</v>
      </c>
      <c r="D4593" t="s">
        <v>9040</v>
      </c>
      <c r="E4593" t="s">
        <v>9041</v>
      </c>
      <c r="F4593" t="s">
        <v>9042</v>
      </c>
    </row>
    <row r="4594" spans="1:6" x14ac:dyDescent="0.2">
      <c r="A4594" t="s">
        <v>6903</v>
      </c>
      <c r="B4594" t="s">
        <v>9035</v>
      </c>
      <c r="C4594" t="s">
        <v>9036</v>
      </c>
      <c r="D4594" t="s">
        <v>9043</v>
      </c>
      <c r="E4594" t="s">
        <v>9044</v>
      </c>
      <c r="F4594" t="s">
        <v>9045</v>
      </c>
    </row>
    <row r="4595" spans="1:6" x14ac:dyDescent="0.2">
      <c r="A4595" t="s">
        <v>6903</v>
      </c>
      <c r="B4595" t="s">
        <v>9035</v>
      </c>
      <c r="C4595" t="s">
        <v>9036</v>
      </c>
      <c r="D4595" t="s">
        <v>8113</v>
      </c>
      <c r="E4595" t="s">
        <v>8114</v>
      </c>
      <c r="F4595" t="s">
        <v>9046</v>
      </c>
    </row>
    <row r="4596" spans="1:6" x14ac:dyDescent="0.2">
      <c r="A4596" t="s">
        <v>6903</v>
      </c>
      <c r="B4596" t="s">
        <v>9035</v>
      </c>
      <c r="C4596" t="s">
        <v>9036</v>
      </c>
      <c r="D4596" t="s">
        <v>2658</v>
      </c>
      <c r="E4596" t="s">
        <v>2659</v>
      </c>
      <c r="F4596" t="s">
        <v>2660</v>
      </c>
    </row>
    <row r="4597" spans="1:6" x14ac:dyDescent="0.2">
      <c r="A4597" t="s">
        <v>6903</v>
      </c>
      <c r="B4597" t="s">
        <v>9035</v>
      </c>
      <c r="C4597" t="s">
        <v>9036</v>
      </c>
      <c r="D4597" t="s">
        <v>9047</v>
      </c>
      <c r="E4597" t="s">
        <v>9048</v>
      </c>
      <c r="F4597" t="s">
        <v>9049</v>
      </c>
    </row>
    <row r="4598" spans="1:6" x14ac:dyDescent="0.2">
      <c r="A4598" t="s">
        <v>6903</v>
      </c>
      <c r="B4598" t="s">
        <v>9035</v>
      </c>
      <c r="C4598" t="s">
        <v>9036</v>
      </c>
      <c r="D4598" t="s">
        <v>9050</v>
      </c>
      <c r="E4598" t="s">
        <v>9051</v>
      </c>
      <c r="F4598" t="s">
        <v>9052</v>
      </c>
    </row>
    <row r="4599" spans="1:6" x14ac:dyDescent="0.2">
      <c r="A4599" t="s">
        <v>6903</v>
      </c>
      <c r="B4599" t="s">
        <v>9035</v>
      </c>
      <c r="C4599" t="s">
        <v>9036</v>
      </c>
      <c r="D4599" t="s">
        <v>9053</v>
      </c>
      <c r="E4599" t="s">
        <v>9054</v>
      </c>
      <c r="F4599" t="s">
        <v>9055</v>
      </c>
    </row>
    <row r="4600" spans="1:6" x14ac:dyDescent="0.2">
      <c r="A4600" t="s">
        <v>6903</v>
      </c>
      <c r="B4600" t="s">
        <v>9035</v>
      </c>
      <c r="C4600" t="s">
        <v>9036</v>
      </c>
      <c r="D4600" t="s">
        <v>9056</v>
      </c>
      <c r="E4600" t="s">
        <v>9057</v>
      </c>
      <c r="F4600" t="s">
        <v>9058</v>
      </c>
    </row>
    <row r="4601" spans="1:6" x14ac:dyDescent="0.2">
      <c r="A4601" t="s">
        <v>6903</v>
      </c>
      <c r="B4601" t="s">
        <v>9035</v>
      </c>
      <c r="C4601" t="s">
        <v>9036</v>
      </c>
      <c r="D4601" t="s">
        <v>9059</v>
      </c>
      <c r="E4601" t="s">
        <v>9060</v>
      </c>
      <c r="F4601" t="s">
        <v>9061</v>
      </c>
    </row>
    <row r="4602" spans="1:6" x14ac:dyDescent="0.2">
      <c r="A4602" t="s">
        <v>6903</v>
      </c>
      <c r="B4602" t="s">
        <v>9035</v>
      </c>
      <c r="C4602" t="s">
        <v>9036</v>
      </c>
      <c r="D4602" t="s">
        <v>9062</v>
      </c>
      <c r="E4602" t="s">
        <v>9063</v>
      </c>
      <c r="F4602" t="s">
        <v>9064</v>
      </c>
    </row>
    <row r="4603" spans="1:6" x14ac:dyDescent="0.2">
      <c r="A4603" t="s">
        <v>6903</v>
      </c>
      <c r="B4603" t="s">
        <v>9035</v>
      </c>
      <c r="C4603" t="s">
        <v>9036</v>
      </c>
      <c r="D4603" t="s">
        <v>9065</v>
      </c>
      <c r="E4603" t="s">
        <v>9066</v>
      </c>
      <c r="F4603" t="s">
        <v>9067</v>
      </c>
    </row>
    <row r="4604" spans="1:6" x14ac:dyDescent="0.2">
      <c r="A4604" t="s">
        <v>6903</v>
      </c>
      <c r="B4604" t="s">
        <v>9035</v>
      </c>
      <c r="C4604" t="s">
        <v>9036</v>
      </c>
      <c r="D4604" t="s">
        <v>9068</v>
      </c>
      <c r="E4604" t="s">
        <v>9069</v>
      </c>
      <c r="F4604" t="s">
        <v>9070</v>
      </c>
    </row>
    <row r="4605" spans="1:6" x14ac:dyDescent="0.2">
      <c r="A4605" t="s">
        <v>6903</v>
      </c>
      <c r="B4605" t="s">
        <v>9035</v>
      </c>
      <c r="C4605" t="s">
        <v>9036</v>
      </c>
      <c r="D4605" t="s">
        <v>9071</v>
      </c>
      <c r="E4605" t="s">
        <v>9072</v>
      </c>
      <c r="F4605" t="s">
        <v>9073</v>
      </c>
    </row>
    <row r="4606" spans="1:6" x14ac:dyDescent="0.2">
      <c r="A4606" t="s">
        <v>6903</v>
      </c>
      <c r="B4606" t="s">
        <v>9035</v>
      </c>
      <c r="C4606" t="s">
        <v>9036</v>
      </c>
      <c r="D4606" t="s">
        <v>9074</v>
      </c>
      <c r="E4606" t="s">
        <v>9075</v>
      </c>
      <c r="F4606" t="s">
        <v>9076</v>
      </c>
    </row>
    <row r="4607" spans="1:6" x14ac:dyDescent="0.2">
      <c r="A4607" t="s">
        <v>6903</v>
      </c>
      <c r="B4607" t="s">
        <v>9035</v>
      </c>
      <c r="C4607" t="s">
        <v>9036</v>
      </c>
      <c r="D4607" t="s">
        <v>9077</v>
      </c>
      <c r="E4607" t="s">
        <v>9078</v>
      </c>
      <c r="F4607" t="s">
        <v>9079</v>
      </c>
    </row>
    <row r="4608" spans="1:6" x14ac:dyDescent="0.2">
      <c r="A4608" t="s">
        <v>6903</v>
      </c>
      <c r="B4608" t="s">
        <v>9035</v>
      </c>
      <c r="C4608" t="s">
        <v>9036</v>
      </c>
      <c r="D4608" t="s">
        <v>9080</v>
      </c>
      <c r="E4608" t="s">
        <v>9081</v>
      </c>
      <c r="F4608" t="s">
        <v>9082</v>
      </c>
    </row>
    <row r="4609" spans="1:6" x14ac:dyDescent="0.2">
      <c r="A4609" t="s">
        <v>6903</v>
      </c>
      <c r="B4609" t="s">
        <v>9035</v>
      </c>
      <c r="C4609" t="s">
        <v>9036</v>
      </c>
      <c r="D4609" t="s">
        <v>9083</v>
      </c>
      <c r="E4609" t="s">
        <v>9084</v>
      </c>
      <c r="F4609" t="s">
        <v>9085</v>
      </c>
    </row>
    <row r="4610" spans="1:6" x14ac:dyDescent="0.2">
      <c r="A4610" t="s">
        <v>6903</v>
      </c>
      <c r="B4610" t="s">
        <v>9035</v>
      </c>
      <c r="C4610" t="s">
        <v>9036</v>
      </c>
      <c r="D4610" t="s">
        <v>9086</v>
      </c>
      <c r="E4610" t="s">
        <v>9087</v>
      </c>
      <c r="F4610" t="s">
        <v>9088</v>
      </c>
    </row>
    <row r="4611" spans="1:6" x14ac:dyDescent="0.2">
      <c r="A4611" t="s">
        <v>6903</v>
      </c>
      <c r="B4611" t="s">
        <v>9035</v>
      </c>
      <c r="C4611" t="s">
        <v>9036</v>
      </c>
      <c r="D4611" t="s">
        <v>9089</v>
      </c>
      <c r="E4611" t="s">
        <v>9090</v>
      </c>
      <c r="F4611" t="s">
        <v>9091</v>
      </c>
    </row>
    <row r="4612" spans="1:6" x14ac:dyDescent="0.2">
      <c r="A4612" t="s">
        <v>6903</v>
      </c>
      <c r="B4612" t="s">
        <v>9035</v>
      </c>
      <c r="C4612" t="s">
        <v>9036</v>
      </c>
      <c r="D4612" t="s">
        <v>9092</v>
      </c>
      <c r="E4612" t="s">
        <v>9093</v>
      </c>
      <c r="F4612" t="s">
        <v>9094</v>
      </c>
    </row>
    <row r="4613" spans="1:6" x14ac:dyDescent="0.2">
      <c r="A4613" t="s">
        <v>6903</v>
      </c>
      <c r="B4613" t="s">
        <v>9035</v>
      </c>
      <c r="C4613" t="s">
        <v>9036</v>
      </c>
      <c r="D4613" t="s">
        <v>9095</v>
      </c>
      <c r="E4613" t="s">
        <v>9096</v>
      </c>
      <c r="F4613" t="s">
        <v>9097</v>
      </c>
    </row>
    <row r="4614" spans="1:6" x14ac:dyDescent="0.2">
      <c r="A4614" t="s">
        <v>6903</v>
      </c>
      <c r="B4614" t="s">
        <v>9035</v>
      </c>
      <c r="C4614" t="s">
        <v>9036</v>
      </c>
      <c r="D4614" t="s">
        <v>9098</v>
      </c>
      <c r="E4614" t="s">
        <v>9099</v>
      </c>
      <c r="F4614" t="s">
        <v>9100</v>
      </c>
    </row>
    <row r="4615" spans="1:6" x14ac:dyDescent="0.2">
      <c r="A4615" t="s">
        <v>6903</v>
      </c>
      <c r="B4615" t="s">
        <v>9035</v>
      </c>
      <c r="C4615" t="s">
        <v>9036</v>
      </c>
      <c r="D4615" t="s">
        <v>9101</v>
      </c>
      <c r="E4615" t="s">
        <v>9102</v>
      </c>
      <c r="F4615" t="s">
        <v>9103</v>
      </c>
    </row>
    <row r="4616" spans="1:6" x14ac:dyDescent="0.2">
      <c r="A4616" t="s">
        <v>6903</v>
      </c>
      <c r="B4616" t="s">
        <v>9035</v>
      </c>
      <c r="C4616" t="s">
        <v>9036</v>
      </c>
      <c r="D4616" t="s">
        <v>9104</v>
      </c>
      <c r="E4616" t="s">
        <v>9105</v>
      </c>
      <c r="F4616" t="s">
        <v>9106</v>
      </c>
    </row>
    <row r="4617" spans="1:6" x14ac:dyDescent="0.2">
      <c r="A4617" t="s">
        <v>6903</v>
      </c>
      <c r="B4617" t="s">
        <v>9035</v>
      </c>
      <c r="C4617" t="s">
        <v>9036</v>
      </c>
      <c r="D4617" t="s">
        <v>9107</v>
      </c>
      <c r="E4617" t="s">
        <v>9108</v>
      </c>
      <c r="F4617" t="s">
        <v>9109</v>
      </c>
    </row>
    <row r="4618" spans="1:6" x14ac:dyDescent="0.2">
      <c r="A4618" t="s">
        <v>6903</v>
      </c>
      <c r="B4618" t="s">
        <v>9035</v>
      </c>
      <c r="C4618" t="s">
        <v>9036</v>
      </c>
      <c r="D4618" t="s">
        <v>9110</v>
      </c>
      <c r="E4618" t="s">
        <v>9111</v>
      </c>
      <c r="F4618" t="s">
        <v>9112</v>
      </c>
    </row>
    <row r="4619" spans="1:6" x14ac:dyDescent="0.2">
      <c r="A4619" t="s">
        <v>6903</v>
      </c>
      <c r="B4619" t="s">
        <v>9035</v>
      </c>
      <c r="C4619" t="s">
        <v>9036</v>
      </c>
      <c r="D4619" t="s">
        <v>9113</v>
      </c>
      <c r="E4619" t="s">
        <v>9114</v>
      </c>
      <c r="F4619" t="s">
        <v>9115</v>
      </c>
    </row>
    <row r="4620" spans="1:6" x14ac:dyDescent="0.2">
      <c r="A4620" t="s">
        <v>6903</v>
      </c>
      <c r="B4620" t="s">
        <v>9035</v>
      </c>
      <c r="C4620" t="s">
        <v>9036</v>
      </c>
      <c r="D4620" t="s">
        <v>9116</v>
      </c>
      <c r="E4620" t="s">
        <v>9117</v>
      </c>
      <c r="F4620" t="s">
        <v>9118</v>
      </c>
    </row>
    <row r="4621" spans="1:6" x14ac:dyDescent="0.2">
      <c r="A4621" t="s">
        <v>6903</v>
      </c>
      <c r="B4621" t="s">
        <v>9035</v>
      </c>
      <c r="C4621" t="s">
        <v>9036</v>
      </c>
      <c r="D4621" t="s">
        <v>9119</v>
      </c>
      <c r="E4621" t="s">
        <v>9120</v>
      </c>
      <c r="F4621" t="s">
        <v>9121</v>
      </c>
    </row>
    <row r="4622" spans="1:6" x14ac:dyDescent="0.2">
      <c r="A4622" t="s">
        <v>6903</v>
      </c>
      <c r="B4622" t="s">
        <v>9035</v>
      </c>
      <c r="C4622" t="s">
        <v>9036</v>
      </c>
      <c r="D4622" t="s">
        <v>9122</v>
      </c>
      <c r="E4622" t="s">
        <v>9123</v>
      </c>
      <c r="F4622" t="s">
        <v>9124</v>
      </c>
    </row>
    <row r="4623" spans="1:6" x14ac:dyDescent="0.2">
      <c r="A4623" t="s">
        <v>6903</v>
      </c>
      <c r="B4623" t="s">
        <v>9035</v>
      </c>
      <c r="C4623" t="s">
        <v>9036</v>
      </c>
      <c r="D4623" t="s">
        <v>9125</v>
      </c>
      <c r="E4623" t="s">
        <v>9126</v>
      </c>
      <c r="F4623" t="s">
        <v>9127</v>
      </c>
    </row>
    <row r="4624" spans="1:6" x14ac:dyDescent="0.2">
      <c r="A4624" t="s">
        <v>6903</v>
      </c>
      <c r="B4624" t="s">
        <v>9035</v>
      </c>
      <c r="C4624" t="s">
        <v>9036</v>
      </c>
      <c r="D4624" t="s">
        <v>9128</v>
      </c>
      <c r="E4624" t="s">
        <v>9129</v>
      </c>
      <c r="F4624" t="s">
        <v>9130</v>
      </c>
    </row>
    <row r="4625" spans="1:6" x14ac:dyDescent="0.2">
      <c r="A4625" t="s">
        <v>6903</v>
      </c>
      <c r="B4625" t="s">
        <v>9035</v>
      </c>
      <c r="C4625" t="s">
        <v>9036</v>
      </c>
      <c r="D4625" t="s">
        <v>9131</v>
      </c>
      <c r="E4625" t="s">
        <v>9132</v>
      </c>
      <c r="F4625" t="s">
        <v>9133</v>
      </c>
    </row>
    <row r="4626" spans="1:6" x14ac:dyDescent="0.2">
      <c r="A4626" t="s">
        <v>6903</v>
      </c>
      <c r="B4626" t="s">
        <v>9035</v>
      </c>
      <c r="C4626" t="s">
        <v>9036</v>
      </c>
      <c r="D4626" t="s">
        <v>9134</v>
      </c>
      <c r="E4626" t="s">
        <v>9135</v>
      </c>
      <c r="F4626" t="s">
        <v>9136</v>
      </c>
    </row>
    <row r="4627" spans="1:6" x14ac:dyDescent="0.2">
      <c r="A4627" t="s">
        <v>6903</v>
      </c>
      <c r="B4627" t="s">
        <v>9035</v>
      </c>
      <c r="C4627" t="s">
        <v>9036</v>
      </c>
      <c r="D4627" t="s">
        <v>9137</v>
      </c>
      <c r="E4627" t="s">
        <v>9138</v>
      </c>
      <c r="F4627" t="s">
        <v>9139</v>
      </c>
    </row>
    <row r="4628" spans="1:6" x14ac:dyDescent="0.2">
      <c r="A4628" t="s">
        <v>6903</v>
      </c>
      <c r="B4628" t="s">
        <v>9035</v>
      </c>
      <c r="C4628" t="s">
        <v>9036</v>
      </c>
      <c r="D4628" t="s">
        <v>9140</v>
      </c>
      <c r="E4628" t="s">
        <v>9141</v>
      </c>
      <c r="F4628" t="s">
        <v>9142</v>
      </c>
    </row>
    <row r="4629" spans="1:6" x14ac:dyDescent="0.2">
      <c r="A4629" t="s">
        <v>6903</v>
      </c>
      <c r="B4629" t="s">
        <v>9035</v>
      </c>
      <c r="C4629" t="s">
        <v>9036</v>
      </c>
      <c r="D4629" t="s">
        <v>9143</v>
      </c>
      <c r="E4629" t="s">
        <v>9144</v>
      </c>
      <c r="F4629" t="s">
        <v>9145</v>
      </c>
    </row>
    <row r="4630" spans="1:6" x14ac:dyDescent="0.2">
      <c r="A4630" t="s">
        <v>6903</v>
      </c>
      <c r="B4630" t="s">
        <v>9035</v>
      </c>
      <c r="C4630" t="s">
        <v>9036</v>
      </c>
      <c r="D4630" t="s">
        <v>9137</v>
      </c>
      <c r="E4630" t="s">
        <v>9138</v>
      </c>
      <c r="F4630" t="s">
        <v>9139</v>
      </c>
    </row>
    <row r="4631" spans="1:6" x14ac:dyDescent="0.2">
      <c r="A4631" t="s">
        <v>6903</v>
      </c>
      <c r="B4631" t="s">
        <v>9035</v>
      </c>
      <c r="C4631" t="s">
        <v>9036</v>
      </c>
      <c r="D4631" t="s">
        <v>9140</v>
      </c>
      <c r="E4631" t="s">
        <v>9141</v>
      </c>
      <c r="F4631" t="s">
        <v>9142</v>
      </c>
    </row>
    <row r="4632" spans="1:6" x14ac:dyDescent="0.2">
      <c r="A4632" t="s">
        <v>6903</v>
      </c>
      <c r="B4632" t="s">
        <v>9035</v>
      </c>
      <c r="C4632" t="s">
        <v>9036</v>
      </c>
      <c r="D4632" t="s">
        <v>9146</v>
      </c>
      <c r="E4632" t="s">
        <v>9147</v>
      </c>
      <c r="F4632" t="s">
        <v>9148</v>
      </c>
    </row>
    <row r="4633" spans="1:6" x14ac:dyDescent="0.2">
      <c r="A4633" t="s">
        <v>6903</v>
      </c>
      <c r="B4633" t="s">
        <v>9035</v>
      </c>
      <c r="C4633" t="s">
        <v>9036</v>
      </c>
      <c r="D4633" t="s">
        <v>9128</v>
      </c>
      <c r="E4633" t="s">
        <v>9129</v>
      </c>
      <c r="F4633" t="s">
        <v>9130</v>
      </c>
    </row>
    <row r="4634" spans="1:6" x14ac:dyDescent="0.2">
      <c r="A4634" t="s">
        <v>6903</v>
      </c>
      <c r="B4634" t="s">
        <v>9035</v>
      </c>
      <c r="C4634" t="s">
        <v>9036</v>
      </c>
      <c r="D4634" t="s">
        <v>9143</v>
      </c>
      <c r="E4634" t="s">
        <v>9144</v>
      </c>
      <c r="F4634" t="s">
        <v>9145</v>
      </c>
    </row>
    <row r="4635" spans="1:6" x14ac:dyDescent="0.2">
      <c r="A4635" t="s">
        <v>6903</v>
      </c>
      <c r="B4635" t="s">
        <v>9035</v>
      </c>
      <c r="C4635" t="s">
        <v>9036</v>
      </c>
      <c r="D4635" t="s">
        <v>9131</v>
      </c>
      <c r="E4635" t="s">
        <v>9132</v>
      </c>
      <c r="F4635" t="s">
        <v>9133</v>
      </c>
    </row>
    <row r="4636" spans="1:6" x14ac:dyDescent="0.2">
      <c r="A4636" t="s">
        <v>6903</v>
      </c>
      <c r="B4636" t="s">
        <v>9035</v>
      </c>
      <c r="C4636" t="s">
        <v>9036</v>
      </c>
      <c r="D4636" t="s">
        <v>9149</v>
      </c>
      <c r="E4636" t="s">
        <v>9150</v>
      </c>
      <c r="F4636" t="s">
        <v>9151</v>
      </c>
    </row>
    <row r="4637" spans="1:6" x14ac:dyDescent="0.2">
      <c r="A4637" t="s">
        <v>6903</v>
      </c>
      <c r="B4637" t="s">
        <v>9035</v>
      </c>
      <c r="C4637" t="s">
        <v>9036</v>
      </c>
      <c r="D4637" t="s">
        <v>9152</v>
      </c>
      <c r="E4637" t="s">
        <v>9153</v>
      </c>
      <c r="F4637" t="s">
        <v>9154</v>
      </c>
    </row>
    <row r="4638" spans="1:6" x14ac:dyDescent="0.2">
      <c r="A4638" t="s">
        <v>6903</v>
      </c>
      <c r="B4638" t="s">
        <v>9035</v>
      </c>
      <c r="C4638" t="s">
        <v>9036</v>
      </c>
      <c r="D4638" t="s">
        <v>9155</v>
      </c>
      <c r="E4638" t="s">
        <v>9156</v>
      </c>
      <c r="F4638" t="s">
        <v>9157</v>
      </c>
    </row>
    <row r="4639" spans="1:6" x14ac:dyDescent="0.2">
      <c r="A4639" t="s">
        <v>6903</v>
      </c>
      <c r="B4639" t="s">
        <v>9035</v>
      </c>
      <c r="C4639" t="s">
        <v>9036</v>
      </c>
      <c r="D4639" t="s">
        <v>9158</v>
      </c>
      <c r="E4639" t="s">
        <v>9159</v>
      </c>
      <c r="F4639" t="s">
        <v>9160</v>
      </c>
    </row>
    <row r="4640" spans="1:6" x14ac:dyDescent="0.2">
      <c r="A4640" t="s">
        <v>6903</v>
      </c>
      <c r="B4640" t="s">
        <v>9161</v>
      </c>
      <c r="C4640" t="s">
        <v>9162</v>
      </c>
      <c r="D4640" t="s">
        <v>8752</v>
      </c>
      <c r="E4640" t="s">
        <v>8753</v>
      </c>
      <c r="F4640" t="s">
        <v>9163</v>
      </c>
    </row>
    <row r="4641" spans="1:6" x14ac:dyDescent="0.2">
      <c r="A4641" t="s">
        <v>6903</v>
      </c>
      <c r="B4641" t="s">
        <v>9161</v>
      </c>
      <c r="C4641" t="s">
        <v>9162</v>
      </c>
      <c r="D4641" t="s">
        <v>113</v>
      </c>
      <c r="E4641" t="s">
        <v>114</v>
      </c>
      <c r="F4641" t="s">
        <v>115</v>
      </c>
    </row>
    <row r="4642" spans="1:6" x14ac:dyDescent="0.2">
      <c r="A4642" t="s">
        <v>6903</v>
      </c>
      <c r="B4642" t="s">
        <v>9161</v>
      </c>
      <c r="C4642" t="s">
        <v>9162</v>
      </c>
      <c r="D4642" t="s">
        <v>798</v>
      </c>
      <c r="E4642" t="s">
        <v>799</v>
      </c>
      <c r="F4642" t="s">
        <v>800</v>
      </c>
    </row>
    <row r="4643" spans="1:6" x14ac:dyDescent="0.2">
      <c r="A4643" t="s">
        <v>6903</v>
      </c>
      <c r="B4643" t="s">
        <v>9161</v>
      </c>
      <c r="C4643" t="s">
        <v>9162</v>
      </c>
      <c r="D4643" t="s">
        <v>801</v>
      </c>
      <c r="E4643" t="s">
        <v>802</v>
      </c>
      <c r="F4643" t="s">
        <v>9164</v>
      </c>
    </row>
    <row r="4644" spans="1:6" x14ac:dyDescent="0.2">
      <c r="A4644" t="s">
        <v>6903</v>
      </c>
      <c r="B4644" t="s">
        <v>9161</v>
      </c>
      <c r="C4644" t="s">
        <v>9162</v>
      </c>
      <c r="D4644" t="s">
        <v>9165</v>
      </c>
      <c r="E4644" t="s">
        <v>9166</v>
      </c>
      <c r="F4644" t="s">
        <v>9167</v>
      </c>
    </row>
    <row r="4645" spans="1:6" x14ac:dyDescent="0.2">
      <c r="A4645" t="s">
        <v>6903</v>
      </c>
      <c r="B4645" t="s">
        <v>9161</v>
      </c>
      <c r="C4645" t="s">
        <v>9162</v>
      </c>
      <c r="D4645" t="s">
        <v>2490</v>
      </c>
      <c r="E4645" t="s">
        <v>2491</v>
      </c>
      <c r="F4645" t="s">
        <v>2492</v>
      </c>
    </row>
    <row r="4646" spans="1:6" x14ac:dyDescent="0.2">
      <c r="A4646" t="s">
        <v>6903</v>
      </c>
      <c r="B4646" t="s">
        <v>9161</v>
      </c>
      <c r="C4646" t="s">
        <v>9162</v>
      </c>
      <c r="D4646" t="s">
        <v>813</v>
      </c>
      <c r="E4646" t="s">
        <v>814</v>
      </c>
      <c r="F4646" t="s">
        <v>815</v>
      </c>
    </row>
    <row r="4647" spans="1:6" x14ac:dyDescent="0.2">
      <c r="A4647" t="s">
        <v>6903</v>
      </c>
      <c r="B4647" t="s">
        <v>9161</v>
      </c>
      <c r="C4647" t="s">
        <v>9162</v>
      </c>
      <c r="D4647" t="s">
        <v>5164</v>
      </c>
      <c r="E4647" t="s">
        <v>5165</v>
      </c>
      <c r="F4647" t="s">
        <v>5166</v>
      </c>
    </row>
    <row r="4648" spans="1:6" x14ac:dyDescent="0.2">
      <c r="A4648" t="s">
        <v>6903</v>
      </c>
      <c r="B4648" t="s">
        <v>9161</v>
      </c>
      <c r="C4648" t="s">
        <v>9162</v>
      </c>
      <c r="D4648" t="s">
        <v>9168</v>
      </c>
      <c r="E4648" t="s">
        <v>9169</v>
      </c>
      <c r="F4648" t="s">
        <v>9170</v>
      </c>
    </row>
    <row r="4649" spans="1:6" x14ac:dyDescent="0.2">
      <c r="A4649" t="s">
        <v>6903</v>
      </c>
      <c r="B4649" t="s">
        <v>9161</v>
      </c>
      <c r="C4649" t="s">
        <v>9162</v>
      </c>
      <c r="D4649" t="s">
        <v>8759</v>
      </c>
      <c r="E4649" t="s">
        <v>8760</v>
      </c>
      <c r="F4649" t="s">
        <v>9171</v>
      </c>
    </row>
    <row r="4650" spans="1:6" x14ac:dyDescent="0.2">
      <c r="A4650" t="s">
        <v>6903</v>
      </c>
      <c r="B4650" t="s">
        <v>9161</v>
      </c>
      <c r="C4650" t="s">
        <v>9162</v>
      </c>
      <c r="D4650" t="s">
        <v>9172</v>
      </c>
      <c r="E4650" t="s">
        <v>9173</v>
      </c>
      <c r="F4650" t="s">
        <v>9174</v>
      </c>
    </row>
    <row r="4651" spans="1:6" x14ac:dyDescent="0.2">
      <c r="A4651" t="s">
        <v>6903</v>
      </c>
      <c r="B4651" t="s">
        <v>9161</v>
      </c>
      <c r="C4651" t="s">
        <v>9162</v>
      </c>
      <c r="D4651" t="s">
        <v>9175</v>
      </c>
      <c r="E4651" t="s">
        <v>9176</v>
      </c>
      <c r="F4651" t="s">
        <v>9177</v>
      </c>
    </row>
    <row r="4652" spans="1:6" x14ac:dyDescent="0.2">
      <c r="A4652" t="s">
        <v>6903</v>
      </c>
      <c r="B4652" t="s">
        <v>9161</v>
      </c>
      <c r="C4652" t="s">
        <v>9162</v>
      </c>
      <c r="D4652" t="s">
        <v>7157</v>
      </c>
      <c r="E4652" t="s">
        <v>7158</v>
      </c>
      <c r="F4652" t="s">
        <v>9178</v>
      </c>
    </row>
    <row r="4653" spans="1:6" x14ac:dyDescent="0.2">
      <c r="A4653" t="s">
        <v>6903</v>
      </c>
      <c r="B4653" t="s">
        <v>9161</v>
      </c>
      <c r="C4653" t="s">
        <v>9162</v>
      </c>
      <c r="D4653" t="s">
        <v>9179</v>
      </c>
      <c r="E4653" t="s">
        <v>9180</v>
      </c>
      <c r="F4653" t="s">
        <v>9181</v>
      </c>
    </row>
    <row r="4654" spans="1:6" x14ac:dyDescent="0.2">
      <c r="A4654" t="s">
        <v>6903</v>
      </c>
      <c r="B4654" t="s">
        <v>9161</v>
      </c>
      <c r="C4654" t="s">
        <v>9162</v>
      </c>
      <c r="D4654" t="s">
        <v>837</v>
      </c>
      <c r="E4654" t="s">
        <v>838</v>
      </c>
      <c r="F4654" t="s">
        <v>9182</v>
      </c>
    </row>
    <row r="4655" spans="1:6" x14ac:dyDescent="0.2">
      <c r="A4655" t="s">
        <v>6903</v>
      </c>
      <c r="B4655" t="s">
        <v>9161</v>
      </c>
      <c r="C4655" t="s">
        <v>9162</v>
      </c>
      <c r="D4655" t="s">
        <v>9183</v>
      </c>
      <c r="E4655" t="s">
        <v>9184</v>
      </c>
      <c r="F4655" t="s">
        <v>9185</v>
      </c>
    </row>
    <row r="4656" spans="1:6" x14ac:dyDescent="0.2">
      <c r="A4656" t="s">
        <v>6903</v>
      </c>
      <c r="B4656" t="s">
        <v>9161</v>
      </c>
      <c r="C4656" t="s">
        <v>9162</v>
      </c>
      <c r="D4656" t="s">
        <v>846</v>
      </c>
      <c r="E4656" t="s">
        <v>847</v>
      </c>
      <c r="F4656" t="s">
        <v>9186</v>
      </c>
    </row>
    <row r="4657" spans="1:6" x14ac:dyDescent="0.2">
      <c r="A4657" t="s">
        <v>6903</v>
      </c>
      <c r="B4657" t="s">
        <v>9161</v>
      </c>
      <c r="C4657" t="s">
        <v>9162</v>
      </c>
      <c r="D4657" t="s">
        <v>849</v>
      </c>
      <c r="E4657" t="s">
        <v>850</v>
      </c>
      <c r="F4657" t="s">
        <v>9187</v>
      </c>
    </row>
    <row r="4658" spans="1:6" x14ac:dyDescent="0.2">
      <c r="A4658" t="s">
        <v>6903</v>
      </c>
      <c r="B4658" t="s">
        <v>9161</v>
      </c>
      <c r="C4658" t="s">
        <v>9162</v>
      </c>
      <c r="D4658" t="s">
        <v>6564</v>
      </c>
      <c r="E4658" t="s">
        <v>6565</v>
      </c>
      <c r="F4658" t="s">
        <v>6566</v>
      </c>
    </row>
    <row r="4659" spans="1:6" x14ac:dyDescent="0.2">
      <c r="A4659" t="s">
        <v>6903</v>
      </c>
      <c r="B4659" t="s">
        <v>9161</v>
      </c>
      <c r="C4659" t="s">
        <v>9162</v>
      </c>
      <c r="D4659" t="s">
        <v>855</v>
      </c>
      <c r="E4659" t="s">
        <v>856</v>
      </c>
      <c r="F4659" t="s">
        <v>857</v>
      </c>
    </row>
    <row r="4660" spans="1:6" x14ac:dyDescent="0.2">
      <c r="A4660" t="s">
        <v>6903</v>
      </c>
      <c r="B4660" t="s">
        <v>9161</v>
      </c>
      <c r="C4660" t="s">
        <v>9162</v>
      </c>
      <c r="D4660" t="s">
        <v>858</v>
      </c>
      <c r="E4660" t="s">
        <v>859</v>
      </c>
      <c r="F4660" t="s">
        <v>9188</v>
      </c>
    </row>
    <row r="4661" spans="1:6" x14ac:dyDescent="0.2">
      <c r="A4661" t="s">
        <v>6903</v>
      </c>
      <c r="B4661" t="s">
        <v>9161</v>
      </c>
      <c r="C4661" t="s">
        <v>9162</v>
      </c>
      <c r="D4661" t="s">
        <v>8764</v>
      </c>
      <c r="E4661" t="s">
        <v>8765</v>
      </c>
      <c r="F4661" t="s">
        <v>9189</v>
      </c>
    </row>
    <row r="4662" spans="1:6" x14ac:dyDescent="0.2">
      <c r="A4662" t="s">
        <v>6903</v>
      </c>
      <c r="B4662" t="s">
        <v>9161</v>
      </c>
      <c r="C4662" t="s">
        <v>9162</v>
      </c>
      <c r="D4662" t="s">
        <v>870</v>
      </c>
      <c r="E4662" t="s">
        <v>871</v>
      </c>
      <c r="F4662" t="s">
        <v>9190</v>
      </c>
    </row>
    <row r="4663" spans="1:6" x14ac:dyDescent="0.2">
      <c r="A4663" t="s">
        <v>6903</v>
      </c>
      <c r="B4663" t="s">
        <v>9161</v>
      </c>
      <c r="C4663" t="s">
        <v>9162</v>
      </c>
      <c r="D4663" t="s">
        <v>873</v>
      </c>
      <c r="E4663" t="s">
        <v>874</v>
      </c>
      <c r="F4663" t="s">
        <v>875</v>
      </c>
    </row>
    <row r="4664" spans="1:6" x14ac:dyDescent="0.2">
      <c r="A4664" t="s">
        <v>6903</v>
      </c>
      <c r="B4664" t="s">
        <v>9161</v>
      </c>
      <c r="C4664" t="s">
        <v>9162</v>
      </c>
      <c r="D4664" t="s">
        <v>9191</v>
      </c>
      <c r="E4664" t="s">
        <v>9192</v>
      </c>
      <c r="F4664" t="s">
        <v>9193</v>
      </c>
    </row>
    <row r="4665" spans="1:6" x14ac:dyDescent="0.2">
      <c r="A4665" t="s">
        <v>6903</v>
      </c>
      <c r="B4665" t="s">
        <v>9161</v>
      </c>
      <c r="C4665" t="s">
        <v>9162</v>
      </c>
      <c r="D4665" t="s">
        <v>9194</v>
      </c>
      <c r="E4665" t="s">
        <v>9195</v>
      </c>
      <c r="F4665" t="s">
        <v>9196</v>
      </c>
    </row>
    <row r="4666" spans="1:6" x14ac:dyDescent="0.2">
      <c r="A4666" t="s">
        <v>6903</v>
      </c>
      <c r="B4666" t="s">
        <v>9161</v>
      </c>
      <c r="C4666" t="s">
        <v>9162</v>
      </c>
      <c r="D4666" t="s">
        <v>9197</v>
      </c>
      <c r="E4666" t="s">
        <v>9198</v>
      </c>
      <c r="F4666" t="s">
        <v>9199</v>
      </c>
    </row>
    <row r="4667" spans="1:6" x14ac:dyDescent="0.2">
      <c r="A4667" t="s">
        <v>6903</v>
      </c>
      <c r="B4667" t="s">
        <v>9161</v>
      </c>
      <c r="C4667" t="s">
        <v>9162</v>
      </c>
      <c r="D4667" t="s">
        <v>7163</v>
      </c>
      <c r="E4667" t="s">
        <v>7164</v>
      </c>
      <c r="F4667" t="s">
        <v>9200</v>
      </c>
    </row>
    <row r="4668" spans="1:6" x14ac:dyDescent="0.2">
      <c r="A4668" t="s">
        <v>6903</v>
      </c>
      <c r="B4668" t="s">
        <v>9161</v>
      </c>
      <c r="C4668" t="s">
        <v>9162</v>
      </c>
      <c r="D4668" t="s">
        <v>9201</v>
      </c>
      <c r="E4668" t="s">
        <v>9202</v>
      </c>
      <c r="F4668" t="s">
        <v>9203</v>
      </c>
    </row>
    <row r="4669" spans="1:6" x14ac:dyDescent="0.2">
      <c r="A4669" t="s">
        <v>6903</v>
      </c>
      <c r="B4669" t="s">
        <v>9161</v>
      </c>
      <c r="C4669" t="s">
        <v>9162</v>
      </c>
      <c r="D4669" t="s">
        <v>9204</v>
      </c>
      <c r="E4669" t="s">
        <v>9205</v>
      </c>
      <c r="F4669" t="s">
        <v>9206</v>
      </c>
    </row>
    <row r="4670" spans="1:6" x14ac:dyDescent="0.2">
      <c r="A4670" t="s">
        <v>6903</v>
      </c>
      <c r="B4670" t="s">
        <v>9161</v>
      </c>
      <c r="C4670" t="s">
        <v>9162</v>
      </c>
      <c r="D4670" t="s">
        <v>1980</v>
      </c>
      <c r="E4670" t="s">
        <v>1981</v>
      </c>
      <c r="F4670" t="s">
        <v>9207</v>
      </c>
    </row>
    <row r="4671" spans="1:6" x14ac:dyDescent="0.2">
      <c r="A4671" t="s">
        <v>6903</v>
      </c>
      <c r="B4671" t="s">
        <v>9161</v>
      </c>
      <c r="C4671" t="s">
        <v>9162</v>
      </c>
      <c r="D4671" t="s">
        <v>7169</v>
      </c>
      <c r="E4671" t="s">
        <v>7170</v>
      </c>
      <c r="F4671" t="s">
        <v>9208</v>
      </c>
    </row>
    <row r="4672" spans="1:6" x14ac:dyDescent="0.2">
      <c r="A4672" t="s">
        <v>6903</v>
      </c>
      <c r="B4672" t="s">
        <v>9161</v>
      </c>
      <c r="C4672" t="s">
        <v>9162</v>
      </c>
      <c r="D4672" t="s">
        <v>900</v>
      </c>
      <c r="E4672" t="s">
        <v>901</v>
      </c>
      <c r="F4672" t="s">
        <v>902</v>
      </c>
    </row>
    <row r="4673" spans="1:6" x14ac:dyDescent="0.2">
      <c r="A4673" t="s">
        <v>6903</v>
      </c>
      <c r="B4673" t="s">
        <v>9161</v>
      </c>
      <c r="C4673" t="s">
        <v>9162</v>
      </c>
      <c r="D4673" t="s">
        <v>906</v>
      </c>
      <c r="E4673" t="s">
        <v>907</v>
      </c>
      <c r="F4673" t="s">
        <v>908</v>
      </c>
    </row>
    <row r="4674" spans="1:6" x14ac:dyDescent="0.2">
      <c r="A4674" t="s">
        <v>6903</v>
      </c>
      <c r="B4674" t="s">
        <v>9161</v>
      </c>
      <c r="C4674" t="s">
        <v>9162</v>
      </c>
      <c r="D4674" t="s">
        <v>912</v>
      </c>
      <c r="E4674" t="s">
        <v>913</v>
      </c>
      <c r="F4674" t="s">
        <v>9209</v>
      </c>
    </row>
    <row r="4675" spans="1:6" x14ac:dyDescent="0.2">
      <c r="A4675" t="s">
        <v>6903</v>
      </c>
      <c r="B4675" t="s">
        <v>9161</v>
      </c>
      <c r="C4675" t="s">
        <v>9162</v>
      </c>
      <c r="D4675" t="s">
        <v>2013</v>
      </c>
      <c r="E4675" t="s">
        <v>2014</v>
      </c>
      <c r="F4675" t="s">
        <v>9210</v>
      </c>
    </row>
    <row r="4676" spans="1:6" x14ac:dyDescent="0.2">
      <c r="A4676" t="s">
        <v>6903</v>
      </c>
      <c r="B4676" t="s">
        <v>9161</v>
      </c>
      <c r="C4676" t="s">
        <v>9162</v>
      </c>
      <c r="D4676" t="s">
        <v>915</v>
      </c>
      <c r="E4676" t="s">
        <v>916</v>
      </c>
      <c r="F4676" t="s">
        <v>917</v>
      </c>
    </row>
    <row r="4677" spans="1:6" x14ac:dyDescent="0.2">
      <c r="A4677" t="s">
        <v>6903</v>
      </c>
      <c r="B4677" t="s">
        <v>9161</v>
      </c>
      <c r="C4677" t="s">
        <v>9162</v>
      </c>
      <c r="D4677" t="s">
        <v>9211</v>
      </c>
      <c r="E4677" t="s">
        <v>9212</v>
      </c>
      <c r="F4677" t="s">
        <v>9213</v>
      </c>
    </row>
    <row r="4678" spans="1:6" x14ac:dyDescent="0.2">
      <c r="A4678" t="s">
        <v>6903</v>
      </c>
      <c r="B4678" t="s">
        <v>9161</v>
      </c>
      <c r="C4678" t="s">
        <v>9162</v>
      </c>
      <c r="D4678" t="s">
        <v>9214</v>
      </c>
      <c r="E4678" t="s">
        <v>9215</v>
      </c>
      <c r="F4678" t="s">
        <v>9216</v>
      </c>
    </row>
    <row r="4679" spans="1:6" x14ac:dyDescent="0.2">
      <c r="A4679" t="s">
        <v>6903</v>
      </c>
      <c r="B4679" t="s">
        <v>9161</v>
      </c>
      <c r="C4679" t="s">
        <v>9162</v>
      </c>
      <c r="D4679" t="s">
        <v>7178</v>
      </c>
      <c r="E4679" t="s">
        <v>7179</v>
      </c>
      <c r="F4679" t="s">
        <v>7180</v>
      </c>
    </row>
    <row r="4680" spans="1:6" x14ac:dyDescent="0.2">
      <c r="A4680" t="s">
        <v>6903</v>
      </c>
      <c r="B4680" t="s">
        <v>9161</v>
      </c>
      <c r="C4680" t="s">
        <v>9162</v>
      </c>
      <c r="D4680" t="s">
        <v>2764</v>
      </c>
      <c r="E4680" t="s">
        <v>2765</v>
      </c>
      <c r="F4680" t="s">
        <v>2766</v>
      </c>
    </row>
    <row r="4681" spans="1:6" x14ac:dyDescent="0.2">
      <c r="A4681" t="s">
        <v>6903</v>
      </c>
      <c r="B4681" t="s">
        <v>9161</v>
      </c>
      <c r="C4681" t="s">
        <v>9162</v>
      </c>
      <c r="D4681" t="s">
        <v>2771</v>
      </c>
      <c r="E4681" t="s">
        <v>2772</v>
      </c>
      <c r="F4681" t="s">
        <v>2773</v>
      </c>
    </row>
    <row r="4682" spans="1:6" x14ac:dyDescent="0.2">
      <c r="A4682" t="s">
        <v>6903</v>
      </c>
      <c r="B4682" t="s">
        <v>9161</v>
      </c>
      <c r="C4682" t="s">
        <v>9162</v>
      </c>
      <c r="D4682" t="s">
        <v>8509</v>
      </c>
      <c r="E4682" t="s">
        <v>8510</v>
      </c>
      <c r="F4682" t="s">
        <v>8511</v>
      </c>
    </row>
    <row r="4683" spans="1:6" x14ac:dyDescent="0.2">
      <c r="A4683" t="s">
        <v>6903</v>
      </c>
      <c r="B4683" t="s">
        <v>9161</v>
      </c>
      <c r="C4683" t="s">
        <v>9162</v>
      </c>
      <c r="D4683" t="s">
        <v>7184</v>
      </c>
      <c r="E4683" t="s">
        <v>7185</v>
      </c>
      <c r="F4683" t="s">
        <v>9217</v>
      </c>
    </row>
    <row r="4684" spans="1:6" x14ac:dyDescent="0.2">
      <c r="A4684" t="s">
        <v>6903</v>
      </c>
      <c r="B4684" t="s">
        <v>9161</v>
      </c>
      <c r="C4684" t="s">
        <v>9162</v>
      </c>
      <c r="D4684" t="s">
        <v>9218</v>
      </c>
      <c r="E4684" t="s">
        <v>9219</v>
      </c>
      <c r="F4684" t="s">
        <v>9220</v>
      </c>
    </row>
    <row r="4685" spans="1:6" x14ac:dyDescent="0.2">
      <c r="A4685" t="s">
        <v>6903</v>
      </c>
      <c r="B4685" t="s">
        <v>9161</v>
      </c>
      <c r="C4685" t="s">
        <v>9162</v>
      </c>
      <c r="D4685" t="s">
        <v>9221</v>
      </c>
      <c r="E4685" t="s">
        <v>9222</v>
      </c>
      <c r="F4685" t="s">
        <v>9223</v>
      </c>
    </row>
    <row r="4686" spans="1:6" x14ac:dyDescent="0.2">
      <c r="A4686" t="s">
        <v>6903</v>
      </c>
      <c r="B4686" t="s">
        <v>9161</v>
      </c>
      <c r="C4686" t="s">
        <v>9162</v>
      </c>
      <c r="D4686" t="s">
        <v>9224</v>
      </c>
      <c r="E4686" t="s">
        <v>9225</v>
      </c>
      <c r="F4686" t="s">
        <v>9226</v>
      </c>
    </row>
    <row r="4687" spans="1:6" x14ac:dyDescent="0.2">
      <c r="A4687" t="s">
        <v>6903</v>
      </c>
      <c r="B4687" t="s">
        <v>9161</v>
      </c>
      <c r="C4687" t="s">
        <v>9162</v>
      </c>
      <c r="D4687" t="s">
        <v>8784</v>
      </c>
      <c r="E4687" t="s">
        <v>8785</v>
      </c>
      <c r="F4687" t="s">
        <v>8786</v>
      </c>
    </row>
    <row r="4688" spans="1:6" x14ac:dyDescent="0.2">
      <c r="A4688" t="s">
        <v>6903</v>
      </c>
      <c r="B4688" t="s">
        <v>9161</v>
      </c>
      <c r="C4688" t="s">
        <v>9162</v>
      </c>
      <c r="D4688" t="s">
        <v>7202</v>
      </c>
      <c r="E4688" t="s">
        <v>7203</v>
      </c>
      <c r="F4688" t="s">
        <v>7204</v>
      </c>
    </row>
    <row r="4689" spans="1:6" x14ac:dyDescent="0.2">
      <c r="A4689" t="s">
        <v>6903</v>
      </c>
      <c r="B4689" t="s">
        <v>9161</v>
      </c>
      <c r="C4689" t="s">
        <v>9162</v>
      </c>
      <c r="D4689" t="s">
        <v>9227</v>
      </c>
      <c r="E4689" t="s">
        <v>9228</v>
      </c>
      <c r="F4689" t="s">
        <v>9229</v>
      </c>
    </row>
    <row r="4690" spans="1:6" x14ac:dyDescent="0.2">
      <c r="A4690" t="s">
        <v>6903</v>
      </c>
      <c r="B4690" t="s">
        <v>9161</v>
      </c>
      <c r="C4690" t="s">
        <v>9162</v>
      </c>
      <c r="D4690" t="s">
        <v>2888</v>
      </c>
      <c r="E4690" t="s">
        <v>2889</v>
      </c>
      <c r="F4690" t="s">
        <v>2890</v>
      </c>
    </row>
    <row r="4691" spans="1:6" x14ac:dyDescent="0.2">
      <c r="A4691" t="s">
        <v>6903</v>
      </c>
      <c r="B4691" t="s">
        <v>9161</v>
      </c>
      <c r="C4691" t="s">
        <v>9162</v>
      </c>
      <c r="D4691" t="s">
        <v>9230</v>
      </c>
      <c r="E4691" t="s">
        <v>9231</v>
      </c>
      <c r="F4691" t="s">
        <v>9232</v>
      </c>
    </row>
    <row r="4692" spans="1:6" x14ac:dyDescent="0.2">
      <c r="A4692" t="s">
        <v>6903</v>
      </c>
      <c r="B4692" t="s">
        <v>9161</v>
      </c>
      <c r="C4692" t="s">
        <v>9162</v>
      </c>
      <c r="D4692" t="s">
        <v>9233</v>
      </c>
      <c r="E4692" t="s">
        <v>9234</v>
      </c>
      <c r="F4692" t="s">
        <v>9235</v>
      </c>
    </row>
    <row r="4693" spans="1:6" x14ac:dyDescent="0.2">
      <c r="A4693" t="s">
        <v>6903</v>
      </c>
      <c r="B4693" t="s">
        <v>9161</v>
      </c>
      <c r="C4693" t="s">
        <v>9162</v>
      </c>
      <c r="D4693" t="s">
        <v>9236</v>
      </c>
      <c r="E4693" t="s">
        <v>9237</v>
      </c>
      <c r="F4693" t="s">
        <v>9238</v>
      </c>
    </row>
    <row r="4694" spans="1:6" x14ac:dyDescent="0.2">
      <c r="A4694" t="s">
        <v>6903</v>
      </c>
      <c r="B4694" t="s">
        <v>9161</v>
      </c>
      <c r="C4694" t="s">
        <v>9162</v>
      </c>
      <c r="D4694" t="s">
        <v>9239</v>
      </c>
      <c r="E4694" t="s">
        <v>9240</v>
      </c>
      <c r="F4694" t="s">
        <v>9241</v>
      </c>
    </row>
    <row r="4695" spans="1:6" x14ac:dyDescent="0.2">
      <c r="A4695" t="s">
        <v>6903</v>
      </c>
      <c r="B4695" t="s">
        <v>9161</v>
      </c>
      <c r="C4695" t="s">
        <v>9162</v>
      </c>
      <c r="D4695" t="s">
        <v>7205</v>
      </c>
      <c r="E4695" t="s">
        <v>7206</v>
      </c>
      <c r="F4695" t="s">
        <v>9242</v>
      </c>
    </row>
    <row r="4696" spans="1:6" x14ac:dyDescent="0.2">
      <c r="A4696" t="s">
        <v>6903</v>
      </c>
      <c r="B4696" t="s">
        <v>9161</v>
      </c>
      <c r="C4696" t="s">
        <v>9162</v>
      </c>
      <c r="D4696" t="s">
        <v>9243</v>
      </c>
      <c r="E4696" t="s">
        <v>9244</v>
      </c>
      <c r="F4696" t="s">
        <v>9245</v>
      </c>
    </row>
    <row r="4697" spans="1:6" x14ac:dyDescent="0.2">
      <c r="A4697" t="s">
        <v>6903</v>
      </c>
      <c r="B4697" t="s">
        <v>9161</v>
      </c>
      <c r="C4697" t="s">
        <v>9162</v>
      </c>
      <c r="D4697" t="s">
        <v>9246</v>
      </c>
      <c r="E4697" t="s">
        <v>9247</v>
      </c>
      <c r="F4697" t="s">
        <v>9248</v>
      </c>
    </row>
    <row r="4698" spans="1:6" x14ac:dyDescent="0.2">
      <c r="A4698" t="s">
        <v>6903</v>
      </c>
      <c r="B4698" t="s">
        <v>9161</v>
      </c>
      <c r="C4698" t="s">
        <v>9162</v>
      </c>
      <c r="D4698" t="s">
        <v>9249</v>
      </c>
      <c r="E4698" t="s">
        <v>9250</v>
      </c>
      <c r="F4698" t="s">
        <v>9251</v>
      </c>
    </row>
    <row r="4699" spans="1:6" x14ac:dyDescent="0.2">
      <c r="A4699" t="s">
        <v>6903</v>
      </c>
      <c r="B4699" t="s">
        <v>9161</v>
      </c>
      <c r="C4699" t="s">
        <v>9162</v>
      </c>
      <c r="D4699" t="s">
        <v>7211</v>
      </c>
      <c r="E4699" t="s">
        <v>7212</v>
      </c>
      <c r="F4699" t="s">
        <v>7213</v>
      </c>
    </row>
    <row r="4700" spans="1:6" x14ac:dyDescent="0.2">
      <c r="A4700" t="s">
        <v>6903</v>
      </c>
      <c r="B4700" t="s">
        <v>9161</v>
      </c>
      <c r="C4700" t="s">
        <v>9162</v>
      </c>
      <c r="D4700" t="s">
        <v>942</v>
      </c>
      <c r="E4700" t="s">
        <v>943</v>
      </c>
      <c r="F4700" t="s">
        <v>9252</v>
      </c>
    </row>
    <row r="4701" spans="1:6" x14ac:dyDescent="0.2">
      <c r="A4701" t="s">
        <v>6903</v>
      </c>
      <c r="B4701" t="s">
        <v>9161</v>
      </c>
      <c r="C4701" t="s">
        <v>9162</v>
      </c>
      <c r="D4701" t="s">
        <v>4964</v>
      </c>
      <c r="E4701" t="s">
        <v>4965</v>
      </c>
      <c r="F4701" t="s">
        <v>4966</v>
      </c>
    </row>
    <row r="4702" spans="1:6" x14ac:dyDescent="0.2">
      <c r="A4702" t="s">
        <v>6903</v>
      </c>
      <c r="B4702" t="s">
        <v>9161</v>
      </c>
      <c r="C4702" t="s">
        <v>9162</v>
      </c>
      <c r="D4702" t="s">
        <v>9253</v>
      </c>
      <c r="E4702" t="s">
        <v>9254</v>
      </c>
      <c r="F4702" t="s">
        <v>9255</v>
      </c>
    </row>
    <row r="4703" spans="1:6" x14ac:dyDescent="0.2">
      <c r="A4703" t="s">
        <v>6903</v>
      </c>
      <c r="B4703" t="s">
        <v>9161</v>
      </c>
      <c r="C4703" t="s">
        <v>9162</v>
      </c>
      <c r="D4703" t="s">
        <v>9256</v>
      </c>
      <c r="E4703" t="s">
        <v>9257</v>
      </c>
      <c r="F4703" t="s">
        <v>9258</v>
      </c>
    </row>
    <row r="4704" spans="1:6" x14ac:dyDescent="0.2">
      <c r="A4704" t="s">
        <v>6903</v>
      </c>
      <c r="B4704" t="s">
        <v>9161</v>
      </c>
      <c r="C4704" t="s">
        <v>9162</v>
      </c>
      <c r="D4704" t="s">
        <v>9259</v>
      </c>
      <c r="E4704" t="s">
        <v>9260</v>
      </c>
      <c r="F4704" t="s">
        <v>9261</v>
      </c>
    </row>
    <row r="4705" spans="1:6" x14ac:dyDescent="0.2">
      <c r="A4705" t="s">
        <v>6903</v>
      </c>
      <c r="B4705" t="s">
        <v>9161</v>
      </c>
      <c r="C4705" t="s">
        <v>9162</v>
      </c>
      <c r="D4705" t="s">
        <v>2146</v>
      </c>
      <c r="E4705" t="s">
        <v>2147</v>
      </c>
      <c r="F4705" t="s">
        <v>2148</v>
      </c>
    </row>
    <row r="4706" spans="1:6" x14ac:dyDescent="0.2">
      <c r="A4706" t="s">
        <v>6903</v>
      </c>
      <c r="B4706" t="s">
        <v>9161</v>
      </c>
      <c r="C4706" t="s">
        <v>9162</v>
      </c>
      <c r="D4706" t="s">
        <v>951</v>
      </c>
      <c r="E4706" t="s">
        <v>952</v>
      </c>
      <c r="F4706" t="s">
        <v>953</v>
      </c>
    </row>
    <row r="4707" spans="1:6" x14ac:dyDescent="0.2">
      <c r="A4707" t="s">
        <v>6903</v>
      </c>
      <c r="B4707" t="s">
        <v>9161</v>
      </c>
      <c r="C4707" t="s">
        <v>9162</v>
      </c>
      <c r="D4707" t="s">
        <v>9262</v>
      </c>
      <c r="E4707" t="s">
        <v>9263</v>
      </c>
      <c r="F4707" t="s">
        <v>9264</v>
      </c>
    </row>
    <row r="4708" spans="1:6" x14ac:dyDescent="0.2">
      <c r="A4708" t="s">
        <v>6903</v>
      </c>
      <c r="B4708" t="s">
        <v>9161</v>
      </c>
      <c r="C4708" t="s">
        <v>9162</v>
      </c>
      <c r="D4708" t="s">
        <v>4854</v>
      </c>
      <c r="E4708" t="s">
        <v>4855</v>
      </c>
      <c r="F4708" t="s">
        <v>4856</v>
      </c>
    </row>
    <row r="4709" spans="1:6" x14ac:dyDescent="0.2">
      <c r="A4709" t="s">
        <v>6903</v>
      </c>
      <c r="B4709" t="s">
        <v>9161</v>
      </c>
      <c r="C4709" t="s">
        <v>9162</v>
      </c>
      <c r="D4709" t="s">
        <v>5637</v>
      </c>
      <c r="E4709" t="s">
        <v>5638</v>
      </c>
      <c r="F4709" t="s">
        <v>5639</v>
      </c>
    </row>
    <row r="4710" spans="1:6" x14ac:dyDescent="0.2">
      <c r="A4710" t="s">
        <v>6903</v>
      </c>
      <c r="B4710" t="s">
        <v>9161</v>
      </c>
      <c r="C4710" t="s">
        <v>9162</v>
      </c>
      <c r="D4710" t="s">
        <v>9265</v>
      </c>
      <c r="E4710" t="s">
        <v>9266</v>
      </c>
      <c r="F4710" t="s">
        <v>9267</v>
      </c>
    </row>
    <row r="4711" spans="1:6" x14ac:dyDescent="0.2">
      <c r="A4711" t="s">
        <v>6903</v>
      </c>
      <c r="B4711" t="s">
        <v>9161</v>
      </c>
      <c r="C4711" t="s">
        <v>9162</v>
      </c>
      <c r="D4711" t="s">
        <v>3164</v>
      </c>
      <c r="E4711" t="s">
        <v>3165</v>
      </c>
      <c r="F4711" t="s">
        <v>3166</v>
      </c>
    </row>
    <row r="4712" spans="1:6" x14ac:dyDescent="0.2">
      <c r="A4712" t="s">
        <v>6903</v>
      </c>
      <c r="B4712" t="s">
        <v>9161</v>
      </c>
      <c r="C4712" t="s">
        <v>9162</v>
      </c>
      <c r="D4712" t="s">
        <v>6714</v>
      </c>
      <c r="E4712" t="s">
        <v>6715</v>
      </c>
      <c r="F4712" t="s">
        <v>6716</v>
      </c>
    </row>
    <row r="4713" spans="1:6" x14ac:dyDescent="0.2">
      <c r="A4713" t="s">
        <v>6903</v>
      </c>
      <c r="B4713" t="s">
        <v>9161</v>
      </c>
      <c r="C4713" t="s">
        <v>9162</v>
      </c>
      <c r="D4713" t="s">
        <v>9268</v>
      </c>
      <c r="E4713" t="s">
        <v>9269</v>
      </c>
      <c r="F4713" t="s">
        <v>9270</v>
      </c>
    </row>
    <row r="4714" spans="1:6" x14ac:dyDescent="0.2">
      <c r="A4714" t="s">
        <v>6903</v>
      </c>
      <c r="B4714" t="s">
        <v>9161</v>
      </c>
      <c r="C4714" t="s">
        <v>9162</v>
      </c>
      <c r="D4714" t="s">
        <v>9271</v>
      </c>
      <c r="E4714" t="s">
        <v>9272</v>
      </c>
      <c r="F4714" t="s">
        <v>9273</v>
      </c>
    </row>
    <row r="4715" spans="1:6" x14ac:dyDescent="0.2">
      <c r="A4715" t="s">
        <v>6903</v>
      </c>
      <c r="B4715" t="s">
        <v>9161</v>
      </c>
      <c r="C4715" t="s">
        <v>9162</v>
      </c>
      <c r="D4715" t="s">
        <v>9274</v>
      </c>
      <c r="E4715" t="s">
        <v>9275</v>
      </c>
      <c r="F4715" t="s">
        <v>9276</v>
      </c>
    </row>
    <row r="4716" spans="1:6" x14ac:dyDescent="0.2">
      <c r="A4716" t="s">
        <v>6903</v>
      </c>
      <c r="B4716" t="s">
        <v>9161</v>
      </c>
      <c r="C4716" t="s">
        <v>9162</v>
      </c>
      <c r="D4716" t="s">
        <v>352</v>
      </c>
      <c r="E4716" t="s">
        <v>353</v>
      </c>
      <c r="F4716" t="s">
        <v>354</v>
      </c>
    </row>
    <row r="4717" spans="1:6" x14ac:dyDescent="0.2">
      <c r="A4717" t="s">
        <v>6903</v>
      </c>
      <c r="B4717" t="s">
        <v>9161</v>
      </c>
      <c r="C4717" t="s">
        <v>9162</v>
      </c>
      <c r="D4717" t="s">
        <v>9277</v>
      </c>
      <c r="E4717" t="s">
        <v>9278</v>
      </c>
      <c r="F4717" t="s">
        <v>9279</v>
      </c>
    </row>
    <row r="4718" spans="1:6" x14ac:dyDescent="0.2">
      <c r="A4718" t="s">
        <v>6903</v>
      </c>
      <c r="B4718" t="s">
        <v>9161</v>
      </c>
      <c r="C4718" t="s">
        <v>9162</v>
      </c>
      <c r="D4718" t="s">
        <v>8796</v>
      </c>
      <c r="E4718" t="s">
        <v>8797</v>
      </c>
      <c r="F4718" t="s">
        <v>8798</v>
      </c>
    </row>
    <row r="4719" spans="1:6" x14ac:dyDescent="0.2">
      <c r="A4719" t="s">
        <v>6903</v>
      </c>
      <c r="B4719" t="s">
        <v>9161</v>
      </c>
      <c r="C4719" t="s">
        <v>9162</v>
      </c>
      <c r="D4719" t="s">
        <v>963</v>
      </c>
      <c r="E4719" t="s">
        <v>964</v>
      </c>
      <c r="F4719" t="s">
        <v>965</v>
      </c>
    </row>
    <row r="4720" spans="1:6" x14ac:dyDescent="0.2">
      <c r="A4720" t="s">
        <v>6903</v>
      </c>
      <c r="B4720" t="s">
        <v>9161</v>
      </c>
      <c r="C4720" t="s">
        <v>9162</v>
      </c>
      <c r="D4720" t="s">
        <v>5751</v>
      </c>
      <c r="E4720" t="s">
        <v>5752</v>
      </c>
      <c r="F4720" t="s">
        <v>5753</v>
      </c>
    </row>
    <row r="4721" spans="1:6" x14ac:dyDescent="0.2">
      <c r="A4721" t="s">
        <v>6903</v>
      </c>
      <c r="B4721" t="s">
        <v>9161</v>
      </c>
      <c r="C4721" t="s">
        <v>9162</v>
      </c>
      <c r="D4721" t="s">
        <v>9280</v>
      </c>
      <c r="E4721" t="s">
        <v>9281</v>
      </c>
      <c r="F4721" t="s">
        <v>9282</v>
      </c>
    </row>
    <row r="4722" spans="1:6" x14ac:dyDescent="0.2">
      <c r="A4722" t="s">
        <v>6903</v>
      </c>
      <c r="B4722" t="s">
        <v>9161</v>
      </c>
      <c r="C4722" t="s">
        <v>9162</v>
      </c>
      <c r="D4722" t="s">
        <v>990</v>
      </c>
      <c r="E4722" t="s">
        <v>991</v>
      </c>
      <c r="F4722" t="s">
        <v>992</v>
      </c>
    </row>
    <row r="4723" spans="1:6" x14ac:dyDescent="0.2">
      <c r="A4723" t="s">
        <v>6903</v>
      </c>
      <c r="B4723" t="s">
        <v>9161</v>
      </c>
      <c r="C4723" t="s">
        <v>9162</v>
      </c>
      <c r="D4723" t="s">
        <v>9283</v>
      </c>
      <c r="E4723" t="s">
        <v>9284</v>
      </c>
      <c r="F4723" t="s">
        <v>9285</v>
      </c>
    </row>
    <row r="4724" spans="1:6" x14ac:dyDescent="0.2">
      <c r="A4724" t="s">
        <v>6903</v>
      </c>
      <c r="B4724" t="s">
        <v>9161</v>
      </c>
      <c r="C4724" t="s">
        <v>9162</v>
      </c>
      <c r="D4724" t="s">
        <v>9286</v>
      </c>
      <c r="E4724" t="s">
        <v>9287</v>
      </c>
      <c r="F4724" t="s">
        <v>9288</v>
      </c>
    </row>
    <row r="4725" spans="1:6" x14ac:dyDescent="0.2">
      <c r="A4725" t="s">
        <v>6903</v>
      </c>
      <c r="B4725" t="s">
        <v>9161</v>
      </c>
      <c r="C4725" t="s">
        <v>9162</v>
      </c>
      <c r="D4725" t="s">
        <v>9289</v>
      </c>
      <c r="E4725" t="s">
        <v>9290</v>
      </c>
      <c r="F4725" t="s">
        <v>9291</v>
      </c>
    </row>
    <row r="4726" spans="1:6" x14ac:dyDescent="0.2">
      <c r="A4726" t="s">
        <v>6903</v>
      </c>
      <c r="B4726" t="s">
        <v>9161</v>
      </c>
      <c r="C4726" t="s">
        <v>9162</v>
      </c>
      <c r="D4726" t="s">
        <v>9292</v>
      </c>
      <c r="E4726" t="s">
        <v>9293</v>
      </c>
      <c r="F4726" t="s">
        <v>9294</v>
      </c>
    </row>
    <row r="4727" spans="1:6" x14ac:dyDescent="0.2">
      <c r="A4727" t="s">
        <v>6903</v>
      </c>
      <c r="B4727" t="s">
        <v>9161</v>
      </c>
      <c r="C4727" t="s">
        <v>9162</v>
      </c>
      <c r="D4727" t="s">
        <v>9295</v>
      </c>
      <c r="E4727" t="s">
        <v>9296</v>
      </c>
      <c r="F4727" t="s">
        <v>9297</v>
      </c>
    </row>
    <row r="4728" spans="1:6" x14ac:dyDescent="0.2">
      <c r="A4728" t="s">
        <v>6903</v>
      </c>
      <c r="B4728" t="s">
        <v>9161</v>
      </c>
      <c r="C4728" t="s">
        <v>9162</v>
      </c>
      <c r="D4728" t="s">
        <v>8811</v>
      </c>
      <c r="E4728" t="s">
        <v>8812</v>
      </c>
      <c r="F4728" t="s">
        <v>8813</v>
      </c>
    </row>
    <row r="4729" spans="1:6" x14ac:dyDescent="0.2">
      <c r="A4729" t="s">
        <v>6903</v>
      </c>
      <c r="B4729" t="s">
        <v>9161</v>
      </c>
      <c r="C4729" t="s">
        <v>9162</v>
      </c>
      <c r="D4729" t="s">
        <v>9298</v>
      </c>
      <c r="E4729" t="s">
        <v>9299</v>
      </c>
      <c r="F4729" t="s">
        <v>9300</v>
      </c>
    </row>
    <row r="4730" spans="1:6" x14ac:dyDescent="0.2">
      <c r="A4730" t="s">
        <v>6903</v>
      </c>
      <c r="B4730" t="s">
        <v>9161</v>
      </c>
      <c r="C4730" t="s">
        <v>9162</v>
      </c>
      <c r="D4730" t="s">
        <v>7233</v>
      </c>
      <c r="E4730" t="s">
        <v>7234</v>
      </c>
      <c r="F4730" t="s">
        <v>7235</v>
      </c>
    </row>
    <row r="4731" spans="1:6" x14ac:dyDescent="0.2">
      <c r="A4731" t="s">
        <v>6903</v>
      </c>
      <c r="B4731" t="s">
        <v>9161</v>
      </c>
      <c r="C4731" t="s">
        <v>9162</v>
      </c>
      <c r="D4731" t="s">
        <v>9301</v>
      </c>
      <c r="E4731" t="s">
        <v>9302</v>
      </c>
      <c r="F4731" t="s">
        <v>9303</v>
      </c>
    </row>
    <row r="4732" spans="1:6" x14ac:dyDescent="0.2">
      <c r="A4732" t="s">
        <v>6903</v>
      </c>
      <c r="B4732" t="s">
        <v>9161</v>
      </c>
      <c r="C4732" t="s">
        <v>9162</v>
      </c>
      <c r="D4732" t="s">
        <v>9304</v>
      </c>
      <c r="E4732" t="s">
        <v>9305</v>
      </c>
      <c r="F4732" t="s">
        <v>9306</v>
      </c>
    </row>
    <row r="4733" spans="1:6" x14ac:dyDescent="0.2">
      <c r="A4733" t="s">
        <v>6903</v>
      </c>
      <c r="B4733" t="s">
        <v>9161</v>
      </c>
      <c r="C4733" t="s">
        <v>9162</v>
      </c>
      <c r="D4733" t="s">
        <v>3480</v>
      </c>
      <c r="E4733" t="s">
        <v>3481</v>
      </c>
      <c r="F4733" t="s">
        <v>3482</v>
      </c>
    </row>
    <row r="4734" spans="1:6" x14ac:dyDescent="0.2">
      <c r="A4734" t="s">
        <v>6903</v>
      </c>
      <c r="B4734" t="s">
        <v>9161</v>
      </c>
      <c r="C4734" t="s">
        <v>9162</v>
      </c>
      <c r="D4734" t="s">
        <v>9307</v>
      </c>
      <c r="E4734" t="s">
        <v>9308</v>
      </c>
      <c r="F4734" t="s">
        <v>9309</v>
      </c>
    </row>
    <row r="4735" spans="1:6" x14ac:dyDescent="0.2">
      <c r="A4735" t="s">
        <v>6903</v>
      </c>
      <c r="B4735" t="s">
        <v>9161</v>
      </c>
      <c r="C4735" t="s">
        <v>9162</v>
      </c>
      <c r="D4735" t="s">
        <v>9310</v>
      </c>
      <c r="E4735" t="s">
        <v>9311</v>
      </c>
      <c r="F4735" t="s">
        <v>9312</v>
      </c>
    </row>
    <row r="4736" spans="1:6" x14ac:dyDescent="0.2">
      <c r="A4736" t="s">
        <v>6903</v>
      </c>
      <c r="B4736" t="s">
        <v>9161</v>
      </c>
      <c r="C4736" t="s">
        <v>9162</v>
      </c>
      <c r="D4736" t="s">
        <v>2303</v>
      </c>
      <c r="E4736" t="s">
        <v>2304</v>
      </c>
      <c r="F4736" t="s">
        <v>2305</v>
      </c>
    </row>
    <row r="4737" spans="1:6" x14ac:dyDescent="0.2">
      <c r="A4737" t="s">
        <v>6903</v>
      </c>
      <c r="B4737" t="s">
        <v>9161</v>
      </c>
      <c r="C4737" t="s">
        <v>9162</v>
      </c>
      <c r="D4737" t="s">
        <v>8820</v>
      </c>
      <c r="E4737" t="s">
        <v>8821</v>
      </c>
      <c r="F4737" t="s">
        <v>9313</v>
      </c>
    </row>
    <row r="4738" spans="1:6" x14ac:dyDescent="0.2">
      <c r="A4738" t="s">
        <v>6903</v>
      </c>
      <c r="B4738" t="s">
        <v>9161</v>
      </c>
      <c r="C4738" t="s">
        <v>9162</v>
      </c>
      <c r="D4738" t="s">
        <v>7236</v>
      </c>
      <c r="E4738" t="s">
        <v>7237</v>
      </c>
      <c r="F4738" t="s">
        <v>7238</v>
      </c>
    </row>
    <row r="4739" spans="1:6" x14ac:dyDescent="0.2">
      <c r="A4739" t="s">
        <v>6903</v>
      </c>
      <c r="B4739" t="s">
        <v>9161</v>
      </c>
      <c r="C4739" t="s">
        <v>9162</v>
      </c>
      <c r="D4739" t="s">
        <v>9314</v>
      </c>
      <c r="E4739" t="s">
        <v>9315</v>
      </c>
      <c r="F4739" t="s">
        <v>9316</v>
      </c>
    </row>
    <row r="4740" spans="1:6" x14ac:dyDescent="0.2">
      <c r="A4740" t="s">
        <v>6903</v>
      </c>
      <c r="B4740" t="s">
        <v>9161</v>
      </c>
      <c r="C4740" t="s">
        <v>9162</v>
      </c>
      <c r="D4740" t="s">
        <v>9317</v>
      </c>
      <c r="E4740" t="s">
        <v>9318</v>
      </c>
      <c r="F4740" t="s">
        <v>9319</v>
      </c>
    </row>
    <row r="4741" spans="1:6" x14ac:dyDescent="0.2">
      <c r="A4741" t="s">
        <v>6903</v>
      </c>
      <c r="B4741" t="s">
        <v>9161</v>
      </c>
      <c r="C4741" t="s">
        <v>9162</v>
      </c>
      <c r="D4741" t="s">
        <v>9320</v>
      </c>
      <c r="E4741" t="s">
        <v>9321</v>
      </c>
      <c r="F4741" t="s">
        <v>9322</v>
      </c>
    </row>
    <row r="4742" spans="1:6" x14ac:dyDescent="0.2">
      <c r="A4742" t="s">
        <v>6903</v>
      </c>
      <c r="B4742" t="s">
        <v>9161</v>
      </c>
      <c r="C4742" t="s">
        <v>9162</v>
      </c>
      <c r="D4742" t="s">
        <v>8823</v>
      </c>
      <c r="E4742" t="s">
        <v>8824</v>
      </c>
      <c r="F4742" t="s">
        <v>8825</v>
      </c>
    </row>
    <row r="4743" spans="1:6" x14ac:dyDescent="0.2">
      <c r="A4743" t="s">
        <v>6903</v>
      </c>
      <c r="B4743" t="s">
        <v>9161</v>
      </c>
      <c r="C4743" t="s">
        <v>9162</v>
      </c>
      <c r="D4743" t="s">
        <v>7245</v>
      </c>
      <c r="E4743" t="s">
        <v>7246</v>
      </c>
      <c r="F4743" t="s">
        <v>7247</v>
      </c>
    </row>
    <row r="4744" spans="1:6" x14ac:dyDescent="0.2">
      <c r="A4744" t="s">
        <v>6903</v>
      </c>
      <c r="B4744" t="s">
        <v>9161</v>
      </c>
      <c r="C4744" t="s">
        <v>9162</v>
      </c>
      <c r="D4744" t="s">
        <v>9323</v>
      </c>
      <c r="E4744" t="s">
        <v>9324</v>
      </c>
      <c r="F4744" t="s">
        <v>9325</v>
      </c>
    </row>
    <row r="4745" spans="1:6" x14ac:dyDescent="0.2">
      <c r="A4745" t="s">
        <v>6903</v>
      </c>
      <c r="B4745" t="s">
        <v>9161</v>
      </c>
      <c r="C4745" t="s">
        <v>9162</v>
      </c>
      <c r="D4745" t="s">
        <v>9326</v>
      </c>
      <c r="E4745" t="s">
        <v>9327</v>
      </c>
      <c r="F4745" t="s">
        <v>9328</v>
      </c>
    </row>
    <row r="4746" spans="1:6" x14ac:dyDescent="0.2">
      <c r="A4746" t="s">
        <v>6903</v>
      </c>
      <c r="B4746" t="s">
        <v>9161</v>
      </c>
      <c r="C4746" t="s">
        <v>9162</v>
      </c>
      <c r="D4746" t="s">
        <v>9329</v>
      </c>
      <c r="E4746" t="s">
        <v>9330</v>
      </c>
      <c r="F4746" t="s">
        <v>9331</v>
      </c>
    </row>
    <row r="4747" spans="1:6" x14ac:dyDescent="0.2">
      <c r="A4747" t="s">
        <v>6903</v>
      </c>
      <c r="B4747" t="s">
        <v>9161</v>
      </c>
      <c r="C4747" t="s">
        <v>9162</v>
      </c>
      <c r="D4747" t="s">
        <v>9332</v>
      </c>
      <c r="E4747" t="s">
        <v>9333</v>
      </c>
      <c r="F4747" t="s">
        <v>9334</v>
      </c>
    </row>
    <row r="4748" spans="1:6" x14ac:dyDescent="0.2">
      <c r="A4748" t="s">
        <v>6903</v>
      </c>
      <c r="B4748" t="s">
        <v>9161</v>
      </c>
      <c r="C4748" t="s">
        <v>9162</v>
      </c>
      <c r="D4748" t="s">
        <v>9335</v>
      </c>
      <c r="E4748" t="s">
        <v>9336</v>
      </c>
      <c r="F4748" t="s">
        <v>9337</v>
      </c>
    </row>
    <row r="4749" spans="1:6" x14ac:dyDescent="0.2">
      <c r="A4749" t="s">
        <v>6903</v>
      </c>
      <c r="B4749" t="s">
        <v>9161</v>
      </c>
      <c r="C4749" t="s">
        <v>9162</v>
      </c>
      <c r="D4749" t="s">
        <v>9338</v>
      </c>
      <c r="E4749" t="s">
        <v>9339</v>
      </c>
      <c r="F4749" t="s">
        <v>9340</v>
      </c>
    </row>
    <row r="4750" spans="1:6" x14ac:dyDescent="0.2">
      <c r="A4750" t="s">
        <v>6903</v>
      </c>
      <c r="B4750" t="s">
        <v>9161</v>
      </c>
      <c r="C4750" t="s">
        <v>9162</v>
      </c>
      <c r="D4750" t="s">
        <v>9341</v>
      </c>
      <c r="E4750" t="s">
        <v>9342</v>
      </c>
      <c r="F4750" t="s">
        <v>9343</v>
      </c>
    </row>
    <row r="4751" spans="1:6" x14ac:dyDescent="0.2">
      <c r="A4751" t="s">
        <v>6903</v>
      </c>
      <c r="B4751" t="s">
        <v>9344</v>
      </c>
      <c r="C4751" t="s">
        <v>9345</v>
      </c>
      <c r="D4751" t="s">
        <v>7259</v>
      </c>
      <c r="E4751" t="s">
        <v>7260</v>
      </c>
      <c r="F4751" t="s">
        <v>7261</v>
      </c>
    </row>
    <row r="4752" spans="1:6" x14ac:dyDescent="0.2">
      <c r="A4752" t="s">
        <v>6903</v>
      </c>
      <c r="B4752" t="s">
        <v>9344</v>
      </c>
      <c r="C4752" t="s">
        <v>9345</v>
      </c>
      <c r="D4752" t="s">
        <v>9346</v>
      </c>
      <c r="E4752" t="s">
        <v>9347</v>
      </c>
      <c r="F4752" t="s">
        <v>9348</v>
      </c>
    </row>
    <row r="4753" spans="1:6" x14ac:dyDescent="0.2">
      <c r="A4753" t="s">
        <v>6903</v>
      </c>
      <c r="B4753" t="s">
        <v>9344</v>
      </c>
      <c r="C4753" t="s">
        <v>9345</v>
      </c>
      <c r="D4753" t="s">
        <v>855</v>
      </c>
      <c r="E4753" t="s">
        <v>856</v>
      </c>
      <c r="F4753" t="s">
        <v>857</v>
      </c>
    </row>
    <row r="4754" spans="1:6" x14ac:dyDescent="0.2">
      <c r="A4754" t="s">
        <v>6903</v>
      </c>
      <c r="B4754" t="s">
        <v>9344</v>
      </c>
      <c r="C4754" t="s">
        <v>9345</v>
      </c>
      <c r="D4754" t="s">
        <v>9349</v>
      </c>
      <c r="E4754" t="s">
        <v>9350</v>
      </c>
      <c r="F4754" t="s">
        <v>9351</v>
      </c>
    </row>
    <row r="4755" spans="1:6" x14ac:dyDescent="0.2">
      <c r="A4755" t="s">
        <v>6903</v>
      </c>
      <c r="B4755" t="s">
        <v>9344</v>
      </c>
      <c r="C4755" t="s">
        <v>9345</v>
      </c>
      <c r="D4755" t="s">
        <v>9352</v>
      </c>
      <c r="E4755" t="s">
        <v>9353</v>
      </c>
      <c r="F4755" t="s">
        <v>9354</v>
      </c>
    </row>
    <row r="4756" spans="1:6" x14ac:dyDescent="0.2">
      <c r="A4756" t="s">
        <v>6903</v>
      </c>
      <c r="B4756" t="s">
        <v>9344</v>
      </c>
      <c r="C4756" t="s">
        <v>9345</v>
      </c>
      <c r="D4756" t="s">
        <v>51</v>
      </c>
      <c r="E4756" t="s">
        <v>52</v>
      </c>
      <c r="F4756" t="s">
        <v>9355</v>
      </c>
    </row>
    <row r="4757" spans="1:6" x14ac:dyDescent="0.2">
      <c r="A4757" t="s">
        <v>6903</v>
      </c>
      <c r="B4757" t="s">
        <v>9344</v>
      </c>
      <c r="C4757" t="s">
        <v>9345</v>
      </c>
      <c r="D4757" t="s">
        <v>9356</v>
      </c>
      <c r="E4757" t="s">
        <v>9357</v>
      </c>
      <c r="F4757" t="s">
        <v>9358</v>
      </c>
    </row>
    <row r="4758" spans="1:6" x14ac:dyDescent="0.2">
      <c r="A4758" t="s">
        <v>6903</v>
      </c>
      <c r="B4758" t="s">
        <v>9344</v>
      </c>
      <c r="C4758" t="s">
        <v>9345</v>
      </c>
      <c r="D4758" t="s">
        <v>9359</v>
      </c>
      <c r="E4758" t="s">
        <v>9360</v>
      </c>
      <c r="F4758" t="s">
        <v>9361</v>
      </c>
    </row>
    <row r="4759" spans="1:6" x14ac:dyDescent="0.2">
      <c r="A4759" t="s">
        <v>6903</v>
      </c>
      <c r="B4759" t="s">
        <v>9344</v>
      </c>
      <c r="C4759" t="s">
        <v>9345</v>
      </c>
      <c r="D4759" t="s">
        <v>9362</v>
      </c>
      <c r="E4759" t="s">
        <v>9363</v>
      </c>
      <c r="F4759" t="s">
        <v>9364</v>
      </c>
    </row>
    <row r="4760" spans="1:6" x14ac:dyDescent="0.2">
      <c r="A4760" t="s">
        <v>6903</v>
      </c>
      <c r="B4760" t="s">
        <v>9344</v>
      </c>
      <c r="C4760" t="s">
        <v>9345</v>
      </c>
      <c r="D4760" t="s">
        <v>9365</v>
      </c>
      <c r="E4760" t="s">
        <v>9366</v>
      </c>
      <c r="F4760" t="s">
        <v>9367</v>
      </c>
    </row>
    <row r="4761" spans="1:6" x14ac:dyDescent="0.2">
      <c r="A4761" t="s">
        <v>6903</v>
      </c>
      <c r="B4761" t="s">
        <v>9344</v>
      </c>
      <c r="C4761" t="s">
        <v>9345</v>
      </c>
      <c r="D4761" t="s">
        <v>9368</v>
      </c>
      <c r="E4761" t="s">
        <v>9369</v>
      </c>
      <c r="F4761" t="s">
        <v>9370</v>
      </c>
    </row>
    <row r="4762" spans="1:6" x14ac:dyDescent="0.2">
      <c r="A4762" t="s">
        <v>6903</v>
      </c>
      <c r="B4762" t="s">
        <v>9344</v>
      </c>
      <c r="C4762" t="s">
        <v>9345</v>
      </c>
      <c r="D4762" t="s">
        <v>9371</v>
      </c>
      <c r="E4762" t="s">
        <v>9372</v>
      </c>
      <c r="F4762" t="s">
        <v>9373</v>
      </c>
    </row>
    <row r="4763" spans="1:6" x14ac:dyDescent="0.2">
      <c r="A4763" t="s">
        <v>6903</v>
      </c>
      <c r="B4763" t="s">
        <v>9344</v>
      </c>
      <c r="C4763" t="s">
        <v>9345</v>
      </c>
      <c r="D4763" t="s">
        <v>9374</v>
      </c>
      <c r="E4763" t="s">
        <v>9375</v>
      </c>
      <c r="F4763" t="s">
        <v>9376</v>
      </c>
    </row>
    <row r="4764" spans="1:6" x14ac:dyDescent="0.2">
      <c r="A4764" t="s">
        <v>6903</v>
      </c>
      <c r="B4764" t="s">
        <v>9344</v>
      </c>
      <c r="C4764" t="s">
        <v>9345</v>
      </c>
      <c r="D4764" t="s">
        <v>9323</v>
      </c>
      <c r="E4764" t="s">
        <v>9324</v>
      </c>
      <c r="F4764" t="s">
        <v>9325</v>
      </c>
    </row>
    <row r="4765" spans="1:6" x14ac:dyDescent="0.2">
      <c r="A4765" t="s">
        <v>6903</v>
      </c>
      <c r="B4765" t="s">
        <v>9344</v>
      </c>
      <c r="C4765" t="s">
        <v>9345</v>
      </c>
      <c r="D4765" t="s">
        <v>9377</v>
      </c>
      <c r="E4765" t="s">
        <v>9378</v>
      </c>
      <c r="F4765" t="s">
        <v>9379</v>
      </c>
    </row>
    <row r="4766" spans="1:6" x14ac:dyDescent="0.2">
      <c r="A4766" t="s">
        <v>6903</v>
      </c>
      <c r="B4766" t="s">
        <v>9344</v>
      </c>
      <c r="C4766" t="s">
        <v>9345</v>
      </c>
      <c r="D4766" t="s">
        <v>9380</v>
      </c>
      <c r="E4766" t="s">
        <v>9381</v>
      </c>
      <c r="F4766" t="s">
        <v>9382</v>
      </c>
    </row>
    <row r="4767" spans="1:6" x14ac:dyDescent="0.2">
      <c r="A4767" t="s">
        <v>6903</v>
      </c>
      <c r="B4767" t="s">
        <v>9344</v>
      </c>
      <c r="C4767" t="s">
        <v>9345</v>
      </c>
      <c r="D4767" t="s">
        <v>9383</v>
      </c>
      <c r="E4767" t="s">
        <v>9384</v>
      </c>
      <c r="F4767" t="s">
        <v>9385</v>
      </c>
    </row>
    <row r="4768" spans="1:6" x14ac:dyDescent="0.2">
      <c r="A4768" t="s">
        <v>6903</v>
      </c>
      <c r="B4768" t="s">
        <v>9386</v>
      </c>
      <c r="C4768" t="s">
        <v>9387</v>
      </c>
      <c r="D4768" t="s">
        <v>6568</v>
      </c>
      <c r="E4768" t="s">
        <v>6569</v>
      </c>
      <c r="F4768" t="s">
        <v>9388</v>
      </c>
    </row>
    <row r="4769" spans="1:6" x14ac:dyDescent="0.2">
      <c r="A4769" t="s">
        <v>6903</v>
      </c>
      <c r="B4769" t="s">
        <v>9386</v>
      </c>
      <c r="C4769" t="s">
        <v>9387</v>
      </c>
      <c r="D4769" t="s">
        <v>9389</v>
      </c>
      <c r="E4769" t="s">
        <v>9390</v>
      </c>
      <c r="F4769" t="s">
        <v>9391</v>
      </c>
    </row>
    <row r="4770" spans="1:6" x14ac:dyDescent="0.2">
      <c r="A4770" t="s">
        <v>6903</v>
      </c>
      <c r="B4770" t="s">
        <v>9386</v>
      </c>
      <c r="C4770" t="s">
        <v>9387</v>
      </c>
      <c r="D4770" t="s">
        <v>8902</v>
      </c>
      <c r="E4770" t="s">
        <v>8903</v>
      </c>
      <c r="F4770" t="s">
        <v>9392</v>
      </c>
    </row>
    <row r="4771" spans="1:6" x14ac:dyDescent="0.2">
      <c r="A4771" t="s">
        <v>6903</v>
      </c>
      <c r="B4771" t="s">
        <v>9386</v>
      </c>
      <c r="C4771" t="s">
        <v>9387</v>
      </c>
      <c r="D4771" t="s">
        <v>9393</v>
      </c>
      <c r="E4771" t="s">
        <v>9394</v>
      </c>
      <c r="F4771" t="s">
        <v>9395</v>
      </c>
    </row>
    <row r="4772" spans="1:6" x14ac:dyDescent="0.2">
      <c r="A4772" t="s">
        <v>6903</v>
      </c>
      <c r="B4772" t="s">
        <v>9386</v>
      </c>
      <c r="C4772" t="s">
        <v>9387</v>
      </c>
      <c r="D4772" t="s">
        <v>9396</v>
      </c>
      <c r="E4772" t="s">
        <v>9397</v>
      </c>
      <c r="F4772" t="s">
        <v>9398</v>
      </c>
    </row>
    <row r="4773" spans="1:6" x14ac:dyDescent="0.2">
      <c r="A4773" t="s">
        <v>6903</v>
      </c>
      <c r="B4773" t="s">
        <v>9386</v>
      </c>
      <c r="C4773" t="s">
        <v>9387</v>
      </c>
      <c r="D4773" t="s">
        <v>8908</v>
      </c>
      <c r="E4773" t="s">
        <v>8909</v>
      </c>
      <c r="F4773" t="s">
        <v>8910</v>
      </c>
    </row>
    <row r="4774" spans="1:6" x14ac:dyDescent="0.2">
      <c r="A4774" t="s">
        <v>6903</v>
      </c>
      <c r="B4774" t="s">
        <v>9386</v>
      </c>
      <c r="C4774" t="s">
        <v>9387</v>
      </c>
      <c r="D4774" t="s">
        <v>9399</v>
      </c>
      <c r="E4774" t="s">
        <v>9400</v>
      </c>
      <c r="F4774" t="s">
        <v>9401</v>
      </c>
    </row>
    <row r="4775" spans="1:6" x14ac:dyDescent="0.2">
      <c r="A4775" t="s">
        <v>6903</v>
      </c>
      <c r="B4775" t="s">
        <v>9386</v>
      </c>
      <c r="C4775" t="s">
        <v>9387</v>
      </c>
      <c r="D4775" t="s">
        <v>8917</v>
      </c>
      <c r="E4775" t="s">
        <v>8918</v>
      </c>
      <c r="F4775" t="s">
        <v>9402</v>
      </c>
    </row>
    <row r="4776" spans="1:6" x14ac:dyDescent="0.2">
      <c r="A4776" t="s">
        <v>6903</v>
      </c>
      <c r="B4776" t="s">
        <v>9386</v>
      </c>
      <c r="C4776" t="s">
        <v>9387</v>
      </c>
      <c r="D4776" t="s">
        <v>9403</v>
      </c>
      <c r="E4776" t="s">
        <v>9404</v>
      </c>
      <c r="F4776" t="s">
        <v>9405</v>
      </c>
    </row>
    <row r="4777" spans="1:6" x14ac:dyDescent="0.2">
      <c r="A4777" t="s">
        <v>6903</v>
      </c>
      <c r="B4777" t="s">
        <v>9386</v>
      </c>
      <c r="C4777" t="s">
        <v>9387</v>
      </c>
      <c r="D4777" t="s">
        <v>9406</v>
      </c>
      <c r="E4777" t="s">
        <v>9407</v>
      </c>
      <c r="F4777" t="s">
        <v>9408</v>
      </c>
    </row>
    <row r="4778" spans="1:6" x14ac:dyDescent="0.2">
      <c r="A4778" t="s">
        <v>6903</v>
      </c>
      <c r="B4778" t="s">
        <v>9386</v>
      </c>
      <c r="C4778" t="s">
        <v>9387</v>
      </c>
      <c r="D4778" t="s">
        <v>9409</v>
      </c>
      <c r="E4778" t="s">
        <v>9410</v>
      </c>
      <c r="F4778" t="s">
        <v>9411</v>
      </c>
    </row>
    <row r="4779" spans="1:6" x14ac:dyDescent="0.2">
      <c r="A4779" t="s">
        <v>6903</v>
      </c>
      <c r="B4779" t="s">
        <v>9386</v>
      </c>
      <c r="C4779" t="s">
        <v>9387</v>
      </c>
      <c r="D4779" t="s">
        <v>9412</v>
      </c>
      <c r="E4779" t="s">
        <v>9413</v>
      </c>
      <c r="F4779" t="s">
        <v>9414</v>
      </c>
    </row>
    <row r="4780" spans="1:6" x14ac:dyDescent="0.2">
      <c r="A4780" t="s">
        <v>6903</v>
      </c>
      <c r="B4780" t="s">
        <v>9386</v>
      </c>
      <c r="C4780" t="s">
        <v>9387</v>
      </c>
      <c r="D4780" t="s">
        <v>9415</v>
      </c>
      <c r="E4780" t="s">
        <v>9416</v>
      </c>
      <c r="F4780" t="s">
        <v>9417</v>
      </c>
    </row>
    <row r="4781" spans="1:6" x14ac:dyDescent="0.2">
      <c r="A4781" t="s">
        <v>6903</v>
      </c>
      <c r="B4781" t="s">
        <v>9386</v>
      </c>
      <c r="C4781" t="s">
        <v>9387</v>
      </c>
      <c r="D4781" t="s">
        <v>9418</v>
      </c>
      <c r="E4781" t="s">
        <v>9419</v>
      </c>
      <c r="F4781" t="s">
        <v>9420</v>
      </c>
    </row>
    <row r="4782" spans="1:6" x14ac:dyDescent="0.2">
      <c r="A4782" t="s">
        <v>6903</v>
      </c>
      <c r="B4782" t="s">
        <v>9386</v>
      </c>
      <c r="C4782" t="s">
        <v>9387</v>
      </c>
      <c r="D4782" t="s">
        <v>9421</v>
      </c>
      <c r="E4782" t="s">
        <v>9422</v>
      </c>
      <c r="F4782" t="s">
        <v>9423</v>
      </c>
    </row>
    <row r="4783" spans="1:6" x14ac:dyDescent="0.2">
      <c r="A4783" t="s">
        <v>6903</v>
      </c>
      <c r="B4783" t="s">
        <v>9386</v>
      </c>
      <c r="C4783" t="s">
        <v>9387</v>
      </c>
      <c r="D4783" t="s">
        <v>9424</v>
      </c>
      <c r="E4783" t="s">
        <v>9425</v>
      </c>
      <c r="F4783" t="s">
        <v>9426</v>
      </c>
    </row>
    <row r="4784" spans="1:6" x14ac:dyDescent="0.2">
      <c r="A4784" t="s">
        <v>6903</v>
      </c>
      <c r="B4784" t="s">
        <v>9386</v>
      </c>
      <c r="C4784" t="s">
        <v>9387</v>
      </c>
      <c r="D4784" t="s">
        <v>9427</v>
      </c>
      <c r="E4784" t="s">
        <v>9428</v>
      </c>
      <c r="F4784" t="s">
        <v>9429</v>
      </c>
    </row>
    <row r="4785" spans="1:6" x14ac:dyDescent="0.2">
      <c r="A4785" t="s">
        <v>6903</v>
      </c>
      <c r="B4785" t="s">
        <v>9386</v>
      </c>
      <c r="C4785" t="s">
        <v>9387</v>
      </c>
      <c r="D4785" t="s">
        <v>9430</v>
      </c>
      <c r="E4785" t="s">
        <v>9431</v>
      </c>
      <c r="F4785" t="s">
        <v>9432</v>
      </c>
    </row>
    <row r="4786" spans="1:6" x14ac:dyDescent="0.2">
      <c r="A4786" t="s">
        <v>6903</v>
      </c>
      <c r="B4786" t="s">
        <v>9386</v>
      </c>
      <c r="C4786" t="s">
        <v>9387</v>
      </c>
      <c r="D4786" t="s">
        <v>9433</v>
      </c>
      <c r="E4786" t="s">
        <v>9434</v>
      </c>
      <c r="F4786" t="s">
        <v>9435</v>
      </c>
    </row>
    <row r="4787" spans="1:6" x14ac:dyDescent="0.2">
      <c r="A4787" t="s">
        <v>6903</v>
      </c>
      <c r="B4787" t="s">
        <v>9386</v>
      </c>
      <c r="C4787" t="s">
        <v>9387</v>
      </c>
      <c r="D4787" t="s">
        <v>9436</v>
      </c>
      <c r="E4787" t="s">
        <v>9437</v>
      </c>
      <c r="F4787" t="s">
        <v>9438</v>
      </c>
    </row>
    <row r="4788" spans="1:6" x14ac:dyDescent="0.2">
      <c r="A4788" t="s">
        <v>6903</v>
      </c>
      <c r="B4788" t="s">
        <v>9386</v>
      </c>
      <c r="C4788" t="s">
        <v>9387</v>
      </c>
      <c r="D4788" t="s">
        <v>9439</v>
      </c>
      <c r="E4788" t="s">
        <v>9440</v>
      </c>
      <c r="F4788" t="s">
        <v>9441</v>
      </c>
    </row>
    <row r="4789" spans="1:6" x14ac:dyDescent="0.2">
      <c r="A4789" t="s">
        <v>6903</v>
      </c>
      <c r="B4789" t="s">
        <v>9386</v>
      </c>
      <c r="C4789" t="s">
        <v>9387</v>
      </c>
      <c r="D4789" t="s">
        <v>9442</v>
      </c>
      <c r="E4789" t="s">
        <v>9443</v>
      </c>
      <c r="F4789" t="s">
        <v>9444</v>
      </c>
    </row>
    <row r="4790" spans="1:6" x14ac:dyDescent="0.2">
      <c r="A4790" t="s">
        <v>6903</v>
      </c>
      <c r="B4790" t="s">
        <v>9386</v>
      </c>
      <c r="C4790" t="s">
        <v>9387</v>
      </c>
      <c r="D4790" t="s">
        <v>9445</v>
      </c>
      <c r="E4790" t="s">
        <v>9446</v>
      </c>
      <c r="F4790" t="s">
        <v>9447</v>
      </c>
    </row>
    <row r="4791" spans="1:6" x14ac:dyDescent="0.2">
      <c r="A4791" t="s">
        <v>6903</v>
      </c>
      <c r="B4791" t="s">
        <v>9386</v>
      </c>
      <c r="C4791" t="s">
        <v>9387</v>
      </c>
      <c r="D4791" t="s">
        <v>9448</v>
      </c>
      <c r="E4791" t="s">
        <v>9449</v>
      </c>
      <c r="F4791" t="s">
        <v>9450</v>
      </c>
    </row>
    <row r="4792" spans="1:6" x14ac:dyDescent="0.2">
      <c r="A4792" t="s">
        <v>6903</v>
      </c>
      <c r="B4792" t="s">
        <v>9386</v>
      </c>
      <c r="C4792" t="s">
        <v>9387</v>
      </c>
      <c r="D4792" t="s">
        <v>9451</v>
      </c>
      <c r="E4792" t="s">
        <v>9452</v>
      </c>
      <c r="F4792" t="s">
        <v>9453</v>
      </c>
    </row>
    <row r="4793" spans="1:6" x14ac:dyDescent="0.2">
      <c r="A4793" t="s">
        <v>6903</v>
      </c>
      <c r="B4793" t="s">
        <v>9386</v>
      </c>
      <c r="C4793" t="s">
        <v>9387</v>
      </c>
      <c r="D4793" t="s">
        <v>9454</v>
      </c>
      <c r="E4793" t="s">
        <v>9455</v>
      </c>
      <c r="F4793" t="s">
        <v>9456</v>
      </c>
    </row>
    <row r="4794" spans="1:6" x14ac:dyDescent="0.2">
      <c r="A4794" t="s">
        <v>6903</v>
      </c>
      <c r="B4794" t="s">
        <v>9386</v>
      </c>
      <c r="C4794" t="s">
        <v>9387</v>
      </c>
      <c r="D4794" t="s">
        <v>9457</v>
      </c>
      <c r="E4794" t="s">
        <v>9458</v>
      </c>
      <c r="F4794" t="s">
        <v>9459</v>
      </c>
    </row>
    <row r="4795" spans="1:6" x14ac:dyDescent="0.2">
      <c r="A4795" t="s">
        <v>6903</v>
      </c>
      <c r="B4795" t="s">
        <v>9386</v>
      </c>
      <c r="C4795" t="s">
        <v>9387</v>
      </c>
      <c r="D4795" t="s">
        <v>9460</v>
      </c>
      <c r="E4795" t="s">
        <v>9461</v>
      </c>
      <c r="F4795" t="s">
        <v>9462</v>
      </c>
    </row>
    <row r="4796" spans="1:6" x14ac:dyDescent="0.2">
      <c r="A4796" t="s">
        <v>6903</v>
      </c>
      <c r="B4796" t="s">
        <v>9386</v>
      </c>
      <c r="C4796" t="s">
        <v>9387</v>
      </c>
      <c r="D4796" t="s">
        <v>8944</v>
      </c>
      <c r="E4796" t="s">
        <v>8945</v>
      </c>
      <c r="F4796" t="s">
        <v>8946</v>
      </c>
    </row>
    <row r="4797" spans="1:6" x14ac:dyDescent="0.2">
      <c r="A4797" t="s">
        <v>6903</v>
      </c>
      <c r="B4797" t="s">
        <v>9386</v>
      </c>
      <c r="C4797" t="s">
        <v>9387</v>
      </c>
      <c r="D4797" t="s">
        <v>9463</v>
      </c>
      <c r="E4797" t="s">
        <v>9464</v>
      </c>
      <c r="F4797" t="s">
        <v>9465</v>
      </c>
    </row>
    <row r="4798" spans="1:6" x14ac:dyDescent="0.2">
      <c r="A4798" t="s">
        <v>6903</v>
      </c>
      <c r="B4798" t="s">
        <v>9386</v>
      </c>
      <c r="C4798" t="s">
        <v>9387</v>
      </c>
      <c r="D4798" t="s">
        <v>9466</v>
      </c>
      <c r="E4798" t="s">
        <v>9467</v>
      </c>
      <c r="F4798" t="s">
        <v>9468</v>
      </c>
    </row>
    <row r="4799" spans="1:6" x14ac:dyDescent="0.2">
      <c r="A4799" t="s">
        <v>6903</v>
      </c>
      <c r="B4799" t="s">
        <v>9386</v>
      </c>
      <c r="C4799" t="s">
        <v>9387</v>
      </c>
      <c r="D4799" t="s">
        <v>9469</v>
      </c>
      <c r="E4799" t="s">
        <v>9470</v>
      </c>
      <c r="F4799" t="s">
        <v>9471</v>
      </c>
    </row>
    <row r="4800" spans="1:6" x14ac:dyDescent="0.2">
      <c r="A4800" t="s">
        <v>6903</v>
      </c>
      <c r="B4800" t="s">
        <v>9386</v>
      </c>
      <c r="C4800" t="s">
        <v>9387</v>
      </c>
      <c r="D4800" t="s">
        <v>9472</v>
      </c>
      <c r="E4800" t="s">
        <v>9473</v>
      </c>
      <c r="F4800" t="s">
        <v>9474</v>
      </c>
    </row>
    <row r="4801" spans="1:6" x14ac:dyDescent="0.2">
      <c r="A4801" t="s">
        <v>6903</v>
      </c>
      <c r="B4801" t="s">
        <v>9386</v>
      </c>
      <c r="C4801" t="s">
        <v>9387</v>
      </c>
      <c r="D4801" t="s">
        <v>8956</v>
      </c>
      <c r="E4801" t="s">
        <v>8957</v>
      </c>
      <c r="F4801" t="s">
        <v>8958</v>
      </c>
    </row>
    <row r="4802" spans="1:6" x14ac:dyDescent="0.2">
      <c r="A4802" t="s">
        <v>6903</v>
      </c>
      <c r="B4802" t="s">
        <v>9386</v>
      </c>
      <c r="C4802" t="s">
        <v>9387</v>
      </c>
      <c r="D4802" t="s">
        <v>9475</v>
      </c>
      <c r="E4802" t="s">
        <v>9476</v>
      </c>
      <c r="F4802" t="s">
        <v>9477</v>
      </c>
    </row>
    <row r="4803" spans="1:6" x14ac:dyDescent="0.2">
      <c r="A4803" t="s">
        <v>6903</v>
      </c>
      <c r="B4803" t="s">
        <v>9386</v>
      </c>
      <c r="C4803" t="s">
        <v>9387</v>
      </c>
      <c r="D4803" t="s">
        <v>9478</v>
      </c>
      <c r="E4803" t="s">
        <v>9479</v>
      </c>
      <c r="F4803" t="s">
        <v>9480</v>
      </c>
    </row>
    <row r="4804" spans="1:6" x14ac:dyDescent="0.2">
      <c r="A4804" t="s">
        <v>6903</v>
      </c>
      <c r="B4804" t="s">
        <v>9386</v>
      </c>
      <c r="C4804" t="s">
        <v>9387</v>
      </c>
      <c r="D4804" t="s">
        <v>9481</v>
      </c>
      <c r="E4804" t="s">
        <v>9482</v>
      </c>
      <c r="F4804" t="s">
        <v>9483</v>
      </c>
    </row>
    <row r="4805" spans="1:6" x14ac:dyDescent="0.2">
      <c r="A4805" t="s">
        <v>6903</v>
      </c>
      <c r="B4805" t="s">
        <v>9386</v>
      </c>
      <c r="C4805" t="s">
        <v>9387</v>
      </c>
      <c r="D4805" t="s">
        <v>8965</v>
      </c>
      <c r="E4805" t="s">
        <v>8966</v>
      </c>
      <c r="F4805" t="s">
        <v>8967</v>
      </c>
    </row>
    <row r="4806" spans="1:6" x14ac:dyDescent="0.2">
      <c r="A4806" t="s">
        <v>6903</v>
      </c>
      <c r="B4806" t="s">
        <v>9386</v>
      </c>
      <c r="C4806" t="s">
        <v>9387</v>
      </c>
      <c r="D4806" t="s">
        <v>8965</v>
      </c>
      <c r="E4806" t="s">
        <v>8966</v>
      </c>
      <c r="F4806" t="s">
        <v>8967</v>
      </c>
    </row>
    <row r="4807" spans="1:6" x14ac:dyDescent="0.2">
      <c r="A4807" t="s">
        <v>6903</v>
      </c>
      <c r="B4807" t="s">
        <v>9386</v>
      </c>
      <c r="C4807" t="s">
        <v>9387</v>
      </c>
      <c r="D4807" t="s">
        <v>9484</v>
      </c>
      <c r="E4807" t="s">
        <v>9485</v>
      </c>
      <c r="F4807" t="s">
        <v>9486</v>
      </c>
    </row>
    <row r="4808" spans="1:6" x14ac:dyDescent="0.2">
      <c r="A4808" t="s">
        <v>6903</v>
      </c>
      <c r="B4808" t="s">
        <v>9386</v>
      </c>
      <c r="C4808" t="s">
        <v>9387</v>
      </c>
      <c r="D4808" t="s">
        <v>9487</v>
      </c>
      <c r="E4808" t="s">
        <v>9488</v>
      </c>
      <c r="F4808" t="s">
        <v>9489</v>
      </c>
    </row>
    <row r="4809" spans="1:6" x14ac:dyDescent="0.2">
      <c r="A4809" t="s">
        <v>6903</v>
      </c>
      <c r="B4809" t="s">
        <v>9386</v>
      </c>
      <c r="C4809" t="s">
        <v>9387</v>
      </c>
      <c r="D4809" t="s">
        <v>9490</v>
      </c>
      <c r="E4809" t="s">
        <v>9491</v>
      </c>
      <c r="F4809" t="s">
        <v>9492</v>
      </c>
    </row>
    <row r="4810" spans="1:6" x14ac:dyDescent="0.2">
      <c r="A4810" t="s">
        <v>6903</v>
      </c>
      <c r="B4810" t="s">
        <v>9386</v>
      </c>
      <c r="C4810" t="s">
        <v>9387</v>
      </c>
      <c r="D4810" t="s">
        <v>9493</v>
      </c>
      <c r="E4810" t="s">
        <v>9494</v>
      </c>
      <c r="F4810" t="s">
        <v>9495</v>
      </c>
    </row>
    <row r="4811" spans="1:6" x14ac:dyDescent="0.2">
      <c r="A4811" t="s">
        <v>6903</v>
      </c>
      <c r="B4811" t="s">
        <v>9386</v>
      </c>
      <c r="C4811" t="s">
        <v>9387</v>
      </c>
      <c r="D4811" t="s">
        <v>9496</v>
      </c>
      <c r="E4811" t="s">
        <v>9497</v>
      </c>
      <c r="F4811" t="s">
        <v>9498</v>
      </c>
    </row>
    <row r="4812" spans="1:6" x14ac:dyDescent="0.2">
      <c r="A4812" t="s">
        <v>6903</v>
      </c>
      <c r="B4812" t="s">
        <v>9386</v>
      </c>
      <c r="C4812" t="s">
        <v>9387</v>
      </c>
      <c r="D4812" t="s">
        <v>9499</v>
      </c>
      <c r="E4812" t="s">
        <v>9500</v>
      </c>
      <c r="F4812" t="s">
        <v>9501</v>
      </c>
    </row>
    <row r="4813" spans="1:6" x14ac:dyDescent="0.2">
      <c r="A4813" t="s">
        <v>6903</v>
      </c>
      <c r="B4813" t="s">
        <v>9386</v>
      </c>
      <c r="C4813" t="s">
        <v>9387</v>
      </c>
      <c r="D4813" t="s">
        <v>9502</v>
      </c>
      <c r="E4813" t="s">
        <v>9503</v>
      </c>
      <c r="F4813" t="s">
        <v>9504</v>
      </c>
    </row>
    <row r="4814" spans="1:6" x14ac:dyDescent="0.2">
      <c r="A4814" t="s">
        <v>6903</v>
      </c>
      <c r="B4814" t="s">
        <v>9386</v>
      </c>
      <c r="C4814" t="s">
        <v>9387</v>
      </c>
      <c r="D4814" t="s">
        <v>9505</v>
      </c>
      <c r="E4814" t="s">
        <v>9506</v>
      </c>
      <c r="F4814" t="s">
        <v>9507</v>
      </c>
    </row>
    <row r="4815" spans="1:6" x14ac:dyDescent="0.2">
      <c r="A4815" t="s">
        <v>6903</v>
      </c>
      <c r="B4815" t="s">
        <v>9386</v>
      </c>
      <c r="C4815" t="s">
        <v>9387</v>
      </c>
      <c r="D4815" t="s">
        <v>8981</v>
      </c>
      <c r="E4815" t="s">
        <v>8982</v>
      </c>
      <c r="F4815" t="s">
        <v>8983</v>
      </c>
    </row>
    <row r="4816" spans="1:6" x14ac:dyDescent="0.2">
      <c r="A4816" t="s">
        <v>6903</v>
      </c>
      <c r="B4816" t="s">
        <v>9386</v>
      </c>
      <c r="C4816" t="s">
        <v>9387</v>
      </c>
      <c r="D4816" t="s">
        <v>9508</v>
      </c>
      <c r="E4816" t="s">
        <v>9509</v>
      </c>
      <c r="F4816" t="s">
        <v>9510</v>
      </c>
    </row>
    <row r="4817" spans="1:6" x14ac:dyDescent="0.2">
      <c r="A4817" t="s">
        <v>6903</v>
      </c>
      <c r="B4817" t="s">
        <v>9386</v>
      </c>
      <c r="C4817" t="s">
        <v>9387</v>
      </c>
      <c r="D4817" t="s">
        <v>9511</v>
      </c>
      <c r="E4817" t="s">
        <v>9512</v>
      </c>
      <c r="F4817" t="s">
        <v>9513</v>
      </c>
    </row>
    <row r="4818" spans="1:6" x14ac:dyDescent="0.2">
      <c r="A4818" t="s">
        <v>6903</v>
      </c>
      <c r="B4818" t="s">
        <v>9386</v>
      </c>
      <c r="C4818" t="s">
        <v>9387</v>
      </c>
      <c r="D4818" t="s">
        <v>9514</v>
      </c>
      <c r="E4818" t="s">
        <v>9515</v>
      </c>
      <c r="F4818" t="s">
        <v>9516</v>
      </c>
    </row>
    <row r="4819" spans="1:6" x14ac:dyDescent="0.2">
      <c r="A4819" t="s">
        <v>6903</v>
      </c>
      <c r="B4819" t="s">
        <v>9386</v>
      </c>
      <c r="C4819" t="s">
        <v>9387</v>
      </c>
      <c r="D4819" t="s">
        <v>9517</v>
      </c>
      <c r="E4819" t="s">
        <v>9518</v>
      </c>
      <c r="F4819" t="s">
        <v>9519</v>
      </c>
    </row>
    <row r="4820" spans="1:6" x14ac:dyDescent="0.2">
      <c r="A4820" t="s">
        <v>6903</v>
      </c>
      <c r="B4820" t="s">
        <v>9386</v>
      </c>
      <c r="C4820" t="s">
        <v>9387</v>
      </c>
      <c r="D4820" t="s">
        <v>9520</v>
      </c>
      <c r="E4820" t="s">
        <v>9521</v>
      </c>
      <c r="F4820" t="s">
        <v>9522</v>
      </c>
    </row>
    <row r="4821" spans="1:6" x14ac:dyDescent="0.2">
      <c r="A4821" t="s">
        <v>6903</v>
      </c>
      <c r="B4821" t="s">
        <v>9386</v>
      </c>
      <c r="C4821" t="s">
        <v>9387</v>
      </c>
      <c r="D4821" t="s">
        <v>9523</v>
      </c>
      <c r="E4821" t="s">
        <v>9524</v>
      </c>
      <c r="F4821" t="s">
        <v>9525</v>
      </c>
    </row>
    <row r="4822" spans="1:6" x14ac:dyDescent="0.2">
      <c r="A4822" t="s">
        <v>6903</v>
      </c>
      <c r="B4822" t="s">
        <v>9386</v>
      </c>
      <c r="C4822" t="s">
        <v>9387</v>
      </c>
      <c r="D4822" t="s">
        <v>9526</v>
      </c>
      <c r="E4822" t="s">
        <v>9527</v>
      </c>
      <c r="F4822" t="s">
        <v>9528</v>
      </c>
    </row>
    <row r="4823" spans="1:6" x14ac:dyDescent="0.2">
      <c r="A4823" t="s">
        <v>6903</v>
      </c>
      <c r="B4823" t="s">
        <v>9386</v>
      </c>
      <c r="C4823" t="s">
        <v>9387</v>
      </c>
      <c r="D4823" t="s">
        <v>9529</v>
      </c>
      <c r="E4823" t="s">
        <v>9530</v>
      </c>
      <c r="F4823" t="s">
        <v>9531</v>
      </c>
    </row>
    <row r="4824" spans="1:6" x14ac:dyDescent="0.2">
      <c r="A4824" t="s">
        <v>6903</v>
      </c>
      <c r="B4824" t="s">
        <v>9386</v>
      </c>
      <c r="C4824" t="s">
        <v>9387</v>
      </c>
      <c r="D4824" t="s">
        <v>9532</v>
      </c>
      <c r="E4824" t="s">
        <v>9533</v>
      </c>
      <c r="F4824" t="s">
        <v>9534</v>
      </c>
    </row>
    <row r="4825" spans="1:6" x14ac:dyDescent="0.2">
      <c r="A4825" t="s">
        <v>6903</v>
      </c>
      <c r="B4825" t="s">
        <v>9386</v>
      </c>
      <c r="C4825" t="s">
        <v>9387</v>
      </c>
      <c r="D4825" t="s">
        <v>9535</v>
      </c>
      <c r="E4825" t="s">
        <v>9536</v>
      </c>
      <c r="F4825" t="s">
        <v>9537</v>
      </c>
    </row>
    <row r="4826" spans="1:6" x14ac:dyDescent="0.2">
      <c r="A4826" t="s">
        <v>6903</v>
      </c>
      <c r="B4826" t="s">
        <v>9386</v>
      </c>
      <c r="C4826" t="s">
        <v>9387</v>
      </c>
      <c r="D4826" t="s">
        <v>9538</v>
      </c>
      <c r="E4826" t="s">
        <v>9539</v>
      </c>
      <c r="F4826" t="s">
        <v>9540</v>
      </c>
    </row>
    <row r="4827" spans="1:6" x14ac:dyDescent="0.2">
      <c r="A4827" t="s">
        <v>6903</v>
      </c>
      <c r="B4827" t="s">
        <v>9386</v>
      </c>
      <c r="C4827" t="s">
        <v>9387</v>
      </c>
      <c r="D4827" t="s">
        <v>9541</v>
      </c>
      <c r="E4827" t="s">
        <v>9542</v>
      </c>
      <c r="F4827" t="s">
        <v>9543</v>
      </c>
    </row>
    <row r="4828" spans="1:6" x14ac:dyDescent="0.2">
      <c r="A4828" t="s">
        <v>6903</v>
      </c>
      <c r="B4828" t="s">
        <v>9386</v>
      </c>
      <c r="C4828" t="s">
        <v>9387</v>
      </c>
      <c r="D4828" t="s">
        <v>9544</v>
      </c>
      <c r="E4828" t="s">
        <v>9545</v>
      </c>
      <c r="F4828" t="s">
        <v>9546</v>
      </c>
    </row>
    <row r="4829" spans="1:6" x14ac:dyDescent="0.2">
      <c r="A4829" t="s">
        <v>6903</v>
      </c>
      <c r="B4829" t="s">
        <v>9386</v>
      </c>
      <c r="C4829" t="s">
        <v>9387</v>
      </c>
      <c r="D4829" t="s">
        <v>9547</v>
      </c>
      <c r="E4829" t="s">
        <v>9548</v>
      </c>
      <c r="F4829" t="s">
        <v>9549</v>
      </c>
    </row>
    <row r="4830" spans="1:6" x14ac:dyDescent="0.2">
      <c r="A4830" t="s">
        <v>6903</v>
      </c>
      <c r="B4830" t="s">
        <v>9386</v>
      </c>
      <c r="C4830" t="s">
        <v>9387</v>
      </c>
      <c r="D4830" t="s">
        <v>9550</v>
      </c>
      <c r="E4830" t="s">
        <v>9551</v>
      </c>
      <c r="F4830" t="s">
        <v>9552</v>
      </c>
    </row>
    <row r="4831" spans="1:6" x14ac:dyDescent="0.2">
      <c r="A4831" t="s">
        <v>6903</v>
      </c>
      <c r="B4831" t="s">
        <v>9386</v>
      </c>
      <c r="C4831" t="s">
        <v>9387</v>
      </c>
      <c r="D4831" t="s">
        <v>9553</v>
      </c>
      <c r="E4831" t="s">
        <v>9554</v>
      </c>
      <c r="F4831" t="s">
        <v>9555</v>
      </c>
    </row>
    <row r="4832" spans="1:6" x14ac:dyDescent="0.2">
      <c r="A4832" t="s">
        <v>6903</v>
      </c>
      <c r="B4832" t="s">
        <v>9386</v>
      </c>
      <c r="C4832" t="s">
        <v>9387</v>
      </c>
      <c r="D4832" t="s">
        <v>9556</v>
      </c>
      <c r="E4832" t="s">
        <v>9557</v>
      </c>
      <c r="F4832" t="s">
        <v>9558</v>
      </c>
    </row>
    <row r="4833" spans="1:6" x14ac:dyDescent="0.2">
      <c r="A4833" t="s">
        <v>6903</v>
      </c>
      <c r="B4833" t="s">
        <v>9559</v>
      </c>
      <c r="C4833" t="s">
        <v>9560</v>
      </c>
      <c r="D4833" t="s">
        <v>2536</v>
      </c>
      <c r="E4833" t="s">
        <v>2537</v>
      </c>
      <c r="F4833" t="s">
        <v>4514</v>
      </c>
    </row>
    <row r="4834" spans="1:6" x14ac:dyDescent="0.2">
      <c r="A4834" t="s">
        <v>6903</v>
      </c>
      <c r="B4834" t="s">
        <v>9559</v>
      </c>
      <c r="C4834" t="s">
        <v>9560</v>
      </c>
      <c r="D4834" t="s">
        <v>9561</v>
      </c>
      <c r="E4834" t="s">
        <v>9562</v>
      </c>
      <c r="F4834" t="s">
        <v>9563</v>
      </c>
    </row>
    <row r="4835" spans="1:6" x14ac:dyDescent="0.2">
      <c r="A4835" t="s">
        <v>6903</v>
      </c>
      <c r="B4835" t="s">
        <v>9559</v>
      </c>
      <c r="C4835" t="s">
        <v>9560</v>
      </c>
      <c r="D4835" t="s">
        <v>9564</v>
      </c>
      <c r="E4835" t="s">
        <v>9565</v>
      </c>
      <c r="F4835" t="s">
        <v>9566</v>
      </c>
    </row>
    <row r="4836" spans="1:6" x14ac:dyDescent="0.2">
      <c r="A4836" t="s">
        <v>6903</v>
      </c>
      <c r="B4836" t="s">
        <v>9559</v>
      </c>
      <c r="C4836" t="s">
        <v>9560</v>
      </c>
      <c r="D4836" t="s">
        <v>9567</v>
      </c>
      <c r="E4836" t="s">
        <v>9568</v>
      </c>
      <c r="F4836" t="s">
        <v>9569</v>
      </c>
    </row>
    <row r="4837" spans="1:6" x14ac:dyDescent="0.2">
      <c r="A4837" t="s">
        <v>6903</v>
      </c>
      <c r="B4837" t="s">
        <v>9559</v>
      </c>
      <c r="C4837" t="s">
        <v>9560</v>
      </c>
      <c r="D4837" t="s">
        <v>9570</v>
      </c>
      <c r="E4837" t="s">
        <v>9571</v>
      </c>
      <c r="F4837" t="s">
        <v>9572</v>
      </c>
    </row>
    <row r="4838" spans="1:6" x14ac:dyDescent="0.2">
      <c r="A4838" t="s">
        <v>6903</v>
      </c>
      <c r="B4838" t="s">
        <v>9559</v>
      </c>
      <c r="C4838" t="s">
        <v>9560</v>
      </c>
      <c r="D4838" t="s">
        <v>9393</v>
      </c>
      <c r="E4838" t="s">
        <v>9394</v>
      </c>
      <c r="F4838" t="s">
        <v>9395</v>
      </c>
    </row>
    <row r="4839" spans="1:6" x14ac:dyDescent="0.2">
      <c r="A4839" t="s">
        <v>6903</v>
      </c>
      <c r="B4839" t="s">
        <v>9559</v>
      </c>
      <c r="C4839" t="s">
        <v>9560</v>
      </c>
      <c r="D4839" t="s">
        <v>9573</v>
      </c>
      <c r="E4839" t="s">
        <v>9574</v>
      </c>
      <c r="F4839" t="s">
        <v>9575</v>
      </c>
    </row>
    <row r="4840" spans="1:6" x14ac:dyDescent="0.2">
      <c r="A4840" t="s">
        <v>6903</v>
      </c>
      <c r="B4840" t="s">
        <v>9559</v>
      </c>
      <c r="C4840" t="s">
        <v>9560</v>
      </c>
      <c r="D4840" t="s">
        <v>9576</v>
      </c>
      <c r="E4840" t="s">
        <v>9577</v>
      </c>
      <c r="F4840" t="s">
        <v>9578</v>
      </c>
    </row>
    <row r="4841" spans="1:6" x14ac:dyDescent="0.2">
      <c r="A4841" t="s">
        <v>6903</v>
      </c>
      <c r="B4841" t="s">
        <v>9559</v>
      </c>
      <c r="C4841" t="s">
        <v>9560</v>
      </c>
      <c r="D4841" t="s">
        <v>9579</v>
      </c>
      <c r="E4841" t="s">
        <v>9580</v>
      </c>
      <c r="F4841" t="s">
        <v>9581</v>
      </c>
    </row>
    <row r="4842" spans="1:6" x14ac:dyDescent="0.2">
      <c r="A4842" t="s">
        <v>6903</v>
      </c>
      <c r="B4842" t="s">
        <v>9559</v>
      </c>
      <c r="C4842" t="s">
        <v>9560</v>
      </c>
      <c r="D4842" t="s">
        <v>9582</v>
      </c>
      <c r="E4842" t="s">
        <v>9583</v>
      </c>
      <c r="F4842" t="s">
        <v>9584</v>
      </c>
    </row>
    <row r="4843" spans="1:6" x14ac:dyDescent="0.2">
      <c r="A4843" t="s">
        <v>6903</v>
      </c>
      <c r="B4843" t="s">
        <v>9559</v>
      </c>
      <c r="C4843" t="s">
        <v>9560</v>
      </c>
      <c r="D4843" t="s">
        <v>9585</v>
      </c>
      <c r="E4843" t="s">
        <v>9586</v>
      </c>
      <c r="F4843" t="s">
        <v>9587</v>
      </c>
    </row>
    <row r="4844" spans="1:6" x14ac:dyDescent="0.2">
      <c r="A4844" t="s">
        <v>6903</v>
      </c>
      <c r="B4844" t="s">
        <v>9559</v>
      </c>
      <c r="C4844" t="s">
        <v>9560</v>
      </c>
      <c r="D4844" t="s">
        <v>9415</v>
      </c>
      <c r="E4844" t="s">
        <v>9416</v>
      </c>
      <c r="F4844" t="s">
        <v>9417</v>
      </c>
    </row>
    <row r="4845" spans="1:6" x14ac:dyDescent="0.2">
      <c r="A4845" t="s">
        <v>6903</v>
      </c>
      <c r="B4845" t="s">
        <v>9559</v>
      </c>
      <c r="C4845" t="s">
        <v>9560</v>
      </c>
      <c r="D4845" t="s">
        <v>3130</v>
      </c>
      <c r="E4845" t="s">
        <v>3131</v>
      </c>
      <c r="F4845" t="s">
        <v>3132</v>
      </c>
    </row>
    <row r="4846" spans="1:6" x14ac:dyDescent="0.2">
      <c r="A4846" t="s">
        <v>6903</v>
      </c>
      <c r="B4846" t="s">
        <v>9559</v>
      </c>
      <c r="C4846" t="s">
        <v>9560</v>
      </c>
      <c r="D4846" t="s">
        <v>9418</v>
      </c>
      <c r="E4846" t="s">
        <v>9419</v>
      </c>
      <c r="F4846" t="s">
        <v>9420</v>
      </c>
    </row>
    <row r="4847" spans="1:6" x14ac:dyDescent="0.2">
      <c r="A4847" t="s">
        <v>6903</v>
      </c>
      <c r="B4847" t="s">
        <v>9559</v>
      </c>
      <c r="C4847" t="s">
        <v>9560</v>
      </c>
      <c r="D4847" t="s">
        <v>9588</v>
      </c>
      <c r="E4847" t="s">
        <v>9589</v>
      </c>
      <c r="F4847" t="s">
        <v>9590</v>
      </c>
    </row>
    <row r="4848" spans="1:6" x14ac:dyDescent="0.2">
      <c r="A4848" t="s">
        <v>6903</v>
      </c>
      <c r="B4848" t="s">
        <v>9559</v>
      </c>
      <c r="C4848" t="s">
        <v>9560</v>
      </c>
      <c r="D4848" t="s">
        <v>9591</v>
      </c>
      <c r="E4848" t="s">
        <v>9592</v>
      </c>
      <c r="F4848" t="s">
        <v>9593</v>
      </c>
    </row>
    <row r="4849" spans="1:6" x14ac:dyDescent="0.2">
      <c r="A4849" t="s">
        <v>6903</v>
      </c>
      <c r="B4849" t="s">
        <v>9559</v>
      </c>
      <c r="C4849" t="s">
        <v>9560</v>
      </c>
      <c r="D4849" t="s">
        <v>9594</v>
      </c>
      <c r="E4849" t="s">
        <v>9595</v>
      </c>
      <c r="F4849" t="s">
        <v>9596</v>
      </c>
    </row>
    <row r="4850" spans="1:6" x14ac:dyDescent="0.2">
      <c r="A4850" t="s">
        <v>6903</v>
      </c>
      <c r="B4850" t="s">
        <v>9559</v>
      </c>
      <c r="C4850" t="s">
        <v>9560</v>
      </c>
      <c r="D4850" t="s">
        <v>9597</v>
      </c>
      <c r="E4850" t="s">
        <v>9598</v>
      </c>
      <c r="F4850" t="s">
        <v>9599</v>
      </c>
    </row>
    <row r="4851" spans="1:6" x14ac:dyDescent="0.2">
      <c r="A4851" t="s">
        <v>6903</v>
      </c>
      <c r="B4851" t="s">
        <v>9559</v>
      </c>
      <c r="C4851" t="s">
        <v>9560</v>
      </c>
      <c r="D4851" t="s">
        <v>9600</v>
      </c>
      <c r="E4851" t="s">
        <v>9601</v>
      </c>
      <c r="F4851" t="s">
        <v>9602</v>
      </c>
    </row>
    <row r="4852" spans="1:6" x14ac:dyDescent="0.2">
      <c r="A4852" t="s">
        <v>6903</v>
      </c>
      <c r="B4852" t="s">
        <v>9559</v>
      </c>
      <c r="C4852" t="s">
        <v>9560</v>
      </c>
      <c r="D4852" t="s">
        <v>9603</v>
      </c>
      <c r="E4852" t="s">
        <v>9604</v>
      </c>
      <c r="F4852" t="s">
        <v>9605</v>
      </c>
    </row>
    <row r="4853" spans="1:6" x14ac:dyDescent="0.2">
      <c r="A4853" t="s">
        <v>6903</v>
      </c>
      <c r="B4853" t="s">
        <v>9559</v>
      </c>
      <c r="C4853" t="s">
        <v>9560</v>
      </c>
      <c r="D4853" t="s">
        <v>9606</v>
      </c>
      <c r="E4853" t="s">
        <v>9607</v>
      </c>
      <c r="F4853" t="s">
        <v>9608</v>
      </c>
    </row>
    <row r="4854" spans="1:6" x14ac:dyDescent="0.2">
      <c r="A4854" t="s">
        <v>6903</v>
      </c>
      <c r="B4854" t="s">
        <v>9559</v>
      </c>
      <c r="C4854" t="s">
        <v>9560</v>
      </c>
      <c r="D4854" t="s">
        <v>9609</v>
      </c>
      <c r="E4854" t="s">
        <v>9610</v>
      </c>
      <c r="F4854" t="s">
        <v>9611</v>
      </c>
    </row>
    <row r="4855" spans="1:6" x14ac:dyDescent="0.2">
      <c r="A4855" t="s">
        <v>6903</v>
      </c>
      <c r="B4855" t="s">
        <v>9559</v>
      </c>
      <c r="C4855" t="s">
        <v>9560</v>
      </c>
      <c r="D4855" t="s">
        <v>9612</v>
      </c>
      <c r="E4855" t="s">
        <v>9613</v>
      </c>
      <c r="F4855" t="s">
        <v>9614</v>
      </c>
    </row>
    <row r="4856" spans="1:6" x14ac:dyDescent="0.2">
      <c r="A4856" t="s">
        <v>6903</v>
      </c>
      <c r="B4856" t="s">
        <v>9559</v>
      </c>
      <c r="C4856" t="s">
        <v>9560</v>
      </c>
      <c r="D4856" t="s">
        <v>9615</v>
      </c>
      <c r="E4856" t="s">
        <v>9616</v>
      </c>
      <c r="F4856" t="s">
        <v>9617</v>
      </c>
    </row>
    <row r="4857" spans="1:6" x14ac:dyDescent="0.2">
      <c r="A4857" t="s">
        <v>6903</v>
      </c>
      <c r="B4857" t="s">
        <v>9559</v>
      </c>
      <c r="C4857" t="s">
        <v>9560</v>
      </c>
      <c r="D4857" t="s">
        <v>9618</v>
      </c>
      <c r="E4857" t="s">
        <v>9619</v>
      </c>
      <c r="F4857" t="s">
        <v>9620</v>
      </c>
    </row>
    <row r="4858" spans="1:6" x14ac:dyDescent="0.2">
      <c r="A4858" t="s">
        <v>6903</v>
      </c>
      <c r="B4858" t="s">
        <v>9559</v>
      </c>
      <c r="C4858" t="s">
        <v>9560</v>
      </c>
      <c r="D4858" t="s">
        <v>9621</v>
      </c>
      <c r="E4858" t="s">
        <v>9622</v>
      </c>
      <c r="F4858" t="s">
        <v>9623</v>
      </c>
    </row>
    <row r="4859" spans="1:6" x14ac:dyDescent="0.2">
      <c r="A4859" t="s">
        <v>6903</v>
      </c>
      <c r="B4859" t="s">
        <v>9559</v>
      </c>
      <c r="C4859" t="s">
        <v>9560</v>
      </c>
      <c r="D4859" t="s">
        <v>9624</v>
      </c>
      <c r="E4859" t="s">
        <v>9625</v>
      </c>
      <c r="F4859" t="s">
        <v>9626</v>
      </c>
    </row>
    <row r="4860" spans="1:6" x14ac:dyDescent="0.2">
      <c r="A4860" t="s">
        <v>6903</v>
      </c>
      <c r="B4860" t="s">
        <v>9559</v>
      </c>
      <c r="C4860" t="s">
        <v>9560</v>
      </c>
      <c r="D4860" t="s">
        <v>9627</v>
      </c>
      <c r="E4860" t="s">
        <v>9628</v>
      </c>
      <c r="F4860" t="s">
        <v>9629</v>
      </c>
    </row>
    <row r="4861" spans="1:6" x14ac:dyDescent="0.2">
      <c r="A4861" t="s">
        <v>6903</v>
      </c>
      <c r="B4861" t="s">
        <v>9559</v>
      </c>
      <c r="C4861" t="s">
        <v>9560</v>
      </c>
      <c r="D4861" t="s">
        <v>9630</v>
      </c>
      <c r="E4861" t="s">
        <v>9631</v>
      </c>
      <c r="F4861" t="s">
        <v>9632</v>
      </c>
    </row>
    <row r="4862" spans="1:6" x14ac:dyDescent="0.2">
      <c r="A4862" t="s">
        <v>6903</v>
      </c>
      <c r="B4862" t="s">
        <v>9559</v>
      </c>
      <c r="C4862" t="s">
        <v>9560</v>
      </c>
      <c r="D4862" t="s">
        <v>9633</v>
      </c>
      <c r="E4862" t="s">
        <v>9634</v>
      </c>
      <c r="F4862" t="s">
        <v>9635</v>
      </c>
    </row>
    <row r="4863" spans="1:6" x14ac:dyDescent="0.2">
      <c r="A4863" t="s">
        <v>6903</v>
      </c>
      <c r="B4863" t="s">
        <v>9559</v>
      </c>
      <c r="C4863" t="s">
        <v>9560</v>
      </c>
      <c r="D4863" t="s">
        <v>9636</v>
      </c>
      <c r="E4863" t="s">
        <v>9637</v>
      </c>
      <c r="F4863" t="s">
        <v>9638</v>
      </c>
    </row>
    <row r="4864" spans="1:6" x14ac:dyDescent="0.2">
      <c r="A4864" t="s">
        <v>6903</v>
      </c>
      <c r="B4864" t="s">
        <v>9559</v>
      </c>
      <c r="C4864" t="s">
        <v>9560</v>
      </c>
      <c r="D4864" t="s">
        <v>9472</v>
      </c>
      <c r="E4864" t="s">
        <v>9473</v>
      </c>
      <c r="F4864" t="s">
        <v>9474</v>
      </c>
    </row>
    <row r="4865" spans="1:6" x14ac:dyDescent="0.2">
      <c r="A4865" t="s">
        <v>6903</v>
      </c>
      <c r="B4865" t="s">
        <v>9559</v>
      </c>
      <c r="C4865" t="s">
        <v>9560</v>
      </c>
      <c r="D4865" t="s">
        <v>9639</v>
      </c>
      <c r="E4865" t="s">
        <v>9640</v>
      </c>
      <c r="F4865" t="s">
        <v>9641</v>
      </c>
    </row>
    <row r="4866" spans="1:6" x14ac:dyDescent="0.2">
      <c r="A4866" t="s">
        <v>6903</v>
      </c>
      <c r="B4866" t="s">
        <v>9559</v>
      </c>
      <c r="C4866" t="s">
        <v>9560</v>
      </c>
      <c r="D4866" t="s">
        <v>9642</v>
      </c>
      <c r="E4866" t="s">
        <v>9643</v>
      </c>
      <c r="F4866" t="s">
        <v>9644</v>
      </c>
    </row>
    <row r="4867" spans="1:6" x14ac:dyDescent="0.2">
      <c r="A4867" t="s">
        <v>6903</v>
      </c>
      <c r="B4867" t="s">
        <v>9559</v>
      </c>
      <c r="C4867" t="s">
        <v>9560</v>
      </c>
      <c r="D4867" t="s">
        <v>9645</v>
      </c>
      <c r="E4867" t="s">
        <v>9646</v>
      </c>
      <c r="F4867" t="s">
        <v>9647</v>
      </c>
    </row>
    <row r="4868" spans="1:6" x14ac:dyDescent="0.2">
      <c r="A4868" t="s">
        <v>6903</v>
      </c>
      <c r="B4868" t="s">
        <v>9559</v>
      </c>
      <c r="C4868" t="s">
        <v>9560</v>
      </c>
      <c r="D4868" t="s">
        <v>9648</v>
      </c>
      <c r="E4868" t="s">
        <v>9649</v>
      </c>
      <c r="F4868" t="s">
        <v>9650</v>
      </c>
    </row>
    <row r="4869" spans="1:6" x14ac:dyDescent="0.2">
      <c r="A4869" t="s">
        <v>6903</v>
      </c>
      <c r="B4869" t="s">
        <v>9559</v>
      </c>
      <c r="C4869" t="s">
        <v>9560</v>
      </c>
      <c r="D4869" t="s">
        <v>9651</v>
      </c>
      <c r="E4869" t="s">
        <v>9652</v>
      </c>
      <c r="F4869" t="s">
        <v>9653</v>
      </c>
    </row>
    <row r="4870" spans="1:6" x14ac:dyDescent="0.2">
      <c r="A4870" t="s">
        <v>6903</v>
      </c>
      <c r="B4870" t="s">
        <v>9559</v>
      </c>
      <c r="C4870" t="s">
        <v>9560</v>
      </c>
      <c r="D4870" t="s">
        <v>9654</v>
      </c>
      <c r="E4870" t="s">
        <v>9655</v>
      </c>
      <c r="F4870" t="s">
        <v>9656</v>
      </c>
    </row>
    <row r="4871" spans="1:6" x14ac:dyDescent="0.2">
      <c r="A4871" t="s">
        <v>6903</v>
      </c>
      <c r="B4871" t="s">
        <v>9559</v>
      </c>
      <c r="C4871" t="s">
        <v>9560</v>
      </c>
      <c r="D4871" t="s">
        <v>9657</v>
      </c>
      <c r="E4871" t="s">
        <v>9658</v>
      </c>
      <c r="F4871" t="s">
        <v>9659</v>
      </c>
    </row>
    <row r="4872" spans="1:6" x14ac:dyDescent="0.2">
      <c r="A4872" t="s">
        <v>6903</v>
      </c>
      <c r="B4872" t="s">
        <v>9559</v>
      </c>
      <c r="C4872" t="s">
        <v>9560</v>
      </c>
      <c r="D4872" t="s">
        <v>9660</v>
      </c>
      <c r="E4872" t="s">
        <v>9661</v>
      </c>
      <c r="F4872" t="s">
        <v>9662</v>
      </c>
    </row>
    <row r="4873" spans="1:6" x14ac:dyDescent="0.2">
      <c r="A4873" t="s">
        <v>6903</v>
      </c>
      <c r="B4873" t="s">
        <v>9559</v>
      </c>
      <c r="C4873" t="s">
        <v>9560</v>
      </c>
      <c r="D4873" t="s">
        <v>9663</v>
      </c>
      <c r="E4873" t="s">
        <v>9664</v>
      </c>
      <c r="F4873" t="s">
        <v>9665</v>
      </c>
    </row>
    <row r="4874" spans="1:6" x14ac:dyDescent="0.2">
      <c r="A4874" t="s">
        <v>6903</v>
      </c>
      <c r="B4874" t="s">
        <v>9559</v>
      </c>
      <c r="C4874" t="s">
        <v>9560</v>
      </c>
      <c r="D4874" t="s">
        <v>9666</v>
      </c>
      <c r="E4874" t="s">
        <v>9667</v>
      </c>
      <c r="F4874" t="s">
        <v>9668</v>
      </c>
    </row>
    <row r="4875" spans="1:6" x14ac:dyDescent="0.2">
      <c r="A4875" t="s">
        <v>6903</v>
      </c>
      <c r="B4875" t="s">
        <v>9559</v>
      </c>
      <c r="C4875" t="s">
        <v>9560</v>
      </c>
      <c r="D4875" t="s">
        <v>9487</v>
      </c>
      <c r="E4875" t="s">
        <v>9488</v>
      </c>
      <c r="F4875" t="s">
        <v>9489</v>
      </c>
    </row>
    <row r="4876" spans="1:6" x14ac:dyDescent="0.2">
      <c r="A4876" t="s">
        <v>6903</v>
      </c>
      <c r="B4876" t="s">
        <v>9559</v>
      </c>
      <c r="C4876" t="s">
        <v>9560</v>
      </c>
      <c r="D4876" t="s">
        <v>9669</v>
      </c>
      <c r="E4876" t="s">
        <v>9670</v>
      </c>
      <c r="F4876" t="s">
        <v>9671</v>
      </c>
    </row>
    <row r="4877" spans="1:6" x14ac:dyDescent="0.2">
      <c r="A4877" t="s">
        <v>6903</v>
      </c>
      <c r="B4877" t="s">
        <v>9559</v>
      </c>
      <c r="C4877" t="s">
        <v>9560</v>
      </c>
      <c r="D4877" t="s">
        <v>9672</v>
      </c>
      <c r="E4877" t="s">
        <v>9673</v>
      </c>
      <c r="F4877" t="s">
        <v>9674</v>
      </c>
    </row>
    <row r="4878" spans="1:6" x14ac:dyDescent="0.2">
      <c r="A4878" t="s">
        <v>6903</v>
      </c>
      <c r="B4878" t="s">
        <v>9559</v>
      </c>
      <c r="C4878" t="s">
        <v>9560</v>
      </c>
      <c r="D4878" t="s">
        <v>9496</v>
      </c>
      <c r="E4878" t="s">
        <v>9497</v>
      </c>
      <c r="F4878" t="s">
        <v>9498</v>
      </c>
    </row>
    <row r="4879" spans="1:6" x14ac:dyDescent="0.2">
      <c r="A4879" t="s">
        <v>6903</v>
      </c>
      <c r="B4879" t="s">
        <v>9559</v>
      </c>
      <c r="C4879" t="s">
        <v>9560</v>
      </c>
      <c r="D4879" t="s">
        <v>9675</v>
      </c>
      <c r="E4879" t="s">
        <v>9676</v>
      </c>
      <c r="F4879" t="s">
        <v>9677</v>
      </c>
    </row>
    <row r="4880" spans="1:6" x14ac:dyDescent="0.2">
      <c r="A4880" t="s">
        <v>6903</v>
      </c>
      <c r="B4880" t="s">
        <v>9559</v>
      </c>
      <c r="C4880" t="s">
        <v>9560</v>
      </c>
      <c r="D4880" t="s">
        <v>9678</v>
      </c>
      <c r="E4880" t="s">
        <v>9679</v>
      </c>
      <c r="F4880" t="s">
        <v>9680</v>
      </c>
    </row>
    <row r="4881" spans="1:6" x14ac:dyDescent="0.2">
      <c r="A4881" t="s">
        <v>6903</v>
      </c>
      <c r="B4881" t="s">
        <v>9559</v>
      </c>
      <c r="C4881" t="s">
        <v>9560</v>
      </c>
      <c r="D4881" t="s">
        <v>9681</v>
      </c>
      <c r="E4881" t="s">
        <v>9682</v>
      </c>
      <c r="F4881" t="s">
        <v>9683</v>
      </c>
    </row>
    <row r="4882" spans="1:6" x14ac:dyDescent="0.2">
      <c r="A4882" t="s">
        <v>6903</v>
      </c>
      <c r="B4882" t="s">
        <v>9559</v>
      </c>
      <c r="C4882" t="s">
        <v>9560</v>
      </c>
      <c r="D4882" t="s">
        <v>9684</v>
      </c>
      <c r="E4882" t="s">
        <v>9685</v>
      </c>
      <c r="F4882" t="s">
        <v>9686</v>
      </c>
    </row>
    <row r="4883" spans="1:6" x14ac:dyDescent="0.2">
      <c r="A4883" t="s">
        <v>6903</v>
      </c>
      <c r="B4883" t="s">
        <v>9559</v>
      </c>
      <c r="C4883" t="s">
        <v>9560</v>
      </c>
      <c r="D4883" t="s">
        <v>9687</v>
      </c>
      <c r="E4883" t="s">
        <v>9688</v>
      </c>
      <c r="F4883" t="s">
        <v>9689</v>
      </c>
    </row>
    <row r="4884" spans="1:6" x14ac:dyDescent="0.2">
      <c r="A4884" t="s">
        <v>6903</v>
      </c>
      <c r="B4884" t="s">
        <v>9559</v>
      </c>
      <c r="C4884" t="s">
        <v>9560</v>
      </c>
      <c r="D4884" t="s">
        <v>9690</v>
      </c>
      <c r="E4884" t="s">
        <v>9691</v>
      </c>
      <c r="F4884" t="s">
        <v>9692</v>
      </c>
    </row>
    <row r="4885" spans="1:6" x14ac:dyDescent="0.2">
      <c r="A4885" t="s">
        <v>6903</v>
      </c>
      <c r="B4885" t="s">
        <v>9559</v>
      </c>
      <c r="C4885" t="s">
        <v>9560</v>
      </c>
      <c r="D4885" t="s">
        <v>9693</v>
      </c>
      <c r="E4885" t="s">
        <v>9694</v>
      </c>
      <c r="F4885" t="s">
        <v>9695</v>
      </c>
    </row>
    <row r="4886" spans="1:6" x14ac:dyDescent="0.2">
      <c r="A4886" t="s">
        <v>6903</v>
      </c>
      <c r="B4886" t="s">
        <v>9559</v>
      </c>
      <c r="C4886" t="s">
        <v>9560</v>
      </c>
      <c r="D4886" t="s">
        <v>1833</v>
      </c>
      <c r="E4886" t="s">
        <v>1834</v>
      </c>
      <c r="F4886" t="s">
        <v>1835</v>
      </c>
    </row>
    <row r="4887" spans="1:6" x14ac:dyDescent="0.2">
      <c r="A4887" t="s">
        <v>6903</v>
      </c>
      <c r="B4887" t="s">
        <v>9559</v>
      </c>
      <c r="C4887" t="s">
        <v>9560</v>
      </c>
      <c r="D4887" t="s">
        <v>9696</v>
      </c>
      <c r="E4887" t="s">
        <v>9697</v>
      </c>
      <c r="F4887" t="s">
        <v>9698</v>
      </c>
    </row>
    <row r="4888" spans="1:6" x14ac:dyDescent="0.2">
      <c r="A4888" t="s">
        <v>6903</v>
      </c>
      <c r="B4888" t="s">
        <v>9559</v>
      </c>
      <c r="C4888" t="s">
        <v>9560</v>
      </c>
      <c r="D4888" t="s">
        <v>9699</v>
      </c>
      <c r="E4888" t="s">
        <v>9700</v>
      </c>
      <c r="F4888" t="s">
        <v>9701</v>
      </c>
    </row>
    <row r="4889" spans="1:6" x14ac:dyDescent="0.2">
      <c r="A4889" t="s">
        <v>6903</v>
      </c>
      <c r="B4889" t="s">
        <v>9559</v>
      </c>
      <c r="C4889" t="s">
        <v>9560</v>
      </c>
      <c r="D4889" t="s">
        <v>9702</v>
      </c>
      <c r="E4889" t="s">
        <v>9703</v>
      </c>
      <c r="F4889" t="s">
        <v>9704</v>
      </c>
    </row>
    <row r="4890" spans="1:6" x14ac:dyDescent="0.2">
      <c r="A4890" t="s">
        <v>6903</v>
      </c>
      <c r="B4890" t="s">
        <v>9559</v>
      </c>
      <c r="C4890" t="s">
        <v>9560</v>
      </c>
      <c r="D4890" t="s">
        <v>9705</v>
      </c>
      <c r="E4890" t="s">
        <v>9706</v>
      </c>
      <c r="F4890" t="s">
        <v>9707</v>
      </c>
    </row>
    <row r="4891" spans="1:6" x14ac:dyDescent="0.2">
      <c r="A4891" t="s">
        <v>6903</v>
      </c>
      <c r="B4891" t="s">
        <v>9559</v>
      </c>
      <c r="C4891" t="s">
        <v>9560</v>
      </c>
      <c r="D4891" t="s">
        <v>9708</v>
      </c>
      <c r="E4891" t="s">
        <v>9709</v>
      </c>
      <c r="F4891" t="s">
        <v>9710</v>
      </c>
    </row>
    <row r="4892" spans="1:6" x14ac:dyDescent="0.2">
      <c r="A4892" t="s">
        <v>6903</v>
      </c>
      <c r="B4892" t="s">
        <v>9559</v>
      </c>
      <c r="C4892" t="s">
        <v>9560</v>
      </c>
      <c r="D4892" t="s">
        <v>9711</v>
      </c>
      <c r="E4892" t="s">
        <v>9712</v>
      </c>
      <c r="F4892" t="s">
        <v>9713</v>
      </c>
    </row>
    <row r="4893" spans="1:6" x14ac:dyDescent="0.2">
      <c r="A4893" t="s">
        <v>6903</v>
      </c>
      <c r="B4893" t="s">
        <v>9559</v>
      </c>
      <c r="C4893" t="s">
        <v>9560</v>
      </c>
      <c r="D4893" t="s">
        <v>9714</v>
      </c>
      <c r="E4893" t="s">
        <v>9715</v>
      </c>
      <c r="F4893" t="s">
        <v>9716</v>
      </c>
    </row>
    <row r="4894" spans="1:6" x14ac:dyDescent="0.2">
      <c r="A4894" t="s">
        <v>6903</v>
      </c>
      <c r="B4894" t="s">
        <v>9559</v>
      </c>
      <c r="C4894" t="s">
        <v>9560</v>
      </c>
      <c r="D4894" t="s">
        <v>9717</v>
      </c>
      <c r="E4894" t="s">
        <v>9718</v>
      </c>
      <c r="F4894" t="s">
        <v>9719</v>
      </c>
    </row>
    <row r="4895" spans="1:6" x14ac:dyDescent="0.2">
      <c r="A4895" t="s">
        <v>6903</v>
      </c>
      <c r="B4895" t="s">
        <v>9559</v>
      </c>
      <c r="C4895" t="s">
        <v>9560</v>
      </c>
      <c r="D4895" t="s">
        <v>9720</v>
      </c>
      <c r="E4895" t="s">
        <v>9721</v>
      </c>
      <c r="F4895" t="s">
        <v>9722</v>
      </c>
    </row>
    <row r="4896" spans="1:6" x14ac:dyDescent="0.2">
      <c r="A4896" t="s">
        <v>6903</v>
      </c>
      <c r="B4896" t="s">
        <v>9559</v>
      </c>
      <c r="C4896" t="s">
        <v>9560</v>
      </c>
      <c r="D4896" t="s">
        <v>9547</v>
      </c>
      <c r="E4896" t="s">
        <v>9548</v>
      </c>
      <c r="F4896" t="s">
        <v>9723</v>
      </c>
    </row>
    <row r="4897" spans="1:6" x14ac:dyDescent="0.2">
      <c r="A4897" t="s">
        <v>6903</v>
      </c>
      <c r="B4897" t="s">
        <v>9559</v>
      </c>
      <c r="C4897" t="s">
        <v>9560</v>
      </c>
      <c r="D4897" t="s">
        <v>9724</v>
      </c>
      <c r="E4897" t="s">
        <v>9725</v>
      </c>
      <c r="F4897" t="s">
        <v>9726</v>
      </c>
    </row>
    <row r="4898" spans="1:6" x14ac:dyDescent="0.2">
      <c r="A4898" t="s">
        <v>6903</v>
      </c>
      <c r="B4898" t="s">
        <v>9559</v>
      </c>
      <c r="C4898" t="s">
        <v>9560</v>
      </c>
      <c r="D4898" t="s">
        <v>9727</v>
      </c>
      <c r="E4898" t="s">
        <v>9728</v>
      </c>
      <c r="F4898" t="s">
        <v>9729</v>
      </c>
    </row>
    <row r="4899" spans="1:6" x14ac:dyDescent="0.2">
      <c r="A4899" t="s">
        <v>6903</v>
      </c>
      <c r="B4899" t="s">
        <v>9559</v>
      </c>
      <c r="C4899" t="s">
        <v>9560</v>
      </c>
      <c r="D4899" t="s">
        <v>9730</v>
      </c>
      <c r="E4899" t="s">
        <v>9731</v>
      </c>
      <c r="F4899" t="s">
        <v>9732</v>
      </c>
    </row>
    <row r="4900" spans="1:6" x14ac:dyDescent="0.2">
      <c r="A4900" t="s">
        <v>6903</v>
      </c>
      <c r="B4900" t="s">
        <v>9559</v>
      </c>
      <c r="C4900" t="s">
        <v>9560</v>
      </c>
      <c r="D4900" t="s">
        <v>9733</v>
      </c>
      <c r="E4900" t="s">
        <v>9734</v>
      </c>
      <c r="F4900" t="s">
        <v>9735</v>
      </c>
    </row>
    <row r="4901" spans="1:6" x14ac:dyDescent="0.2">
      <c r="A4901" t="s">
        <v>6903</v>
      </c>
      <c r="B4901" t="s">
        <v>9559</v>
      </c>
      <c r="C4901" t="s">
        <v>9560</v>
      </c>
      <c r="D4901" t="s">
        <v>9736</v>
      </c>
      <c r="E4901" t="s">
        <v>9737</v>
      </c>
      <c r="F4901" t="s">
        <v>9738</v>
      </c>
    </row>
    <row r="4902" spans="1:6" x14ac:dyDescent="0.2">
      <c r="A4902" t="s">
        <v>6903</v>
      </c>
      <c r="B4902" t="s">
        <v>9559</v>
      </c>
      <c r="C4902" t="s">
        <v>9560</v>
      </c>
      <c r="D4902" t="s">
        <v>9739</v>
      </c>
      <c r="E4902" t="s">
        <v>9740</v>
      </c>
      <c r="F4902" t="s">
        <v>9741</v>
      </c>
    </row>
    <row r="4903" spans="1:6" x14ac:dyDescent="0.2">
      <c r="A4903" t="s">
        <v>6903</v>
      </c>
      <c r="B4903" t="s">
        <v>9559</v>
      </c>
      <c r="C4903" t="s">
        <v>9560</v>
      </c>
      <c r="D4903" t="s">
        <v>9742</v>
      </c>
      <c r="E4903" t="s">
        <v>9743</v>
      </c>
      <c r="F4903" t="s">
        <v>9744</v>
      </c>
    </row>
    <row r="4904" spans="1:6" x14ac:dyDescent="0.2">
      <c r="A4904" t="s">
        <v>6903</v>
      </c>
      <c r="B4904" t="s">
        <v>9559</v>
      </c>
      <c r="C4904" t="s">
        <v>9560</v>
      </c>
      <c r="D4904" t="s">
        <v>9745</v>
      </c>
      <c r="E4904" t="s">
        <v>9746</v>
      </c>
      <c r="F4904" t="s">
        <v>9747</v>
      </c>
    </row>
    <row r="4905" spans="1:6" x14ac:dyDescent="0.2">
      <c r="A4905" t="s">
        <v>6903</v>
      </c>
      <c r="B4905" t="s">
        <v>9559</v>
      </c>
      <c r="C4905" t="s">
        <v>9560</v>
      </c>
      <c r="D4905" t="s">
        <v>9748</v>
      </c>
      <c r="E4905" t="s">
        <v>9749</v>
      </c>
      <c r="F4905" t="s">
        <v>9750</v>
      </c>
    </row>
    <row r="4906" spans="1:6" x14ac:dyDescent="0.2">
      <c r="A4906" t="s">
        <v>6903</v>
      </c>
      <c r="B4906" t="s">
        <v>9559</v>
      </c>
      <c r="C4906" t="s">
        <v>9560</v>
      </c>
      <c r="D4906" t="s">
        <v>9751</v>
      </c>
      <c r="E4906" t="s">
        <v>9752</v>
      </c>
      <c r="F4906" t="s">
        <v>9753</v>
      </c>
    </row>
    <row r="4907" spans="1:6" x14ac:dyDescent="0.2">
      <c r="A4907" t="s">
        <v>6903</v>
      </c>
      <c r="B4907" t="s">
        <v>9559</v>
      </c>
      <c r="C4907" t="s">
        <v>9560</v>
      </c>
      <c r="D4907" t="s">
        <v>9754</v>
      </c>
      <c r="E4907" t="s">
        <v>9755</v>
      </c>
      <c r="F4907" t="s">
        <v>9756</v>
      </c>
    </row>
    <row r="4908" spans="1:6" x14ac:dyDescent="0.2">
      <c r="A4908" t="s">
        <v>6903</v>
      </c>
      <c r="B4908" t="s">
        <v>9559</v>
      </c>
      <c r="C4908" t="s">
        <v>9560</v>
      </c>
      <c r="D4908" t="s">
        <v>9757</v>
      </c>
      <c r="E4908" t="s">
        <v>9758</v>
      </c>
      <c r="F4908" t="s">
        <v>9759</v>
      </c>
    </row>
    <row r="4909" spans="1:6" x14ac:dyDescent="0.2">
      <c r="A4909" t="s">
        <v>6903</v>
      </c>
      <c r="B4909" t="s">
        <v>9559</v>
      </c>
      <c r="C4909" t="s">
        <v>9560</v>
      </c>
      <c r="D4909" t="s">
        <v>9760</v>
      </c>
      <c r="E4909" t="s">
        <v>9761</v>
      </c>
      <c r="F4909" t="s">
        <v>9762</v>
      </c>
    </row>
    <row r="4910" spans="1:6" x14ac:dyDescent="0.2">
      <c r="A4910" t="s">
        <v>6903</v>
      </c>
      <c r="B4910" t="s">
        <v>9559</v>
      </c>
      <c r="C4910" t="s">
        <v>9560</v>
      </c>
      <c r="D4910" t="s">
        <v>9763</v>
      </c>
      <c r="E4910" t="s">
        <v>9764</v>
      </c>
      <c r="F4910" t="s">
        <v>9765</v>
      </c>
    </row>
    <row r="4911" spans="1:6" x14ac:dyDescent="0.2">
      <c r="A4911" t="s">
        <v>6903</v>
      </c>
      <c r="B4911" t="s">
        <v>9559</v>
      </c>
      <c r="C4911" t="s">
        <v>9560</v>
      </c>
      <c r="D4911" t="s">
        <v>9766</v>
      </c>
      <c r="E4911" t="s">
        <v>9767</v>
      </c>
      <c r="F4911" t="s">
        <v>9768</v>
      </c>
    </row>
    <row r="4912" spans="1:6" x14ac:dyDescent="0.2">
      <c r="A4912" t="s">
        <v>6903</v>
      </c>
      <c r="B4912" t="s">
        <v>9559</v>
      </c>
      <c r="C4912" t="s">
        <v>9560</v>
      </c>
      <c r="D4912" t="s">
        <v>9769</v>
      </c>
      <c r="E4912" t="s">
        <v>9770</v>
      </c>
      <c r="F4912" t="s">
        <v>9771</v>
      </c>
    </row>
    <row r="4913" spans="1:6" x14ac:dyDescent="0.2">
      <c r="A4913" t="s">
        <v>6903</v>
      </c>
      <c r="B4913" t="s">
        <v>9559</v>
      </c>
      <c r="C4913" t="s">
        <v>9560</v>
      </c>
      <c r="D4913" t="s">
        <v>9772</v>
      </c>
      <c r="E4913" t="s">
        <v>9773</v>
      </c>
      <c r="F4913" t="s">
        <v>9774</v>
      </c>
    </row>
    <row r="4914" spans="1:6" x14ac:dyDescent="0.2">
      <c r="A4914" t="s">
        <v>6903</v>
      </c>
      <c r="B4914" t="s">
        <v>9559</v>
      </c>
      <c r="C4914" t="s">
        <v>9560</v>
      </c>
      <c r="D4914" t="s">
        <v>9775</v>
      </c>
      <c r="E4914" t="s">
        <v>9776</v>
      </c>
      <c r="F4914" t="s">
        <v>9777</v>
      </c>
    </row>
    <row r="4915" spans="1:6" x14ac:dyDescent="0.2">
      <c r="A4915" t="s">
        <v>6903</v>
      </c>
      <c r="B4915" t="s">
        <v>9559</v>
      </c>
      <c r="C4915" t="s">
        <v>9560</v>
      </c>
      <c r="D4915" t="s">
        <v>9778</v>
      </c>
      <c r="E4915" t="s">
        <v>9779</v>
      </c>
      <c r="F4915" t="s">
        <v>9780</v>
      </c>
    </row>
    <row r="4916" spans="1:6" x14ac:dyDescent="0.2">
      <c r="A4916" t="s">
        <v>6903</v>
      </c>
      <c r="B4916" t="s">
        <v>9559</v>
      </c>
      <c r="C4916" t="s">
        <v>9560</v>
      </c>
      <c r="D4916" t="s">
        <v>9781</v>
      </c>
      <c r="E4916" t="s">
        <v>9782</v>
      </c>
      <c r="F4916" t="s">
        <v>9783</v>
      </c>
    </row>
    <row r="4917" spans="1:6" x14ac:dyDescent="0.2">
      <c r="A4917" t="s">
        <v>6903</v>
      </c>
      <c r="B4917" t="s">
        <v>9559</v>
      </c>
      <c r="C4917" t="s">
        <v>9560</v>
      </c>
      <c r="D4917" t="s">
        <v>9784</v>
      </c>
      <c r="E4917" t="s">
        <v>9785</v>
      </c>
      <c r="F4917" t="s">
        <v>9786</v>
      </c>
    </row>
    <row r="4918" spans="1:6" x14ac:dyDescent="0.2">
      <c r="A4918" t="s">
        <v>6903</v>
      </c>
      <c r="B4918" t="s">
        <v>9559</v>
      </c>
      <c r="C4918" t="s">
        <v>9560</v>
      </c>
      <c r="D4918" t="s">
        <v>9787</v>
      </c>
      <c r="E4918" t="s">
        <v>9788</v>
      </c>
      <c r="F4918" t="s">
        <v>9789</v>
      </c>
    </row>
    <row r="4919" spans="1:6" x14ac:dyDescent="0.2">
      <c r="A4919" t="s">
        <v>6903</v>
      </c>
      <c r="B4919" t="s">
        <v>9559</v>
      </c>
      <c r="C4919" t="s">
        <v>9560</v>
      </c>
      <c r="D4919" t="s">
        <v>9790</v>
      </c>
      <c r="E4919" t="s">
        <v>9791</v>
      </c>
      <c r="F4919" t="s">
        <v>9792</v>
      </c>
    </row>
    <row r="4920" spans="1:6" x14ac:dyDescent="0.2">
      <c r="A4920" t="s">
        <v>6903</v>
      </c>
      <c r="B4920" t="s">
        <v>9559</v>
      </c>
      <c r="C4920" t="s">
        <v>9560</v>
      </c>
      <c r="D4920" t="s">
        <v>9793</v>
      </c>
      <c r="E4920" t="s">
        <v>9794</v>
      </c>
      <c r="F4920" t="s">
        <v>9795</v>
      </c>
    </row>
    <row r="4921" spans="1:6" x14ac:dyDescent="0.2">
      <c r="A4921" t="s">
        <v>6903</v>
      </c>
      <c r="B4921" t="s">
        <v>9559</v>
      </c>
      <c r="C4921" t="s">
        <v>9560</v>
      </c>
      <c r="D4921" t="s">
        <v>9547</v>
      </c>
      <c r="E4921" t="s">
        <v>9548</v>
      </c>
      <c r="F4921" t="s">
        <v>9723</v>
      </c>
    </row>
    <row r="4922" spans="1:6" x14ac:dyDescent="0.2">
      <c r="A4922" t="s">
        <v>6903</v>
      </c>
      <c r="B4922" t="s">
        <v>9559</v>
      </c>
      <c r="C4922" t="s">
        <v>9560</v>
      </c>
      <c r="D4922" t="s">
        <v>9699</v>
      </c>
      <c r="E4922" t="s">
        <v>9700</v>
      </c>
      <c r="F4922" t="s">
        <v>9701</v>
      </c>
    </row>
    <row r="4923" spans="1:6" x14ac:dyDescent="0.2">
      <c r="A4923" t="s">
        <v>6903</v>
      </c>
      <c r="B4923" t="s">
        <v>9559</v>
      </c>
      <c r="C4923" t="s">
        <v>9560</v>
      </c>
      <c r="D4923" t="s">
        <v>9796</v>
      </c>
      <c r="E4923" t="s">
        <v>9797</v>
      </c>
      <c r="F4923" t="s">
        <v>9798</v>
      </c>
    </row>
    <row r="4924" spans="1:6" x14ac:dyDescent="0.2">
      <c r="A4924" t="s">
        <v>6903</v>
      </c>
      <c r="B4924" t="s">
        <v>9559</v>
      </c>
      <c r="C4924" t="s">
        <v>9560</v>
      </c>
      <c r="D4924" t="s">
        <v>9799</v>
      </c>
      <c r="E4924" t="s">
        <v>9800</v>
      </c>
      <c r="F4924" t="s">
        <v>9801</v>
      </c>
    </row>
    <row r="4925" spans="1:6" x14ac:dyDescent="0.2">
      <c r="A4925" t="s">
        <v>6903</v>
      </c>
      <c r="B4925" t="s">
        <v>9559</v>
      </c>
      <c r="C4925" t="s">
        <v>9560</v>
      </c>
      <c r="D4925" t="s">
        <v>9802</v>
      </c>
      <c r="E4925" t="s">
        <v>9803</v>
      </c>
      <c r="F4925" t="s">
        <v>9804</v>
      </c>
    </row>
    <row r="4926" spans="1:6" x14ac:dyDescent="0.2">
      <c r="A4926" t="s">
        <v>6903</v>
      </c>
      <c r="B4926" t="s">
        <v>9805</v>
      </c>
      <c r="C4926" t="s">
        <v>9806</v>
      </c>
      <c r="D4926" t="s">
        <v>7259</v>
      </c>
      <c r="E4926" t="s">
        <v>7260</v>
      </c>
      <c r="F4926" t="s">
        <v>7261</v>
      </c>
    </row>
    <row r="4927" spans="1:6" x14ac:dyDescent="0.2">
      <c r="A4927" t="s">
        <v>6903</v>
      </c>
      <c r="B4927" t="s">
        <v>9805</v>
      </c>
      <c r="C4927" t="s">
        <v>9806</v>
      </c>
      <c r="D4927" t="s">
        <v>9807</v>
      </c>
      <c r="E4927" t="s">
        <v>9808</v>
      </c>
      <c r="F4927" t="s">
        <v>9809</v>
      </c>
    </row>
    <row r="4928" spans="1:6" x14ac:dyDescent="0.2">
      <c r="A4928" t="s">
        <v>6903</v>
      </c>
      <c r="B4928" t="s">
        <v>9805</v>
      </c>
      <c r="C4928" t="s">
        <v>9806</v>
      </c>
      <c r="D4928" t="s">
        <v>9810</v>
      </c>
      <c r="E4928" t="s">
        <v>9811</v>
      </c>
      <c r="F4928" t="s">
        <v>9812</v>
      </c>
    </row>
    <row r="4929" spans="1:6" x14ac:dyDescent="0.2">
      <c r="A4929" t="s">
        <v>6903</v>
      </c>
      <c r="B4929" t="s">
        <v>9805</v>
      </c>
      <c r="C4929" t="s">
        <v>9806</v>
      </c>
      <c r="D4929" t="s">
        <v>828</v>
      </c>
      <c r="E4929" t="s">
        <v>829</v>
      </c>
      <c r="F4929" t="s">
        <v>830</v>
      </c>
    </row>
    <row r="4930" spans="1:6" x14ac:dyDescent="0.2">
      <c r="A4930" t="s">
        <v>6903</v>
      </c>
      <c r="B4930" t="s">
        <v>9805</v>
      </c>
      <c r="C4930" t="s">
        <v>9806</v>
      </c>
      <c r="D4930" t="s">
        <v>9813</v>
      </c>
      <c r="E4930" t="s">
        <v>9814</v>
      </c>
      <c r="F4930" t="s">
        <v>9815</v>
      </c>
    </row>
    <row r="4931" spans="1:6" x14ac:dyDescent="0.2">
      <c r="A4931" t="s">
        <v>6903</v>
      </c>
      <c r="B4931" t="s">
        <v>9805</v>
      </c>
      <c r="C4931" t="s">
        <v>9806</v>
      </c>
      <c r="D4931" t="s">
        <v>9816</v>
      </c>
      <c r="E4931" t="s">
        <v>9817</v>
      </c>
      <c r="F4931" t="s">
        <v>9818</v>
      </c>
    </row>
    <row r="4932" spans="1:6" x14ac:dyDescent="0.2">
      <c r="A4932" t="s">
        <v>6903</v>
      </c>
      <c r="B4932" t="s">
        <v>9805</v>
      </c>
      <c r="C4932" t="s">
        <v>9806</v>
      </c>
      <c r="D4932" t="s">
        <v>9346</v>
      </c>
      <c r="E4932" t="s">
        <v>9347</v>
      </c>
      <c r="F4932" t="s">
        <v>9348</v>
      </c>
    </row>
    <row r="4933" spans="1:6" x14ac:dyDescent="0.2">
      <c r="A4933" t="s">
        <v>6903</v>
      </c>
      <c r="B4933" t="s">
        <v>9805</v>
      </c>
      <c r="C4933" t="s">
        <v>9806</v>
      </c>
      <c r="D4933" t="s">
        <v>9819</v>
      </c>
      <c r="E4933" t="s">
        <v>9820</v>
      </c>
      <c r="F4933" t="s">
        <v>9821</v>
      </c>
    </row>
    <row r="4934" spans="1:6" x14ac:dyDescent="0.2">
      <c r="A4934" t="s">
        <v>6903</v>
      </c>
      <c r="B4934" t="s">
        <v>9805</v>
      </c>
      <c r="C4934" t="s">
        <v>9806</v>
      </c>
      <c r="D4934" t="s">
        <v>855</v>
      </c>
      <c r="E4934" t="s">
        <v>856</v>
      </c>
      <c r="F4934" t="s">
        <v>857</v>
      </c>
    </row>
    <row r="4935" spans="1:6" x14ac:dyDescent="0.2">
      <c r="A4935" t="s">
        <v>6903</v>
      </c>
      <c r="B4935" t="s">
        <v>9805</v>
      </c>
      <c r="C4935" t="s">
        <v>9806</v>
      </c>
      <c r="D4935" t="s">
        <v>9822</v>
      </c>
      <c r="E4935" t="s">
        <v>9823</v>
      </c>
      <c r="F4935" t="s">
        <v>9824</v>
      </c>
    </row>
    <row r="4936" spans="1:6" x14ac:dyDescent="0.2">
      <c r="A4936" t="s">
        <v>6903</v>
      </c>
      <c r="B4936" t="s">
        <v>9805</v>
      </c>
      <c r="C4936" t="s">
        <v>9806</v>
      </c>
      <c r="D4936" t="s">
        <v>9349</v>
      </c>
      <c r="E4936" t="s">
        <v>9350</v>
      </c>
      <c r="F4936" t="s">
        <v>9351</v>
      </c>
    </row>
    <row r="4937" spans="1:6" x14ac:dyDescent="0.2">
      <c r="A4937" t="s">
        <v>6903</v>
      </c>
      <c r="B4937" t="s">
        <v>9805</v>
      </c>
      <c r="C4937" t="s">
        <v>9806</v>
      </c>
      <c r="D4937" t="s">
        <v>9825</v>
      </c>
      <c r="E4937" t="s">
        <v>9826</v>
      </c>
      <c r="F4937" t="s">
        <v>9827</v>
      </c>
    </row>
    <row r="4938" spans="1:6" x14ac:dyDescent="0.2">
      <c r="A4938" t="s">
        <v>6903</v>
      </c>
      <c r="B4938" t="s">
        <v>9805</v>
      </c>
      <c r="C4938" t="s">
        <v>9806</v>
      </c>
      <c r="D4938" t="s">
        <v>9828</v>
      </c>
      <c r="E4938" t="s">
        <v>9829</v>
      </c>
      <c r="F4938" t="s">
        <v>9830</v>
      </c>
    </row>
    <row r="4939" spans="1:6" x14ac:dyDescent="0.2">
      <c r="A4939" t="s">
        <v>6903</v>
      </c>
      <c r="B4939" t="s">
        <v>9805</v>
      </c>
      <c r="C4939" t="s">
        <v>9806</v>
      </c>
      <c r="D4939" t="s">
        <v>9352</v>
      </c>
      <c r="E4939" t="s">
        <v>9353</v>
      </c>
      <c r="F4939" t="s">
        <v>9354</v>
      </c>
    </row>
    <row r="4940" spans="1:6" x14ac:dyDescent="0.2">
      <c r="A4940" t="s">
        <v>6903</v>
      </c>
      <c r="B4940" t="s">
        <v>9805</v>
      </c>
      <c r="C4940" t="s">
        <v>9806</v>
      </c>
      <c r="D4940" t="s">
        <v>9831</v>
      </c>
      <c r="E4940" t="s">
        <v>9832</v>
      </c>
      <c r="F4940" t="s">
        <v>9833</v>
      </c>
    </row>
    <row r="4941" spans="1:6" x14ac:dyDescent="0.2">
      <c r="A4941" t="s">
        <v>6903</v>
      </c>
      <c r="B4941" t="s">
        <v>9805</v>
      </c>
      <c r="C4941" t="s">
        <v>9806</v>
      </c>
      <c r="D4941" t="s">
        <v>9834</v>
      </c>
      <c r="E4941" t="s">
        <v>9835</v>
      </c>
      <c r="F4941" t="s">
        <v>9836</v>
      </c>
    </row>
    <row r="4942" spans="1:6" x14ac:dyDescent="0.2">
      <c r="A4942" t="s">
        <v>6903</v>
      </c>
      <c r="B4942" t="s">
        <v>9805</v>
      </c>
      <c r="C4942" t="s">
        <v>9806</v>
      </c>
      <c r="D4942" t="s">
        <v>9837</v>
      </c>
      <c r="E4942" t="s">
        <v>9838</v>
      </c>
      <c r="F4942" t="s">
        <v>9839</v>
      </c>
    </row>
    <row r="4943" spans="1:6" x14ac:dyDescent="0.2">
      <c r="A4943" t="s">
        <v>6903</v>
      </c>
      <c r="B4943" t="s">
        <v>9805</v>
      </c>
      <c r="C4943" t="s">
        <v>9806</v>
      </c>
      <c r="D4943" t="s">
        <v>9840</v>
      </c>
      <c r="E4943" t="s">
        <v>9841</v>
      </c>
      <c r="F4943" t="s">
        <v>9842</v>
      </c>
    </row>
    <row r="4944" spans="1:6" x14ac:dyDescent="0.2">
      <c r="A4944" t="s">
        <v>6903</v>
      </c>
      <c r="B4944" t="s">
        <v>9805</v>
      </c>
      <c r="C4944" t="s">
        <v>9806</v>
      </c>
      <c r="D4944" t="s">
        <v>9356</v>
      </c>
      <c r="E4944" t="s">
        <v>9357</v>
      </c>
      <c r="F4944" t="s">
        <v>9358</v>
      </c>
    </row>
    <row r="4945" spans="1:6" x14ac:dyDescent="0.2">
      <c r="A4945" t="s">
        <v>6903</v>
      </c>
      <c r="B4945" t="s">
        <v>9805</v>
      </c>
      <c r="C4945" t="s">
        <v>9806</v>
      </c>
      <c r="D4945" t="s">
        <v>9843</v>
      </c>
      <c r="E4945" t="s">
        <v>9844</v>
      </c>
      <c r="F4945" t="s">
        <v>9845</v>
      </c>
    </row>
    <row r="4946" spans="1:6" x14ac:dyDescent="0.2">
      <c r="A4946" t="s">
        <v>6903</v>
      </c>
      <c r="B4946" t="s">
        <v>9805</v>
      </c>
      <c r="C4946" t="s">
        <v>9806</v>
      </c>
      <c r="D4946" t="s">
        <v>9846</v>
      </c>
      <c r="E4946" t="s">
        <v>9847</v>
      </c>
      <c r="F4946" t="s">
        <v>9848</v>
      </c>
    </row>
    <row r="4947" spans="1:6" x14ac:dyDescent="0.2">
      <c r="A4947" t="s">
        <v>6903</v>
      </c>
      <c r="B4947" t="s">
        <v>9805</v>
      </c>
      <c r="C4947" t="s">
        <v>9806</v>
      </c>
      <c r="D4947" t="s">
        <v>9849</v>
      </c>
      <c r="E4947" t="s">
        <v>9850</v>
      </c>
      <c r="F4947" t="s">
        <v>9851</v>
      </c>
    </row>
    <row r="4948" spans="1:6" x14ac:dyDescent="0.2">
      <c r="A4948" t="s">
        <v>6903</v>
      </c>
      <c r="B4948" t="s">
        <v>9805</v>
      </c>
      <c r="C4948" t="s">
        <v>9806</v>
      </c>
      <c r="D4948" t="s">
        <v>9852</v>
      </c>
      <c r="E4948" t="s">
        <v>9853</v>
      </c>
      <c r="F4948" t="s">
        <v>9854</v>
      </c>
    </row>
    <row r="4949" spans="1:6" x14ac:dyDescent="0.2">
      <c r="A4949" t="s">
        <v>6903</v>
      </c>
      <c r="B4949" t="s">
        <v>9805</v>
      </c>
      <c r="C4949" t="s">
        <v>9806</v>
      </c>
      <c r="D4949" t="s">
        <v>9855</v>
      </c>
      <c r="E4949" t="s">
        <v>9856</v>
      </c>
      <c r="F4949" t="s">
        <v>9857</v>
      </c>
    </row>
    <row r="4950" spans="1:6" x14ac:dyDescent="0.2">
      <c r="A4950" t="s">
        <v>6903</v>
      </c>
      <c r="B4950" t="s">
        <v>9805</v>
      </c>
      <c r="C4950" t="s">
        <v>9806</v>
      </c>
      <c r="D4950" t="s">
        <v>9858</v>
      </c>
      <c r="E4950" t="s">
        <v>9859</v>
      </c>
      <c r="F4950" t="s">
        <v>9860</v>
      </c>
    </row>
    <row r="4951" spans="1:6" x14ac:dyDescent="0.2">
      <c r="A4951" t="s">
        <v>6903</v>
      </c>
      <c r="B4951" t="s">
        <v>9805</v>
      </c>
      <c r="C4951" t="s">
        <v>9806</v>
      </c>
      <c r="D4951" t="s">
        <v>9861</v>
      </c>
      <c r="E4951" t="s">
        <v>9862</v>
      </c>
      <c r="F4951" t="s">
        <v>9863</v>
      </c>
    </row>
    <row r="4952" spans="1:6" x14ac:dyDescent="0.2">
      <c r="A4952" t="s">
        <v>6903</v>
      </c>
      <c r="B4952" t="s">
        <v>9805</v>
      </c>
      <c r="C4952" t="s">
        <v>9806</v>
      </c>
      <c r="D4952" t="s">
        <v>9864</v>
      </c>
      <c r="E4952" t="s">
        <v>9865</v>
      </c>
      <c r="F4952" t="s">
        <v>9866</v>
      </c>
    </row>
    <row r="4953" spans="1:6" x14ac:dyDescent="0.2">
      <c r="A4953" t="s">
        <v>6903</v>
      </c>
      <c r="B4953" t="s">
        <v>9805</v>
      </c>
      <c r="C4953" t="s">
        <v>9806</v>
      </c>
      <c r="D4953" t="s">
        <v>9867</v>
      </c>
      <c r="E4953" t="s">
        <v>9868</v>
      </c>
      <c r="F4953" t="s">
        <v>9869</v>
      </c>
    </row>
    <row r="4954" spans="1:6" x14ac:dyDescent="0.2">
      <c r="A4954" t="s">
        <v>6903</v>
      </c>
      <c r="B4954" t="s">
        <v>9805</v>
      </c>
      <c r="C4954" t="s">
        <v>9806</v>
      </c>
      <c r="D4954" t="s">
        <v>9870</v>
      </c>
      <c r="E4954" t="s">
        <v>9871</v>
      </c>
      <c r="F4954" t="s">
        <v>9872</v>
      </c>
    </row>
    <row r="4955" spans="1:6" x14ac:dyDescent="0.2">
      <c r="A4955" t="s">
        <v>6903</v>
      </c>
      <c r="B4955" t="s">
        <v>9805</v>
      </c>
      <c r="C4955" t="s">
        <v>9806</v>
      </c>
      <c r="D4955" t="s">
        <v>9873</v>
      </c>
      <c r="E4955" t="s">
        <v>9874</v>
      </c>
      <c r="F4955" t="s">
        <v>9875</v>
      </c>
    </row>
    <row r="4956" spans="1:6" x14ac:dyDescent="0.2">
      <c r="A4956" t="s">
        <v>6903</v>
      </c>
      <c r="B4956" t="s">
        <v>9805</v>
      </c>
      <c r="C4956" t="s">
        <v>9806</v>
      </c>
      <c r="D4956" t="s">
        <v>9876</v>
      </c>
      <c r="E4956" t="s">
        <v>9877</v>
      </c>
      <c r="F4956" t="s">
        <v>9878</v>
      </c>
    </row>
    <row r="4957" spans="1:6" x14ac:dyDescent="0.2">
      <c r="A4957" t="s">
        <v>6903</v>
      </c>
      <c r="B4957" t="s">
        <v>9805</v>
      </c>
      <c r="C4957" t="s">
        <v>9806</v>
      </c>
      <c r="D4957" t="s">
        <v>7345</v>
      </c>
      <c r="E4957" t="s">
        <v>7346</v>
      </c>
      <c r="F4957" t="s">
        <v>7347</v>
      </c>
    </row>
    <row r="4958" spans="1:6" x14ac:dyDescent="0.2">
      <c r="A4958" t="s">
        <v>6903</v>
      </c>
      <c r="B4958" t="s">
        <v>9805</v>
      </c>
      <c r="C4958" t="s">
        <v>9806</v>
      </c>
      <c r="D4958" t="s">
        <v>9879</v>
      </c>
      <c r="E4958" t="s">
        <v>9880</v>
      </c>
      <c r="F4958" t="s">
        <v>9881</v>
      </c>
    </row>
    <row r="4959" spans="1:6" x14ac:dyDescent="0.2">
      <c r="A4959" t="s">
        <v>6903</v>
      </c>
      <c r="B4959" t="s">
        <v>9805</v>
      </c>
      <c r="C4959" t="s">
        <v>9806</v>
      </c>
      <c r="D4959" t="s">
        <v>9882</v>
      </c>
      <c r="E4959" t="s">
        <v>9883</v>
      </c>
      <c r="F4959" t="s">
        <v>9884</v>
      </c>
    </row>
    <row r="4960" spans="1:6" x14ac:dyDescent="0.2">
      <c r="A4960" t="s">
        <v>6903</v>
      </c>
      <c r="B4960" t="s">
        <v>9805</v>
      </c>
      <c r="C4960" t="s">
        <v>9806</v>
      </c>
      <c r="D4960" t="s">
        <v>9359</v>
      </c>
      <c r="E4960" t="s">
        <v>9360</v>
      </c>
      <c r="F4960" t="s">
        <v>9361</v>
      </c>
    </row>
    <row r="4961" spans="1:6" x14ac:dyDescent="0.2">
      <c r="A4961" t="s">
        <v>6903</v>
      </c>
      <c r="B4961" t="s">
        <v>9805</v>
      </c>
      <c r="C4961" t="s">
        <v>9806</v>
      </c>
      <c r="D4961" t="s">
        <v>9885</v>
      </c>
      <c r="E4961" t="s">
        <v>9886</v>
      </c>
      <c r="F4961" t="s">
        <v>9887</v>
      </c>
    </row>
    <row r="4962" spans="1:6" x14ac:dyDescent="0.2">
      <c r="A4962" t="s">
        <v>6903</v>
      </c>
      <c r="B4962" t="s">
        <v>9805</v>
      </c>
      <c r="C4962" t="s">
        <v>9806</v>
      </c>
      <c r="D4962" t="s">
        <v>9888</v>
      </c>
      <c r="E4962" t="s">
        <v>9889</v>
      </c>
      <c r="F4962" t="s">
        <v>9890</v>
      </c>
    </row>
    <row r="4963" spans="1:6" x14ac:dyDescent="0.2">
      <c r="A4963" t="s">
        <v>6903</v>
      </c>
      <c r="B4963" t="s">
        <v>9805</v>
      </c>
      <c r="C4963" t="s">
        <v>9806</v>
      </c>
      <c r="D4963" t="s">
        <v>9891</v>
      </c>
      <c r="E4963" t="s">
        <v>9892</v>
      </c>
      <c r="F4963" t="s">
        <v>9893</v>
      </c>
    </row>
    <row r="4964" spans="1:6" x14ac:dyDescent="0.2">
      <c r="A4964" t="s">
        <v>6903</v>
      </c>
      <c r="B4964" t="s">
        <v>9805</v>
      </c>
      <c r="C4964" t="s">
        <v>9806</v>
      </c>
      <c r="D4964" t="s">
        <v>9894</v>
      </c>
      <c r="E4964" t="s">
        <v>9895</v>
      </c>
      <c r="F4964" t="s">
        <v>9896</v>
      </c>
    </row>
    <row r="4965" spans="1:6" x14ac:dyDescent="0.2">
      <c r="A4965" t="s">
        <v>6903</v>
      </c>
      <c r="B4965" t="s">
        <v>9805</v>
      </c>
      <c r="C4965" t="s">
        <v>9806</v>
      </c>
      <c r="D4965" t="s">
        <v>9897</v>
      </c>
      <c r="E4965" t="s">
        <v>9898</v>
      </c>
      <c r="F4965" t="s">
        <v>9899</v>
      </c>
    </row>
    <row r="4966" spans="1:6" x14ac:dyDescent="0.2">
      <c r="A4966" t="s">
        <v>6903</v>
      </c>
      <c r="B4966" t="s">
        <v>9805</v>
      </c>
      <c r="C4966" t="s">
        <v>9806</v>
      </c>
      <c r="D4966" t="s">
        <v>9900</v>
      </c>
      <c r="E4966" t="s">
        <v>9901</v>
      </c>
      <c r="F4966" t="s">
        <v>9902</v>
      </c>
    </row>
    <row r="4967" spans="1:6" x14ac:dyDescent="0.2">
      <c r="A4967" t="s">
        <v>6903</v>
      </c>
      <c r="B4967" t="s">
        <v>9805</v>
      </c>
      <c r="C4967" t="s">
        <v>9806</v>
      </c>
      <c r="D4967" t="s">
        <v>9903</v>
      </c>
      <c r="E4967" t="s">
        <v>9904</v>
      </c>
      <c r="F4967" t="s">
        <v>9905</v>
      </c>
    </row>
    <row r="4968" spans="1:6" x14ac:dyDescent="0.2">
      <c r="A4968" t="s">
        <v>6903</v>
      </c>
      <c r="B4968" t="s">
        <v>9805</v>
      </c>
      <c r="C4968" t="s">
        <v>9806</v>
      </c>
      <c r="D4968" t="s">
        <v>9906</v>
      </c>
      <c r="E4968" t="s">
        <v>9907</v>
      </c>
      <c r="F4968" t="s">
        <v>9908</v>
      </c>
    </row>
    <row r="4969" spans="1:6" x14ac:dyDescent="0.2">
      <c r="A4969" t="s">
        <v>6903</v>
      </c>
      <c r="B4969" t="s">
        <v>9805</v>
      </c>
      <c r="C4969" t="s">
        <v>9806</v>
      </c>
      <c r="D4969" t="s">
        <v>9362</v>
      </c>
      <c r="E4969" t="s">
        <v>9363</v>
      </c>
      <c r="F4969" t="s">
        <v>9364</v>
      </c>
    </row>
    <row r="4970" spans="1:6" x14ac:dyDescent="0.2">
      <c r="A4970" t="s">
        <v>6903</v>
      </c>
      <c r="B4970" t="s">
        <v>9805</v>
      </c>
      <c r="C4970" t="s">
        <v>9806</v>
      </c>
      <c r="D4970" t="s">
        <v>9909</v>
      </c>
      <c r="E4970" t="s">
        <v>9910</v>
      </c>
      <c r="F4970" t="s">
        <v>9911</v>
      </c>
    </row>
    <row r="4971" spans="1:6" x14ac:dyDescent="0.2">
      <c r="A4971" t="s">
        <v>6903</v>
      </c>
      <c r="B4971" t="s">
        <v>9805</v>
      </c>
      <c r="C4971" t="s">
        <v>9806</v>
      </c>
      <c r="D4971" t="s">
        <v>9912</v>
      </c>
      <c r="E4971" t="s">
        <v>9913</v>
      </c>
      <c r="F4971" t="s">
        <v>9914</v>
      </c>
    </row>
    <row r="4972" spans="1:6" x14ac:dyDescent="0.2">
      <c r="A4972" t="s">
        <v>6903</v>
      </c>
      <c r="B4972" t="s">
        <v>9805</v>
      </c>
      <c r="C4972" t="s">
        <v>9806</v>
      </c>
      <c r="D4972" t="s">
        <v>9915</v>
      </c>
      <c r="E4972" t="s">
        <v>9916</v>
      </c>
      <c r="F4972" t="s">
        <v>9917</v>
      </c>
    </row>
    <row r="4973" spans="1:6" x14ac:dyDescent="0.2">
      <c r="A4973" t="s">
        <v>6903</v>
      </c>
      <c r="B4973" t="s">
        <v>9805</v>
      </c>
      <c r="C4973" t="s">
        <v>9806</v>
      </c>
      <c r="D4973" t="s">
        <v>9918</v>
      </c>
      <c r="E4973" t="s">
        <v>9919</v>
      </c>
      <c r="F4973" t="s">
        <v>9920</v>
      </c>
    </row>
    <row r="4974" spans="1:6" x14ac:dyDescent="0.2">
      <c r="A4974" t="s">
        <v>6903</v>
      </c>
      <c r="B4974" t="s">
        <v>9805</v>
      </c>
      <c r="C4974" t="s">
        <v>9806</v>
      </c>
      <c r="D4974" t="s">
        <v>9921</v>
      </c>
      <c r="E4974" t="s">
        <v>9922</v>
      </c>
      <c r="F4974" t="s">
        <v>9923</v>
      </c>
    </row>
    <row r="4975" spans="1:6" x14ac:dyDescent="0.2">
      <c r="A4975" t="s">
        <v>6903</v>
      </c>
      <c r="B4975" t="s">
        <v>9805</v>
      </c>
      <c r="C4975" t="s">
        <v>9806</v>
      </c>
      <c r="D4975" t="s">
        <v>9924</v>
      </c>
      <c r="E4975" t="s">
        <v>9925</v>
      </c>
      <c r="F4975" t="s">
        <v>9926</v>
      </c>
    </row>
    <row r="4976" spans="1:6" x14ac:dyDescent="0.2">
      <c r="A4976" t="s">
        <v>6903</v>
      </c>
      <c r="B4976" t="s">
        <v>9805</v>
      </c>
      <c r="C4976" t="s">
        <v>9806</v>
      </c>
      <c r="D4976" t="s">
        <v>9927</v>
      </c>
      <c r="E4976" t="s">
        <v>9928</v>
      </c>
      <c r="F4976" t="s">
        <v>9929</v>
      </c>
    </row>
    <row r="4977" spans="1:6" x14ac:dyDescent="0.2">
      <c r="A4977" t="s">
        <v>6903</v>
      </c>
      <c r="B4977" t="s">
        <v>9805</v>
      </c>
      <c r="C4977" t="s">
        <v>9806</v>
      </c>
      <c r="D4977" t="s">
        <v>9374</v>
      </c>
      <c r="E4977" t="s">
        <v>9375</v>
      </c>
      <c r="F4977" t="s">
        <v>9376</v>
      </c>
    </row>
    <row r="4978" spans="1:6" x14ac:dyDescent="0.2">
      <c r="A4978" t="s">
        <v>6903</v>
      </c>
      <c r="B4978" t="s">
        <v>9805</v>
      </c>
      <c r="C4978" t="s">
        <v>9806</v>
      </c>
      <c r="D4978" t="s">
        <v>9930</v>
      </c>
      <c r="E4978" t="s">
        <v>9931</v>
      </c>
      <c r="F4978" t="s">
        <v>9932</v>
      </c>
    </row>
    <row r="4979" spans="1:6" x14ac:dyDescent="0.2">
      <c r="A4979" t="s">
        <v>6903</v>
      </c>
      <c r="B4979" t="s">
        <v>9805</v>
      </c>
      <c r="C4979" t="s">
        <v>9806</v>
      </c>
      <c r="D4979" t="s">
        <v>9933</v>
      </c>
      <c r="E4979" t="s">
        <v>9934</v>
      </c>
      <c r="F4979" t="s">
        <v>9935</v>
      </c>
    </row>
    <row r="4980" spans="1:6" x14ac:dyDescent="0.2">
      <c r="A4980" t="s">
        <v>6903</v>
      </c>
      <c r="B4980" t="s">
        <v>9805</v>
      </c>
      <c r="C4980" t="s">
        <v>9806</v>
      </c>
      <c r="D4980" t="s">
        <v>9323</v>
      </c>
      <c r="E4980" t="s">
        <v>9324</v>
      </c>
      <c r="F4980" t="s">
        <v>9325</v>
      </c>
    </row>
    <row r="4981" spans="1:6" x14ac:dyDescent="0.2">
      <c r="A4981" t="s">
        <v>6903</v>
      </c>
      <c r="B4981" t="s">
        <v>9805</v>
      </c>
      <c r="C4981" t="s">
        <v>9806</v>
      </c>
      <c r="D4981" t="s">
        <v>9936</v>
      </c>
      <c r="E4981" t="s">
        <v>9937</v>
      </c>
      <c r="F4981" t="s">
        <v>9938</v>
      </c>
    </row>
    <row r="4982" spans="1:6" x14ac:dyDescent="0.2">
      <c r="A4982" t="s">
        <v>6903</v>
      </c>
      <c r="B4982" t="s">
        <v>9805</v>
      </c>
      <c r="C4982" t="s">
        <v>9806</v>
      </c>
      <c r="D4982" t="s">
        <v>9939</v>
      </c>
      <c r="E4982" t="s">
        <v>9940</v>
      </c>
      <c r="F4982" t="s">
        <v>9941</v>
      </c>
    </row>
    <row r="4983" spans="1:6" x14ac:dyDescent="0.2">
      <c r="A4983" t="s">
        <v>6903</v>
      </c>
      <c r="B4983" t="s">
        <v>9805</v>
      </c>
      <c r="C4983" t="s">
        <v>9806</v>
      </c>
      <c r="D4983" t="s">
        <v>9942</v>
      </c>
      <c r="E4983" t="s">
        <v>9943</v>
      </c>
      <c r="F4983" t="s">
        <v>9944</v>
      </c>
    </row>
    <row r="4984" spans="1:6" x14ac:dyDescent="0.2">
      <c r="A4984" t="s">
        <v>6903</v>
      </c>
      <c r="B4984" t="s">
        <v>9805</v>
      </c>
      <c r="C4984" t="s">
        <v>9806</v>
      </c>
      <c r="D4984" t="s">
        <v>9945</v>
      </c>
      <c r="E4984" t="s">
        <v>9946</v>
      </c>
      <c r="F4984" t="s">
        <v>9947</v>
      </c>
    </row>
    <row r="4985" spans="1:6" x14ac:dyDescent="0.2">
      <c r="A4985" t="s">
        <v>6903</v>
      </c>
      <c r="B4985" t="s">
        <v>9805</v>
      </c>
      <c r="C4985" t="s">
        <v>9806</v>
      </c>
      <c r="D4985" t="s">
        <v>7375</v>
      </c>
      <c r="E4985" t="s">
        <v>7376</v>
      </c>
      <c r="F4985" t="s">
        <v>7377</v>
      </c>
    </row>
    <row r="4986" spans="1:6" x14ac:dyDescent="0.2">
      <c r="A4986" t="s">
        <v>6903</v>
      </c>
      <c r="B4986" t="s">
        <v>9805</v>
      </c>
      <c r="C4986" t="s">
        <v>9806</v>
      </c>
      <c r="D4986" t="s">
        <v>7372</v>
      </c>
      <c r="E4986" t="s">
        <v>7373</v>
      </c>
      <c r="F4986" t="s">
        <v>7374</v>
      </c>
    </row>
    <row r="4987" spans="1:6" x14ac:dyDescent="0.2">
      <c r="A4987" t="s">
        <v>6903</v>
      </c>
      <c r="B4987" t="s">
        <v>9805</v>
      </c>
      <c r="C4987" t="s">
        <v>9806</v>
      </c>
      <c r="D4987" t="s">
        <v>9948</v>
      </c>
      <c r="E4987" t="s">
        <v>9949</v>
      </c>
      <c r="F4987" t="s">
        <v>9950</v>
      </c>
    </row>
    <row r="4988" spans="1:6" x14ac:dyDescent="0.2">
      <c r="A4988" t="s">
        <v>6903</v>
      </c>
      <c r="B4988" t="s">
        <v>9805</v>
      </c>
      <c r="C4988" t="s">
        <v>9806</v>
      </c>
      <c r="D4988" t="s">
        <v>9951</v>
      </c>
      <c r="E4988" t="s">
        <v>9952</v>
      </c>
      <c r="F4988" t="s">
        <v>9953</v>
      </c>
    </row>
    <row r="4989" spans="1:6" x14ac:dyDescent="0.2">
      <c r="A4989" t="s">
        <v>6903</v>
      </c>
      <c r="B4989" t="s">
        <v>9805</v>
      </c>
      <c r="C4989" t="s">
        <v>9806</v>
      </c>
      <c r="D4989" t="s">
        <v>9954</v>
      </c>
      <c r="E4989" t="s">
        <v>9955</v>
      </c>
      <c r="F4989" t="s">
        <v>9956</v>
      </c>
    </row>
    <row r="4990" spans="1:6" x14ac:dyDescent="0.2">
      <c r="A4990" t="s">
        <v>6903</v>
      </c>
      <c r="B4990" t="s">
        <v>9805</v>
      </c>
      <c r="C4990" t="s">
        <v>9806</v>
      </c>
      <c r="D4990" t="s">
        <v>9957</v>
      </c>
      <c r="E4990" t="s">
        <v>9958</v>
      </c>
      <c r="F4990" t="s">
        <v>9959</v>
      </c>
    </row>
    <row r="4991" spans="1:6" x14ac:dyDescent="0.2">
      <c r="A4991" t="s">
        <v>6903</v>
      </c>
      <c r="B4991" t="s">
        <v>9805</v>
      </c>
      <c r="C4991" t="s">
        <v>9806</v>
      </c>
      <c r="D4991" t="s">
        <v>9960</v>
      </c>
      <c r="E4991" t="s">
        <v>9961</v>
      </c>
      <c r="F4991" t="s">
        <v>9962</v>
      </c>
    </row>
    <row r="4992" spans="1:6" x14ac:dyDescent="0.2">
      <c r="A4992" t="s">
        <v>6903</v>
      </c>
      <c r="B4992" t="s">
        <v>9805</v>
      </c>
      <c r="C4992" t="s">
        <v>9806</v>
      </c>
      <c r="D4992" t="s">
        <v>9951</v>
      </c>
      <c r="E4992" t="s">
        <v>9952</v>
      </c>
      <c r="F4992" t="s">
        <v>9953</v>
      </c>
    </row>
    <row r="4993" spans="1:6" x14ac:dyDescent="0.2">
      <c r="A4993" t="s">
        <v>6903</v>
      </c>
      <c r="B4993" t="s">
        <v>9805</v>
      </c>
      <c r="C4993" t="s">
        <v>9806</v>
      </c>
      <c r="D4993" t="s">
        <v>9963</v>
      </c>
      <c r="E4993" t="s">
        <v>9964</v>
      </c>
      <c r="F4993" t="s">
        <v>9965</v>
      </c>
    </row>
    <row r="4994" spans="1:6" x14ac:dyDescent="0.2">
      <c r="A4994" t="s">
        <v>6903</v>
      </c>
      <c r="B4994" t="s">
        <v>9805</v>
      </c>
      <c r="C4994" t="s">
        <v>9806</v>
      </c>
      <c r="D4994" t="s">
        <v>9948</v>
      </c>
      <c r="E4994" t="s">
        <v>9949</v>
      </c>
      <c r="F4994" t="s">
        <v>9950</v>
      </c>
    </row>
    <row r="4995" spans="1:6" x14ac:dyDescent="0.2">
      <c r="A4995" t="s">
        <v>6903</v>
      </c>
      <c r="B4995" t="s">
        <v>9805</v>
      </c>
      <c r="C4995" t="s">
        <v>9806</v>
      </c>
      <c r="D4995" t="s">
        <v>9945</v>
      </c>
      <c r="E4995" t="s">
        <v>9946</v>
      </c>
      <c r="F4995" t="s">
        <v>9947</v>
      </c>
    </row>
    <row r="4996" spans="1:6" x14ac:dyDescent="0.2">
      <c r="A4996" t="s">
        <v>6903</v>
      </c>
      <c r="B4996" t="s">
        <v>9805</v>
      </c>
      <c r="C4996" t="s">
        <v>9806</v>
      </c>
      <c r="D4996" t="s">
        <v>9966</v>
      </c>
      <c r="E4996" t="s">
        <v>9967</v>
      </c>
      <c r="F4996" t="s">
        <v>9968</v>
      </c>
    </row>
    <row r="4997" spans="1:6" x14ac:dyDescent="0.2">
      <c r="A4997" t="s">
        <v>6903</v>
      </c>
      <c r="B4997" t="s">
        <v>9805</v>
      </c>
      <c r="C4997" t="s">
        <v>9806</v>
      </c>
      <c r="D4997" t="s">
        <v>7372</v>
      </c>
      <c r="E4997" t="s">
        <v>7373</v>
      </c>
      <c r="F4997" t="s">
        <v>7374</v>
      </c>
    </row>
    <row r="4998" spans="1:6" x14ac:dyDescent="0.2">
      <c r="A4998" t="s">
        <v>6903</v>
      </c>
      <c r="B4998" t="s">
        <v>9805</v>
      </c>
      <c r="C4998" t="s">
        <v>9806</v>
      </c>
      <c r="D4998" t="s">
        <v>9969</v>
      </c>
      <c r="E4998" t="s">
        <v>9970</v>
      </c>
      <c r="F4998" t="s">
        <v>9971</v>
      </c>
    </row>
    <row r="4999" spans="1:6" x14ac:dyDescent="0.2">
      <c r="A4999" t="s">
        <v>6903</v>
      </c>
      <c r="B4999" t="s">
        <v>9805</v>
      </c>
      <c r="C4999" t="s">
        <v>9806</v>
      </c>
      <c r="D4999" t="s">
        <v>7375</v>
      </c>
      <c r="E4999" t="s">
        <v>7376</v>
      </c>
      <c r="F4999" t="s">
        <v>7377</v>
      </c>
    </row>
    <row r="5000" spans="1:6" x14ac:dyDescent="0.2">
      <c r="A5000" t="s">
        <v>6903</v>
      </c>
      <c r="B5000" t="s">
        <v>9972</v>
      </c>
      <c r="C5000" t="s">
        <v>9973</v>
      </c>
      <c r="D5000" t="s">
        <v>5186</v>
      </c>
      <c r="E5000" t="s">
        <v>5187</v>
      </c>
      <c r="F5000" t="s">
        <v>9974</v>
      </c>
    </row>
    <row r="5001" spans="1:6" x14ac:dyDescent="0.2">
      <c r="A5001" t="s">
        <v>6903</v>
      </c>
      <c r="B5001" t="s">
        <v>9972</v>
      </c>
      <c r="C5001" t="s">
        <v>9973</v>
      </c>
      <c r="D5001" t="s">
        <v>9975</v>
      </c>
      <c r="E5001" t="s">
        <v>9976</v>
      </c>
      <c r="F5001" t="s">
        <v>9977</v>
      </c>
    </row>
    <row r="5002" spans="1:6" x14ac:dyDescent="0.2">
      <c r="A5002" t="s">
        <v>6903</v>
      </c>
      <c r="B5002" t="s">
        <v>9972</v>
      </c>
      <c r="C5002" t="s">
        <v>9973</v>
      </c>
      <c r="D5002" t="s">
        <v>9978</v>
      </c>
      <c r="E5002" t="s">
        <v>9979</v>
      </c>
      <c r="F5002" t="s">
        <v>9980</v>
      </c>
    </row>
    <row r="5003" spans="1:6" x14ac:dyDescent="0.2">
      <c r="A5003" t="s">
        <v>6903</v>
      </c>
      <c r="B5003" t="s">
        <v>9972</v>
      </c>
      <c r="C5003" t="s">
        <v>9973</v>
      </c>
      <c r="D5003" t="s">
        <v>6568</v>
      </c>
      <c r="E5003" t="s">
        <v>6569</v>
      </c>
      <c r="F5003" t="s">
        <v>9388</v>
      </c>
    </row>
    <row r="5004" spans="1:6" x14ac:dyDescent="0.2">
      <c r="A5004" t="s">
        <v>6903</v>
      </c>
      <c r="B5004" t="s">
        <v>9972</v>
      </c>
      <c r="C5004" t="s">
        <v>9973</v>
      </c>
      <c r="D5004" t="s">
        <v>9981</v>
      </c>
      <c r="E5004" t="s">
        <v>9982</v>
      </c>
      <c r="F5004" t="s">
        <v>9983</v>
      </c>
    </row>
    <row r="5005" spans="1:6" x14ac:dyDescent="0.2">
      <c r="A5005" t="s">
        <v>6903</v>
      </c>
      <c r="B5005" t="s">
        <v>9972</v>
      </c>
      <c r="C5005" t="s">
        <v>9973</v>
      </c>
      <c r="D5005" t="s">
        <v>9389</v>
      </c>
      <c r="E5005" t="s">
        <v>9390</v>
      </c>
      <c r="F5005" t="s">
        <v>9391</v>
      </c>
    </row>
    <row r="5006" spans="1:6" x14ac:dyDescent="0.2">
      <c r="A5006" t="s">
        <v>6903</v>
      </c>
      <c r="B5006" t="s">
        <v>9972</v>
      </c>
      <c r="C5006" t="s">
        <v>9973</v>
      </c>
      <c r="D5006" t="s">
        <v>2658</v>
      </c>
      <c r="E5006" t="s">
        <v>2659</v>
      </c>
      <c r="F5006" t="s">
        <v>2660</v>
      </c>
    </row>
    <row r="5007" spans="1:6" x14ac:dyDescent="0.2">
      <c r="A5007" t="s">
        <v>6903</v>
      </c>
      <c r="B5007" t="s">
        <v>9972</v>
      </c>
      <c r="C5007" t="s">
        <v>9973</v>
      </c>
      <c r="D5007" t="s">
        <v>9984</v>
      </c>
      <c r="E5007" t="s">
        <v>9985</v>
      </c>
      <c r="F5007" t="s">
        <v>9986</v>
      </c>
    </row>
    <row r="5008" spans="1:6" x14ac:dyDescent="0.2">
      <c r="A5008" t="s">
        <v>6903</v>
      </c>
      <c r="B5008" t="s">
        <v>9972</v>
      </c>
      <c r="C5008" t="s">
        <v>9973</v>
      </c>
      <c r="D5008" t="s">
        <v>9987</v>
      </c>
      <c r="E5008" t="s">
        <v>9988</v>
      </c>
      <c r="F5008" t="s">
        <v>9989</v>
      </c>
    </row>
    <row r="5009" spans="1:6" x14ac:dyDescent="0.2">
      <c r="A5009" t="s">
        <v>6903</v>
      </c>
      <c r="B5009" t="s">
        <v>9972</v>
      </c>
      <c r="C5009" t="s">
        <v>9973</v>
      </c>
      <c r="D5009" t="s">
        <v>9990</v>
      </c>
      <c r="E5009" t="s">
        <v>9991</v>
      </c>
      <c r="F5009" t="s">
        <v>9992</v>
      </c>
    </row>
    <row r="5010" spans="1:6" x14ac:dyDescent="0.2">
      <c r="A5010" t="s">
        <v>6903</v>
      </c>
      <c r="B5010" t="s">
        <v>9972</v>
      </c>
      <c r="C5010" t="s">
        <v>9973</v>
      </c>
      <c r="D5010" t="s">
        <v>9993</v>
      </c>
      <c r="E5010" t="s">
        <v>9994</v>
      </c>
      <c r="F5010" t="s">
        <v>9995</v>
      </c>
    </row>
    <row r="5011" spans="1:6" x14ac:dyDescent="0.2">
      <c r="A5011" t="s">
        <v>6903</v>
      </c>
      <c r="B5011" t="s">
        <v>9972</v>
      </c>
      <c r="C5011" t="s">
        <v>9973</v>
      </c>
      <c r="D5011" t="s">
        <v>9996</v>
      </c>
      <c r="E5011" t="s">
        <v>9997</v>
      </c>
      <c r="F5011" t="s">
        <v>9998</v>
      </c>
    </row>
    <row r="5012" spans="1:6" x14ac:dyDescent="0.2">
      <c r="A5012" t="s">
        <v>6903</v>
      </c>
      <c r="B5012" t="s">
        <v>9972</v>
      </c>
      <c r="C5012" t="s">
        <v>9973</v>
      </c>
      <c r="D5012" t="s">
        <v>8902</v>
      </c>
      <c r="E5012" t="s">
        <v>8903</v>
      </c>
      <c r="F5012" t="s">
        <v>9999</v>
      </c>
    </row>
    <row r="5013" spans="1:6" x14ac:dyDescent="0.2">
      <c r="A5013" t="s">
        <v>6903</v>
      </c>
      <c r="B5013" t="s">
        <v>9972</v>
      </c>
      <c r="C5013" t="s">
        <v>9973</v>
      </c>
      <c r="D5013" t="s">
        <v>10000</v>
      </c>
      <c r="E5013" t="s">
        <v>10001</v>
      </c>
      <c r="F5013" t="s">
        <v>10002</v>
      </c>
    </row>
    <row r="5014" spans="1:6" x14ac:dyDescent="0.2">
      <c r="A5014" t="s">
        <v>6903</v>
      </c>
      <c r="B5014" t="s">
        <v>9972</v>
      </c>
      <c r="C5014" t="s">
        <v>9973</v>
      </c>
      <c r="D5014" t="s">
        <v>10003</v>
      </c>
      <c r="E5014" t="s">
        <v>10004</v>
      </c>
      <c r="F5014" t="s">
        <v>10005</v>
      </c>
    </row>
    <row r="5015" spans="1:6" x14ac:dyDescent="0.2">
      <c r="A5015" t="s">
        <v>6903</v>
      </c>
      <c r="B5015" t="s">
        <v>9972</v>
      </c>
      <c r="C5015" t="s">
        <v>9973</v>
      </c>
      <c r="D5015" t="s">
        <v>10006</v>
      </c>
      <c r="E5015" t="s">
        <v>10007</v>
      </c>
      <c r="F5015" t="s">
        <v>10008</v>
      </c>
    </row>
    <row r="5016" spans="1:6" x14ac:dyDescent="0.2">
      <c r="A5016" t="s">
        <v>6903</v>
      </c>
      <c r="B5016" t="s">
        <v>9972</v>
      </c>
      <c r="C5016" t="s">
        <v>9973</v>
      </c>
      <c r="D5016" t="s">
        <v>10009</v>
      </c>
      <c r="E5016" t="s">
        <v>10010</v>
      </c>
      <c r="F5016" t="s">
        <v>10011</v>
      </c>
    </row>
    <row r="5017" spans="1:6" x14ac:dyDescent="0.2">
      <c r="A5017" t="s">
        <v>6903</v>
      </c>
      <c r="B5017" t="s">
        <v>9972</v>
      </c>
      <c r="C5017" t="s">
        <v>9973</v>
      </c>
      <c r="D5017" t="s">
        <v>10012</v>
      </c>
      <c r="E5017" t="s">
        <v>10013</v>
      </c>
      <c r="F5017" t="s">
        <v>10014</v>
      </c>
    </row>
    <row r="5018" spans="1:6" x14ac:dyDescent="0.2">
      <c r="A5018" t="s">
        <v>6903</v>
      </c>
      <c r="B5018" t="s">
        <v>9972</v>
      </c>
      <c r="C5018" t="s">
        <v>9973</v>
      </c>
      <c r="D5018" t="s">
        <v>10015</v>
      </c>
      <c r="E5018" t="s">
        <v>10016</v>
      </c>
      <c r="F5018" t="s">
        <v>10017</v>
      </c>
    </row>
    <row r="5019" spans="1:6" x14ac:dyDescent="0.2">
      <c r="A5019" t="s">
        <v>6903</v>
      </c>
      <c r="B5019" t="s">
        <v>9972</v>
      </c>
      <c r="C5019" t="s">
        <v>9973</v>
      </c>
      <c r="D5019" t="s">
        <v>10018</v>
      </c>
      <c r="E5019" t="s">
        <v>10019</v>
      </c>
      <c r="F5019" t="s">
        <v>10020</v>
      </c>
    </row>
    <row r="5020" spans="1:6" x14ac:dyDescent="0.2">
      <c r="A5020" t="s">
        <v>6903</v>
      </c>
      <c r="B5020" t="s">
        <v>9972</v>
      </c>
      <c r="C5020" t="s">
        <v>9973</v>
      </c>
      <c r="D5020" t="s">
        <v>10021</v>
      </c>
      <c r="E5020" t="s">
        <v>10022</v>
      </c>
      <c r="F5020" t="s">
        <v>10023</v>
      </c>
    </row>
    <row r="5021" spans="1:6" x14ac:dyDescent="0.2">
      <c r="A5021" t="s">
        <v>6903</v>
      </c>
      <c r="B5021" t="s">
        <v>9972</v>
      </c>
      <c r="C5021" t="s">
        <v>9973</v>
      </c>
      <c r="D5021" t="s">
        <v>10024</v>
      </c>
      <c r="E5021" t="s">
        <v>10025</v>
      </c>
      <c r="F5021" t="s">
        <v>10026</v>
      </c>
    </row>
    <row r="5022" spans="1:6" x14ac:dyDescent="0.2">
      <c r="A5022" t="s">
        <v>6903</v>
      </c>
      <c r="B5022" t="s">
        <v>9972</v>
      </c>
      <c r="C5022" t="s">
        <v>9973</v>
      </c>
      <c r="D5022" t="s">
        <v>9396</v>
      </c>
      <c r="E5022" t="s">
        <v>9397</v>
      </c>
      <c r="F5022" t="s">
        <v>9398</v>
      </c>
    </row>
    <row r="5023" spans="1:6" x14ac:dyDescent="0.2">
      <c r="A5023" t="s">
        <v>6903</v>
      </c>
      <c r="B5023" t="s">
        <v>9972</v>
      </c>
      <c r="C5023" t="s">
        <v>9973</v>
      </c>
      <c r="D5023" t="s">
        <v>10027</v>
      </c>
      <c r="E5023" t="s">
        <v>10028</v>
      </c>
      <c r="F5023" t="s">
        <v>10029</v>
      </c>
    </row>
    <row r="5024" spans="1:6" x14ac:dyDescent="0.2">
      <c r="A5024" t="s">
        <v>6903</v>
      </c>
      <c r="B5024" t="s">
        <v>9972</v>
      </c>
      <c r="C5024" t="s">
        <v>9973</v>
      </c>
      <c r="D5024" t="s">
        <v>8908</v>
      </c>
      <c r="E5024" t="s">
        <v>8909</v>
      </c>
      <c r="F5024" t="s">
        <v>8910</v>
      </c>
    </row>
    <row r="5025" spans="1:6" x14ac:dyDescent="0.2">
      <c r="A5025" t="s">
        <v>6903</v>
      </c>
      <c r="B5025" t="s">
        <v>9972</v>
      </c>
      <c r="C5025" t="s">
        <v>9973</v>
      </c>
      <c r="D5025" t="s">
        <v>10030</v>
      </c>
      <c r="E5025" t="s">
        <v>10031</v>
      </c>
      <c r="F5025" t="s">
        <v>10032</v>
      </c>
    </row>
    <row r="5026" spans="1:6" x14ac:dyDescent="0.2">
      <c r="A5026" t="s">
        <v>6903</v>
      </c>
      <c r="B5026" t="s">
        <v>9972</v>
      </c>
      <c r="C5026" t="s">
        <v>9973</v>
      </c>
      <c r="D5026" t="s">
        <v>9399</v>
      </c>
      <c r="E5026" t="s">
        <v>9400</v>
      </c>
      <c r="F5026" t="s">
        <v>10033</v>
      </c>
    </row>
    <row r="5027" spans="1:6" x14ac:dyDescent="0.2">
      <c r="A5027" t="s">
        <v>6903</v>
      </c>
      <c r="B5027" t="s">
        <v>9972</v>
      </c>
      <c r="C5027" t="s">
        <v>9973</v>
      </c>
      <c r="D5027" t="s">
        <v>10034</v>
      </c>
      <c r="E5027" t="s">
        <v>10035</v>
      </c>
      <c r="F5027" t="s">
        <v>10036</v>
      </c>
    </row>
    <row r="5028" spans="1:6" x14ac:dyDescent="0.2">
      <c r="A5028" t="s">
        <v>6903</v>
      </c>
      <c r="B5028" t="s">
        <v>9972</v>
      </c>
      <c r="C5028" t="s">
        <v>9973</v>
      </c>
      <c r="D5028" t="s">
        <v>10037</v>
      </c>
      <c r="E5028" t="s">
        <v>10038</v>
      </c>
      <c r="F5028" t="s">
        <v>10039</v>
      </c>
    </row>
    <row r="5029" spans="1:6" x14ac:dyDescent="0.2">
      <c r="A5029" t="s">
        <v>6903</v>
      </c>
      <c r="B5029" t="s">
        <v>9972</v>
      </c>
      <c r="C5029" t="s">
        <v>9973</v>
      </c>
      <c r="D5029" t="s">
        <v>8917</v>
      </c>
      <c r="E5029" t="s">
        <v>8918</v>
      </c>
      <c r="F5029" t="s">
        <v>10040</v>
      </c>
    </row>
    <row r="5030" spans="1:6" x14ac:dyDescent="0.2">
      <c r="A5030" t="s">
        <v>6903</v>
      </c>
      <c r="B5030" t="s">
        <v>9972</v>
      </c>
      <c r="C5030" t="s">
        <v>9973</v>
      </c>
      <c r="D5030" t="s">
        <v>10041</v>
      </c>
      <c r="E5030" t="s">
        <v>10042</v>
      </c>
      <c r="F5030" t="s">
        <v>10043</v>
      </c>
    </row>
    <row r="5031" spans="1:6" x14ac:dyDescent="0.2">
      <c r="A5031" t="s">
        <v>6903</v>
      </c>
      <c r="B5031" t="s">
        <v>9972</v>
      </c>
      <c r="C5031" t="s">
        <v>9973</v>
      </c>
      <c r="D5031" t="s">
        <v>9403</v>
      </c>
      <c r="E5031" t="s">
        <v>9404</v>
      </c>
      <c r="F5031" t="s">
        <v>10044</v>
      </c>
    </row>
    <row r="5032" spans="1:6" x14ac:dyDescent="0.2">
      <c r="A5032" t="s">
        <v>6903</v>
      </c>
      <c r="B5032" t="s">
        <v>9972</v>
      </c>
      <c r="C5032" t="s">
        <v>9973</v>
      </c>
      <c r="D5032" t="s">
        <v>9406</v>
      </c>
      <c r="E5032" t="s">
        <v>9407</v>
      </c>
      <c r="F5032" t="s">
        <v>9408</v>
      </c>
    </row>
    <row r="5033" spans="1:6" x14ac:dyDescent="0.2">
      <c r="A5033" t="s">
        <v>6903</v>
      </c>
      <c r="B5033" t="s">
        <v>9972</v>
      </c>
      <c r="C5033" t="s">
        <v>9973</v>
      </c>
      <c r="D5033" t="s">
        <v>10045</v>
      </c>
      <c r="E5033" t="s">
        <v>10046</v>
      </c>
      <c r="F5033" t="s">
        <v>10047</v>
      </c>
    </row>
    <row r="5034" spans="1:6" x14ac:dyDescent="0.2">
      <c r="A5034" t="s">
        <v>6903</v>
      </c>
      <c r="B5034" t="s">
        <v>9972</v>
      </c>
      <c r="C5034" t="s">
        <v>9973</v>
      </c>
      <c r="D5034" t="s">
        <v>9409</v>
      </c>
      <c r="E5034" t="s">
        <v>9410</v>
      </c>
      <c r="F5034" t="s">
        <v>9411</v>
      </c>
    </row>
    <row r="5035" spans="1:6" x14ac:dyDescent="0.2">
      <c r="A5035" t="s">
        <v>6903</v>
      </c>
      <c r="B5035" t="s">
        <v>9972</v>
      </c>
      <c r="C5035" t="s">
        <v>9973</v>
      </c>
      <c r="D5035" t="s">
        <v>10048</v>
      </c>
      <c r="E5035" t="s">
        <v>10049</v>
      </c>
      <c r="F5035" t="s">
        <v>10050</v>
      </c>
    </row>
    <row r="5036" spans="1:6" x14ac:dyDescent="0.2">
      <c r="A5036" t="s">
        <v>6903</v>
      </c>
      <c r="B5036" t="s">
        <v>9972</v>
      </c>
      <c r="C5036" t="s">
        <v>9973</v>
      </c>
      <c r="D5036" t="s">
        <v>9412</v>
      </c>
      <c r="E5036" t="s">
        <v>9413</v>
      </c>
      <c r="F5036" t="s">
        <v>10051</v>
      </c>
    </row>
    <row r="5037" spans="1:6" x14ac:dyDescent="0.2">
      <c r="A5037" t="s">
        <v>6903</v>
      </c>
      <c r="B5037" t="s">
        <v>9972</v>
      </c>
      <c r="C5037" t="s">
        <v>9973</v>
      </c>
      <c r="D5037" t="s">
        <v>10052</v>
      </c>
      <c r="E5037" t="s">
        <v>10053</v>
      </c>
      <c r="F5037" t="s">
        <v>10054</v>
      </c>
    </row>
    <row r="5038" spans="1:6" x14ac:dyDescent="0.2">
      <c r="A5038" t="s">
        <v>6903</v>
      </c>
      <c r="B5038" t="s">
        <v>9972</v>
      </c>
      <c r="C5038" t="s">
        <v>9973</v>
      </c>
      <c r="D5038" t="s">
        <v>9418</v>
      </c>
      <c r="E5038" t="s">
        <v>9419</v>
      </c>
      <c r="F5038" t="s">
        <v>9420</v>
      </c>
    </row>
    <row r="5039" spans="1:6" x14ac:dyDescent="0.2">
      <c r="A5039" t="s">
        <v>6903</v>
      </c>
      <c r="B5039" t="s">
        <v>9972</v>
      </c>
      <c r="C5039" t="s">
        <v>9973</v>
      </c>
      <c r="D5039" t="s">
        <v>9424</v>
      </c>
      <c r="E5039" t="s">
        <v>9425</v>
      </c>
      <c r="F5039" t="s">
        <v>9426</v>
      </c>
    </row>
    <row r="5040" spans="1:6" x14ac:dyDescent="0.2">
      <c r="A5040" t="s">
        <v>6903</v>
      </c>
      <c r="B5040" t="s">
        <v>9972</v>
      </c>
      <c r="C5040" t="s">
        <v>9973</v>
      </c>
      <c r="D5040" t="s">
        <v>9430</v>
      </c>
      <c r="E5040" t="s">
        <v>9431</v>
      </c>
      <c r="F5040" t="s">
        <v>9432</v>
      </c>
    </row>
    <row r="5041" spans="1:6" x14ac:dyDescent="0.2">
      <c r="A5041" t="s">
        <v>6903</v>
      </c>
      <c r="B5041" t="s">
        <v>9972</v>
      </c>
      <c r="C5041" t="s">
        <v>9973</v>
      </c>
      <c r="D5041" t="s">
        <v>8923</v>
      </c>
      <c r="E5041" t="s">
        <v>8924</v>
      </c>
      <c r="F5041" t="s">
        <v>8925</v>
      </c>
    </row>
    <row r="5042" spans="1:6" x14ac:dyDescent="0.2">
      <c r="A5042" t="s">
        <v>6903</v>
      </c>
      <c r="B5042" t="s">
        <v>9972</v>
      </c>
      <c r="C5042" t="s">
        <v>9973</v>
      </c>
      <c r="D5042" t="s">
        <v>10055</v>
      </c>
      <c r="E5042" t="s">
        <v>10056</v>
      </c>
      <c r="F5042" t="s">
        <v>10057</v>
      </c>
    </row>
    <row r="5043" spans="1:6" x14ac:dyDescent="0.2">
      <c r="A5043" t="s">
        <v>6903</v>
      </c>
      <c r="B5043" t="s">
        <v>9972</v>
      </c>
      <c r="C5043" t="s">
        <v>9973</v>
      </c>
      <c r="D5043" t="s">
        <v>9433</v>
      </c>
      <c r="E5043" t="s">
        <v>9434</v>
      </c>
      <c r="F5043" t="s">
        <v>9435</v>
      </c>
    </row>
    <row r="5044" spans="1:6" x14ac:dyDescent="0.2">
      <c r="A5044" t="s">
        <v>6903</v>
      </c>
      <c r="B5044" t="s">
        <v>9972</v>
      </c>
      <c r="C5044" t="s">
        <v>9973</v>
      </c>
      <c r="D5044" t="s">
        <v>10058</v>
      </c>
      <c r="E5044" t="s">
        <v>10059</v>
      </c>
      <c r="F5044" t="s">
        <v>10060</v>
      </c>
    </row>
    <row r="5045" spans="1:6" x14ac:dyDescent="0.2">
      <c r="A5045" t="s">
        <v>6903</v>
      </c>
      <c r="B5045" t="s">
        <v>9972</v>
      </c>
      <c r="C5045" t="s">
        <v>9973</v>
      </c>
      <c r="D5045" t="s">
        <v>10061</v>
      </c>
      <c r="E5045" t="s">
        <v>10062</v>
      </c>
      <c r="F5045" t="s">
        <v>10063</v>
      </c>
    </row>
    <row r="5046" spans="1:6" x14ac:dyDescent="0.2">
      <c r="A5046" t="s">
        <v>6903</v>
      </c>
      <c r="B5046" t="s">
        <v>9972</v>
      </c>
      <c r="C5046" t="s">
        <v>9973</v>
      </c>
      <c r="D5046" t="s">
        <v>8926</v>
      </c>
      <c r="E5046" t="s">
        <v>8927</v>
      </c>
      <c r="F5046" t="s">
        <v>8928</v>
      </c>
    </row>
    <row r="5047" spans="1:6" x14ac:dyDescent="0.2">
      <c r="A5047" t="s">
        <v>6903</v>
      </c>
      <c r="B5047" t="s">
        <v>9972</v>
      </c>
      <c r="C5047" t="s">
        <v>9973</v>
      </c>
      <c r="D5047" t="s">
        <v>9591</v>
      </c>
      <c r="E5047" t="s">
        <v>9592</v>
      </c>
      <c r="F5047" t="s">
        <v>9593</v>
      </c>
    </row>
    <row r="5048" spans="1:6" x14ac:dyDescent="0.2">
      <c r="A5048" t="s">
        <v>6903</v>
      </c>
      <c r="B5048" t="s">
        <v>9972</v>
      </c>
      <c r="C5048" t="s">
        <v>9973</v>
      </c>
      <c r="D5048" t="s">
        <v>9436</v>
      </c>
      <c r="E5048" t="s">
        <v>9437</v>
      </c>
      <c r="F5048" t="s">
        <v>9438</v>
      </c>
    </row>
    <row r="5049" spans="1:6" x14ac:dyDescent="0.2">
      <c r="A5049" t="s">
        <v>6903</v>
      </c>
      <c r="B5049" t="s">
        <v>9972</v>
      </c>
      <c r="C5049" t="s">
        <v>9973</v>
      </c>
      <c r="D5049" t="s">
        <v>8932</v>
      </c>
      <c r="E5049" t="s">
        <v>8933</v>
      </c>
      <c r="F5049" t="s">
        <v>8934</v>
      </c>
    </row>
    <row r="5050" spans="1:6" x14ac:dyDescent="0.2">
      <c r="A5050" t="s">
        <v>6903</v>
      </c>
      <c r="B5050" t="s">
        <v>9972</v>
      </c>
      <c r="C5050" t="s">
        <v>9973</v>
      </c>
      <c r="D5050" t="s">
        <v>10064</v>
      </c>
      <c r="E5050" t="s">
        <v>10065</v>
      </c>
      <c r="F5050" t="s">
        <v>10066</v>
      </c>
    </row>
    <row r="5051" spans="1:6" x14ac:dyDescent="0.2">
      <c r="A5051" t="s">
        <v>6903</v>
      </c>
      <c r="B5051" t="s">
        <v>9972</v>
      </c>
      <c r="C5051" t="s">
        <v>9973</v>
      </c>
      <c r="D5051" t="s">
        <v>9442</v>
      </c>
      <c r="E5051" t="s">
        <v>9443</v>
      </c>
      <c r="F5051" t="s">
        <v>9444</v>
      </c>
    </row>
    <row r="5052" spans="1:6" x14ac:dyDescent="0.2">
      <c r="A5052" t="s">
        <v>6903</v>
      </c>
      <c r="B5052" t="s">
        <v>9972</v>
      </c>
      <c r="C5052" t="s">
        <v>9973</v>
      </c>
      <c r="D5052" t="s">
        <v>9445</v>
      </c>
      <c r="E5052" t="s">
        <v>9446</v>
      </c>
      <c r="F5052" t="s">
        <v>9447</v>
      </c>
    </row>
    <row r="5053" spans="1:6" x14ac:dyDescent="0.2">
      <c r="A5053" t="s">
        <v>6903</v>
      </c>
      <c r="B5053" t="s">
        <v>9972</v>
      </c>
      <c r="C5053" t="s">
        <v>9973</v>
      </c>
      <c r="D5053" t="s">
        <v>9448</v>
      </c>
      <c r="E5053" t="s">
        <v>9449</v>
      </c>
      <c r="F5053" t="s">
        <v>9450</v>
      </c>
    </row>
    <row r="5054" spans="1:6" x14ac:dyDescent="0.2">
      <c r="A5054" t="s">
        <v>6903</v>
      </c>
      <c r="B5054" t="s">
        <v>9972</v>
      </c>
      <c r="C5054" t="s">
        <v>9973</v>
      </c>
      <c r="D5054" t="s">
        <v>9454</v>
      </c>
      <c r="E5054" t="s">
        <v>9455</v>
      </c>
      <c r="F5054" t="s">
        <v>9456</v>
      </c>
    </row>
    <row r="5055" spans="1:6" x14ac:dyDescent="0.2">
      <c r="A5055" t="s">
        <v>6903</v>
      </c>
      <c r="B5055" t="s">
        <v>9972</v>
      </c>
      <c r="C5055" t="s">
        <v>9973</v>
      </c>
      <c r="D5055" t="s">
        <v>10067</v>
      </c>
      <c r="E5055" t="s">
        <v>10068</v>
      </c>
      <c r="F5055" t="s">
        <v>10069</v>
      </c>
    </row>
    <row r="5056" spans="1:6" x14ac:dyDescent="0.2">
      <c r="A5056" t="s">
        <v>6903</v>
      </c>
      <c r="B5056" t="s">
        <v>9972</v>
      </c>
      <c r="C5056" t="s">
        <v>9973</v>
      </c>
      <c r="D5056" t="s">
        <v>9460</v>
      </c>
      <c r="E5056" t="s">
        <v>9461</v>
      </c>
      <c r="F5056" t="s">
        <v>9462</v>
      </c>
    </row>
    <row r="5057" spans="1:6" x14ac:dyDescent="0.2">
      <c r="A5057" t="s">
        <v>6903</v>
      </c>
      <c r="B5057" t="s">
        <v>9972</v>
      </c>
      <c r="C5057" t="s">
        <v>9973</v>
      </c>
      <c r="D5057" t="s">
        <v>10070</v>
      </c>
      <c r="E5057" t="s">
        <v>10071</v>
      </c>
      <c r="F5057" t="s">
        <v>10072</v>
      </c>
    </row>
    <row r="5058" spans="1:6" x14ac:dyDescent="0.2">
      <c r="A5058" t="s">
        <v>6903</v>
      </c>
      <c r="B5058" t="s">
        <v>9972</v>
      </c>
      <c r="C5058" t="s">
        <v>9973</v>
      </c>
      <c r="D5058" t="s">
        <v>4381</v>
      </c>
      <c r="E5058" t="s">
        <v>4382</v>
      </c>
      <c r="F5058" t="s">
        <v>4383</v>
      </c>
    </row>
    <row r="5059" spans="1:6" x14ac:dyDescent="0.2">
      <c r="A5059" t="s">
        <v>6903</v>
      </c>
      <c r="B5059" t="s">
        <v>9972</v>
      </c>
      <c r="C5059" t="s">
        <v>9973</v>
      </c>
      <c r="D5059" t="s">
        <v>8944</v>
      </c>
      <c r="E5059" t="s">
        <v>8945</v>
      </c>
      <c r="F5059" t="s">
        <v>8946</v>
      </c>
    </row>
    <row r="5060" spans="1:6" x14ac:dyDescent="0.2">
      <c r="A5060" t="s">
        <v>6903</v>
      </c>
      <c r="B5060" t="s">
        <v>9972</v>
      </c>
      <c r="C5060" t="s">
        <v>9973</v>
      </c>
      <c r="D5060" t="s">
        <v>9463</v>
      </c>
      <c r="E5060" t="s">
        <v>9464</v>
      </c>
      <c r="F5060" t="s">
        <v>9465</v>
      </c>
    </row>
    <row r="5061" spans="1:6" x14ac:dyDescent="0.2">
      <c r="A5061" t="s">
        <v>6903</v>
      </c>
      <c r="B5061" t="s">
        <v>9972</v>
      </c>
      <c r="C5061" t="s">
        <v>9973</v>
      </c>
      <c r="D5061" t="s">
        <v>10073</v>
      </c>
      <c r="E5061" t="s">
        <v>10074</v>
      </c>
      <c r="F5061" t="s">
        <v>10075</v>
      </c>
    </row>
    <row r="5062" spans="1:6" x14ac:dyDescent="0.2">
      <c r="A5062" t="s">
        <v>6903</v>
      </c>
      <c r="B5062" t="s">
        <v>9972</v>
      </c>
      <c r="C5062" t="s">
        <v>9973</v>
      </c>
      <c r="D5062" t="s">
        <v>10076</v>
      </c>
      <c r="E5062" t="s">
        <v>10077</v>
      </c>
      <c r="F5062" t="s">
        <v>10078</v>
      </c>
    </row>
    <row r="5063" spans="1:6" x14ac:dyDescent="0.2">
      <c r="A5063" t="s">
        <v>6903</v>
      </c>
      <c r="B5063" t="s">
        <v>9972</v>
      </c>
      <c r="C5063" t="s">
        <v>9973</v>
      </c>
      <c r="D5063" t="s">
        <v>3389</v>
      </c>
      <c r="E5063" t="s">
        <v>3390</v>
      </c>
      <c r="F5063" t="s">
        <v>3391</v>
      </c>
    </row>
    <row r="5064" spans="1:6" x14ac:dyDescent="0.2">
      <c r="A5064" t="s">
        <v>6903</v>
      </c>
      <c r="B5064" t="s">
        <v>9972</v>
      </c>
      <c r="C5064" t="s">
        <v>9973</v>
      </c>
      <c r="D5064" t="s">
        <v>10079</v>
      </c>
      <c r="E5064" t="s">
        <v>10080</v>
      </c>
      <c r="F5064" t="s">
        <v>10081</v>
      </c>
    </row>
    <row r="5065" spans="1:6" x14ac:dyDescent="0.2">
      <c r="A5065" t="s">
        <v>6903</v>
      </c>
      <c r="B5065" t="s">
        <v>9972</v>
      </c>
      <c r="C5065" t="s">
        <v>9973</v>
      </c>
      <c r="D5065" t="s">
        <v>10082</v>
      </c>
      <c r="E5065" t="s">
        <v>10083</v>
      </c>
      <c r="F5065" t="s">
        <v>10084</v>
      </c>
    </row>
    <row r="5066" spans="1:6" x14ac:dyDescent="0.2">
      <c r="A5066" t="s">
        <v>6903</v>
      </c>
      <c r="B5066" t="s">
        <v>9972</v>
      </c>
      <c r="C5066" t="s">
        <v>9973</v>
      </c>
      <c r="D5066" t="s">
        <v>10085</v>
      </c>
      <c r="E5066" t="s">
        <v>10086</v>
      </c>
      <c r="F5066" t="s">
        <v>10087</v>
      </c>
    </row>
    <row r="5067" spans="1:6" x14ac:dyDescent="0.2">
      <c r="A5067" t="s">
        <v>6903</v>
      </c>
      <c r="B5067" t="s">
        <v>9972</v>
      </c>
      <c r="C5067" t="s">
        <v>9973</v>
      </c>
      <c r="D5067" t="s">
        <v>10088</v>
      </c>
      <c r="E5067" t="s">
        <v>10089</v>
      </c>
      <c r="F5067" t="s">
        <v>10090</v>
      </c>
    </row>
    <row r="5068" spans="1:6" x14ac:dyDescent="0.2">
      <c r="A5068" t="s">
        <v>6903</v>
      </c>
      <c r="B5068" t="s">
        <v>9972</v>
      </c>
      <c r="C5068" t="s">
        <v>9973</v>
      </c>
      <c r="D5068" t="s">
        <v>10091</v>
      </c>
      <c r="E5068" t="s">
        <v>10092</v>
      </c>
      <c r="F5068" t="s">
        <v>10093</v>
      </c>
    </row>
    <row r="5069" spans="1:6" x14ac:dyDescent="0.2">
      <c r="A5069" t="s">
        <v>6903</v>
      </c>
      <c r="B5069" t="s">
        <v>9972</v>
      </c>
      <c r="C5069" t="s">
        <v>9973</v>
      </c>
      <c r="D5069" t="s">
        <v>10094</v>
      </c>
      <c r="E5069" t="s">
        <v>10095</v>
      </c>
      <c r="F5069" t="s">
        <v>10096</v>
      </c>
    </row>
    <row r="5070" spans="1:6" x14ac:dyDescent="0.2">
      <c r="A5070" t="s">
        <v>6903</v>
      </c>
      <c r="B5070" t="s">
        <v>9972</v>
      </c>
      <c r="C5070" t="s">
        <v>9973</v>
      </c>
      <c r="D5070" t="s">
        <v>10097</v>
      </c>
      <c r="E5070" t="s">
        <v>10098</v>
      </c>
      <c r="F5070" t="s">
        <v>10099</v>
      </c>
    </row>
    <row r="5071" spans="1:6" x14ac:dyDescent="0.2">
      <c r="A5071" t="s">
        <v>6903</v>
      </c>
      <c r="B5071" t="s">
        <v>9972</v>
      </c>
      <c r="C5071" t="s">
        <v>9973</v>
      </c>
      <c r="D5071" t="s">
        <v>9466</v>
      </c>
      <c r="E5071" t="s">
        <v>9467</v>
      </c>
      <c r="F5071" t="s">
        <v>10100</v>
      </c>
    </row>
    <row r="5072" spans="1:6" x14ac:dyDescent="0.2">
      <c r="A5072" t="s">
        <v>6903</v>
      </c>
      <c r="B5072" t="s">
        <v>9972</v>
      </c>
      <c r="C5072" t="s">
        <v>9973</v>
      </c>
      <c r="D5072" t="s">
        <v>10101</v>
      </c>
      <c r="E5072" t="s">
        <v>10102</v>
      </c>
      <c r="F5072" t="s">
        <v>10103</v>
      </c>
    </row>
    <row r="5073" spans="1:6" x14ac:dyDescent="0.2">
      <c r="A5073" t="s">
        <v>6903</v>
      </c>
      <c r="B5073" t="s">
        <v>9972</v>
      </c>
      <c r="C5073" t="s">
        <v>9973</v>
      </c>
      <c r="D5073" t="s">
        <v>9469</v>
      </c>
      <c r="E5073" t="s">
        <v>9470</v>
      </c>
      <c r="F5073" t="s">
        <v>9471</v>
      </c>
    </row>
    <row r="5074" spans="1:6" x14ac:dyDescent="0.2">
      <c r="A5074" t="s">
        <v>6903</v>
      </c>
      <c r="B5074" t="s">
        <v>9972</v>
      </c>
      <c r="C5074" t="s">
        <v>9973</v>
      </c>
      <c r="D5074" t="s">
        <v>10104</v>
      </c>
      <c r="E5074" t="s">
        <v>10105</v>
      </c>
      <c r="F5074" t="s">
        <v>10106</v>
      </c>
    </row>
    <row r="5075" spans="1:6" x14ac:dyDescent="0.2">
      <c r="A5075" t="s">
        <v>6903</v>
      </c>
      <c r="B5075" t="s">
        <v>9972</v>
      </c>
      <c r="C5075" t="s">
        <v>9973</v>
      </c>
      <c r="D5075" t="s">
        <v>10107</v>
      </c>
      <c r="E5075" t="s">
        <v>10108</v>
      </c>
      <c r="F5075" t="s">
        <v>10109</v>
      </c>
    </row>
    <row r="5076" spans="1:6" x14ac:dyDescent="0.2">
      <c r="A5076" t="s">
        <v>6903</v>
      </c>
      <c r="B5076" t="s">
        <v>9972</v>
      </c>
      <c r="C5076" t="s">
        <v>9973</v>
      </c>
      <c r="D5076" t="s">
        <v>10110</v>
      </c>
      <c r="E5076" t="s">
        <v>10111</v>
      </c>
      <c r="F5076" t="s">
        <v>10112</v>
      </c>
    </row>
    <row r="5077" spans="1:6" x14ac:dyDescent="0.2">
      <c r="A5077" t="s">
        <v>6903</v>
      </c>
      <c r="B5077" t="s">
        <v>9972</v>
      </c>
      <c r="C5077" t="s">
        <v>9973</v>
      </c>
      <c r="D5077" t="s">
        <v>10113</v>
      </c>
      <c r="E5077" t="s">
        <v>10114</v>
      </c>
      <c r="F5077" t="s">
        <v>10115</v>
      </c>
    </row>
    <row r="5078" spans="1:6" x14ac:dyDescent="0.2">
      <c r="A5078" t="s">
        <v>6903</v>
      </c>
      <c r="B5078" t="s">
        <v>9972</v>
      </c>
      <c r="C5078" t="s">
        <v>9973</v>
      </c>
      <c r="D5078" t="s">
        <v>10116</v>
      </c>
      <c r="E5078" t="s">
        <v>10117</v>
      </c>
      <c r="F5078" t="s">
        <v>10118</v>
      </c>
    </row>
    <row r="5079" spans="1:6" x14ac:dyDescent="0.2">
      <c r="A5079" t="s">
        <v>6903</v>
      </c>
      <c r="B5079" t="s">
        <v>9972</v>
      </c>
      <c r="C5079" t="s">
        <v>9973</v>
      </c>
      <c r="D5079" t="s">
        <v>8956</v>
      </c>
      <c r="E5079" t="s">
        <v>8957</v>
      </c>
      <c r="F5079" t="s">
        <v>8958</v>
      </c>
    </row>
    <row r="5080" spans="1:6" x14ac:dyDescent="0.2">
      <c r="A5080" t="s">
        <v>6903</v>
      </c>
      <c r="B5080" t="s">
        <v>9972</v>
      </c>
      <c r="C5080" t="s">
        <v>9973</v>
      </c>
      <c r="D5080" t="s">
        <v>9478</v>
      </c>
      <c r="E5080" t="s">
        <v>9479</v>
      </c>
      <c r="F5080" t="s">
        <v>10119</v>
      </c>
    </row>
    <row r="5081" spans="1:6" x14ac:dyDescent="0.2">
      <c r="A5081" t="s">
        <v>6903</v>
      </c>
      <c r="B5081" t="s">
        <v>9972</v>
      </c>
      <c r="C5081" t="s">
        <v>9973</v>
      </c>
      <c r="D5081" t="s">
        <v>9475</v>
      </c>
      <c r="E5081" t="s">
        <v>9476</v>
      </c>
      <c r="F5081" t="s">
        <v>9477</v>
      </c>
    </row>
    <row r="5082" spans="1:6" x14ac:dyDescent="0.2">
      <c r="A5082" t="s">
        <v>6903</v>
      </c>
      <c r="B5082" t="s">
        <v>9972</v>
      </c>
      <c r="C5082" t="s">
        <v>9973</v>
      </c>
      <c r="D5082" t="s">
        <v>10120</v>
      </c>
      <c r="E5082" t="s">
        <v>10121</v>
      </c>
      <c r="F5082" t="s">
        <v>10122</v>
      </c>
    </row>
    <row r="5083" spans="1:6" x14ac:dyDescent="0.2">
      <c r="A5083" t="s">
        <v>6903</v>
      </c>
      <c r="B5083" t="s">
        <v>9972</v>
      </c>
      <c r="C5083" t="s">
        <v>9973</v>
      </c>
      <c r="D5083" t="s">
        <v>10123</v>
      </c>
      <c r="E5083" t="s">
        <v>10124</v>
      </c>
      <c r="F5083" t="s">
        <v>10125</v>
      </c>
    </row>
    <row r="5084" spans="1:6" x14ac:dyDescent="0.2">
      <c r="A5084" t="s">
        <v>6903</v>
      </c>
      <c r="B5084" t="s">
        <v>9972</v>
      </c>
      <c r="C5084" t="s">
        <v>9973</v>
      </c>
      <c r="D5084" t="s">
        <v>10126</v>
      </c>
      <c r="E5084" t="s">
        <v>10127</v>
      </c>
      <c r="F5084" t="s">
        <v>10128</v>
      </c>
    </row>
    <row r="5085" spans="1:6" x14ac:dyDescent="0.2">
      <c r="A5085" t="s">
        <v>6903</v>
      </c>
      <c r="B5085" t="s">
        <v>9972</v>
      </c>
      <c r="C5085" t="s">
        <v>9973</v>
      </c>
      <c r="D5085" t="s">
        <v>10129</v>
      </c>
      <c r="E5085" t="s">
        <v>10130</v>
      </c>
      <c r="F5085" t="s">
        <v>10131</v>
      </c>
    </row>
    <row r="5086" spans="1:6" x14ac:dyDescent="0.2">
      <c r="A5086" t="s">
        <v>6903</v>
      </c>
      <c r="B5086" t="s">
        <v>9972</v>
      </c>
      <c r="C5086" t="s">
        <v>9973</v>
      </c>
      <c r="D5086" t="s">
        <v>10132</v>
      </c>
      <c r="E5086" t="s">
        <v>10133</v>
      </c>
      <c r="F5086" t="s">
        <v>10134</v>
      </c>
    </row>
    <row r="5087" spans="1:6" x14ac:dyDescent="0.2">
      <c r="A5087" t="s">
        <v>6903</v>
      </c>
      <c r="B5087" t="s">
        <v>9972</v>
      </c>
      <c r="C5087" t="s">
        <v>9973</v>
      </c>
      <c r="D5087" t="s">
        <v>8968</v>
      </c>
      <c r="E5087" t="s">
        <v>8969</v>
      </c>
      <c r="F5087" t="s">
        <v>8970</v>
      </c>
    </row>
    <row r="5088" spans="1:6" x14ac:dyDescent="0.2">
      <c r="A5088" t="s">
        <v>6903</v>
      </c>
      <c r="B5088" t="s">
        <v>9972</v>
      </c>
      <c r="C5088" t="s">
        <v>9973</v>
      </c>
      <c r="D5088" t="s">
        <v>8968</v>
      </c>
      <c r="E5088" t="s">
        <v>8969</v>
      </c>
      <c r="F5088" t="s">
        <v>8970</v>
      </c>
    </row>
    <row r="5089" spans="1:6" x14ac:dyDescent="0.2">
      <c r="A5089" t="s">
        <v>6903</v>
      </c>
      <c r="B5089" t="s">
        <v>9972</v>
      </c>
      <c r="C5089" t="s">
        <v>9973</v>
      </c>
      <c r="D5089" t="s">
        <v>9484</v>
      </c>
      <c r="E5089" t="s">
        <v>9485</v>
      </c>
      <c r="F5089" t="s">
        <v>9486</v>
      </c>
    </row>
    <row r="5090" spans="1:6" x14ac:dyDescent="0.2">
      <c r="A5090" t="s">
        <v>6903</v>
      </c>
      <c r="B5090" t="s">
        <v>9972</v>
      </c>
      <c r="C5090" t="s">
        <v>9973</v>
      </c>
      <c r="D5090" t="s">
        <v>10135</v>
      </c>
      <c r="E5090" t="s">
        <v>10136</v>
      </c>
      <c r="F5090" t="s">
        <v>10137</v>
      </c>
    </row>
    <row r="5091" spans="1:6" x14ac:dyDescent="0.2">
      <c r="A5091" t="s">
        <v>6903</v>
      </c>
      <c r="B5091" t="s">
        <v>9972</v>
      </c>
      <c r="C5091" t="s">
        <v>9973</v>
      </c>
      <c r="D5091" t="s">
        <v>10138</v>
      </c>
      <c r="E5091" t="s">
        <v>10139</v>
      </c>
      <c r="F5091" t="s">
        <v>10140</v>
      </c>
    </row>
    <row r="5092" spans="1:6" x14ac:dyDescent="0.2">
      <c r="A5092" t="s">
        <v>6903</v>
      </c>
      <c r="B5092" t="s">
        <v>9972</v>
      </c>
      <c r="C5092" t="s">
        <v>9973</v>
      </c>
      <c r="D5092" t="s">
        <v>10141</v>
      </c>
      <c r="E5092" t="s">
        <v>10142</v>
      </c>
      <c r="F5092" t="s">
        <v>10143</v>
      </c>
    </row>
    <row r="5093" spans="1:6" x14ac:dyDescent="0.2">
      <c r="A5093" t="s">
        <v>6903</v>
      </c>
      <c r="B5093" t="s">
        <v>9972</v>
      </c>
      <c r="C5093" t="s">
        <v>9973</v>
      </c>
      <c r="D5093" t="s">
        <v>10144</v>
      </c>
      <c r="E5093" t="s">
        <v>10145</v>
      </c>
      <c r="F5093" t="s">
        <v>10146</v>
      </c>
    </row>
    <row r="5094" spans="1:6" x14ac:dyDescent="0.2">
      <c r="A5094" t="s">
        <v>6903</v>
      </c>
      <c r="B5094" t="s">
        <v>9972</v>
      </c>
      <c r="C5094" t="s">
        <v>9973</v>
      </c>
      <c r="D5094" t="s">
        <v>10147</v>
      </c>
      <c r="E5094" t="s">
        <v>10148</v>
      </c>
      <c r="F5094" t="s">
        <v>10149</v>
      </c>
    </row>
    <row r="5095" spans="1:6" x14ac:dyDescent="0.2">
      <c r="A5095" t="s">
        <v>6903</v>
      </c>
      <c r="B5095" t="s">
        <v>9972</v>
      </c>
      <c r="C5095" t="s">
        <v>9973</v>
      </c>
      <c r="D5095" t="s">
        <v>9493</v>
      </c>
      <c r="E5095" t="s">
        <v>9494</v>
      </c>
      <c r="F5095" t="s">
        <v>9495</v>
      </c>
    </row>
    <row r="5096" spans="1:6" x14ac:dyDescent="0.2">
      <c r="A5096" t="s">
        <v>6903</v>
      </c>
      <c r="B5096" t="s">
        <v>9972</v>
      </c>
      <c r="C5096" t="s">
        <v>9973</v>
      </c>
      <c r="D5096" t="s">
        <v>8975</v>
      </c>
      <c r="E5096" t="s">
        <v>8976</v>
      </c>
      <c r="F5096" t="s">
        <v>8977</v>
      </c>
    </row>
    <row r="5097" spans="1:6" x14ac:dyDescent="0.2">
      <c r="A5097" t="s">
        <v>6903</v>
      </c>
      <c r="B5097" t="s">
        <v>9972</v>
      </c>
      <c r="C5097" t="s">
        <v>9973</v>
      </c>
      <c r="D5097" t="s">
        <v>10150</v>
      </c>
      <c r="E5097" t="s">
        <v>10151</v>
      </c>
      <c r="F5097" t="s">
        <v>10152</v>
      </c>
    </row>
    <row r="5098" spans="1:6" x14ac:dyDescent="0.2">
      <c r="A5098" t="s">
        <v>6903</v>
      </c>
      <c r="B5098" t="s">
        <v>9972</v>
      </c>
      <c r="C5098" t="s">
        <v>9973</v>
      </c>
      <c r="D5098" t="s">
        <v>9499</v>
      </c>
      <c r="E5098" t="s">
        <v>9500</v>
      </c>
      <c r="F5098" t="s">
        <v>9501</v>
      </c>
    </row>
    <row r="5099" spans="1:6" x14ac:dyDescent="0.2">
      <c r="A5099" t="s">
        <v>6903</v>
      </c>
      <c r="B5099" t="s">
        <v>9972</v>
      </c>
      <c r="C5099" t="s">
        <v>9973</v>
      </c>
      <c r="D5099" t="s">
        <v>4768</v>
      </c>
      <c r="E5099" t="s">
        <v>4769</v>
      </c>
      <c r="F5099" t="s">
        <v>4770</v>
      </c>
    </row>
    <row r="5100" spans="1:6" x14ac:dyDescent="0.2">
      <c r="A5100" t="s">
        <v>6903</v>
      </c>
      <c r="B5100" t="s">
        <v>9972</v>
      </c>
      <c r="C5100" t="s">
        <v>9973</v>
      </c>
      <c r="D5100" t="s">
        <v>8981</v>
      </c>
      <c r="E5100" t="s">
        <v>8982</v>
      </c>
      <c r="F5100" t="s">
        <v>8983</v>
      </c>
    </row>
    <row r="5101" spans="1:6" x14ac:dyDescent="0.2">
      <c r="A5101" t="s">
        <v>6903</v>
      </c>
      <c r="B5101" t="s">
        <v>9972</v>
      </c>
      <c r="C5101" t="s">
        <v>9973</v>
      </c>
      <c r="D5101" t="s">
        <v>10153</v>
      </c>
      <c r="E5101" t="s">
        <v>10154</v>
      </c>
      <c r="F5101" t="s">
        <v>10155</v>
      </c>
    </row>
    <row r="5102" spans="1:6" x14ac:dyDescent="0.2">
      <c r="A5102" t="s">
        <v>6903</v>
      </c>
      <c r="B5102" t="s">
        <v>9972</v>
      </c>
      <c r="C5102" t="s">
        <v>9973</v>
      </c>
      <c r="D5102" t="s">
        <v>3851</v>
      </c>
      <c r="E5102" t="s">
        <v>3852</v>
      </c>
      <c r="F5102" t="s">
        <v>3853</v>
      </c>
    </row>
    <row r="5103" spans="1:6" x14ac:dyDescent="0.2">
      <c r="A5103" t="s">
        <v>6903</v>
      </c>
      <c r="B5103" t="s">
        <v>9972</v>
      </c>
      <c r="C5103" t="s">
        <v>9973</v>
      </c>
      <c r="D5103" t="s">
        <v>10156</v>
      </c>
      <c r="E5103" t="s">
        <v>10157</v>
      </c>
      <c r="F5103" t="s">
        <v>10158</v>
      </c>
    </row>
    <row r="5104" spans="1:6" x14ac:dyDescent="0.2">
      <c r="A5104" t="s">
        <v>6903</v>
      </c>
      <c r="B5104" t="s">
        <v>9972</v>
      </c>
      <c r="C5104" t="s">
        <v>9973</v>
      </c>
      <c r="D5104" t="s">
        <v>10159</v>
      </c>
      <c r="E5104" t="s">
        <v>10160</v>
      </c>
      <c r="F5104" t="s">
        <v>10161</v>
      </c>
    </row>
    <row r="5105" spans="1:6" x14ac:dyDescent="0.2">
      <c r="A5105" t="s">
        <v>6903</v>
      </c>
      <c r="B5105" t="s">
        <v>9972</v>
      </c>
      <c r="C5105" t="s">
        <v>9973</v>
      </c>
      <c r="D5105" t="s">
        <v>10162</v>
      </c>
      <c r="E5105" t="s">
        <v>10163</v>
      </c>
      <c r="F5105" t="s">
        <v>10164</v>
      </c>
    </row>
    <row r="5106" spans="1:6" x14ac:dyDescent="0.2">
      <c r="A5106" t="s">
        <v>6903</v>
      </c>
      <c r="B5106" t="s">
        <v>9972</v>
      </c>
      <c r="C5106" t="s">
        <v>9973</v>
      </c>
      <c r="D5106" t="s">
        <v>9511</v>
      </c>
      <c r="E5106" t="s">
        <v>9512</v>
      </c>
      <c r="F5106" t="s">
        <v>9513</v>
      </c>
    </row>
    <row r="5107" spans="1:6" x14ac:dyDescent="0.2">
      <c r="A5107" t="s">
        <v>6903</v>
      </c>
      <c r="B5107" t="s">
        <v>9972</v>
      </c>
      <c r="C5107" t="s">
        <v>9973</v>
      </c>
      <c r="D5107" t="s">
        <v>10165</v>
      </c>
      <c r="E5107" t="s">
        <v>10166</v>
      </c>
      <c r="F5107" t="s">
        <v>10167</v>
      </c>
    </row>
    <row r="5108" spans="1:6" x14ac:dyDescent="0.2">
      <c r="A5108" t="s">
        <v>6903</v>
      </c>
      <c r="B5108" t="s">
        <v>9972</v>
      </c>
      <c r="C5108" t="s">
        <v>9973</v>
      </c>
      <c r="D5108" t="s">
        <v>9684</v>
      </c>
      <c r="E5108" t="s">
        <v>9685</v>
      </c>
      <c r="F5108" t="s">
        <v>10168</v>
      </c>
    </row>
    <row r="5109" spans="1:6" x14ac:dyDescent="0.2">
      <c r="A5109" t="s">
        <v>6903</v>
      </c>
      <c r="B5109" t="s">
        <v>9972</v>
      </c>
      <c r="C5109" t="s">
        <v>9973</v>
      </c>
      <c r="D5109" t="s">
        <v>10169</v>
      </c>
      <c r="E5109" t="s">
        <v>10170</v>
      </c>
      <c r="F5109" t="s">
        <v>10171</v>
      </c>
    </row>
    <row r="5110" spans="1:6" x14ac:dyDescent="0.2">
      <c r="A5110" t="s">
        <v>6903</v>
      </c>
      <c r="B5110" t="s">
        <v>9972</v>
      </c>
      <c r="C5110" t="s">
        <v>9973</v>
      </c>
      <c r="D5110" t="s">
        <v>10172</v>
      </c>
      <c r="E5110" t="s">
        <v>10173</v>
      </c>
      <c r="F5110" t="s">
        <v>10174</v>
      </c>
    </row>
    <row r="5111" spans="1:6" x14ac:dyDescent="0.2">
      <c r="A5111" t="s">
        <v>6903</v>
      </c>
      <c r="B5111" t="s">
        <v>9972</v>
      </c>
      <c r="C5111" t="s">
        <v>9973</v>
      </c>
      <c r="D5111" t="s">
        <v>10175</v>
      </c>
      <c r="E5111" t="s">
        <v>10176</v>
      </c>
      <c r="F5111" t="s">
        <v>10177</v>
      </c>
    </row>
    <row r="5112" spans="1:6" x14ac:dyDescent="0.2">
      <c r="A5112" t="s">
        <v>6903</v>
      </c>
      <c r="B5112" t="s">
        <v>9972</v>
      </c>
      <c r="C5112" t="s">
        <v>9973</v>
      </c>
      <c r="D5112" t="s">
        <v>10178</v>
      </c>
      <c r="E5112" t="s">
        <v>10179</v>
      </c>
      <c r="F5112" t="s">
        <v>10180</v>
      </c>
    </row>
    <row r="5113" spans="1:6" x14ac:dyDescent="0.2">
      <c r="A5113" t="s">
        <v>6903</v>
      </c>
      <c r="B5113" t="s">
        <v>9972</v>
      </c>
      <c r="C5113" t="s">
        <v>9973</v>
      </c>
      <c r="D5113" t="s">
        <v>10181</v>
      </c>
      <c r="E5113" t="s">
        <v>10182</v>
      </c>
      <c r="F5113" t="s">
        <v>10183</v>
      </c>
    </row>
    <row r="5114" spans="1:6" x14ac:dyDescent="0.2">
      <c r="A5114" t="s">
        <v>6903</v>
      </c>
      <c r="B5114" t="s">
        <v>9972</v>
      </c>
      <c r="C5114" t="s">
        <v>9973</v>
      </c>
      <c r="D5114" t="s">
        <v>10184</v>
      </c>
      <c r="E5114" t="s">
        <v>10185</v>
      </c>
      <c r="F5114" t="s">
        <v>10186</v>
      </c>
    </row>
    <row r="5115" spans="1:6" x14ac:dyDescent="0.2">
      <c r="A5115" t="s">
        <v>6903</v>
      </c>
      <c r="B5115" t="s">
        <v>9972</v>
      </c>
      <c r="C5115" t="s">
        <v>9973</v>
      </c>
      <c r="D5115" t="s">
        <v>10187</v>
      </c>
      <c r="E5115" t="s">
        <v>10188</v>
      </c>
      <c r="F5115" t="s">
        <v>10189</v>
      </c>
    </row>
    <row r="5116" spans="1:6" x14ac:dyDescent="0.2">
      <c r="A5116" t="s">
        <v>6903</v>
      </c>
      <c r="B5116" t="s">
        <v>9972</v>
      </c>
      <c r="C5116" t="s">
        <v>9973</v>
      </c>
      <c r="D5116" t="s">
        <v>10190</v>
      </c>
      <c r="E5116" t="s">
        <v>10191</v>
      </c>
      <c r="F5116" t="s">
        <v>10192</v>
      </c>
    </row>
    <row r="5117" spans="1:6" x14ac:dyDescent="0.2">
      <c r="A5117" t="s">
        <v>6903</v>
      </c>
      <c r="B5117" t="s">
        <v>9972</v>
      </c>
      <c r="C5117" t="s">
        <v>9973</v>
      </c>
      <c r="D5117" t="s">
        <v>10193</v>
      </c>
      <c r="E5117" t="s">
        <v>10194</v>
      </c>
      <c r="F5117" t="s">
        <v>10195</v>
      </c>
    </row>
    <row r="5118" spans="1:6" x14ac:dyDescent="0.2">
      <c r="A5118" t="s">
        <v>6903</v>
      </c>
      <c r="B5118" t="s">
        <v>9972</v>
      </c>
      <c r="C5118" t="s">
        <v>9973</v>
      </c>
      <c r="D5118" t="s">
        <v>9014</v>
      </c>
      <c r="E5118" t="s">
        <v>9015</v>
      </c>
      <c r="F5118" t="s">
        <v>9016</v>
      </c>
    </row>
    <row r="5119" spans="1:6" x14ac:dyDescent="0.2">
      <c r="A5119" t="s">
        <v>6903</v>
      </c>
      <c r="B5119" t="s">
        <v>9972</v>
      </c>
      <c r="C5119" t="s">
        <v>9973</v>
      </c>
      <c r="D5119" t="s">
        <v>10196</v>
      </c>
      <c r="E5119" t="s">
        <v>10197</v>
      </c>
      <c r="F5119" t="s">
        <v>10198</v>
      </c>
    </row>
    <row r="5120" spans="1:6" x14ac:dyDescent="0.2">
      <c r="A5120" t="s">
        <v>6903</v>
      </c>
      <c r="B5120" t="s">
        <v>9972</v>
      </c>
      <c r="C5120" t="s">
        <v>9973</v>
      </c>
      <c r="D5120" t="s">
        <v>9523</v>
      </c>
      <c r="E5120" t="s">
        <v>9524</v>
      </c>
      <c r="F5120" t="s">
        <v>9525</v>
      </c>
    </row>
    <row r="5121" spans="1:6" x14ac:dyDescent="0.2">
      <c r="A5121" t="s">
        <v>6903</v>
      </c>
      <c r="B5121" t="s">
        <v>9972</v>
      </c>
      <c r="C5121" t="s">
        <v>9973</v>
      </c>
      <c r="D5121" t="s">
        <v>10199</v>
      </c>
      <c r="E5121" t="s">
        <v>10200</v>
      </c>
      <c r="F5121" t="s">
        <v>10201</v>
      </c>
    </row>
    <row r="5122" spans="1:6" x14ac:dyDescent="0.2">
      <c r="A5122" t="s">
        <v>6903</v>
      </c>
      <c r="B5122" t="s">
        <v>9972</v>
      </c>
      <c r="C5122" t="s">
        <v>9973</v>
      </c>
      <c r="D5122" t="s">
        <v>10202</v>
      </c>
      <c r="E5122" t="s">
        <v>10203</v>
      </c>
      <c r="F5122" t="s">
        <v>10204</v>
      </c>
    </row>
    <row r="5123" spans="1:6" x14ac:dyDescent="0.2">
      <c r="A5123" t="s">
        <v>6903</v>
      </c>
      <c r="B5123" t="s">
        <v>9972</v>
      </c>
      <c r="C5123" t="s">
        <v>9973</v>
      </c>
      <c r="D5123" t="s">
        <v>10205</v>
      </c>
      <c r="E5123" t="s">
        <v>10206</v>
      </c>
      <c r="F5123" t="s">
        <v>10207</v>
      </c>
    </row>
    <row r="5124" spans="1:6" x14ac:dyDescent="0.2">
      <c r="A5124" t="s">
        <v>6903</v>
      </c>
      <c r="B5124" t="s">
        <v>9972</v>
      </c>
      <c r="C5124" t="s">
        <v>9973</v>
      </c>
      <c r="D5124" t="s">
        <v>10208</v>
      </c>
      <c r="E5124" t="s">
        <v>10209</v>
      </c>
      <c r="F5124" t="s">
        <v>10210</v>
      </c>
    </row>
    <row r="5125" spans="1:6" x14ac:dyDescent="0.2">
      <c r="A5125" t="s">
        <v>6903</v>
      </c>
      <c r="B5125" t="s">
        <v>9972</v>
      </c>
      <c r="C5125" t="s">
        <v>9973</v>
      </c>
      <c r="D5125" t="s">
        <v>9014</v>
      </c>
      <c r="E5125" t="s">
        <v>9015</v>
      </c>
      <c r="F5125" t="s">
        <v>9016</v>
      </c>
    </row>
    <row r="5126" spans="1:6" x14ac:dyDescent="0.2">
      <c r="A5126" t="s">
        <v>6903</v>
      </c>
      <c r="B5126" t="s">
        <v>9972</v>
      </c>
      <c r="C5126" t="s">
        <v>9973</v>
      </c>
      <c r="D5126" t="s">
        <v>10196</v>
      </c>
      <c r="E5126" t="s">
        <v>10197</v>
      </c>
      <c r="F5126" t="s">
        <v>10198</v>
      </c>
    </row>
    <row r="5127" spans="1:6" x14ac:dyDescent="0.2">
      <c r="A5127" t="s">
        <v>6903</v>
      </c>
      <c r="B5127" t="s">
        <v>9972</v>
      </c>
      <c r="C5127" t="s">
        <v>9973</v>
      </c>
      <c r="D5127" t="s">
        <v>10211</v>
      </c>
      <c r="E5127" t="s">
        <v>10212</v>
      </c>
      <c r="F5127" t="s">
        <v>10213</v>
      </c>
    </row>
    <row r="5128" spans="1:6" x14ac:dyDescent="0.2">
      <c r="A5128" t="s">
        <v>6903</v>
      </c>
      <c r="B5128" t="s">
        <v>9972</v>
      </c>
      <c r="C5128" t="s">
        <v>9973</v>
      </c>
      <c r="D5128" t="s">
        <v>10214</v>
      </c>
      <c r="E5128" t="s">
        <v>10215</v>
      </c>
      <c r="F5128" t="s">
        <v>10216</v>
      </c>
    </row>
    <row r="5129" spans="1:6" x14ac:dyDescent="0.2">
      <c r="A5129" t="s">
        <v>6903</v>
      </c>
      <c r="B5129" t="s">
        <v>9972</v>
      </c>
      <c r="C5129" t="s">
        <v>9973</v>
      </c>
      <c r="D5129" t="s">
        <v>10217</v>
      </c>
      <c r="E5129" t="s">
        <v>10218</v>
      </c>
      <c r="F5129" t="s">
        <v>10219</v>
      </c>
    </row>
    <row r="5130" spans="1:6" x14ac:dyDescent="0.2">
      <c r="A5130" t="s">
        <v>6903</v>
      </c>
      <c r="B5130" t="s">
        <v>9972</v>
      </c>
      <c r="C5130" t="s">
        <v>9973</v>
      </c>
      <c r="D5130" t="s">
        <v>10220</v>
      </c>
      <c r="E5130" t="s">
        <v>10221</v>
      </c>
      <c r="F5130" t="s">
        <v>10222</v>
      </c>
    </row>
    <row r="5131" spans="1:6" x14ac:dyDescent="0.2">
      <c r="A5131" t="s">
        <v>6903</v>
      </c>
      <c r="B5131" t="s">
        <v>9972</v>
      </c>
      <c r="C5131" t="s">
        <v>9973</v>
      </c>
      <c r="D5131" t="s">
        <v>10223</v>
      </c>
      <c r="E5131" t="s">
        <v>10224</v>
      </c>
      <c r="F5131" t="s">
        <v>10225</v>
      </c>
    </row>
    <row r="5132" spans="1:6" x14ac:dyDescent="0.2">
      <c r="A5132" t="s">
        <v>6903</v>
      </c>
      <c r="B5132" t="s">
        <v>9972</v>
      </c>
      <c r="C5132" t="s">
        <v>9973</v>
      </c>
      <c r="D5132" t="s">
        <v>10226</v>
      </c>
      <c r="E5132" t="s">
        <v>10227</v>
      </c>
      <c r="F5132" t="s">
        <v>10228</v>
      </c>
    </row>
    <row r="5133" spans="1:6" x14ac:dyDescent="0.2">
      <c r="A5133" t="s">
        <v>6903</v>
      </c>
      <c r="B5133" t="s">
        <v>9972</v>
      </c>
      <c r="C5133" t="s">
        <v>9973</v>
      </c>
      <c r="D5133" t="s">
        <v>10229</v>
      </c>
      <c r="E5133" t="s">
        <v>10230</v>
      </c>
      <c r="F5133" t="s">
        <v>10231</v>
      </c>
    </row>
    <row r="5134" spans="1:6" x14ac:dyDescent="0.2">
      <c r="A5134" t="s">
        <v>6903</v>
      </c>
      <c r="B5134" t="s">
        <v>9972</v>
      </c>
      <c r="C5134" t="s">
        <v>9973</v>
      </c>
      <c r="D5134" t="s">
        <v>10232</v>
      </c>
      <c r="E5134" t="s">
        <v>10233</v>
      </c>
      <c r="F5134" t="s">
        <v>10234</v>
      </c>
    </row>
    <row r="5135" spans="1:6" x14ac:dyDescent="0.2">
      <c r="A5135" t="s">
        <v>6903</v>
      </c>
      <c r="B5135" t="s">
        <v>9972</v>
      </c>
      <c r="C5135" t="s">
        <v>9973</v>
      </c>
      <c r="D5135" t="s">
        <v>10208</v>
      </c>
      <c r="E5135" t="s">
        <v>10209</v>
      </c>
      <c r="F5135" t="s">
        <v>10210</v>
      </c>
    </row>
    <row r="5136" spans="1:6" x14ac:dyDescent="0.2">
      <c r="A5136" t="s">
        <v>6903</v>
      </c>
      <c r="B5136" t="s">
        <v>9972</v>
      </c>
      <c r="C5136" t="s">
        <v>9973</v>
      </c>
      <c r="D5136" t="s">
        <v>10235</v>
      </c>
      <c r="E5136" t="s">
        <v>10236</v>
      </c>
      <c r="F5136" t="s">
        <v>10237</v>
      </c>
    </row>
    <row r="5137" spans="1:6" x14ac:dyDescent="0.2">
      <c r="A5137" t="s">
        <v>6903</v>
      </c>
      <c r="B5137" t="s">
        <v>9972</v>
      </c>
      <c r="C5137" t="s">
        <v>9973</v>
      </c>
      <c r="D5137" t="s">
        <v>10238</v>
      </c>
      <c r="E5137" t="s">
        <v>10239</v>
      </c>
      <c r="F5137" t="s">
        <v>10240</v>
      </c>
    </row>
    <row r="5138" spans="1:6" x14ac:dyDescent="0.2">
      <c r="A5138" t="s">
        <v>6903</v>
      </c>
      <c r="B5138" t="s">
        <v>9972</v>
      </c>
      <c r="C5138" t="s">
        <v>9973</v>
      </c>
      <c r="D5138" t="s">
        <v>10241</v>
      </c>
      <c r="E5138" t="s">
        <v>10242</v>
      </c>
      <c r="F5138" t="s">
        <v>10243</v>
      </c>
    </row>
    <row r="5139" spans="1:6" x14ac:dyDescent="0.2">
      <c r="A5139" t="s">
        <v>6903</v>
      </c>
      <c r="B5139" t="s">
        <v>9972</v>
      </c>
      <c r="C5139" t="s">
        <v>9973</v>
      </c>
      <c r="D5139" t="s">
        <v>9547</v>
      </c>
      <c r="E5139" t="s">
        <v>9548</v>
      </c>
      <c r="F5139" t="s">
        <v>10244</v>
      </c>
    </row>
    <row r="5140" spans="1:6" x14ac:dyDescent="0.2">
      <c r="A5140" t="s">
        <v>6903</v>
      </c>
      <c r="B5140" t="s">
        <v>9972</v>
      </c>
      <c r="C5140" t="s">
        <v>9973</v>
      </c>
      <c r="D5140" t="s">
        <v>10245</v>
      </c>
      <c r="E5140" t="s">
        <v>10246</v>
      </c>
      <c r="F5140" t="s">
        <v>10247</v>
      </c>
    </row>
    <row r="5141" spans="1:6" x14ac:dyDescent="0.2">
      <c r="A5141" t="s">
        <v>6903</v>
      </c>
      <c r="B5141" t="s">
        <v>9972</v>
      </c>
      <c r="C5141" t="s">
        <v>9973</v>
      </c>
      <c r="D5141" t="s">
        <v>9517</v>
      </c>
      <c r="E5141" t="s">
        <v>9518</v>
      </c>
      <c r="F5141" t="s">
        <v>9519</v>
      </c>
    </row>
    <row r="5142" spans="1:6" x14ac:dyDescent="0.2">
      <c r="A5142" t="s">
        <v>6903</v>
      </c>
      <c r="B5142" t="s">
        <v>9972</v>
      </c>
      <c r="C5142" t="s">
        <v>9973</v>
      </c>
      <c r="D5142" t="s">
        <v>10248</v>
      </c>
      <c r="E5142" t="s">
        <v>10249</v>
      </c>
      <c r="F5142" t="s">
        <v>10250</v>
      </c>
    </row>
    <row r="5143" spans="1:6" x14ac:dyDescent="0.2">
      <c r="A5143" t="s">
        <v>6903</v>
      </c>
      <c r="B5143" t="s">
        <v>9972</v>
      </c>
      <c r="C5143" t="s">
        <v>9973</v>
      </c>
      <c r="D5143" t="s">
        <v>10251</v>
      </c>
      <c r="E5143" t="s">
        <v>10252</v>
      </c>
      <c r="F5143" t="s">
        <v>10253</v>
      </c>
    </row>
    <row r="5144" spans="1:6" x14ac:dyDescent="0.2">
      <c r="A5144" t="s">
        <v>6903</v>
      </c>
      <c r="B5144" t="s">
        <v>9972</v>
      </c>
      <c r="C5144" t="s">
        <v>9973</v>
      </c>
      <c r="D5144" t="s">
        <v>10254</v>
      </c>
      <c r="E5144" t="s">
        <v>10255</v>
      </c>
      <c r="F5144" t="s">
        <v>10256</v>
      </c>
    </row>
    <row r="5145" spans="1:6" x14ac:dyDescent="0.2">
      <c r="A5145" t="s">
        <v>6903</v>
      </c>
      <c r="B5145" t="s">
        <v>9972</v>
      </c>
      <c r="C5145" t="s">
        <v>9973</v>
      </c>
      <c r="D5145" t="s">
        <v>10257</v>
      </c>
      <c r="E5145" t="s">
        <v>10258</v>
      </c>
      <c r="F5145" t="s">
        <v>10259</v>
      </c>
    </row>
    <row r="5146" spans="1:6" x14ac:dyDescent="0.2">
      <c r="A5146" t="s">
        <v>6903</v>
      </c>
      <c r="B5146" t="s">
        <v>9972</v>
      </c>
      <c r="C5146" t="s">
        <v>9973</v>
      </c>
      <c r="D5146" t="s">
        <v>10260</v>
      </c>
      <c r="E5146" t="s">
        <v>10261</v>
      </c>
      <c r="F5146" t="s">
        <v>10262</v>
      </c>
    </row>
    <row r="5147" spans="1:6" x14ac:dyDescent="0.2">
      <c r="A5147" t="s">
        <v>6903</v>
      </c>
      <c r="B5147" t="s">
        <v>9972</v>
      </c>
      <c r="C5147" t="s">
        <v>9973</v>
      </c>
      <c r="D5147" t="s">
        <v>10235</v>
      </c>
      <c r="E5147" t="s">
        <v>10236</v>
      </c>
      <c r="F5147" t="s">
        <v>10237</v>
      </c>
    </row>
    <row r="5148" spans="1:6" x14ac:dyDescent="0.2">
      <c r="A5148" t="s">
        <v>6903</v>
      </c>
      <c r="B5148" t="s">
        <v>9972</v>
      </c>
      <c r="C5148" t="s">
        <v>9973</v>
      </c>
      <c r="D5148" t="s">
        <v>10263</v>
      </c>
      <c r="E5148" t="s">
        <v>10264</v>
      </c>
      <c r="F5148" t="s">
        <v>10265</v>
      </c>
    </row>
    <row r="5149" spans="1:6" x14ac:dyDescent="0.2">
      <c r="A5149" t="s">
        <v>6903</v>
      </c>
      <c r="B5149" t="s">
        <v>9972</v>
      </c>
      <c r="C5149" t="s">
        <v>9973</v>
      </c>
      <c r="D5149" t="s">
        <v>10266</v>
      </c>
      <c r="E5149" t="s">
        <v>10267</v>
      </c>
      <c r="F5149" t="s">
        <v>10268</v>
      </c>
    </row>
    <row r="5150" spans="1:6" x14ac:dyDescent="0.2">
      <c r="A5150" t="s">
        <v>6903</v>
      </c>
      <c r="B5150" t="s">
        <v>9972</v>
      </c>
      <c r="C5150" t="s">
        <v>9973</v>
      </c>
      <c r="D5150" t="s">
        <v>10269</v>
      </c>
      <c r="E5150" t="s">
        <v>10270</v>
      </c>
      <c r="F5150" t="s">
        <v>10271</v>
      </c>
    </row>
    <row r="5151" spans="1:6" x14ac:dyDescent="0.2">
      <c r="A5151" t="s">
        <v>6903</v>
      </c>
      <c r="B5151" t="s">
        <v>9972</v>
      </c>
      <c r="C5151" t="s">
        <v>9973</v>
      </c>
      <c r="D5151" t="s">
        <v>10272</v>
      </c>
      <c r="E5151" t="s">
        <v>10273</v>
      </c>
      <c r="F5151" t="s">
        <v>10274</v>
      </c>
    </row>
    <row r="5152" spans="1:6" x14ac:dyDescent="0.2">
      <c r="A5152" t="s">
        <v>6903</v>
      </c>
      <c r="B5152" t="s">
        <v>9972</v>
      </c>
      <c r="C5152" t="s">
        <v>9973</v>
      </c>
      <c r="D5152" t="s">
        <v>10266</v>
      </c>
      <c r="E5152" t="s">
        <v>10275</v>
      </c>
      <c r="F5152" t="s">
        <v>10276</v>
      </c>
    </row>
    <row r="5153" spans="1:6" x14ac:dyDescent="0.2">
      <c r="A5153" t="s">
        <v>6903</v>
      </c>
      <c r="B5153" t="s">
        <v>9972</v>
      </c>
      <c r="C5153" t="s">
        <v>9973</v>
      </c>
      <c r="D5153" t="s">
        <v>10277</v>
      </c>
      <c r="E5153" t="s">
        <v>10278</v>
      </c>
      <c r="F5153" t="s">
        <v>10279</v>
      </c>
    </row>
    <row r="5154" spans="1:6" x14ac:dyDescent="0.2">
      <c r="A5154" t="s">
        <v>6903</v>
      </c>
      <c r="B5154" t="s">
        <v>9972</v>
      </c>
      <c r="C5154" t="s">
        <v>9973</v>
      </c>
      <c r="D5154" t="s">
        <v>10280</v>
      </c>
      <c r="E5154" t="s">
        <v>10281</v>
      </c>
      <c r="F5154" t="s">
        <v>10282</v>
      </c>
    </row>
    <row r="5155" spans="1:6" x14ac:dyDescent="0.2">
      <c r="A5155" t="s">
        <v>6903</v>
      </c>
      <c r="B5155" t="s">
        <v>9972</v>
      </c>
      <c r="C5155" t="s">
        <v>9973</v>
      </c>
      <c r="D5155" t="s">
        <v>10283</v>
      </c>
      <c r="E5155" t="s">
        <v>10284</v>
      </c>
      <c r="F5155" t="s">
        <v>10285</v>
      </c>
    </row>
    <row r="5156" spans="1:6" x14ac:dyDescent="0.2">
      <c r="A5156" t="s">
        <v>6903</v>
      </c>
      <c r="B5156" t="s">
        <v>9972</v>
      </c>
      <c r="C5156" t="s">
        <v>9973</v>
      </c>
      <c r="D5156" t="s">
        <v>10232</v>
      </c>
      <c r="E5156" t="s">
        <v>10233</v>
      </c>
      <c r="F5156" t="s">
        <v>10234</v>
      </c>
    </row>
    <row r="5157" spans="1:6" x14ac:dyDescent="0.2">
      <c r="A5157" t="s">
        <v>6903</v>
      </c>
      <c r="B5157" t="s">
        <v>9972</v>
      </c>
      <c r="C5157" t="s">
        <v>9973</v>
      </c>
      <c r="D5157" t="s">
        <v>10220</v>
      </c>
      <c r="E5157" t="s">
        <v>10221</v>
      </c>
      <c r="F5157" t="s">
        <v>10222</v>
      </c>
    </row>
    <row r="5158" spans="1:6" x14ac:dyDescent="0.2">
      <c r="A5158" t="s">
        <v>6903</v>
      </c>
      <c r="B5158" t="s">
        <v>9972</v>
      </c>
      <c r="C5158" t="s">
        <v>9973</v>
      </c>
      <c r="D5158" t="s">
        <v>10286</v>
      </c>
      <c r="E5158" t="s">
        <v>10287</v>
      </c>
      <c r="F5158" t="s">
        <v>10288</v>
      </c>
    </row>
    <row r="5159" spans="1:6" x14ac:dyDescent="0.2">
      <c r="A5159" t="s">
        <v>6903</v>
      </c>
      <c r="B5159" t="s">
        <v>9972</v>
      </c>
      <c r="C5159" t="s">
        <v>9973</v>
      </c>
      <c r="D5159" t="s">
        <v>10289</v>
      </c>
      <c r="E5159" t="s">
        <v>10290</v>
      </c>
      <c r="F5159" t="s">
        <v>10291</v>
      </c>
    </row>
    <row r="5160" spans="1:6" x14ac:dyDescent="0.2">
      <c r="A5160" t="s">
        <v>6903</v>
      </c>
      <c r="B5160" t="s">
        <v>9972</v>
      </c>
      <c r="C5160" t="s">
        <v>9973</v>
      </c>
      <c r="D5160" t="s">
        <v>10292</v>
      </c>
      <c r="E5160" t="s">
        <v>10293</v>
      </c>
      <c r="F5160" t="s">
        <v>10294</v>
      </c>
    </row>
    <row r="5161" spans="1:6" x14ac:dyDescent="0.2">
      <c r="A5161" t="s">
        <v>6903</v>
      </c>
      <c r="B5161" t="s">
        <v>9972</v>
      </c>
      <c r="C5161" t="s">
        <v>9973</v>
      </c>
      <c r="D5161" t="s">
        <v>8999</v>
      </c>
      <c r="E5161" t="s">
        <v>9000</v>
      </c>
      <c r="F5161" t="s">
        <v>9001</v>
      </c>
    </row>
    <row r="5162" spans="1:6" x14ac:dyDescent="0.2">
      <c r="A5162" t="s">
        <v>6903</v>
      </c>
      <c r="B5162" t="s">
        <v>9972</v>
      </c>
      <c r="C5162" t="s">
        <v>9973</v>
      </c>
      <c r="D5162" t="s">
        <v>10223</v>
      </c>
      <c r="E5162" t="s">
        <v>10224</v>
      </c>
      <c r="F5162" t="s">
        <v>10225</v>
      </c>
    </row>
    <row r="5163" spans="1:6" x14ac:dyDescent="0.2">
      <c r="A5163" t="s">
        <v>6903</v>
      </c>
      <c r="B5163" t="s">
        <v>9972</v>
      </c>
      <c r="C5163" t="s">
        <v>9973</v>
      </c>
      <c r="D5163" t="s">
        <v>10226</v>
      </c>
      <c r="E5163" t="s">
        <v>10227</v>
      </c>
      <c r="F5163" t="s">
        <v>10228</v>
      </c>
    </row>
    <row r="5164" spans="1:6" x14ac:dyDescent="0.2">
      <c r="A5164" t="s">
        <v>6903</v>
      </c>
      <c r="B5164" t="s">
        <v>9972</v>
      </c>
      <c r="C5164" t="s">
        <v>9973</v>
      </c>
      <c r="D5164" t="s">
        <v>10229</v>
      </c>
      <c r="E5164" t="s">
        <v>10230</v>
      </c>
      <c r="F5164" t="s">
        <v>10231</v>
      </c>
    </row>
    <row r="5165" spans="1:6" x14ac:dyDescent="0.2">
      <c r="A5165" t="s">
        <v>6903</v>
      </c>
      <c r="B5165" t="s">
        <v>9972</v>
      </c>
      <c r="C5165" t="s">
        <v>9973</v>
      </c>
      <c r="D5165" t="s">
        <v>8990</v>
      </c>
      <c r="E5165" t="s">
        <v>8991</v>
      </c>
      <c r="F5165" t="s">
        <v>8992</v>
      </c>
    </row>
    <row r="5166" spans="1:6" x14ac:dyDescent="0.2">
      <c r="A5166" t="s">
        <v>6903</v>
      </c>
      <c r="B5166" t="s">
        <v>9972</v>
      </c>
      <c r="C5166" t="s">
        <v>9973</v>
      </c>
      <c r="D5166" t="s">
        <v>9550</v>
      </c>
      <c r="E5166" t="s">
        <v>9551</v>
      </c>
      <c r="F5166" t="s">
        <v>9552</v>
      </c>
    </row>
    <row r="5167" spans="1:6" x14ac:dyDescent="0.2">
      <c r="A5167" t="s">
        <v>6903</v>
      </c>
      <c r="B5167" t="s">
        <v>9972</v>
      </c>
      <c r="C5167" t="s">
        <v>9973</v>
      </c>
      <c r="D5167" t="s">
        <v>10295</v>
      </c>
      <c r="E5167" t="s">
        <v>10296</v>
      </c>
      <c r="F5167" t="s">
        <v>10297</v>
      </c>
    </row>
    <row r="5168" spans="1:6" x14ac:dyDescent="0.2">
      <c r="A5168" t="s">
        <v>6903</v>
      </c>
      <c r="B5168" t="s">
        <v>9972</v>
      </c>
      <c r="C5168" t="s">
        <v>9973</v>
      </c>
      <c r="D5168" t="s">
        <v>9553</v>
      </c>
      <c r="E5168" t="s">
        <v>9554</v>
      </c>
      <c r="F5168" t="s">
        <v>9555</v>
      </c>
    </row>
    <row r="5169" spans="1:6" x14ac:dyDescent="0.2">
      <c r="A5169" t="s">
        <v>6903</v>
      </c>
      <c r="B5169" t="s">
        <v>9972</v>
      </c>
      <c r="C5169" t="s">
        <v>9973</v>
      </c>
      <c r="D5169" t="s">
        <v>9556</v>
      </c>
      <c r="E5169" t="s">
        <v>9557</v>
      </c>
      <c r="F5169" t="s">
        <v>9558</v>
      </c>
    </row>
    <row r="5170" spans="1:6" x14ac:dyDescent="0.2">
      <c r="A5170" t="s">
        <v>6903</v>
      </c>
      <c r="B5170" t="s">
        <v>9972</v>
      </c>
      <c r="C5170" t="s">
        <v>9973</v>
      </c>
      <c r="D5170" t="s">
        <v>10298</v>
      </c>
      <c r="E5170" t="s">
        <v>10299</v>
      </c>
      <c r="F5170" t="s">
        <v>10300</v>
      </c>
    </row>
    <row r="5171" spans="1:6" x14ac:dyDescent="0.2">
      <c r="A5171" t="s">
        <v>6903</v>
      </c>
      <c r="B5171" t="s">
        <v>10301</v>
      </c>
      <c r="C5171" t="s">
        <v>10302</v>
      </c>
      <c r="D5171" t="s">
        <v>10303</v>
      </c>
      <c r="E5171" t="s">
        <v>10304</v>
      </c>
      <c r="F5171" t="s">
        <v>10305</v>
      </c>
    </row>
    <row r="5172" spans="1:6" x14ac:dyDescent="0.2">
      <c r="A5172" t="s">
        <v>6903</v>
      </c>
      <c r="B5172" t="s">
        <v>10301</v>
      </c>
      <c r="C5172" t="s">
        <v>10302</v>
      </c>
      <c r="D5172" t="s">
        <v>8433</v>
      </c>
      <c r="E5172" t="s">
        <v>8434</v>
      </c>
      <c r="F5172" t="s">
        <v>8435</v>
      </c>
    </row>
    <row r="5173" spans="1:6" x14ac:dyDescent="0.2">
      <c r="A5173" t="s">
        <v>6903</v>
      </c>
      <c r="B5173" t="s">
        <v>10301</v>
      </c>
      <c r="C5173" t="s">
        <v>10302</v>
      </c>
      <c r="D5173" t="s">
        <v>10306</v>
      </c>
      <c r="E5173" t="s">
        <v>10307</v>
      </c>
      <c r="F5173" t="s">
        <v>10308</v>
      </c>
    </row>
    <row r="5174" spans="1:6" x14ac:dyDescent="0.2">
      <c r="A5174" t="s">
        <v>6903</v>
      </c>
      <c r="B5174" t="s">
        <v>10301</v>
      </c>
      <c r="C5174" t="s">
        <v>10302</v>
      </c>
      <c r="D5174" t="s">
        <v>10309</v>
      </c>
      <c r="E5174" t="s">
        <v>10310</v>
      </c>
      <c r="F5174" t="s">
        <v>10311</v>
      </c>
    </row>
    <row r="5175" spans="1:6" x14ac:dyDescent="0.2">
      <c r="A5175" t="s">
        <v>6903</v>
      </c>
      <c r="B5175" t="s">
        <v>10301</v>
      </c>
      <c r="C5175" t="s">
        <v>10302</v>
      </c>
      <c r="D5175" t="s">
        <v>10312</v>
      </c>
      <c r="E5175" t="s">
        <v>10313</v>
      </c>
      <c r="F5175" t="s">
        <v>10314</v>
      </c>
    </row>
    <row r="5176" spans="1:6" x14ac:dyDescent="0.2">
      <c r="A5176" t="s">
        <v>6903</v>
      </c>
      <c r="B5176" t="s">
        <v>10301</v>
      </c>
      <c r="C5176" t="s">
        <v>10302</v>
      </c>
      <c r="D5176" t="s">
        <v>10315</v>
      </c>
      <c r="E5176" t="s">
        <v>10316</v>
      </c>
      <c r="F5176" t="s">
        <v>10317</v>
      </c>
    </row>
    <row r="5177" spans="1:6" x14ac:dyDescent="0.2">
      <c r="A5177" t="s">
        <v>6903</v>
      </c>
      <c r="B5177" t="s">
        <v>10301</v>
      </c>
      <c r="C5177" t="s">
        <v>10302</v>
      </c>
      <c r="D5177" t="s">
        <v>10318</v>
      </c>
      <c r="E5177" t="s">
        <v>10319</v>
      </c>
      <c r="F5177" t="s">
        <v>10320</v>
      </c>
    </row>
    <row r="5178" spans="1:6" x14ac:dyDescent="0.2">
      <c r="A5178" t="s">
        <v>6903</v>
      </c>
      <c r="B5178" t="s">
        <v>10301</v>
      </c>
      <c r="C5178" t="s">
        <v>10302</v>
      </c>
      <c r="D5178" t="s">
        <v>10321</v>
      </c>
      <c r="E5178" t="s">
        <v>10322</v>
      </c>
      <c r="F5178" t="s">
        <v>10323</v>
      </c>
    </row>
    <row r="5179" spans="1:6" x14ac:dyDescent="0.2">
      <c r="A5179" t="s">
        <v>6903</v>
      </c>
      <c r="B5179" t="s">
        <v>10301</v>
      </c>
      <c r="C5179" t="s">
        <v>10302</v>
      </c>
      <c r="D5179" t="s">
        <v>10324</v>
      </c>
      <c r="E5179" t="s">
        <v>10325</v>
      </c>
      <c r="F5179" t="s">
        <v>10326</v>
      </c>
    </row>
    <row r="5180" spans="1:6" x14ac:dyDescent="0.2">
      <c r="A5180" t="s">
        <v>6903</v>
      </c>
      <c r="B5180" t="s">
        <v>10301</v>
      </c>
      <c r="C5180" t="s">
        <v>10302</v>
      </c>
      <c r="D5180" t="s">
        <v>10327</v>
      </c>
      <c r="E5180" t="s">
        <v>10328</v>
      </c>
      <c r="F5180" t="s">
        <v>10329</v>
      </c>
    </row>
    <row r="5181" spans="1:6" x14ac:dyDescent="0.2">
      <c r="A5181" t="s">
        <v>6903</v>
      </c>
      <c r="B5181" t="s">
        <v>10301</v>
      </c>
      <c r="C5181" t="s">
        <v>10302</v>
      </c>
      <c r="D5181" t="s">
        <v>10330</v>
      </c>
      <c r="E5181" t="s">
        <v>10331</v>
      </c>
      <c r="F5181" t="s">
        <v>10332</v>
      </c>
    </row>
    <row r="5182" spans="1:6" x14ac:dyDescent="0.2">
      <c r="A5182" t="s">
        <v>6903</v>
      </c>
      <c r="B5182" t="s">
        <v>10301</v>
      </c>
      <c r="C5182" t="s">
        <v>10302</v>
      </c>
      <c r="D5182" t="s">
        <v>10333</v>
      </c>
      <c r="E5182" t="s">
        <v>10334</v>
      </c>
      <c r="F5182" t="s">
        <v>10335</v>
      </c>
    </row>
    <row r="5183" spans="1:6" x14ac:dyDescent="0.2">
      <c r="A5183" t="s">
        <v>6903</v>
      </c>
      <c r="B5183" t="s">
        <v>10301</v>
      </c>
      <c r="C5183" t="s">
        <v>10302</v>
      </c>
      <c r="D5183" t="s">
        <v>10336</v>
      </c>
      <c r="E5183" t="s">
        <v>10337</v>
      </c>
      <c r="F5183" t="s">
        <v>10338</v>
      </c>
    </row>
    <row r="5184" spans="1:6" x14ac:dyDescent="0.2">
      <c r="A5184" t="s">
        <v>6903</v>
      </c>
      <c r="B5184" t="s">
        <v>10301</v>
      </c>
      <c r="C5184" t="s">
        <v>10302</v>
      </c>
      <c r="D5184" t="s">
        <v>10339</v>
      </c>
      <c r="E5184" t="s">
        <v>10340</v>
      </c>
      <c r="F5184" t="s">
        <v>10341</v>
      </c>
    </row>
    <row r="5185" spans="1:6" x14ac:dyDescent="0.2">
      <c r="A5185" t="s">
        <v>6903</v>
      </c>
      <c r="B5185" t="s">
        <v>10301</v>
      </c>
      <c r="C5185" t="s">
        <v>10302</v>
      </c>
      <c r="D5185" t="s">
        <v>10342</v>
      </c>
      <c r="E5185" t="s">
        <v>10343</v>
      </c>
      <c r="F5185" t="s">
        <v>10344</v>
      </c>
    </row>
    <row r="5186" spans="1:6" x14ac:dyDescent="0.2">
      <c r="A5186" t="s">
        <v>6903</v>
      </c>
      <c r="B5186" t="s">
        <v>10301</v>
      </c>
      <c r="C5186" t="s">
        <v>10302</v>
      </c>
      <c r="D5186" t="s">
        <v>10345</v>
      </c>
      <c r="E5186" t="s">
        <v>10346</v>
      </c>
      <c r="F5186" t="s">
        <v>10347</v>
      </c>
    </row>
    <row r="5187" spans="1:6" x14ac:dyDescent="0.2">
      <c r="A5187" t="s">
        <v>6903</v>
      </c>
      <c r="B5187" t="s">
        <v>10301</v>
      </c>
      <c r="C5187" t="s">
        <v>10302</v>
      </c>
      <c r="D5187" t="s">
        <v>10348</v>
      </c>
      <c r="E5187" t="s">
        <v>10349</v>
      </c>
      <c r="F5187" t="s">
        <v>10350</v>
      </c>
    </row>
    <row r="5188" spans="1:6" x14ac:dyDescent="0.2">
      <c r="A5188" t="s">
        <v>6903</v>
      </c>
      <c r="B5188" t="s">
        <v>10301</v>
      </c>
      <c r="C5188" t="s">
        <v>10302</v>
      </c>
      <c r="D5188" t="s">
        <v>2362</v>
      </c>
      <c r="E5188" t="s">
        <v>10351</v>
      </c>
      <c r="F5188" t="s">
        <v>10352</v>
      </c>
    </row>
    <row r="5189" spans="1:6" x14ac:dyDescent="0.2">
      <c r="A5189" t="s">
        <v>6903</v>
      </c>
      <c r="B5189" t="s">
        <v>10301</v>
      </c>
      <c r="C5189" t="s">
        <v>10302</v>
      </c>
      <c r="D5189" t="s">
        <v>7928</v>
      </c>
      <c r="E5189" t="s">
        <v>7929</v>
      </c>
      <c r="F5189" t="s">
        <v>7930</v>
      </c>
    </row>
    <row r="5190" spans="1:6" x14ac:dyDescent="0.2">
      <c r="A5190" t="s">
        <v>6903</v>
      </c>
      <c r="B5190" t="s">
        <v>10301</v>
      </c>
      <c r="C5190" t="s">
        <v>10302</v>
      </c>
      <c r="D5190" t="s">
        <v>10353</v>
      </c>
      <c r="E5190" t="s">
        <v>10354</v>
      </c>
      <c r="F5190" t="s">
        <v>10355</v>
      </c>
    </row>
    <row r="5191" spans="1:6" x14ac:dyDescent="0.2">
      <c r="A5191" t="s">
        <v>6903</v>
      </c>
      <c r="B5191" t="s">
        <v>10301</v>
      </c>
      <c r="C5191" t="s">
        <v>10302</v>
      </c>
      <c r="D5191" t="s">
        <v>10356</v>
      </c>
      <c r="E5191" t="s">
        <v>10357</v>
      </c>
      <c r="F5191" t="s">
        <v>10358</v>
      </c>
    </row>
    <row r="5192" spans="1:6" x14ac:dyDescent="0.2">
      <c r="A5192" t="s">
        <v>6903</v>
      </c>
      <c r="B5192" t="s">
        <v>10301</v>
      </c>
      <c r="C5192" t="s">
        <v>10302</v>
      </c>
      <c r="D5192" t="s">
        <v>10359</v>
      </c>
      <c r="E5192" t="s">
        <v>10360</v>
      </c>
      <c r="F5192" t="s">
        <v>10361</v>
      </c>
    </row>
    <row r="5193" spans="1:6" x14ac:dyDescent="0.2">
      <c r="A5193" t="s">
        <v>6903</v>
      </c>
      <c r="B5193" t="s">
        <v>10301</v>
      </c>
      <c r="C5193" t="s">
        <v>10302</v>
      </c>
      <c r="D5193" t="s">
        <v>10362</v>
      </c>
      <c r="E5193" t="s">
        <v>10363</v>
      </c>
      <c r="F5193" t="s">
        <v>10364</v>
      </c>
    </row>
    <row r="5194" spans="1:6" x14ac:dyDescent="0.2">
      <c r="A5194" t="s">
        <v>6903</v>
      </c>
      <c r="B5194" t="s">
        <v>10301</v>
      </c>
      <c r="C5194" t="s">
        <v>10302</v>
      </c>
      <c r="D5194" t="s">
        <v>10365</v>
      </c>
      <c r="E5194" t="s">
        <v>10366</v>
      </c>
      <c r="F5194" t="s">
        <v>10367</v>
      </c>
    </row>
    <row r="5195" spans="1:6" x14ac:dyDescent="0.2">
      <c r="A5195" t="s">
        <v>6903</v>
      </c>
      <c r="B5195" t="s">
        <v>10301</v>
      </c>
      <c r="C5195" t="s">
        <v>10302</v>
      </c>
      <c r="D5195" t="s">
        <v>10368</v>
      </c>
      <c r="E5195" t="s">
        <v>10369</v>
      </c>
      <c r="F5195" t="s">
        <v>10370</v>
      </c>
    </row>
    <row r="5196" spans="1:6" x14ac:dyDescent="0.2">
      <c r="A5196" t="s">
        <v>6903</v>
      </c>
      <c r="B5196" t="s">
        <v>10301</v>
      </c>
      <c r="C5196" t="s">
        <v>10302</v>
      </c>
      <c r="D5196" t="s">
        <v>10371</v>
      </c>
      <c r="E5196" t="s">
        <v>10372</v>
      </c>
      <c r="F5196" t="s">
        <v>10373</v>
      </c>
    </row>
    <row r="5197" spans="1:6" x14ac:dyDescent="0.2">
      <c r="A5197" t="s">
        <v>6903</v>
      </c>
      <c r="B5197" t="s">
        <v>10301</v>
      </c>
      <c r="C5197" t="s">
        <v>10302</v>
      </c>
      <c r="D5197" t="s">
        <v>10374</v>
      </c>
      <c r="E5197" t="s">
        <v>10375</v>
      </c>
      <c r="F5197" t="s">
        <v>10376</v>
      </c>
    </row>
    <row r="5198" spans="1:6" x14ac:dyDescent="0.2">
      <c r="A5198" t="s">
        <v>6903</v>
      </c>
      <c r="B5198" t="s">
        <v>10301</v>
      </c>
      <c r="C5198" t="s">
        <v>10302</v>
      </c>
      <c r="D5198" t="s">
        <v>10377</v>
      </c>
      <c r="E5198" t="s">
        <v>10378</v>
      </c>
      <c r="F5198" t="s">
        <v>10379</v>
      </c>
    </row>
    <row r="5199" spans="1:6" x14ac:dyDescent="0.2">
      <c r="A5199" t="s">
        <v>6903</v>
      </c>
      <c r="B5199" t="s">
        <v>10301</v>
      </c>
      <c r="C5199" t="s">
        <v>10302</v>
      </c>
      <c r="D5199" t="s">
        <v>10380</v>
      </c>
      <c r="E5199" t="s">
        <v>10381</v>
      </c>
      <c r="F5199" t="s">
        <v>10382</v>
      </c>
    </row>
    <row r="5200" spans="1:6" x14ac:dyDescent="0.2">
      <c r="A5200" t="s">
        <v>6903</v>
      </c>
      <c r="B5200" t="s">
        <v>10301</v>
      </c>
      <c r="C5200" t="s">
        <v>10302</v>
      </c>
      <c r="D5200" t="s">
        <v>10383</v>
      </c>
      <c r="E5200" t="s">
        <v>10384</v>
      </c>
      <c r="F5200" t="s">
        <v>10385</v>
      </c>
    </row>
    <row r="5201" spans="1:6" x14ac:dyDescent="0.2">
      <c r="A5201" t="s">
        <v>6903</v>
      </c>
      <c r="B5201" t="s">
        <v>10301</v>
      </c>
      <c r="C5201" t="s">
        <v>10302</v>
      </c>
      <c r="D5201" t="s">
        <v>10386</v>
      </c>
      <c r="E5201" t="s">
        <v>10387</v>
      </c>
      <c r="F5201" t="s">
        <v>10388</v>
      </c>
    </row>
    <row r="5202" spans="1:6" x14ac:dyDescent="0.2">
      <c r="A5202" t="s">
        <v>6903</v>
      </c>
      <c r="B5202" t="s">
        <v>10301</v>
      </c>
      <c r="C5202" t="s">
        <v>10302</v>
      </c>
      <c r="D5202" t="s">
        <v>10389</v>
      </c>
      <c r="E5202" t="s">
        <v>10390</v>
      </c>
      <c r="F5202" t="s">
        <v>10391</v>
      </c>
    </row>
    <row r="5203" spans="1:6" x14ac:dyDescent="0.2">
      <c r="A5203" t="s">
        <v>6903</v>
      </c>
      <c r="B5203" t="s">
        <v>10301</v>
      </c>
      <c r="C5203" t="s">
        <v>10302</v>
      </c>
      <c r="D5203" t="s">
        <v>10392</v>
      </c>
      <c r="E5203" t="s">
        <v>10393</v>
      </c>
      <c r="F5203" t="s">
        <v>10394</v>
      </c>
    </row>
    <row r="5204" spans="1:6" x14ac:dyDescent="0.2">
      <c r="A5204" t="s">
        <v>6903</v>
      </c>
      <c r="B5204" t="s">
        <v>10301</v>
      </c>
      <c r="C5204" t="s">
        <v>10302</v>
      </c>
      <c r="D5204" t="s">
        <v>10395</v>
      </c>
      <c r="E5204" t="s">
        <v>10396</v>
      </c>
      <c r="F5204" t="s">
        <v>10397</v>
      </c>
    </row>
    <row r="5205" spans="1:6" x14ac:dyDescent="0.2">
      <c r="A5205" t="s">
        <v>6903</v>
      </c>
      <c r="B5205" t="s">
        <v>10301</v>
      </c>
      <c r="C5205" t="s">
        <v>10302</v>
      </c>
      <c r="D5205" t="s">
        <v>6728</v>
      </c>
      <c r="E5205" t="s">
        <v>6729</v>
      </c>
      <c r="F5205" t="s">
        <v>6730</v>
      </c>
    </row>
    <row r="5206" spans="1:6" x14ac:dyDescent="0.2">
      <c r="A5206" t="s">
        <v>6903</v>
      </c>
      <c r="B5206" t="s">
        <v>10301</v>
      </c>
      <c r="C5206" t="s">
        <v>10302</v>
      </c>
      <c r="D5206" t="s">
        <v>10398</v>
      </c>
      <c r="E5206" t="s">
        <v>10399</v>
      </c>
      <c r="F5206" t="s">
        <v>10400</v>
      </c>
    </row>
    <row r="5207" spans="1:6" x14ac:dyDescent="0.2">
      <c r="A5207" t="s">
        <v>6903</v>
      </c>
      <c r="B5207" t="s">
        <v>10301</v>
      </c>
      <c r="C5207" t="s">
        <v>10302</v>
      </c>
      <c r="D5207" t="s">
        <v>10401</v>
      </c>
      <c r="E5207" t="s">
        <v>10402</v>
      </c>
      <c r="F5207" t="s">
        <v>10403</v>
      </c>
    </row>
    <row r="5208" spans="1:6" x14ac:dyDescent="0.2">
      <c r="A5208" t="s">
        <v>6903</v>
      </c>
      <c r="B5208" t="s">
        <v>10301</v>
      </c>
      <c r="C5208" t="s">
        <v>10302</v>
      </c>
      <c r="D5208" t="s">
        <v>10404</v>
      </c>
      <c r="E5208" t="s">
        <v>10405</v>
      </c>
      <c r="F5208" t="s">
        <v>10406</v>
      </c>
    </row>
    <row r="5209" spans="1:6" x14ac:dyDescent="0.2">
      <c r="A5209" t="s">
        <v>6903</v>
      </c>
      <c r="B5209" t="s">
        <v>10301</v>
      </c>
      <c r="C5209" t="s">
        <v>10302</v>
      </c>
      <c r="D5209" t="s">
        <v>10407</v>
      </c>
      <c r="E5209" t="s">
        <v>10408</v>
      </c>
      <c r="F5209" t="s">
        <v>10409</v>
      </c>
    </row>
    <row r="5210" spans="1:6" x14ac:dyDescent="0.2">
      <c r="A5210" t="s">
        <v>6903</v>
      </c>
      <c r="B5210" t="s">
        <v>10301</v>
      </c>
      <c r="C5210" t="s">
        <v>10302</v>
      </c>
      <c r="D5210" t="s">
        <v>10410</v>
      </c>
      <c r="E5210" t="s">
        <v>10411</v>
      </c>
      <c r="F5210" t="s">
        <v>10412</v>
      </c>
    </row>
    <row r="5211" spans="1:6" x14ac:dyDescent="0.2">
      <c r="A5211" t="s">
        <v>6903</v>
      </c>
      <c r="B5211" t="s">
        <v>10301</v>
      </c>
      <c r="C5211" t="s">
        <v>10302</v>
      </c>
      <c r="D5211" t="s">
        <v>10413</v>
      </c>
      <c r="E5211" t="s">
        <v>10414</v>
      </c>
      <c r="F5211" t="s">
        <v>10415</v>
      </c>
    </row>
    <row r="5212" spans="1:6" x14ac:dyDescent="0.2">
      <c r="A5212" t="s">
        <v>6903</v>
      </c>
      <c r="B5212" t="s">
        <v>10301</v>
      </c>
      <c r="C5212" t="s">
        <v>10302</v>
      </c>
      <c r="D5212" t="s">
        <v>10416</v>
      </c>
      <c r="E5212" t="s">
        <v>10417</v>
      </c>
      <c r="F5212" t="s">
        <v>10418</v>
      </c>
    </row>
    <row r="5213" spans="1:6" x14ac:dyDescent="0.2">
      <c r="A5213" t="s">
        <v>6903</v>
      </c>
      <c r="B5213" t="s">
        <v>10301</v>
      </c>
      <c r="C5213" t="s">
        <v>10302</v>
      </c>
      <c r="D5213" t="s">
        <v>10419</v>
      </c>
      <c r="E5213" t="s">
        <v>10420</v>
      </c>
      <c r="F5213" t="s">
        <v>10421</v>
      </c>
    </row>
    <row r="5214" spans="1:6" x14ac:dyDescent="0.2">
      <c r="A5214" t="s">
        <v>6903</v>
      </c>
      <c r="B5214" t="s">
        <v>10301</v>
      </c>
      <c r="C5214" t="s">
        <v>10302</v>
      </c>
      <c r="D5214" t="s">
        <v>10422</v>
      </c>
      <c r="E5214" t="s">
        <v>10423</v>
      </c>
      <c r="F5214" t="s">
        <v>10424</v>
      </c>
    </row>
    <row r="5215" spans="1:6" x14ac:dyDescent="0.2">
      <c r="A5215" t="s">
        <v>6903</v>
      </c>
      <c r="B5215" t="s">
        <v>10301</v>
      </c>
      <c r="C5215" t="s">
        <v>10302</v>
      </c>
      <c r="D5215" t="s">
        <v>10425</v>
      </c>
      <c r="E5215" t="s">
        <v>10426</v>
      </c>
      <c r="F5215" t="s">
        <v>10427</v>
      </c>
    </row>
    <row r="5216" spans="1:6" x14ac:dyDescent="0.2">
      <c r="A5216" t="s">
        <v>6903</v>
      </c>
      <c r="B5216" t="s">
        <v>10301</v>
      </c>
      <c r="C5216" t="s">
        <v>10302</v>
      </c>
      <c r="D5216" t="s">
        <v>10428</v>
      </c>
      <c r="E5216" t="s">
        <v>10429</v>
      </c>
      <c r="F5216" t="s">
        <v>10430</v>
      </c>
    </row>
    <row r="5217" spans="1:6" x14ac:dyDescent="0.2">
      <c r="A5217" t="s">
        <v>6903</v>
      </c>
      <c r="B5217" t="s">
        <v>10301</v>
      </c>
      <c r="C5217" t="s">
        <v>10302</v>
      </c>
      <c r="D5217" t="s">
        <v>10431</v>
      </c>
      <c r="E5217" t="s">
        <v>10432</v>
      </c>
      <c r="F5217" t="s">
        <v>10433</v>
      </c>
    </row>
    <row r="5218" spans="1:6" x14ac:dyDescent="0.2">
      <c r="A5218" t="s">
        <v>6903</v>
      </c>
      <c r="B5218" t="s">
        <v>10301</v>
      </c>
      <c r="C5218" t="s">
        <v>10302</v>
      </c>
      <c r="D5218" t="s">
        <v>10434</v>
      </c>
      <c r="E5218" t="s">
        <v>10435</v>
      </c>
      <c r="F5218" t="s">
        <v>10436</v>
      </c>
    </row>
    <row r="5219" spans="1:6" x14ac:dyDescent="0.2">
      <c r="A5219" t="s">
        <v>6903</v>
      </c>
      <c r="B5219" t="s">
        <v>10301</v>
      </c>
      <c r="C5219" t="s">
        <v>10302</v>
      </c>
      <c r="D5219" t="s">
        <v>10437</v>
      </c>
      <c r="E5219" t="s">
        <v>10438</v>
      </c>
      <c r="F5219" t="s">
        <v>10439</v>
      </c>
    </row>
    <row r="5220" spans="1:6" x14ac:dyDescent="0.2">
      <c r="A5220" t="s">
        <v>6903</v>
      </c>
      <c r="B5220" t="s">
        <v>10301</v>
      </c>
      <c r="C5220" t="s">
        <v>10302</v>
      </c>
      <c r="D5220" t="s">
        <v>10440</v>
      </c>
      <c r="E5220" t="s">
        <v>10441</v>
      </c>
      <c r="F5220" t="s">
        <v>10442</v>
      </c>
    </row>
    <row r="5221" spans="1:6" x14ac:dyDescent="0.2">
      <c r="A5221" t="s">
        <v>6903</v>
      </c>
      <c r="B5221" t="s">
        <v>10301</v>
      </c>
      <c r="C5221" t="s">
        <v>10302</v>
      </c>
      <c r="D5221" t="s">
        <v>10443</v>
      </c>
      <c r="E5221" t="s">
        <v>10444</v>
      </c>
      <c r="F5221" t="s">
        <v>10445</v>
      </c>
    </row>
    <row r="5222" spans="1:6" x14ac:dyDescent="0.2">
      <c r="A5222" t="s">
        <v>6903</v>
      </c>
      <c r="B5222" t="s">
        <v>10301</v>
      </c>
      <c r="C5222" t="s">
        <v>10302</v>
      </c>
      <c r="D5222" t="s">
        <v>10446</v>
      </c>
      <c r="E5222" t="s">
        <v>10447</v>
      </c>
      <c r="F5222" t="s">
        <v>10448</v>
      </c>
    </row>
    <row r="5223" spans="1:6" x14ac:dyDescent="0.2">
      <c r="A5223" t="s">
        <v>6903</v>
      </c>
      <c r="B5223" t="s">
        <v>10301</v>
      </c>
      <c r="C5223" t="s">
        <v>10302</v>
      </c>
      <c r="D5223" t="s">
        <v>10449</v>
      </c>
      <c r="E5223" t="s">
        <v>10450</v>
      </c>
      <c r="F5223" t="s">
        <v>10451</v>
      </c>
    </row>
    <row r="5224" spans="1:6" x14ac:dyDescent="0.2">
      <c r="A5224" t="s">
        <v>6903</v>
      </c>
      <c r="B5224" t="s">
        <v>10301</v>
      </c>
      <c r="C5224" t="s">
        <v>10302</v>
      </c>
      <c r="D5224" t="s">
        <v>10452</v>
      </c>
      <c r="E5224" t="s">
        <v>10453</v>
      </c>
      <c r="F5224" t="s">
        <v>10454</v>
      </c>
    </row>
    <row r="5225" spans="1:6" x14ac:dyDescent="0.2">
      <c r="A5225" t="s">
        <v>6903</v>
      </c>
      <c r="B5225" t="s">
        <v>10301</v>
      </c>
      <c r="C5225" t="s">
        <v>10302</v>
      </c>
      <c r="D5225" t="s">
        <v>10455</v>
      </c>
      <c r="E5225" t="s">
        <v>10456</v>
      </c>
      <c r="F5225" t="s">
        <v>10457</v>
      </c>
    </row>
    <row r="5226" spans="1:6" x14ac:dyDescent="0.2">
      <c r="A5226" t="s">
        <v>6903</v>
      </c>
      <c r="B5226" t="s">
        <v>10301</v>
      </c>
      <c r="C5226" t="s">
        <v>10302</v>
      </c>
      <c r="D5226" t="s">
        <v>10458</v>
      </c>
      <c r="E5226" t="s">
        <v>10459</v>
      </c>
      <c r="F5226" t="s">
        <v>10460</v>
      </c>
    </row>
    <row r="5227" spans="1:6" x14ac:dyDescent="0.2">
      <c r="A5227" t="s">
        <v>6903</v>
      </c>
      <c r="B5227" t="s">
        <v>10301</v>
      </c>
      <c r="C5227" t="s">
        <v>10302</v>
      </c>
      <c r="D5227" t="s">
        <v>10461</v>
      </c>
      <c r="E5227" t="s">
        <v>10462</v>
      </c>
      <c r="F5227" t="s">
        <v>10463</v>
      </c>
    </row>
    <row r="5228" spans="1:6" x14ac:dyDescent="0.2">
      <c r="A5228" t="s">
        <v>6903</v>
      </c>
      <c r="B5228" t="s">
        <v>10301</v>
      </c>
      <c r="C5228" t="s">
        <v>10302</v>
      </c>
      <c r="D5228" t="s">
        <v>10464</v>
      </c>
      <c r="E5228" t="s">
        <v>10465</v>
      </c>
      <c r="F5228" t="s">
        <v>10466</v>
      </c>
    </row>
    <row r="5229" spans="1:6" x14ac:dyDescent="0.2">
      <c r="A5229" t="s">
        <v>6903</v>
      </c>
      <c r="B5229" t="s">
        <v>10301</v>
      </c>
      <c r="C5229" t="s">
        <v>10302</v>
      </c>
      <c r="D5229" t="s">
        <v>10467</v>
      </c>
      <c r="E5229" t="s">
        <v>10468</v>
      </c>
      <c r="F5229" t="s">
        <v>10469</v>
      </c>
    </row>
    <row r="5230" spans="1:6" x14ac:dyDescent="0.2">
      <c r="A5230" t="s">
        <v>6903</v>
      </c>
      <c r="B5230" t="s">
        <v>10301</v>
      </c>
      <c r="C5230" t="s">
        <v>10302</v>
      </c>
      <c r="D5230" t="s">
        <v>10470</v>
      </c>
      <c r="E5230" t="s">
        <v>10471</v>
      </c>
      <c r="F5230" t="s">
        <v>10472</v>
      </c>
    </row>
    <row r="5231" spans="1:6" x14ac:dyDescent="0.2">
      <c r="A5231" t="s">
        <v>6903</v>
      </c>
      <c r="B5231" t="s">
        <v>10301</v>
      </c>
      <c r="C5231" t="s">
        <v>10302</v>
      </c>
      <c r="D5231" t="s">
        <v>10473</v>
      </c>
      <c r="E5231" t="s">
        <v>10474</v>
      </c>
      <c r="F5231" t="s">
        <v>10475</v>
      </c>
    </row>
    <row r="5232" spans="1:6" x14ac:dyDescent="0.2">
      <c r="A5232" t="s">
        <v>6903</v>
      </c>
      <c r="B5232" t="s">
        <v>10301</v>
      </c>
      <c r="C5232" t="s">
        <v>10302</v>
      </c>
      <c r="D5232" t="s">
        <v>10476</v>
      </c>
      <c r="E5232" t="s">
        <v>10477</v>
      </c>
      <c r="F5232" t="s">
        <v>10478</v>
      </c>
    </row>
    <row r="5233" spans="1:6" x14ac:dyDescent="0.2">
      <c r="A5233" t="s">
        <v>6903</v>
      </c>
      <c r="B5233" t="s">
        <v>10301</v>
      </c>
      <c r="C5233" t="s">
        <v>10302</v>
      </c>
      <c r="D5233" t="s">
        <v>10479</v>
      </c>
      <c r="E5233" t="s">
        <v>10480</v>
      </c>
      <c r="F5233" t="s">
        <v>10481</v>
      </c>
    </row>
    <row r="5234" spans="1:6" x14ac:dyDescent="0.2">
      <c r="A5234" t="s">
        <v>6903</v>
      </c>
      <c r="B5234" t="s">
        <v>10301</v>
      </c>
      <c r="C5234" t="s">
        <v>10302</v>
      </c>
      <c r="D5234" t="s">
        <v>10482</v>
      </c>
      <c r="E5234" t="s">
        <v>10483</v>
      </c>
      <c r="F5234" t="s">
        <v>10484</v>
      </c>
    </row>
    <row r="5235" spans="1:6" x14ac:dyDescent="0.2">
      <c r="A5235" t="s">
        <v>6903</v>
      </c>
      <c r="B5235" t="s">
        <v>10301</v>
      </c>
      <c r="C5235" t="s">
        <v>10302</v>
      </c>
      <c r="D5235" t="s">
        <v>10301</v>
      </c>
      <c r="E5235" t="s">
        <v>10485</v>
      </c>
      <c r="F5235" t="s">
        <v>10486</v>
      </c>
    </row>
    <row r="5236" spans="1:6" x14ac:dyDescent="0.2">
      <c r="A5236" t="s">
        <v>6903</v>
      </c>
      <c r="B5236" t="s">
        <v>10301</v>
      </c>
      <c r="C5236" t="s">
        <v>10302</v>
      </c>
      <c r="D5236" t="s">
        <v>10487</v>
      </c>
      <c r="E5236" t="s">
        <v>10488</v>
      </c>
      <c r="F5236" t="s">
        <v>10489</v>
      </c>
    </row>
    <row r="5237" spans="1:6" x14ac:dyDescent="0.2">
      <c r="A5237" t="s">
        <v>6903</v>
      </c>
      <c r="B5237" t="s">
        <v>10301</v>
      </c>
      <c r="C5237" t="s">
        <v>10302</v>
      </c>
      <c r="D5237" t="s">
        <v>10490</v>
      </c>
      <c r="E5237" t="s">
        <v>10491</v>
      </c>
      <c r="F5237" t="s">
        <v>10492</v>
      </c>
    </row>
    <row r="5238" spans="1:6" x14ac:dyDescent="0.2">
      <c r="A5238" t="s">
        <v>6903</v>
      </c>
      <c r="B5238" t="s">
        <v>10301</v>
      </c>
      <c r="C5238" t="s">
        <v>10302</v>
      </c>
      <c r="D5238" t="s">
        <v>10493</v>
      </c>
      <c r="E5238" t="s">
        <v>10494</v>
      </c>
      <c r="F5238" t="s">
        <v>10495</v>
      </c>
    </row>
    <row r="5239" spans="1:6" x14ac:dyDescent="0.2">
      <c r="A5239" t="s">
        <v>6903</v>
      </c>
      <c r="B5239" t="s">
        <v>10301</v>
      </c>
      <c r="C5239" t="s">
        <v>10302</v>
      </c>
      <c r="D5239" t="s">
        <v>10496</v>
      </c>
      <c r="E5239" t="s">
        <v>10497</v>
      </c>
      <c r="F5239" t="s">
        <v>10498</v>
      </c>
    </row>
    <row r="5240" spans="1:6" x14ac:dyDescent="0.2">
      <c r="A5240" t="s">
        <v>6903</v>
      </c>
      <c r="B5240" t="s">
        <v>10301</v>
      </c>
      <c r="C5240" t="s">
        <v>10302</v>
      </c>
      <c r="D5240" t="s">
        <v>10499</v>
      </c>
      <c r="E5240" t="s">
        <v>10500</v>
      </c>
      <c r="F5240" t="s">
        <v>10501</v>
      </c>
    </row>
    <row r="5241" spans="1:6" x14ac:dyDescent="0.2">
      <c r="A5241" t="s">
        <v>6903</v>
      </c>
      <c r="B5241" t="s">
        <v>10301</v>
      </c>
      <c r="C5241" t="s">
        <v>10302</v>
      </c>
      <c r="D5241" t="s">
        <v>10502</v>
      </c>
      <c r="E5241" t="s">
        <v>10503</v>
      </c>
      <c r="F5241" t="s">
        <v>10504</v>
      </c>
    </row>
    <row r="5242" spans="1:6" x14ac:dyDescent="0.2">
      <c r="A5242" t="s">
        <v>6903</v>
      </c>
      <c r="B5242" t="s">
        <v>10301</v>
      </c>
      <c r="C5242" t="s">
        <v>10302</v>
      </c>
      <c r="D5242" t="s">
        <v>10505</v>
      </c>
      <c r="E5242" t="s">
        <v>10506</v>
      </c>
      <c r="F5242" t="s">
        <v>10507</v>
      </c>
    </row>
    <row r="5243" spans="1:6" x14ac:dyDescent="0.2">
      <c r="A5243" t="s">
        <v>6903</v>
      </c>
      <c r="B5243" t="s">
        <v>10301</v>
      </c>
      <c r="C5243" t="s">
        <v>10302</v>
      </c>
      <c r="D5243" t="s">
        <v>10508</v>
      </c>
      <c r="E5243" t="s">
        <v>10509</v>
      </c>
      <c r="F5243" t="s">
        <v>10510</v>
      </c>
    </row>
    <row r="5244" spans="1:6" x14ac:dyDescent="0.2">
      <c r="A5244" t="s">
        <v>6903</v>
      </c>
      <c r="B5244" t="s">
        <v>10301</v>
      </c>
      <c r="C5244" t="s">
        <v>10302</v>
      </c>
      <c r="D5244" t="s">
        <v>10511</v>
      </c>
      <c r="E5244" t="s">
        <v>10512</v>
      </c>
      <c r="F5244" t="s">
        <v>10513</v>
      </c>
    </row>
    <row r="5245" spans="1:6" x14ac:dyDescent="0.2">
      <c r="A5245" t="s">
        <v>6903</v>
      </c>
      <c r="B5245" t="s">
        <v>10301</v>
      </c>
      <c r="C5245" t="s">
        <v>10302</v>
      </c>
      <c r="D5245" t="s">
        <v>10514</v>
      </c>
      <c r="E5245" t="s">
        <v>10515</v>
      </c>
      <c r="F5245" t="s">
        <v>10516</v>
      </c>
    </row>
    <row r="5246" spans="1:6" x14ac:dyDescent="0.2">
      <c r="A5246" t="s">
        <v>6903</v>
      </c>
      <c r="B5246" t="s">
        <v>10301</v>
      </c>
      <c r="C5246" t="s">
        <v>10302</v>
      </c>
      <c r="D5246" t="s">
        <v>10517</v>
      </c>
      <c r="E5246" t="s">
        <v>10518</v>
      </c>
      <c r="F5246" t="s">
        <v>10519</v>
      </c>
    </row>
    <row r="5247" spans="1:6" x14ac:dyDescent="0.2">
      <c r="A5247" t="s">
        <v>6903</v>
      </c>
      <c r="B5247" t="s">
        <v>10301</v>
      </c>
      <c r="C5247" t="s">
        <v>10302</v>
      </c>
      <c r="D5247" t="s">
        <v>10496</v>
      </c>
      <c r="E5247" t="s">
        <v>10497</v>
      </c>
      <c r="F5247" t="s">
        <v>10498</v>
      </c>
    </row>
    <row r="5248" spans="1:6" x14ac:dyDescent="0.2">
      <c r="A5248" t="s">
        <v>6903</v>
      </c>
      <c r="B5248" t="s">
        <v>10301</v>
      </c>
      <c r="C5248" t="s">
        <v>10302</v>
      </c>
      <c r="D5248" t="s">
        <v>10499</v>
      </c>
      <c r="E5248" t="s">
        <v>10500</v>
      </c>
      <c r="F5248" t="s">
        <v>10501</v>
      </c>
    </row>
    <row r="5249" spans="1:6" x14ac:dyDescent="0.2">
      <c r="A5249" t="s">
        <v>6903</v>
      </c>
      <c r="B5249" t="s">
        <v>10301</v>
      </c>
      <c r="C5249" t="s">
        <v>10302</v>
      </c>
      <c r="D5249" t="s">
        <v>10487</v>
      </c>
      <c r="E5249" t="s">
        <v>10488</v>
      </c>
      <c r="F5249" t="s">
        <v>10489</v>
      </c>
    </row>
    <row r="5250" spans="1:6" x14ac:dyDescent="0.2">
      <c r="A5250" t="s">
        <v>6903</v>
      </c>
      <c r="B5250" t="s">
        <v>10301</v>
      </c>
      <c r="C5250" t="s">
        <v>10302</v>
      </c>
      <c r="D5250" t="s">
        <v>10520</v>
      </c>
      <c r="E5250" t="s">
        <v>10521</v>
      </c>
      <c r="F5250" t="s">
        <v>10522</v>
      </c>
    </row>
    <row r="5251" spans="1:6" x14ac:dyDescent="0.2">
      <c r="A5251" t="s">
        <v>6903</v>
      </c>
      <c r="B5251" t="s">
        <v>10301</v>
      </c>
      <c r="C5251" t="s">
        <v>10302</v>
      </c>
      <c r="D5251" t="s">
        <v>10490</v>
      </c>
      <c r="E5251" t="s">
        <v>10491</v>
      </c>
      <c r="F5251" t="s">
        <v>10492</v>
      </c>
    </row>
    <row r="5252" spans="1:6" x14ac:dyDescent="0.2">
      <c r="A5252" t="s">
        <v>6903</v>
      </c>
      <c r="B5252" t="s">
        <v>10301</v>
      </c>
      <c r="C5252" t="s">
        <v>10302</v>
      </c>
      <c r="D5252" t="s">
        <v>10523</v>
      </c>
      <c r="E5252" t="s">
        <v>10524</v>
      </c>
      <c r="F5252" t="s">
        <v>10525</v>
      </c>
    </row>
    <row r="5253" spans="1:6" x14ac:dyDescent="0.2">
      <c r="A5253" t="s">
        <v>6903</v>
      </c>
      <c r="B5253" t="s">
        <v>10301</v>
      </c>
      <c r="C5253" t="s">
        <v>10302</v>
      </c>
      <c r="D5253" t="s">
        <v>10482</v>
      </c>
      <c r="E5253" t="s">
        <v>10483</v>
      </c>
      <c r="F5253" t="s">
        <v>10484</v>
      </c>
    </row>
    <row r="5254" spans="1:6" x14ac:dyDescent="0.2">
      <c r="A5254" t="s">
        <v>6903</v>
      </c>
      <c r="B5254" t="s">
        <v>10301</v>
      </c>
      <c r="C5254" t="s">
        <v>10302</v>
      </c>
      <c r="D5254" t="s">
        <v>10514</v>
      </c>
      <c r="E5254" t="s">
        <v>10515</v>
      </c>
      <c r="F5254" t="s">
        <v>10516</v>
      </c>
    </row>
    <row r="5255" spans="1:6" x14ac:dyDescent="0.2">
      <c r="A5255" t="s">
        <v>6903</v>
      </c>
      <c r="B5255" t="s">
        <v>10301</v>
      </c>
      <c r="C5255" t="s">
        <v>10302</v>
      </c>
      <c r="D5255" t="s">
        <v>10526</v>
      </c>
      <c r="E5255" t="s">
        <v>10527</v>
      </c>
      <c r="F5255" t="s">
        <v>10528</v>
      </c>
    </row>
    <row r="5256" spans="1:6" x14ac:dyDescent="0.2">
      <c r="A5256" t="s">
        <v>6903</v>
      </c>
      <c r="B5256" t="s">
        <v>10301</v>
      </c>
      <c r="C5256" t="s">
        <v>10302</v>
      </c>
      <c r="D5256" t="s">
        <v>10502</v>
      </c>
      <c r="E5256" t="s">
        <v>10503</v>
      </c>
      <c r="F5256" t="s">
        <v>10504</v>
      </c>
    </row>
    <row r="5257" spans="1:6" x14ac:dyDescent="0.2">
      <c r="A5257" t="s">
        <v>6903</v>
      </c>
      <c r="B5257" t="s">
        <v>10301</v>
      </c>
      <c r="C5257" t="s">
        <v>10302</v>
      </c>
      <c r="D5257" t="s">
        <v>10505</v>
      </c>
      <c r="E5257" t="s">
        <v>10506</v>
      </c>
      <c r="F5257" t="s">
        <v>10507</v>
      </c>
    </row>
    <row r="5258" spans="1:6" x14ac:dyDescent="0.2">
      <c r="A5258" t="s">
        <v>6903</v>
      </c>
      <c r="B5258" t="s">
        <v>10301</v>
      </c>
      <c r="C5258" t="s">
        <v>10302</v>
      </c>
      <c r="D5258" t="s">
        <v>10508</v>
      </c>
      <c r="E5258" t="s">
        <v>10509</v>
      </c>
      <c r="F5258" t="s">
        <v>10510</v>
      </c>
    </row>
    <row r="5259" spans="1:6" x14ac:dyDescent="0.2">
      <c r="A5259" t="s">
        <v>6903</v>
      </c>
      <c r="B5259" t="s">
        <v>10301</v>
      </c>
      <c r="C5259" t="s">
        <v>10302</v>
      </c>
      <c r="D5259" t="s">
        <v>10529</v>
      </c>
      <c r="E5259" t="s">
        <v>10530</v>
      </c>
      <c r="F5259" t="s">
        <v>10531</v>
      </c>
    </row>
    <row r="5260" spans="1:6" x14ac:dyDescent="0.2">
      <c r="A5260" t="s">
        <v>6903</v>
      </c>
      <c r="B5260" t="s">
        <v>10301</v>
      </c>
      <c r="C5260" t="s">
        <v>10302</v>
      </c>
      <c r="D5260" t="s">
        <v>10532</v>
      </c>
      <c r="E5260" t="s">
        <v>10533</v>
      </c>
      <c r="F5260" t="s">
        <v>10534</v>
      </c>
    </row>
    <row r="5261" spans="1:6" x14ac:dyDescent="0.2">
      <c r="A5261" t="s">
        <v>6903</v>
      </c>
      <c r="B5261" t="s">
        <v>10535</v>
      </c>
      <c r="C5261" t="s">
        <v>10536</v>
      </c>
      <c r="D5261" t="s">
        <v>9981</v>
      </c>
      <c r="E5261" t="s">
        <v>9982</v>
      </c>
      <c r="F5261" t="s">
        <v>9983</v>
      </c>
    </row>
    <row r="5262" spans="1:6" x14ac:dyDescent="0.2">
      <c r="A5262" t="s">
        <v>6903</v>
      </c>
      <c r="B5262" t="s">
        <v>10535</v>
      </c>
      <c r="C5262" t="s">
        <v>10536</v>
      </c>
      <c r="D5262" t="s">
        <v>10537</v>
      </c>
      <c r="E5262" t="s">
        <v>10538</v>
      </c>
      <c r="F5262" t="s">
        <v>10539</v>
      </c>
    </row>
    <row r="5263" spans="1:6" x14ac:dyDescent="0.2">
      <c r="A5263" t="s">
        <v>6903</v>
      </c>
      <c r="B5263" t="s">
        <v>10535</v>
      </c>
      <c r="C5263" t="s">
        <v>10536</v>
      </c>
      <c r="D5263" t="s">
        <v>10540</v>
      </c>
      <c r="E5263" t="s">
        <v>10541</v>
      </c>
      <c r="F5263" t="s">
        <v>10542</v>
      </c>
    </row>
    <row r="5264" spans="1:6" x14ac:dyDescent="0.2">
      <c r="A5264" t="s">
        <v>6903</v>
      </c>
      <c r="B5264" t="s">
        <v>10535</v>
      </c>
      <c r="C5264" t="s">
        <v>10536</v>
      </c>
      <c r="D5264" t="s">
        <v>5404</v>
      </c>
      <c r="E5264" t="s">
        <v>5405</v>
      </c>
      <c r="F5264" t="s">
        <v>10543</v>
      </c>
    </row>
    <row r="5265" spans="1:6" x14ac:dyDescent="0.2">
      <c r="A5265" t="s">
        <v>6903</v>
      </c>
      <c r="B5265" t="s">
        <v>10535</v>
      </c>
      <c r="C5265" t="s">
        <v>10536</v>
      </c>
      <c r="D5265" t="s">
        <v>10544</v>
      </c>
      <c r="E5265" t="s">
        <v>10545</v>
      </c>
      <c r="F5265" t="s">
        <v>10546</v>
      </c>
    </row>
    <row r="5266" spans="1:6" x14ac:dyDescent="0.2">
      <c r="A5266" t="s">
        <v>6903</v>
      </c>
      <c r="B5266" t="s">
        <v>10535</v>
      </c>
      <c r="C5266" t="s">
        <v>10536</v>
      </c>
      <c r="D5266" t="s">
        <v>10547</v>
      </c>
      <c r="E5266" t="s">
        <v>10548</v>
      </c>
      <c r="F5266" t="s">
        <v>10549</v>
      </c>
    </row>
    <row r="5267" spans="1:6" x14ac:dyDescent="0.2">
      <c r="A5267" t="s">
        <v>6903</v>
      </c>
      <c r="B5267" t="s">
        <v>10535</v>
      </c>
      <c r="C5267" t="s">
        <v>10536</v>
      </c>
      <c r="D5267" t="s">
        <v>10550</v>
      </c>
      <c r="E5267" t="s">
        <v>10551</v>
      </c>
      <c r="F5267" t="s">
        <v>10552</v>
      </c>
    </row>
    <row r="5268" spans="1:6" x14ac:dyDescent="0.2">
      <c r="A5268" t="s">
        <v>6903</v>
      </c>
      <c r="B5268" t="s">
        <v>10535</v>
      </c>
      <c r="C5268" t="s">
        <v>10536</v>
      </c>
      <c r="D5268" t="s">
        <v>10553</v>
      </c>
      <c r="E5268" t="s">
        <v>10554</v>
      </c>
      <c r="F5268" t="s">
        <v>10555</v>
      </c>
    </row>
    <row r="5269" spans="1:6" x14ac:dyDescent="0.2">
      <c r="A5269" t="s">
        <v>6903</v>
      </c>
      <c r="B5269" t="s">
        <v>10535</v>
      </c>
      <c r="C5269" t="s">
        <v>10536</v>
      </c>
      <c r="D5269" t="s">
        <v>10556</v>
      </c>
      <c r="E5269" t="s">
        <v>10557</v>
      </c>
      <c r="F5269" t="s">
        <v>10558</v>
      </c>
    </row>
    <row r="5270" spans="1:6" x14ac:dyDescent="0.2">
      <c r="A5270" t="s">
        <v>6903</v>
      </c>
      <c r="B5270" t="s">
        <v>10535</v>
      </c>
      <c r="C5270" t="s">
        <v>10536</v>
      </c>
      <c r="D5270" t="s">
        <v>10559</v>
      </c>
      <c r="E5270" t="s">
        <v>10560</v>
      </c>
      <c r="F5270" t="s">
        <v>10561</v>
      </c>
    </row>
    <row r="5271" spans="1:6" x14ac:dyDescent="0.2">
      <c r="A5271" t="s">
        <v>6903</v>
      </c>
      <c r="B5271" t="s">
        <v>10535</v>
      </c>
      <c r="C5271" t="s">
        <v>10536</v>
      </c>
      <c r="D5271" t="s">
        <v>10562</v>
      </c>
      <c r="E5271" t="s">
        <v>10563</v>
      </c>
      <c r="F5271" t="s">
        <v>10564</v>
      </c>
    </row>
    <row r="5272" spans="1:6" x14ac:dyDescent="0.2">
      <c r="A5272" t="s">
        <v>6903</v>
      </c>
      <c r="B5272" t="s">
        <v>10535</v>
      </c>
      <c r="C5272" t="s">
        <v>10536</v>
      </c>
      <c r="D5272" t="s">
        <v>6714</v>
      </c>
      <c r="E5272" t="s">
        <v>6715</v>
      </c>
      <c r="F5272" t="s">
        <v>6716</v>
      </c>
    </row>
    <row r="5273" spans="1:6" x14ac:dyDescent="0.2">
      <c r="A5273" t="s">
        <v>6903</v>
      </c>
      <c r="B5273" t="s">
        <v>10535</v>
      </c>
      <c r="C5273" t="s">
        <v>10536</v>
      </c>
      <c r="D5273" t="s">
        <v>10565</v>
      </c>
      <c r="E5273" t="s">
        <v>10566</v>
      </c>
      <c r="F5273" t="s">
        <v>10567</v>
      </c>
    </row>
    <row r="5274" spans="1:6" x14ac:dyDescent="0.2">
      <c r="A5274" t="s">
        <v>6903</v>
      </c>
      <c r="B5274" t="s">
        <v>10535</v>
      </c>
      <c r="C5274" t="s">
        <v>10536</v>
      </c>
      <c r="D5274" t="s">
        <v>10568</v>
      </c>
      <c r="E5274" t="s">
        <v>10569</v>
      </c>
      <c r="F5274" t="s">
        <v>10570</v>
      </c>
    </row>
    <row r="5275" spans="1:6" x14ac:dyDescent="0.2">
      <c r="A5275" t="s">
        <v>6903</v>
      </c>
      <c r="B5275" t="s">
        <v>10535</v>
      </c>
      <c r="C5275" t="s">
        <v>10536</v>
      </c>
      <c r="D5275" t="s">
        <v>10571</v>
      </c>
      <c r="E5275" t="s">
        <v>10572</v>
      </c>
      <c r="F5275" t="s">
        <v>10573</v>
      </c>
    </row>
    <row r="5276" spans="1:6" x14ac:dyDescent="0.2">
      <c r="A5276" t="s">
        <v>6903</v>
      </c>
      <c r="B5276" t="s">
        <v>10535</v>
      </c>
      <c r="C5276" t="s">
        <v>10536</v>
      </c>
      <c r="D5276" t="s">
        <v>10574</v>
      </c>
      <c r="E5276" t="s">
        <v>10575</v>
      </c>
      <c r="F5276" t="s">
        <v>10576</v>
      </c>
    </row>
    <row r="5277" spans="1:6" x14ac:dyDescent="0.2">
      <c r="A5277" t="s">
        <v>6903</v>
      </c>
      <c r="B5277" t="s">
        <v>10535</v>
      </c>
      <c r="C5277" t="s">
        <v>10536</v>
      </c>
      <c r="D5277" t="s">
        <v>10577</v>
      </c>
      <c r="E5277" t="s">
        <v>10578</v>
      </c>
      <c r="F5277" t="s">
        <v>10579</v>
      </c>
    </row>
    <row r="5278" spans="1:6" x14ac:dyDescent="0.2">
      <c r="A5278" t="s">
        <v>6903</v>
      </c>
      <c r="B5278" t="s">
        <v>10535</v>
      </c>
      <c r="C5278" t="s">
        <v>10536</v>
      </c>
      <c r="D5278" t="s">
        <v>10580</v>
      </c>
      <c r="E5278" t="s">
        <v>10581</v>
      </c>
      <c r="F5278" t="s">
        <v>10582</v>
      </c>
    </row>
    <row r="5279" spans="1:6" x14ac:dyDescent="0.2">
      <c r="A5279" t="s">
        <v>6903</v>
      </c>
      <c r="B5279" t="s">
        <v>10535</v>
      </c>
      <c r="C5279" t="s">
        <v>10536</v>
      </c>
      <c r="D5279" t="s">
        <v>10583</v>
      </c>
      <c r="E5279" t="s">
        <v>10584</v>
      </c>
      <c r="F5279" t="s">
        <v>10585</v>
      </c>
    </row>
    <row r="5280" spans="1:6" x14ac:dyDescent="0.2">
      <c r="A5280" t="s">
        <v>6903</v>
      </c>
      <c r="B5280" t="s">
        <v>10535</v>
      </c>
      <c r="C5280" t="s">
        <v>10536</v>
      </c>
      <c r="D5280" t="s">
        <v>10586</v>
      </c>
      <c r="E5280" t="s">
        <v>10587</v>
      </c>
      <c r="F5280" t="s">
        <v>10588</v>
      </c>
    </row>
    <row r="5281" spans="1:6" x14ac:dyDescent="0.2">
      <c r="A5281" t="s">
        <v>6903</v>
      </c>
      <c r="B5281" t="s">
        <v>10535</v>
      </c>
      <c r="C5281" t="s">
        <v>10536</v>
      </c>
      <c r="D5281" t="s">
        <v>10589</v>
      </c>
      <c r="E5281" t="s">
        <v>10590</v>
      </c>
      <c r="F5281" t="s">
        <v>10591</v>
      </c>
    </row>
    <row r="5282" spans="1:6" x14ac:dyDescent="0.2">
      <c r="A5282" t="s">
        <v>6903</v>
      </c>
      <c r="B5282" t="s">
        <v>10535</v>
      </c>
      <c r="C5282" t="s">
        <v>10536</v>
      </c>
      <c r="D5282" t="s">
        <v>10592</v>
      </c>
      <c r="E5282" t="s">
        <v>10593</v>
      </c>
      <c r="F5282" t="s">
        <v>10594</v>
      </c>
    </row>
    <row r="5283" spans="1:6" x14ac:dyDescent="0.2">
      <c r="A5283" t="s">
        <v>6903</v>
      </c>
      <c r="B5283" t="s">
        <v>10535</v>
      </c>
      <c r="C5283" t="s">
        <v>10536</v>
      </c>
      <c r="D5283" t="s">
        <v>10595</v>
      </c>
      <c r="E5283" t="s">
        <v>10596</v>
      </c>
      <c r="F5283" t="s">
        <v>10597</v>
      </c>
    </row>
    <row r="5284" spans="1:6" x14ac:dyDescent="0.2">
      <c r="A5284" t="s">
        <v>6903</v>
      </c>
      <c r="B5284" t="s">
        <v>10535</v>
      </c>
      <c r="C5284" t="s">
        <v>10536</v>
      </c>
      <c r="D5284" t="s">
        <v>10598</v>
      </c>
      <c r="E5284" t="s">
        <v>10599</v>
      </c>
      <c r="F5284" t="s">
        <v>10600</v>
      </c>
    </row>
    <row r="5285" spans="1:6" x14ac:dyDescent="0.2">
      <c r="A5285" t="s">
        <v>6903</v>
      </c>
      <c r="B5285" t="s">
        <v>10535</v>
      </c>
      <c r="C5285" t="s">
        <v>10536</v>
      </c>
      <c r="D5285" t="s">
        <v>10601</v>
      </c>
      <c r="E5285" t="s">
        <v>10602</v>
      </c>
      <c r="F5285" t="s">
        <v>10603</v>
      </c>
    </row>
    <row r="5286" spans="1:6" x14ac:dyDescent="0.2">
      <c r="A5286" t="s">
        <v>6903</v>
      </c>
      <c r="B5286" t="s">
        <v>10535</v>
      </c>
      <c r="C5286" t="s">
        <v>10536</v>
      </c>
      <c r="D5286" t="s">
        <v>10601</v>
      </c>
      <c r="E5286" t="s">
        <v>10602</v>
      </c>
      <c r="F5286" t="s">
        <v>10603</v>
      </c>
    </row>
    <row r="5287" spans="1:6" x14ac:dyDescent="0.2">
      <c r="A5287" t="s">
        <v>6903</v>
      </c>
      <c r="B5287" t="s">
        <v>10535</v>
      </c>
      <c r="C5287" t="s">
        <v>10536</v>
      </c>
      <c r="D5287" t="s">
        <v>10604</v>
      </c>
      <c r="E5287" t="s">
        <v>10605</v>
      </c>
      <c r="F5287" t="s">
        <v>10606</v>
      </c>
    </row>
    <row r="5288" spans="1:6" x14ac:dyDescent="0.2">
      <c r="A5288" t="s">
        <v>6903</v>
      </c>
      <c r="B5288" t="s">
        <v>10535</v>
      </c>
      <c r="C5288" t="s">
        <v>10536</v>
      </c>
      <c r="D5288" t="s">
        <v>10607</v>
      </c>
      <c r="E5288" t="s">
        <v>10608</v>
      </c>
      <c r="F5288" t="s">
        <v>10609</v>
      </c>
    </row>
    <row r="5289" spans="1:6" x14ac:dyDescent="0.2">
      <c r="A5289" t="s">
        <v>6903</v>
      </c>
      <c r="B5289" t="s">
        <v>10535</v>
      </c>
      <c r="C5289" t="s">
        <v>10536</v>
      </c>
      <c r="D5289" t="s">
        <v>10610</v>
      </c>
      <c r="E5289" t="s">
        <v>10611</v>
      </c>
      <c r="F5289" t="s">
        <v>10612</v>
      </c>
    </row>
    <row r="5290" spans="1:6" x14ac:dyDescent="0.2">
      <c r="A5290" t="s">
        <v>6903</v>
      </c>
      <c r="B5290" t="s">
        <v>10535</v>
      </c>
      <c r="C5290" t="s">
        <v>10536</v>
      </c>
      <c r="D5290" t="s">
        <v>10613</v>
      </c>
      <c r="E5290" t="s">
        <v>10614</v>
      </c>
      <c r="F5290" t="s">
        <v>10615</v>
      </c>
    </row>
    <row r="5291" spans="1:6" x14ac:dyDescent="0.2">
      <c r="A5291" t="s">
        <v>6903</v>
      </c>
      <c r="B5291" t="s">
        <v>10535</v>
      </c>
      <c r="C5291" t="s">
        <v>10536</v>
      </c>
      <c r="D5291" t="s">
        <v>10616</v>
      </c>
      <c r="E5291" t="s">
        <v>10617</v>
      </c>
      <c r="F5291" t="s">
        <v>10618</v>
      </c>
    </row>
    <row r="5292" spans="1:6" x14ac:dyDescent="0.2">
      <c r="A5292" t="s">
        <v>6903</v>
      </c>
      <c r="B5292" t="s">
        <v>10535</v>
      </c>
      <c r="C5292" t="s">
        <v>10536</v>
      </c>
      <c r="D5292" t="s">
        <v>10619</v>
      </c>
      <c r="E5292" t="s">
        <v>10620</v>
      </c>
      <c r="F5292" t="s">
        <v>10621</v>
      </c>
    </row>
    <row r="5293" spans="1:6" x14ac:dyDescent="0.2">
      <c r="A5293" t="s">
        <v>6903</v>
      </c>
      <c r="B5293" t="s">
        <v>10535</v>
      </c>
      <c r="C5293" t="s">
        <v>10536</v>
      </c>
      <c r="D5293" t="s">
        <v>10622</v>
      </c>
      <c r="E5293" t="s">
        <v>10623</v>
      </c>
      <c r="F5293" t="s">
        <v>10624</v>
      </c>
    </row>
    <row r="5294" spans="1:6" x14ac:dyDescent="0.2">
      <c r="A5294" t="s">
        <v>6903</v>
      </c>
      <c r="B5294" t="s">
        <v>10535</v>
      </c>
      <c r="C5294" t="s">
        <v>10536</v>
      </c>
      <c r="D5294" t="s">
        <v>10625</v>
      </c>
      <c r="E5294" t="s">
        <v>10626</v>
      </c>
      <c r="F5294" t="s">
        <v>10627</v>
      </c>
    </row>
    <row r="5295" spans="1:6" x14ac:dyDescent="0.2">
      <c r="A5295" t="s">
        <v>6903</v>
      </c>
      <c r="B5295" t="s">
        <v>10535</v>
      </c>
      <c r="C5295" t="s">
        <v>10536</v>
      </c>
      <c r="D5295" t="s">
        <v>10628</v>
      </c>
      <c r="E5295" t="s">
        <v>10629</v>
      </c>
      <c r="F5295" t="s">
        <v>10630</v>
      </c>
    </row>
    <row r="5296" spans="1:6" x14ac:dyDescent="0.2">
      <c r="A5296" t="s">
        <v>6903</v>
      </c>
      <c r="B5296" t="s">
        <v>10535</v>
      </c>
      <c r="C5296" t="s">
        <v>10536</v>
      </c>
      <c r="D5296" t="s">
        <v>10631</v>
      </c>
      <c r="E5296" t="s">
        <v>10632</v>
      </c>
      <c r="F5296" t="s">
        <v>10633</v>
      </c>
    </row>
    <row r="5297" spans="1:6" x14ac:dyDescent="0.2">
      <c r="A5297" t="s">
        <v>6903</v>
      </c>
      <c r="B5297" t="s">
        <v>10535</v>
      </c>
      <c r="C5297" t="s">
        <v>10536</v>
      </c>
      <c r="D5297" t="s">
        <v>10634</v>
      </c>
      <c r="E5297" t="s">
        <v>10635</v>
      </c>
      <c r="F5297" t="s">
        <v>10636</v>
      </c>
    </row>
    <row r="5298" spans="1:6" x14ac:dyDescent="0.2">
      <c r="A5298" t="s">
        <v>6903</v>
      </c>
      <c r="B5298" t="s">
        <v>10535</v>
      </c>
      <c r="C5298" t="s">
        <v>10536</v>
      </c>
      <c r="D5298" t="s">
        <v>10637</v>
      </c>
      <c r="E5298" t="s">
        <v>10638</v>
      </c>
      <c r="F5298" t="s">
        <v>10639</v>
      </c>
    </row>
    <row r="5299" spans="1:6" x14ac:dyDescent="0.2">
      <c r="A5299" t="s">
        <v>6903</v>
      </c>
      <c r="B5299" t="s">
        <v>10535</v>
      </c>
      <c r="C5299" t="s">
        <v>10536</v>
      </c>
      <c r="D5299" t="s">
        <v>10640</v>
      </c>
      <c r="E5299" t="s">
        <v>10641</v>
      </c>
      <c r="F5299" t="s">
        <v>10642</v>
      </c>
    </row>
    <row r="5300" spans="1:6" x14ac:dyDescent="0.2">
      <c r="A5300" t="s">
        <v>6903</v>
      </c>
      <c r="B5300" t="s">
        <v>10535</v>
      </c>
      <c r="C5300" t="s">
        <v>10536</v>
      </c>
      <c r="D5300" t="s">
        <v>10643</v>
      </c>
      <c r="E5300" t="s">
        <v>10644</v>
      </c>
      <c r="F5300" t="s">
        <v>10645</v>
      </c>
    </row>
    <row r="5301" spans="1:6" x14ac:dyDescent="0.2">
      <c r="A5301" t="s">
        <v>6903</v>
      </c>
      <c r="B5301" t="s">
        <v>10535</v>
      </c>
      <c r="C5301" t="s">
        <v>10536</v>
      </c>
      <c r="D5301" t="s">
        <v>10646</v>
      </c>
      <c r="E5301" t="s">
        <v>10647</v>
      </c>
      <c r="F5301" t="s">
        <v>10648</v>
      </c>
    </row>
    <row r="5302" spans="1:6" x14ac:dyDescent="0.2">
      <c r="A5302" t="s">
        <v>6903</v>
      </c>
      <c r="B5302" t="s">
        <v>10535</v>
      </c>
      <c r="C5302" t="s">
        <v>10536</v>
      </c>
      <c r="D5302" t="s">
        <v>10649</v>
      </c>
      <c r="E5302" t="s">
        <v>10650</v>
      </c>
      <c r="F5302" t="s">
        <v>10651</v>
      </c>
    </row>
    <row r="5303" spans="1:6" x14ac:dyDescent="0.2">
      <c r="A5303" t="s">
        <v>6903</v>
      </c>
      <c r="B5303" t="s">
        <v>10535</v>
      </c>
      <c r="C5303" t="s">
        <v>10536</v>
      </c>
      <c r="D5303" t="s">
        <v>10652</v>
      </c>
      <c r="E5303" t="s">
        <v>10653</v>
      </c>
      <c r="F5303" t="s">
        <v>10654</v>
      </c>
    </row>
    <row r="5304" spans="1:6" x14ac:dyDescent="0.2">
      <c r="A5304" t="s">
        <v>6903</v>
      </c>
      <c r="B5304" t="s">
        <v>10535</v>
      </c>
      <c r="C5304" t="s">
        <v>10536</v>
      </c>
      <c r="D5304" t="s">
        <v>10655</v>
      </c>
      <c r="E5304" t="s">
        <v>10656</v>
      </c>
      <c r="F5304" t="s">
        <v>10657</v>
      </c>
    </row>
    <row r="5305" spans="1:6" x14ac:dyDescent="0.2">
      <c r="A5305" t="s">
        <v>6903</v>
      </c>
      <c r="B5305" t="s">
        <v>10535</v>
      </c>
      <c r="C5305" t="s">
        <v>10536</v>
      </c>
      <c r="D5305" t="s">
        <v>10658</v>
      </c>
      <c r="E5305" t="s">
        <v>10659</v>
      </c>
      <c r="F5305" t="s">
        <v>10660</v>
      </c>
    </row>
    <row r="5306" spans="1:6" x14ac:dyDescent="0.2">
      <c r="A5306" t="s">
        <v>6903</v>
      </c>
      <c r="B5306" t="s">
        <v>10535</v>
      </c>
      <c r="C5306" t="s">
        <v>10536</v>
      </c>
      <c r="D5306" t="s">
        <v>10661</v>
      </c>
      <c r="E5306" t="s">
        <v>10662</v>
      </c>
      <c r="F5306" t="s">
        <v>10663</v>
      </c>
    </row>
    <row r="5307" spans="1:6" x14ac:dyDescent="0.2">
      <c r="A5307" t="s">
        <v>6903</v>
      </c>
      <c r="B5307" t="s">
        <v>10535</v>
      </c>
      <c r="C5307" t="s">
        <v>10536</v>
      </c>
      <c r="D5307" t="s">
        <v>10664</v>
      </c>
      <c r="E5307" t="s">
        <v>10665</v>
      </c>
      <c r="F5307" t="s">
        <v>10666</v>
      </c>
    </row>
    <row r="5308" spans="1:6" x14ac:dyDescent="0.2">
      <c r="A5308" t="s">
        <v>6903</v>
      </c>
      <c r="B5308" t="s">
        <v>10535</v>
      </c>
      <c r="C5308" t="s">
        <v>10536</v>
      </c>
      <c r="D5308" t="s">
        <v>10667</v>
      </c>
      <c r="E5308" t="s">
        <v>10668</v>
      </c>
      <c r="F5308" t="s">
        <v>10669</v>
      </c>
    </row>
    <row r="5309" spans="1:6" x14ac:dyDescent="0.2">
      <c r="A5309" t="s">
        <v>6903</v>
      </c>
      <c r="B5309" t="s">
        <v>10535</v>
      </c>
      <c r="C5309" t="s">
        <v>10536</v>
      </c>
      <c r="D5309" t="s">
        <v>10670</v>
      </c>
      <c r="E5309" t="s">
        <v>10671</v>
      </c>
      <c r="F5309" t="s">
        <v>10672</v>
      </c>
    </row>
    <row r="5310" spans="1:6" x14ac:dyDescent="0.2">
      <c r="A5310" t="s">
        <v>6903</v>
      </c>
      <c r="B5310" t="s">
        <v>10535</v>
      </c>
      <c r="C5310" t="s">
        <v>10536</v>
      </c>
      <c r="D5310" t="s">
        <v>10673</v>
      </c>
      <c r="E5310" t="s">
        <v>10674</v>
      </c>
      <c r="F5310" t="s">
        <v>10675</v>
      </c>
    </row>
    <row r="5311" spans="1:6" x14ac:dyDescent="0.2">
      <c r="A5311" t="s">
        <v>6903</v>
      </c>
      <c r="B5311" t="s">
        <v>10535</v>
      </c>
      <c r="C5311" t="s">
        <v>10536</v>
      </c>
      <c r="D5311" t="s">
        <v>10676</v>
      </c>
      <c r="E5311" t="s">
        <v>10677</v>
      </c>
      <c r="F5311" t="s">
        <v>10678</v>
      </c>
    </row>
    <row r="5312" spans="1:6" x14ac:dyDescent="0.2">
      <c r="A5312" t="s">
        <v>6903</v>
      </c>
      <c r="B5312" t="s">
        <v>10535</v>
      </c>
      <c r="C5312" t="s">
        <v>10536</v>
      </c>
      <c r="D5312" t="s">
        <v>10679</v>
      </c>
      <c r="E5312" t="s">
        <v>10680</v>
      </c>
      <c r="F5312" t="s">
        <v>10681</v>
      </c>
    </row>
    <row r="5313" spans="1:6" x14ac:dyDescent="0.2">
      <c r="A5313" t="s">
        <v>6903</v>
      </c>
      <c r="B5313" t="s">
        <v>10535</v>
      </c>
      <c r="C5313" t="s">
        <v>10536</v>
      </c>
      <c r="D5313" t="s">
        <v>10682</v>
      </c>
      <c r="E5313" t="s">
        <v>10683</v>
      </c>
      <c r="F5313" t="s">
        <v>10684</v>
      </c>
    </row>
    <row r="5314" spans="1:6" x14ac:dyDescent="0.2">
      <c r="A5314" t="s">
        <v>6903</v>
      </c>
      <c r="B5314" t="s">
        <v>10535</v>
      </c>
      <c r="C5314" t="s">
        <v>10536</v>
      </c>
      <c r="D5314" t="s">
        <v>10685</v>
      </c>
      <c r="E5314" t="s">
        <v>10686</v>
      </c>
      <c r="F5314" t="s">
        <v>10687</v>
      </c>
    </row>
    <row r="5315" spans="1:6" x14ac:dyDescent="0.2">
      <c r="A5315" t="s">
        <v>6903</v>
      </c>
      <c r="B5315" t="s">
        <v>10535</v>
      </c>
      <c r="C5315" t="s">
        <v>10536</v>
      </c>
      <c r="D5315" t="s">
        <v>10688</v>
      </c>
      <c r="E5315" t="s">
        <v>10689</v>
      </c>
      <c r="F5315" t="s">
        <v>10690</v>
      </c>
    </row>
    <row r="5316" spans="1:6" x14ac:dyDescent="0.2">
      <c r="A5316" t="s">
        <v>6903</v>
      </c>
      <c r="B5316" t="s">
        <v>10535</v>
      </c>
      <c r="C5316" t="s">
        <v>10536</v>
      </c>
      <c r="D5316" t="s">
        <v>10691</v>
      </c>
      <c r="E5316" t="s">
        <v>10692</v>
      </c>
      <c r="F5316" t="s">
        <v>10693</v>
      </c>
    </row>
    <row r="5317" spans="1:6" x14ac:dyDescent="0.2">
      <c r="A5317" t="s">
        <v>6903</v>
      </c>
      <c r="B5317" t="s">
        <v>10535</v>
      </c>
      <c r="C5317" t="s">
        <v>10536</v>
      </c>
      <c r="D5317" t="s">
        <v>10694</v>
      </c>
      <c r="E5317" t="s">
        <v>10695</v>
      </c>
      <c r="F5317" t="s">
        <v>10696</v>
      </c>
    </row>
    <row r="5318" spans="1:6" x14ac:dyDescent="0.2">
      <c r="A5318" t="s">
        <v>6903</v>
      </c>
      <c r="B5318" t="s">
        <v>10535</v>
      </c>
      <c r="C5318" t="s">
        <v>10536</v>
      </c>
      <c r="D5318" t="s">
        <v>10697</v>
      </c>
      <c r="E5318" t="s">
        <v>10698</v>
      </c>
      <c r="F5318" t="s">
        <v>10699</v>
      </c>
    </row>
    <row r="5319" spans="1:6" x14ac:dyDescent="0.2">
      <c r="A5319" t="s">
        <v>6903</v>
      </c>
      <c r="B5319" t="s">
        <v>10535</v>
      </c>
      <c r="C5319" t="s">
        <v>10536</v>
      </c>
      <c r="D5319" t="s">
        <v>10700</v>
      </c>
      <c r="E5319" t="s">
        <v>10701</v>
      </c>
      <c r="F5319" t="s">
        <v>10702</v>
      </c>
    </row>
    <row r="5320" spans="1:6" x14ac:dyDescent="0.2">
      <c r="A5320" t="s">
        <v>6903</v>
      </c>
      <c r="B5320" t="s">
        <v>10535</v>
      </c>
      <c r="C5320" t="s">
        <v>10536</v>
      </c>
      <c r="D5320" t="s">
        <v>10703</v>
      </c>
      <c r="E5320" t="s">
        <v>10704</v>
      </c>
      <c r="F5320" t="s">
        <v>10705</v>
      </c>
    </row>
    <row r="5321" spans="1:6" x14ac:dyDescent="0.2">
      <c r="A5321" t="s">
        <v>6903</v>
      </c>
      <c r="B5321" t="s">
        <v>10535</v>
      </c>
      <c r="C5321" t="s">
        <v>10536</v>
      </c>
      <c r="D5321" t="s">
        <v>10706</v>
      </c>
      <c r="E5321" t="s">
        <v>10707</v>
      </c>
      <c r="F5321" t="s">
        <v>10708</v>
      </c>
    </row>
    <row r="5322" spans="1:6" x14ac:dyDescent="0.2">
      <c r="A5322" t="s">
        <v>6903</v>
      </c>
      <c r="B5322" t="s">
        <v>10535</v>
      </c>
      <c r="C5322" t="s">
        <v>10536</v>
      </c>
      <c r="D5322" t="s">
        <v>10709</v>
      </c>
      <c r="E5322" t="s">
        <v>10710</v>
      </c>
      <c r="F5322" t="s">
        <v>10711</v>
      </c>
    </row>
    <row r="5323" spans="1:6" x14ac:dyDescent="0.2">
      <c r="A5323" t="s">
        <v>6903</v>
      </c>
      <c r="B5323" t="s">
        <v>10535</v>
      </c>
      <c r="C5323" t="s">
        <v>10536</v>
      </c>
      <c r="D5323" t="s">
        <v>10712</v>
      </c>
      <c r="E5323" t="s">
        <v>10713</v>
      </c>
      <c r="F5323" t="s">
        <v>10714</v>
      </c>
    </row>
    <row r="5324" spans="1:6" x14ac:dyDescent="0.2">
      <c r="A5324" t="s">
        <v>6903</v>
      </c>
      <c r="B5324" t="s">
        <v>10535</v>
      </c>
      <c r="C5324" t="s">
        <v>10536</v>
      </c>
      <c r="D5324" t="s">
        <v>10715</v>
      </c>
      <c r="E5324" t="s">
        <v>10716</v>
      </c>
      <c r="F5324" t="s">
        <v>10717</v>
      </c>
    </row>
    <row r="5325" spans="1:6" x14ac:dyDescent="0.2">
      <c r="A5325" t="s">
        <v>6903</v>
      </c>
      <c r="B5325" t="s">
        <v>10535</v>
      </c>
      <c r="C5325" t="s">
        <v>10536</v>
      </c>
      <c r="D5325" t="s">
        <v>10718</v>
      </c>
      <c r="E5325" t="s">
        <v>10719</v>
      </c>
      <c r="F5325" t="s">
        <v>10720</v>
      </c>
    </row>
    <row r="5326" spans="1:6" x14ac:dyDescent="0.2">
      <c r="A5326" t="s">
        <v>6903</v>
      </c>
      <c r="B5326" t="s">
        <v>10535</v>
      </c>
      <c r="C5326" t="s">
        <v>10536</v>
      </c>
      <c r="D5326" t="s">
        <v>10721</v>
      </c>
      <c r="E5326" t="s">
        <v>10722</v>
      </c>
      <c r="F5326" t="s">
        <v>10723</v>
      </c>
    </row>
    <row r="5327" spans="1:6" x14ac:dyDescent="0.2">
      <c r="A5327" t="s">
        <v>6903</v>
      </c>
      <c r="B5327" t="s">
        <v>10535</v>
      </c>
      <c r="C5327" t="s">
        <v>10536</v>
      </c>
      <c r="D5327" t="s">
        <v>10724</v>
      </c>
      <c r="E5327" t="s">
        <v>10725</v>
      </c>
      <c r="F5327" t="s">
        <v>10726</v>
      </c>
    </row>
    <row r="5328" spans="1:6" x14ac:dyDescent="0.2">
      <c r="A5328" t="s">
        <v>6903</v>
      </c>
      <c r="B5328" t="s">
        <v>10535</v>
      </c>
      <c r="C5328" t="s">
        <v>10536</v>
      </c>
      <c r="D5328" t="s">
        <v>10727</v>
      </c>
      <c r="E5328" t="s">
        <v>10728</v>
      </c>
      <c r="F5328" t="s">
        <v>10729</v>
      </c>
    </row>
    <row r="5329" spans="1:6" x14ac:dyDescent="0.2">
      <c r="A5329" t="s">
        <v>6903</v>
      </c>
      <c r="B5329" t="s">
        <v>10535</v>
      </c>
      <c r="C5329" t="s">
        <v>10536</v>
      </c>
      <c r="D5329" t="s">
        <v>10730</v>
      </c>
      <c r="E5329" t="s">
        <v>10731</v>
      </c>
      <c r="F5329" t="s">
        <v>10732</v>
      </c>
    </row>
    <row r="5330" spans="1:6" x14ac:dyDescent="0.2">
      <c r="A5330" t="s">
        <v>6903</v>
      </c>
      <c r="B5330" t="s">
        <v>10535</v>
      </c>
      <c r="C5330" t="s">
        <v>10536</v>
      </c>
      <c r="D5330" t="s">
        <v>10733</v>
      </c>
      <c r="E5330" t="s">
        <v>10734</v>
      </c>
      <c r="F5330" t="s">
        <v>10735</v>
      </c>
    </row>
    <row r="5331" spans="1:6" x14ac:dyDescent="0.2">
      <c r="A5331" t="s">
        <v>6903</v>
      </c>
      <c r="B5331" t="s">
        <v>10535</v>
      </c>
      <c r="C5331" t="s">
        <v>10536</v>
      </c>
      <c r="D5331" t="s">
        <v>10736</v>
      </c>
      <c r="E5331" t="s">
        <v>10737</v>
      </c>
      <c r="F5331" t="s">
        <v>10738</v>
      </c>
    </row>
    <row r="5332" spans="1:6" x14ac:dyDescent="0.2">
      <c r="A5332" t="s">
        <v>6903</v>
      </c>
      <c r="B5332" t="s">
        <v>10535</v>
      </c>
      <c r="C5332" t="s">
        <v>10536</v>
      </c>
      <c r="D5332" t="s">
        <v>10739</v>
      </c>
      <c r="E5332" t="s">
        <v>10740</v>
      </c>
      <c r="F5332" t="s">
        <v>10741</v>
      </c>
    </row>
    <row r="5333" spans="1:6" x14ac:dyDescent="0.2">
      <c r="A5333" t="s">
        <v>6903</v>
      </c>
      <c r="B5333" t="s">
        <v>10535</v>
      </c>
      <c r="C5333" t="s">
        <v>10536</v>
      </c>
      <c r="D5333" t="s">
        <v>10742</v>
      </c>
      <c r="E5333" t="s">
        <v>10743</v>
      </c>
      <c r="F5333" t="s">
        <v>10744</v>
      </c>
    </row>
    <row r="5334" spans="1:6" x14ac:dyDescent="0.2">
      <c r="A5334" t="s">
        <v>6903</v>
      </c>
      <c r="B5334" t="s">
        <v>10535</v>
      </c>
      <c r="C5334" t="s">
        <v>10536</v>
      </c>
      <c r="D5334" t="s">
        <v>10745</v>
      </c>
      <c r="E5334" t="s">
        <v>10746</v>
      </c>
      <c r="F5334" t="s">
        <v>10747</v>
      </c>
    </row>
    <row r="5335" spans="1:6" x14ac:dyDescent="0.2">
      <c r="A5335" t="s">
        <v>6903</v>
      </c>
      <c r="B5335" t="s">
        <v>10535</v>
      </c>
      <c r="C5335" t="s">
        <v>10536</v>
      </c>
      <c r="D5335" t="s">
        <v>10748</v>
      </c>
      <c r="E5335" t="s">
        <v>10749</v>
      </c>
      <c r="F5335" t="s">
        <v>10750</v>
      </c>
    </row>
    <row r="5336" spans="1:6" x14ac:dyDescent="0.2">
      <c r="A5336" t="s">
        <v>6903</v>
      </c>
      <c r="B5336" t="s">
        <v>10535</v>
      </c>
      <c r="C5336" t="s">
        <v>10536</v>
      </c>
      <c r="D5336" t="s">
        <v>10751</v>
      </c>
      <c r="E5336" t="s">
        <v>10752</v>
      </c>
      <c r="F5336" t="s">
        <v>10753</v>
      </c>
    </row>
    <row r="5337" spans="1:6" x14ac:dyDescent="0.2">
      <c r="A5337" t="s">
        <v>6903</v>
      </c>
      <c r="B5337" t="s">
        <v>10535</v>
      </c>
      <c r="C5337" t="s">
        <v>10536</v>
      </c>
      <c r="D5337" t="s">
        <v>10754</v>
      </c>
      <c r="E5337" t="s">
        <v>10755</v>
      </c>
      <c r="F5337" t="s">
        <v>10756</v>
      </c>
    </row>
    <row r="5338" spans="1:6" x14ac:dyDescent="0.2">
      <c r="A5338" t="s">
        <v>6903</v>
      </c>
      <c r="B5338" t="s">
        <v>10535</v>
      </c>
      <c r="C5338" t="s">
        <v>10536</v>
      </c>
      <c r="D5338" t="s">
        <v>10757</v>
      </c>
      <c r="E5338" t="s">
        <v>10758</v>
      </c>
      <c r="F5338" t="s">
        <v>10759</v>
      </c>
    </row>
    <row r="5339" spans="1:6" x14ac:dyDescent="0.2">
      <c r="A5339" t="s">
        <v>6903</v>
      </c>
      <c r="B5339" t="s">
        <v>10760</v>
      </c>
      <c r="C5339" t="s">
        <v>10761</v>
      </c>
      <c r="D5339" t="s">
        <v>7166</v>
      </c>
      <c r="E5339" t="s">
        <v>7167</v>
      </c>
      <c r="F5339" t="s">
        <v>7168</v>
      </c>
    </row>
    <row r="5340" spans="1:6" x14ac:dyDescent="0.2">
      <c r="A5340" t="s">
        <v>6903</v>
      </c>
      <c r="B5340" t="s">
        <v>10760</v>
      </c>
      <c r="C5340" t="s">
        <v>10761</v>
      </c>
      <c r="D5340" t="s">
        <v>7175</v>
      </c>
      <c r="E5340" t="s">
        <v>7176</v>
      </c>
      <c r="F5340" t="s">
        <v>7177</v>
      </c>
    </row>
    <row r="5341" spans="1:6" x14ac:dyDescent="0.2">
      <c r="A5341" t="s">
        <v>6903</v>
      </c>
      <c r="B5341" t="s">
        <v>10760</v>
      </c>
      <c r="C5341" t="s">
        <v>10761</v>
      </c>
      <c r="D5341" t="s">
        <v>7193</v>
      </c>
      <c r="E5341" t="s">
        <v>7194</v>
      </c>
      <c r="F5341" t="s">
        <v>10762</v>
      </c>
    </row>
    <row r="5342" spans="1:6" x14ac:dyDescent="0.2">
      <c r="A5342" t="s">
        <v>6903</v>
      </c>
      <c r="B5342" t="s">
        <v>10760</v>
      </c>
      <c r="C5342" t="s">
        <v>10761</v>
      </c>
      <c r="D5342" t="s">
        <v>7214</v>
      </c>
      <c r="E5342" t="s">
        <v>7215</v>
      </c>
      <c r="F5342" t="s">
        <v>7216</v>
      </c>
    </row>
    <row r="5343" spans="1:6" x14ac:dyDescent="0.2">
      <c r="A5343" t="s">
        <v>6903</v>
      </c>
      <c r="B5343" t="s">
        <v>10760</v>
      </c>
      <c r="C5343" t="s">
        <v>10761</v>
      </c>
      <c r="D5343" t="s">
        <v>10763</v>
      </c>
      <c r="E5343" t="s">
        <v>10764</v>
      </c>
      <c r="F5343" t="s">
        <v>10765</v>
      </c>
    </row>
    <row r="5344" spans="1:6" x14ac:dyDescent="0.2">
      <c r="A5344" t="s">
        <v>6903</v>
      </c>
      <c r="B5344" t="s">
        <v>10760</v>
      </c>
      <c r="C5344" t="s">
        <v>10761</v>
      </c>
      <c r="D5344" t="s">
        <v>7221</v>
      </c>
      <c r="E5344" t="s">
        <v>7222</v>
      </c>
      <c r="F5344" t="s">
        <v>7223</v>
      </c>
    </row>
    <row r="5345" spans="1:6" x14ac:dyDescent="0.2">
      <c r="A5345" t="s">
        <v>6903</v>
      </c>
      <c r="B5345" t="s">
        <v>10760</v>
      </c>
      <c r="C5345" t="s">
        <v>10761</v>
      </c>
      <c r="D5345" t="s">
        <v>7224</v>
      </c>
      <c r="E5345" t="s">
        <v>7225</v>
      </c>
      <c r="F5345" t="s">
        <v>7226</v>
      </c>
    </row>
    <row r="5346" spans="1:6" x14ac:dyDescent="0.2">
      <c r="A5346" t="s">
        <v>6903</v>
      </c>
      <c r="B5346" t="s">
        <v>10760</v>
      </c>
      <c r="C5346" t="s">
        <v>10761</v>
      </c>
      <c r="D5346" t="s">
        <v>5809</v>
      </c>
      <c r="E5346" t="s">
        <v>5810</v>
      </c>
      <c r="F5346" t="s">
        <v>5811</v>
      </c>
    </row>
    <row r="5347" spans="1:6" x14ac:dyDescent="0.2">
      <c r="A5347" t="s">
        <v>6903</v>
      </c>
      <c r="B5347" t="s">
        <v>10760</v>
      </c>
      <c r="C5347" t="s">
        <v>10761</v>
      </c>
      <c r="D5347" t="s">
        <v>10766</v>
      </c>
      <c r="E5347" t="s">
        <v>10767</v>
      </c>
      <c r="F5347" t="s">
        <v>10768</v>
      </c>
    </row>
    <row r="5348" spans="1:6" x14ac:dyDescent="0.2">
      <c r="A5348" t="s">
        <v>6903</v>
      </c>
      <c r="B5348" t="s">
        <v>10760</v>
      </c>
      <c r="C5348" t="s">
        <v>10761</v>
      </c>
      <c r="D5348" t="s">
        <v>10769</v>
      </c>
      <c r="E5348" t="s">
        <v>10770</v>
      </c>
      <c r="F5348" t="s">
        <v>10771</v>
      </c>
    </row>
    <row r="5349" spans="1:6" x14ac:dyDescent="0.2">
      <c r="A5349" t="s">
        <v>6903</v>
      </c>
      <c r="B5349" t="s">
        <v>10760</v>
      </c>
      <c r="C5349" t="s">
        <v>10761</v>
      </c>
      <c r="D5349" t="s">
        <v>10772</v>
      </c>
      <c r="E5349" t="s">
        <v>10773</v>
      </c>
      <c r="F5349" t="s">
        <v>10774</v>
      </c>
    </row>
    <row r="5350" spans="1:6" x14ac:dyDescent="0.2">
      <c r="A5350" t="s">
        <v>6903</v>
      </c>
      <c r="B5350" t="s">
        <v>10760</v>
      </c>
      <c r="C5350" t="s">
        <v>10761</v>
      </c>
      <c r="D5350" t="s">
        <v>10187</v>
      </c>
      <c r="E5350" t="s">
        <v>10188</v>
      </c>
      <c r="F5350" t="s">
        <v>10189</v>
      </c>
    </row>
    <row r="5351" spans="1:6" x14ac:dyDescent="0.2">
      <c r="A5351" t="s">
        <v>6903</v>
      </c>
      <c r="B5351" t="s">
        <v>10760</v>
      </c>
      <c r="C5351" t="s">
        <v>10761</v>
      </c>
      <c r="D5351" t="s">
        <v>10775</v>
      </c>
      <c r="E5351" t="s">
        <v>10776</v>
      </c>
      <c r="F5351" t="s">
        <v>10777</v>
      </c>
    </row>
    <row r="5352" spans="1:6" x14ac:dyDescent="0.2">
      <c r="A5352" t="s">
        <v>6903</v>
      </c>
      <c r="B5352" t="s">
        <v>10760</v>
      </c>
      <c r="C5352" t="s">
        <v>10761</v>
      </c>
      <c r="D5352" t="s">
        <v>10778</v>
      </c>
      <c r="E5352" t="s">
        <v>10779</v>
      </c>
      <c r="F5352" t="s">
        <v>10780</v>
      </c>
    </row>
    <row r="5353" spans="1:6" x14ac:dyDescent="0.2">
      <c r="A5353" t="s">
        <v>6903</v>
      </c>
      <c r="B5353" t="s">
        <v>10760</v>
      </c>
      <c r="C5353" t="s">
        <v>10761</v>
      </c>
      <c r="D5353" t="s">
        <v>10781</v>
      </c>
      <c r="E5353" t="s">
        <v>10782</v>
      </c>
      <c r="F5353" t="s">
        <v>10783</v>
      </c>
    </row>
    <row r="5354" spans="1:6" x14ac:dyDescent="0.2">
      <c r="A5354" t="s">
        <v>6903</v>
      </c>
      <c r="B5354" t="s">
        <v>10760</v>
      </c>
      <c r="C5354" t="s">
        <v>10761</v>
      </c>
      <c r="D5354" t="s">
        <v>10784</v>
      </c>
      <c r="E5354" t="s">
        <v>10785</v>
      </c>
      <c r="F5354" t="s">
        <v>10786</v>
      </c>
    </row>
    <row r="5355" spans="1:6" x14ac:dyDescent="0.2">
      <c r="A5355" t="s">
        <v>6903</v>
      </c>
      <c r="B5355" t="s">
        <v>10760</v>
      </c>
      <c r="C5355" t="s">
        <v>10761</v>
      </c>
      <c r="D5355" t="s">
        <v>10787</v>
      </c>
      <c r="E5355" t="s">
        <v>10788</v>
      </c>
      <c r="F5355" t="s">
        <v>10789</v>
      </c>
    </row>
    <row r="5356" spans="1:6" x14ac:dyDescent="0.2">
      <c r="A5356" t="s">
        <v>6903</v>
      </c>
      <c r="B5356" t="s">
        <v>10760</v>
      </c>
      <c r="C5356" t="s">
        <v>10761</v>
      </c>
      <c r="D5356" t="s">
        <v>10790</v>
      </c>
      <c r="E5356" t="s">
        <v>10791</v>
      </c>
      <c r="F5356" t="s">
        <v>10792</v>
      </c>
    </row>
    <row r="5357" spans="1:6" x14ac:dyDescent="0.2">
      <c r="A5357" t="s">
        <v>6903</v>
      </c>
      <c r="B5357" t="s">
        <v>10760</v>
      </c>
      <c r="C5357" t="s">
        <v>10761</v>
      </c>
      <c r="D5357" t="s">
        <v>10793</v>
      </c>
      <c r="E5357" t="s">
        <v>10794</v>
      </c>
      <c r="F5357" t="s">
        <v>10795</v>
      </c>
    </row>
    <row r="5358" spans="1:6" x14ac:dyDescent="0.2">
      <c r="A5358" t="s">
        <v>6903</v>
      </c>
      <c r="B5358" t="s">
        <v>10796</v>
      </c>
      <c r="C5358" t="s">
        <v>10797</v>
      </c>
      <c r="D5358" t="s">
        <v>10798</v>
      </c>
      <c r="E5358" t="s">
        <v>10799</v>
      </c>
      <c r="F5358" t="s">
        <v>10800</v>
      </c>
    </row>
    <row r="5359" spans="1:6" x14ac:dyDescent="0.2">
      <c r="A5359" t="s">
        <v>6903</v>
      </c>
      <c r="B5359" t="s">
        <v>10796</v>
      </c>
      <c r="C5359" t="s">
        <v>10797</v>
      </c>
      <c r="D5359" t="s">
        <v>8752</v>
      </c>
      <c r="E5359" t="s">
        <v>8753</v>
      </c>
      <c r="F5359" t="s">
        <v>10801</v>
      </c>
    </row>
    <row r="5360" spans="1:6" x14ac:dyDescent="0.2">
      <c r="A5360" t="s">
        <v>6903</v>
      </c>
      <c r="B5360" t="s">
        <v>10796</v>
      </c>
      <c r="C5360" t="s">
        <v>10797</v>
      </c>
      <c r="D5360" t="s">
        <v>801</v>
      </c>
      <c r="E5360" t="s">
        <v>802</v>
      </c>
      <c r="F5360" t="s">
        <v>803</v>
      </c>
    </row>
    <row r="5361" spans="1:6" x14ac:dyDescent="0.2">
      <c r="A5361" t="s">
        <v>6903</v>
      </c>
      <c r="B5361" t="s">
        <v>10796</v>
      </c>
      <c r="C5361" t="s">
        <v>10797</v>
      </c>
      <c r="D5361" t="s">
        <v>8759</v>
      </c>
      <c r="E5361" t="s">
        <v>8760</v>
      </c>
      <c r="F5361" t="s">
        <v>10802</v>
      </c>
    </row>
    <row r="5362" spans="1:6" x14ac:dyDescent="0.2">
      <c r="A5362" t="s">
        <v>6903</v>
      </c>
      <c r="B5362" t="s">
        <v>10796</v>
      </c>
      <c r="C5362" t="s">
        <v>10797</v>
      </c>
      <c r="D5362" t="s">
        <v>9175</v>
      </c>
      <c r="E5362" t="s">
        <v>9176</v>
      </c>
      <c r="F5362" t="s">
        <v>10803</v>
      </c>
    </row>
    <row r="5363" spans="1:6" x14ac:dyDescent="0.2">
      <c r="A5363" t="s">
        <v>6903</v>
      </c>
      <c r="B5363" t="s">
        <v>10796</v>
      </c>
      <c r="C5363" t="s">
        <v>10797</v>
      </c>
      <c r="D5363" t="s">
        <v>7157</v>
      </c>
      <c r="E5363" t="s">
        <v>7158</v>
      </c>
      <c r="F5363" t="s">
        <v>10804</v>
      </c>
    </row>
    <row r="5364" spans="1:6" x14ac:dyDescent="0.2">
      <c r="A5364" t="s">
        <v>6903</v>
      </c>
      <c r="B5364" t="s">
        <v>10796</v>
      </c>
      <c r="C5364" t="s">
        <v>10797</v>
      </c>
      <c r="D5364" t="s">
        <v>837</v>
      </c>
      <c r="E5364" t="s">
        <v>838</v>
      </c>
      <c r="F5364" t="s">
        <v>839</v>
      </c>
    </row>
    <row r="5365" spans="1:6" x14ac:dyDescent="0.2">
      <c r="A5365" t="s">
        <v>6903</v>
      </c>
      <c r="B5365" t="s">
        <v>10796</v>
      </c>
      <c r="C5365" t="s">
        <v>10797</v>
      </c>
      <c r="D5365" t="s">
        <v>846</v>
      </c>
      <c r="E5365" t="s">
        <v>847</v>
      </c>
      <c r="F5365" t="s">
        <v>10805</v>
      </c>
    </row>
    <row r="5366" spans="1:6" x14ac:dyDescent="0.2">
      <c r="A5366" t="s">
        <v>6903</v>
      </c>
      <c r="B5366" t="s">
        <v>10796</v>
      </c>
      <c r="C5366" t="s">
        <v>10797</v>
      </c>
      <c r="D5366" t="s">
        <v>849</v>
      </c>
      <c r="E5366" t="s">
        <v>850</v>
      </c>
      <c r="F5366" t="s">
        <v>10806</v>
      </c>
    </row>
    <row r="5367" spans="1:6" x14ac:dyDescent="0.2">
      <c r="A5367" t="s">
        <v>6903</v>
      </c>
      <c r="B5367" t="s">
        <v>10796</v>
      </c>
      <c r="C5367" t="s">
        <v>10797</v>
      </c>
      <c r="D5367" t="s">
        <v>7160</v>
      </c>
      <c r="E5367" t="s">
        <v>7161</v>
      </c>
      <c r="F5367" t="s">
        <v>7162</v>
      </c>
    </row>
    <row r="5368" spans="1:6" x14ac:dyDescent="0.2">
      <c r="A5368" t="s">
        <v>6903</v>
      </c>
      <c r="B5368" t="s">
        <v>10796</v>
      </c>
      <c r="C5368" t="s">
        <v>10797</v>
      </c>
      <c r="D5368" t="s">
        <v>8764</v>
      </c>
      <c r="E5368" t="s">
        <v>8765</v>
      </c>
      <c r="F5368" t="s">
        <v>10807</v>
      </c>
    </row>
    <row r="5369" spans="1:6" x14ac:dyDescent="0.2">
      <c r="A5369" t="s">
        <v>6903</v>
      </c>
      <c r="B5369" t="s">
        <v>10796</v>
      </c>
      <c r="C5369" t="s">
        <v>10797</v>
      </c>
      <c r="D5369" t="s">
        <v>9191</v>
      </c>
      <c r="E5369" t="s">
        <v>9192</v>
      </c>
      <c r="F5369" t="s">
        <v>10808</v>
      </c>
    </row>
    <row r="5370" spans="1:6" x14ac:dyDescent="0.2">
      <c r="A5370" t="s">
        <v>6903</v>
      </c>
      <c r="B5370" t="s">
        <v>10796</v>
      </c>
      <c r="C5370" t="s">
        <v>10797</v>
      </c>
      <c r="D5370" t="s">
        <v>9197</v>
      </c>
      <c r="E5370" t="s">
        <v>9198</v>
      </c>
      <c r="F5370" t="s">
        <v>10809</v>
      </c>
    </row>
    <row r="5371" spans="1:6" x14ac:dyDescent="0.2">
      <c r="A5371" t="s">
        <v>6903</v>
      </c>
      <c r="B5371" t="s">
        <v>10796</v>
      </c>
      <c r="C5371" t="s">
        <v>10797</v>
      </c>
      <c r="D5371" t="s">
        <v>7163</v>
      </c>
      <c r="E5371" t="s">
        <v>7164</v>
      </c>
      <c r="F5371" t="s">
        <v>10810</v>
      </c>
    </row>
    <row r="5372" spans="1:6" x14ac:dyDescent="0.2">
      <c r="A5372" t="s">
        <v>6903</v>
      </c>
      <c r="B5372" t="s">
        <v>10796</v>
      </c>
      <c r="C5372" t="s">
        <v>10797</v>
      </c>
      <c r="D5372" t="s">
        <v>9201</v>
      </c>
      <c r="E5372" t="s">
        <v>9202</v>
      </c>
      <c r="F5372" t="s">
        <v>9203</v>
      </c>
    </row>
    <row r="5373" spans="1:6" x14ac:dyDescent="0.2">
      <c r="A5373" t="s">
        <v>6903</v>
      </c>
      <c r="B5373" t="s">
        <v>10796</v>
      </c>
      <c r="C5373" t="s">
        <v>10797</v>
      </c>
      <c r="D5373" t="s">
        <v>2013</v>
      </c>
      <c r="E5373" t="s">
        <v>2014</v>
      </c>
      <c r="F5373" t="s">
        <v>2015</v>
      </c>
    </row>
    <row r="5374" spans="1:6" x14ac:dyDescent="0.2">
      <c r="A5374" t="s">
        <v>6903</v>
      </c>
      <c r="B5374" t="s">
        <v>10796</v>
      </c>
      <c r="C5374" t="s">
        <v>10797</v>
      </c>
      <c r="D5374" t="s">
        <v>915</v>
      </c>
      <c r="E5374" t="s">
        <v>916</v>
      </c>
      <c r="F5374" t="s">
        <v>917</v>
      </c>
    </row>
    <row r="5375" spans="1:6" x14ac:dyDescent="0.2">
      <c r="A5375" t="s">
        <v>6903</v>
      </c>
      <c r="B5375" t="s">
        <v>10796</v>
      </c>
      <c r="C5375" t="s">
        <v>10797</v>
      </c>
      <c r="D5375" t="s">
        <v>2771</v>
      </c>
      <c r="E5375" t="s">
        <v>2772</v>
      </c>
      <c r="F5375" t="s">
        <v>2773</v>
      </c>
    </row>
    <row r="5376" spans="1:6" x14ac:dyDescent="0.2">
      <c r="A5376" t="s">
        <v>6903</v>
      </c>
      <c r="B5376" t="s">
        <v>10796</v>
      </c>
      <c r="C5376" t="s">
        <v>10797</v>
      </c>
      <c r="D5376" t="s">
        <v>7202</v>
      </c>
      <c r="E5376" t="s">
        <v>7203</v>
      </c>
      <c r="F5376" t="s">
        <v>7204</v>
      </c>
    </row>
    <row r="5377" spans="1:6" x14ac:dyDescent="0.2">
      <c r="A5377" t="s">
        <v>6903</v>
      </c>
      <c r="B5377" t="s">
        <v>10796</v>
      </c>
      <c r="C5377" t="s">
        <v>10797</v>
      </c>
      <c r="D5377" t="s">
        <v>7205</v>
      </c>
      <c r="E5377" t="s">
        <v>7206</v>
      </c>
      <c r="F5377" t="s">
        <v>10811</v>
      </c>
    </row>
    <row r="5378" spans="1:6" x14ac:dyDescent="0.2">
      <c r="A5378" t="s">
        <v>6903</v>
      </c>
      <c r="B5378" t="s">
        <v>10796</v>
      </c>
      <c r="C5378" t="s">
        <v>10797</v>
      </c>
      <c r="D5378" t="s">
        <v>10812</v>
      </c>
      <c r="E5378" t="s">
        <v>10813</v>
      </c>
      <c r="F5378" t="s">
        <v>10814</v>
      </c>
    </row>
    <row r="5379" spans="1:6" x14ac:dyDescent="0.2">
      <c r="A5379" t="s">
        <v>6903</v>
      </c>
      <c r="B5379" t="s">
        <v>10796</v>
      </c>
      <c r="C5379" t="s">
        <v>10797</v>
      </c>
      <c r="D5379" t="s">
        <v>7208</v>
      </c>
      <c r="E5379" t="s">
        <v>7209</v>
      </c>
      <c r="F5379" t="s">
        <v>7210</v>
      </c>
    </row>
    <row r="5380" spans="1:6" x14ac:dyDescent="0.2">
      <c r="A5380" t="s">
        <v>6903</v>
      </c>
      <c r="B5380" t="s">
        <v>10796</v>
      </c>
      <c r="C5380" t="s">
        <v>10797</v>
      </c>
      <c r="D5380" t="s">
        <v>10815</v>
      </c>
      <c r="E5380" t="s">
        <v>10816</v>
      </c>
      <c r="F5380" t="s">
        <v>10817</v>
      </c>
    </row>
    <row r="5381" spans="1:6" x14ac:dyDescent="0.2">
      <c r="A5381" t="s">
        <v>6903</v>
      </c>
      <c r="B5381" t="s">
        <v>10796</v>
      </c>
      <c r="C5381" t="s">
        <v>10797</v>
      </c>
      <c r="D5381" t="s">
        <v>7211</v>
      </c>
      <c r="E5381" t="s">
        <v>7212</v>
      </c>
      <c r="F5381" t="s">
        <v>7213</v>
      </c>
    </row>
    <row r="5382" spans="1:6" x14ac:dyDescent="0.2">
      <c r="A5382" t="s">
        <v>6903</v>
      </c>
      <c r="B5382" t="s">
        <v>10796</v>
      </c>
      <c r="C5382" t="s">
        <v>10797</v>
      </c>
      <c r="D5382" t="s">
        <v>942</v>
      </c>
      <c r="E5382" t="s">
        <v>943</v>
      </c>
      <c r="F5382" t="s">
        <v>944</v>
      </c>
    </row>
    <row r="5383" spans="1:6" x14ac:dyDescent="0.2">
      <c r="A5383" t="s">
        <v>6903</v>
      </c>
      <c r="B5383" t="s">
        <v>10796</v>
      </c>
      <c r="C5383" t="s">
        <v>10797</v>
      </c>
      <c r="D5383" t="s">
        <v>2146</v>
      </c>
      <c r="E5383" t="s">
        <v>2147</v>
      </c>
      <c r="F5383" t="s">
        <v>2148</v>
      </c>
    </row>
    <row r="5384" spans="1:6" x14ac:dyDescent="0.2">
      <c r="A5384" t="s">
        <v>6903</v>
      </c>
      <c r="B5384" t="s">
        <v>10796</v>
      </c>
      <c r="C5384" t="s">
        <v>10797</v>
      </c>
      <c r="D5384" t="s">
        <v>951</v>
      </c>
      <c r="E5384" t="s">
        <v>952</v>
      </c>
      <c r="F5384" t="s">
        <v>953</v>
      </c>
    </row>
    <row r="5385" spans="1:6" x14ac:dyDescent="0.2">
      <c r="A5385" t="s">
        <v>6903</v>
      </c>
      <c r="B5385" t="s">
        <v>10796</v>
      </c>
      <c r="C5385" t="s">
        <v>10797</v>
      </c>
      <c r="D5385" t="s">
        <v>8793</v>
      </c>
      <c r="E5385" t="s">
        <v>8794</v>
      </c>
      <c r="F5385" t="s">
        <v>8795</v>
      </c>
    </row>
    <row r="5386" spans="1:6" x14ac:dyDescent="0.2">
      <c r="A5386" t="s">
        <v>6903</v>
      </c>
      <c r="B5386" t="s">
        <v>10796</v>
      </c>
      <c r="C5386" t="s">
        <v>10797</v>
      </c>
      <c r="D5386" t="s">
        <v>10818</v>
      </c>
      <c r="E5386" t="s">
        <v>10819</v>
      </c>
      <c r="F5386" t="s">
        <v>10820</v>
      </c>
    </row>
    <row r="5387" spans="1:6" x14ac:dyDescent="0.2">
      <c r="A5387" t="s">
        <v>6903</v>
      </c>
      <c r="B5387" t="s">
        <v>10796</v>
      </c>
      <c r="C5387" t="s">
        <v>10797</v>
      </c>
      <c r="D5387" t="s">
        <v>7218</v>
      </c>
      <c r="E5387" t="s">
        <v>7219</v>
      </c>
      <c r="F5387" t="s">
        <v>7220</v>
      </c>
    </row>
    <row r="5388" spans="1:6" x14ac:dyDescent="0.2">
      <c r="A5388" t="s">
        <v>6903</v>
      </c>
      <c r="B5388" t="s">
        <v>10796</v>
      </c>
      <c r="C5388" t="s">
        <v>10797</v>
      </c>
      <c r="D5388" t="s">
        <v>10821</v>
      </c>
      <c r="E5388" t="s">
        <v>10822</v>
      </c>
      <c r="F5388" t="s">
        <v>10823</v>
      </c>
    </row>
    <row r="5389" spans="1:6" x14ac:dyDescent="0.2">
      <c r="A5389" t="s">
        <v>6903</v>
      </c>
      <c r="B5389" t="s">
        <v>10796</v>
      </c>
      <c r="C5389" t="s">
        <v>10797</v>
      </c>
      <c r="D5389" t="s">
        <v>10824</v>
      </c>
      <c r="E5389" t="s">
        <v>10825</v>
      </c>
      <c r="F5389" t="s">
        <v>10826</v>
      </c>
    </row>
    <row r="5390" spans="1:6" x14ac:dyDescent="0.2">
      <c r="A5390" t="s">
        <v>6903</v>
      </c>
      <c r="B5390" t="s">
        <v>10796</v>
      </c>
      <c r="C5390" t="s">
        <v>10797</v>
      </c>
      <c r="D5390" t="s">
        <v>10827</v>
      </c>
      <c r="E5390" t="s">
        <v>10828</v>
      </c>
      <c r="F5390" t="s">
        <v>10829</v>
      </c>
    </row>
    <row r="5391" spans="1:6" x14ac:dyDescent="0.2">
      <c r="A5391" t="s">
        <v>6903</v>
      </c>
      <c r="B5391" t="s">
        <v>10796</v>
      </c>
      <c r="C5391" t="s">
        <v>10797</v>
      </c>
      <c r="D5391" t="s">
        <v>10830</v>
      </c>
      <c r="E5391" t="s">
        <v>10831</v>
      </c>
      <c r="F5391" t="s">
        <v>10832</v>
      </c>
    </row>
    <row r="5392" spans="1:6" x14ac:dyDescent="0.2">
      <c r="A5392" t="s">
        <v>6903</v>
      </c>
      <c r="B5392" t="s">
        <v>10796</v>
      </c>
      <c r="C5392" t="s">
        <v>10797</v>
      </c>
      <c r="D5392" t="s">
        <v>7233</v>
      </c>
      <c r="E5392" t="s">
        <v>7234</v>
      </c>
      <c r="F5392" t="s">
        <v>7235</v>
      </c>
    </row>
    <row r="5393" spans="1:6" x14ac:dyDescent="0.2">
      <c r="A5393" t="s">
        <v>6903</v>
      </c>
      <c r="B5393" t="s">
        <v>10796</v>
      </c>
      <c r="C5393" t="s">
        <v>10797</v>
      </c>
      <c r="D5393" t="s">
        <v>9320</v>
      </c>
      <c r="E5393" t="s">
        <v>9321</v>
      </c>
      <c r="F5393" t="s">
        <v>9322</v>
      </c>
    </row>
    <row r="5394" spans="1:6" x14ac:dyDescent="0.2">
      <c r="A5394" t="s">
        <v>6903</v>
      </c>
      <c r="B5394" t="s">
        <v>10796</v>
      </c>
      <c r="C5394" t="s">
        <v>10797</v>
      </c>
      <c r="D5394" t="s">
        <v>8820</v>
      </c>
      <c r="E5394" t="s">
        <v>8821</v>
      </c>
      <c r="F5394" t="s">
        <v>9313</v>
      </c>
    </row>
    <row r="5395" spans="1:6" x14ac:dyDescent="0.2">
      <c r="A5395" t="s">
        <v>6903</v>
      </c>
      <c r="B5395" t="s">
        <v>10796</v>
      </c>
      <c r="C5395" t="s">
        <v>10797</v>
      </c>
      <c r="D5395" t="s">
        <v>1029</v>
      </c>
      <c r="E5395" t="s">
        <v>1030</v>
      </c>
      <c r="F5395" t="s">
        <v>1031</v>
      </c>
    </row>
    <row r="5396" spans="1:6" x14ac:dyDescent="0.2">
      <c r="A5396" t="s">
        <v>6903</v>
      </c>
      <c r="B5396" t="s">
        <v>10796</v>
      </c>
      <c r="C5396" t="s">
        <v>10797</v>
      </c>
      <c r="D5396" t="s">
        <v>8829</v>
      </c>
      <c r="E5396" t="s">
        <v>8830</v>
      </c>
      <c r="F5396" t="s">
        <v>8831</v>
      </c>
    </row>
    <row r="5397" spans="1:6" x14ac:dyDescent="0.2">
      <c r="A5397" t="s">
        <v>6903</v>
      </c>
      <c r="B5397" t="s">
        <v>10833</v>
      </c>
      <c r="C5397" t="s">
        <v>10834</v>
      </c>
      <c r="D5397" t="s">
        <v>10798</v>
      </c>
      <c r="E5397" t="s">
        <v>10835</v>
      </c>
      <c r="F5397" t="s">
        <v>10836</v>
      </c>
    </row>
    <row r="5398" spans="1:6" x14ac:dyDescent="0.2">
      <c r="A5398" t="s">
        <v>6903</v>
      </c>
      <c r="B5398" t="s">
        <v>10833</v>
      </c>
      <c r="C5398" t="s">
        <v>10834</v>
      </c>
      <c r="D5398" t="s">
        <v>1554</v>
      </c>
      <c r="E5398" t="s">
        <v>1555</v>
      </c>
      <c r="F5398" t="s">
        <v>10837</v>
      </c>
    </row>
    <row r="5399" spans="1:6" x14ac:dyDescent="0.2">
      <c r="A5399" t="s">
        <v>6903</v>
      </c>
      <c r="B5399" t="s">
        <v>10833</v>
      </c>
      <c r="C5399" t="s">
        <v>10834</v>
      </c>
      <c r="D5399" t="s">
        <v>8752</v>
      </c>
      <c r="E5399" t="s">
        <v>8753</v>
      </c>
      <c r="F5399" t="s">
        <v>10838</v>
      </c>
    </row>
    <row r="5400" spans="1:6" x14ac:dyDescent="0.2">
      <c r="A5400" t="s">
        <v>6903</v>
      </c>
      <c r="B5400" t="s">
        <v>10833</v>
      </c>
      <c r="C5400" t="s">
        <v>10834</v>
      </c>
      <c r="D5400" t="s">
        <v>7879</v>
      </c>
      <c r="E5400" t="s">
        <v>7880</v>
      </c>
      <c r="F5400" t="s">
        <v>10839</v>
      </c>
    </row>
    <row r="5401" spans="1:6" x14ac:dyDescent="0.2">
      <c r="A5401" t="s">
        <v>6903</v>
      </c>
      <c r="B5401" t="s">
        <v>10833</v>
      </c>
      <c r="C5401" t="s">
        <v>10834</v>
      </c>
      <c r="D5401" t="s">
        <v>801</v>
      </c>
      <c r="E5401" t="s">
        <v>802</v>
      </c>
      <c r="F5401" t="s">
        <v>803</v>
      </c>
    </row>
    <row r="5402" spans="1:6" x14ac:dyDescent="0.2">
      <c r="A5402" t="s">
        <v>6903</v>
      </c>
      <c r="B5402" t="s">
        <v>10833</v>
      </c>
      <c r="C5402" t="s">
        <v>10834</v>
      </c>
      <c r="D5402" t="s">
        <v>9165</v>
      </c>
      <c r="E5402" t="s">
        <v>9166</v>
      </c>
      <c r="F5402" t="s">
        <v>10840</v>
      </c>
    </row>
    <row r="5403" spans="1:6" x14ac:dyDescent="0.2">
      <c r="A5403" t="s">
        <v>6903</v>
      </c>
      <c r="B5403" t="s">
        <v>10833</v>
      </c>
      <c r="C5403" t="s">
        <v>10834</v>
      </c>
      <c r="D5403" t="s">
        <v>7882</v>
      </c>
      <c r="E5403" t="s">
        <v>7883</v>
      </c>
      <c r="F5403" t="s">
        <v>7884</v>
      </c>
    </row>
    <row r="5404" spans="1:6" x14ac:dyDescent="0.2">
      <c r="A5404" t="s">
        <v>6903</v>
      </c>
      <c r="B5404" t="s">
        <v>10833</v>
      </c>
      <c r="C5404" t="s">
        <v>10834</v>
      </c>
      <c r="D5404" t="s">
        <v>1896</v>
      </c>
      <c r="E5404" t="s">
        <v>1897</v>
      </c>
      <c r="F5404" t="s">
        <v>10841</v>
      </c>
    </row>
    <row r="5405" spans="1:6" x14ac:dyDescent="0.2">
      <c r="A5405" t="s">
        <v>6903</v>
      </c>
      <c r="B5405" t="s">
        <v>10833</v>
      </c>
      <c r="C5405" t="s">
        <v>10834</v>
      </c>
      <c r="D5405" t="s">
        <v>8436</v>
      </c>
      <c r="E5405" t="s">
        <v>8437</v>
      </c>
      <c r="F5405" t="s">
        <v>10842</v>
      </c>
    </row>
    <row r="5406" spans="1:6" x14ac:dyDescent="0.2">
      <c r="A5406" t="s">
        <v>6903</v>
      </c>
      <c r="B5406" t="s">
        <v>10833</v>
      </c>
      <c r="C5406" t="s">
        <v>10834</v>
      </c>
      <c r="D5406" t="s">
        <v>10843</v>
      </c>
      <c r="E5406" t="s">
        <v>10844</v>
      </c>
      <c r="F5406" t="s">
        <v>10845</v>
      </c>
    </row>
    <row r="5407" spans="1:6" x14ac:dyDescent="0.2">
      <c r="A5407" t="s">
        <v>6903</v>
      </c>
      <c r="B5407" t="s">
        <v>10833</v>
      </c>
      <c r="C5407" t="s">
        <v>10834</v>
      </c>
      <c r="D5407" t="s">
        <v>5164</v>
      </c>
      <c r="E5407" t="s">
        <v>5165</v>
      </c>
      <c r="F5407" t="s">
        <v>10846</v>
      </c>
    </row>
    <row r="5408" spans="1:6" x14ac:dyDescent="0.2">
      <c r="A5408" t="s">
        <v>6903</v>
      </c>
      <c r="B5408" t="s">
        <v>10833</v>
      </c>
      <c r="C5408" t="s">
        <v>10834</v>
      </c>
      <c r="D5408" t="s">
        <v>10847</v>
      </c>
      <c r="E5408" t="s">
        <v>10848</v>
      </c>
      <c r="F5408" t="s">
        <v>10849</v>
      </c>
    </row>
    <row r="5409" spans="1:6" x14ac:dyDescent="0.2">
      <c r="A5409" t="s">
        <v>6903</v>
      </c>
      <c r="B5409" t="s">
        <v>10833</v>
      </c>
      <c r="C5409" t="s">
        <v>10834</v>
      </c>
      <c r="D5409" t="s">
        <v>9168</v>
      </c>
      <c r="E5409" t="s">
        <v>9169</v>
      </c>
      <c r="F5409" t="s">
        <v>10850</v>
      </c>
    </row>
    <row r="5410" spans="1:6" x14ac:dyDescent="0.2">
      <c r="A5410" t="s">
        <v>6903</v>
      </c>
      <c r="B5410" t="s">
        <v>10833</v>
      </c>
      <c r="C5410" t="s">
        <v>10834</v>
      </c>
      <c r="D5410" t="s">
        <v>8759</v>
      </c>
      <c r="E5410" t="s">
        <v>8760</v>
      </c>
      <c r="F5410" t="s">
        <v>10851</v>
      </c>
    </row>
    <row r="5411" spans="1:6" x14ac:dyDescent="0.2">
      <c r="A5411" t="s">
        <v>6903</v>
      </c>
      <c r="B5411" t="s">
        <v>10833</v>
      </c>
      <c r="C5411" t="s">
        <v>10834</v>
      </c>
      <c r="D5411" t="s">
        <v>9172</v>
      </c>
      <c r="E5411" t="s">
        <v>9173</v>
      </c>
      <c r="F5411" t="s">
        <v>9174</v>
      </c>
    </row>
    <row r="5412" spans="1:6" x14ac:dyDescent="0.2">
      <c r="A5412" t="s">
        <v>6903</v>
      </c>
      <c r="B5412" t="s">
        <v>10833</v>
      </c>
      <c r="C5412" t="s">
        <v>10834</v>
      </c>
      <c r="D5412" t="s">
        <v>9175</v>
      </c>
      <c r="E5412" t="s">
        <v>9176</v>
      </c>
      <c r="F5412" t="s">
        <v>10852</v>
      </c>
    </row>
    <row r="5413" spans="1:6" x14ac:dyDescent="0.2">
      <c r="A5413" t="s">
        <v>6903</v>
      </c>
      <c r="B5413" t="s">
        <v>10833</v>
      </c>
      <c r="C5413" t="s">
        <v>10834</v>
      </c>
      <c r="D5413" t="s">
        <v>7157</v>
      </c>
      <c r="E5413" t="s">
        <v>7158</v>
      </c>
      <c r="F5413" t="s">
        <v>10853</v>
      </c>
    </row>
    <row r="5414" spans="1:6" x14ac:dyDescent="0.2">
      <c r="A5414" t="s">
        <v>6903</v>
      </c>
      <c r="B5414" t="s">
        <v>10833</v>
      </c>
      <c r="C5414" t="s">
        <v>10834</v>
      </c>
      <c r="D5414" t="s">
        <v>9179</v>
      </c>
      <c r="E5414" t="s">
        <v>9180</v>
      </c>
      <c r="F5414" t="s">
        <v>9181</v>
      </c>
    </row>
    <row r="5415" spans="1:6" x14ac:dyDescent="0.2">
      <c r="A5415" t="s">
        <v>6903</v>
      </c>
      <c r="B5415" t="s">
        <v>10833</v>
      </c>
      <c r="C5415" t="s">
        <v>10834</v>
      </c>
      <c r="D5415" t="s">
        <v>837</v>
      </c>
      <c r="E5415" t="s">
        <v>838</v>
      </c>
      <c r="F5415" t="s">
        <v>10854</v>
      </c>
    </row>
    <row r="5416" spans="1:6" x14ac:dyDescent="0.2">
      <c r="A5416" t="s">
        <v>6903</v>
      </c>
      <c r="B5416" t="s">
        <v>10833</v>
      </c>
      <c r="C5416" t="s">
        <v>10834</v>
      </c>
      <c r="D5416" t="s">
        <v>10855</v>
      </c>
      <c r="E5416" t="s">
        <v>10856</v>
      </c>
      <c r="F5416" t="s">
        <v>10857</v>
      </c>
    </row>
    <row r="5417" spans="1:6" x14ac:dyDescent="0.2">
      <c r="A5417" t="s">
        <v>6903</v>
      </c>
      <c r="B5417" t="s">
        <v>10833</v>
      </c>
      <c r="C5417" t="s">
        <v>10834</v>
      </c>
      <c r="D5417" t="s">
        <v>843</v>
      </c>
      <c r="E5417" t="s">
        <v>844</v>
      </c>
      <c r="F5417" t="s">
        <v>10858</v>
      </c>
    </row>
    <row r="5418" spans="1:6" x14ac:dyDescent="0.2">
      <c r="A5418" t="s">
        <v>6903</v>
      </c>
      <c r="B5418" t="s">
        <v>10833</v>
      </c>
      <c r="C5418" t="s">
        <v>10834</v>
      </c>
      <c r="D5418" t="s">
        <v>9978</v>
      </c>
      <c r="E5418" t="s">
        <v>9979</v>
      </c>
      <c r="F5418" t="s">
        <v>9980</v>
      </c>
    </row>
    <row r="5419" spans="1:6" x14ac:dyDescent="0.2">
      <c r="A5419" t="s">
        <v>6903</v>
      </c>
      <c r="B5419" t="s">
        <v>10833</v>
      </c>
      <c r="C5419" t="s">
        <v>10834</v>
      </c>
      <c r="D5419" t="s">
        <v>846</v>
      </c>
      <c r="E5419" t="s">
        <v>847</v>
      </c>
      <c r="F5419" t="s">
        <v>10859</v>
      </c>
    </row>
    <row r="5420" spans="1:6" x14ac:dyDescent="0.2">
      <c r="A5420" t="s">
        <v>6903</v>
      </c>
      <c r="B5420" t="s">
        <v>10833</v>
      </c>
      <c r="C5420" t="s">
        <v>10834</v>
      </c>
      <c r="D5420" t="s">
        <v>6926</v>
      </c>
      <c r="E5420" t="s">
        <v>6927</v>
      </c>
      <c r="F5420" t="s">
        <v>6928</v>
      </c>
    </row>
    <row r="5421" spans="1:6" x14ac:dyDescent="0.2">
      <c r="A5421" t="s">
        <v>6903</v>
      </c>
      <c r="B5421" t="s">
        <v>10833</v>
      </c>
      <c r="C5421" t="s">
        <v>10834</v>
      </c>
      <c r="D5421" t="s">
        <v>849</v>
      </c>
      <c r="E5421" t="s">
        <v>850</v>
      </c>
      <c r="F5421" t="s">
        <v>10860</v>
      </c>
    </row>
    <row r="5422" spans="1:6" x14ac:dyDescent="0.2">
      <c r="A5422" t="s">
        <v>6903</v>
      </c>
      <c r="B5422" t="s">
        <v>10833</v>
      </c>
      <c r="C5422" t="s">
        <v>10834</v>
      </c>
      <c r="D5422" t="s">
        <v>6564</v>
      </c>
      <c r="E5422" t="s">
        <v>6565</v>
      </c>
      <c r="F5422" t="s">
        <v>6566</v>
      </c>
    </row>
    <row r="5423" spans="1:6" x14ac:dyDescent="0.2">
      <c r="A5423" t="s">
        <v>6903</v>
      </c>
      <c r="B5423" t="s">
        <v>10833</v>
      </c>
      <c r="C5423" t="s">
        <v>10834</v>
      </c>
      <c r="D5423" t="s">
        <v>10861</v>
      </c>
      <c r="E5423" t="s">
        <v>10862</v>
      </c>
      <c r="F5423" t="s">
        <v>10863</v>
      </c>
    </row>
    <row r="5424" spans="1:6" x14ac:dyDescent="0.2">
      <c r="A5424" t="s">
        <v>6903</v>
      </c>
      <c r="B5424" t="s">
        <v>10833</v>
      </c>
      <c r="C5424" t="s">
        <v>10834</v>
      </c>
      <c r="D5424" t="s">
        <v>7160</v>
      </c>
      <c r="E5424" t="s">
        <v>7161</v>
      </c>
      <c r="F5424" t="s">
        <v>7162</v>
      </c>
    </row>
    <row r="5425" spans="1:6" x14ac:dyDescent="0.2">
      <c r="A5425" t="s">
        <v>6903</v>
      </c>
      <c r="B5425" t="s">
        <v>10833</v>
      </c>
      <c r="C5425" t="s">
        <v>10834</v>
      </c>
      <c r="D5425" t="s">
        <v>852</v>
      </c>
      <c r="E5425" t="s">
        <v>853</v>
      </c>
      <c r="F5425" t="s">
        <v>854</v>
      </c>
    </row>
    <row r="5426" spans="1:6" x14ac:dyDescent="0.2">
      <c r="A5426" t="s">
        <v>6903</v>
      </c>
      <c r="B5426" t="s">
        <v>10833</v>
      </c>
      <c r="C5426" t="s">
        <v>10834</v>
      </c>
      <c r="D5426" t="s">
        <v>10864</v>
      </c>
      <c r="E5426" t="s">
        <v>10865</v>
      </c>
      <c r="F5426" t="s">
        <v>10866</v>
      </c>
    </row>
    <row r="5427" spans="1:6" x14ac:dyDescent="0.2">
      <c r="A5427" t="s">
        <v>6903</v>
      </c>
      <c r="B5427" t="s">
        <v>10833</v>
      </c>
      <c r="C5427" t="s">
        <v>10834</v>
      </c>
      <c r="D5427" t="s">
        <v>855</v>
      </c>
      <c r="E5427" t="s">
        <v>856</v>
      </c>
      <c r="F5427" t="s">
        <v>857</v>
      </c>
    </row>
    <row r="5428" spans="1:6" x14ac:dyDescent="0.2">
      <c r="A5428" t="s">
        <v>6903</v>
      </c>
      <c r="B5428" t="s">
        <v>10833</v>
      </c>
      <c r="C5428" t="s">
        <v>10834</v>
      </c>
      <c r="D5428" t="s">
        <v>858</v>
      </c>
      <c r="E5428" t="s">
        <v>859</v>
      </c>
      <c r="F5428" t="s">
        <v>10867</v>
      </c>
    </row>
    <row r="5429" spans="1:6" x14ac:dyDescent="0.2">
      <c r="A5429" t="s">
        <v>6903</v>
      </c>
      <c r="B5429" t="s">
        <v>10833</v>
      </c>
      <c r="C5429" t="s">
        <v>10834</v>
      </c>
      <c r="D5429" t="s">
        <v>10868</v>
      </c>
      <c r="E5429" t="s">
        <v>10869</v>
      </c>
      <c r="F5429" t="s">
        <v>10870</v>
      </c>
    </row>
    <row r="5430" spans="1:6" x14ac:dyDescent="0.2">
      <c r="A5430" t="s">
        <v>6903</v>
      </c>
      <c r="B5430" t="s">
        <v>10833</v>
      </c>
      <c r="C5430" t="s">
        <v>10834</v>
      </c>
      <c r="D5430" t="s">
        <v>8764</v>
      </c>
      <c r="E5430" t="s">
        <v>8765</v>
      </c>
      <c r="F5430" t="s">
        <v>10871</v>
      </c>
    </row>
    <row r="5431" spans="1:6" x14ac:dyDescent="0.2">
      <c r="A5431" t="s">
        <v>6903</v>
      </c>
      <c r="B5431" t="s">
        <v>10833</v>
      </c>
      <c r="C5431" t="s">
        <v>10834</v>
      </c>
      <c r="D5431" t="s">
        <v>1953</v>
      </c>
      <c r="E5431" t="s">
        <v>1954</v>
      </c>
      <c r="F5431" t="s">
        <v>1955</v>
      </c>
    </row>
    <row r="5432" spans="1:6" x14ac:dyDescent="0.2">
      <c r="A5432" t="s">
        <v>6903</v>
      </c>
      <c r="B5432" t="s">
        <v>10833</v>
      </c>
      <c r="C5432" t="s">
        <v>10834</v>
      </c>
      <c r="D5432" t="s">
        <v>870</v>
      </c>
      <c r="E5432" t="s">
        <v>871</v>
      </c>
      <c r="F5432" t="s">
        <v>10872</v>
      </c>
    </row>
    <row r="5433" spans="1:6" x14ac:dyDescent="0.2">
      <c r="A5433" t="s">
        <v>6903</v>
      </c>
      <c r="B5433" t="s">
        <v>10833</v>
      </c>
      <c r="C5433" t="s">
        <v>10834</v>
      </c>
      <c r="D5433" t="s">
        <v>873</v>
      </c>
      <c r="E5433" t="s">
        <v>874</v>
      </c>
      <c r="F5433" t="s">
        <v>875</v>
      </c>
    </row>
    <row r="5434" spans="1:6" x14ac:dyDescent="0.2">
      <c r="A5434" t="s">
        <v>6903</v>
      </c>
      <c r="B5434" t="s">
        <v>10833</v>
      </c>
      <c r="C5434" t="s">
        <v>10834</v>
      </c>
      <c r="D5434" t="s">
        <v>9191</v>
      </c>
      <c r="E5434" t="s">
        <v>9192</v>
      </c>
      <c r="F5434" t="s">
        <v>10873</v>
      </c>
    </row>
    <row r="5435" spans="1:6" x14ac:dyDescent="0.2">
      <c r="A5435" t="s">
        <v>6903</v>
      </c>
      <c r="B5435" t="s">
        <v>10833</v>
      </c>
      <c r="C5435" t="s">
        <v>10834</v>
      </c>
      <c r="D5435" t="s">
        <v>9194</v>
      </c>
      <c r="E5435" t="s">
        <v>9195</v>
      </c>
      <c r="F5435" t="s">
        <v>10874</v>
      </c>
    </row>
    <row r="5436" spans="1:6" x14ac:dyDescent="0.2">
      <c r="A5436" t="s">
        <v>6903</v>
      </c>
      <c r="B5436" t="s">
        <v>10833</v>
      </c>
      <c r="C5436" t="s">
        <v>10834</v>
      </c>
      <c r="D5436" t="s">
        <v>10875</v>
      </c>
      <c r="E5436" t="s">
        <v>10876</v>
      </c>
      <c r="F5436" t="s">
        <v>10877</v>
      </c>
    </row>
    <row r="5437" spans="1:6" x14ac:dyDescent="0.2">
      <c r="A5437" t="s">
        <v>6903</v>
      </c>
      <c r="B5437" t="s">
        <v>10833</v>
      </c>
      <c r="C5437" t="s">
        <v>10834</v>
      </c>
      <c r="D5437" t="s">
        <v>9197</v>
      </c>
      <c r="E5437" t="s">
        <v>9198</v>
      </c>
      <c r="F5437" t="s">
        <v>10878</v>
      </c>
    </row>
    <row r="5438" spans="1:6" x14ac:dyDescent="0.2">
      <c r="A5438" t="s">
        <v>6903</v>
      </c>
      <c r="B5438" t="s">
        <v>10833</v>
      </c>
      <c r="C5438" t="s">
        <v>10834</v>
      </c>
      <c r="D5438" t="s">
        <v>7163</v>
      </c>
      <c r="E5438" t="s">
        <v>7164</v>
      </c>
      <c r="F5438" t="s">
        <v>10879</v>
      </c>
    </row>
    <row r="5439" spans="1:6" x14ac:dyDescent="0.2">
      <c r="A5439" t="s">
        <v>6903</v>
      </c>
      <c r="B5439" t="s">
        <v>10833</v>
      </c>
      <c r="C5439" t="s">
        <v>10834</v>
      </c>
      <c r="D5439" t="s">
        <v>9201</v>
      </c>
      <c r="E5439" t="s">
        <v>9202</v>
      </c>
      <c r="F5439" t="s">
        <v>9203</v>
      </c>
    </row>
    <row r="5440" spans="1:6" x14ac:dyDescent="0.2">
      <c r="A5440" t="s">
        <v>6903</v>
      </c>
      <c r="B5440" t="s">
        <v>10833</v>
      </c>
      <c r="C5440" t="s">
        <v>10834</v>
      </c>
      <c r="D5440" t="s">
        <v>10880</v>
      </c>
      <c r="E5440" t="s">
        <v>10881</v>
      </c>
      <c r="F5440" t="s">
        <v>10882</v>
      </c>
    </row>
    <row r="5441" spans="1:6" x14ac:dyDescent="0.2">
      <c r="A5441" t="s">
        <v>6903</v>
      </c>
      <c r="B5441" t="s">
        <v>10833</v>
      </c>
      <c r="C5441" t="s">
        <v>10834</v>
      </c>
      <c r="D5441" t="s">
        <v>10883</v>
      </c>
      <c r="E5441" t="s">
        <v>10884</v>
      </c>
      <c r="F5441" t="s">
        <v>10885</v>
      </c>
    </row>
    <row r="5442" spans="1:6" x14ac:dyDescent="0.2">
      <c r="A5442" t="s">
        <v>6903</v>
      </c>
      <c r="B5442" t="s">
        <v>10833</v>
      </c>
      <c r="C5442" t="s">
        <v>10834</v>
      </c>
      <c r="D5442" t="s">
        <v>9204</v>
      </c>
      <c r="E5442" t="s">
        <v>9205</v>
      </c>
      <c r="F5442" t="s">
        <v>10886</v>
      </c>
    </row>
    <row r="5443" spans="1:6" x14ac:dyDescent="0.2">
      <c r="A5443" t="s">
        <v>6903</v>
      </c>
      <c r="B5443" t="s">
        <v>10833</v>
      </c>
      <c r="C5443" t="s">
        <v>10834</v>
      </c>
      <c r="D5443" t="s">
        <v>1980</v>
      </c>
      <c r="E5443" t="s">
        <v>1981</v>
      </c>
      <c r="F5443" t="s">
        <v>10887</v>
      </c>
    </row>
    <row r="5444" spans="1:6" x14ac:dyDescent="0.2">
      <c r="A5444" t="s">
        <v>6903</v>
      </c>
      <c r="B5444" t="s">
        <v>10833</v>
      </c>
      <c r="C5444" t="s">
        <v>10834</v>
      </c>
      <c r="D5444" t="s">
        <v>7169</v>
      </c>
      <c r="E5444" t="s">
        <v>7170</v>
      </c>
      <c r="F5444" t="s">
        <v>10888</v>
      </c>
    </row>
    <row r="5445" spans="1:6" x14ac:dyDescent="0.2">
      <c r="A5445" t="s">
        <v>6903</v>
      </c>
      <c r="B5445" t="s">
        <v>10833</v>
      </c>
      <c r="C5445" t="s">
        <v>10834</v>
      </c>
      <c r="D5445" t="s">
        <v>10889</v>
      </c>
      <c r="E5445" t="s">
        <v>10890</v>
      </c>
      <c r="F5445" t="s">
        <v>10891</v>
      </c>
    </row>
    <row r="5446" spans="1:6" x14ac:dyDescent="0.2">
      <c r="A5446" t="s">
        <v>6903</v>
      </c>
      <c r="B5446" t="s">
        <v>10833</v>
      </c>
      <c r="C5446" t="s">
        <v>10834</v>
      </c>
      <c r="D5446" t="s">
        <v>10892</v>
      </c>
      <c r="E5446" t="s">
        <v>10893</v>
      </c>
      <c r="F5446" t="s">
        <v>10894</v>
      </c>
    </row>
    <row r="5447" spans="1:6" x14ac:dyDescent="0.2">
      <c r="A5447" t="s">
        <v>6903</v>
      </c>
      <c r="B5447" t="s">
        <v>10833</v>
      </c>
      <c r="C5447" t="s">
        <v>10834</v>
      </c>
      <c r="D5447" t="s">
        <v>900</v>
      </c>
      <c r="E5447" t="s">
        <v>901</v>
      </c>
      <c r="F5447" t="s">
        <v>902</v>
      </c>
    </row>
    <row r="5448" spans="1:6" x14ac:dyDescent="0.2">
      <c r="A5448" t="s">
        <v>6903</v>
      </c>
      <c r="B5448" t="s">
        <v>10833</v>
      </c>
      <c r="C5448" t="s">
        <v>10834</v>
      </c>
      <c r="D5448" t="s">
        <v>10895</v>
      </c>
      <c r="E5448" t="s">
        <v>10896</v>
      </c>
      <c r="F5448" t="s">
        <v>10897</v>
      </c>
    </row>
    <row r="5449" spans="1:6" x14ac:dyDescent="0.2">
      <c r="A5449" t="s">
        <v>6903</v>
      </c>
      <c r="B5449" t="s">
        <v>10833</v>
      </c>
      <c r="C5449" t="s">
        <v>10834</v>
      </c>
      <c r="D5449" t="s">
        <v>10898</v>
      </c>
      <c r="E5449" t="s">
        <v>10899</v>
      </c>
      <c r="F5449" t="s">
        <v>10900</v>
      </c>
    </row>
    <row r="5450" spans="1:6" x14ac:dyDescent="0.2">
      <c r="A5450" t="s">
        <v>6903</v>
      </c>
      <c r="B5450" t="s">
        <v>10833</v>
      </c>
      <c r="C5450" t="s">
        <v>10834</v>
      </c>
      <c r="D5450" t="s">
        <v>906</v>
      </c>
      <c r="E5450" t="s">
        <v>907</v>
      </c>
      <c r="F5450" t="s">
        <v>908</v>
      </c>
    </row>
    <row r="5451" spans="1:6" x14ac:dyDescent="0.2">
      <c r="A5451" t="s">
        <v>6903</v>
      </c>
      <c r="B5451" t="s">
        <v>10833</v>
      </c>
      <c r="C5451" t="s">
        <v>10834</v>
      </c>
      <c r="D5451" t="s">
        <v>7172</v>
      </c>
      <c r="E5451" t="s">
        <v>7173</v>
      </c>
      <c r="F5451" t="s">
        <v>7174</v>
      </c>
    </row>
    <row r="5452" spans="1:6" x14ac:dyDescent="0.2">
      <c r="A5452" t="s">
        <v>6903</v>
      </c>
      <c r="B5452" t="s">
        <v>10833</v>
      </c>
      <c r="C5452" t="s">
        <v>10834</v>
      </c>
      <c r="D5452" t="s">
        <v>912</v>
      </c>
      <c r="E5452" t="s">
        <v>913</v>
      </c>
      <c r="F5452" t="s">
        <v>10901</v>
      </c>
    </row>
    <row r="5453" spans="1:6" x14ac:dyDescent="0.2">
      <c r="A5453" t="s">
        <v>6903</v>
      </c>
      <c r="B5453" t="s">
        <v>10833</v>
      </c>
      <c r="C5453" t="s">
        <v>10834</v>
      </c>
      <c r="D5453" t="s">
        <v>9570</v>
      </c>
      <c r="E5453" t="s">
        <v>9571</v>
      </c>
      <c r="F5453" t="s">
        <v>10902</v>
      </c>
    </row>
    <row r="5454" spans="1:6" x14ac:dyDescent="0.2">
      <c r="A5454" t="s">
        <v>6903</v>
      </c>
      <c r="B5454" t="s">
        <v>10833</v>
      </c>
      <c r="C5454" t="s">
        <v>10834</v>
      </c>
      <c r="D5454" t="s">
        <v>10903</v>
      </c>
      <c r="E5454" t="s">
        <v>10904</v>
      </c>
      <c r="F5454" t="s">
        <v>10905</v>
      </c>
    </row>
    <row r="5455" spans="1:6" x14ac:dyDescent="0.2">
      <c r="A5455" t="s">
        <v>6903</v>
      </c>
      <c r="B5455" t="s">
        <v>10833</v>
      </c>
      <c r="C5455" t="s">
        <v>10834</v>
      </c>
      <c r="D5455" t="s">
        <v>2013</v>
      </c>
      <c r="E5455" t="s">
        <v>2014</v>
      </c>
      <c r="F5455" t="s">
        <v>10906</v>
      </c>
    </row>
    <row r="5456" spans="1:6" x14ac:dyDescent="0.2">
      <c r="A5456" t="s">
        <v>6903</v>
      </c>
      <c r="B5456" t="s">
        <v>10833</v>
      </c>
      <c r="C5456" t="s">
        <v>10834</v>
      </c>
      <c r="D5456" t="s">
        <v>8769</v>
      </c>
      <c r="E5456" t="s">
        <v>8770</v>
      </c>
      <c r="F5456" t="s">
        <v>10907</v>
      </c>
    </row>
    <row r="5457" spans="1:6" x14ac:dyDescent="0.2">
      <c r="A5457" t="s">
        <v>6903</v>
      </c>
      <c r="B5457" t="s">
        <v>10833</v>
      </c>
      <c r="C5457" t="s">
        <v>10834</v>
      </c>
      <c r="D5457" t="s">
        <v>915</v>
      </c>
      <c r="E5457" t="s">
        <v>916</v>
      </c>
      <c r="F5457" t="s">
        <v>917</v>
      </c>
    </row>
    <row r="5458" spans="1:6" x14ac:dyDescent="0.2">
      <c r="A5458" t="s">
        <v>6903</v>
      </c>
      <c r="B5458" t="s">
        <v>10833</v>
      </c>
      <c r="C5458" t="s">
        <v>10834</v>
      </c>
      <c r="D5458" t="s">
        <v>9211</v>
      </c>
      <c r="E5458" t="s">
        <v>9212</v>
      </c>
      <c r="F5458" t="s">
        <v>9213</v>
      </c>
    </row>
    <row r="5459" spans="1:6" x14ac:dyDescent="0.2">
      <c r="A5459" t="s">
        <v>6903</v>
      </c>
      <c r="B5459" t="s">
        <v>10833</v>
      </c>
      <c r="C5459" t="s">
        <v>10834</v>
      </c>
      <c r="D5459" t="s">
        <v>10908</v>
      </c>
      <c r="E5459" t="s">
        <v>10909</v>
      </c>
      <c r="F5459" t="s">
        <v>10910</v>
      </c>
    </row>
    <row r="5460" spans="1:6" x14ac:dyDescent="0.2">
      <c r="A5460" t="s">
        <v>6903</v>
      </c>
      <c r="B5460" t="s">
        <v>10833</v>
      </c>
      <c r="C5460" t="s">
        <v>10834</v>
      </c>
      <c r="D5460" t="s">
        <v>9214</v>
      </c>
      <c r="E5460" t="s">
        <v>9215</v>
      </c>
      <c r="F5460" t="s">
        <v>9216</v>
      </c>
    </row>
    <row r="5461" spans="1:6" x14ac:dyDescent="0.2">
      <c r="A5461" t="s">
        <v>6903</v>
      </c>
      <c r="B5461" t="s">
        <v>10833</v>
      </c>
      <c r="C5461" t="s">
        <v>10834</v>
      </c>
      <c r="D5461" t="s">
        <v>7178</v>
      </c>
      <c r="E5461" t="s">
        <v>7179</v>
      </c>
      <c r="F5461" t="s">
        <v>7180</v>
      </c>
    </row>
    <row r="5462" spans="1:6" x14ac:dyDescent="0.2">
      <c r="A5462" t="s">
        <v>6903</v>
      </c>
      <c r="B5462" t="s">
        <v>10833</v>
      </c>
      <c r="C5462" t="s">
        <v>10834</v>
      </c>
      <c r="D5462" t="s">
        <v>2764</v>
      </c>
      <c r="E5462" t="s">
        <v>2765</v>
      </c>
      <c r="F5462" t="s">
        <v>2766</v>
      </c>
    </row>
    <row r="5463" spans="1:6" x14ac:dyDescent="0.2">
      <c r="A5463" t="s">
        <v>6903</v>
      </c>
      <c r="B5463" t="s">
        <v>10833</v>
      </c>
      <c r="C5463" t="s">
        <v>10834</v>
      </c>
      <c r="D5463" t="s">
        <v>2771</v>
      </c>
      <c r="E5463" t="s">
        <v>2772</v>
      </c>
      <c r="F5463" t="s">
        <v>2773</v>
      </c>
    </row>
    <row r="5464" spans="1:6" x14ac:dyDescent="0.2">
      <c r="A5464" t="s">
        <v>6903</v>
      </c>
      <c r="B5464" t="s">
        <v>10833</v>
      </c>
      <c r="C5464" t="s">
        <v>10834</v>
      </c>
      <c r="D5464" t="s">
        <v>10911</v>
      </c>
      <c r="E5464" t="s">
        <v>10912</v>
      </c>
      <c r="F5464" t="s">
        <v>10913</v>
      </c>
    </row>
    <row r="5465" spans="1:6" x14ac:dyDescent="0.2">
      <c r="A5465" t="s">
        <v>6903</v>
      </c>
      <c r="B5465" t="s">
        <v>10833</v>
      </c>
      <c r="C5465" t="s">
        <v>10834</v>
      </c>
      <c r="D5465" t="s">
        <v>7184</v>
      </c>
      <c r="E5465" t="s">
        <v>7185</v>
      </c>
      <c r="F5465" t="s">
        <v>10914</v>
      </c>
    </row>
    <row r="5466" spans="1:6" x14ac:dyDescent="0.2">
      <c r="A5466" t="s">
        <v>6903</v>
      </c>
      <c r="B5466" t="s">
        <v>10833</v>
      </c>
      <c r="C5466" t="s">
        <v>10834</v>
      </c>
      <c r="D5466" t="s">
        <v>10915</v>
      </c>
      <c r="E5466" t="s">
        <v>10916</v>
      </c>
      <c r="F5466" t="s">
        <v>10917</v>
      </c>
    </row>
    <row r="5467" spans="1:6" x14ac:dyDescent="0.2">
      <c r="A5467" t="s">
        <v>6903</v>
      </c>
      <c r="B5467" t="s">
        <v>10833</v>
      </c>
      <c r="C5467" t="s">
        <v>10834</v>
      </c>
      <c r="D5467" t="s">
        <v>7187</v>
      </c>
      <c r="E5467" t="s">
        <v>7188</v>
      </c>
      <c r="F5467" t="s">
        <v>7189</v>
      </c>
    </row>
    <row r="5468" spans="1:6" x14ac:dyDescent="0.2">
      <c r="A5468" t="s">
        <v>6903</v>
      </c>
      <c r="B5468" t="s">
        <v>10833</v>
      </c>
      <c r="C5468" t="s">
        <v>10834</v>
      </c>
      <c r="D5468" t="s">
        <v>10918</v>
      </c>
      <c r="E5468" t="s">
        <v>10919</v>
      </c>
      <c r="F5468" t="s">
        <v>10920</v>
      </c>
    </row>
    <row r="5469" spans="1:6" x14ac:dyDescent="0.2">
      <c r="A5469" t="s">
        <v>6903</v>
      </c>
      <c r="B5469" t="s">
        <v>10833</v>
      </c>
      <c r="C5469" t="s">
        <v>10834</v>
      </c>
      <c r="D5469" t="s">
        <v>9834</v>
      </c>
      <c r="E5469" t="s">
        <v>9835</v>
      </c>
      <c r="F5469" t="s">
        <v>9836</v>
      </c>
    </row>
    <row r="5470" spans="1:6" x14ac:dyDescent="0.2">
      <c r="A5470" t="s">
        <v>6903</v>
      </c>
      <c r="B5470" t="s">
        <v>10833</v>
      </c>
      <c r="C5470" t="s">
        <v>10834</v>
      </c>
      <c r="D5470" t="s">
        <v>7190</v>
      </c>
      <c r="E5470" t="s">
        <v>7191</v>
      </c>
      <c r="F5470" t="s">
        <v>7192</v>
      </c>
    </row>
    <row r="5471" spans="1:6" x14ac:dyDescent="0.2">
      <c r="A5471" t="s">
        <v>6903</v>
      </c>
      <c r="B5471" t="s">
        <v>10833</v>
      </c>
      <c r="C5471" t="s">
        <v>10834</v>
      </c>
      <c r="D5471" t="s">
        <v>10921</v>
      </c>
      <c r="E5471" t="s">
        <v>10922</v>
      </c>
      <c r="F5471" t="s">
        <v>10923</v>
      </c>
    </row>
    <row r="5472" spans="1:6" x14ac:dyDescent="0.2">
      <c r="A5472" t="s">
        <v>6903</v>
      </c>
      <c r="B5472" t="s">
        <v>10833</v>
      </c>
      <c r="C5472" t="s">
        <v>10834</v>
      </c>
      <c r="D5472" t="s">
        <v>9221</v>
      </c>
      <c r="E5472" t="s">
        <v>9222</v>
      </c>
      <c r="F5472" t="s">
        <v>9223</v>
      </c>
    </row>
    <row r="5473" spans="1:6" x14ac:dyDescent="0.2">
      <c r="A5473" t="s">
        <v>6903</v>
      </c>
      <c r="B5473" t="s">
        <v>10833</v>
      </c>
      <c r="C5473" t="s">
        <v>10834</v>
      </c>
      <c r="D5473" t="s">
        <v>9224</v>
      </c>
      <c r="E5473" t="s">
        <v>9225</v>
      </c>
      <c r="F5473" t="s">
        <v>9226</v>
      </c>
    </row>
    <row r="5474" spans="1:6" x14ac:dyDescent="0.2">
      <c r="A5474" t="s">
        <v>6903</v>
      </c>
      <c r="B5474" t="s">
        <v>10833</v>
      </c>
      <c r="C5474" t="s">
        <v>10834</v>
      </c>
      <c r="D5474" t="s">
        <v>10924</v>
      </c>
      <c r="E5474" t="s">
        <v>10925</v>
      </c>
      <c r="F5474" t="s">
        <v>10926</v>
      </c>
    </row>
    <row r="5475" spans="1:6" x14ac:dyDescent="0.2">
      <c r="A5475" t="s">
        <v>6903</v>
      </c>
      <c r="B5475" t="s">
        <v>10833</v>
      </c>
      <c r="C5475" t="s">
        <v>10834</v>
      </c>
      <c r="D5475" t="s">
        <v>10927</v>
      </c>
      <c r="E5475" t="s">
        <v>10928</v>
      </c>
      <c r="F5475" t="s">
        <v>10929</v>
      </c>
    </row>
    <row r="5476" spans="1:6" x14ac:dyDescent="0.2">
      <c r="A5476" t="s">
        <v>6903</v>
      </c>
      <c r="B5476" t="s">
        <v>10833</v>
      </c>
      <c r="C5476" t="s">
        <v>10834</v>
      </c>
      <c r="D5476" t="s">
        <v>8784</v>
      </c>
      <c r="E5476" t="s">
        <v>8785</v>
      </c>
      <c r="F5476" t="s">
        <v>8786</v>
      </c>
    </row>
    <row r="5477" spans="1:6" x14ac:dyDescent="0.2">
      <c r="A5477" t="s">
        <v>6903</v>
      </c>
      <c r="B5477" t="s">
        <v>10833</v>
      </c>
      <c r="C5477" t="s">
        <v>10834</v>
      </c>
      <c r="D5477" t="s">
        <v>10930</v>
      </c>
      <c r="E5477" t="s">
        <v>10931</v>
      </c>
      <c r="F5477" t="s">
        <v>10932</v>
      </c>
    </row>
    <row r="5478" spans="1:6" x14ac:dyDescent="0.2">
      <c r="A5478" t="s">
        <v>6903</v>
      </c>
      <c r="B5478" t="s">
        <v>10833</v>
      </c>
      <c r="C5478" t="s">
        <v>10834</v>
      </c>
      <c r="D5478" t="s">
        <v>7202</v>
      </c>
      <c r="E5478" t="s">
        <v>7203</v>
      </c>
      <c r="F5478" t="s">
        <v>7204</v>
      </c>
    </row>
    <row r="5479" spans="1:6" x14ac:dyDescent="0.2">
      <c r="A5479" t="s">
        <v>6903</v>
      </c>
      <c r="B5479" t="s">
        <v>10833</v>
      </c>
      <c r="C5479" t="s">
        <v>10834</v>
      </c>
      <c r="D5479" t="s">
        <v>10933</v>
      </c>
      <c r="E5479" t="s">
        <v>10934</v>
      </c>
      <c r="F5479" t="s">
        <v>10935</v>
      </c>
    </row>
    <row r="5480" spans="1:6" x14ac:dyDescent="0.2">
      <c r="A5480" t="s">
        <v>6903</v>
      </c>
      <c r="B5480" t="s">
        <v>10833</v>
      </c>
      <c r="C5480" t="s">
        <v>10834</v>
      </c>
      <c r="D5480" t="s">
        <v>9227</v>
      </c>
      <c r="E5480" t="s">
        <v>9228</v>
      </c>
      <c r="F5480" t="s">
        <v>9229</v>
      </c>
    </row>
    <row r="5481" spans="1:6" x14ac:dyDescent="0.2">
      <c r="A5481" t="s">
        <v>6903</v>
      </c>
      <c r="B5481" t="s">
        <v>10833</v>
      </c>
      <c r="C5481" t="s">
        <v>10834</v>
      </c>
      <c r="D5481" t="s">
        <v>10936</v>
      </c>
      <c r="E5481" t="s">
        <v>10937</v>
      </c>
      <c r="F5481" t="s">
        <v>10938</v>
      </c>
    </row>
    <row r="5482" spans="1:6" x14ac:dyDescent="0.2">
      <c r="A5482" t="s">
        <v>6903</v>
      </c>
      <c r="B5482" t="s">
        <v>10833</v>
      </c>
      <c r="C5482" t="s">
        <v>10834</v>
      </c>
      <c r="D5482" t="s">
        <v>10939</v>
      </c>
      <c r="E5482" t="s">
        <v>10940</v>
      </c>
      <c r="F5482" t="s">
        <v>10941</v>
      </c>
    </row>
    <row r="5483" spans="1:6" x14ac:dyDescent="0.2">
      <c r="A5483" t="s">
        <v>6903</v>
      </c>
      <c r="B5483" t="s">
        <v>10833</v>
      </c>
      <c r="C5483" t="s">
        <v>10834</v>
      </c>
      <c r="D5483" t="s">
        <v>9236</v>
      </c>
      <c r="E5483" t="s">
        <v>9237</v>
      </c>
      <c r="F5483" t="s">
        <v>10942</v>
      </c>
    </row>
    <row r="5484" spans="1:6" x14ac:dyDescent="0.2">
      <c r="A5484" t="s">
        <v>6903</v>
      </c>
      <c r="B5484" t="s">
        <v>10833</v>
      </c>
      <c r="C5484" t="s">
        <v>10834</v>
      </c>
      <c r="D5484" t="s">
        <v>10943</v>
      </c>
      <c r="E5484" t="s">
        <v>10944</v>
      </c>
      <c r="F5484" t="s">
        <v>10945</v>
      </c>
    </row>
    <row r="5485" spans="1:6" x14ac:dyDescent="0.2">
      <c r="A5485" t="s">
        <v>6903</v>
      </c>
      <c r="B5485" t="s">
        <v>10833</v>
      </c>
      <c r="C5485" t="s">
        <v>10834</v>
      </c>
      <c r="D5485" t="s">
        <v>10946</v>
      </c>
      <c r="E5485" t="s">
        <v>10947</v>
      </c>
      <c r="F5485" t="s">
        <v>10948</v>
      </c>
    </row>
    <row r="5486" spans="1:6" x14ac:dyDescent="0.2">
      <c r="A5486" t="s">
        <v>6903</v>
      </c>
      <c r="B5486" t="s">
        <v>10833</v>
      </c>
      <c r="C5486" t="s">
        <v>10834</v>
      </c>
      <c r="D5486" t="s">
        <v>9239</v>
      </c>
      <c r="E5486" t="s">
        <v>9240</v>
      </c>
      <c r="F5486" t="s">
        <v>9241</v>
      </c>
    </row>
    <row r="5487" spans="1:6" x14ac:dyDescent="0.2">
      <c r="A5487" t="s">
        <v>6903</v>
      </c>
      <c r="B5487" t="s">
        <v>10833</v>
      </c>
      <c r="C5487" t="s">
        <v>10834</v>
      </c>
      <c r="D5487" t="s">
        <v>10949</v>
      </c>
      <c r="E5487" t="s">
        <v>10950</v>
      </c>
      <c r="F5487" t="s">
        <v>10951</v>
      </c>
    </row>
    <row r="5488" spans="1:6" x14ac:dyDescent="0.2">
      <c r="A5488" t="s">
        <v>6903</v>
      </c>
      <c r="B5488" t="s">
        <v>10833</v>
      </c>
      <c r="C5488" t="s">
        <v>10834</v>
      </c>
      <c r="D5488" t="s">
        <v>7205</v>
      </c>
      <c r="E5488" t="s">
        <v>7206</v>
      </c>
      <c r="F5488" t="s">
        <v>10952</v>
      </c>
    </row>
    <row r="5489" spans="1:6" x14ac:dyDescent="0.2">
      <c r="A5489" t="s">
        <v>6903</v>
      </c>
      <c r="B5489" t="s">
        <v>10833</v>
      </c>
      <c r="C5489" t="s">
        <v>10834</v>
      </c>
      <c r="D5489" t="s">
        <v>9243</v>
      </c>
      <c r="E5489" t="s">
        <v>9244</v>
      </c>
      <c r="F5489" t="s">
        <v>9245</v>
      </c>
    </row>
    <row r="5490" spans="1:6" x14ac:dyDescent="0.2">
      <c r="A5490" t="s">
        <v>6903</v>
      </c>
      <c r="B5490" t="s">
        <v>10833</v>
      </c>
      <c r="C5490" t="s">
        <v>10834</v>
      </c>
      <c r="D5490" t="s">
        <v>7775</v>
      </c>
      <c r="E5490" t="s">
        <v>7776</v>
      </c>
      <c r="F5490" t="s">
        <v>7777</v>
      </c>
    </row>
    <row r="5491" spans="1:6" x14ac:dyDescent="0.2">
      <c r="A5491" t="s">
        <v>6903</v>
      </c>
      <c r="B5491" t="s">
        <v>10833</v>
      </c>
      <c r="C5491" t="s">
        <v>10834</v>
      </c>
      <c r="D5491" t="s">
        <v>9246</v>
      </c>
      <c r="E5491" t="s">
        <v>9247</v>
      </c>
      <c r="F5491" t="s">
        <v>9248</v>
      </c>
    </row>
    <row r="5492" spans="1:6" x14ac:dyDescent="0.2">
      <c r="A5492" t="s">
        <v>6903</v>
      </c>
      <c r="B5492" t="s">
        <v>10833</v>
      </c>
      <c r="C5492" t="s">
        <v>10834</v>
      </c>
      <c r="D5492" t="s">
        <v>4952</v>
      </c>
      <c r="E5492" t="s">
        <v>4953</v>
      </c>
      <c r="F5492" t="s">
        <v>4954</v>
      </c>
    </row>
    <row r="5493" spans="1:6" x14ac:dyDescent="0.2">
      <c r="A5493" t="s">
        <v>6903</v>
      </c>
      <c r="B5493" t="s">
        <v>10833</v>
      </c>
      <c r="C5493" t="s">
        <v>10834</v>
      </c>
      <c r="D5493" t="s">
        <v>10953</v>
      </c>
      <c r="E5493" t="s">
        <v>10954</v>
      </c>
      <c r="F5493" t="s">
        <v>10955</v>
      </c>
    </row>
    <row r="5494" spans="1:6" x14ac:dyDescent="0.2">
      <c r="A5494" t="s">
        <v>6903</v>
      </c>
      <c r="B5494" t="s">
        <v>10833</v>
      </c>
      <c r="C5494" t="s">
        <v>10834</v>
      </c>
      <c r="D5494" t="s">
        <v>10956</v>
      </c>
      <c r="E5494" t="s">
        <v>10957</v>
      </c>
      <c r="F5494" t="s">
        <v>10958</v>
      </c>
    </row>
    <row r="5495" spans="1:6" x14ac:dyDescent="0.2">
      <c r="A5495" t="s">
        <v>6903</v>
      </c>
      <c r="B5495" t="s">
        <v>10833</v>
      </c>
      <c r="C5495" t="s">
        <v>10834</v>
      </c>
      <c r="D5495" t="s">
        <v>9249</v>
      </c>
      <c r="E5495" t="s">
        <v>9250</v>
      </c>
      <c r="F5495" t="s">
        <v>10959</v>
      </c>
    </row>
    <row r="5496" spans="1:6" x14ac:dyDescent="0.2">
      <c r="A5496" t="s">
        <v>6903</v>
      </c>
      <c r="B5496" t="s">
        <v>10833</v>
      </c>
      <c r="C5496" t="s">
        <v>10834</v>
      </c>
      <c r="D5496" t="s">
        <v>7211</v>
      </c>
      <c r="E5496" t="s">
        <v>7212</v>
      </c>
      <c r="F5496" t="s">
        <v>7213</v>
      </c>
    </row>
    <row r="5497" spans="1:6" x14ac:dyDescent="0.2">
      <c r="A5497" t="s">
        <v>6903</v>
      </c>
      <c r="B5497" t="s">
        <v>10833</v>
      </c>
      <c r="C5497" t="s">
        <v>10834</v>
      </c>
      <c r="D5497" t="s">
        <v>942</v>
      </c>
      <c r="E5497" t="s">
        <v>943</v>
      </c>
      <c r="F5497" t="s">
        <v>944</v>
      </c>
    </row>
    <row r="5498" spans="1:6" x14ac:dyDescent="0.2">
      <c r="A5498" t="s">
        <v>6903</v>
      </c>
      <c r="B5498" t="s">
        <v>10833</v>
      </c>
      <c r="C5498" t="s">
        <v>10834</v>
      </c>
      <c r="D5498" t="s">
        <v>10960</v>
      </c>
      <c r="E5498" t="s">
        <v>10961</v>
      </c>
      <c r="F5498" t="s">
        <v>10962</v>
      </c>
    </row>
    <row r="5499" spans="1:6" x14ac:dyDescent="0.2">
      <c r="A5499" t="s">
        <v>6903</v>
      </c>
      <c r="B5499" t="s">
        <v>10833</v>
      </c>
      <c r="C5499" t="s">
        <v>10834</v>
      </c>
      <c r="D5499" t="s">
        <v>10963</v>
      </c>
      <c r="E5499" t="s">
        <v>10964</v>
      </c>
      <c r="F5499" t="s">
        <v>10965</v>
      </c>
    </row>
    <row r="5500" spans="1:6" x14ac:dyDescent="0.2">
      <c r="A5500" t="s">
        <v>6903</v>
      </c>
      <c r="B5500" t="s">
        <v>10833</v>
      </c>
      <c r="C5500" t="s">
        <v>10834</v>
      </c>
      <c r="D5500" t="s">
        <v>10966</v>
      </c>
      <c r="E5500" t="s">
        <v>10967</v>
      </c>
      <c r="F5500" t="s">
        <v>10968</v>
      </c>
    </row>
    <row r="5501" spans="1:6" x14ac:dyDescent="0.2">
      <c r="A5501" t="s">
        <v>6903</v>
      </c>
      <c r="B5501" t="s">
        <v>10833</v>
      </c>
      <c r="C5501" t="s">
        <v>10834</v>
      </c>
      <c r="D5501" t="s">
        <v>10969</v>
      </c>
      <c r="E5501" t="s">
        <v>10970</v>
      </c>
      <c r="F5501" t="s">
        <v>10971</v>
      </c>
    </row>
    <row r="5502" spans="1:6" x14ac:dyDescent="0.2">
      <c r="A5502" t="s">
        <v>6903</v>
      </c>
      <c r="B5502" t="s">
        <v>10833</v>
      </c>
      <c r="C5502" t="s">
        <v>10834</v>
      </c>
      <c r="D5502" t="s">
        <v>9253</v>
      </c>
      <c r="E5502" t="s">
        <v>9254</v>
      </c>
      <c r="F5502" t="s">
        <v>9255</v>
      </c>
    </row>
    <row r="5503" spans="1:6" x14ac:dyDescent="0.2">
      <c r="A5503" t="s">
        <v>6903</v>
      </c>
      <c r="B5503" t="s">
        <v>10833</v>
      </c>
      <c r="C5503" t="s">
        <v>10834</v>
      </c>
      <c r="D5503" t="s">
        <v>9256</v>
      </c>
      <c r="E5503" t="s">
        <v>9257</v>
      </c>
      <c r="F5503" t="s">
        <v>10972</v>
      </c>
    </row>
    <row r="5504" spans="1:6" x14ac:dyDescent="0.2">
      <c r="A5504" t="s">
        <v>6903</v>
      </c>
      <c r="B5504" t="s">
        <v>10833</v>
      </c>
      <c r="C5504" t="s">
        <v>10834</v>
      </c>
      <c r="D5504" t="s">
        <v>9259</v>
      </c>
      <c r="E5504" t="s">
        <v>9260</v>
      </c>
      <c r="F5504" t="s">
        <v>10973</v>
      </c>
    </row>
    <row r="5505" spans="1:6" x14ac:dyDescent="0.2">
      <c r="A5505" t="s">
        <v>6903</v>
      </c>
      <c r="B5505" t="s">
        <v>10833</v>
      </c>
      <c r="C5505" t="s">
        <v>10834</v>
      </c>
      <c r="D5505" t="s">
        <v>2146</v>
      </c>
      <c r="E5505" t="s">
        <v>2147</v>
      </c>
      <c r="F5505" t="s">
        <v>2148</v>
      </c>
    </row>
    <row r="5506" spans="1:6" x14ac:dyDescent="0.2">
      <c r="A5506" t="s">
        <v>6903</v>
      </c>
      <c r="B5506" t="s">
        <v>10833</v>
      </c>
      <c r="C5506" t="s">
        <v>10834</v>
      </c>
      <c r="D5506" t="s">
        <v>951</v>
      </c>
      <c r="E5506" t="s">
        <v>952</v>
      </c>
      <c r="F5506" t="s">
        <v>953</v>
      </c>
    </row>
    <row r="5507" spans="1:6" x14ac:dyDescent="0.2">
      <c r="A5507" t="s">
        <v>6903</v>
      </c>
      <c r="B5507" t="s">
        <v>10833</v>
      </c>
      <c r="C5507" t="s">
        <v>10834</v>
      </c>
      <c r="D5507" t="s">
        <v>10974</v>
      </c>
      <c r="E5507" t="s">
        <v>10975</v>
      </c>
      <c r="F5507" t="s">
        <v>10976</v>
      </c>
    </row>
    <row r="5508" spans="1:6" x14ac:dyDescent="0.2">
      <c r="A5508" t="s">
        <v>6903</v>
      </c>
      <c r="B5508" t="s">
        <v>10833</v>
      </c>
      <c r="C5508" t="s">
        <v>10834</v>
      </c>
      <c r="D5508" t="s">
        <v>10977</v>
      </c>
      <c r="E5508" t="s">
        <v>10978</v>
      </c>
      <c r="F5508" t="s">
        <v>10979</v>
      </c>
    </row>
    <row r="5509" spans="1:6" x14ac:dyDescent="0.2">
      <c r="A5509" t="s">
        <v>6903</v>
      </c>
      <c r="B5509" t="s">
        <v>10833</v>
      </c>
      <c r="C5509" t="s">
        <v>10834</v>
      </c>
      <c r="D5509" t="s">
        <v>10980</v>
      </c>
      <c r="E5509" t="s">
        <v>10981</v>
      </c>
      <c r="F5509" t="s">
        <v>10982</v>
      </c>
    </row>
    <row r="5510" spans="1:6" x14ac:dyDescent="0.2">
      <c r="A5510" t="s">
        <v>6903</v>
      </c>
      <c r="B5510" t="s">
        <v>10833</v>
      </c>
      <c r="C5510" t="s">
        <v>10834</v>
      </c>
      <c r="D5510" t="s">
        <v>10983</v>
      </c>
      <c r="E5510" t="s">
        <v>10984</v>
      </c>
      <c r="F5510" t="s">
        <v>10985</v>
      </c>
    </row>
    <row r="5511" spans="1:6" x14ac:dyDescent="0.2">
      <c r="A5511" t="s">
        <v>6903</v>
      </c>
      <c r="B5511" t="s">
        <v>10833</v>
      </c>
      <c r="C5511" t="s">
        <v>10834</v>
      </c>
      <c r="D5511" t="s">
        <v>10986</v>
      </c>
      <c r="E5511" t="s">
        <v>10987</v>
      </c>
      <c r="F5511" t="s">
        <v>10988</v>
      </c>
    </row>
    <row r="5512" spans="1:6" x14ac:dyDescent="0.2">
      <c r="A5512" t="s">
        <v>6903</v>
      </c>
      <c r="B5512" t="s">
        <v>10833</v>
      </c>
      <c r="C5512" t="s">
        <v>10834</v>
      </c>
      <c r="D5512" t="s">
        <v>5637</v>
      </c>
      <c r="E5512" t="s">
        <v>5638</v>
      </c>
      <c r="F5512" t="s">
        <v>5639</v>
      </c>
    </row>
    <row r="5513" spans="1:6" x14ac:dyDescent="0.2">
      <c r="A5513" t="s">
        <v>6903</v>
      </c>
      <c r="B5513" t="s">
        <v>10833</v>
      </c>
      <c r="C5513" t="s">
        <v>10834</v>
      </c>
      <c r="D5513" t="s">
        <v>7958</v>
      </c>
      <c r="E5513" t="s">
        <v>7959</v>
      </c>
      <c r="F5513" t="s">
        <v>7960</v>
      </c>
    </row>
    <row r="5514" spans="1:6" x14ac:dyDescent="0.2">
      <c r="A5514" t="s">
        <v>6903</v>
      </c>
      <c r="B5514" t="s">
        <v>10833</v>
      </c>
      <c r="C5514" t="s">
        <v>10834</v>
      </c>
      <c r="D5514" t="s">
        <v>10989</v>
      </c>
      <c r="E5514" t="s">
        <v>10990</v>
      </c>
      <c r="F5514" t="s">
        <v>10991</v>
      </c>
    </row>
    <row r="5515" spans="1:6" x14ac:dyDescent="0.2">
      <c r="A5515" t="s">
        <v>6903</v>
      </c>
      <c r="B5515" t="s">
        <v>10833</v>
      </c>
      <c r="C5515" t="s">
        <v>10834</v>
      </c>
      <c r="D5515" t="s">
        <v>8790</v>
      </c>
      <c r="E5515" t="s">
        <v>8791</v>
      </c>
      <c r="F5515" t="s">
        <v>8792</v>
      </c>
    </row>
    <row r="5516" spans="1:6" x14ac:dyDescent="0.2">
      <c r="A5516" t="s">
        <v>6903</v>
      </c>
      <c r="B5516" t="s">
        <v>10833</v>
      </c>
      <c r="C5516" t="s">
        <v>10834</v>
      </c>
      <c r="D5516" t="s">
        <v>9265</v>
      </c>
      <c r="E5516" t="s">
        <v>9266</v>
      </c>
      <c r="F5516" t="s">
        <v>10992</v>
      </c>
    </row>
    <row r="5517" spans="1:6" x14ac:dyDescent="0.2">
      <c r="A5517" t="s">
        <v>6903</v>
      </c>
      <c r="B5517" t="s">
        <v>10833</v>
      </c>
      <c r="C5517" t="s">
        <v>10834</v>
      </c>
      <c r="D5517" t="s">
        <v>8793</v>
      </c>
      <c r="E5517" t="s">
        <v>8794</v>
      </c>
      <c r="F5517" t="s">
        <v>8795</v>
      </c>
    </row>
    <row r="5518" spans="1:6" x14ac:dyDescent="0.2">
      <c r="A5518" t="s">
        <v>6903</v>
      </c>
      <c r="B5518" t="s">
        <v>10833</v>
      </c>
      <c r="C5518" t="s">
        <v>10834</v>
      </c>
      <c r="D5518" t="s">
        <v>3164</v>
      </c>
      <c r="E5518" t="s">
        <v>3165</v>
      </c>
      <c r="F5518" t="s">
        <v>3166</v>
      </c>
    </row>
    <row r="5519" spans="1:6" x14ac:dyDescent="0.2">
      <c r="A5519" t="s">
        <v>6903</v>
      </c>
      <c r="B5519" t="s">
        <v>10833</v>
      </c>
      <c r="C5519" t="s">
        <v>10834</v>
      </c>
      <c r="D5519" t="s">
        <v>10818</v>
      </c>
      <c r="E5519" t="s">
        <v>10819</v>
      </c>
      <c r="F5519" t="s">
        <v>10993</v>
      </c>
    </row>
    <row r="5520" spans="1:6" x14ac:dyDescent="0.2">
      <c r="A5520" t="s">
        <v>6903</v>
      </c>
      <c r="B5520" t="s">
        <v>10833</v>
      </c>
      <c r="C5520" t="s">
        <v>10834</v>
      </c>
      <c r="D5520" t="s">
        <v>7218</v>
      </c>
      <c r="E5520" t="s">
        <v>7219</v>
      </c>
      <c r="F5520" t="s">
        <v>7220</v>
      </c>
    </row>
    <row r="5521" spans="1:6" x14ac:dyDescent="0.2">
      <c r="A5521" t="s">
        <v>6903</v>
      </c>
      <c r="B5521" t="s">
        <v>10833</v>
      </c>
      <c r="C5521" t="s">
        <v>10834</v>
      </c>
      <c r="D5521" t="s">
        <v>10994</v>
      </c>
      <c r="E5521" t="s">
        <v>10995</v>
      </c>
      <c r="F5521" t="s">
        <v>10996</v>
      </c>
    </row>
    <row r="5522" spans="1:6" x14ac:dyDescent="0.2">
      <c r="A5522" t="s">
        <v>6903</v>
      </c>
      <c r="B5522" t="s">
        <v>10833</v>
      </c>
      <c r="C5522" t="s">
        <v>10834</v>
      </c>
      <c r="D5522" t="s">
        <v>10997</v>
      </c>
      <c r="E5522" t="s">
        <v>10998</v>
      </c>
      <c r="F5522" t="s">
        <v>10999</v>
      </c>
    </row>
    <row r="5523" spans="1:6" x14ac:dyDescent="0.2">
      <c r="A5523" t="s">
        <v>6903</v>
      </c>
      <c r="B5523" t="s">
        <v>10833</v>
      </c>
      <c r="C5523" t="s">
        <v>10834</v>
      </c>
      <c r="D5523" t="s">
        <v>10821</v>
      </c>
      <c r="E5523" t="s">
        <v>10822</v>
      </c>
      <c r="F5523" t="s">
        <v>10823</v>
      </c>
    </row>
    <row r="5524" spans="1:6" x14ac:dyDescent="0.2">
      <c r="A5524" t="s">
        <v>6903</v>
      </c>
      <c r="B5524" t="s">
        <v>10833</v>
      </c>
      <c r="C5524" t="s">
        <v>10834</v>
      </c>
      <c r="D5524" t="s">
        <v>9271</v>
      </c>
      <c r="E5524" t="s">
        <v>9272</v>
      </c>
      <c r="F5524" t="s">
        <v>9273</v>
      </c>
    </row>
    <row r="5525" spans="1:6" x14ac:dyDescent="0.2">
      <c r="A5525" t="s">
        <v>6903</v>
      </c>
      <c r="B5525" t="s">
        <v>10833</v>
      </c>
      <c r="C5525" t="s">
        <v>10834</v>
      </c>
      <c r="D5525" t="s">
        <v>9274</v>
      </c>
      <c r="E5525" t="s">
        <v>9275</v>
      </c>
      <c r="F5525" t="s">
        <v>9276</v>
      </c>
    </row>
    <row r="5526" spans="1:6" x14ac:dyDescent="0.2">
      <c r="A5526" t="s">
        <v>6903</v>
      </c>
      <c r="B5526" t="s">
        <v>10833</v>
      </c>
      <c r="C5526" t="s">
        <v>10834</v>
      </c>
      <c r="D5526" t="s">
        <v>10389</v>
      </c>
      <c r="E5526" t="s">
        <v>10390</v>
      </c>
      <c r="F5526" t="s">
        <v>10391</v>
      </c>
    </row>
    <row r="5527" spans="1:6" x14ac:dyDescent="0.2">
      <c r="A5527" t="s">
        <v>6903</v>
      </c>
      <c r="B5527" t="s">
        <v>10833</v>
      </c>
      <c r="C5527" t="s">
        <v>10834</v>
      </c>
      <c r="D5527" t="s">
        <v>10824</v>
      </c>
      <c r="E5527" t="s">
        <v>10825</v>
      </c>
      <c r="F5527" t="s">
        <v>11000</v>
      </c>
    </row>
    <row r="5528" spans="1:6" x14ac:dyDescent="0.2">
      <c r="A5528" t="s">
        <v>6903</v>
      </c>
      <c r="B5528" t="s">
        <v>10833</v>
      </c>
      <c r="C5528" t="s">
        <v>10834</v>
      </c>
      <c r="D5528" t="s">
        <v>7976</v>
      </c>
      <c r="E5528" t="s">
        <v>7977</v>
      </c>
      <c r="F5528" t="s">
        <v>7978</v>
      </c>
    </row>
    <row r="5529" spans="1:6" x14ac:dyDescent="0.2">
      <c r="A5529" t="s">
        <v>6903</v>
      </c>
      <c r="B5529" t="s">
        <v>10833</v>
      </c>
      <c r="C5529" t="s">
        <v>10834</v>
      </c>
      <c r="D5529" t="s">
        <v>11001</v>
      </c>
      <c r="E5529" t="s">
        <v>11002</v>
      </c>
      <c r="F5529" t="s">
        <v>11003</v>
      </c>
    </row>
    <row r="5530" spans="1:6" x14ac:dyDescent="0.2">
      <c r="A5530" t="s">
        <v>6903</v>
      </c>
      <c r="B5530" t="s">
        <v>10833</v>
      </c>
      <c r="C5530" t="s">
        <v>10834</v>
      </c>
      <c r="D5530" t="s">
        <v>8796</v>
      </c>
      <c r="E5530" t="s">
        <v>8797</v>
      </c>
      <c r="F5530" t="s">
        <v>8798</v>
      </c>
    </row>
    <row r="5531" spans="1:6" x14ac:dyDescent="0.2">
      <c r="A5531" t="s">
        <v>6903</v>
      </c>
      <c r="B5531" t="s">
        <v>10833</v>
      </c>
      <c r="C5531" t="s">
        <v>10834</v>
      </c>
      <c r="D5531" t="s">
        <v>7988</v>
      </c>
      <c r="E5531" t="s">
        <v>7989</v>
      </c>
      <c r="F5531" t="s">
        <v>7990</v>
      </c>
    </row>
    <row r="5532" spans="1:6" x14ac:dyDescent="0.2">
      <c r="A5532" t="s">
        <v>6903</v>
      </c>
      <c r="B5532" t="s">
        <v>10833</v>
      </c>
      <c r="C5532" t="s">
        <v>10834</v>
      </c>
      <c r="D5532" t="s">
        <v>4374</v>
      </c>
      <c r="E5532" t="s">
        <v>4375</v>
      </c>
      <c r="F5532" t="s">
        <v>4376</v>
      </c>
    </row>
    <row r="5533" spans="1:6" x14ac:dyDescent="0.2">
      <c r="A5533" t="s">
        <v>6903</v>
      </c>
      <c r="B5533" t="s">
        <v>10833</v>
      </c>
      <c r="C5533" t="s">
        <v>10834</v>
      </c>
      <c r="D5533" t="s">
        <v>963</v>
      </c>
      <c r="E5533" t="s">
        <v>964</v>
      </c>
      <c r="F5533" t="s">
        <v>965</v>
      </c>
    </row>
    <row r="5534" spans="1:6" x14ac:dyDescent="0.2">
      <c r="A5534" t="s">
        <v>6903</v>
      </c>
      <c r="B5534" t="s">
        <v>10833</v>
      </c>
      <c r="C5534" t="s">
        <v>10834</v>
      </c>
      <c r="D5534" t="s">
        <v>11004</v>
      </c>
      <c r="E5534" t="s">
        <v>11005</v>
      </c>
      <c r="F5534" t="s">
        <v>11006</v>
      </c>
    </row>
    <row r="5535" spans="1:6" x14ac:dyDescent="0.2">
      <c r="A5535" t="s">
        <v>6903</v>
      </c>
      <c r="B5535" t="s">
        <v>10833</v>
      </c>
      <c r="C5535" t="s">
        <v>10834</v>
      </c>
      <c r="D5535" t="s">
        <v>6731</v>
      </c>
      <c r="E5535" t="s">
        <v>6732</v>
      </c>
      <c r="F5535" t="s">
        <v>11007</v>
      </c>
    </row>
    <row r="5536" spans="1:6" x14ac:dyDescent="0.2">
      <c r="A5536" t="s">
        <v>6903</v>
      </c>
      <c r="B5536" t="s">
        <v>10833</v>
      </c>
      <c r="C5536" t="s">
        <v>10834</v>
      </c>
      <c r="D5536" t="s">
        <v>5751</v>
      </c>
      <c r="E5536" t="s">
        <v>5752</v>
      </c>
      <c r="F5536" t="s">
        <v>5753</v>
      </c>
    </row>
    <row r="5537" spans="1:6" x14ac:dyDescent="0.2">
      <c r="A5537" t="s">
        <v>6903</v>
      </c>
      <c r="B5537" t="s">
        <v>10833</v>
      </c>
      <c r="C5537" t="s">
        <v>10834</v>
      </c>
      <c r="D5537" t="s">
        <v>11008</v>
      </c>
      <c r="E5537" t="s">
        <v>11009</v>
      </c>
      <c r="F5537" t="s">
        <v>11010</v>
      </c>
    </row>
    <row r="5538" spans="1:6" x14ac:dyDescent="0.2">
      <c r="A5538" t="s">
        <v>6903</v>
      </c>
      <c r="B5538" t="s">
        <v>10833</v>
      </c>
      <c r="C5538" t="s">
        <v>10834</v>
      </c>
      <c r="D5538" t="s">
        <v>9280</v>
      </c>
      <c r="E5538" t="s">
        <v>9281</v>
      </c>
      <c r="F5538" t="s">
        <v>11011</v>
      </c>
    </row>
    <row r="5539" spans="1:6" x14ac:dyDescent="0.2">
      <c r="A5539" t="s">
        <v>6903</v>
      </c>
      <c r="B5539" t="s">
        <v>10833</v>
      </c>
      <c r="C5539" t="s">
        <v>10834</v>
      </c>
      <c r="D5539" t="s">
        <v>11012</v>
      </c>
      <c r="E5539" t="s">
        <v>11013</v>
      </c>
      <c r="F5539" t="s">
        <v>11014</v>
      </c>
    </row>
    <row r="5540" spans="1:6" x14ac:dyDescent="0.2">
      <c r="A5540" t="s">
        <v>6903</v>
      </c>
      <c r="B5540" t="s">
        <v>10833</v>
      </c>
      <c r="C5540" t="s">
        <v>10834</v>
      </c>
      <c r="D5540" t="s">
        <v>11015</v>
      </c>
      <c r="E5540" t="s">
        <v>11016</v>
      </c>
      <c r="F5540" t="s">
        <v>11017</v>
      </c>
    </row>
    <row r="5541" spans="1:6" x14ac:dyDescent="0.2">
      <c r="A5541" t="s">
        <v>6903</v>
      </c>
      <c r="B5541" t="s">
        <v>10833</v>
      </c>
      <c r="C5541" t="s">
        <v>10834</v>
      </c>
      <c r="D5541" t="s">
        <v>11018</v>
      </c>
      <c r="E5541" t="s">
        <v>11019</v>
      </c>
      <c r="F5541" t="s">
        <v>11020</v>
      </c>
    </row>
    <row r="5542" spans="1:6" x14ac:dyDescent="0.2">
      <c r="A5542" t="s">
        <v>6903</v>
      </c>
      <c r="B5542" t="s">
        <v>10833</v>
      </c>
      <c r="C5542" t="s">
        <v>10834</v>
      </c>
      <c r="D5542" t="s">
        <v>7227</v>
      </c>
      <c r="E5542" t="s">
        <v>7228</v>
      </c>
      <c r="F5542" t="s">
        <v>7229</v>
      </c>
    </row>
    <row r="5543" spans="1:6" x14ac:dyDescent="0.2">
      <c r="A5543" t="s">
        <v>6903</v>
      </c>
      <c r="B5543" t="s">
        <v>10833</v>
      </c>
      <c r="C5543" t="s">
        <v>10834</v>
      </c>
      <c r="D5543" t="s">
        <v>2215</v>
      </c>
      <c r="E5543" t="s">
        <v>2216</v>
      </c>
      <c r="F5543" t="s">
        <v>2217</v>
      </c>
    </row>
    <row r="5544" spans="1:6" x14ac:dyDescent="0.2">
      <c r="A5544" t="s">
        <v>6903</v>
      </c>
      <c r="B5544" t="s">
        <v>10833</v>
      </c>
      <c r="C5544" t="s">
        <v>10834</v>
      </c>
      <c r="D5544" t="s">
        <v>11021</v>
      </c>
      <c r="E5544" t="s">
        <v>11022</v>
      </c>
      <c r="F5544" t="s">
        <v>11023</v>
      </c>
    </row>
    <row r="5545" spans="1:6" x14ac:dyDescent="0.2">
      <c r="A5545" t="s">
        <v>6903</v>
      </c>
      <c r="B5545" t="s">
        <v>10833</v>
      </c>
      <c r="C5545" t="s">
        <v>10834</v>
      </c>
      <c r="D5545" t="s">
        <v>11024</v>
      </c>
      <c r="E5545" t="s">
        <v>11025</v>
      </c>
      <c r="F5545" t="s">
        <v>11026</v>
      </c>
    </row>
    <row r="5546" spans="1:6" x14ac:dyDescent="0.2">
      <c r="A5546" t="s">
        <v>6903</v>
      </c>
      <c r="B5546" t="s">
        <v>10833</v>
      </c>
      <c r="C5546" t="s">
        <v>10834</v>
      </c>
      <c r="D5546" t="s">
        <v>11027</v>
      </c>
      <c r="E5546" t="s">
        <v>11028</v>
      </c>
      <c r="F5546" t="s">
        <v>11029</v>
      </c>
    </row>
    <row r="5547" spans="1:6" x14ac:dyDescent="0.2">
      <c r="A5547" t="s">
        <v>6903</v>
      </c>
      <c r="B5547" t="s">
        <v>10833</v>
      </c>
      <c r="C5547" t="s">
        <v>10834</v>
      </c>
      <c r="D5547" t="s">
        <v>11030</v>
      </c>
      <c r="E5547" t="s">
        <v>11031</v>
      </c>
      <c r="F5547" t="s">
        <v>11032</v>
      </c>
    </row>
    <row r="5548" spans="1:6" x14ac:dyDescent="0.2">
      <c r="A5548" t="s">
        <v>6903</v>
      </c>
      <c r="B5548" t="s">
        <v>10833</v>
      </c>
      <c r="C5548" t="s">
        <v>10834</v>
      </c>
      <c r="D5548" t="s">
        <v>990</v>
      </c>
      <c r="E5548" t="s">
        <v>991</v>
      </c>
      <c r="F5548" t="s">
        <v>992</v>
      </c>
    </row>
    <row r="5549" spans="1:6" x14ac:dyDescent="0.2">
      <c r="A5549" t="s">
        <v>6903</v>
      </c>
      <c r="B5549" t="s">
        <v>10833</v>
      </c>
      <c r="C5549" t="s">
        <v>10834</v>
      </c>
      <c r="D5549" t="s">
        <v>11033</v>
      </c>
      <c r="E5549" t="s">
        <v>11034</v>
      </c>
      <c r="F5549" t="s">
        <v>11035</v>
      </c>
    </row>
    <row r="5550" spans="1:6" x14ac:dyDescent="0.2">
      <c r="A5550" t="s">
        <v>6903</v>
      </c>
      <c r="B5550" t="s">
        <v>10833</v>
      </c>
      <c r="C5550" t="s">
        <v>10834</v>
      </c>
      <c r="D5550" t="s">
        <v>11036</v>
      </c>
      <c r="E5550" t="s">
        <v>11037</v>
      </c>
      <c r="F5550" t="s">
        <v>11038</v>
      </c>
    </row>
    <row r="5551" spans="1:6" x14ac:dyDescent="0.2">
      <c r="A5551" t="s">
        <v>6903</v>
      </c>
      <c r="B5551" t="s">
        <v>10833</v>
      </c>
      <c r="C5551" t="s">
        <v>10834</v>
      </c>
      <c r="D5551" t="s">
        <v>11039</v>
      </c>
      <c r="E5551" t="s">
        <v>11040</v>
      </c>
      <c r="F5551" t="s">
        <v>11041</v>
      </c>
    </row>
    <row r="5552" spans="1:6" x14ac:dyDescent="0.2">
      <c r="A5552" t="s">
        <v>6903</v>
      </c>
      <c r="B5552" t="s">
        <v>10833</v>
      </c>
      <c r="C5552" t="s">
        <v>10834</v>
      </c>
      <c r="D5552" t="s">
        <v>7230</v>
      </c>
      <c r="E5552" t="s">
        <v>7231</v>
      </c>
      <c r="F5552" t="s">
        <v>7232</v>
      </c>
    </row>
    <row r="5553" spans="1:6" x14ac:dyDescent="0.2">
      <c r="A5553" t="s">
        <v>6903</v>
      </c>
      <c r="B5553" t="s">
        <v>10833</v>
      </c>
      <c r="C5553" t="s">
        <v>10834</v>
      </c>
      <c r="D5553" t="s">
        <v>11042</v>
      </c>
      <c r="E5553" t="s">
        <v>11043</v>
      </c>
      <c r="F5553" t="s">
        <v>11044</v>
      </c>
    </row>
    <row r="5554" spans="1:6" x14ac:dyDescent="0.2">
      <c r="A5554" t="s">
        <v>6903</v>
      </c>
      <c r="B5554" t="s">
        <v>10833</v>
      </c>
      <c r="C5554" t="s">
        <v>10834</v>
      </c>
      <c r="D5554" t="s">
        <v>11045</v>
      </c>
      <c r="E5554" t="s">
        <v>11046</v>
      </c>
      <c r="F5554" t="s">
        <v>11047</v>
      </c>
    </row>
    <row r="5555" spans="1:6" x14ac:dyDescent="0.2">
      <c r="A5555" t="s">
        <v>6903</v>
      </c>
      <c r="B5555" t="s">
        <v>10833</v>
      </c>
      <c r="C5555" t="s">
        <v>10834</v>
      </c>
      <c r="D5555" t="s">
        <v>11048</v>
      </c>
      <c r="E5555" t="s">
        <v>11049</v>
      </c>
      <c r="F5555" t="s">
        <v>11050</v>
      </c>
    </row>
    <row r="5556" spans="1:6" x14ac:dyDescent="0.2">
      <c r="A5556" t="s">
        <v>6903</v>
      </c>
      <c r="B5556" t="s">
        <v>10833</v>
      </c>
      <c r="C5556" t="s">
        <v>10834</v>
      </c>
      <c r="D5556" t="s">
        <v>7796</v>
      </c>
      <c r="E5556" t="s">
        <v>7797</v>
      </c>
      <c r="F5556" t="s">
        <v>7798</v>
      </c>
    </row>
    <row r="5557" spans="1:6" x14ac:dyDescent="0.2">
      <c r="A5557" t="s">
        <v>6903</v>
      </c>
      <c r="B5557" t="s">
        <v>10833</v>
      </c>
      <c r="C5557" t="s">
        <v>10834</v>
      </c>
      <c r="D5557" t="s">
        <v>11051</v>
      </c>
      <c r="E5557" t="s">
        <v>11052</v>
      </c>
      <c r="F5557" t="s">
        <v>11053</v>
      </c>
    </row>
    <row r="5558" spans="1:6" x14ac:dyDescent="0.2">
      <c r="A5558" t="s">
        <v>6903</v>
      </c>
      <c r="B5558" t="s">
        <v>10833</v>
      </c>
      <c r="C5558" t="s">
        <v>10834</v>
      </c>
      <c r="D5558" t="s">
        <v>9292</v>
      </c>
      <c r="E5558" t="s">
        <v>9293</v>
      </c>
      <c r="F5558" t="s">
        <v>11054</v>
      </c>
    </row>
    <row r="5559" spans="1:6" x14ac:dyDescent="0.2">
      <c r="A5559" t="s">
        <v>6903</v>
      </c>
      <c r="B5559" t="s">
        <v>10833</v>
      </c>
      <c r="C5559" t="s">
        <v>10834</v>
      </c>
      <c r="D5559" t="s">
        <v>11055</v>
      </c>
      <c r="E5559" t="s">
        <v>11056</v>
      </c>
      <c r="F5559" t="s">
        <v>11057</v>
      </c>
    </row>
    <row r="5560" spans="1:6" x14ac:dyDescent="0.2">
      <c r="A5560" t="s">
        <v>6903</v>
      </c>
      <c r="B5560" t="s">
        <v>10833</v>
      </c>
      <c r="C5560" t="s">
        <v>10834</v>
      </c>
      <c r="D5560" t="s">
        <v>11058</v>
      </c>
      <c r="E5560" t="s">
        <v>11059</v>
      </c>
      <c r="F5560" t="s">
        <v>11060</v>
      </c>
    </row>
    <row r="5561" spans="1:6" x14ac:dyDescent="0.2">
      <c r="A5561" t="s">
        <v>6903</v>
      </c>
      <c r="B5561" t="s">
        <v>10833</v>
      </c>
      <c r="C5561" t="s">
        <v>10834</v>
      </c>
      <c r="D5561" t="s">
        <v>11061</v>
      </c>
      <c r="E5561" t="s">
        <v>11062</v>
      </c>
      <c r="F5561" t="s">
        <v>11063</v>
      </c>
    </row>
    <row r="5562" spans="1:6" x14ac:dyDescent="0.2">
      <c r="A5562" t="s">
        <v>6903</v>
      </c>
      <c r="B5562" t="s">
        <v>10833</v>
      </c>
      <c r="C5562" t="s">
        <v>10834</v>
      </c>
      <c r="D5562" t="s">
        <v>8811</v>
      </c>
      <c r="E5562" t="s">
        <v>8812</v>
      </c>
      <c r="F5562" t="s">
        <v>8813</v>
      </c>
    </row>
    <row r="5563" spans="1:6" x14ac:dyDescent="0.2">
      <c r="A5563" t="s">
        <v>6903</v>
      </c>
      <c r="B5563" t="s">
        <v>10833</v>
      </c>
      <c r="C5563" t="s">
        <v>10834</v>
      </c>
      <c r="D5563" t="s">
        <v>9298</v>
      </c>
      <c r="E5563" t="s">
        <v>9299</v>
      </c>
      <c r="F5563" t="s">
        <v>9300</v>
      </c>
    </row>
    <row r="5564" spans="1:6" x14ac:dyDescent="0.2">
      <c r="A5564" t="s">
        <v>6903</v>
      </c>
      <c r="B5564" t="s">
        <v>10833</v>
      </c>
      <c r="C5564" t="s">
        <v>10834</v>
      </c>
      <c r="D5564" t="s">
        <v>7233</v>
      </c>
      <c r="E5564" t="s">
        <v>7234</v>
      </c>
      <c r="F5564" t="s">
        <v>7235</v>
      </c>
    </row>
    <row r="5565" spans="1:6" x14ac:dyDescent="0.2">
      <c r="A5565" t="s">
        <v>6903</v>
      </c>
      <c r="B5565" t="s">
        <v>10833</v>
      </c>
      <c r="C5565" t="s">
        <v>10834</v>
      </c>
      <c r="D5565" t="s">
        <v>5930</v>
      </c>
      <c r="E5565" t="s">
        <v>5931</v>
      </c>
      <c r="F5565" t="s">
        <v>5932</v>
      </c>
    </row>
    <row r="5566" spans="1:6" x14ac:dyDescent="0.2">
      <c r="A5566" t="s">
        <v>6903</v>
      </c>
      <c r="B5566" t="s">
        <v>10833</v>
      </c>
      <c r="C5566" t="s">
        <v>10834</v>
      </c>
      <c r="D5566" t="s">
        <v>11064</v>
      </c>
      <c r="E5566" t="s">
        <v>11065</v>
      </c>
      <c r="F5566" t="s">
        <v>11066</v>
      </c>
    </row>
    <row r="5567" spans="1:6" x14ac:dyDescent="0.2">
      <c r="A5567" t="s">
        <v>6903</v>
      </c>
      <c r="B5567" t="s">
        <v>10833</v>
      </c>
      <c r="C5567" t="s">
        <v>10834</v>
      </c>
      <c r="D5567" t="s">
        <v>11067</v>
      </c>
      <c r="E5567" t="s">
        <v>11068</v>
      </c>
      <c r="F5567" t="s">
        <v>11069</v>
      </c>
    </row>
    <row r="5568" spans="1:6" x14ac:dyDescent="0.2">
      <c r="A5568" t="s">
        <v>6903</v>
      </c>
      <c r="B5568" t="s">
        <v>10833</v>
      </c>
      <c r="C5568" t="s">
        <v>10834</v>
      </c>
      <c r="D5568" t="s">
        <v>3462</v>
      </c>
      <c r="E5568" t="s">
        <v>3463</v>
      </c>
      <c r="F5568" t="s">
        <v>3464</v>
      </c>
    </row>
    <row r="5569" spans="1:6" x14ac:dyDescent="0.2">
      <c r="A5569" t="s">
        <v>6903</v>
      </c>
      <c r="B5569" t="s">
        <v>10833</v>
      </c>
      <c r="C5569" t="s">
        <v>10834</v>
      </c>
      <c r="D5569" t="s">
        <v>11070</v>
      </c>
      <c r="E5569" t="s">
        <v>11071</v>
      </c>
      <c r="F5569" t="s">
        <v>11072</v>
      </c>
    </row>
    <row r="5570" spans="1:6" x14ac:dyDescent="0.2">
      <c r="A5570" t="s">
        <v>6903</v>
      </c>
      <c r="B5570" t="s">
        <v>10833</v>
      </c>
      <c r="C5570" t="s">
        <v>10834</v>
      </c>
      <c r="D5570" t="s">
        <v>11073</v>
      </c>
      <c r="E5570" t="s">
        <v>11074</v>
      </c>
      <c r="F5570" t="s">
        <v>11075</v>
      </c>
    </row>
    <row r="5571" spans="1:6" x14ac:dyDescent="0.2">
      <c r="A5571" t="s">
        <v>6903</v>
      </c>
      <c r="B5571" t="s">
        <v>10833</v>
      </c>
      <c r="C5571" t="s">
        <v>10834</v>
      </c>
      <c r="D5571" t="s">
        <v>3480</v>
      </c>
      <c r="E5571" t="s">
        <v>3481</v>
      </c>
      <c r="F5571" t="s">
        <v>3482</v>
      </c>
    </row>
    <row r="5572" spans="1:6" x14ac:dyDescent="0.2">
      <c r="A5572" t="s">
        <v>6903</v>
      </c>
      <c r="B5572" t="s">
        <v>10833</v>
      </c>
      <c r="C5572" t="s">
        <v>10834</v>
      </c>
      <c r="D5572" t="s">
        <v>9307</v>
      </c>
      <c r="E5572" t="s">
        <v>9308</v>
      </c>
      <c r="F5572" t="s">
        <v>9309</v>
      </c>
    </row>
    <row r="5573" spans="1:6" x14ac:dyDescent="0.2">
      <c r="A5573" t="s">
        <v>6903</v>
      </c>
      <c r="B5573" t="s">
        <v>10833</v>
      </c>
      <c r="C5573" t="s">
        <v>10834</v>
      </c>
      <c r="D5573" t="s">
        <v>11076</v>
      </c>
      <c r="E5573" t="s">
        <v>11077</v>
      </c>
      <c r="F5573" t="s">
        <v>11078</v>
      </c>
    </row>
    <row r="5574" spans="1:6" x14ac:dyDescent="0.2">
      <c r="A5574" t="s">
        <v>6903</v>
      </c>
      <c r="B5574" t="s">
        <v>10833</v>
      </c>
      <c r="C5574" t="s">
        <v>10834</v>
      </c>
      <c r="D5574" t="s">
        <v>7811</v>
      </c>
      <c r="E5574" t="s">
        <v>7812</v>
      </c>
      <c r="F5574" t="s">
        <v>7813</v>
      </c>
    </row>
    <row r="5575" spans="1:6" x14ac:dyDescent="0.2">
      <c r="A5575" t="s">
        <v>6903</v>
      </c>
      <c r="B5575" t="s">
        <v>10833</v>
      </c>
      <c r="C5575" t="s">
        <v>10834</v>
      </c>
      <c r="D5575" t="s">
        <v>11079</v>
      </c>
      <c r="E5575" t="s">
        <v>11080</v>
      </c>
      <c r="F5575" t="s">
        <v>11081</v>
      </c>
    </row>
    <row r="5576" spans="1:6" x14ac:dyDescent="0.2">
      <c r="A5576" t="s">
        <v>6903</v>
      </c>
      <c r="B5576" t="s">
        <v>10833</v>
      </c>
      <c r="C5576" t="s">
        <v>10834</v>
      </c>
      <c r="D5576" t="s">
        <v>3519</v>
      </c>
      <c r="E5576" t="s">
        <v>3520</v>
      </c>
      <c r="F5576" t="s">
        <v>3521</v>
      </c>
    </row>
    <row r="5577" spans="1:6" x14ac:dyDescent="0.2">
      <c r="A5577" t="s">
        <v>6903</v>
      </c>
      <c r="B5577" t="s">
        <v>10833</v>
      </c>
      <c r="C5577" t="s">
        <v>10834</v>
      </c>
      <c r="D5577" t="s">
        <v>9310</v>
      </c>
      <c r="E5577" t="s">
        <v>9311</v>
      </c>
      <c r="F5577" t="s">
        <v>9312</v>
      </c>
    </row>
    <row r="5578" spans="1:6" x14ac:dyDescent="0.2">
      <c r="A5578" t="s">
        <v>6903</v>
      </c>
      <c r="B5578" t="s">
        <v>10833</v>
      </c>
      <c r="C5578" t="s">
        <v>10834</v>
      </c>
      <c r="D5578" t="s">
        <v>11082</v>
      </c>
      <c r="E5578" t="s">
        <v>11083</v>
      </c>
      <c r="F5578" t="s">
        <v>11084</v>
      </c>
    </row>
    <row r="5579" spans="1:6" x14ac:dyDescent="0.2">
      <c r="A5579" t="s">
        <v>6903</v>
      </c>
      <c r="B5579" t="s">
        <v>10833</v>
      </c>
      <c r="C5579" t="s">
        <v>10834</v>
      </c>
      <c r="D5579" t="s">
        <v>6019</v>
      </c>
      <c r="E5579" t="s">
        <v>6020</v>
      </c>
      <c r="F5579" t="s">
        <v>6021</v>
      </c>
    </row>
    <row r="5580" spans="1:6" x14ac:dyDescent="0.2">
      <c r="A5580" t="s">
        <v>6903</v>
      </c>
      <c r="B5580" t="s">
        <v>10833</v>
      </c>
      <c r="C5580" t="s">
        <v>10834</v>
      </c>
      <c r="D5580" t="s">
        <v>11085</v>
      </c>
      <c r="E5580" t="s">
        <v>11086</v>
      </c>
      <c r="F5580" t="s">
        <v>11087</v>
      </c>
    </row>
    <row r="5581" spans="1:6" x14ac:dyDescent="0.2">
      <c r="A5581" t="s">
        <v>6903</v>
      </c>
      <c r="B5581" t="s">
        <v>10833</v>
      </c>
      <c r="C5581" t="s">
        <v>10834</v>
      </c>
      <c r="D5581" t="s">
        <v>11088</v>
      </c>
      <c r="E5581" t="s">
        <v>11089</v>
      </c>
      <c r="F5581" t="s">
        <v>11090</v>
      </c>
    </row>
    <row r="5582" spans="1:6" x14ac:dyDescent="0.2">
      <c r="A5582" t="s">
        <v>6903</v>
      </c>
      <c r="B5582" t="s">
        <v>10833</v>
      </c>
      <c r="C5582" t="s">
        <v>10834</v>
      </c>
      <c r="D5582" t="s">
        <v>9666</v>
      </c>
      <c r="E5582" t="s">
        <v>9667</v>
      </c>
      <c r="F5582" t="s">
        <v>11091</v>
      </c>
    </row>
    <row r="5583" spans="1:6" x14ac:dyDescent="0.2">
      <c r="A5583" t="s">
        <v>6903</v>
      </c>
      <c r="B5583" t="s">
        <v>10833</v>
      </c>
      <c r="C5583" t="s">
        <v>10834</v>
      </c>
      <c r="D5583" t="s">
        <v>11092</v>
      </c>
      <c r="E5583" t="s">
        <v>11093</v>
      </c>
      <c r="F5583" t="s">
        <v>11094</v>
      </c>
    </row>
    <row r="5584" spans="1:6" x14ac:dyDescent="0.2">
      <c r="A5584" t="s">
        <v>6903</v>
      </c>
      <c r="B5584" t="s">
        <v>10833</v>
      </c>
      <c r="C5584" t="s">
        <v>10834</v>
      </c>
      <c r="D5584" t="s">
        <v>11095</v>
      </c>
      <c r="E5584" t="s">
        <v>11096</v>
      </c>
      <c r="F5584" t="s">
        <v>11097</v>
      </c>
    </row>
    <row r="5585" spans="1:6" x14ac:dyDescent="0.2">
      <c r="A5585" t="s">
        <v>6903</v>
      </c>
      <c r="B5585" t="s">
        <v>10833</v>
      </c>
      <c r="C5585" t="s">
        <v>10834</v>
      </c>
      <c r="D5585" t="s">
        <v>11098</v>
      </c>
      <c r="E5585" t="s">
        <v>11099</v>
      </c>
      <c r="F5585" t="s">
        <v>11100</v>
      </c>
    </row>
    <row r="5586" spans="1:6" x14ac:dyDescent="0.2">
      <c r="A5586" t="s">
        <v>6903</v>
      </c>
      <c r="B5586" t="s">
        <v>10833</v>
      </c>
      <c r="C5586" t="s">
        <v>10834</v>
      </c>
      <c r="D5586" t="s">
        <v>11101</v>
      </c>
      <c r="E5586" t="s">
        <v>11102</v>
      </c>
      <c r="F5586" t="s">
        <v>11103</v>
      </c>
    </row>
    <row r="5587" spans="1:6" x14ac:dyDescent="0.2">
      <c r="A5587" t="s">
        <v>6903</v>
      </c>
      <c r="B5587" t="s">
        <v>10833</v>
      </c>
      <c r="C5587" t="s">
        <v>10834</v>
      </c>
      <c r="D5587" t="s">
        <v>8820</v>
      </c>
      <c r="E5587" t="s">
        <v>8821</v>
      </c>
      <c r="F5587" t="s">
        <v>9313</v>
      </c>
    </row>
    <row r="5588" spans="1:6" x14ac:dyDescent="0.2">
      <c r="A5588" t="s">
        <v>6903</v>
      </c>
      <c r="B5588" t="s">
        <v>10833</v>
      </c>
      <c r="C5588" t="s">
        <v>10834</v>
      </c>
      <c r="D5588" t="s">
        <v>7236</v>
      </c>
      <c r="E5588" t="s">
        <v>7237</v>
      </c>
      <c r="F5588" t="s">
        <v>7238</v>
      </c>
    </row>
    <row r="5589" spans="1:6" x14ac:dyDescent="0.2">
      <c r="A5589" t="s">
        <v>6903</v>
      </c>
      <c r="B5589" t="s">
        <v>10833</v>
      </c>
      <c r="C5589" t="s">
        <v>10834</v>
      </c>
      <c r="D5589" t="s">
        <v>9314</v>
      </c>
      <c r="E5589" t="s">
        <v>9315</v>
      </c>
      <c r="F5589" t="s">
        <v>9316</v>
      </c>
    </row>
    <row r="5590" spans="1:6" x14ac:dyDescent="0.2">
      <c r="A5590" t="s">
        <v>6903</v>
      </c>
      <c r="B5590" t="s">
        <v>10833</v>
      </c>
      <c r="C5590" t="s">
        <v>10834</v>
      </c>
      <c r="D5590" t="s">
        <v>9317</v>
      </c>
      <c r="E5590" t="s">
        <v>9318</v>
      </c>
      <c r="F5590" t="s">
        <v>9319</v>
      </c>
    </row>
    <row r="5591" spans="1:6" x14ac:dyDescent="0.2">
      <c r="A5591" t="s">
        <v>6903</v>
      </c>
      <c r="B5591" t="s">
        <v>10833</v>
      </c>
      <c r="C5591" t="s">
        <v>10834</v>
      </c>
      <c r="D5591" t="s">
        <v>9320</v>
      </c>
      <c r="E5591" t="s">
        <v>9321</v>
      </c>
      <c r="F5591" t="s">
        <v>9322</v>
      </c>
    </row>
    <row r="5592" spans="1:6" x14ac:dyDescent="0.2">
      <c r="A5592" t="s">
        <v>6903</v>
      </c>
      <c r="B5592" t="s">
        <v>10833</v>
      </c>
      <c r="C5592" t="s">
        <v>10834</v>
      </c>
      <c r="D5592" t="s">
        <v>11104</v>
      </c>
      <c r="E5592" t="s">
        <v>11105</v>
      </c>
      <c r="F5592" t="s">
        <v>11106</v>
      </c>
    </row>
    <row r="5593" spans="1:6" x14ac:dyDescent="0.2">
      <c r="A5593" t="s">
        <v>6903</v>
      </c>
      <c r="B5593" t="s">
        <v>10833</v>
      </c>
      <c r="C5593" t="s">
        <v>10834</v>
      </c>
      <c r="D5593" t="s">
        <v>11107</v>
      </c>
      <c r="E5593" t="s">
        <v>11108</v>
      </c>
      <c r="F5593" t="s">
        <v>11109</v>
      </c>
    </row>
    <row r="5594" spans="1:6" x14ac:dyDescent="0.2">
      <c r="A5594" t="s">
        <v>6903</v>
      </c>
      <c r="B5594" t="s">
        <v>10833</v>
      </c>
      <c r="C5594" t="s">
        <v>10834</v>
      </c>
      <c r="D5594" t="s">
        <v>8823</v>
      </c>
      <c r="E5594" t="s">
        <v>8824</v>
      </c>
      <c r="F5594" t="s">
        <v>8825</v>
      </c>
    </row>
    <row r="5595" spans="1:6" x14ac:dyDescent="0.2">
      <c r="A5595" t="s">
        <v>6903</v>
      </c>
      <c r="B5595" t="s">
        <v>10833</v>
      </c>
      <c r="C5595" t="s">
        <v>10834</v>
      </c>
      <c r="D5595" t="s">
        <v>7245</v>
      </c>
      <c r="E5595" t="s">
        <v>7246</v>
      </c>
      <c r="F5595" t="s">
        <v>7247</v>
      </c>
    </row>
    <row r="5596" spans="1:6" x14ac:dyDescent="0.2">
      <c r="A5596" t="s">
        <v>6903</v>
      </c>
      <c r="B5596" t="s">
        <v>10833</v>
      </c>
      <c r="C5596" t="s">
        <v>10834</v>
      </c>
      <c r="D5596" t="s">
        <v>11110</v>
      </c>
      <c r="E5596" t="s">
        <v>11111</v>
      </c>
      <c r="F5596" t="s">
        <v>11112</v>
      </c>
    </row>
    <row r="5597" spans="1:6" x14ac:dyDescent="0.2">
      <c r="A5597" t="s">
        <v>6903</v>
      </c>
      <c r="B5597" t="s">
        <v>10833</v>
      </c>
      <c r="C5597" t="s">
        <v>10834</v>
      </c>
      <c r="D5597" t="s">
        <v>11113</v>
      </c>
      <c r="E5597" t="s">
        <v>11114</v>
      </c>
      <c r="F5597" t="s">
        <v>11115</v>
      </c>
    </row>
    <row r="5598" spans="1:6" x14ac:dyDescent="0.2">
      <c r="A5598" t="s">
        <v>6903</v>
      </c>
      <c r="B5598" t="s">
        <v>10833</v>
      </c>
      <c r="C5598" t="s">
        <v>10834</v>
      </c>
      <c r="D5598" t="s">
        <v>11116</v>
      </c>
      <c r="E5598" t="s">
        <v>11117</v>
      </c>
      <c r="F5598" t="s">
        <v>11118</v>
      </c>
    </row>
    <row r="5599" spans="1:6" x14ac:dyDescent="0.2">
      <c r="A5599" t="s">
        <v>6903</v>
      </c>
      <c r="B5599" t="s">
        <v>10833</v>
      </c>
      <c r="C5599" t="s">
        <v>10834</v>
      </c>
      <c r="D5599" t="s">
        <v>9326</v>
      </c>
      <c r="E5599" t="s">
        <v>9327</v>
      </c>
      <c r="F5599" t="s">
        <v>9328</v>
      </c>
    </row>
    <row r="5600" spans="1:6" x14ac:dyDescent="0.2">
      <c r="A5600" t="s">
        <v>6903</v>
      </c>
      <c r="B5600" t="s">
        <v>10833</v>
      </c>
      <c r="C5600" t="s">
        <v>10834</v>
      </c>
      <c r="D5600" t="s">
        <v>1032</v>
      </c>
      <c r="E5600" t="s">
        <v>1033</v>
      </c>
      <c r="F5600" t="s">
        <v>1034</v>
      </c>
    </row>
    <row r="5601" spans="1:6" x14ac:dyDescent="0.2">
      <c r="A5601" t="s">
        <v>6903</v>
      </c>
      <c r="B5601" t="s">
        <v>10833</v>
      </c>
      <c r="C5601" t="s">
        <v>10834</v>
      </c>
      <c r="D5601" t="s">
        <v>11119</v>
      </c>
      <c r="E5601" t="s">
        <v>11120</v>
      </c>
      <c r="F5601" t="s">
        <v>11121</v>
      </c>
    </row>
    <row r="5602" spans="1:6" x14ac:dyDescent="0.2">
      <c r="A5602" t="s">
        <v>6903</v>
      </c>
      <c r="B5602" t="s">
        <v>10833</v>
      </c>
      <c r="C5602" t="s">
        <v>10834</v>
      </c>
      <c r="D5602" t="s">
        <v>11122</v>
      </c>
      <c r="E5602" t="s">
        <v>11123</v>
      </c>
      <c r="F5602" t="s">
        <v>11124</v>
      </c>
    </row>
    <row r="5603" spans="1:6" x14ac:dyDescent="0.2">
      <c r="A5603" t="s">
        <v>6903</v>
      </c>
      <c r="B5603" t="s">
        <v>10833</v>
      </c>
      <c r="C5603" t="s">
        <v>10834</v>
      </c>
      <c r="D5603" t="s">
        <v>11125</v>
      </c>
      <c r="E5603" t="s">
        <v>11126</v>
      </c>
      <c r="F5603" t="s">
        <v>11127</v>
      </c>
    </row>
    <row r="5604" spans="1:6" x14ac:dyDescent="0.2">
      <c r="A5604" t="s">
        <v>6903</v>
      </c>
      <c r="B5604" t="s">
        <v>10833</v>
      </c>
      <c r="C5604" t="s">
        <v>10834</v>
      </c>
      <c r="D5604" t="s">
        <v>11128</v>
      </c>
      <c r="E5604" t="s">
        <v>11129</v>
      </c>
      <c r="F5604" t="s">
        <v>11130</v>
      </c>
    </row>
    <row r="5605" spans="1:6" x14ac:dyDescent="0.2">
      <c r="A5605" t="s">
        <v>6903</v>
      </c>
      <c r="B5605" t="s">
        <v>10833</v>
      </c>
      <c r="C5605" t="s">
        <v>10834</v>
      </c>
      <c r="D5605" t="s">
        <v>11131</v>
      </c>
      <c r="E5605" t="s">
        <v>11132</v>
      </c>
      <c r="F5605" t="s">
        <v>11133</v>
      </c>
    </row>
    <row r="5606" spans="1:6" x14ac:dyDescent="0.2">
      <c r="A5606" t="s">
        <v>6903</v>
      </c>
      <c r="B5606" t="s">
        <v>10833</v>
      </c>
      <c r="C5606" t="s">
        <v>10834</v>
      </c>
      <c r="D5606" t="s">
        <v>11134</v>
      </c>
      <c r="E5606" t="s">
        <v>11135</v>
      </c>
      <c r="F5606" t="s">
        <v>11136</v>
      </c>
    </row>
    <row r="5607" spans="1:6" x14ac:dyDescent="0.2">
      <c r="A5607" t="s">
        <v>6903</v>
      </c>
      <c r="B5607" t="s">
        <v>10833</v>
      </c>
      <c r="C5607" t="s">
        <v>10834</v>
      </c>
      <c r="D5607" t="s">
        <v>11137</v>
      </c>
      <c r="E5607" t="s">
        <v>11138</v>
      </c>
      <c r="F5607" t="s">
        <v>11139</v>
      </c>
    </row>
    <row r="5608" spans="1:6" x14ac:dyDescent="0.2">
      <c r="A5608" t="s">
        <v>6903</v>
      </c>
      <c r="B5608" t="s">
        <v>10833</v>
      </c>
      <c r="C5608" t="s">
        <v>10834</v>
      </c>
      <c r="D5608" t="s">
        <v>11140</v>
      </c>
      <c r="E5608" t="s">
        <v>11141</v>
      </c>
      <c r="F5608" t="s">
        <v>11142</v>
      </c>
    </row>
    <row r="5609" spans="1:6" x14ac:dyDescent="0.2">
      <c r="A5609" t="s">
        <v>6903</v>
      </c>
      <c r="B5609" t="s">
        <v>10833</v>
      </c>
      <c r="C5609" t="s">
        <v>10834</v>
      </c>
      <c r="D5609" t="s">
        <v>1056</v>
      </c>
      <c r="E5609" t="s">
        <v>1057</v>
      </c>
      <c r="F5609" t="s">
        <v>1058</v>
      </c>
    </row>
    <row r="5610" spans="1:6" x14ac:dyDescent="0.2">
      <c r="A5610" t="s">
        <v>6903</v>
      </c>
      <c r="B5610" t="s">
        <v>10833</v>
      </c>
      <c r="C5610" t="s">
        <v>10834</v>
      </c>
      <c r="D5610" t="s">
        <v>9332</v>
      </c>
      <c r="E5610" t="s">
        <v>9333</v>
      </c>
      <c r="F5610" t="s">
        <v>9334</v>
      </c>
    </row>
    <row r="5611" spans="1:6" x14ac:dyDescent="0.2">
      <c r="A5611" t="s">
        <v>6903</v>
      </c>
      <c r="B5611" t="s">
        <v>10833</v>
      </c>
      <c r="C5611" t="s">
        <v>10834</v>
      </c>
      <c r="D5611" t="s">
        <v>11137</v>
      </c>
      <c r="E5611" t="s">
        <v>11138</v>
      </c>
      <c r="F5611" t="s">
        <v>11139</v>
      </c>
    </row>
    <row r="5612" spans="1:6" x14ac:dyDescent="0.2">
      <c r="A5612" t="s">
        <v>6903</v>
      </c>
      <c r="B5612" t="s">
        <v>10833</v>
      </c>
      <c r="C5612" t="s">
        <v>10834</v>
      </c>
      <c r="D5612" t="s">
        <v>11134</v>
      </c>
      <c r="E5612" t="s">
        <v>11135</v>
      </c>
      <c r="F5612" t="s">
        <v>11136</v>
      </c>
    </row>
    <row r="5613" spans="1:6" x14ac:dyDescent="0.2">
      <c r="A5613" t="s">
        <v>6903</v>
      </c>
      <c r="B5613" t="s">
        <v>10833</v>
      </c>
      <c r="C5613" t="s">
        <v>10834</v>
      </c>
      <c r="D5613" t="s">
        <v>11128</v>
      </c>
      <c r="E5613" t="s">
        <v>11129</v>
      </c>
      <c r="F5613" t="s">
        <v>11130</v>
      </c>
    </row>
    <row r="5614" spans="1:6" x14ac:dyDescent="0.2">
      <c r="A5614" t="s">
        <v>6903</v>
      </c>
      <c r="B5614" t="s">
        <v>10833</v>
      </c>
      <c r="C5614" t="s">
        <v>10834</v>
      </c>
      <c r="D5614" t="s">
        <v>11131</v>
      </c>
      <c r="E5614" t="s">
        <v>11132</v>
      </c>
      <c r="F5614" t="s">
        <v>11133</v>
      </c>
    </row>
    <row r="5615" spans="1:6" x14ac:dyDescent="0.2">
      <c r="A5615" t="s">
        <v>6903</v>
      </c>
      <c r="B5615" t="s">
        <v>10833</v>
      </c>
      <c r="C5615" t="s">
        <v>10834</v>
      </c>
      <c r="D5615" t="s">
        <v>11143</v>
      </c>
      <c r="E5615" t="s">
        <v>11144</v>
      </c>
      <c r="F5615" t="s">
        <v>11145</v>
      </c>
    </row>
    <row r="5616" spans="1:6" x14ac:dyDescent="0.2">
      <c r="A5616" t="s">
        <v>6903</v>
      </c>
      <c r="B5616" t="s">
        <v>10833</v>
      </c>
      <c r="C5616" t="s">
        <v>10834</v>
      </c>
      <c r="D5616" t="s">
        <v>11146</v>
      </c>
      <c r="E5616" t="s">
        <v>11147</v>
      </c>
      <c r="F5616" t="s">
        <v>11148</v>
      </c>
    </row>
    <row r="5617" spans="1:6" x14ac:dyDescent="0.2">
      <c r="A5617" t="s">
        <v>6903</v>
      </c>
      <c r="B5617" t="s">
        <v>10833</v>
      </c>
      <c r="C5617" t="s">
        <v>10834</v>
      </c>
      <c r="D5617" t="s">
        <v>9341</v>
      </c>
      <c r="E5617" t="s">
        <v>9342</v>
      </c>
      <c r="F5617" t="s">
        <v>9343</v>
      </c>
    </row>
    <row r="5618" spans="1:6" x14ac:dyDescent="0.2">
      <c r="A5618" t="s">
        <v>6903</v>
      </c>
      <c r="B5618" t="s">
        <v>10833</v>
      </c>
      <c r="C5618" t="s">
        <v>10834</v>
      </c>
      <c r="D5618" t="s">
        <v>11149</v>
      </c>
      <c r="E5618" t="s">
        <v>11150</v>
      </c>
      <c r="F5618" t="s">
        <v>11151</v>
      </c>
    </row>
    <row r="5619" spans="1:6" x14ac:dyDescent="0.2">
      <c r="A5619" t="s">
        <v>6903</v>
      </c>
      <c r="B5619" t="s">
        <v>11152</v>
      </c>
      <c r="C5619" t="s">
        <v>11153</v>
      </c>
      <c r="D5619" t="s">
        <v>8752</v>
      </c>
      <c r="E5619" t="s">
        <v>8753</v>
      </c>
      <c r="F5619" t="s">
        <v>10838</v>
      </c>
    </row>
    <row r="5620" spans="1:6" x14ac:dyDescent="0.2">
      <c r="A5620" t="s">
        <v>6903</v>
      </c>
      <c r="B5620" t="s">
        <v>11152</v>
      </c>
      <c r="C5620" t="s">
        <v>11153</v>
      </c>
      <c r="D5620" t="s">
        <v>113</v>
      </c>
      <c r="E5620" t="s">
        <v>114</v>
      </c>
      <c r="F5620" t="s">
        <v>115</v>
      </c>
    </row>
    <row r="5621" spans="1:6" x14ac:dyDescent="0.2">
      <c r="A5621" t="s">
        <v>6903</v>
      </c>
      <c r="B5621" t="s">
        <v>11152</v>
      </c>
      <c r="C5621" t="s">
        <v>11153</v>
      </c>
      <c r="D5621" t="s">
        <v>801</v>
      </c>
      <c r="E5621" t="s">
        <v>802</v>
      </c>
      <c r="F5621" t="s">
        <v>803</v>
      </c>
    </row>
    <row r="5622" spans="1:6" x14ac:dyDescent="0.2">
      <c r="A5622" t="s">
        <v>6903</v>
      </c>
      <c r="B5622" t="s">
        <v>11152</v>
      </c>
      <c r="C5622" t="s">
        <v>11153</v>
      </c>
      <c r="D5622" t="s">
        <v>9165</v>
      </c>
      <c r="E5622" t="s">
        <v>9166</v>
      </c>
      <c r="F5622" t="s">
        <v>10840</v>
      </c>
    </row>
    <row r="5623" spans="1:6" x14ac:dyDescent="0.2">
      <c r="A5623" t="s">
        <v>6903</v>
      </c>
      <c r="B5623" t="s">
        <v>11152</v>
      </c>
      <c r="C5623" t="s">
        <v>11153</v>
      </c>
      <c r="D5623" t="s">
        <v>813</v>
      </c>
      <c r="E5623" t="s">
        <v>814</v>
      </c>
      <c r="F5623" t="s">
        <v>815</v>
      </c>
    </row>
    <row r="5624" spans="1:6" x14ac:dyDescent="0.2">
      <c r="A5624" t="s">
        <v>6903</v>
      </c>
      <c r="B5624" t="s">
        <v>11152</v>
      </c>
      <c r="C5624" t="s">
        <v>11153</v>
      </c>
      <c r="D5624" t="s">
        <v>5164</v>
      </c>
      <c r="E5624" t="s">
        <v>5165</v>
      </c>
      <c r="F5624" t="s">
        <v>5166</v>
      </c>
    </row>
    <row r="5625" spans="1:6" x14ac:dyDescent="0.2">
      <c r="A5625" t="s">
        <v>6903</v>
      </c>
      <c r="B5625" t="s">
        <v>11152</v>
      </c>
      <c r="C5625" t="s">
        <v>11153</v>
      </c>
      <c r="D5625" t="s">
        <v>8759</v>
      </c>
      <c r="E5625" t="s">
        <v>8760</v>
      </c>
      <c r="F5625" t="s">
        <v>11154</v>
      </c>
    </row>
    <row r="5626" spans="1:6" x14ac:dyDescent="0.2">
      <c r="A5626" t="s">
        <v>6903</v>
      </c>
      <c r="B5626" t="s">
        <v>11152</v>
      </c>
      <c r="C5626" t="s">
        <v>11153</v>
      </c>
      <c r="D5626" t="s">
        <v>9179</v>
      </c>
      <c r="E5626" t="s">
        <v>9180</v>
      </c>
      <c r="F5626" t="s">
        <v>9181</v>
      </c>
    </row>
    <row r="5627" spans="1:6" x14ac:dyDescent="0.2">
      <c r="A5627" t="s">
        <v>6903</v>
      </c>
      <c r="B5627" t="s">
        <v>11152</v>
      </c>
      <c r="C5627" t="s">
        <v>11153</v>
      </c>
      <c r="D5627" t="s">
        <v>837</v>
      </c>
      <c r="E5627" t="s">
        <v>838</v>
      </c>
      <c r="F5627" t="s">
        <v>11155</v>
      </c>
    </row>
    <row r="5628" spans="1:6" x14ac:dyDescent="0.2">
      <c r="A5628" t="s">
        <v>6903</v>
      </c>
      <c r="B5628" t="s">
        <v>11152</v>
      </c>
      <c r="C5628" t="s">
        <v>11153</v>
      </c>
      <c r="D5628" t="s">
        <v>849</v>
      </c>
      <c r="E5628" t="s">
        <v>850</v>
      </c>
      <c r="F5628" t="s">
        <v>11156</v>
      </c>
    </row>
    <row r="5629" spans="1:6" x14ac:dyDescent="0.2">
      <c r="A5629" t="s">
        <v>6903</v>
      </c>
      <c r="B5629" t="s">
        <v>11152</v>
      </c>
      <c r="C5629" t="s">
        <v>11153</v>
      </c>
      <c r="D5629" t="s">
        <v>855</v>
      </c>
      <c r="E5629" t="s">
        <v>856</v>
      </c>
      <c r="F5629" t="s">
        <v>857</v>
      </c>
    </row>
    <row r="5630" spans="1:6" x14ac:dyDescent="0.2">
      <c r="A5630" t="s">
        <v>6903</v>
      </c>
      <c r="B5630" t="s">
        <v>11152</v>
      </c>
      <c r="C5630" t="s">
        <v>11153</v>
      </c>
      <c r="D5630" t="s">
        <v>858</v>
      </c>
      <c r="E5630" t="s">
        <v>859</v>
      </c>
      <c r="F5630" t="s">
        <v>11157</v>
      </c>
    </row>
    <row r="5631" spans="1:6" x14ac:dyDescent="0.2">
      <c r="A5631" t="s">
        <v>6903</v>
      </c>
      <c r="B5631" t="s">
        <v>11152</v>
      </c>
      <c r="C5631" t="s">
        <v>11153</v>
      </c>
      <c r="D5631" t="s">
        <v>11158</v>
      </c>
      <c r="E5631" t="s">
        <v>11159</v>
      </c>
      <c r="F5631" t="s">
        <v>11160</v>
      </c>
    </row>
    <row r="5632" spans="1:6" x14ac:dyDescent="0.2">
      <c r="A5632" t="s">
        <v>6903</v>
      </c>
      <c r="B5632" t="s">
        <v>11152</v>
      </c>
      <c r="C5632" t="s">
        <v>11153</v>
      </c>
      <c r="D5632" t="s">
        <v>873</v>
      </c>
      <c r="E5632" t="s">
        <v>874</v>
      </c>
      <c r="F5632" t="s">
        <v>875</v>
      </c>
    </row>
    <row r="5633" spans="1:6" x14ac:dyDescent="0.2">
      <c r="A5633" t="s">
        <v>6903</v>
      </c>
      <c r="B5633" t="s">
        <v>11152</v>
      </c>
      <c r="C5633" t="s">
        <v>11153</v>
      </c>
      <c r="D5633" t="s">
        <v>9197</v>
      </c>
      <c r="E5633" t="s">
        <v>9198</v>
      </c>
      <c r="F5633" t="s">
        <v>10878</v>
      </c>
    </row>
    <row r="5634" spans="1:6" x14ac:dyDescent="0.2">
      <c r="A5634" t="s">
        <v>6903</v>
      </c>
      <c r="B5634" t="s">
        <v>11152</v>
      </c>
      <c r="C5634" t="s">
        <v>11153</v>
      </c>
      <c r="D5634" t="s">
        <v>7163</v>
      </c>
      <c r="E5634" t="s">
        <v>7164</v>
      </c>
      <c r="F5634" t="s">
        <v>11161</v>
      </c>
    </row>
    <row r="5635" spans="1:6" x14ac:dyDescent="0.2">
      <c r="A5635" t="s">
        <v>6903</v>
      </c>
      <c r="B5635" t="s">
        <v>11152</v>
      </c>
      <c r="C5635" t="s">
        <v>11153</v>
      </c>
      <c r="D5635" t="s">
        <v>9201</v>
      </c>
      <c r="E5635" t="s">
        <v>9202</v>
      </c>
      <c r="F5635" t="s">
        <v>9203</v>
      </c>
    </row>
    <row r="5636" spans="1:6" x14ac:dyDescent="0.2">
      <c r="A5636" t="s">
        <v>6903</v>
      </c>
      <c r="B5636" t="s">
        <v>11152</v>
      </c>
      <c r="C5636" t="s">
        <v>11153</v>
      </c>
      <c r="D5636" t="s">
        <v>894</v>
      </c>
      <c r="E5636" t="s">
        <v>895</v>
      </c>
      <c r="F5636" t="s">
        <v>11162</v>
      </c>
    </row>
    <row r="5637" spans="1:6" x14ac:dyDescent="0.2">
      <c r="A5637" t="s">
        <v>6903</v>
      </c>
      <c r="B5637" t="s">
        <v>11152</v>
      </c>
      <c r="C5637" t="s">
        <v>11153</v>
      </c>
      <c r="D5637" t="s">
        <v>900</v>
      </c>
      <c r="E5637" t="s">
        <v>901</v>
      </c>
      <c r="F5637" t="s">
        <v>902</v>
      </c>
    </row>
    <row r="5638" spans="1:6" x14ac:dyDescent="0.2">
      <c r="A5638" t="s">
        <v>6903</v>
      </c>
      <c r="B5638" t="s">
        <v>11152</v>
      </c>
      <c r="C5638" t="s">
        <v>11153</v>
      </c>
      <c r="D5638" t="s">
        <v>11163</v>
      </c>
      <c r="E5638" t="s">
        <v>11164</v>
      </c>
      <c r="F5638" t="s">
        <v>11165</v>
      </c>
    </row>
    <row r="5639" spans="1:6" x14ac:dyDescent="0.2">
      <c r="A5639" t="s">
        <v>6903</v>
      </c>
      <c r="B5639" t="s">
        <v>11152</v>
      </c>
      <c r="C5639" t="s">
        <v>11153</v>
      </c>
      <c r="D5639" t="s">
        <v>2013</v>
      </c>
      <c r="E5639" t="s">
        <v>2014</v>
      </c>
      <c r="F5639" t="s">
        <v>2015</v>
      </c>
    </row>
    <row r="5640" spans="1:6" x14ac:dyDescent="0.2">
      <c r="A5640" t="s">
        <v>6903</v>
      </c>
      <c r="B5640" t="s">
        <v>11152</v>
      </c>
      <c r="C5640" t="s">
        <v>11153</v>
      </c>
      <c r="D5640" t="s">
        <v>918</v>
      </c>
      <c r="E5640" t="s">
        <v>919</v>
      </c>
      <c r="F5640" t="s">
        <v>920</v>
      </c>
    </row>
    <row r="5641" spans="1:6" x14ac:dyDescent="0.2">
      <c r="A5641" t="s">
        <v>6903</v>
      </c>
      <c r="B5641" t="s">
        <v>11152</v>
      </c>
      <c r="C5641" t="s">
        <v>11153</v>
      </c>
      <c r="D5641" t="s">
        <v>7178</v>
      </c>
      <c r="E5641" t="s">
        <v>7179</v>
      </c>
      <c r="F5641" t="s">
        <v>7180</v>
      </c>
    </row>
    <row r="5642" spans="1:6" x14ac:dyDescent="0.2">
      <c r="A5642" t="s">
        <v>6903</v>
      </c>
      <c r="B5642" t="s">
        <v>11152</v>
      </c>
      <c r="C5642" t="s">
        <v>11153</v>
      </c>
      <c r="D5642" t="s">
        <v>2771</v>
      </c>
      <c r="E5642" t="s">
        <v>2772</v>
      </c>
      <c r="F5642" t="s">
        <v>2773</v>
      </c>
    </row>
    <row r="5643" spans="1:6" x14ac:dyDescent="0.2">
      <c r="A5643" t="s">
        <v>6903</v>
      </c>
      <c r="B5643" t="s">
        <v>11152</v>
      </c>
      <c r="C5643" t="s">
        <v>11153</v>
      </c>
      <c r="D5643" t="s">
        <v>7184</v>
      </c>
      <c r="E5643" t="s">
        <v>7185</v>
      </c>
      <c r="F5643" t="s">
        <v>7186</v>
      </c>
    </row>
    <row r="5644" spans="1:6" x14ac:dyDescent="0.2">
      <c r="A5644" t="s">
        <v>6903</v>
      </c>
      <c r="B5644" t="s">
        <v>11152</v>
      </c>
      <c r="C5644" t="s">
        <v>11153</v>
      </c>
      <c r="D5644" t="s">
        <v>7202</v>
      </c>
      <c r="E5644" t="s">
        <v>7203</v>
      </c>
      <c r="F5644" t="s">
        <v>7204</v>
      </c>
    </row>
    <row r="5645" spans="1:6" x14ac:dyDescent="0.2">
      <c r="A5645" t="s">
        <v>6903</v>
      </c>
      <c r="B5645" t="s">
        <v>11152</v>
      </c>
      <c r="C5645" t="s">
        <v>11153</v>
      </c>
      <c r="D5645" t="s">
        <v>9230</v>
      </c>
      <c r="E5645" t="s">
        <v>9231</v>
      </c>
      <c r="F5645" t="s">
        <v>9232</v>
      </c>
    </row>
    <row r="5646" spans="1:6" x14ac:dyDescent="0.2">
      <c r="A5646" t="s">
        <v>6903</v>
      </c>
      <c r="B5646" t="s">
        <v>11152</v>
      </c>
      <c r="C5646" t="s">
        <v>11153</v>
      </c>
      <c r="D5646" t="s">
        <v>298</v>
      </c>
      <c r="E5646" t="s">
        <v>299</v>
      </c>
      <c r="F5646" t="s">
        <v>11166</v>
      </c>
    </row>
    <row r="5647" spans="1:6" x14ac:dyDescent="0.2">
      <c r="A5647" t="s">
        <v>6903</v>
      </c>
      <c r="B5647" t="s">
        <v>11152</v>
      </c>
      <c r="C5647" t="s">
        <v>11153</v>
      </c>
      <c r="D5647" t="s">
        <v>11167</v>
      </c>
      <c r="E5647" t="s">
        <v>11168</v>
      </c>
      <c r="F5647" t="s">
        <v>11169</v>
      </c>
    </row>
    <row r="5648" spans="1:6" x14ac:dyDescent="0.2">
      <c r="A5648" t="s">
        <v>6903</v>
      </c>
      <c r="B5648" t="s">
        <v>11152</v>
      </c>
      <c r="C5648" t="s">
        <v>11153</v>
      </c>
      <c r="D5648" t="s">
        <v>9236</v>
      </c>
      <c r="E5648" t="s">
        <v>9237</v>
      </c>
      <c r="F5648" t="s">
        <v>11170</v>
      </c>
    </row>
    <row r="5649" spans="1:6" x14ac:dyDescent="0.2">
      <c r="A5649" t="s">
        <v>6903</v>
      </c>
      <c r="B5649" t="s">
        <v>11152</v>
      </c>
      <c r="C5649" t="s">
        <v>11153</v>
      </c>
      <c r="D5649" t="s">
        <v>10949</v>
      </c>
      <c r="E5649" t="s">
        <v>10950</v>
      </c>
      <c r="F5649" t="s">
        <v>10951</v>
      </c>
    </row>
    <row r="5650" spans="1:6" x14ac:dyDescent="0.2">
      <c r="A5650" t="s">
        <v>6903</v>
      </c>
      <c r="B5650" t="s">
        <v>11152</v>
      </c>
      <c r="C5650" t="s">
        <v>11153</v>
      </c>
      <c r="D5650" t="s">
        <v>7205</v>
      </c>
      <c r="E5650" t="s">
        <v>7206</v>
      </c>
      <c r="F5650" t="s">
        <v>11171</v>
      </c>
    </row>
    <row r="5651" spans="1:6" x14ac:dyDescent="0.2">
      <c r="A5651" t="s">
        <v>6903</v>
      </c>
      <c r="B5651" t="s">
        <v>11152</v>
      </c>
      <c r="C5651" t="s">
        <v>11153</v>
      </c>
      <c r="D5651" t="s">
        <v>11172</v>
      </c>
      <c r="E5651" t="s">
        <v>11173</v>
      </c>
      <c r="F5651" t="s">
        <v>11174</v>
      </c>
    </row>
    <row r="5652" spans="1:6" x14ac:dyDescent="0.2">
      <c r="A5652" t="s">
        <v>6903</v>
      </c>
      <c r="B5652" t="s">
        <v>11152</v>
      </c>
      <c r="C5652" t="s">
        <v>11153</v>
      </c>
      <c r="D5652" t="s">
        <v>9249</v>
      </c>
      <c r="E5652" t="s">
        <v>9250</v>
      </c>
      <c r="F5652" t="s">
        <v>9251</v>
      </c>
    </row>
    <row r="5653" spans="1:6" x14ac:dyDescent="0.2">
      <c r="A5653" t="s">
        <v>6903</v>
      </c>
      <c r="B5653" t="s">
        <v>11152</v>
      </c>
      <c r="C5653" t="s">
        <v>11153</v>
      </c>
      <c r="D5653" t="s">
        <v>11175</v>
      </c>
      <c r="E5653" t="s">
        <v>11176</v>
      </c>
      <c r="F5653" t="s">
        <v>11177</v>
      </c>
    </row>
    <row r="5654" spans="1:6" x14ac:dyDescent="0.2">
      <c r="A5654" t="s">
        <v>6903</v>
      </c>
      <c r="B5654" t="s">
        <v>11152</v>
      </c>
      <c r="C5654" t="s">
        <v>11153</v>
      </c>
      <c r="D5654" t="s">
        <v>11178</v>
      </c>
      <c r="E5654" t="s">
        <v>11179</v>
      </c>
      <c r="F5654" t="s">
        <v>11180</v>
      </c>
    </row>
    <row r="5655" spans="1:6" x14ac:dyDescent="0.2">
      <c r="A5655" t="s">
        <v>6903</v>
      </c>
      <c r="B5655" t="s">
        <v>11152</v>
      </c>
      <c r="C5655" t="s">
        <v>11153</v>
      </c>
      <c r="D5655" t="s">
        <v>10969</v>
      </c>
      <c r="E5655" t="s">
        <v>10970</v>
      </c>
      <c r="F5655" t="s">
        <v>11181</v>
      </c>
    </row>
    <row r="5656" spans="1:6" x14ac:dyDescent="0.2">
      <c r="A5656" t="s">
        <v>6903</v>
      </c>
      <c r="B5656" t="s">
        <v>11152</v>
      </c>
      <c r="C5656" t="s">
        <v>11153</v>
      </c>
      <c r="D5656" t="s">
        <v>9256</v>
      </c>
      <c r="E5656" t="s">
        <v>9257</v>
      </c>
      <c r="F5656" t="s">
        <v>11182</v>
      </c>
    </row>
    <row r="5657" spans="1:6" x14ac:dyDescent="0.2">
      <c r="A5657" t="s">
        <v>6903</v>
      </c>
      <c r="B5657" t="s">
        <v>11152</v>
      </c>
      <c r="C5657" t="s">
        <v>11153</v>
      </c>
      <c r="D5657" t="s">
        <v>2146</v>
      </c>
      <c r="E5657" t="s">
        <v>2147</v>
      </c>
      <c r="F5657" t="s">
        <v>2148</v>
      </c>
    </row>
    <row r="5658" spans="1:6" x14ac:dyDescent="0.2">
      <c r="A5658" t="s">
        <v>6903</v>
      </c>
      <c r="B5658" t="s">
        <v>11152</v>
      </c>
      <c r="C5658" t="s">
        <v>11153</v>
      </c>
      <c r="D5658" t="s">
        <v>951</v>
      </c>
      <c r="E5658" t="s">
        <v>952</v>
      </c>
      <c r="F5658" t="s">
        <v>953</v>
      </c>
    </row>
    <row r="5659" spans="1:6" x14ac:dyDescent="0.2">
      <c r="A5659" t="s">
        <v>6903</v>
      </c>
      <c r="B5659" t="s">
        <v>11152</v>
      </c>
      <c r="C5659" t="s">
        <v>11153</v>
      </c>
      <c r="D5659" t="s">
        <v>8790</v>
      </c>
      <c r="E5659" t="s">
        <v>8791</v>
      </c>
      <c r="F5659" t="s">
        <v>8792</v>
      </c>
    </row>
    <row r="5660" spans="1:6" x14ac:dyDescent="0.2">
      <c r="A5660" t="s">
        <v>6903</v>
      </c>
      <c r="B5660" t="s">
        <v>11152</v>
      </c>
      <c r="C5660" t="s">
        <v>11153</v>
      </c>
      <c r="D5660" t="s">
        <v>9265</v>
      </c>
      <c r="E5660" t="s">
        <v>9266</v>
      </c>
      <c r="F5660" t="s">
        <v>9267</v>
      </c>
    </row>
    <row r="5661" spans="1:6" x14ac:dyDescent="0.2">
      <c r="A5661" t="s">
        <v>6903</v>
      </c>
      <c r="B5661" t="s">
        <v>11152</v>
      </c>
      <c r="C5661" t="s">
        <v>11153</v>
      </c>
      <c r="D5661" t="s">
        <v>3164</v>
      </c>
      <c r="E5661" t="s">
        <v>3165</v>
      </c>
      <c r="F5661" t="s">
        <v>3166</v>
      </c>
    </row>
    <row r="5662" spans="1:6" x14ac:dyDescent="0.2">
      <c r="A5662" t="s">
        <v>6903</v>
      </c>
      <c r="B5662" t="s">
        <v>11152</v>
      </c>
      <c r="C5662" t="s">
        <v>11153</v>
      </c>
      <c r="D5662" t="s">
        <v>10994</v>
      </c>
      <c r="E5662" t="s">
        <v>10995</v>
      </c>
      <c r="F5662" t="s">
        <v>10996</v>
      </c>
    </row>
    <row r="5663" spans="1:6" x14ac:dyDescent="0.2">
      <c r="A5663" t="s">
        <v>6903</v>
      </c>
      <c r="B5663" t="s">
        <v>11152</v>
      </c>
      <c r="C5663" t="s">
        <v>11153</v>
      </c>
      <c r="D5663" t="s">
        <v>4374</v>
      </c>
      <c r="E5663" t="s">
        <v>4375</v>
      </c>
      <c r="F5663" t="s">
        <v>4376</v>
      </c>
    </row>
    <row r="5664" spans="1:6" x14ac:dyDescent="0.2">
      <c r="A5664" t="s">
        <v>6903</v>
      </c>
      <c r="B5664" t="s">
        <v>11152</v>
      </c>
      <c r="C5664" t="s">
        <v>11153</v>
      </c>
      <c r="D5664" t="s">
        <v>963</v>
      </c>
      <c r="E5664" t="s">
        <v>964</v>
      </c>
      <c r="F5664" t="s">
        <v>965</v>
      </c>
    </row>
    <row r="5665" spans="1:6" x14ac:dyDescent="0.2">
      <c r="A5665" t="s">
        <v>6903</v>
      </c>
      <c r="B5665" t="s">
        <v>11152</v>
      </c>
      <c r="C5665" t="s">
        <v>11153</v>
      </c>
      <c r="D5665" t="s">
        <v>5751</v>
      </c>
      <c r="E5665" t="s">
        <v>5752</v>
      </c>
      <c r="F5665" t="s">
        <v>5753</v>
      </c>
    </row>
    <row r="5666" spans="1:6" x14ac:dyDescent="0.2">
      <c r="A5666" t="s">
        <v>6903</v>
      </c>
      <c r="B5666" t="s">
        <v>11152</v>
      </c>
      <c r="C5666" t="s">
        <v>11153</v>
      </c>
      <c r="D5666" t="s">
        <v>11183</v>
      </c>
      <c r="E5666" t="s">
        <v>11184</v>
      </c>
      <c r="F5666" t="s">
        <v>11185</v>
      </c>
    </row>
    <row r="5667" spans="1:6" x14ac:dyDescent="0.2">
      <c r="A5667" t="s">
        <v>6903</v>
      </c>
      <c r="B5667" t="s">
        <v>11152</v>
      </c>
      <c r="C5667" t="s">
        <v>11153</v>
      </c>
      <c r="D5667" t="s">
        <v>11033</v>
      </c>
      <c r="E5667" t="s">
        <v>11034</v>
      </c>
      <c r="F5667" t="s">
        <v>11035</v>
      </c>
    </row>
    <row r="5668" spans="1:6" x14ac:dyDescent="0.2">
      <c r="A5668" t="s">
        <v>6903</v>
      </c>
      <c r="B5668" t="s">
        <v>11152</v>
      </c>
      <c r="C5668" t="s">
        <v>11153</v>
      </c>
      <c r="D5668" t="s">
        <v>7230</v>
      </c>
      <c r="E5668" t="s">
        <v>7231</v>
      </c>
      <c r="F5668" t="s">
        <v>7232</v>
      </c>
    </row>
    <row r="5669" spans="1:6" x14ac:dyDescent="0.2">
      <c r="A5669" t="s">
        <v>6903</v>
      </c>
      <c r="B5669" t="s">
        <v>11152</v>
      </c>
      <c r="C5669" t="s">
        <v>11153</v>
      </c>
      <c r="D5669" t="s">
        <v>11042</v>
      </c>
      <c r="E5669" t="s">
        <v>11043</v>
      </c>
      <c r="F5669" t="s">
        <v>11044</v>
      </c>
    </row>
    <row r="5670" spans="1:6" x14ac:dyDescent="0.2">
      <c r="A5670" t="s">
        <v>6903</v>
      </c>
      <c r="B5670" t="s">
        <v>11152</v>
      </c>
      <c r="C5670" t="s">
        <v>11153</v>
      </c>
      <c r="D5670" t="s">
        <v>11186</v>
      </c>
      <c r="E5670" t="s">
        <v>11187</v>
      </c>
      <c r="F5670" t="s">
        <v>11188</v>
      </c>
    </row>
    <row r="5671" spans="1:6" x14ac:dyDescent="0.2">
      <c r="A5671" t="s">
        <v>6903</v>
      </c>
      <c r="B5671" t="s">
        <v>11152</v>
      </c>
      <c r="C5671" t="s">
        <v>11153</v>
      </c>
      <c r="D5671" t="s">
        <v>11189</v>
      </c>
      <c r="E5671" t="s">
        <v>11190</v>
      </c>
      <c r="F5671" t="s">
        <v>11191</v>
      </c>
    </row>
    <row r="5672" spans="1:6" x14ac:dyDescent="0.2">
      <c r="A5672" t="s">
        <v>6903</v>
      </c>
      <c r="B5672" t="s">
        <v>11152</v>
      </c>
      <c r="C5672" t="s">
        <v>11153</v>
      </c>
      <c r="D5672" t="s">
        <v>11058</v>
      </c>
      <c r="E5672" t="s">
        <v>11059</v>
      </c>
      <c r="F5672" t="s">
        <v>11060</v>
      </c>
    </row>
    <row r="5673" spans="1:6" x14ac:dyDescent="0.2">
      <c r="A5673" t="s">
        <v>6903</v>
      </c>
      <c r="B5673" t="s">
        <v>11152</v>
      </c>
      <c r="C5673" t="s">
        <v>11153</v>
      </c>
      <c r="D5673" t="s">
        <v>8811</v>
      </c>
      <c r="E5673" t="s">
        <v>8812</v>
      </c>
      <c r="F5673" t="s">
        <v>8813</v>
      </c>
    </row>
    <row r="5674" spans="1:6" x14ac:dyDescent="0.2">
      <c r="A5674" t="s">
        <v>6903</v>
      </c>
      <c r="B5674" t="s">
        <v>11152</v>
      </c>
      <c r="C5674" t="s">
        <v>11153</v>
      </c>
      <c r="D5674" t="s">
        <v>11192</v>
      </c>
      <c r="E5674" t="s">
        <v>11193</v>
      </c>
      <c r="F5674" t="s">
        <v>11194</v>
      </c>
    </row>
    <row r="5675" spans="1:6" x14ac:dyDescent="0.2">
      <c r="A5675" t="s">
        <v>6903</v>
      </c>
      <c r="B5675" t="s">
        <v>11152</v>
      </c>
      <c r="C5675" t="s">
        <v>11153</v>
      </c>
      <c r="D5675" t="s">
        <v>3462</v>
      </c>
      <c r="E5675" t="s">
        <v>3463</v>
      </c>
      <c r="F5675" t="s">
        <v>3464</v>
      </c>
    </row>
    <row r="5676" spans="1:6" x14ac:dyDescent="0.2">
      <c r="A5676" t="s">
        <v>6903</v>
      </c>
      <c r="B5676" t="s">
        <v>11152</v>
      </c>
      <c r="C5676" t="s">
        <v>11153</v>
      </c>
      <c r="D5676" t="s">
        <v>11195</v>
      </c>
      <c r="E5676" t="s">
        <v>11196</v>
      </c>
      <c r="F5676" t="s">
        <v>11197</v>
      </c>
    </row>
    <row r="5677" spans="1:6" x14ac:dyDescent="0.2">
      <c r="A5677" t="s">
        <v>6903</v>
      </c>
      <c r="B5677" t="s">
        <v>11152</v>
      </c>
      <c r="C5677" t="s">
        <v>11153</v>
      </c>
      <c r="D5677" t="s">
        <v>11073</v>
      </c>
      <c r="E5677" t="s">
        <v>11074</v>
      </c>
      <c r="F5677" t="s">
        <v>11075</v>
      </c>
    </row>
    <row r="5678" spans="1:6" x14ac:dyDescent="0.2">
      <c r="A5678" t="s">
        <v>6903</v>
      </c>
      <c r="B5678" t="s">
        <v>11152</v>
      </c>
      <c r="C5678" t="s">
        <v>11153</v>
      </c>
      <c r="D5678" t="s">
        <v>11076</v>
      </c>
      <c r="E5678" t="s">
        <v>11077</v>
      </c>
      <c r="F5678" t="s">
        <v>11078</v>
      </c>
    </row>
    <row r="5679" spans="1:6" x14ac:dyDescent="0.2">
      <c r="A5679" t="s">
        <v>6903</v>
      </c>
      <c r="B5679" t="s">
        <v>11152</v>
      </c>
      <c r="C5679" t="s">
        <v>11153</v>
      </c>
      <c r="D5679" t="s">
        <v>3480</v>
      </c>
      <c r="E5679" t="s">
        <v>3481</v>
      </c>
      <c r="F5679" t="s">
        <v>3482</v>
      </c>
    </row>
    <row r="5680" spans="1:6" x14ac:dyDescent="0.2">
      <c r="A5680" t="s">
        <v>6903</v>
      </c>
      <c r="B5680" t="s">
        <v>11152</v>
      </c>
      <c r="C5680" t="s">
        <v>11153</v>
      </c>
      <c r="D5680" t="s">
        <v>3519</v>
      </c>
      <c r="E5680" t="s">
        <v>3520</v>
      </c>
      <c r="F5680" t="s">
        <v>3521</v>
      </c>
    </row>
    <row r="5681" spans="1:6" x14ac:dyDescent="0.2">
      <c r="A5681" t="s">
        <v>6903</v>
      </c>
      <c r="B5681" t="s">
        <v>11152</v>
      </c>
      <c r="C5681" t="s">
        <v>11153</v>
      </c>
      <c r="D5681" t="s">
        <v>11198</v>
      </c>
      <c r="E5681" t="s">
        <v>11199</v>
      </c>
      <c r="F5681" t="s">
        <v>11200</v>
      </c>
    </row>
    <row r="5682" spans="1:6" x14ac:dyDescent="0.2">
      <c r="A5682" t="s">
        <v>6903</v>
      </c>
      <c r="B5682" t="s">
        <v>11152</v>
      </c>
      <c r="C5682" t="s">
        <v>11153</v>
      </c>
      <c r="D5682" t="s">
        <v>9320</v>
      </c>
      <c r="E5682" t="s">
        <v>9321</v>
      </c>
      <c r="F5682" t="s">
        <v>9322</v>
      </c>
    </row>
    <row r="5683" spans="1:6" x14ac:dyDescent="0.2">
      <c r="A5683" t="s">
        <v>6903</v>
      </c>
      <c r="B5683" t="s">
        <v>11152</v>
      </c>
      <c r="C5683" t="s">
        <v>11153</v>
      </c>
      <c r="D5683" t="s">
        <v>8820</v>
      </c>
      <c r="E5683" t="s">
        <v>8821</v>
      </c>
      <c r="F5683" t="s">
        <v>9313</v>
      </c>
    </row>
    <row r="5684" spans="1:6" x14ac:dyDescent="0.2">
      <c r="A5684" t="s">
        <v>6903</v>
      </c>
      <c r="B5684" t="s">
        <v>11152</v>
      </c>
      <c r="C5684" t="s">
        <v>11153</v>
      </c>
      <c r="D5684" t="s">
        <v>1029</v>
      </c>
      <c r="E5684" t="s">
        <v>1030</v>
      </c>
      <c r="F5684" t="s">
        <v>1031</v>
      </c>
    </row>
    <row r="5685" spans="1:6" x14ac:dyDescent="0.2">
      <c r="A5685" t="s">
        <v>6903</v>
      </c>
      <c r="B5685" t="s">
        <v>11152</v>
      </c>
      <c r="C5685" t="s">
        <v>11153</v>
      </c>
      <c r="D5685" t="s">
        <v>1032</v>
      </c>
      <c r="E5685" t="s">
        <v>1033</v>
      </c>
      <c r="F5685" t="s">
        <v>1034</v>
      </c>
    </row>
    <row r="5686" spans="1:6" x14ac:dyDescent="0.2">
      <c r="A5686" t="s">
        <v>6903</v>
      </c>
      <c r="B5686" t="s">
        <v>11152</v>
      </c>
      <c r="C5686" t="s">
        <v>11153</v>
      </c>
      <c r="D5686" t="s">
        <v>11119</v>
      </c>
      <c r="E5686" t="s">
        <v>11120</v>
      </c>
      <c r="F5686" t="s">
        <v>11121</v>
      </c>
    </row>
    <row r="5687" spans="1:6" x14ac:dyDescent="0.2">
      <c r="A5687" t="s">
        <v>6903</v>
      </c>
      <c r="B5687" t="s">
        <v>11152</v>
      </c>
      <c r="C5687" t="s">
        <v>11153</v>
      </c>
      <c r="D5687" t="s">
        <v>11201</v>
      </c>
      <c r="E5687" t="s">
        <v>11202</v>
      </c>
      <c r="F5687" t="s">
        <v>11203</v>
      </c>
    </row>
    <row r="5688" spans="1:6" x14ac:dyDescent="0.2">
      <c r="A5688" t="s">
        <v>6903</v>
      </c>
      <c r="B5688" t="s">
        <v>11152</v>
      </c>
      <c r="C5688" t="s">
        <v>11153</v>
      </c>
      <c r="D5688" t="s">
        <v>11204</v>
      </c>
      <c r="E5688" t="s">
        <v>11205</v>
      </c>
      <c r="F5688" t="s">
        <v>11206</v>
      </c>
    </row>
    <row r="5689" spans="1:6" x14ac:dyDescent="0.2">
      <c r="A5689" t="s">
        <v>6903</v>
      </c>
      <c r="B5689" t="s">
        <v>11152</v>
      </c>
      <c r="C5689" t="s">
        <v>11153</v>
      </c>
      <c r="D5689" t="s">
        <v>11131</v>
      </c>
      <c r="E5689" t="s">
        <v>11132</v>
      </c>
      <c r="F5689" t="s">
        <v>11133</v>
      </c>
    </row>
    <row r="5690" spans="1:6" x14ac:dyDescent="0.2">
      <c r="A5690" t="s">
        <v>6903</v>
      </c>
      <c r="B5690" t="s">
        <v>11152</v>
      </c>
      <c r="C5690" t="s">
        <v>11153</v>
      </c>
      <c r="D5690" t="s">
        <v>9341</v>
      </c>
      <c r="E5690" t="s">
        <v>9342</v>
      </c>
      <c r="F5690" t="s">
        <v>9343</v>
      </c>
    </row>
    <row r="5691" spans="1:6" x14ac:dyDescent="0.2">
      <c r="A5691" t="s">
        <v>6903</v>
      </c>
      <c r="B5691" t="s">
        <v>11207</v>
      </c>
      <c r="C5691" t="s">
        <v>11208</v>
      </c>
      <c r="D5691" t="s">
        <v>8752</v>
      </c>
      <c r="E5691" t="s">
        <v>8753</v>
      </c>
      <c r="F5691" t="s">
        <v>11209</v>
      </c>
    </row>
    <row r="5692" spans="1:6" x14ac:dyDescent="0.2">
      <c r="A5692" t="s">
        <v>6903</v>
      </c>
      <c r="B5692" t="s">
        <v>11207</v>
      </c>
      <c r="C5692" t="s">
        <v>11208</v>
      </c>
      <c r="D5692" t="s">
        <v>801</v>
      </c>
      <c r="E5692" t="s">
        <v>802</v>
      </c>
      <c r="F5692" t="s">
        <v>803</v>
      </c>
    </row>
    <row r="5693" spans="1:6" x14ac:dyDescent="0.2">
      <c r="A5693" t="s">
        <v>6903</v>
      </c>
      <c r="B5693" t="s">
        <v>11207</v>
      </c>
      <c r="C5693" t="s">
        <v>11208</v>
      </c>
      <c r="D5693" t="s">
        <v>8759</v>
      </c>
      <c r="E5693" t="s">
        <v>8760</v>
      </c>
      <c r="F5693" t="s">
        <v>11210</v>
      </c>
    </row>
    <row r="5694" spans="1:6" x14ac:dyDescent="0.2">
      <c r="A5694" t="s">
        <v>6903</v>
      </c>
      <c r="B5694" t="s">
        <v>11207</v>
      </c>
      <c r="C5694" t="s">
        <v>11208</v>
      </c>
      <c r="D5694" t="s">
        <v>9175</v>
      </c>
      <c r="E5694" t="s">
        <v>9176</v>
      </c>
      <c r="F5694" t="s">
        <v>11211</v>
      </c>
    </row>
    <row r="5695" spans="1:6" x14ac:dyDescent="0.2">
      <c r="A5695" t="s">
        <v>6903</v>
      </c>
      <c r="B5695" t="s">
        <v>11207</v>
      </c>
      <c r="C5695" t="s">
        <v>11208</v>
      </c>
      <c r="D5695" t="s">
        <v>7157</v>
      </c>
      <c r="E5695" t="s">
        <v>7158</v>
      </c>
      <c r="F5695" t="s">
        <v>11212</v>
      </c>
    </row>
    <row r="5696" spans="1:6" x14ac:dyDescent="0.2">
      <c r="A5696" t="s">
        <v>6903</v>
      </c>
      <c r="B5696" t="s">
        <v>11207</v>
      </c>
      <c r="C5696" t="s">
        <v>11208</v>
      </c>
      <c r="D5696" t="s">
        <v>837</v>
      </c>
      <c r="E5696" t="s">
        <v>838</v>
      </c>
      <c r="F5696" t="s">
        <v>839</v>
      </c>
    </row>
    <row r="5697" spans="1:6" x14ac:dyDescent="0.2">
      <c r="A5697" t="s">
        <v>6903</v>
      </c>
      <c r="B5697" t="s">
        <v>11207</v>
      </c>
      <c r="C5697" t="s">
        <v>11208</v>
      </c>
      <c r="D5697" t="s">
        <v>11213</v>
      </c>
      <c r="E5697" t="s">
        <v>11214</v>
      </c>
      <c r="F5697" t="s">
        <v>11215</v>
      </c>
    </row>
    <row r="5698" spans="1:6" x14ac:dyDescent="0.2">
      <c r="A5698" t="s">
        <v>6903</v>
      </c>
      <c r="B5698" t="s">
        <v>11207</v>
      </c>
      <c r="C5698" t="s">
        <v>11208</v>
      </c>
      <c r="D5698" t="s">
        <v>846</v>
      </c>
      <c r="E5698" t="s">
        <v>847</v>
      </c>
      <c r="F5698" t="s">
        <v>11216</v>
      </c>
    </row>
    <row r="5699" spans="1:6" x14ac:dyDescent="0.2">
      <c r="A5699" t="s">
        <v>6903</v>
      </c>
      <c r="B5699" t="s">
        <v>11207</v>
      </c>
      <c r="C5699" t="s">
        <v>11208</v>
      </c>
      <c r="D5699" t="s">
        <v>6926</v>
      </c>
      <c r="E5699" t="s">
        <v>6927</v>
      </c>
      <c r="F5699" t="s">
        <v>6928</v>
      </c>
    </row>
    <row r="5700" spans="1:6" x14ac:dyDescent="0.2">
      <c r="A5700" t="s">
        <v>6903</v>
      </c>
      <c r="B5700" t="s">
        <v>11207</v>
      </c>
      <c r="C5700" t="s">
        <v>11208</v>
      </c>
      <c r="D5700" t="s">
        <v>849</v>
      </c>
      <c r="E5700" t="s">
        <v>850</v>
      </c>
      <c r="F5700" t="s">
        <v>11217</v>
      </c>
    </row>
    <row r="5701" spans="1:6" x14ac:dyDescent="0.2">
      <c r="A5701" t="s">
        <v>6903</v>
      </c>
      <c r="B5701" t="s">
        <v>11207</v>
      </c>
      <c r="C5701" t="s">
        <v>11208</v>
      </c>
      <c r="D5701" t="s">
        <v>6564</v>
      </c>
      <c r="E5701" t="s">
        <v>6565</v>
      </c>
      <c r="F5701" t="s">
        <v>6566</v>
      </c>
    </row>
    <row r="5702" spans="1:6" x14ac:dyDescent="0.2">
      <c r="A5702" t="s">
        <v>6903</v>
      </c>
      <c r="B5702" t="s">
        <v>11207</v>
      </c>
      <c r="C5702" t="s">
        <v>11208</v>
      </c>
      <c r="D5702" t="s">
        <v>7160</v>
      </c>
      <c r="E5702" t="s">
        <v>7161</v>
      </c>
      <c r="F5702" t="s">
        <v>7162</v>
      </c>
    </row>
    <row r="5703" spans="1:6" x14ac:dyDescent="0.2">
      <c r="A5703" t="s">
        <v>6903</v>
      </c>
      <c r="B5703" t="s">
        <v>11207</v>
      </c>
      <c r="C5703" t="s">
        <v>11208</v>
      </c>
      <c r="D5703" t="s">
        <v>858</v>
      </c>
      <c r="E5703" t="s">
        <v>859</v>
      </c>
      <c r="F5703" t="s">
        <v>11218</v>
      </c>
    </row>
    <row r="5704" spans="1:6" x14ac:dyDescent="0.2">
      <c r="A5704" t="s">
        <v>6903</v>
      </c>
      <c r="B5704" t="s">
        <v>11207</v>
      </c>
      <c r="C5704" t="s">
        <v>11208</v>
      </c>
      <c r="D5704" t="s">
        <v>8764</v>
      </c>
      <c r="E5704" t="s">
        <v>8765</v>
      </c>
      <c r="F5704" t="s">
        <v>11219</v>
      </c>
    </row>
    <row r="5705" spans="1:6" x14ac:dyDescent="0.2">
      <c r="A5705" t="s">
        <v>6903</v>
      </c>
      <c r="B5705" t="s">
        <v>11207</v>
      </c>
      <c r="C5705" t="s">
        <v>11208</v>
      </c>
      <c r="D5705" t="s">
        <v>873</v>
      </c>
      <c r="E5705" t="s">
        <v>874</v>
      </c>
      <c r="F5705" t="s">
        <v>875</v>
      </c>
    </row>
    <row r="5706" spans="1:6" x14ac:dyDescent="0.2">
      <c r="A5706" t="s">
        <v>6903</v>
      </c>
      <c r="B5706" t="s">
        <v>11207</v>
      </c>
      <c r="C5706" t="s">
        <v>11208</v>
      </c>
      <c r="D5706" t="s">
        <v>9191</v>
      </c>
      <c r="E5706" t="s">
        <v>9192</v>
      </c>
      <c r="F5706" t="s">
        <v>11220</v>
      </c>
    </row>
    <row r="5707" spans="1:6" x14ac:dyDescent="0.2">
      <c r="A5707" t="s">
        <v>6903</v>
      </c>
      <c r="B5707" t="s">
        <v>11207</v>
      </c>
      <c r="C5707" t="s">
        <v>11208</v>
      </c>
      <c r="D5707" t="s">
        <v>7163</v>
      </c>
      <c r="E5707" t="s">
        <v>7164</v>
      </c>
      <c r="F5707" t="s">
        <v>10810</v>
      </c>
    </row>
    <row r="5708" spans="1:6" x14ac:dyDescent="0.2">
      <c r="A5708" t="s">
        <v>6903</v>
      </c>
      <c r="B5708" t="s">
        <v>11207</v>
      </c>
      <c r="C5708" t="s">
        <v>11208</v>
      </c>
      <c r="D5708" t="s">
        <v>10889</v>
      </c>
      <c r="E5708" t="s">
        <v>10890</v>
      </c>
      <c r="F5708" t="s">
        <v>11221</v>
      </c>
    </row>
    <row r="5709" spans="1:6" x14ac:dyDescent="0.2">
      <c r="A5709" t="s">
        <v>6903</v>
      </c>
      <c r="B5709" t="s">
        <v>11207</v>
      </c>
      <c r="C5709" t="s">
        <v>11208</v>
      </c>
      <c r="D5709" t="s">
        <v>7172</v>
      </c>
      <c r="E5709" t="s">
        <v>7173</v>
      </c>
      <c r="F5709" t="s">
        <v>7174</v>
      </c>
    </row>
    <row r="5710" spans="1:6" x14ac:dyDescent="0.2">
      <c r="A5710" t="s">
        <v>6903</v>
      </c>
      <c r="B5710" t="s">
        <v>11207</v>
      </c>
      <c r="C5710" t="s">
        <v>11208</v>
      </c>
      <c r="D5710" t="s">
        <v>2013</v>
      </c>
      <c r="E5710" t="s">
        <v>2014</v>
      </c>
      <c r="F5710" t="s">
        <v>11222</v>
      </c>
    </row>
    <row r="5711" spans="1:6" x14ac:dyDescent="0.2">
      <c r="A5711" t="s">
        <v>6903</v>
      </c>
      <c r="B5711" t="s">
        <v>11207</v>
      </c>
      <c r="C5711" t="s">
        <v>11208</v>
      </c>
      <c r="D5711" t="s">
        <v>8769</v>
      </c>
      <c r="E5711" t="s">
        <v>8770</v>
      </c>
      <c r="F5711" t="s">
        <v>11223</v>
      </c>
    </row>
    <row r="5712" spans="1:6" x14ac:dyDescent="0.2">
      <c r="A5712" t="s">
        <v>6903</v>
      </c>
      <c r="B5712" t="s">
        <v>11207</v>
      </c>
      <c r="C5712" t="s">
        <v>11208</v>
      </c>
      <c r="D5712" t="s">
        <v>915</v>
      </c>
      <c r="E5712" t="s">
        <v>916</v>
      </c>
      <c r="F5712" t="s">
        <v>917</v>
      </c>
    </row>
    <row r="5713" spans="1:6" x14ac:dyDescent="0.2">
      <c r="A5713" t="s">
        <v>6903</v>
      </c>
      <c r="B5713" t="s">
        <v>11207</v>
      </c>
      <c r="C5713" t="s">
        <v>11208</v>
      </c>
      <c r="D5713" t="s">
        <v>11224</v>
      </c>
      <c r="E5713" t="s">
        <v>11225</v>
      </c>
      <c r="F5713" t="s">
        <v>11226</v>
      </c>
    </row>
    <row r="5714" spans="1:6" x14ac:dyDescent="0.2">
      <c r="A5714" t="s">
        <v>6903</v>
      </c>
      <c r="B5714" t="s">
        <v>11207</v>
      </c>
      <c r="C5714" t="s">
        <v>11208</v>
      </c>
      <c r="D5714" t="s">
        <v>7184</v>
      </c>
      <c r="E5714" t="s">
        <v>7185</v>
      </c>
      <c r="F5714" t="s">
        <v>7186</v>
      </c>
    </row>
    <row r="5715" spans="1:6" x14ac:dyDescent="0.2">
      <c r="A5715" t="s">
        <v>6903</v>
      </c>
      <c r="B5715" t="s">
        <v>11207</v>
      </c>
      <c r="C5715" t="s">
        <v>11208</v>
      </c>
      <c r="D5715" t="s">
        <v>7187</v>
      </c>
      <c r="E5715" t="s">
        <v>7188</v>
      </c>
      <c r="F5715" t="s">
        <v>7189</v>
      </c>
    </row>
    <row r="5716" spans="1:6" x14ac:dyDescent="0.2">
      <c r="A5716" t="s">
        <v>6903</v>
      </c>
      <c r="B5716" t="s">
        <v>11207</v>
      </c>
      <c r="C5716" t="s">
        <v>11208</v>
      </c>
      <c r="D5716" t="s">
        <v>7190</v>
      </c>
      <c r="E5716" t="s">
        <v>7191</v>
      </c>
      <c r="F5716" t="s">
        <v>7192</v>
      </c>
    </row>
    <row r="5717" spans="1:6" x14ac:dyDescent="0.2">
      <c r="A5717" t="s">
        <v>6903</v>
      </c>
      <c r="B5717" t="s">
        <v>11207</v>
      </c>
      <c r="C5717" t="s">
        <v>11208</v>
      </c>
      <c r="D5717" t="s">
        <v>11227</v>
      </c>
      <c r="E5717" t="s">
        <v>11228</v>
      </c>
      <c r="F5717" t="s">
        <v>11229</v>
      </c>
    </row>
    <row r="5718" spans="1:6" x14ac:dyDescent="0.2">
      <c r="A5718" t="s">
        <v>6903</v>
      </c>
      <c r="B5718" t="s">
        <v>11207</v>
      </c>
      <c r="C5718" t="s">
        <v>11208</v>
      </c>
      <c r="D5718" t="s">
        <v>8781</v>
      </c>
      <c r="E5718" t="s">
        <v>8782</v>
      </c>
      <c r="F5718" t="s">
        <v>8783</v>
      </c>
    </row>
    <row r="5719" spans="1:6" x14ac:dyDescent="0.2">
      <c r="A5719" t="s">
        <v>6903</v>
      </c>
      <c r="B5719" t="s">
        <v>11207</v>
      </c>
      <c r="C5719" t="s">
        <v>11208</v>
      </c>
      <c r="D5719" t="s">
        <v>8784</v>
      </c>
      <c r="E5719" t="s">
        <v>8785</v>
      </c>
      <c r="F5719" t="s">
        <v>8786</v>
      </c>
    </row>
    <row r="5720" spans="1:6" x14ac:dyDescent="0.2">
      <c r="A5720" t="s">
        <v>6903</v>
      </c>
      <c r="B5720" t="s">
        <v>11207</v>
      </c>
      <c r="C5720" t="s">
        <v>11208</v>
      </c>
      <c r="D5720" t="s">
        <v>7202</v>
      </c>
      <c r="E5720" t="s">
        <v>7203</v>
      </c>
      <c r="F5720" t="s">
        <v>7204</v>
      </c>
    </row>
    <row r="5721" spans="1:6" x14ac:dyDescent="0.2">
      <c r="A5721" t="s">
        <v>6903</v>
      </c>
      <c r="B5721" t="s">
        <v>11207</v>
      </c>
      <c r="C5721" t="s">
        <v>11208</v>
      </c>
      <c r="D5721" t="s">
        <v>11230</v>
      </c>
      <c r="E5721" t="s">
        <v>11231</v>
      </c>
      <c r="F5721" t="s">
        <v>11232</v>
      </c>
    </row>
    <row r="5722" spans="1:6" x14ac:dyDescent="0.2">
      <c r="A5722" t="s">
        <v>6903</v>
      </c>
      <c r="B5722" t="s">
        <v>11207</v>
      </c>
      <c r="C5722" t="s">
        <v>11208</v>
      </c>
      <c r="D5722" t="s">
        <v>9236</v>
      </c>
      <c r="E5722" t="s">
        <v>9237</v>
      </c>
      <c r="F5722" t="s">
        <v>11233</v>
      </c>
    </row>
    <row r="5723" spans="1:6" x14ac:dyDescent="0.2">
      <c r="A5723" t="s">
        <v>6903</v>
      </c>
      <c r="B5723" t="s">
        <v>11207</v>
      </c>
      <c r="C5723" t="s">
        <v>11208</v>
      </c>
      <c r="D5723" t="s">
        <v>10949</v>
      </c>
      <c r="E5723" t="s">
        <v>10950</v>
      </c>
      <c r="F5723" t="s">
        <v>10951</v>
      </c>
    </row>
    <row r="5724" spans="1:6" x14ac:dyDescent="0.2">
      <c r="A5724" t="s">
        <v>6903</v>
      </c>
      <c r="B5724" t="s">
        <v>11207</v>
      </c>
      <c r="C5724" t="s">
        <v>11208</v>
      </c>
      <c r="D5724" t="s">
        <v>7205</v>
      </c>
      <c r="E5724" t="s">
        <v>7206</v>
      </c>
      <c r="F5724" t="s">
        <v>11234</v>
      </c>
    </row>
    <row r="5725" spans="1:6" x14ac:dyDescent="0.2">
      <c r="A5725" t="s">
        <v>6903</v>
      </c>
      <c r="B5725" t="s">
        <v>11207</v>
      </c>
      <c r="C5725" t="s">
        <v>11208</v>
      </c>
      <c r="D5725" t="s">
        <v>7775</v>
      </c>
      <c r="E5725" t="s">
        <v>7776</v>
      </c>
      <c r="F5725" t="s">
        <v>7777</v>
      </c>
    </row>
    <row r="5726" spans="1:6" x14ac:dyDescent="0.2">
      <c r="A5726" t="s">
        <v>6903</v>
      </c>
      <c r="B5726" t="s">
        <v>11207</v>
      </c>
      <c r="C5726" t="s">
        <v>11208</v>
      </c>
      <c r="D5726" t="s">
        <v>10812</v>
      </c>
      <c r="E5726" t="s">
        <v>10813</v>
      </c>
      <c r="F5726" t="s">
        <v>10814</v>
      </c>
    </row>
    <row r="5727" spans="1:6" x14ac:dyDescent="0.2">
      <c r="A5727" t="s">
        <v>6903</v>
      </c>
      <c r="B5727" t="s">
        <v>11207</v>
      </c>
      <c r="C5727" t="s">
        <v>11208</v>
      </c>
      <c r="D5727" t="s">
        <v>11235</v>
      </c>
      <c r="E5727" t="s">
        <v>11236</v>
      </c>
      <c r="F5727" t="s">
        <v>11237</v>
      </c>
    </row>
    <row r="5728" spans="1:6" x14ac:dyDescent="0.2">
      <c r="A5728" t="s">
        <v>6903</v>
      </c>
      <c r="B5728" t="s">
        <v>11207</v>
      </c>
      <c r="C5728" t="s">
        <v>11208</v>
      </c>
      <c r="D5728" t="s">
        <v>10798</v>
      </c>
      <c r="E5728" t="s">
        <v>11238</v>
      </c>
      <c r="F5728" t="s">
        <v>11239</v>
      </c>
    </row>
    <row r="5729" spans="1:6" x14ac:dyDescent="0.2">
      <c r="A5729" t="s">
        <v>6903</v>
      </c>
      <c r="B5729" t="s">
        <v>11207</v>
      </c>
      <c r="C5729" t="s">
        <v>11208</v>
      </c>
      <c r="D5729" t="s">
        <v>7208</v>
      </c>
      <c r="E5729" t="s">
        <v>7209</v>
      </c>
      <c r="F5729" t="s">
        <v>7210</v>
      </c>
    </row>
    <row r="5730" spans="1:6" x14ac:dyDescent="0.2">
      <c r="A5730" t="s">
        <v>6903</v>
      </c>
      <c r="B5730" t="s">
        <v>11207</v>
      </c>
      <c r="C5730" t="s">
        <v>11208</v>
      </c>
      <c r="D5730" t="s">
        <v>7211</v>
      </c>
      <c r="E5730" t="s">
        <v>7212</v>
      </c>
      <c r="F5730" t="s">
        <v>7213</v>
      </c>
    </row>
    <row r="5731" spans="1:6" x14ac:dyDescent="0.2">
      <c r="A5731" t="s">
        <v>6903</v>
      </c>
      <c r="B5731" t="s">
        <v>11207</v>
      </c>
      <c r="C5731" t="s">
        <v>11208</v>
      </c>
      <c r="D5731" t="s">
        <v>942</v>
      </c>
      <c r="E5731" t="s">
        <v>943</v>
      </c>
      <c r="F5731" t="s">
        <v>944</v>
      </c>
    </row>
    <row r="5732" spans="1:6" x14ac:dyDescent="0.2">
      <c r="A5732" t="s">
        <v>6903</v>
      </c>
      <c r="B5732" t="s">
        <v>11207</v>
      </c>
      <c r="C5732" t="s">
        <v>11208</v>
      </c>
      <c r="D5732" t="s">
        <v>10986</v>
      </c>
      <c r="E5732" t="s">
        <v>10987</v>
      </c>
      <c r="F5732" t="s">
        <v>10988</v>
      </c>
    </row>
    <row r="5733" spans="1:6" x14ac:dyDescent="0.2">
      <c r="A5733" t="s">
        <v>6903</v>
      </c>
      <c r="B5733" t="s">
        <v>11207</v>
      </c>
      <c r="C5733" t="s">
        <v>11208</v>
      </c>
      <c r="D5733" t="s">
        <v>5637</v>
      </c>
      <c r="E5733" t="s">
        <v>5638</v>
      </c>
      <c r="F5733" t="s">
        <v>5639</v>
      </c>
    </row>
    <row r="5734" spans="1:6" x14ac:dyDescent="0.2">
      <c r="A5734" t="s">
        <v>6903</v>
      </c>
      <c r="B5734" t="s">
        <v>11207</v>
      </c>
      <c r="C5734" t="s">
        <v>11208</v>
      </c>
      <c r="D5734" t="s">
        <v>8793</v>
      </c>
      <c r="E5734" t="s">
        <v>8794</v>
      </c>
      <c r="F5734" t="s">
        <v>8795</v>
      </c>
    </row>
    <row r="5735" spans="1:6" x14ac:dyDescent="0.2">
      <c r="A5735" t="s">
        <v>6903</v>
      </c>
      <c r="B5735" t="s">
        <v>11207</v>
      </c>
      <c r="C5735" t="s">
        <v>11208</v>
      </c>
      <c r="D5735" t="s">
        <v>3164</v>
      </c>
      <c r="E5735" t="s">
        <v>3165</v>
      </c>
      <c r="F5735" t="s">
        <v>3166</v>
      </c>
    </row>
    <row r="5736" spans="1:6" x14ac:dyDescent="0.2">
      <c r="A5736" t="s">
        <v>6903</v>
      </c>
      <c r="B5736" t="s">
        <v>11207</v>
      </c>
      <c r="C5736" t="s">
        <v>11208</v>
      </c>
      <c r="D5736" t="s">
        <v>10818</v>
      </c>
      <c r="E5736" t="s">
        <v>10819</v>
      </c>
      <c r="F5736" t="s">
        <v>11240</v>
      </c>
    </row>
    <row r="5737" spans="1:6" x14ac:dyDescent="0.2">
      <c r="A5737" t="s">
        <v>6903</v>
      </c>
      <c r="B5737" t="s">
        <v>11207</v>
      </c>
      <c r="C5737" t="s">
        <v>11208</v>
      </c>
      <c r="D5737" t="s">
        <v>7218</v>
      </c>
      <c r="E5737" t="s">
        <v>7219</v>
      </c>
      <c r="F5737" t="s">
        <v>7220</v>
      </c>
    </row>
    <row r="5738" spans="1:6" x14ac:dyDescent="0.2">
      <c r="A5738" t="s">
        <v>6903</v>
      </c>
      <c r="B5738" t="s">
        <v>11207</v>
      </c>
      <c r="C5738" t="s">
        <v>11208</v>
      </c>
      <c r="D5738" t="s">
        <v>8796</v>
      </c>
      <c r="E5738" t="s">
        <v>8797</v>
      </c>
      <c r="F5738" t="s">
        <v>8798</v>
      </c>
    </row>
    <row r="5739" spans="1:6" x14ac:dyDescent="0.2">
      <c r="A5739" t="s">
        <v>6903</v>
      </c>
      <c r="B5739" t="s">
        <v>11207</v>
      </c>
      <c r="C5739" t="s">
        <v>11208</v>
      </c>
      <c r="D5739" t="s">
        <v>6731</v>
      </c>
      <c r="E5739" t="s">
        <v>6732</v>
      </c>
      <c r="F5739" t="s">
        <v>11007</v>
      </c>
    </row>
    <row r="5740" spans="1:6" x14ac:dyDescent="0.2">
      <c r="A5740" t="s">
        <v>6903</v>
      </c>
      <c r="B5740" t="s">
        <v>11207</v>
      </c>
      <c r="C5740" t="s">
        <v>11208</v>
      </c>
      <c r="D5740" t="s">
        <v>5751</v>
      </c>
      <c r="E5740" t="s">
        <v>5752</v>
      </c>
      <c r="F5740" t="s">
        <v>5753</v>
      </c>
    </row>
    <row r="5741" spans="1:6" x14ac:dyDescent="0.2">
      <c r="A5741" t="s">
        <v>6903</v>
      </c>
      <c r="B5741" t="s">
        <v>11241</v>
      </c>
      <c r="C5741" t="s">
        <v>11242</v>
      </c>
      <c r="D5741" t="s">
        <v>11243</v>
      </c>
      <c r="E5741" t="s">
        <v>11244</v>
      </c>
      <c r="F5741" t="s">
        <v>11245</v>
      </c>
    </row>
    <row r="5742" spans="1:6" x14ac:dyDescent="0.2">
      <c r="A5742" t="s">
        <v>6903</v>
      </c>
      <c r="B5742" t="s">
        <v>11241</v>
      </c>
      <c r="C5742" t="s">
        <v>11242</v>
      </c>
      <c r="D5742" t="s">
        <v>11246</v>
      </c>
      <c r="E5742" t="s">
        <v>11247</v>
      </c>
      <c r="F5742" t="s">
        <v>11248</v>
      </c>
    </row>
    <row r="5743" spans="1:6" x14ac:dyDescent="0.2">
      <c r="A5743" t="s">
        <v>6903</v>
      </c>
      <c r="B5743" t="s">
        <v>11241</v>
      </c>
      <c r="C5743" t="s">
        <v>11242</v>
      </c>
      <c r="D5743" t="s">
        <v>11249</v>
      </c>
      <c r="E5743" t="s">
        <v>11250</v>
      </c>
      <c r="F5743" t="s">
        <v>11251</v>
      </c>
    </row>
    <row r="5744" spans="1:6" x14ac:dyDescent="0.2">
      <c r="A5744" t="s">
        <v>6903</v>
      </c>
      <c r="B5744" t="s">
        <v>11241</v>
      </c>
      <c r="C5744" t="s">
        <v>11242</v>
      </c>
      <c r="D5744" t="s">
        <v>11252</v>
      </c>
      <c r="E5744" t="s">
        <v>11253</v>
      </c>
      <c r="F5744" t="s">
        <v>11254</v>
      </c>
    </row>
    <row r="5745" spans="1:6" x14ac:dyDescent="0.2">
      <c r="A5745" t="s">
        <v>6903</v>
      </c>
      <c r="B5745" t="s">
        <v>11241</v>
      </c>
      <c r="C5745" t="s">
        <v>11242</v>
      </c>
      <c r="D5745" t="s">
        <v>11255</v>
      </c>
      <c r="E5745" t="s">
        <v>11256</v>
      </c>
      <c r="F5745" t="s">
        <v>11257</v>
      </c>
    </row>
    <row r="5746" spans="1:6" x14ac:dyDescent="0.2">
      <c r="A5746" t="s">
        <v>6903</v>
      </c>
      <c r="B5746" t="s">
        <v>11241</v>
      </c>
      <c r="C5746" t="s">
        <v>11242</v>
      </c>
      <c r="D5746" t="s">
        <v>11258</v>
      </c>
      <c r="E5746" t="s">
        <v>11259</v>
      </c>
      <c r="F5746" t="s">
        <v>11260</v>
      </c>
    </row>
    <row r="5747" spans="1:6" x14ac:dyDescent="0.2">
      <c r="A5747" t="s">
        <v>6903</v>
      </c>
      <c r="B5747" t="s">
        <v>11241</v>
      </c>
      <c r="C5747" t="s">
        <v>11242</v>
      </c>
      <c r="D5747" t="s">
        <v>11261</v>
      </c>
      <c r="E5747" t="s">
        <v>11262</v>
      </c>
      <c r="F5747" t="s">
        <v>11263</v>
      </c>
    </row>
    <row r="5748" spans="1:6" x14ac:dyDescent="0.2">
      <c r="A5748" t="s">
        <v>6903</v>
      </c>
      <c r="B5748" t="s">
        <v>11241</v>
      </c>
      <c r="C5748" t="s">
        <v>11242</v>
      </c>
      <c r="D5748" t="s">
        <v>11264</v>
      </c>
      <c r="E5748" t="s">
        <v>11265</v>
      </c>
      <c r="F5748" t="s">
        <v>11266</v>
      </c>
    </row>
    <row r="5749" spans="1:6" x14ac:dyDescent="0.2">
      <c r="A5749" t="s">
        <v>6903</v>
      </c>
      <c r="B5749" t="s">
        <v>11241</v>
      </c>
      <c r="C5749" t="s">
        <v>11242</v>
      </c>
      <c r="D5749" t="s">
        <v>11267</v>
      </c>
      <c r="E5749" t="s">
        <v>11268</v>
      </c>
      <c r="F5749" t="s">
        <v>11269</v>
      </c>
    </row>
    <row r="5750" spans="1:6" x14ac:dyDescent="0.2">
      <c r="A5750" t="s">
        <v>6903</v>
      </c>
      <c r="B5750" t="s">
        <v>11241</v>
      </c>
      <c r="C5750" t="s">
        <v>11242</v>
      </c>
      <c r="D5750" t="s">
        <v>11270</v>
      </c>
      <c r="E5750" t="s">
        <v>11271</v>
      </c>
      <c r="F5750" t="s">
        <v>11272</v>
      </c>
    </row>
    <row r="5751" spans="1:6" x14ac:dyDescent="0.2">
      <c r="A5751" t="s">
        <v>6903</v>
      </c>
      <c r="B5751" t="s">
        <v>11241</v>
      </c>
      <c r="C5751" t="s">
        <v>11242</v>
      </c>
      <c r="D5751" t="s">
        <v>11273</v>
      </c>
      <c r="E5751" t="s">
        <v>11274</v>
      </c>
      <c r="F5751" t="s">
        <v>11275</v>
      </c>
    </row>
    <row r="5752" spans="1:6" x14ac:dyDescent="0.2">
      <c r="A5752" t="s">
        <v>6903</v>
      </c>
      <c r="B5752" t="s">
        <v>11241</v>
      </c>
      <c r="C5752" t="s">
        <v>11242</v>
      </c>
      <c r="D5752" t="s">
        <v>11276</v>
      </c>
      <c r="E5752" t="s">
        <v>11277</v>
      </c>
      <c r="F5752" t="s">
        <v>11278</v>
      </c>
    </row>
    <row r="5753" spans="1:6" x14ac:dyDescent="0.2">
      <c r="A5753" t="s">
        <v>6903</v>
      </c>
      <c r="B5753" t="s">
        <v>11241</v>
      </c>
      <c r="C5753" t="s">
        <v>11242</v>
      </c>
      <c r="D5753" t="s">
        <v>10568</v>
      </c>
      <c r="E5753" t="s">
        <v>10569</v>
      </c>
      <c r="F5753" t="s">
        <v>10570</v>
      </c>
    </row>
    <row r="5754" spans="1:6" x14ac:dyDescent="0.2">
      <c r="A5754" t="s">
        <v>6903</v>
      </c>
      <c r="B5754" t="s">
        <v>11241</v>
      </c>
      <c r="C5754" t="s">
        <v>11242</v>
      </c>
      <c r="D5754" t="s">
        <v>11279</v>
      </c>
      <c r="E5754" t="s">
        <v>11280</v>
      </c>
      <c r="F5754" t="s">
        <v>11281</v>
      </c>
    </row>
    <row r="5755" spans="1:6" x14ac:dyDescent="0.2">
      <c r="A5755" t="s">
        <v>6903</v>
      </c>
      <c r="B5755" t="s">
        <v>11241</v>
      </c>
      <c r="C5755" t="s">
        <v>11242</v>
      </c>
      <c r="D5755" t="s">
        <v>11282</v>
      </c>
      <c r="E5755" t="s">
        <v>11283</v>
      </c>
      <c r="F5755" t="s">
        <v>11284</v>
      </c>
    </row>
    <row r="5756" spans="1:6" x14ac:dyDescent="0.2">
      <c r="A5756" t="s">
        <v>6903</v>
      </c>
      <c r="B5756" t="s">
        <v>11241</v>
      </c>
      <c r="C5756" t="s">
        <v>11242</v>
      </c>
      <c r="D5756" t="s">
        <v>11285</v>
      </c>
      <c r="E5756" t="s">
        <v>11286</v>
      </c>
      <c r="F5756" t="s">
        <v>11287</v>
      </c>
    </row>
    <row r="5757" spans="1:6" x14ac:dyDescent="0.2">
      <c r="A5757" t="s">
        <v>6903</v>
      </c>
      <c r="B5757" t="s">
        <v>11241</v>
      </c>
      <c r="C5757" t="s">
        <v>11242</v>
      </c>
      <c r="D5757" t="s">
        <v>11288</v>
      </c>
      <c r="E5757" t="s">
        <v>11289</v>
      </c>
      <c r="F5757" t="s">
        <v>11290</v>
      </c>
    </row>
    <row r="5758" spans="1:6" x14ac:dyDescent="0.2">
      <c r="A5758" t="s">
        <v>6903</v>
      </c>
      <c r="B5758" t="s">
        <v>11241</v>
      </c>
      <c r="C5758" t="s">
        <v>11242</v>
      </c>
      <c r="D5758" t="s">
        <v>11291</v>
      </c>
      <c r="E5758" t="s">
        <v>11292</v>
      </c>
      <c r="F5758" t="s">
        <v>11293</v>
      </c>
    </row>
    <row r="5759" spans="1:6" x14ac:dyDescent="0.2">
      <c r="A5759" t="s">
        <v>6903</v>
      </c>
      <c r="B5759" t="s">
        <v>11241</v>
      </c>
      <c r="C5759" t="s">
        <v>11242</v>
      </c>
      <c r="D5759" t="s">
        <v>11294</v>
      </c>
      <c r="E5759" t="s">
        <v>11295</v>
      </c>
      <c r="F5759" t="s">
        <v>11296</v>
      </c>
    </row>
    <row r="5760" spans="1:6" x14ac:dyDescent="0.2">
      <c r="A5760" t="s">
        <v>6903</v>
      </c>
      <c r="B5760" t="s">
        <v>11241</v>
      </c>
      <c r="C5760" t="s">
        <v>11242</v>
      </c>
      <c r="D5760" t="s">
        <v>11297</v>
      </c>
      <c r="E5760" t="s">
        <v>11298</v>
      </c>
      <c r="F5760" t="s">
        <v>11299</v>
      </c>
    </row>
    <row r="5761" spans="1:6" x14ac:dyDescent="0.2">
      <c r="A5761" t="s">
        <v>6903</v>
      </c>
      <c r="B5761" t="s">
        <v>11241</v>
      </c>
      <c r="C5761" t="s">
        <v>11242</v>
      </c>
      <c r="D5761" t="s">
        <v>11300</v>
      </c>
      <c r="E5761" t="s">
        <v>11301</v>
      </c>
      <c r="F5761" t="s">
        <v>11302</v>
      </c>
    </row>
    <row r="5762" spans="1:6" x14ac:dyDescent="0.2">
      <c r="A5762" t="s">
        <v>6903</v>
      </c>
      <c r="B5762" t="s">
        <v>11303</v>
      </c>
      <c r="C5762" t="s">
        <v>11304</v>
      </c>
      <c r="D5762" t="s">
        <v>92</v>
      </c>
      <c r="E5762" t="s">
        <v>11305</v>
      </c>
      <c r="F5762" t="s">
        <v>1074</v>
      </c>
    </row>
    <row r="5763" spans="1:6" x14ac:dyDescent="0.2">
      <c r="A5763" t="s">
        <v>6903</v>
      </c>
      <c r="B5763" t="s">
        <v>11303</v>
      </c>
      <c r="C5763" t="s">
        <v>11304</v>
      </c>
      <c r="D5763" t="s">
        <v>11306</v>
      </c>
      <c r="E5763" t="s">
        <v>11307</v>
      </c>
      <c r="F5763" t="s">
        <v>11308</v>
      </c>
    </row>
    <row r="5764" spans="1:6" x14ac:dyDescent="0.2">
      <c r="A5764" t="s">
        <v>6903</v>
      </c>
      <c r="B5764" t="s">
        <v>11303</v>
      </c>
      <c r="C5764" t="s">
        <v>11304</v>
      </c>
      <c r="D5764" t="s">
        <v>9037</v>
      </c>
      <c r="E5764" t="s">
        <v>9038</v>
      </c>
      <c r="F5764" t="s">
        <v>9039</v>
      </c>
    </row>
    <row r="5765" spans="1:6" x14ac:dyDescent="0.2">
      <c r="A5765" t="s">
        <v>6903</v>
      </c>
      <c r="B5765" t="s">
        <v>11303</v>
      </c>
      <c r="C5765" t="s">
        <v>11304</v>
      </c>
      <c r="D5765" t="s">
        <v>9040</v>
      </c>
      <c r="E5765" t="s">
        <v>9041</v>
      </c>
      <c r="F5765" t="s">
        <v>9042</v>
      </c>
    </row>
    <row r="5766" spans="1:6" x14ac:dyDescent="0.2">
      <c r="A5766" t="s">
        <v>6903</v>
      </c>
      <c r="B5766" t="s">
        <v>11303</v>
      </c>
      <c r="C5766" t="s">
        <v>11304</v>
      </c>
      <c r="D5766" t="s">
        <v>11309</v>
      </c>
      <c r="E5766" t="s">
        <v>11310</v>
      </c>
      <c r="F5766" t="s">
        <v>11311</v>
      </c>
    </row>
    <row r="5767" spans="1:6" x14ac:dyDescent="0.2">
      <c r="A5767" t="s">
        <v>6903</v>
      </c>
      <c r="B5767" t="s">
        <v>11303</v>
      </c>
      <c r="C5767" t="s">
        <v>11304</v>
      </c>
      <c r="D5767" t="s">
        <v>9043</v>
      </c>
      <c r="E5767" t="s">
        <v>9044</v>
      </c>
      <c r="F5767" t="s">
        <v>9045</v>
      </c>
    </row>
    <row r="5768" spans="1:6" x14ac:dyDescent="0.2">
      <c r="A5768" t="s">
        <v>6903</v>
      </c>
      <c r="B5768" t="s">
        <v>11303</v>
      </c>
      <c r="C5768" t="s">
        <v>11304</v>
      </c>
      <c r="D5768" t="s">
        <v>1947</v>
      </c>
      <c r="E5768" t="s">
        <v>1948</v>
      </c>
      <c r="F5768" t="s">
        <v>1949</v>
      </c>
    </row>
    <row r="5769" spans="1:6" x14ac:dyDescent="0.2">
      <c r="A5769" t="s">
        <v>6903</v>
      </c>
      <c r="B5769" t="s">
        <v>11303</v>
      </c>
      <c r="C5769" t="s">
        <v>11304</v>
      </c>
      <c r="D5769" t="s">
        <v>11312</v>
      </c>
      <c r="E5769" t="s">
        <v>11313</v>
      </c>
      <c r="F5769" t="s">
        <v>11314</v>
      </c>
    </row>
    <row r="5770" spans="1:6" x14ac:dyDescent="0.2">
      <c r="A5770" t="s">
        <v>6903</v>
      </c>
      <c r="B5770" t="s">
        <v>11303</v>
      </c>
      <c r="C5770" t="s">
        <v>11304</v>
      </c>
      <c r="D5770" t="s">
        <v>8113</v>
      </c>
      <c r="E5770" t="s">
        <v>8114</v>
      </c>
      <c r="F5770" t="s">
        <v>11315</v>
      </c>
    </row>
    <row r="5771" spans="1:6" x14ac:dyDescent="0.2">
      <c r="A5771" t="s">
        <v>6903</v>
      </c>
      <c r="B5771" t="s">
        <v>11303</v>
      </c>
      <c r="C5771" t="s">
        <v>11304</v>
      </c>
      <c r="D5771" t="s">
        <v>2658</v>
      </c>
      <c r="E5771" t="s">
        <v>2659</v>
      </c>
      <c r="F5771" t="s">
        <v>2660</v>
      </c>
    </row>
    <row r="5772" spans="1:6" x14ac:dyDescent="0.2">
      <c r="A5772" t="s">
        <v>6903</v>
      </c>
      <c r="B5772" t="s">
        <v>11303</v>
      </c>
      <c r="C5772" t="s">
        <v>11304</v>
      </c>
      <c r="D5772" t="s">
        <v>11316</v>
      </c>
      <c r="E5772" t="s">
        <v>11317</v>
      </c>
      <c r="F5772" t="s">
        <v>11318</v>
      </c>
    </row>
    <row r="5773" spans="1:6" x14ac:dyDescent="0.2">
      <c r="A5773" t="s">
        <v>6903</v>
      </c>
      <c r="B5773" t="s">
        <v>11303</v>
      </c>
      <c r="C5773" t="s">
        <v>11304</v>
      </c>
      <c r="D5773" t="s">
        <v>11319</v>
      </c>
      <c r="E5773" t="s">
        <v>11320</v>
      </c>
      <c r="F5773" t="s">
        <v>11321</v>
      </c>
    </row>
    <row r="5774" spans="1:6" x14ac:dyDescent="0.2">
      <c r="A5774" t="s">
        <v>6903</v>
      </c>
      <c r="B5774" t="s">
        <v>11303</v>
      </c>
      <c r="C5774" t="s">
        <v>11304</v>
      </c>
      <c r="D5774" t="s">
        <v>11322</v>
      </c>
      <c r="E5774" t="s">
        <v>11323</v>
      </c>
      <c r="F5774" t="s">
        <v>11324</v>
      </c>
    </row>
    <row r="5775" spans="1:6" x14ac:dyDescent="0.2">
      <c r="A5775" t="s">
        <v>6903</v>
      </c>
      <c r="B5775" t="s">
        <v>11303</v>
      </c>
      <c r="C5775" t="s">
        <v>11304</v>
      </c>
      <c r="D5775" t="s">
        <v>11325</v>
      </c>
      <c r="E5775" t="s">
        <v>11326</v>
      </c>
      <c r="F5775" t="s">
        <v>11327</v>
      </c>
    </row>
    <row r="5776" spans="1:6" x14ac:dyDescent="0.2">
      <c r="A5776" t="s">
        <v>6903</v>
      </c>
      <c r="B5776" t="s">
        <v>11303</v>
      </c>
      <c r="C5776" t="s">
        <v>11304</v>
      </c>
      <c r="D5776" t="s">
        <v>11328</v>
      </c>
      <c r="E5776" t="s">
        <v>11329</v>
      </c>
      <c r="F5776" t="s">
        <v>11330</v>
      </c>
    </row>
    <row r="5777" spans="1:6" x14ac:dyDescent="0.2">
      <c r="A5777" t="s">
        <v>6903</v>
      </c>
      <c r="B5777" t="s">
        <v>11303</v>
      </c>
      <c r="C5777" t="s">
        <v>11304</v>
      </c>
      <c r="D5777" t="s">
        <v>11331</v>
      </c>
      <c r="E5777" t="s">
        <v>11332</v>
      </c>
      <c r="F5777" t="s">
        <v>11333</v>
      </c>
    </row>
    <row r="5778" spans="1:6" x14ac:dyDescent="0.2">
      <c r="A5778" t="s">
        <v>6903</v>
      </c>
      <c r="B5778" t="s">
        <v>11303</v>
      </c>
      <c r="C5778" t="s">
        <v>11304</v>
      </c>
      <c r="D5778" t="s">
        <v>11334</v>
      </c>
      <c r="E5778" t="s">
        <v>11335</v>
      </c>
      <c r="F5778" t="s">
        <v>11336</v>
      </c>
    </row>
    <row r="5779" spans="1:6" x14ac:dyDescent="0.2">
      <c r="A5779" t="s">
        <v>6903</v>
      </c>
      <c r="B5779" t="s">
        <v>11303</v>
      </c>
      <c r="C5779" t="s">
        <v>11304</v>
      </c>
      <c r="D5779" t="s">
        <v>11337</v>
      </c>
      <c r="E5779" t="s">
        <v>11338</v>
      </c>
      <c r="F5779" t="s">
        <v>11339</v>
      </c>
    </row>
    <row r="5780" spans="1:6" x14ac:dyDescent="0.2">
      <c r="A5780" t="s">
        <v>6903</v>
      </c>
      <c r="B5780" t="s">
        <v>11303</v>
      </c>
      <c r="C5780" t="s">
        <v>11304</v>
      </c>
      <c r="D5780" t="s">
        <v>11340</v>
      </c>
      <c r="E5780" t="s">
        <v>11341</v>
      </c>
      <c r="F5780" t="s">
        <v>11342</v>
      </c>
    </row>
    <row r="5781" spans="1:6" x14ac:dyDescent="0.2">
      <c r="A5781" t="s">
        <v>6903</v>
      </c>
      <c r="B5781" t="s">
        <v>11303</v>
      </c>
      <c r="C5781" t="s">
        <v>11304</v>
      </c>
      <c r="D5781" t="s">
        <v>11343</v>
      </c>
      <c r="E5781" t="s">
        <v>11344</v>
      </c>
      <c r="F5781" t="s">
        <v>11345</v>
      </c>
    </row>
    <row r="5782" spans="1:6" x14ac:dyDescent="0.2">
      <c r="A5782" t="s">
        <v>6903</v>
      </c>
      <c r="B5782" t="s">
        <v>11303</v>
      </c>
      <c r="C5782" t="s">
        <v>11304</v>
      </c>
      <c r="D5782" t="s">
        <v>11346</v>
      </c>
      <c r="E5782" t="s">
        <v>11347</v>
      </c>
      <c r="F5782" t="s">
        <v>11348</v>
      </c>
    </row>
    <row r="5783" spans="1:6" x14ac:dyDescent="0.2">
      <c r="A5783" t="s">
        <v>6903</v>
      </c>
      <c r="B5783" t="s">
        <v>11303</v>
      </c>
      <c r="C5783" t="s">
        <v>11304</v>
      </c>
      <c r="D5783" t="s">
        <v>11349</v>
      </c>
      <c r="E5783" t="s">
        <v>11350</v>
      </c>
      <c r="F5783" t="s">
        <v>11351</v>
      </c>
    </row>
    <row r="5784" spans="1:6" x14ac:dyDescent="0.2">
      <c r="A5784" t="s">
        <v>6903</v>
      </c>
      <c r="B5784" t="s">
        <v>11303</v>
      </c>
      <c r="C5784" t="s">
        <v>11304</v>
      </c>
      <c r="D5784" t="s">
        <v>11352</v>
      </c>
      <c r="E5784" t="s">
        <v>11353</v>
      </c>
      <c r="F5784" t="s">
        <v>11354</v>
      </c>
    </row>
    <row r="5785" spans="1:6" x14ac:dyDescent="0.2">
      <c r="A5785" t="s">
        <v>6903</v>
      </c>
      <c r="B5785" t="s">
        <v>11303</v>
      </c>
      <c r="C5785" t="s">
        <v>11304</v>
      </c>
      <c r="D5785" t="s">
        <v>11355</v>
      </c>
      <c r="E5785" t="s">
        <v>11356</v>
      </c>
      <c r="F5785" t="s">
        <v>11357</v>
      </c>
    </row>
    <row r="5786" spans="1:6" x14ac:dyDescent="0.2">
      <c r="A5786" t="s">
        <v>6903</v>
      </c>
      <c r="B5786" t="s">
        <v>11303</v>
      </c>
      <c r="C5786" t="s">
        <v>11304</v>
      </c>
      <c r="D5786" t="s">
        <v>9047</v>
      </c>
      <c r="E5786" t="s">
        <v>9048</v>
      </c>
      <c r="F5786" t="s">
        <v>9049</v>
      </c>
    </row>
    <row r="5787" spans="1:6" x14ac:dyDescent="0.2">
      <c r="A5787" t="s">
        <v>6903</v>
      </c>
      <c r="B5787" t="s">
        <v>11303</v>
      </c>
      <c r="C5787" t="s">
        <v>11304</v>
      </c>
      <c r="D5787" t="s">
        <v>11358</v>
      </c>
      <c r="E5787" t="s">
        <v>11359</v>
      </c>
      <c r="F5787" t="s">
        <v>11360</v>
      </c>
    </row>
    <row r="5788" spans="1:6" x14ac:dyDescent="0.2">
      <c r="A5788" t="s">
        <v>6903</v>
      </c>
      <c r="B5788" t="s">
        <v>11303</v>
      </c>
      <c r="C5788" t="s">
        <v>11304</v>
      </c>
      <c r="D5788" t="s">
        <v>11361</v>
      </c>
      <c r="E5788" t="s">
        <v>11362</v>
      </c>
      <c r="F5788" t="s">
        <v>11363</v>
      </c>
    </row>
    <row r="5789" spans="1:6" x14ac:dyDescent="0.2">
      <c r="A5789" t="s">
        <v>6903</v>
      </c>
      <c r="B5789" t="s">
        <v>11303</v>
      </c>
      <c r="C5789" t="s">
        <v>11304</v>
      </c>
      <c r="D5789" t="s">
        <v>11364</v>
      </c>
      <c r="E5789" t="s">
        <v>11365</v>
      </c>
      <c r="F5789" t="s">
        <v>11366</v>
      </c>
    </row>
    <row r="5790" spans="1:6" x14ac:dyDescent="0.2">
      <c r="A5790" t="s">
        <v>6903</v>
      </c>
      <c r="B5790" t="s">
        <v>11303</v>
      </c>
      <c r="C5790" t="s">
        <v>11304</v>
      </c>
      <c r="D5790" t="s">
        <v>11367</v>
      </c>
      <c r="E5790" t="s">
        <v>11368</v>
      </c>
      <c r="F5790" t="s">
        <v>11369</v>
      </c>
    </row>
    <row r="5791" spans="1:6" x14ac:dyDescent="0.2">
      <c r="A5791" t="s">
        <v>6903</v>
      </c>
      <c r="B5791" t="s">
        <v>11303</v>
      </c>
      <c r="C5791" t="s">
        <v>11304</v>
      </c>
      <c r="D5791" t="s">
        <v>11370</v>
      </c>
      <c r="E5791" t="s">
        <v>11371</v>
      </c>
      <c r="F5791" t="s">
        <v>11372</v>
      </c>
    </row>
    <row r="5792" spans="1:6" x14ac:dyDescent="0.2">
      <c r="A5792" t="s">
        <v>6903</v>
      </c>
      <c r="B5792" t="s">
        <v>11303</v>
      </c>
      <c r="C5792" t="s">
        <v>11304</v>
      </c>
      <c r="D5792" t="s">
        <v>11373</v>
      </c>
      <c r="E5792" t="s">
        <v>11374</v>
      </c>
      <c r="F5792" t="s">
        <v>11375</v>
      </c>
    </row>
    <row r="5793" spans="1:6" x14ac:dyDescent="0.2">
      <c r="A5793" t="s">
        <v>6903</v>
      </c>
      <c r="B5793" t="s">
        <v>11303</v>
      </c>
      <c r="C5793" t="s">
        <v>11304</v>
      </c>
      <c r="D5793" t="s">
        <v>11376</v>
      </c>
      <c r="E5793" t="s">
        <v>11377</v>
      </c>
      <c r="F5793" t="s">
        <v>11378</v>
      </c>
    </row>
    <row r="5794" spans="1:6" x14ac:dyDescent="0.2">
      <c r="A5794" t="s">
        <v>6903</v>
      </c>
      <c r="B5794" t="s">
        <v>11303</v>
      </c>
      <c r="C5794" t="s">
        <v>11304</v>
      </c>
      <c r="D5794" t="s">
        <v>11379</v>
      </c>
      <c r="E5794" t="s">
        <v>11380</v>
      </c>
      <c r="F5794" t="s">
        <v>11381</v>
      </c>
    </row>
    <row r="5795" spans="1:6" x14ac:dyDescent="0.2">
      <c r="A5795" t="s">
        <v>6903</v>
      </c>
      <c r="B5795" t="s">
        <v>11303</v>
      </c>
      <c r="C5795" t="s">
        <v>11304</v>
      </c>
      <c r="D5795" t="s">
        <v>9050</v>
      </c>
      <c r="E5795" t="s">
        <v>9051</v>
      </c>
      <c r="F5795" t="s">
        <v>9052</v>
      </c>
    </row>
    <row r="5796" spans="1:6" x14ac:dyDescent="0.2">
      <c r="A5796" t="s">
        <v>6903</v>
      </c>
      <c r="B5796" t="s">
        <v>11303</v>
      </c>
      <c r="C5796" t="s">
        <v>11304</v>
      </c>
      <c r="D5796" t="s">
        <v>11382</v>
      </c>
      <c r="E5796" t="s">
        <v>11383</v>
      </c>
      <c r="F5796" t="s">
        <v>11384</v>
      </c>
    </row>
    <row r="5797" spans="1:6" x14ac:dyDescent="0.2">
      <c r="A5797" t="s">
        <v>6903</v>
      </c>
      <c r="B5797" t="s">
        <v>11303</v>
      </c>
      <c r="C5797" t="s">
        <v>11304</v>
      </c>
      <c r="D5797" t="s">
        <v>11385</v>
      </c>
      <c r="E5797" t="s">
        <v>11386</v>
      </c>
      <c r="F5797" t="s">
        <v>11387</v>
      </c>
    </row>
    <row r="5798" spans="1:6" x14ac:dyDescent="0.2">
      <c r="A5798" t="s">
        <v>6903</v>
      </c>
      <c r="B5798" t="s">
        <v>11303</v>
      </c>
      <c r="C5798" t="s">
        <v>11304</v>
      </c>
      <c r="D5798" t="s">
        <v>11388</v>
      </c>
      <c r="E5798" t="s">
        <v>11389</v>
      </c>
      <c r="F5798" t="s">
        <v>11390</v>
      </c>
    </row>
    <row r="5799" spans="1:6" x14ac:dyDescent="0.2">
      <c r="A5799" t="s">
        <v>6903</v>
      </c>
      <c r="B5799" t="s">
        <v>11303</v>
      </c>
      <c r="C5799" t="s">
        <v>11304</v>
      </c>
      <c r="D5799" t="s">
        <v>11391</v>
      </c>
      <c r="E5799" t="s">
        <v>11392</v>
      </c>
      <c r="F5799" t="s">
        <v>11393</v>
      </c>
    </row>
    <row r="5800" spans="1:6" x14ac:dyDescent="0.2">
      <c r="A5800" t="s">
        <v>6903</v>
      </c>
      <c r="B5800" t="s">
        <v>11303</v>
      </c>
      <c r="C5800" t="s">
        <v>11304</v>
      </c>
      <c r="D5800" t="s">
        <v>11394</v>
      </c>
      <c r="E5800" t="s">
        <v>11395</v>
      </c>
      <c r="F5800" t="s">
        <v>11396</v>
      </c>
    </row>
    <row r="5801" spans="1:6" x14ac:dyDescent="0.2">
      <c r="A5801" t="s">
        <v>6903</v>
      </c>
      <c r="B5801" t="s">
        <v>11303</v>
      </c>
      <c r="C5801" t="s">
        <v>11304</v>
      </c>
      <c r="D5801" t="s">
        <v>9059</v>
      </c>
      <c r="E5801" t="s">
        <v>9060</v>
      </c>
      <c r="F5801" t="s">
        <v>11397</v>
      </c>
    </row>
    <row r="5802" spans="1:6" x14ac:dyDescent="0.2">
      <c r="A5802" t="s">
        <v>6903</v>
      </c>
      <c r="B5802" t="s">
        <v>11303</v>
      </c>
      <c r="C5802" t="s">
        <v>11304</v>
      </c>
      <c r="D5802" t="s">
        <v>9062</v>
      </c>
      <c r="E5802" t="s">
        <v>9063</v>
      </c>
      <c r="F5802" t="s">
        <v>9064</v>
      </c>
    </row>
    <row r="5803" spans="1:6" x14ac:dyDescent="0.2">
      <c r="A5803" t="s">
        <v>6903</v>
      </c>
      <c r="B5803" t="s">
        <v>11303</v>
      </c>
      <c r="C5803" t="s">
        <v>11304</v>
      </c>
      <c r="D5803" t="s">
        <v>11398</v>
      </c>
      <c r="E5803" t="s">
        <v>11399</v>
      </c>
      <c r="F5803" t="s">
        <v>11400</v>
      </c>
    </row>
    <row r="5804" spans="1:6" x14ac:dyDescent="0.2">
      <c r="A5804" t="s">
        <v>6903</v>
      </c>
      <c r="B5804" t="s">
        <v>11303</v>
      </c>
      <c r="C5804" t="s">
        <v>11304</v>
      </c>
      <c r="D5804" t="s">
        <v>11401</v>
      </c>
      <c r="E5804" t="s">
        <v>11402</v>
      </c>
      <c r="F5804" t="s">
        <v>11403</v>
      </c>
    </row>
    <row r="5805" spans="1:6" x14ac:dyDescent="0.2">
      <c r="A5805" t="s">
        <v>6903</v>
      </c>
      <c r="B5805" t="s">
        <v>11303</v>
      </c>
      <c r="C5805" t="s">
        <v>11304</v>
      </c>
      <c r="D5805" t="s">
        <v>11404</v>
      </c>
      <c r="E5805" t="s">
        <v>11405</v>
      </c>
      <c r="F5805" t="s">
        <v>11406</v>
      </c>
    </row>
    <row r="5806" spans="1:6" x14ac:dyDescent="0.2">
      <c r="A5806" t="s">
        <v>6903</v>
      </c>
      <c r="B5806" t="s">
        <v>11303</v>
      </c>
      <c r="C5806" t="s">
        <v>11304</v>
      </c>
      <c r="D5806" t="s">
        <v>11407</v>
      </c>
      <c r="E5806" t="s">
        <v>11408</v>
      </c>
      <c r="F5806" t="s">
        <v>11409</v>
      </c>
    </row>
    <row r="5807" spans="1:6" x14ac:dyDescent="0.2">
      <c r="A5807" t="s">
        <v>6903</v>
      </c>
      <c r="B5807" t="s">
        <v>11303</v>
      </c>
      <c r="C5807" t="s">
        <v>11304</v>
      </c>
      <c r="D5807" t="s">
        <v>11410</v>
      </c>
      <c r="E5807" t="s">
        <v>11411</v>
      </c>
      <c r="F5807" t="s">
        <v>11412</v>
      </c>
    </row>
    <row r="5808" spans="1:6" x14ac:dyDescent="0.2">
      <c r="A5808" t="s">
        <v>6903</v>
      </c>
      <c r="B5808" t="s">
        <v>11303</v>
      </c>
      <c r="C5808" t="s">
        <v>11304</v>
      </c>
      <c r="D5808" t="s">
        <v>11413</v>
      </c>
      <c r="E5808" t="s">
        <v>11414</v>
      </c>
      <c r="F5808" t="s">
        <v>11415</v>
      </c>
    </row>
    <row r="5809" spans="1:6" x14ac:dyDescent="0.2">
      <c r="A5809" t="s">
        <v>6903</v>
      </c>
      <c r="B5809" t="s">
        <v>11303</v>
      </c>
      <c r="C5809" t="s">
        <v>11304</v>
      </c>
      <c r="D5809" t="s">
        <v>11416</v>
      </c>
      <c r="E5809" t="s">
        <v>11417</v>
      </c>
      <c r="F5809" t="s">
        <v>11418</v>
      </c>
    </row>
    <row r="5810" spans="1:6" x14ac:dyDescent="0.2">
      <c r="A5810" t="s">
        <v>6903</v>
      </c>
      <c r="B5810" t="s">
        <v>11303</v>
      </c>
      <c r="C5810" t="s">
        <v>11304</v>
      </c>
      <c r="D5810" t="s">
        <v>11419</v>
      </c>
      <c r="E5810" t="s">
        <v>11420</v>
      </c>
      <c r="F5810" t="s">
        <v>11421</v>
      </c>
    </row>
    <row r="5811" spans="1:6" x14ac:dyDescent="0.2">
      <c r="A5811" t="s">
        <v>6903</v>
      </c>
      <c r="B5811" t="s">
        <v>11303</v>
      </c>
      <c r="C5811" t="s">
        <v>11304</v>
      </c>
      <c r="D5811" t="s">
        <v>9068</v>
      </c>
      <c r="E5811" t="s">
        <v>9069</v>
      </c>
      <c r="F5811" t="s">
        <v>11422</v>
      </c>
    </row>
    <row r="5812" spans="1:6" x14ac:dyDescent="0.2">
      <c r="A5812" t="s">
        <v>6903</v>
      </c>
      <c r="B5812" t="s">
        <v>11303</v>
      </c>
      <c r="C5812" t="s">
        <v>11304</v>
      </c>
      <c r="D5812" t="s">
        <v>11423</v>
      </c>
      <c r="E5812" t="s">
        <v>11424</v>
      </c>
      <c r="F5812" t="s">
        <v>11425</v>
      </c>
    </row>
    <row r="5813" spans="1:6" x14ac:dyDescent="0.2">
      <c r="A5813" t="s">
        <v>6903</v>
      </c>
      <c r="B5813" t="s">
        <v>11303</v>
      </c>
      <c r="C5813" t="s">
        <v>11304</v>
      </c>
      <c r="D5813" t="s">
        <v>11426</v>
      </c>
      <c r="E5813" t="s">
        <v>11427</v>
      </c>
      <c r="F5813" t="s">
        <v>11428</v>
      </c>
    </row>
    <row r="5814" spans="1:6" x14ac:dyDescent="0.2">
      <c r="A5814" t="s">
        <v>6903</v>
      </c>
      <c r="B5814" t="s">
        <v>11303</v>
      </c>
      <c r="C5814" t="s">
        <v>11304</v>
      </c>
      <c r="D5814" t="s">
        <v>11429</v>
      </c>
      <c r="E5814" t="s">
        <v>11430</v>
      </c>
      <c r="F5814" t="s">
        <v>11431</v>
      </c>
    </row>
    <row r="5815" spans="1:6" x14ac:dyDescent="0.2">
      <c r="A5815" t="s">
        <v>6903</v>
      </c>
      <c r="B5815" t="s">
        <v>11303</v>
      </c>
      <c r="C5815" t="s">
        <v>11304</v>
      </c>
      <c r="D5815" t="s">
        <v>9110</v>
      </c>
      <c r="E5815" t="s">
        <v>9111</v>
      </c>
      <c r="F5815" t="s">
        <v>9112</v>
      </c>
    </row>
    <row r="5816" spans="1:6" x14ac:dyDescent="0.2">
      <c r="A5816" t="s">
        <v>6903</v>
      </c>
      <c r="B5816" t="s">
        <v>11303</v>
      </c>
      <c r="C5816" t="s">
        <v>11304</v>
      </c>
      <c r="D5816" t="s">
        <v>9113</v>
      </c>
      <c r="E5816" t="s">
        <v>9114</v>
      </c>
      <c r="F5816" t="s">
        <v>9115</v>
      </c>
    </row>
    <row r="5817" spans="1:6" x14ac:dyDescent="0.2">
      <c r="A5817" t="s">
        <v>6903</v>
      </c>
      <c r="B5817" t="s">
        <v>11303</v>
      </c>
      <c r="C5817" t="s">
        <v>11304</v>
      </c>
      <c r="D5817" t="s">
        <v>11432</v>
      </c>
      <c r="E5817" t="s">
        <v>11433</v>
      </c>
      <c r="F5817" t="s">
        <v>11434</v>
      </c>
    </row>
    <row r="5818" spans="1:6" x14ac:dyDescent="0.2">
      <c r="A5818" t="s">
        <v>6903</v>
      </c>
      <c r="B5818" t="s">
        <v>11303</v>
      </c>
      <c r="C5818" t="s">
        <v>11304</v>
      </c>
      <c r="D5818" t="s">
        <v>11435</v>
      </c>
      <c r="E5818" t="s">
        <v>11436</v>
      </c>
      <c r="F5818" t="s">
        <v>11437</v>
      </c>
    </row>
    <row r="5819" spans="1:6" x14ac:dyDescent="0.2">
      <c r="A5819" t="s">
        <v>6903</v>
      </c>
      <c r="B5819" t="s">
        <v>11303</v>
      </c>
      <c r="C5819" t="s">
        <v>11304</v>
      </c>
      <c r="D5819" t="s">
        <v>11438</v>
      </c>
      <c r="E5819" t="s">
        <v>11439</v>
      </c>
      <c r="F5819" t="s">
        <v>11440</v>
      </c>
    </row>
    <row r="5820" spans="1:6" x14ac:dyDescent="0.2">
      <c r="A5820" t="s">
        <v>6903</v>
      </c>
      <c r="B5820" t="s">
        <v>11303</v>
      </c>
      <c r="C5820" t="s">
        <v>11304</v>
      </c>
      <c r="D5820" t="s">
        <v>11441</v>
      </c>
      <c r="E5820" t="s">
        <v>11442</v>
      </c>
      <c r="F5820" t="s">
        <v>11443</v>
      </c>
    </row>
    <row r="5821" spans="1:6" x14ac:dyDescent="0.2">
      <c r="A5821" t="s">
        <v>6903</v>
      </c>
      <c r="B5821" t="s">
        <v>11303</v>
      </c>
      <c r="C5821" t="s">
        <v>11304</v>
      </c>
      <c r="D5821" t="s">
        <v>11444</v>
      </c>
      <c r="E5821" t="s">
        <v>11445</v>
      </c>
      <c r="F5821" t="s">
        <v>11446</v>
      </c>
    </row>
    <row r="5822" spans="1:6" x14ac:dyDescent="0.2">
      <c r="A5822" t="s">
        <v>6903</v>
      </c>
      <c r="B5822" t="s">
        <v>11303</v>
      </c>
      <c r="C5822" t="s">
        <v>11304</v>
      </c>
      <c r="D5822" t="s">
        <v>9122</v>
      </c>
      <c r="E5822" t="s">
        <v>9123</v>
      </c>
      <c r="F5822" t="s">
        <v>9124</v>
      </c>
    </row>
    <row r="5823" spans="1:6" x14ac:dyDescent="0.2">
      <c r="A5823" t="s">
        <v>6903</v>
      </c>
      <c r="B5823" t="s">
        <v>11303</v>
      </c>
      <c r="C5823" t="s">
        <v>11304</v>
      </c>
      <c r="D5823" t="s">
        <v>9125</v>
      </c>
      <c r="E5823" t="s">
        <v>9126</v>
      </c>
      <c r="F5823" t="s">
        <v>9127</v>
      </c>
    </row>
    <row r="5824" spans="1:6" x14ac:dyDescent="0.2">
      <c r="A5824" t="s">
        <v>6903</v>
      </c>
      <c r="B5824" t="s">
        <v>11303</v>
      </c>
      <c r="C5824" t="s">
        <v>11304</v>
      </c>
      <c r="D5824" t="s">
        <v>11447</v>
      </c>
      <c r="E5824" t="s">
        <v>11448</v>
      </c>
      <c r="F5824" t="s">
        <v>11449</v>
      </c>
    </row>
    <row r="5825" spans="1:6" x14ac:dyDescent="0.2">
      <c r="A5825" t="s">
        <v>6903</v>
      </c>
      <c r="B5825" t="s">
        <v>11303</v>
      </c>
      <c r="C5825" t="s">
        <v>11304</v>
      </c>
      <c r="D5825" t="s">
        <v>11450</v>
      </c>
      <c r="E5825" t="s">
        <v>11451</v>
      </c>
      <c r="F5825" t="s">
        <v>11452</v>
      </c>
    </row>
    <row r="5826" spans="1:6" x14ac:dyDescent="0.2">
      <c r="A5826" t="s">
        <v>6903</v>
      </c>
      <c r="B5826" t="s">
        <v>11303</v>
      </c>
      <c r="C5826" t="s">
        <v>11304</v>
      </c>
      <c r="D5826" t="s">
        <v>11453</v>
      </c>
      <c r="E5826" t="s">
        <v>11454</v>
      </c>
      <c r="F5826" t="s">
        <v>11455</v>
      </c>
    </row>
    <row r="5827" spans="1:6" x14ac:dyDescent="0.2">
      <c r="A5827" t="s">
        <v>6903</v>
      </c>
      <c r="B5827" t="s">
        <v>11303</v>
      </c>
      <c r="C5827" t="s">
        <v>11304</v>
      </c>
      <c r="D5827" t="s">
        <v>11456</v>
      </c>
      <c r="E5827" t="s">
        <v>11457</v>
      </c>
      <c r="F5827" t="s">
        <v>11458</v>
      </c>
    </row>
    <row r="5828" spans="1:6" x14ac:dyDescent="0.2">
      <c r="A5828" t="s">
        <v>6903</v>
      </c>
      <c r="B5828" t="s">
        <v>11303</v>
      </c>
      <c r="C5828" t="s">
        <v>11304</v>
      </c>
      <c r="D5828" t="s">
        <v>11459</v>
      </c>
      <c r="E5828" t="s">
        <v>11460</v>
      </c>
      <c r="F5828" t="s">
        <v>11461</v>
      </c>
    </row>
    <row r="5829" spans="1:6" x14ac:dyDescent="0.2">
      <c r="A5829" t="s">
        <v>6903</v>
      </c>
      <c r="B5829" t="s">
        <v>11303</v>
      </c>
      <c r="C5829" t="s">
        <v>11304</v>
      </c>
      <c r="D5829" t="s">
        <v>9131</v>
      </c>
      <c r="E5829" t="s">
        <v>9132</v>
      </c>
      <c r="F5829" t="s">
        <v>9133</v>
      </c>
    </row>
    <row r="5830" spans="1:6" x14ac:dyDescent="0.2">
      <c r="A5830" t="s">
        <v>6903</v>
      </c>
      <c r="B5830" t="s">
        <v>11303</v>
      </c>
      <c r="C5830" t="s">
        <v>11304</v>
      </c>
      <c r="D5830" t="s">
        <v>9134</v>
      </c>
      <c r="E5830" t="s">
        <v>9135</v>
      </c>
      <c r="F5830" t="s">
        <v>9136</v>
      </c>
    </row>
    <row r="5831" spans="1:6" x14ac:dyDescent="0.2">
      <c r="A5831" t="s">
        <v>6903</v>
      </c>
      <c r="B5831" t="s">
        <v>11303</v>
      </c>
      <c r="C5831" t="s">
        <v>11304</v>
      </c>
      <c r="D5831" t="s">
        <v>9137</v>
      </c>
      <c r="E5831" t="s">
        <v>9138</v>
      </c>
      <c r="F5831" t="s">
        <v>9139</v>
      </c>
    </row>
    <row r="5832" spans="1:6" x14ac:dyDescent="0.2">
      <c r="A5832" t="s">
        <v>6903</v>
      </c>
      <c r="B5832" t="s">
        <v>11303</v>
      </c>
      <c r="C5832" t="s">
        <v>11304</v>
      </c>
      <c r="D5832" t="s">
        <v>9140</v>
      </c>
      <c r="E5832" t="s">
        <v>9141</v>
      </c>
      <c r="F5832" t="s">
        <v>9142</v>
      </c>
    </row>
    <row r="5833" spans="1:6" x14ac:dyDescent="0.2">
      <c r="A5833" t="s">
        <v>6903</v>
      </c>
      <c r="B5833" t="s">
        <v>11303</v>
      </c>
      <c r="C5833" t="s">
        <v>11304</v>
      </c>
      <c r="D5833" t="s">
        <v>11462</v>
      </c>
      <c r="E5833" t="s">
        <v>11463</v>
      </c>
      <c r="F5833" t="s">
        <v>11464</v>
      </c>
    </row>
    <row r="5834" spans="1:6" x14ac:dyDescent="0.2">
      <c r="A5834" t="s">
        <v>6903</v>
      </c>
      <c r="B5834" t="s">
        <v>11303</v>
      </c>
      <c r="C5834" t="s">
        <v>11304</v>
      </c>
      <c r="D5834" t="s">
        <v>11465</v>
      </c>
      <c r="E5834" t="s">
        <v>11466</v>
      </c>
      <c r="F5834" t="s">
        <v>11467</v>
      </c>
    </row>
    <row r="5835" spans="1:6" x14ac:dyDescent="0.2">
      <c r="A5835" t="s">
        <v>6903</v>
      </c>
      <c r="B5835" t="s">
        <v>11303</v>
      </c>
      <c r="C5835" t="s">
        <v>11304</v>
      </c>
      <c r="D5835" t="s">
        <v>11468</v>
      </c>
      <c r="E5835" t="s">
        <v>11469</v>
      </c>
      <c r="F5835" t="s">
        <v>11470</v>
      </c>
    </row>
    <row r="5836" spans="1:6" x14ac:dyDescent="0.2">
      <c r="A5836" t="s">
        <v>6903</v>
      </c>
      <c r="B5836" t="s">
        <v>11303</v>
      </c>
      <c r="C5836" t="s">
        <v>11304</v>
      </c>
      <c r="D5836" t="s">
        <v>9143</v>
      </c>
      <c r="E5836" t="s">
        <v>9144</v>
      </c>
      <c r="F5836" t="s">
        <v>9145</v>
      </c>
    </row>
    <row r="5837" spans="1:6" x14ac:dyDescent="0.2">
      <c r="A5837" t="s">
        <v>6903</v>
      </c>
      <c r="B5837" t="s">
        <v>11303</v>
      </c>
      <c r="C5837" t="s">
        <v>11304</v>
      </c>
      <c r="D5837" t="s">
        <v>11471</v>
      </c>
      <c r="E5837" t="s">
        <v>11472</v>
      </c>
      <c r="F5837" t="s">
        <v>11473</v>
      </c>
    </row>
    <row r="5838" spans="1:6" x14ac:dyDescent="0.2">
      <c r="A5838" t="s">
        <v>6903</v>
      </c>
      <c r="B5838" t="s">
        <v>11303</v>
      </c>
      <c r="C5838" t="s">
        <v>11304</v>
      </c>
      <c r="D5838" t="s">
        <v>11450</v>
      </c>
      <c r="E5838" t="s">
        <v>11451</v>
      </c>
      <c r="F5838" t="s">
        <v>11452</v>
      </c>
    </row>
    <row r="5839" spans="1:6" x14ac:dyDescent="0.2">
      <c r="A5839" t="s">
        <v>6903</v>
      </c>
      <c r="B5839" t="s">
        <v>11303</v>
      </c>
      <c r="C5839" t="s">
        <v>11304</v>
      </c>
      <c r="D5839" t="s">
        <v>11453</v>
      </c>
      <c r="E5839" t="s">
        <v>11454</v>
      </c>
      <c r="F5839" t="s">
        <v>11455</v>
      </c>
    </row>
    <row r="5840" spans="1:6" x14ac:dyDescent="0.2">
      <c r="A5840" t="s">
        <v>6903</v>
      </c>
      <c r="B5840" t="s">
        <v>11303</v>
      </c>
      <c r="C5840" t="s">
        <v>11304</v>
      </c>
      <c r="D5840" t="s">
        <v>11456</v>
      </c>
      <c r="E5840" t="s">
        <v>11457</v>
      </c>
      <c r="F5840" t="s">
        <v>11458</v>
      </c>
    </row>
    <row r="5841" spans="1:6" x14ac:dyDescent="0.2">
      <c r="A5841" t="s">
        <v>6903</v>
      </c>
      <c r="B5841" t="s">
        <v>11303</v>
      </c>
      <c r="C5841" t="s">
        <v>11304</v>
      </c>
      <c r="D5841" t="s">
        <v>9134</v>
      </c>
      <c r="E5841" t="s">
        <v>9135</v>
      </c>
      <c r="F5841" t="s">
        <v>9136</v>
      </c>
    </row>
    <row r="5842" spans="1:6" x14ac:dyDescent="0.2">
      <c r="A5842" t="s">
        <v>6903</v>
      </c>
      <c r="B5842" t="s">
        <v>11303</v>
      </c>
      <c r="C5842" t="s">
        <v>11304</v>
      </c>
      <c r="D5842" t="s">
        <v>11474</v>
      </c>
      <c r="E5842" t="s">
        <v>11475</v>
      </c>
      <c r="F5842" t="s">
        <v>11476</v>
      </c>
    </row>
    <row r="5843" spans="1:6" x14ac:dyDescent="0.2">
      <c r="A5843" t="s">
        <v>6903</v>
      </c>
      <c r="B5843" t="s">
        <v>11303</v>
      </c>
      <c r="C5843" t="s">
        <v>11304</v>
      </c>
      <c r="D5843" t="s">
        <v>11477</v>
      </c>
      <c r="E5843" t="s">
        <v>11478</v>
      </c>
      <c r="F5843" t="s">
        <v>11479</v>
      </c>
    </row>
    <row r="5844" spans="1:6" x14ac:dyDescent="0.2">
      <c r="A5844" t="s">
        <v>6903</v>
      </c>
      <c r="B5844" t="s">
        <v>11303</v>
      </c>
      <c r="C5844" t="s">
        <v>11304</v>
      </c>
      <c r="D5844" t="s">
        <v>11480</v>
      </c>
      <c r="E5844" t="s">
        <v>11481</v>
      </c>
      <c r="F5844" t="s">
        <v>11482</v>
      </c>
    </row>
    <row r="5845" spans="1:6" x14ac:dyDescent="0.2">
      <c r="A5845" t="s">
        <v>6903</v>
      </c>
      <c r="B5845" t="s">
        <v>11303</v>
      </c>
      <c r="C5845" t="s">
        <v>11304</v>
      </c>
      <c r="D5845" t="s">
        <v>11483</v>
      </c>
      <c r="E5845" t="s">
        <v>11484</v>
      </c>
      <c r="F5845" t="s">
        <v>11485</v>
      </c>
    </row>
    <row r="5846" spans="1:6" x14ac:dyDescent="0.2">
      <c r="A5846" t="s">
        <v>6903</v>
      </c>
      <c r="B5846" t="s">
        <v>11303</v>
      </c>
      <c r="C5846" t="s">
        <v>11304</v>
      </c>
      <c r="D5846" t="s">
        <v>11486</v>
      </c>
      <c r="E5846" t="s">
        <v>11487</v>
      </c>
      <c r="F5846" t="s">
        <v>11488</v>
      </c>
    </row>
    <row r="5847" spans="1:6" x14ac:dyDescent="0.2">
      <c r="A5847" t="s">
        <v>6903</v>
      </c>
      <c r="B5847" t="s">
        <v>11303</v>
      </c>
      <c r="C5847" t="s">
        <v>11304</v>
      </c>
      <c r="D5847" t="s">
        <v>11489</v>
      </c>
      <c r="E5847" t="s">
        <v>11490</v>
      </c>
      <c r="F5847" t="s">
        <v>11491</v>
      </c>
    </row>
    <row r="5848" spans="1:6" x14ac:dyDescent="0.2">
      <c r="A5848" t="s">
        <v>6903</v>
      </c>
      <c r="B5848" t="s">
        <v>11303</v>
      </c>
      <c r="C5848" t="s">
        <v>11304</v>
      </c>
      <c r="D5848" t="s">
        <v>9137</v>
      </c>
      <c r="E5848" t="s">
        <v>9138</v>
      </c>
      <c r="F5848" t="s">
        <v>9139</v>
      </c>
    </row>
    <row r="5849" spans="1:6" x14ac:dyDescent="0.2">
      <c r="A5849" t="s">
        <v>6903</v>
      </c>
      <c r="B5849" t="s">
        <v>11303</v>
      </c>
      <c r="C5849" t="s">
        <v>11304</v>
      </c>
      <c r="D5849" t="s">
        <v>9140</v>
      </c>
      <c r="E5849" t="s">
        <v>9141</v>
      </c>
      <c r="F5849" t="s">
        <v>9142</v>
      </c>
    </row>
    <row r="5850" spans="1:6" x14ac:dyDescent="0.2">
      <c r="A5850" t="s">
        <v>6903</v>
      </c>
      <c r="B5850" t="s">
        <v>11303</v>
      </c>
      <c r="C5850" t="s">
        <v>11304</v>
      </c>
      <c r="D5850" t="s">
        <v>11483</v>
      </c>
      <c r="E5850" t="s">
        <v>11484</v>
      </c>
      <c r="F5850" t="s">
        <v>11485</v>
      </c>
    </row>
    <row r="5851" spans="1:6" x14ac:dyDescent="0.2">
      <c r="A5851" t="s">
        <v>6903</v>
      </c>
      <c r="B5851" t="s">
        <v>11303</v>
      </c>
      <c r="C5851" t="s">
        <v>11304</v>
      </c>
      <c r="D5851" t="s">
        <v>11486</v>
      </c>
      <c r="E5851" t="s">
        <v>11487</v>
      </c>
      <c r="F5851" t="s">
        <v>11488</v>
      </c>
    </row>
    <row r="5852" spans="1:6" x14ac:dyDescent="0.2">
      <c r="A5852" t="s">
        <v>6903</v>
      </c>
      <c r="B5852" t="s">
        <v>11303</v>
      </c>
      <c r="C5852" t="s">
        <v>11304</v>
      </c>
      <c r="D5852" t="s">
        <v>11489</v>
      </c>
      <c r="E5852" t="s">
        <v>11490</v>
      </c>
      <c r="F5852" t="s">
        <v>11491</v>
      </c>
    </row>
    <row r="5853" spans="1:6" x14ac:dyDescent="0.2">
      <c r="A5853" t="s">
        <v>6903</v>
      </c>
      <c r="B5853" t="s">
        <v>11303</v>
      </c>
      <c r="C5853" t="s">
        <v>11304</v>
      </c>
      <c r="D5853" t="s">
        <v>11492</v>
      </c>
      <c r="E5853" t="s">
        <v>11493</v>
      </c>
      <c r="F5853" t="s">
        <v>11494</v>
      </c>
    </row>
    <row r="5854" spans="1:6" x14ac:dyDescent="0.2">
      <c r="A5854" t="s">
        <v>6903</v>
      </c>
      <c r="B5854" t="s">
        <v>11303</v>
      </c>
      <c r="C5854" t="s">
        <v>11304</v>
      </c>
      <c r="D5854" t="s">
        <v>11495</v>
      </c>
      <c r="E5854" t="s">
        <v>11496</v>
      </c>
      <c r="F5854" t="s">
        <v>11497</v>
      </c>
    </row>
    <row r="5855" spans="1:6" x14ac:dyDescent="0.2">
      <c r="A5855" t="s">
        <v>6903</v>
      </c>
      <c r="B5855" t="s">
        <v>11303</v>
      </c>
      <c r="C5855" t="s">
        <v>11304</v>
      </c>
      <c r="D5855" t="s">
        <v>11498</v>
      </c>
      <c r="E5855" t="s">
        <v>11499</v>
      </c>
      <c r="F5855" t="s">
        <v>11500</v>
      </c>
    </row>
    <row r="5856" spans="1:6" x14ac:dyDescent="0.2">
      <c r="A5856" t="s">
        <v>6903</v>
      </c>
      <c r="B5856" t="s">
        <v>11303</v>
      </c>
      <c r="C5856" t="s">
        <v>11304</v>
      </c>
      <c r="D5856" t="s">
        <v>11501</v>
      </c>
      <c r="E5856" t="s">
        <v>11502</v>
      </c>
      <c r="F5856" t="s">
        <v>11503</v>
      </c>
    </row>
    <row r="5857" spans="1:6" x14ac:dyDescent="0.2">
      <c r="A5857" t="s">
        <v>6903</v>
      </c>
      <c r="B5857" t="s">
        <v>11303</v>
      </c>
      <c r="C5857" t="s">
        <v>11304</v>
      </c>
      <c r="D5857" t="s">
        <v>11480</v>
      </c>
      <c r="E5857" t="s">
        <v>11481</v>
      </c>
      <c r="F5857" t="s">
        <v>11482</v>
      </c>
    </row>
    <row r="5858" spans="1:6" x14ac:dyDescent="0.2">
      <c r="A5858" t="s">
        <v>6903</v>
      </c>
      <c r="B5858" t="s">
        <v>11303</v>
      </c>
      <c r="C5858" t="s">
        <v>11304</v>
      </c>
      <c r="D5858" t="s">
        <v>11504</v>
      </c>
      <c r="E5858" t="s">
        <v>11505</v>
      </c>
      <c r="F5858" t="s">
        <v>11506</v>
      </c>
    </row>
    <row r="5859" spans="1:6" x14ac:dyDescent="0.2">
      <c r="A5859" t="s">
        <v>6903</v>
      </c>
      <c r="B5859" t="s">
        <v>11303</v>
      </c>
      <c r="C5859" t="s">
        <v>11304</v>
      </c>
      <c r="D5859" t="s">
        <v>11507</v>
      </c>
      <c r="E5859" t="s">
        <v>11508</v>
      </c>
      <c r="F5859" t="s">
        <v>11509</v>
      </c>
    </row>
    <row r="5860" spans="1:6" x14ac:dyDescent="0.2">
      <c r="A5860" t="s">
        <v>6903</v>
      </c>
      <c r="B5860" t="s">
        <v>11303</v>
      </c>
      <c r="C5860" t="s">
        <v>11304</v>
      </c>
      <c r="D5860" t="s">
        <v>11510</v>
      </c>
      <c r="E5860" t="s">
        <v>11511</v>
      </c>
      <c r="F5860" t="s">
        <v>11512</v>
      </c>
    </row>
    <row r="5861" spans="1:6" x14ac:dyDescent="0.2">
      <c r="A5861" t="s">
        <v>6903</v>
      </c>
      <c r="B5861" t="s">
        <v>11303</v>
      </c>
      <c r="C5861" t="s">
        <v>11304</v>
      </c>
      <c r="D5861" t="s">
        <v>11513</v>
      </c>
      <c r="E5861" t="s">
        <v>11514</v>
      </c>
      <c r="F5861" t="s">
        <v>11515</v>
      </c>
    </row>
    <row r="5862" spans="1:6" x14ac:dyDescent="0.2">
      <c r="A5862" t="s">
        <v>6903</v>
      </c>
      <c r="B5862" t="s">
        <v>11303</v>
      </c>
      <c r="C5862" t="s">
        <v>11304</v>
      </c>
      <c r="D5862" t="s">
        <v>9152</v>
      </c>
      <c r="E5862" t="s">
        <v>9153</v>
      </c>
      <c r="F5862" t="s">
        <v>11516</v>
      </c>
    </row>
    <row r="5863" spans="1:6" x14ac:dyDescent="0.2">
      <c r="A5863" t="s">
        <v>6903</v>
      </c>
      <c r="B5863" t="s">
        <v>11303</v>
      </c>
      <c r="C5863" t="s">
        <v>11304</v>
      </c>
      <c r="D5863" t="s">
        <v>9155</v>
      </c>
      <c r="E5863" t="s">
        <v>9156</v>
      </c>
      <c r="F5863" t="s">
        <v>9157</v>
      </c>
    </row>
    <row r="5864" spans="1:6" x14ac:dyDescent="0.2">
      <c r="A5864" t="s">
        <v>6903</v>
      </c>
      <c r="B5864" t="s">
        <v>11303</v>
      </c>
      <c r="C5864" t="s">
        <v>11304</v>
      </c>
      <c r="D5864" t="s">
        <v>9158</v>
      </c>
      <c r="E5864" t="s">
        <v>9159</v>
      </c>
      <c r="F5864" t="s">
        <v>11517</v>
      </c>
    </row>
    <row r="5865" spans="1:6" x14ac:dyDescent="0.2">
      <c r="A5865" t="s">
        <v>6903</v>
      </c>
      <c r="B5865" t="s">
        <v>11518</v>
      </c>
      <c r="C5865" t="s">
        <v>11519</v>
      </c>
      <c r="D5865" t="s">
        <v>8752</v>
      </c>
      <c r="E5865" t="s">
        <v>8753</v>
      </c>
      <c r="F5865" t="s">
        <v>11520</v>
      </c>
    </row>
    <row r="5866" spans="1:6" x14ac:dyDescent="0.2">
      <c r="A5866" t="s">
        <v>6903</v>
      </c>
      <c r="B5866" t="s">
        <v>11518</v>
      </c>
      <c r="C5866" t="s">
        <v>11519</v>
      </c>
      <c r="D5866" t="s">
        <v>801</v>
      </c>
      <c r="E5866" t="s">
        <v>802</v>
      </c>
      <c r="F5866" t="s">
        <v>11521</v>
      </c>
    </row>
    <row r="5867" spans="1:6" x14ac:dyDescent="0.2">
      <c r="A5867" t="s">
        <v>6903</v>
      </c>
      <c r="B5867" t="s">
        <v>11518</v>
      </c>
      <c r="C5867" t="s">
        <v>11519</v>
      </c>
      <c r="D5867" t="s">
        <v>7157</v>
      </c>
      <c r="E5867" t="s">
        <v>7158</v>
      </c>
      <c r="F5867" t="s">
        <v>11522</v>
      </c>
    </row>
    <row r="5868" spans="1:6" x14ac:dyDescent="0.2">
      <c r="A5868" t="s">
        <v>6903</v>
      </c>
      <c r="B5868" t="s">
        <v>11518</v>
      </c>
      <c r="C5868" t="s">
        <v>11519</v>
      </c>
      <c r="D5868" t="s">
        <v>837</v>
      </c>
      <c r="E5868" t="s">
        <v>838</v>
      </c>
      <c r="F5868" t="s">
        <v>839</v>
      </c>
    </row>
    <row r="5869" spans="1:6" x14ac:dyDescent="0.2">
      <c r="A5869" t="s">
        <v>6903</v>
      </c>
      <c r="B5869" t="s">
        <v>11518</v>
      </c>
      <c r="C5869" t="s">
        <v>11519</v>
      </c>
      <c r="D5869" t="s">
        <v>11523</v>
      </c>
      <c r="E5869" t="s">
        <v>11524</v>
      </c>
      <c r="F5869" t="s">
        <v>11525</v>
      </c>
    </row>
    <row r="5870" spans="1:6" x14ac:dyDescent="0.2">
      <c r="A5870" t="s">
        <v>6903</v>
      </c>
      <c r="B5870" t="s">
        <v>11518</v>
      </c>
      <c r="C5870" t="s">
        <v>11519</v>
      </c>
      <c r="D5870" t="s">
        <v>846</v>
      </c>
      <c r="E5870" t="s">
        <v>847</v>
      </c>
      <c r="F5870" t="s">
        <v>11526</v>
      </c>
    </row>
    <row r="5871" spans="1:6" x14ac:dyDescent="0.2">
      <c r="A5871" t="s">
        <v>6903</v>
      </c>
      <c r="B5871" t="s">
        <v>11518</v>
      </c>
      <c r="C5871" t="s">
        <v>11519</v>
      </c>
      <c r="D5871" t="s">
        <v>10861</v>
      </c>
      <c r="E5871" t="s">
        <v>10862</v>
      </c>
      <c r="F5871" t="s">
        <v>11527</v>
      </c>
    </row>
    <row r="5872" spans="1:6" x14ac:dyDescent="0.2">
      <c r="A5872" t="s">
        <v>6903</v>
      </c>
      <c r="B5872" t="s">
        <v>11518</v>
      </c>
      <c r="C5872" t="s">
        <v>11519</v>
      </c>
      <c r="D5872" t="s">
        <v>7160</v>
      </c>
      <c r="E5872" t="s">
        <v>7161</v>
      </c>
      <c r="F5872" t="s">
        <v>7162</v>
      </c>
    </row>
    <row r="5873" spans="1:6" x14ac:dyDescent="0.2">
      <c r="A5873" t="s">
        <v>6903</v>
      </c>
      <c r="B5873" t="s">
        <v>11518</v>
      </c>
      <c r="C5873" t="s">
        <v>11519</v>
      </c>
      <c r="D5873" t="s">
        <v>8764</v>
      </c>
      <c r="E5873" t="s">
        <v>8765</v>
      </c>
      <c r="F5873" t="s">
        <v>11528</v>
      </c>
    </row>
    <row r="5874" spans="1:6" x14ac:dyDescent="0.2">
      <c r="A5874" t="s">
        <v>6903</v>
      </c>
      <c r="B5874" t="s">
        <v>11518</v>
      </c>
      <c r="C5874" t="s">
        <v>11519</v>
      </c>
      <c r="D5874" t="s">
        <v>7163</v>
      </c>
      <c r="E5874" t="s">
        <v>7164</v>
      </c>
      <c r="F5874" t="s">
        <v>11529</v>
      </c>
    </row>
    <row r="5875" spans="1:6" x14ac:dyDescent="0.2">
      <c r="A5875" t="s">
        <v>6903</v>
      </c>
      <c r="B5875" t="s">
        <v>11518</v>
      </c>
      <c r="C5875" t="s">
        <v>11519</v>
      </c>
      <c r="D5875" t="s">
        <v>4907</v>
      </c>
      <c r="E5875" t="s">
        <v>4908</v>
      </c>
      <c r="F5875" t="s">
        <v>11530</v>
      </c>
    </row>
    <row r="5876" spans="1:6" x14ac:dyDescent="0.2">
      <c r="A5876" t="s">
        <v>6903</v>
      </c>
      <c r="B5876" t="s">
        <v>11518</v>
      </c>
      <c r="C5876" t="s">
        <v>11519</v>
      </c>
      <c r="D5876" t="s">
        <v>7169</v>
      </c>
      <c r="E5876" t="s">
        <v>7170</v>
      </c>
      <c r="F5876" t="s">
        <v>11531</v>
      </c>
    </row>
    <row r="5877" spans="1:6" x14ac:dyDescent="0.2">
      <c r="A5877" t="s">
        <v>6903</v>
      </c>
      <c r="B5877" t="s">
        <v>11518</v>
      </c>
      <c r="C5877" t="s">
        <v>11519</v>
      </c>
      <c r="D5877" t="s">
        <v>11532</v>
      </c>
      <c r="E5877" t="s">
        <v>11533</v>
      </c>
      <c r="F5877" t="s">
        <v>11534</v>
      </c>
    </row>
    <row r="5878" spans="1:6" x14ac:dyDescent="0.2">
      <c r="A5878" t="s">
        <v>6903</v>
      </c>
      <c r="B5878" t="s">
        <v>11518</v>
      </c>
      <c r="C5878" t="s">
        <v>11519</v>
      </c>
      <c r="D5878" t="s">
        <v>915</v>
      </c>
      <c r="E5878" t="s">
        <v>916</v>
      </c>
      <c r="F5878" t="s">
        <v>917</v>
      </c>
    </row>
    <row r="5879" spans="1:6" x14ac:dyDescent="0.2">
      <c r="A5879" t="s">
        <v>6903</v>
      </c>
      <c r="B5879" t="s">
        <v>11518</v>
      </c>
      <c r="C5879" t="s">
        <v>11519</v>
      </c>
      <c r="D5879" t="s">
        <v>7181</v>
      </c>
      <c r="E5879" t="s">
        <v>7182</v>
      </c>
      <c r="F5879" t="s">
        <v>11535</v>
      </c>
    </row>
    <row r="5880" spans="1:6" x14ac:dyDescent="0.2">
      <c r="A5880" t="s">
        <v>6903</v>
      </c>
      <c r="B5880" t="s">
        <v>11518</v>
      </c>
      <c r="C5880" t="s">
        <v>11519</v>
      </c>
      <c r="D5880" t="s">
        <v>8778</v>
      </c>
      <c r="E5880" t="s">
        <v>8779</v>
      </c>
      <c r="F5880" t="s">
        <v>8780</v>
      </c>
    </row>
    <row r="5881" spans="1:6" x14ac:dyDescent="0.2">
      <c r="A5881" t="s">
        <v>6903</v>
      </c>
      <c r="B5881" t="s">
        <v>11518</v>
      </c>
      <c r="C5881" t="s">
        <v>11519</v>
      </c>
      <c r="D5881" t="s">
        <v>7202</v>
      </c>
      <c r="E5881" t="s">
        <v>7203</v>
      </c>
      <c r="F5881" t="s">
        <v>7204</v>
      </c>
    </row>
    <row r="5882" spans="1:6" x14ac:dyDescent="0.2">
      <c r="A5882" t="s">
        <v>6903</v>
      </c>
      <c r="B5882" t="s">
        <v>11518</v>
      </c>
      <c r="C5882" t="s">
        <v>11519</v>
      </c>
      <c r="D5882" t="s">
        <v>11536</v>
      </c>
      <c r="E5882" t="s">
        <v>11537</v>
      </c>
      <c r="F5882" t="s">
        <v>11538</v>
      </c>
    </row>
    <row r="5883" spans="1:6" x14ac:dyDescent="0.2">
      <c r="A5883" t="s">
        <v>6903</v>
      </c>
      <c r="B5883" t="s">
        <v>11518</v>
      </c>
      <c r="C5883" t="s">
        <v>11519</v>
      </c>
      <c r="D5883" t="s">
        <v>11539</v>
      </c>
      <c r="E5883" t="s">
        <v>11540</v>
      </c>
      <c r="F5883" t="s">
        <v>11541</v>
      </c>
    </row>
    <row r="5884" spans="1:6" x14ac:dyDescent="0.2">
      <c r="A5884" t="s">
        <v>6903</v>
      </c>
      <c r="B5884" t="s">
        <v>11518</v>
      </c>
      <c r="C5884" t="s">
        <v>11519</v>
      </c>
      <c r="D5884" t="s">
        <v>7294</v>
      </c>
      <c r="E5884" t="s">
        <v>7295</v>
      </c>
      <c r="F5884" t="s">
        <v>7296</v>
      </c>
    </row>
    <row r="5885" spans="1:6" x14ac:dyDescent="0.2">
      <c r="A5885" t="s">
        <v>6903</v>
      </c>
      <c r="B5885" t="s">
        <v>11518</v>
      </c>
      <c r="C5885" t="s">
        <v>11519</v>
      </c>
      <c r="D5885" t="s">
        <v>7205</v>
      </c>
      <c r="E5885" t="s">
        <v>7206</v>
      </c>
      <c r="F5885" t="s">
        <v>11542</v>
      </c>
    </row>
    <row r="5886" spans="1:6" x14ac:dyDescent="0.2">
      <c r="A5886" t="s">
        <v>6903</v>
      </c>
      <c r="B5886" t="s">
        <v>11518</v>
      </c>
      <c r="C5886" t="s">
        <v>11519</v>
      </c>
      <c r="D5886" t="s">
        <v>7208</v>
      </c>
      <c r="E5886" t="s">
        <v>7209</v>
      </c>
      <c r="F5886" t="s">
        <v>7210</v>
      </c>
    </row>
    <row r="5887" spans="1:6" x14ac:dyDescent="0.2">
      <c r="A5887" t="s">
        <v>6903</v>
      </c>
      <c r="B5887" t="s">
        <v>11518</v>
      </c>
      <c r="C5887" t="s">
        <v>11519</v>
      </c>
      <c r="D5887" t="s">
        <v>7211</v>
      </c>
      <c r="E5887" t="s">
        <v>7212</v>
      </c>
      <c r="F5887" t="s">
        <v>7213</v>
      </c>
    </row>
    <row r="5888" spans="1:6" x14ac:dyDescent="0.2">
      <c r="A5888" t="s">
        <v>6903</v>
      </c>
      <c r="B5888" t="s">
        <v>11518</v>
      </c>
      <c r="C5888" t="s">
        <v>11519</v>
      </c>
      <c r="D5888" t="s">
        <v>11543</v>
      </c>
      <c r="E5888" t="s">
        <v>11544</v>
      </c>
      <c r="F5888" t="s">
        <v>11545</v>
      </c>
    </row>
    <row r="5889" spans="1:6" x14ac:dyDescent="0.2">
      <c r="A5889" t="s">
        <v>6903</v>
      </c>
      <c r="B5889" t="s">
        <v>11518</v>
      </c>
      <c r="C5889" t="s">
        <v>11519</v>
      </c>
      <c r="D5889" t="s">
        <v>11546</v>
      </c>
      <c r="E5889" t="s">
        <v>11547</v>
      </c>
      <c r="F5889" t="s">
        <v>11548</v>
      </c>
    </row>
    <row r="5890" spans="1:6" x14ac:dyDescent="0.2">
      <c r="A5890" t="s">
        <v>6903</v>
      </c>
      <c r="B5890" t="s">
        <v>11518</v>
      </c>
      <c r="C5890" t="s">
        <v>11519</v>
      </c>
      <c r="D5890" t="s">
        <v>7958</v>
      </c>
      <c r="E5890" t="s">
        <v>7959</v>
      </c>
      <c r="F5890" t="s">
        <v>7960</v>
      </c>
    </row>
    <row r="5891" spans="1:6" x14ac:dyDescent="0.2">
      <c r="A5891" t="s">
        <v>6903</v>
      </c>
      <c r="B5891" t="s">
        <v>11518</v>
      </c>
      <c r="C5891" t="s">
        <v>11519</v>
      </c>
      <c r="D5891" t="s">
        <v>8793</v>
      </c>
      <c r="E5891" t="s">
        <v>8794</v>
      </c>
      <c r="F5891" t="s">
        <v>8795</v>
      </c>
    </row>
    <row r="5892" spans="1:6" x14ac:dyDescent="0.2">
      <c r="A5892" t="s">
        <v>6903</v>
      </c>
      <c r="B5892" t="s">
        <v>11518</v>
      </c>
      <c r="C5892" t="s">
        <v>11519</v>
      </c>
      <c r="D5892" t="s">
        <v>11549</v>
      </c>
      <c r="E5892" t="s">
        <v>11550</v>
      </c>
      <c r="F5892" t="s">
        <v>11551</v>
      </c>
    </row>
    <row r="5893" spans="1:6" x14ac:dyDescent="0.2">
      <c r="A5893" t="s">
        <v>6903</v>
      </c>
      <c r="B5893" t="s">
        <v>11518</v>
      </c>
      <c r="C5893" t="s">
        <v>11519</v>
      </c>
      <c r="D5893" t="s">
        <v>5751</v>
      </c>
      <c r="E5893" t="s">
        <v>5752</v>
      </c>
      <c r="F5893" t="s">
        <v>5753</v>
      </c>
    </row>
    <row r="5894" spans="1:6" x14ac:dyDescent="0.2">
      <c r="A5894" t="s">
        <v>6903</v>
      </c>
      <c r="B5894" t="s">
        <v>11518</v>
      </c>
      <c r="C5894" t="s">
        <v>11519</v>
      </c>
      <c r="D5894" t="s">
        <v>8799</v>
      </c>
      <c r="E5894" t="s">
        <v>8800</v>
      </c>
      <c r="F5894" t="s">
        <v>8801</v>
      </c>
    </row>
    <row r="5895" spans="1:6" x14ac:dyDescent="0.2">
      <c r="A5895" t="s">
        <v>6903</v>
      </c>
      <c r="B5895" t="s">
        <v>11518</v>
      </c>
      <c r="C5895" t="s">
        <v>11519</v>
      </c>
      <c r="D5895" t="s">
        <v>5769</v>
      </c>
      <c r="E5895" t="s">
        <v>5770</v>
      </c>
      <c r="F5895" t="s">
        <v>5771</v>
      </c>
    </row>
    <row r="5896" spans="1:6" x14ac:dyDescent="0.2">
      <c r="A5896" t="s">
        <v>6903</v>
      </c>
      <c r="B5896" t="s">
        <v>11518</v>
      </c>
      <c r="C5896" t="s">
        <v>11519</v>
      </c>
      <c r="D5896" t="s">
        <v>7227</v>
      </c>
      <c r="E5896" t="s">
        <v>7228</v>
      </c>
      <c r="F5896" t="s">
        <v>7229</v>
      </c>
    </row>
    <row r="5897" spans="1:6" x14ac:dyDescent="0.2">
      <c r="A5897" t="s">
        <v>6903</v>
      </c>
      <c r="B5897" t="s">
        <v>11518</v>
      </c>
      <c r="C5897" t="s">
        <v>11519</v>
      </c>
      <c r="D5897" t="s">
        <v>11552</v>
      </c>
      <c r="E5897" t="s">
        <v>11553</v>
      </c>
      <c r="F5897" t="s">
        <v>11554</v>
      </c>
    </row>
    <row r="5898" spans="1:6" x14ac:dyDescent="0.2">
      <c r="A5898" t="s">
        <v>6903</v>
      </c>
      <c r="B5898" t="s">
        <v>11518</v>
      </c>
      <c r="C5898" t="s">
        <v>11519</v>
      </c>
      <c r="D5898" t="s">
        <v>11555</v>
      </c>
      <c r="E5898" t="s">
        <v>11556</v>
      </c>
      <c r="F5898" t="s">
        <v>11557</v>
      </c>
    </row>
    <row r="5899" spans="1:6" x14ac:dyDescent="0.2">
      <c r="A5899" t="s">
        <v>6903</v>
      </c>
      <c r="B5899" t="s">
        <v>11518</v>
      </c>
      <c r="C5899" t="s">
        <v>11519</v>
      </c>
      <c r="D5899" t="s">
        <v>8811</v>
      </c>
      <c r="E5899" t="s">
        <v>8812</v>
      </c>
      <c r="F5899" t="s">
        <v>8813</v>
      </c>
    </row>
    <row r="5900" spans="1:6" x14ac:dyDescent="0.2">
      <c r="A5900" t="s">
        <v>6903</v>
      </c>
      <c r="B5900" t="s">
        <v>11518</v>
      </c>
      <c r="C5900" t="s">
        <v>11519</v>
      </c>
      <c r="D5900" t="s">
        <v>11558</v>
      </c>
      <c r="E5900" t="s">
        <v>11559</v>
      </c>
      <c r="F5900" t="s">
        <v>11560</v>
      </c>
    </row>
    <row r="5901" spans="1:6" x14ac:dyDescent="0.2">
      <c r="A5901" t="s">
        <v>6903</v>
      </c>
      <c r="B5901" t="s">
        <v>11518</v>
      </c>
      <c r="C5901" t="s">
        <v>11519</v>
      </c>
      <c r="D5901" t="s">
        <v>10110</v>
      </c>
      <c r="E5901" t="s">
        <v>10111</v>
      </c>
      <c r="F5901" t="s">
        <v>10112</v>
      </c>
    </row>
    <row r="5902" spans="1:6" x14ac:dyDescent="0.2">
      <c r="A5902" t="s">
        <v>6903</v>
      </c>
      <c r="B5902" t="s">
        <v>11518</v>
      </c>
      <c r="C5902" t="s">
        <v>11519</v>
      </c>
      <c r="D5902" t="s">
        <v>8814</v>
      </c>
      <c r="E5902" t="s">
        <v>8815</v>
      </c>
      <c r="F5902" t="s">
        <v>8816</v>
      </c>
    </row>
    <row r="5903" spans="1:6" x14ac:dyDescent="0.2">
      <c r="A5903" t="s">
        <v>6903</v>
      </c>
      <c r="B5903" t="s">
        <v>11518</v>
      </c>
      <c r="C5903" t="s">
        <v>11519</v>
      </c>
      <c r="D5903" t="s">
        <v>11561</v>
      </c>
      <c r="E5903" t="s">
        <v>11562</v>
      </c>
      <c r="F5903" t="s">
        <v>11563</v>
      </c>
    </row>
    <row r="5904" spans="1:6" x14ac:dyDescent="0.2">
      <c r="A5904" t="s">
        <v>6903</v>
      </c>
      <c r="B5904" t="s">
        <v>11518</v>
      </c>
      <c r="C5904" t="s">
        <v>11519</v>
      </c>
      <c r="D5904" t="s">
        <v>8817</v>
      </c>
      <c r="E5904" t="s">
        <v>8818</v>
      </c>
      <c r="F5904" t="s">
        <v>8819</v>
      </c>
    </row>
    <row r="5905" spans="1:6" x14ac:dyDescent="0.2">
      <c r="A5905" t="s">
        <v>6903</v>
      </c>
      <c r="B5905" t="s">
        <v>11518</v>
      </c>
      <c r="C5905" t="s">
        <v>11519</v>
      </c>
      <c r="D5905" t="s">
        <v>11564</v>
      </c>
      <c r="E5905" t="s">
        <v>11565</v>
      </c>
      <c r="F5905" t="s">
        <v>11566</v>
      </c>
    </row>
    <row r="5906" spans="1:6" x14ac:dyDescent="0.2">
      <c r="A5906" t="s">
        <v>6903</v>
      </c>
      <c r="B5906" t="s">
        <v>11518</v>
      </c>
      <c r="C5906" t="s">
        <v>11519</v>
      </c>
      <c r="D5906" t="s">
        <v>11567</v>
      </c>
      <c r="E5906" t="s">
        <v>11568</v>
      </c>
      <c r="F5906" t="s">
        <v>11569</v>
      </c>
    </row>
    <row r="5907" spans="1:6" x14ac:dyDescent="0.2">
      <c r="A5907" t="s">
        <v>6903</v>
      </c>
      <c r="B5907" t="s">
        <v>11518</v>
      </c>
      <c r="C5907" t="s">
        <v>11519</v>
      </c>
      <c r="D5907" t="s">
        <v>11570</v>
      </c>
      <c r="E5907" t="s">
        <v>11571</v>
      </c>
      <c r="F5907" t="s">
        <v>11572</v>
      </c>
    </row>
    <row r="5908" spans="1:6" x14ac:dyDescent="0.2">
      <c r="A5908" t="s">
        <v>6903</v>
      </c>
      <c r="B5908" t="s">
        <v>11518</v>
      </c>
      <c r="C5908" t="s">
        <v>11519</v>
      </c>
      <c r="D5908" t="s">
        <v>7236</v>
      </c>
      <c r="E5908" t="s">
        <v>7237</v>
      </c>
      <c r="F5908" t="s">
        <v>7238</v>
      </c>
    </row>
    <row r="5909" spans="1:6" x14ac:dyDescent="0.2">
      <c r="A5909" t="s">
        <v>6903</v>
      </c>
      <c r="B5909" t="s">
        <v>11518</v>
      </c>
      <c r="C5909" t="s">
        <v>11519</v>
      </c>
      <c r="D5909" t="s">
        <v>11573</v>
      </c>
      <c r="E5909" t="s">
        <v>11574</v>
      </c>
      <c r="F5909" t="s">
        <v>11575</v>
      </c>
    </row>
    <row r="5910" spans="1:6" x14ac:dyDescent="0.2">
      <c r="A5910" t="s">
        <v>6903</v>
      </c>
      <c r="B5910" t="s">
        <v>11518</v>
      </c>
      <c r="C5910" t="s">
        <v>11519</v>
      </c>
      <c r="D5910" t="s">
        <v>11576</v>
      </c>
      <c r="E5910" t="s">
        <v>11577</v>
      </c>
      <c r="F5910" t="s">
        <v>11578</v>
      </c>
    </row>
    <row r="5911" spans="1:6" x14ac:dyDescent="0.2">
      <c r="A5911" t="s">
        <v>6903</v>
      </c>
      <c r="B5911" t="s">
        <v>11518</v>
      </c>
      <c r="C5911" t="s">
        <v>11519</v>
      </c>
      <c r="D5911" t="s">
        <v>11579</v>
      </c>
      <c r="E5911" t="s">
        <v>11580</v>
      </c>
      <c r="F5911" t="s">
        <v>11581</v>
      </c>
    </row>
    <row r="5912" spans="1:6" x14ac:dyDescent="0.2">
      <c r="A5912" t="s">
        <v>6903</v>
      </c>
      <c r="B5912" t="s">
        <v>11518</v>
      </c>
      <c r="C5912" t="s">
        <v>11519</v>
      </c>
      <c r="D5912" t="s">
        <v>1029</v>
      </c>
      <c r="E5912" t="s">
        <v>1030</v>
      </c>
      <c r="F5912" t="s">
        <v>1031</v>
      </c>
    </row>
    <row r="5913" spans="1:6" x14ac:dyDescent="0.2">
      <c r="A5913" t="s">
        <v>6903</v>
      </c>
      <c r="B5913" t="s">
        <v>11518</v>
      </c>
      <c r="C5913" t="s">
        <v>11519</v>
      </c>
      <c r="D5913" t="s">
        <v>11582</v>
      </c>
      <c r="E5913" t="s">
        <v>11583</v>
      </c>
      <c r="F5913" t="s">
        <v>11584</v>
      </c>
    </row>
    <row r="5914" spans="1:6" x14ac:dyDescent="0.2">
      <c r="A5914" t="s">
        <v>6903</v>
      </c>
      <c r="B5914" t="s">
        <v>11518</v>
      </c>
      <c r="C5914" t="s">
        <v>11519</v>
      </c>
      <c r="D5914" t="s">
        <v>11585</v>
      </c>
      <c r="E5914" t="s">
        <v>11586</v>
      </c>
      <c r="F5914" t="s">
        <v>11587</v>
      </c>
    </row>
    <row r="5915" spans="1:6" x14ac:dyDescent="0.2">
      <c r="A5915" t="s">
        <v>6903</v>
      </c>
      <c r="B5915" t="s">
        <v>11518</v>
      </c>
      <c r="C5915" t="s">
        <v>11519</v>
      </c>
      <c r="D5915" t="s">
        <v>9332</v>
      </c>
      <c r="E5915" t="s">
        <v>9333</v>
      </c>
      <c r="F5915" t="s">
        <v>9334</v>
      </c>
    </row>
    <row r="5916" spans="1:6" x14ac:dyDescent="0.2">
      <c r="A5916" t="s">
        <v>6903</v>
      </c>
      <c r="B5916" t="s">
        <v>11588</v>
      </c>
      <c r="C5916" t="s">
        <v>11589</v>
      </c>
      <c r="D5916" t="s">
        <v>1561</v>
      </c>
      <c r="E5916" t="s">
        <v>1562</v>
      </c>
      <c r="F5916" t="s">
        <v>11590</v>
      </c>
    </row>
    <row r="5917" spans="1:6" x14ac:dyDescent="0.2">
      <c r="A5917" t="s">
        <v>6903</v>
      </c>
      <c r="B5917" t="s">
        <v>11588</v>
      </c>
      <c r="C5917" t="s">
        <v>11589</v>
      </c>
      <c r="D5917" t="s">
        <v>822</v>
      </c>
      <c r="E5917" t="s">
        <v>823</v>
      </c>
      <c r="F5917" t="s">
        <v>824</v>
      </c>
    </row>
    <row r="5918" spans="1:6" x14ac:dyDescent="0.2">
      <c r="A5918" t="s">
        <v>6903</v>
      </c>
      <c r="B5918" t="s">
        <v>11588</v>
      </c>
      <c r="C5918" t="s">
        <v>11589</v>
      </c>
      <c r="D5918" t="s">
        <v>1570</v>
      </c>
      <c r="E5918" t="s">
        <v>1571</v>
      </c>
      <c r="F5918" t="s">
        <v>1572</v>
      </c>
    </row>
    <row r="5919" spans="1:6" x14ac:dyDescent="0.2">
      <c r="A5919" t="s">
        <v>6903</v>
      </c>
      <c r="B5919" t="s">
        <v>11588</v>
      </c>
      <c r="C5919" t="s">
        <v>11589</v>
      </c>
      <c r="D5919" t="s">
        <v>864</v>
      </c>
      <c r="E5919" t="s">
        <v>865</v>
      </c>
      <c r="F5919" t="s">
        <v>11591</v>
      </c>
    </row>
    <row r="5920" spans="1:6" x14ac:dyDescent="0.2">
      <c r="A5920" t="s">
        <v>6903</v>
      </c>
      <c r="B5920" t="s">
        <v>11588</v>
      </c>
      <c r="C5920" t="s">
        <v>11589</v>
      </c>
      <c r="D5920" t="s">
        <v>1583</v>
      </c>
      <c r="E5920" t="s">
        <v>1584</v>
      </c>
      <c r="F5920" t="s">
        <v>1585</v>
      </c>
    </row>
    <row r="5921" spans="1:6" x14ac:dyDescent="0.2">
      <c r="A5921" t="s">
        <v>6903</v>
      </c>
      <c r="B5921" t="s">
        <v>11588</v>
      </c>
      <c r="C5921" t="s">
        <v>11589</v>
      </c>
      <c r="D5921" t="s">
        <v>1592</v>
      </c>
      <c r="E5921" t="s">
        <v>1593</v>
      </c>
      <c r="F5921" t="s">
        <v>11592</v>
      </c>
    </row>
    <row r="5922" spans="1:6" x14ac:dyDescent="0.2">
      <c r="A5922" t="s">
        <v>6903</v>
      </c>
      <c r="B5922" t="s">
        <v>11588</v>
      </c>
      <c r="C5922" t="s">
        <v>11589</v>
      </c>
      <c r="D5922" t="s">
        <v>1604</v>
      </c>
      <c r="E5922" t="s">
        <v>1605</v>
      </c>
      <c r="F5922" t="s">
        <v>1606</v>
      </c>
    </row>
    <row r="5923" spans="1:6" x14ac:dyDescent="0.2">
      <c r="A5923" t="s">
        <v>6903</v>
      </c>
      <c r="B5923" t="s">
        <v>11588</v>
      </c>
      <c r="C5923" t="s">
        <v>11589</v>
      </c>
      <c r="D5923" t="s">
        <v>4838</v>
      </c>
      <c r="E5923" t="s">
        <v>4839</v>
      </c>
      <c r="F5923" t="s">
        <v>11593</v>
      </c>
    </row>
    <row r="5924" spans="1:6" x14ac:dyDescent="0.2">
      <c r="A5924" t="s">
        <v>6903</v>
      </c>
      <c r="B5924" t="s">
        <v>11588</v>
      </c>
      <c r="C5924" t="s">
        <v>11589</v>
      </c>
      <c r="D5924" t="s">
        <v>11594</v>
      </c>
      <c r="E5924" t="s">
        <v>11595</v>
      </c>
      <c r="F5924" t="s">
        <v>11596</v>
      </c>
    </row>
    <row r="5925" spans="1:6" x14ac:dyDescent="0.2">
      <c r="A5925" t="s">
        <v>6903</v>
      </c>
      <c r="B5925" t="s">
        <v>11588</v>
      </c>
      <c r="C5925" t="s">
        <v>11589</v>
      </c>
      <c r="D5925" t="s">
        <v>11597</v>
      </c>
      <c r="E5925" t="s">
        <v>11598</v>
      </c>
      <c r="F5925" t="s">
        <v>11599</v>
      </c>
    </row>
    <row r="5926" spans="1:6" x14ac:dyDescent="0.2">
      <c r="A5926" t="s">
        <v>6903</v>
      </c>
      <c r="B5926" t="s">
        <v>11588</v>
      </c>
      <c r="C5926" t="s">
        <v>11589</v>
      </c>
      <c r="D5926" t="s">
        <v>11600</v>
      </c>
      <c r="E5926" t="s">
        <v>11601</v>
      </c>
      <c r="F5926" t="s">
        <v>11602</v>
      </c>
    </row>
    <row r="5927" spans="1:6" x14ac:dyDescent="0.2">
      <c r="A5927" t="s">
        <v>6903</v>
      </c>
      <c r="B5927" t="s">
        <v>11588</v>
      </c>
      <c r="C5927" t="s">
        <v>11589</v>
      </c>
      <c r="D5927" t="s">
        <v>11603</v>
      </c>
      <c r="E5927" t="s">
        <v>11604</v>
      </c>
      <c r="F5927" t="s">
        <v>11605</v>
      </c>
    </row>
    <row r="5928" spans="1:6" x14ac:dyDescent="0.2">
      <c r="A5928" t="s">
        <v>6903</v>
      </c>
      <c r="B5928" t="s">
        <v>11588</v>
      </c>
      <c r="C5928" t="s">
        <v>11589</v>
      </c>
      <c r="D5928" t="s">
        <v>11606</v>
      </c>
      <c r="E5928" t="s">
        <v>11607</v>
      </c>
      <c r="F5928" t="s">
        <v>11608</v>
      </c>
    </row>
    <row r="5929" spans="1:6" x14ac:dyDescent="0.2">
      <c r="A5929" t="s">
        <v>6903</v>
      </c>
      <c r="B5929" t="s">
        <v>11588</v>
      </c>
      <c r="C5929" t="s">
        <v>11589</v>
      </c>
      <c r="D5929" t="s">
        <v>11609</v>
      </c>
      <c r="E5929" t="s">
        <v>11610</v>
      </c>
      <c r="F5929" t="s">
        <v>11611</v>
      </c>
    </row>
    <row r="5930" spans="1:6" x14ac:dyDescent="0.2">
      <c r="A5930" t="s">
        <v>6903</v>
      </c>
      <c r="B5930" t="s">
        <v>11588</v>
      </c>
      <c r="C5930" t="s">
        <v>11589</v>
      </c>
      <c r="D5930" t="s">
        <v>11612</v>
      </c>
      <c r="E5930" t="s">
        <v>11613</v>
      </c>
      <c r="F5930" t="s">
        <v>11614</v>
      </c>
    </row>
    <row r="5931" spans="1:6" x14ac:dyDescent="0.2">
      <c r="A5931" t="s">
        <v>6903</v>
      </c>
      <c r="B5931" t="s">
        <v>11588</v>
      </c>
      <c r="C5931" t="s">
        <v>11589</v>
      </c>
      <c r="D5931" t="s">
        <v>7775</v>
      </c>
      <c r="E5931" t="s">
        <v>7776</v>
      </c>
      <c r="F5931" t="s">
        <v>7777</v>
      </c>
    </row>
    <row r="5932" spans="1:6" x14ac:dyDescent="0.2">
      <c r="A5932" t="s">
        <v>6903</v>
      </c>
      <c r="B5932" t="s">
        <v>11588</v>
      </c>
      <c r="C5932" t="s">
        <v>11589</v>
      </c>
      <c r="D5932" t="s">
        <v>11615</v>
      </c>
      <c r="E5932" t="s">
        <v>11616</v>
      </c>
      <c r="F5932" t="s">
        <v>11617</v>
      </c>
    </row>
    <row r="5933" spans="1:6" x14ac:dyDescent="0.2">
      <c r="A5933" t="s">
        <v>6903</v>
      </c>
      <c r="B5933" t="s">
        <v>11588</v>
      </c>
      <c r="C5933" t="s">
        <v>11589</v>
      </c>
      <c r="D5933" t="s">
        <v>1613</v>
      </c>
      <c r="E5933" t="s">
        <v>1614</v>
      </c>
      <c r="F5933" t="s">
        <v>11618</v>
      </c>
    </row>
    <row r="5934" spans="1:6" x14ac:dyDescent="0.2">
      <c r="A5934" t="s">
        <v>6903</v>
      </c>
      <c r="B5934" t="s">
        <v>11588</v>
      </c>
      <c r="C5934" t="s">
        <v>11589</v>
      </c>
      <c r="D5934" t="s">
        <v>11619</v>
      </c>
      <c r="E5934" t="s">
        <v>11620</v>
      </c>
      <c r="F5934" t="s">
        <v>11621</v>
      </c>
    </row>
    <row r="5935" spans="1:6" x14ac:dyDescent="0.2">
      <c r="A5935" t="s">
        <v>6903</v>
      </c>
      <c r="B5935" t="s">
        <v>11588</v>
      </c>
      <c r="C5935" t="s">
        <v>11589</v>
      </c>
      <c r="D5935" t="s">
        <v>1634</v>
      </c>
      <c r="E5935" t="s">
        <v>1635</v>
      </c>
      <c r="F5935" t="s">
        <v>1636</v>
      </c>
    </row>
    <row r="5936" spans="1:6" x14ac:dyDescent="0.2">
      <c r="A5936" t="s">
        <v>6903</v>
      </c>
      <c r="B5936" t="s">
        <v>11588</v>
      </c>
      <c r="C5936" t="s">
        <v>11589</v>
      </c>
      <c r="D5936" t="s">
        <v>1640</v>
      </c>
      <c r="E5936" t="s">
        <v>1641</v>
      </c>
      <c r="F5936" t="s">
        <v>11622</v>
      </c>
    </row>
    <row r="5937" spans="1:6" x14ac:dyDescent="0.2">
      <c r="A5937" t="s">
        <v>6903</v>
      </c>
      <c r="B5937" t="s">
        <v>11588</v>
      </c>
      <c r="C5937" t="s">
        <v>11589</v>
      </c>
      <c r="D5937" t="s">
        <v>11623</v>
      </c>
      <c r="E5937" t="s">
        <v>11624</v>
      </c>
      <c r="F5937" t="s">
        <v>11625</v>
      </c>
    </row>
    <row r="5938" spans="1:6" x14ac:dyDescent="0.2">
      <c r="A5938" t="s">
        <v>6903</v>
      </c>
      <c r="B5938" t="s">
        <v>11588</v>
      </c>
      <c r="C5938" t="s">
        <v>11589</v>
      </c>
      <c r="D5938" t="s">
        <v>11626</v>
      </c>
      <c r="E5938" t="s">
        <v>11627</v>
      </c>
      <c r="F5938" t="s">
        <v>11628</v>
      </c>
    </row>
    <row r="5939" spans="1:6" x14ac:dyDescent="0.2">
      <c r="A5939" t="s">
        <v>6903</v>
      </c>
      <c r="B5939" t="s">
        <v>11588</v>
      </c>
      <c r="C5939" t="s">
        <v>11589</v>
      </c>
      <c r="D5939" t="s">
        <v>969</v>
      </c>
      <c r="E5939" t="s">
        <v>970</v>
      </c>
      <c r="F5939" t="s">
        <v>971</v>
      </c>
    </row>
    <row r="5940" spans="1:6" x14ac:dyDescent="0.2">
      <c r="A5940" t="s">
        <v>6903</v>
      </c>
      <c r="B5940" t="s">
        <v>11588</v>
      </c>
      <c r="C5940" t="s">
        <v>11589</v>
      </c>
      <c r="D5940" t="s">
        <v>1670</v>
      </c>
      <c r="E5940" t="s">
        <v>1671</v>
      </c>
      <c r="F5940" t="s">
        <v>1672</v>
      </c>
    </row>
    <row r="5941" spans="1:6" x14ac:dyDescent="0.2">
      <c r="A5941" t="s">
        <v>6903</v>
      </c>
      <c r="B5941" t="s">
        <v>11588</v>
      </c>
      <c r="C5941" t="s">
        <v>11589</v>
      </c>
      <c r="D5941" t="s">
        <v>11629</v>
      </c>
      <c r="E5941" t="s">
        <v>11630</v>
      </c>
      <c r="F5941" t="s">
        <v>11631</v>
      </c>
    </row>
    <row r="5942" spans="1:6" x14ac:dyDescent="0.2">
      <c r="A5942" t="s">
        <v>6903</v>
      </c>
      <c r="B5942" t="s">
        <v>11588</v>
      </c>
      <c r="C5942" t="s">
        <v>11589</v>
      </c>
      <c r="D5942" t="s">
        <v>11632</v>
      </c>
      <c r="E5942" t="s">
        <v>11633</v>
      </c>
      <c r="F5942" t="s">
        <v>11634</v>
      </c>
    </row>
    <row r="5943" spans="1:6" x14ac:dyDescent="0.2">
      <c r="A5943" t="s">
        <v>6903</v>
      </c>
      <c r="B5943" t="s">
        <v>11588</v>
      </c>
      <c r="C5943" t="s">
        <v>11589</v>
      </c>
      <c r="D5943" t="s">
        <v>11635</v>
      </c>
      <c r="E5943" t="s">
        <v>11636</v>
      </c>
      <c r="F5943" t="s">
        <v>11637</v>
      </c>
    </row>
    <row r="5944" spans="1:6" x14ac:dyDescent="0.2">
      <c r="A5944" t="s">
        <v>6903</v>
      </c>
      <c r="B5944" t="s">
        <v>11588</v>
      </c>
      <c r="C5944" t="s">
        <v>11589</v>
      </c>
      <c r="D5944" t="s">
        <v>1679</v>
      </c>
      <c r="E5944" t="s">
        <v>1680</v>
      </c>
      <c r="F5944" t="s">
        <v>1681</v>
      </c>
    </row>
    <row r="5945" spans="1:6" x14ac:dyDescent="0.2">
      <c r="A5945" t="s">
        <v>6903</v>
      </c>
      <c r="B5945" t="s">
        <v>11588</v>
      </c>
      <c r="C5945" t="s">
        <v>11589</v>
      </c>
      <c r="D5945" t="s">
        <v>1688</v>
      </c>
      <c r="E5945" t="s">
        <v>1689</v>
      </c>
      <c r="F5945" t="s">
        <v>11638</v>
      </c>
    </row>
    <row r="5946" spans="1:6" x14ac:dyDescent="0.2">
      <c r="A5946" t="s">
        <v>6903</v>
      </c>
      <c r="B5946" t="s">
        <v>11588</v>
      </c>
      <c r="C5946" t="s">
        <v>11589</v>
      </c>
      <c r="D5946" t="s">
        <v>7811</v>
      </c>
      <c r="E5946" t="s">
        <v>7812</v>
      </c>
      <c r="F5946" t="s">
        <v>7813</v>
      </c>
    </row>
    <row r="5947" spans="1:6" x14ac:dyDescent="0.2">
      <c r="A5947" t="s">
        <v>6903</v>
      </c>
      <c r="B5947" t="s">
        <v>11588</v>
      </c>
      <c r="C5947" t="s">
        <v>11589</v>
      </c>
      <c r="D5947" t="s">
        <v>11639</v>
      </c>
      <c r="E5947" t="s">
        <v>11640</v>
      </c>
      <c r="F5947" t="s">
        <v>11641</v>
      </c>
    </row>
    <row r="5948" spans="1:6" x14ac:dyDescent="0.2">
      <c r="A5948" t="s">
        <v>6903</v>
      </c>
      <c r="B5948" t="s">
        <v>11588</v>
      </c>
      <c r="C5948" t="s">
        <v>11589</v>
      </c>
      <c r="D5948" t="s">
        <v>11642</v>
      </c>
      <c r="E5948" t="s">
        <v>11643</v>
      </c>
      <c r="F5948" t="s">
        <v>11644</v>
      </c>
    </row>
    <row r="5949" spans="1:6" x14ac:dyDescent="0.2">
      <c r="A5949" t="s">
        <v>6903</v>
      </c>
      <c r="B5949" t="s">
        <v>11588</v>
      </c>
      <c r="C5949" t="s">
        <v>11589</v>
      </c>
      <c r="D5949" t="s">
        <v>11645</v>
      </c>
      <c r="E5949" t="s">
        <v>11646</v>
      </c>
      <c r="F5949" t="s">
        <v>11647</v>
      </c>
    </row>
    <row r="5950" spans="1:6" x14ac:dyDescent="0.2">
      <c r="A5950" t="s">
        <v>6903</v>
      </c>
      <c r="B5950" t="s">
        <v>11588</v>
      </c>
      <c r="C5950" t="s">
        <v>11589</v>
      </c>
      <c r="D5950" t="s">
        <v>1739</v>
      </c>
      <c r="E5950" t="s">
        <v>1740</v>
      </c>
      <c r="F5950" t="s">
        <v>1741</v>
      </c>
    </row>
    <row r="5951" spans="1:6" x14ac:dyDescent="0.2">
      <c r="A5951" t="s">
        <v>6903</v>
      </c>
      <c r="B5951" t="s">
        <v>11588</v>
      </c>
      <c r="C5951" t="s">
        <v>11589</v>
      </c>
      <c r="D5951" t="s">
        <v>11648</v>
      </c>
      <c r="E5951" t="s">
        <v>11649</v>
      </c>
      <c r="F5951" t="s">
        <v>11650</v>
      </c>
    </row>
    <row r="5952" spans="1:6" x14ac:dyDescent="0.2">
      <c r="A5952" t="s">
        <v>6903</v>
      </c>
      <c r="B5952" t="s">
        <v>11588</v>
      </c>
      <c r="C5952" t="s">
        <v>11589</v>
      </c>
      <c r="D5952" t="s">
        <v>1787</v>
      </c>
      <c r="E5952" t="s">
        <v>1788</v>
      </c>
      <c r="F5952" t="s">
        <v>1789</v>
      </c>
    </row>
    <row r="5953" spans="1:6" x14ac:dyDescent="0.2">
      <c r="A5953" t="s">
        <v>6903</v>
      </c>
      <c r="B5953" t="s">
        <v>11588</v>
      </c>
      <c r="C5953" t="s">
        <v>11589</v>
      </c>
      <c r="D5953" t="s">
        <v>1803</v>
      </c>
      <c r="E5953" t="s">
        <v>1804</v>
      </c>
      <c r="F5953" t="s">
        <v>1805</v>
      </c>
    </row>
    <row r="5954" spans="1:6" x14ac:dyDescent="0.2">
      <c r="A5954" t="s">
        <v>6903</v>
      </c>
      <c r="B5954" t="s">
        <v>11588</v>
      </c>
      <c r="C5954" t="s">
        <v>11589</v>
      </c>
      <c r="D5954" t="s">
        <v>11651</v>
      </c>
      <c r="E5954" t="s">
        <v>11652</v>
      </c>
      <c r="F5954" t="s">
        <v>11653</v>
      </c>
    </row>
    <row r="5955" spans="1:6" x14ac:dyDescent="0.2">
      <c r="A5955" t="s">
        <v>6903</v>
      </c>
      <c r="B5955" t="s">
        <v>11588</v>
      </c>
      <c r="C5955" t="s">
        <v>11589</v>
      </c>
      <c r="D5955" t="s">
        <v>11654</v>
      </c>
      <c r="E5955" t="s">
        <v>11655</v>
      </c>
      <c r="F5955" t="s">
        <v>11656</v>
      </c>
    </row>
    <row r="5956" spans="1:6" x14ac:dyDescent="0.2">
      <c r="A5956" t="s">
        <v>6903</v>
      </c>
      <c r="B5956" t="s">
        <v>11588</v>
      </c>
      <c r="C5956" t="s">
        <v>11589</v>
      </c>
      <c r="D5956" t="s">
        <v>11657</v>
      </c>
      <c r="E5956" t="s">
        <v>11658</v>
      </c>
      <c r="F5956" t="s">
        <v>11659</v>
      </c>
    </row>
    <row r="5957" spans="1:6" x14ac:dyDescent="0.2">
      <c r="A5957" t="s">
        <v>6903</v>
      </c>
      <c r="B5957" t="s">
        <v>11660</v>
      </c>
      <c r="C5957" t="s">
        <v>11661</v>
      </c>
      <c r="D5957" t="s">
        <v>11662</v>
      </c>
      <c r="E5957" t="s">
        <v>11663</v>
      </c>
      <c r="F5957" t="s">
        <v>11664</v>
      </c>
    </row>
    <row r="5958" spans="1:6" x14ac:dyDescent="0.2">
      <c r="A5958" t="s">
        <v>6903</v>
      </c>
      <c r="B5958" t="s">
        <v>11660</v>
      </c>
      <c r="C5958" t="s">
        <v>11661</v>
      </c>
      <c r="D5958" t="s">
        <v>11665</v>
      </c>
      <c r="E5958" t="s">
        <v>11666</v>
      </c>
      <c r="F5958" t="s">
        <v>11667</v>
      </c>
    </row>
    <row r="5959" spans="1:6" x14ac:dyDescent="0.2">
      <c r="A5959" t="s">
        <v>6903</v>
      </c>
      <c r="B5959" t="s">
        <v>11660</v>
      </c>
      <c r="C5959" t="s">
        <v>11661</v>
      </c>
      <c r="D5959" t="s">
        <v>11668</v>
      </c>
      <c r="E5959" t="s">
        <v>11669</v>
      </c>
      <c r="F5959" t="s">
        <v>11670</v>
      </c>
    </row>
    <row r="5960" spans="1:6" x14ac:dyDescent="0.2">
      <c r="A5960" t="s">
        <v>6903</v>
      </c>
      <c r="B5960" t="s">
        <v>11660</v>
      </c>
      <c r="C5960" t="s">
        <v>11661</v>
      </c>
      <c r="D5960" t="s">
        <v>11671</v>
      </c>
      <c r="E5960" t="s">
        <v>11672</v>
      </c>
      <c r="F5960" t="s">
        <v>11673</v>
      </c>
    </row>
    <row r="5961" spans="1:6" x14ac:dyDescent="0.2">
      <c r="A5961" t="s">
        <v>6903</v>
      </c>
      <c r="B5961" t="s">
        <v>11660</v>
      </c>
      <c r="C5961" t="s">
        <v>11661</v>
      </c>
      <c r="D5961" t="s">
        <v>11674</v>
      </c>
      <c r="E5961" t="s">
        <v>11675</v>
      </c>
      <c r="F5961" t="s">
        <v>11676</v>
      </c>
    </row>
    <row r="5962" spans="1:6" x14ac:dyDescent="0.2">
      <c r="A5962" t="s">
        <v>6903</v>
      </c>
      <c r="B5962" t="s">
        <v>11660</v>
      </c>
      <c r="C5962" t="s">
        <v>11661</v>
      </c>
      <c r="D5962" t="s">
        <v>11677</v>
      </c>
      <c r="E5962" t="s">
        <v>11678</v>
      </c>
      <c r="F5962" t="s">
        <v>11679</v>
      </c>
    </row>
    <row r="5963" spans="1:6" x14ac:dyDescent="0.2">
      <c r="A5963" t="s">
        <v>6903</v>
      </c>
      <c r="B5963" t="s">
        <v>11660</v>
      </c>
      <c r="C5963" t="s">
        <v>11661</v>
      </c>
      <c r="D5963" t="s">
        <v>11680</v>
      </c>
      <c r="E5963" t="s">
        <v>11681</v>
      </c>
      <c r="F5963" t="s">
        <v>11682</v>
      </c>
    </row>
    <row r="5964" spans="1:6" x14ac:dyDescent="0.2">
      <c r="A5964" t="s">
        <v>6903</v>
      </c>
      <c r="B5964" t="s">
        <v>11660</v>
      </c>
      <c r="C5964" t="s">
        <v>11661</v>
      </c>
      <c r="D5964" t="s">
        <v>11683</v>
      </c>
      <c r="E5964" t="s">
        <v>11684</v>
      </c>
      <c r="F5964" t="s">
        <v>11685</v>
      </c>
    </row>
    <row r="5965" spans="1:6" x14ac:dyDescent="0.2">
      <c r="A5965" t="s">
        <v>6903</v>
      </c>
      <c r="B5965" t="s">
        <v>11660</v>
      </c>
      <c r="C5965" t="s">
        <v>11661</v>
      </c>
      <c r="D5965" t="s">
        <v>10889</v>
      </c>
      <c r="E5965" t="s">
        <v>10890</v>
      </c>
      <c r="F5965" t="s">
        <v>11686</v>
      </c>
    </row>
    <row r="5966" spans="1:6" x14ac:dyDescent="0.2">
      <c r="A5966" t="s">
        <v>6903</v>
      </c>
      <c r="B5966" t="s">
        <v>11660</v>
      </c>
      <c r="C5966" t="s">
        <v>11661</v>
      </c>
      <c r="D5966" t="s">
        <v>11687</v>
      </c>
      <c r="E5966" t="s">
        <v>11688</v>
      </c>
      <c r="F5966" t="s">
        <v>11689</v>
      </c>
    </row>
    <row r="5967" spans="1:6" x14ac:dyDescent="0.2">
      <c r="A5967" t="s">
        <v>6903</v>
      </c>
      <c r="B5967" t="s">
        <v>11660</v>
      </c>
      <c r="C5967" t="s">
        <v>11661</v>
      </c>
      <c r="D5967" t="s">
        <v>11690</v>
      </c>
      <c r="E5967" t="s">
        <v>11691</v>
      </c>
      <c r="F5967" t="s">
        <v>11692</v>
      </c>
    </row>
    <row r="5968" spans="1:6" x14ac:dyDescent="0.2">
      <c r="A5968" t="s">
        <v>6903</v>
      </c>
      <c r="B5968" t="s">
        <v>11660</v>
      </c>
      <c r="C5968" t="s">
        <v>11661</v>
      </c>
      <c r="D5968" t="s">
        <v>11693</v>
      </c>
      <c r="E5968" t="s">
        <v>11694</v>
      </c>
      <c r="F5968" t="s">
        <v>11695</v>
      </c>
    </row>
    <row r="5969" spans="1:6" x14ac:dyDescent="0.2">
      <c r="A5969" t="s">
        <v>6903</v>
      </c>
      <c r="B5969" t="s">
        <v>11660</v>
      </c>
      <c r="C5969" t="s">
        <v>11661</v>
      </c>
      <c r="D5969" t="s">
        <v>11696</v>
      </c>
      <c r="E5969" t="s">
        <v>11697</v>
      </c>
      <c r="F5969" t="s">
        <v>11698</v>
      </c>
    </row>
    <row r="5970" spans="1:6" x14ac:dyDescent="0.2">
      <c r="A5970" t="s">
        <v>6903</v>
      </c>
      <c r="B5970" t="s">
        <v>11660</v>
      </c>
      <c r="C5970" t="s">
        <v>11661</v>
      </c>
      <c r="D5970" t="s">
        <v>11699</v>
      </c>
      <c r="E5970" t="s">
        <v>11700</v>
      </c>
      <c r="F5970" t="s">
        <v>11701</v>
      </c>
    </row>
    <row r="5971" spans="1:6" x14ac:dyDescent="0.2">
      <c r="A5971" t="s">
        <v>6903</v>
      </c>
      <c r="B5971" t="s">
        <v>11660</v>
      </c>
      <c r="C5971" t="s">
        <v>11661</v>
      </c>
      <c r="D5971" t="s">
        <v>11702</v>
      </c>
      <c r="E5971" t="s">
        <v>11703</v>
      </c>
      <c r="F5971" t="s">
        <v>11704</v>
      </c>
    </row>
    <row r="5972" spans="1:6" x14ac:dyDescent="0.2">
      <c r="A5972" t="s">
        <v>6903</v>
      </c>
      <c r="B5972" t="s">
        <v>11660</v>
      </c>
      <c r="C5972" t="s">
        <v>11661</v>
      </c>
      <c r="D5972" t="s">
        <v>11705</v>
      </c>
      <c r="E5972" t="s">
        <v>11706</v>
      </c>
      <c r="F5972" t="s">
        <v>11707</v>
      </c>
    </row>
    <row r="5973" spans="1:6" x14ac:dyDescent="0.2">
      <c r="A5973" t="s">
        <v>6903</v>
      </c>
      <c r="B5973" t="s">
        <v>11660</v>
      </c>
      <c r="C5973" t="s">
        <v>11661</v>
      </c>
      <c r="D5973" t="s">
        <v>11708</v>
      </c>
      <c r="E5973" t="s">
        <v>11709</v>
      </c>
      <c r="F5973" t="s">
        <v>11710</v>
      </c>
    </row>
    <row r="5974" spans="1:6" x14ac:dyDescent="0.2">
      <c r="A5974" t="s">
        <v>6903</v>
      </c>
      <c r="B5974" t="s">
        <v>11660</v>
      </c>
      <c r="C5974" t="s">
        <v>11661</v>
      </c>
      <c r="D5974" t="s">
        <v>11711</v>
      </c>
      <c r="E5974" t="s">
        <v>11712</v>
      </c>
      <c r="F5974" t="s">
        <v>11713</v>
      </c>
    </row>
    <row r="5975" spans="1:6" x14ac:dyDescent="0.2">
      <c r="A5975" t="s">
        <v>6903</v>
      </c>
      <c r="B5975" t="s">
        <v>11660</v>
      </c>
      <c r="C5975" t="s">
        <v>11661</v>
      </c>
      <c r="D5975" t="s">
        <v>11714</v>
      </c>
      <c r="E5975" t="s">
        <v>11715</v>
      </c>
      <c r="F5975" t="s">
        <v>11716</v>
      </c>
    </row>
    <row r="5976" spans="1:6" x14ac:dyDescent="0.2">
      <c r="A5976" t="s">
        <v>6903</v>
      </c>
      <c r="B5976" t="s">
        <v>11660</v>
      </c>
      <c r="C5976" t="s">
        <v>11661</v>
      </c>
      <c r="D5976" t="s">
        <v>11717</v>
      </c>
      <c r="E5976" t="s">
        <v>11718</v>
      </c>
      <c r="F5976" t="s">
        <v>11719</v>
      </c>
    </row>
    <row r="5977" spans="1:6" x14ac:dyDescent="0.2">
      <c r="A5977" t="s">
        <v>6903</v>
      </c>
      <c r="B5977" t="s">
        <v>11660</v>
      </c>
      <c r="C5977" t="s">
        <v>11661</v>
      </c>
      <c r="D5977" t="s">
        <v>11252</v>
      </c>
      <c r="E5977" t="s">
        <v>11253</v>
      </c>
      <c r="F5977" t="s">
        <v>11254</v>
      </c>
    </row>
    <row r="5978" spans="1:6" x14ac:dyDescent="0.2">
      <c r="A5978" t="s">
        <v>6903</v>
      </c>
      <c r="B5978" t="s">
        <v>11660</v>
      </c>
      <c r="C5978" t="s">
        <v>11661</v>
      </c>
      <c r="D5978" t="s">
        <v>11720</v>
      </c>
      <c r="E5978" t="s">
        <v>11721</v>
      </c>
      <c r="F5978" t="s">
        <v>11722</v>
      </c>
    </row>
    <row r="5979" spans="1:6" x14ac:dyDescent="0.2">
      <c r="A5979" t="s">
        <v>6903</v>
      </c>
      <c r="B5979" t="s">
        <v>11660</v>
      </c>
      <c r="C5979" t="s">
        <v>11661</v>
      </c>
      <c r="D5979" t="s">
        <v>11723</v>
      </c>
      <c r="E5979" t="s">
        <v>11724</v>
      </c>
      <c r="F5979" t="s">
        <v>11725</v>
      </c>
    </row>
    <row r="5980" spans="1:6" x14ac:dyDescent="0.2">
      <c r="A5980" t="s">
        <v>6903</v>
      </c>
      <c r="B5980" t="s">
        <v>11660</v>
      </c>
      <c r="C5980" t="s">
        <v>11661</v>
      </c>
      <c r="D5980" t="s">
        <v>11726</v>
      </c>
      <c r="E5980" t="s">
        <v>11727</v>
      </c>
      <c r="F5980" t="s">
        <v>11728</v>
      </c>
    </row>
    <row r="5981" spans="1:6" x14ac:dyDescent="0.2">
      <c r="A5981" t="s">
        <v>6903</v>
      </c>
      <c r="B5981" t="s">
        <v>11660</v>
      </c>
      <c r="C5981" t="s">
        <v>11661</v>
      </c>
      <c r="D5981" t="s">
        <v>2096</v>
      </c>
      <c r="E5981" t="s">
        <v>2097</v>
      </c>
      <c r="F5981" t="s">
        <v>2098</v>
      </c>
    </row>
    <row r="5982" spans="1:6" x14ac:dyDescent="0.2">
      <c r="A5982" t="s">
        <v>6903</v>
      </c>
      <c r="B5982" t="s">
        <v>11660</v>
      </c>
      <c r="C5982" t="s">
        <v>11661</v>
      </c>
      <c r="D5982" t="s">
        <v>11729</v>
      </c>
      <c r="E5982" t="s">
        <v>11730</v>
      </c>
      <c r="F5982" t="s">
        <v>11731</v>
      </c>
    </row>
    <row r="5983" spans="1:6" x14ac:dyDescent="0.2">
      <c r="A5983" t="s">
        <v>6903</v>
      </c>
      <c r="B5983" t="s">
        <v>11660</v>
      </c>
      <c r="C5983" t="s">
        <v>11661</v>
      </c>
      <c r="D5983" t="s">
        <v>11732</v>
      </c>
      <c r="E5983" t="s">
        <v>11733</v>
      </c>
      <c r="F5983" t="s">
        <v>11734</v>
      </c>
    </row>
    <row r="5984" spans="1:6" x14ac:dyDescent="0.2">
      <c r="A5984" t="s">
        <v>6903</v>
      </c>
      <c r="B5984" t="s">
        <v>11660</v>
      </c>
      <c r="C5984" t="s">
        <v>11661</v>
      </c>
      <c r="D5984" t="s">
        <v>11735</v>
      </c>
      <c r="E5984" t="s">
        <v>11736</v>
      </c>
      <c r="F5984" t="s">
        <v>11737</v>
      </c>
    </row>
    <row r="5985" spans="1:6" x14ac:dyDescent="0.2">
      <c r="A5985" t="s">
        <v>6903</v>
      </c>
      <c r="B5985" t="s">
        <v>11660</v>
      </c>
      <c r="C5985" t="s">
        <v>11661</v>
      </c>
      <c r="D5985" t="s">
        <v>11738</v>
      </c>
      <c r="E5985" t="s">
        <v>11739</v>
      </c>
      <c r="F5985" t="s">
        <v>11740</v>
      </c>
    </row>
    <row r="5986" spans="1:6" x14ac:dyDescent="0.2">
      <c r="A5986" t="s">
        <v>6903</v>
      </c>
      <c r="B5986" t="s">
        <v>11660</v>
      </c>
      <c r="C5986" t="s">
        <v>11661</v>
      </c>
      <c r="D5986" t="s">
        <v>11741</v>
      </c>
      <c r="E5986" t="s">
        <v>11742</v>
      </c>
      <c r="F5986" t="s">
        <v>11743</v>
      </c>
    </row>
    <row r="5987" spans="1:6" x14ac:dyDescent="0.2">
      <c r="A5987" t="s">
        <v>6903</v>
      </c>
      <c r="B5987" t="s">
        <v>11660</v>
      </c>
      <c r="C5987" t="s">
        <v>11661</v>
      </c>
      <c r="D5987" t="s">
        <v>11744</v>
      </c>
      <c r="E5987" t="s">
        <v>11745</v>
      </c>
      <c r="F5987" t="s">
        <v>11746</v>
      </c>
    </row>
    <row r="5988" spans="1:6" x14ac:dyDescent="0.2">
      <c r="A5988" t="s">
        <v>6903</v>
      </c>
      <c r="B5988" t="s">
        <v>11660</v>
      </c>
      <c r="C5988" t="s">
        <v>11661</v>
      </c>
      <c r="D5988" t="s">
        <v>11747</v>
      </c>
      <c r="E5988" t="s">
        <v>11748</v>
      </c>
      <c r="F5988" t="s">
        <v>11749</v>
      </c>
    </row>
    <row r="5989" spans="1:6" x14ac:dyDescent="0.2">
      <c r="A5989" t="s">
        <v>6903</v>
      </c>
      <c r="B5989" t="s">
        <v>11660</v>
      </c>
      <c r="C5989" t="s">
        <v>11661</v>
      </c>
      <c r="D5989" t="s">
        <v>11750</v>
      </c>
      <c r="E5989" t="s">
        <v>11751</v>
      </c>
      <c r="F5989" t="s">
        <v>11752</v>
      </c>
    </row>
    <row r="5990" spans="1:6" x14ac:dyDescent="0.2">
      <c r="A5990" t="s">
        <v>6903</v>
      </c>
      <c r="B5990" t="s">
        <v>11660</v>
      </c>
      <c r="C5990" t="s">
        <v>11661</v>
      </c>
      <c r="D5990" t="s">
        <v>11753</v>
      </c>
      <c r="E5990" t="s">
        <v>11754</v>
      </c>
      <c r="F5990" t="s">
        <v>11755</v>
      </c>
    </row>
    <row r="5991" spans="1:6" x14ac:dyDescent="0.2">
      <c r="A5991" t="s">
        <v>6903</v>
      </c>
      <c r="B5991" t="s">
        <v>11660</v>
      </c>
      <c r="C5991" t="s">
        <v>11661</v>
      </c>
      <c r="D5991" t="s">
        <v>11756</v>
      </c>
      <c r="E5991" t="s">
        <v>11757</v>
      </c>
      <c r="F5991" t="s">
        <v>11758</v>
      </c>
    </row>
    <row r="5992" spans="1:6" x14ac:dyDescent="0.2">
      <c r="A5992" t="s">
        <v>6903</v>
      </c>
      <c r="B5992" t="s">
        <v>11660</v>
      </c>
      <c r="C5992" t="s">
        <v>11661</v>
      </c>
      <c r="D5992" t="s">
        <v>11759</v>
      </c>
      <c r="E5992" t="s">
        <v>11760</v>
      </c>
      <c r="F5992" t="s">
        <v>11761</v>
      </c>
    </row>
    <row r="5993" spans="1:6" x14ac:dyDescent="0.2">
      <c r="A5993" t="s">
        <v>6903</v>
      </c>
      <c r="B5993" t="s">
        <v>11660</v>
      </c>
      <c r="C5993" t="s">
        <v>11661</v>
      </c>
      <c r="D5993" t="s">
        <v>11762</v>
      </c>
      <c r="E5993" t="s">
        <v>11763</v>
      </c>
      <c r="F5993" t="s">
        <v>11764</v>
      </c>
    </row>
    <row r="5994" spans="1:6" x14ac:dyDescent="0.2">
      <c r="A5994" t="s">
        <v>6903</v>
      </c>
      <c r="B5994" t="s">
        <v>11660</v>
      </c>
      <c r="C5994" t="s">
        <v>11661</v>
      </c>
      <c r="D5994" t="s">
        <v>11765</v>
      </c>
      <c r="E5994" t="s">
        <v>11766</v>
      </c>
      <c r="F5994" t="s">
        <v>11767</v>
      </c>
    </row>
    <row r="5995" spans="1:6" x14ac:dyDescent="0.2">
      <c r="A5995" t="s">
        <v>6903</v>
      </c>
      <c r="B5995" t="s">
        <v>11660</v>
      </c>
      <c r="C5995" t="s">
        <v>11661</v>
      </c>
      <c r="D5995" t="s">
        <v>11768</v>
      </c>
      <c r="E5995" t="s">
        <v>11769</v>
      </c>
      <c r="F5995" t="s">
        <v>11770</v>
      </c>
    </row>
    <row r="5996" spans="1:6" x14ac:dyDescent="0.2">
      <c r="A5996" t="s">
        <v>6903</v>
      </c>
      <c r="B5996" t="s">
        <v>11660</v>
      </c>
      <c r="C5996" t="s">
        <v>11661</v>
      </c>
      <c r="D5996" t="s">
        <v>11771</v>
      </c>
      <c r="E5996" t="s">
        <v>11772</v>
      </c>
      <c r="F5996" t="s">
        <v>11773</v>
      </c>
    </row>
    <row r="5997" spans="1:6" x14ac:dyDescent="0.2">
      <c r="A5997" t="s">
        <v>6903</v>
      </c>
      <c r="B5997" t="s">
        <v>11660</v>
      </c>
      <c r="C5997" t="s">
        <v>11661</v>
      </c>
      <c r="D5997" t="s">
        <v>11774</v>
      </c>
      <c r="E5997" t="s">
        <v>11775</v>
      </c>
      <c r="F5997" t="s">
        <v>11776</v>
      </c>
    </row>
    <row r="5998" spans="1:6" x14ac:dyDescent="0.2">
      <c r="A5998" t="s">
        <v>6903</v>
      </c>
      <c r="B5998" t="s">
        <v>11777</v>
      </c>
      <c r="C5998" t="s">
        <v>11778</v>
      </c>
      <c r="D5998" t="s">
        <v>7259</v>
      </c>
      <c r="E5998" t="s">
        <v>7260</v>
      </c>
      <c r="F5998" t="s">
        <v>7261</v>
      </c>
    </row>
    <row r="5999" spans="1:6" x14ac:dyDescent="0.2">
      <c r="A5999" t="s">
        <v>6903</v>
      </c>
      <c r="B5999" t="s">
        <v>11777</v>
      </c>
      <c r="C5999" t="s">
        <v>11778</v>
      </c>
      <c r="D5999" t="s">
        <v>795</v>
      </c>
      <c r="E5999" t="s">
        <v>796</v>
      </c>
      <c r="F5999" t="s">
        <v>797</v>
      </c>
    </row>
    <row r="6000" spans="1:6" x14ac:dyDescent="0.2">
      <c r="A6000" t="s">
        <v>6903</v>
      </c>
      <c r="B6000" t="s">
        <v>11777</v>
      </c>
      <c r="C6000" t="s">
        <v>11778</v>
      </c>
      <c r="D6000" t="s">
        <v>801</v>
      </c>
      <c r="E6000" t="s">
        <v>802</v>
      </c>
      <c r="F6000" t="s">
        <v>803</v>
      </c>
    </row>
    <row r="6001" spans="1:6" x14ac:dyDescent="0.2">
      <c r="A6001" t="s">
        <v>6903</v>
      </c>
      <c r="B6001" t="s">
        <v>11777</v>
      </c>
      <c r="C6001" t="s">
        <v>11778</v>
      </c>
      <c r="D6001" t="s">
        <v>9165</v>
      </c>
      <c r="E6001" t="s">
        <v>9166</v>
      </c>
      <c r="F6001" t="s">
        <v>11779</v>
      </c>
    </row>
    <row r="6002" spans="1:6" x14ac:dyDescent="0.2">
      <c r="A6002" t="s">
        <v>6903</v>
      </c>
      <c r="B6002" t="s">
        <v>11777</v>
      </c>
      <c r="C6002" t="s">
        <v>11778</v>
      </c>
      <c r="D6002" t="s">
        <v>819</v>
      </c>
      <c r="E6002" t="s">
        <v>820</v>
      </c>
      <c r="F6002" t="s">
        <v>821</v>
      </c>
    </row>
    <row r="6003" spans="1:6" x14ac:dyDescent="0.2">
      <c r="A6003" t="s">
        <v>6903</v>
      </c>
      <c r="B6003" t="s">
        <v>11777</v>
      </c>
      <c r="C6003" t="s">
        <v>11778</v>
      </c>
      <c r="D6003" t="s">
        <v>2500</v>
      </c>
      <c r="E6003" t="s">
        <v>2501</v>
      </c>
      <c r="F6003" t="s">
        <v>11780</v>
      </c>
    </row>
    <row r="6004" spans="1:6" x14ac:dyDescent="0.2">
      <c r="A6004" t="s">
        <v>6903</v>
      </c>
      <c r="B6004" t="s">
        <v>11777</v>
      </c>
      <c r="C6004" t="s">
        <v>11778</v>
      </c>
      <c r="D6004" t="s">
        <v>5164</v>
      </c>
      <c r="E6004" t="s">
        <v>5165</v>
      </c>
      <c r="F6004" t="s">
        <v>5166</v>
      </c>
    </row>
    <row r="6005" spans="1:6" x14ac:dyDescent="0.2">
      <c r="A6005" t="s">
        <v>6903</v>
      </c>
      <c r="B6005" t="s">
        <v>11777</v>
      </c>
      <c r="C6005" t="s">
        <v>11778</v>
      </c>
      <c r="D6005" t="s">
        <v>10847</v>
      </c>
      <c r="E6005" t="s">
        <v>10848</v>
      </c>
      <c r="F6005" t="s">
        <v>11781</v>
      </c>
    </row>
    <row r="6006" spans="1:6" x14ac:dyDescent="0.2">
      <c r="A6006" t="s">
        <v>6903</v>
      </c>
      <c r="B6006" t="s">
        <v>11777</v>
      </c>
      <c r="C6006" t="s">
        <v>11778</v>
      </c>
      <c r="D6006" t="s">
        <v>8759</v>
      </c>
      <c r="E6006" t="s">
        <v>8760</v>
      </c>
      <c r="F6006" t="s">
        <v>11782</v>
      </c>
    </row>
    <row r="6007" spans="1:6" x14ac:dyDescent="0.2">
      <c r="A6007" t="s">
        <v>6903</v>
      </c>
      <c r="B6007" t="s">
        <v>11777</v>
      </c>
      <c r="C6007" t="s">
        <v>11778</v>
      </c>
      <c r="D6007" t="s">
        <v>9172</v>
      </c>
      <c r="E6007" t="s">
        <v>9173</v>
      </c>
      <c r="F6007" t="s">
        <v>9174</v>
      </c>
    </row>
    <row r="6008" spans="1:6" x14ac:dyDescent="0.2">
      <c r="A6008" t="s">
        <v>6903</v>
      </c>
      <c r="B6008" t="s">
        <v>11777</v>
      </c>
      <c r="C6008" t="s">
        <v>11778</v>
      </c>
      <c r="D6008" t="s">
        <v>7157</v>
      </c>
      <c r="E6008" t="s">
        <v>7158</v>
      </c>
      <c r="F6008" t="s">
        <v>11783</v>
      </c>
    </row>
    <row r="6009" spans="1:6" x14ac:dyDescent="0.2">
      <c r="A6009" t="s">
        <v>6903</v>
      </c>
      <c r="B6009" t="s">
        <v>11777</v>
      </c>
      <c r="C6009" t="s">
        <v>11778</v>
      </c>
      <c r="D6009" t="s">
        <v>837</v>
      </c>
      <c r="E6009" t="s">
        <v>838</v>
      </c>
      <c r="F6009" t="s">
        <v>839</v>
      </c>
    </row>
    <row r="6010" spans="1:6" x14ac:dyDescent="0.2">
      <c r="A6010" t="s">
        <v>6903</v>
      </c>
      <c r="B6010" t="s">
        <v>11777</v>
      </c>
      <c r="C6010" t="s">
        <v>11778</v>
      </c>
      <c r="D6010" t="s">
        <v>6926</v>
      </c>
      <c r="E6010" t="s">
        <v>6927</v>
      </c>
      <c r="F6010" t="s">
        <v>6928</v>
      </c>
    </row>
    <row r="6011" spans="1:6" x14ac:dyDescent="0.2">
      <c r="A6011" t="s">
        <v>6903</v>
      </c>
      <c r="B6011" t="s">
        <v>11777</v>
      </c>
      <c r="C6011" t="s">
        <v>11778</v>
      </c>
      <c r="D6011" t="s">
        <v>849</v>
      </c>
      <c r="E6011" t="s">
        <v>850</v>
      </c>
      <c r="F6011" t="s">
        <v>11784</v>
      </c>
    </row>
    <row r="6012" spans="1:6" x14ac:dyDescent="0.2">
      <c r="A6012" t="s">
        <v>6903</v>
      </c>
      <c r="B6012" t="s">
        <v>11777</v>
      </c>
      <c r="C6012" t="s">
        <v>11778</v>
      </c>
      <c r="D6012" t="s">
        <v>6564</v>
      </c>
      <c r="E6012" t="s">
        <v>6565</v>
      </c>
      <c r="F6012" t="s">
        <v>6566</v>
      </c>
    </row>
    <row r="6013" spans="1:6" x14ac:dyDescent="0.2">
      <c r="A6013" t="s">
        <v>6903</v>
      </c>
      <c r="B6013" t="s">
        <v>11777</v>
      </c>
      <c r="C6013" t="s">
        <v>11778</v>
      </c>
      <c r="D6013" t="s">
        <v>10861</v>
      </c>
      <c r="E6013" t="s">
        <v>10862</v>
      </c>
      <c r="F6013" t="s">
        <v>11785</v>
      </c>
    </row>
    <row r="6014" spans="1:6" x14ac:dyDescent="0.2">
      <c r="A6014" t="s">
        <v>6903</v>
      </c>
      <c r="B6014" t="s">
        <v>11777</v>
      </c>
      <c r="C6014" t="s">
        <v>11778</v>
      </c>
      <c r="D6014" t="s">
        <v>7160</v>
      </c>
      <c r="E6014" t="s">
        <v>7161</v>
      </c>
      <c r="F6014" t="s">
        <v>7162</v>
      </c>
    </row>
    <row r="6015" spans="1:6" x14ac:dyDescent="0.2">
      <c r="A6015" t="s">
        <v>6903</v>
      </c>
      <c r="B6015" t="s">
        <v>11777</v>
      </c>
      <c r="C6015" t="s">
        <v>11778</v>
      </c>
      <c r="D6015" t="s">
        <v>858</v>
      </c>
      <c r="E6015" t="s">
        <v>859</v>
      </c>
      <c r="F6015" t="s">
        <v>11218</v>
      </c>
    </row>
    <row r="6016" spans="1:6" x14ac:dyDescent="0.2">
      <c r="A6016" t="s">
        <v>6903</v>
      </c>
      <c r="B6016" t="s">
        <v>11777</v>
      </c>
      <c r="C6016" t="s">
        <v>11778</v>
      </c>
      <c r="D6016" t="s">
        <v>873</v>
      </c>
      <c r="E6016" t="s">
        <v>874</v>
      </c>
      <c r="F6016" t="s">
        <v>875</v>
      </c>
    </row>
    <row r="6017" spans="1:6" x14ac:dyDescent="0.2">
      <c r="A6017" t="s">
        <v>6903</v>
      </c>
      <c r="B6017" t="s">
        <v>11777</v>
      </c>
      <c r="C6017" t="s">
        <v>11778</v>
      </c>
      <c r="D6017" t="s">
        <v>7163</v>
      </c>
      <c r="E6017" t="s">
        <v>7164</v>
      </c>
      <c r="F6017" t="s">
        <v>11786</v>
      </c>
    </row>
    <row r="6018" spans="1:6" x14ac:dyDescent="0.2">
      <c r="A6018" t="s">
        <v>6903</v>
      </c>
      <c r="B6018" t="s">
        <v>11777</v>
      </c>
      <c r="C6018" t="s">
        <v>11778</v>
      </c>
      <c r="D6018" t="s">
        <v>11787</v>
      </c>
      <c r="E6018" t="s">
        <v>11788</v>
      </c>
      <c r="F6018" t="s">
        <v>11789</v>
      </c>
    </row>
    <row r="6019" spans="1:6" x14ac:dyDescent="0.2">
      <c r="A6019" t="s">
        <v>6903</v>
      </c>
      <c r="B6019" t="s">
        <v>11777</v>
      </c>
      <c r="C6019" t="s">
        <v>11778</v>
      </c>
      <c r="D6019" t="s">
        <v>11790</v>
      </c>
      <c r="E6019" t="s">
        <v>11791</v>
      </c>
      <c r="F6019" t="s">
        <v>11792</v>
      </c>
    </row>
    <row r="6020" spans="1:6" x14ac:dyDescent="0.2">
      <c r="A6020" t="s">
        <v>6903</v>
      </c>
      <c r="B6020" t="s">
        <v>11777</v>
      </c>
      <c r="C6020" t="s">
        <v>11778</v>
      </c>
      <c r="D6020" t="s">
        <v>7169</v>
      </c>
      <c r="E6020" t="s">
        <v>7170</v>
      </c>
      <c r="F6020" t="s">
        <v>11793</v>
      </c>
    </row>
    <row r="6021" spans="1:6" x14ac:dyDescent="0.2">
      <c r="A6021" t="s">
        <v>6903</v>
      </c>
      <c r="B6021" t="s">
        <v>11777</v>
      </c>
      <c r="C6021" t="s">
        <v>11778</v>
      </c>
      <c r="D6021" t="s">
        <v>900</v>
      </c>
      <c r="E6021" t="s">
        <v>901</v>
      </c>
      <c r="F6021" t="s">
        <v>902</v>
      </c>
    </row>
    <row r="6022" spans="1:6" x14ac:dyDescent="0.2">
      <c r="A6022" t="s">
        <v>6903</v>
      </c>
      <c r="B6022" t="s">
        <v>11777</v>
      </c>
      <c r="C6022" t="s">
        <v>11778</v>
      </c>
      <c r="D6022" t="s">
        <v>10895</v>
      </c>
      <c r="E6022" t="s">
        <v>10896</v>
      </c>
      <c r="F6022" t="s">
        <v>11794</v>
      </c>
    </row>
    <row r="6023" spans="1:6" x14ac:dyDescent="0.2">
      <c r="A6023" t="s">
        <v>6903</v>
      </c>
      <c r="B6023" t="s">
        <v>11777</v>
      </c>
      <c r="C6023" t="s">
        <v>11778</v>
      </c>
      <c r="D6023" t="s">
        <v>906</v>
      </c>
      <c r="E6023" t="s">
        <v>907</v>
      </c>
      <c r="F6023" t="s">
        <v>908</v>
      </c>
    </row>
    <row r="6024" spans="1:6" x14ac:dyDescent="0.2">
      <c r="A6024" t="s">
        <v>6903</v>
      </c>
      <c r="B6024" t="s">
        <v>11777</v>
      </c>
      <c r="C6024" t="s">
        <v>11778</v>
      </c>
      <c r="D6024" t="s">
        <v>7172</v>
      </c>
      <c r="E6024" t="s">
        <v>7173</v>
      </c>
      <c r="F6024" t="s">
        <v>7174</v>
      </c>
    </row>
    <row r="6025" spans="1:6" x14ac:dyDescent="0.2">
      <c r="A6025" t="s">
        <v>6903</v>
      </c>
      <c r="B6025" t="s">
        <v>11777</v>
      </c>
      <c r="C6025" t="s">
        <v>11778</v>
      </c>
      <c r="D6025" t="s">
        <v>7175</v>
      </c>
      <c r="E6025" t="s">
        <v>7176</v>
      </c>
      <c r="F6025" t="s">
        <v>7177</v>
      </c>
    </row>
    <row r="6026" spans="1:6" x14ac:dyDescent="0.2">
      <c r="A6026" t="s">
        <v>6903</v>
      </c>
      <c r="B6026" t="s">
        <v>11777</v>
      </c>
      <c r="C6026" t="s">
        <v>11778</v>
      </c>
      <c r="D6026" t="s">
        <v>2013</v>
      </c>
      <c r="E6026" t="s">
        <v>2014</v>
      </c>
      <c r="F6026" t="s">
        <v>11795</v>
      </c>
    </row>
    <row r="6027" spans="1:6" x14ac:dyDescent="0.2">
      <c r="A6027" t="s">
        <v>6903</v>
      </c>
      <c r="B6027" t="s">
        <v>11777</v>
      </c>
      <c r="C6027" t="s">
        <v>11778</v>
      </c>
      <c r="D6027" t="s">
        <v>915</v>
      </c>
      <c r="E6027" t="s">
        <v>916</v>
      </c>
      <c r="F6027" t="s">
        <v>917</v>
      </c>
    </row>
    <row r="6028" spans="1:6" x14ac:dyDescent="0.2">
      <c r="A6028" t="s">
        <v>6903</v>
      </c>
      <c r="B6028" t="s">
        <v>11777</v>
      </c>
      <c r="C6028" t="s">
        <v>11778</v>
      </c>
      <c r="D6028" t="s">
        <v>9214</v>
      </c>
      <c r="E6028" t="s">
        <v>9215</v>
      </c>
      <c r="F6028" t="s">
        <v>9216</v>
      </c>
    </row>
    <row r="6029" spans="1:6" x14ac:dyDescent="0.2">
      <c r="A6029" t="s">
        <v>6903</v>
      </c>
      <c r="B6029" t="s">
        <v>11777</v>
      </c>
      <c r="C6029" t="s">
        <v>11778</v>
      </c>
      <c r="D6029" t="s">
        <v>7181</v>
      </c>
      <c r="E6029" t="s">
        <v>7182</v>
      </c>
      <c r="F6029" t="s">
        <v>11796</v>
      </c>
    </row>
    <row r="6030" spans="1:6" x14ac:dyDescent="0.2">
      <c r="A6030" t="s">
        <v>6903</v>
      </c>
      <c r="B6030" t="s">
        <v>11777</v>
      </c>
      <c r="C6030" t="s">
        <v>11778</v>
      </c>
      <c r="D6030" t="s">
        <v>11797</v>
      </c>
      <c r="E6030" t="s">
        <v>11798</v>
      </c>
      <c r="F6030" t="s">
        <v>11799</v>
      </c>
    </row>
    <row r="6031" spans="1:6" x14ac:dyDescent="0.2">
      <c r="A6031" t="s">
        <v>6903</v>
      </c>
      <c r="B6031" t="s">
        <v>11777</v>
      </c>
      <c r="C6031" t="s">
        <v>11778</v>
      </c>
      <c r="D6031" t="s">
        <v>11800</v>
      </c>
      <c r="E6031" t="s">
        <v>11801</v>
      </c>
      <c r="F6031" t="s">
        <v>11802</v>
      </c>
    </row>
    <row r="6032" spans="1:6" x14ac:dyDescent="0.2">
      <c r="A6032" t="s">
        <v>6903</v>
      </c>
      <c r="B6032" t="s">
        <v>11777</v>
      </c>
      <c r="C6032" t="s">
        <v>11778</v>
      </c>
      <c r="D6032" t="s">
        <v>11803</v>
      </c>
      <c r="E6032" t="s">
        <v>11804</v>
      </c>
      <c r="F6032" t="s">
        <v>11805</v>
      </c>
    </row>
    <row r="6033" spans="1:6" x14ac:dyDescent="0.2">
      <c r="A6033" t="s">
        <v>6903</v>
      </c>
      <c r="B6033" t="s">
        <v>11777</v>
      </c>
      <c r="C6033" t="s">
        <v>11778</v>
      </c>
      <c r="D6033" t="s">
        <v>7184</v>
      </c>
      <c r="E6033" t="s">
        <v>7185</v>
      </c>
      <c r="F6033" t="s">
        <v>7186</v>
      </c>
    </row>
    <row r="6034" spans="1:6" x14ac:dyDescent="0.2">
      <c r="A6034" t="s">
        <v>6903</v>
      </c>
      <c r="B6034" t="s">
        <v>11777</v>
      </c>
      <c r="C6034" t="s">
        <v>11778</v>
      </c>
      <c r="D6034" t="s">
        <v>7187</v>
      </c>
      <c r="E6034" t="s">
        <v>7188</v>
      </c>
      <c r="F6034" t="s">
        <v>7189</v>
      </c>
    </row>
    <row r="6035" spans="1:6" x14ac:dyDescent="0.2">
      <c r="A6035" t="s">
        <v>6903</v>
      </c>
      <c r="B6035" t="s">
        <v>11777</v>
      </c>
      <c r="C6035" t="s">
        <v>11778</v>
      </c>
      <c r="D6035" t="s">
        <v>7190</v>
      </c>
      <c r="E6035" t="s">
        <v>7191</v>
      </c>
      <c r="F6035" t="s">
        <v>7192</v>
      </c>
    </row>
    <row r="6036" spans="1:6" x14ac:dyDescent="0.2">
      <c r="A6036" t="s">
        <v>6903</v>
      </c>
      <c r="B6036" t="s">
        <v>11777</v>
      </c>
      <c r="C6036" t="s">
        <v>11778</v>
      </c>
      <c r="D6036" t="s">
        <v>7193</v>
      </c>
      <c r="E6036" t="s">
        <v>7194</v>
      </c>
      <c r="F6036" t="s">
        <v>7195</v>
      </c>
    </row>
    <row r="6037" spans="1:6" x14ac:dyDescent="0.2">
      <c r="A6037" t="s">
        <v>6903</v>
      </c>
      <c r="B6037" t="s">
        <v>11777</v>
      </c>
      <c r="C6037" t="s">
        <v>11778</v>
      </c>
      <c r="D6037" t="s">
        <v>7196</v>
      </c>
      <c r="E6037" t="s">
        <v>7197</v>
      </c>
      <c r="F6037" t="s">
        <v>7198</v>
      </c>
    </row>
    <row r="6038" spans="1:6" x14ac:dyDescent="0.2">
      <c r="A6038" t="s">
        <v>6903</v>
      </c>
      <c r="B6038" t="s">
        <v>11777</v>
      </c>
      <c r="C6038" t="s">
        <v>11778</v>
      </c>
      <c r="D6038" t="s">
        <v>51</v>
      </c>
      <c r="E6038" t="s">
        <v>52</v>
      </c>
      <c r="F6038" t="s">
        <v>11806</v>
      </c>
    </row>
    <row r="6039" spans="1:6" x14ac:dyDescent="0.2">
      <c r="A6039" t="s">
        <v>6903</v>
      </c>
      <c r="B6039" t="s">
        <v>11777</v>
      </c>
      <c r="C6039" t="s">
        <v>11778</v>
      </c>
      <c r="D6039" t="s">
        <v>11227</v>
      </c>
      <c r="E6039" t="s">
        <v>11228</v>
      </c>
      <c r="F6039" t="s">
        <v>11229</v>
      </c>
    </row>
    <row r="6040" spans="1:6" x14ac:dyDescent="0.2">
      <c r="A6040" t="s">
        <v>6903</v>
      </c>
      <c r="B6040" t="s">
        <v>11777</v>
      </c>
      <c r="C6040" t="s">
        <v>11778</v>
      </c>
      <c r="D6040" t="s">
        <v>7199</v>
      </c>
      <c r="E6040" t="s">
        <v>7200</v>
      </c>
      <c r="F6040" t="s">
        <v>7201</v>
      </c>
    </row>
    <row r="6041" spans="1:6" x14ac:dyDescent="0.2">
      <c r="A6041" t="s">
        <v>6903</v>
      </c>
      <c r="B6041" t="s">
        <v>11777</v>
      </c>
      <c r="C6041" t="s">
        <v>11778</v>
      </c>
      <c r="D6041" t="s">
        <v>7202</v>
      </c>
      <c r="E6041" t="s">
        <v>7203</v>
      </c>
      <c r="F6041" t="s">
        <v>7204</v>
      </c>
    </row>
    <row r="6042" spans="1:6" x14ac:dyDescent="0.2">
      <c r="A6042" t="s">
        <v>6903</v>
      </c>
      <c r="B6042" t="s">
        <v>11777</v>
      </c>
      <c r="C6042" t="s">
        <v>11778</v>
      </c>
      <c r="D6042" t="s">
        <v>10933</v>
      </c>
      <c r="E6042" t="s">
        <v>10934</v>
      </c>
      <c r="F6042" t="s">
        <v>10935</v>
      </c>
    </row>
    <row r="6043" spans="1:6" x14ac:dyDescent="0.2">
      <c r="A6043" t="s">
        <v>6903</v>
      </c>
      <c r="B6043" t="s">
        <v>11777</v>
      </c>
      <c r="C6043" t="s">
        <v>11778</v>
      </c>
      <c r="D6043" t="s">
        <v>10936</v>
      </c>
      <c r="E6043" t="s">
        <v>10937</v>
      </c>
      <c r="F6043" t="s">
        <v>10938</v>
      </c>
    </row>
    <row r="6044" spans="1:6" x14ac:dyDescent="0.2">
      <c r="A6044" t="s">
        <v>6903</v>
      </c>
      <c r="B6044" t="s">
        <v>11777</v>
      </c>
      <c r="C6044" t="s">
        <v>11778</v>
      </c>
      <c r="D6044" t="s">
        <v>11807</v>
      </c>
      <c r="E6044" t="s">
        <v>11808</v>
      </c>
      <c r="F6044" t="s">
        <v>11809</v>
      </c>
    </row>
    <row r="6045" spans="1:6" x14ac:dyDescent="0.2">
      <c r="A6045" t="s">
        <v>6903</v>
      </c>
      <c r="B6045" t="s">
        <v>11777</v>
      </c>
      <c r="C6045" t="s">
        <v>11778</v>
      </c>
      <c r="D6045" t="s">
        <v>7205</v>
      </c>
      <c r="E6045" t="s">
        <v>7206</v>
      </c>
      <c r="F6045" t="s">
        <v>11810</v>
      </c>
    </row>
    <row r="6046" spans="1:6" x14ac:dyDescent="0.2">
      <c r="A6046" t="s">
        <v>6903</v>
      </c>
      <c r="B6046" t="s">
        <v>11777</v>
      </c>
      <c r="C6046" t="s">
        <v>11778</v>
      </c>
      <c r="D6046" t="s">
        <v>10812</v>
      </c>
      <c r="E6046" t="s">
        <v>10813</v>
      </c>
      <c r="F6046" t="s">
        <v>10814</v>
      </c>
    </row>
    <row r="6047" spans="1:6" x14ac:dyDescent="0.2">
      <c r="A6047" t="s">
        <v>6903</v>
      </c>
      <c r="B6047" t="s">
        <v>11777</v>
      </c>
      <c r="C6047" t="s">
        <v>11778</v>
      </c>
      <c r="D6047" t="s">
        <v>11235</v>
      </c>
      <c r="E6047" t="s">
        <v>11236</v>
      </c>
      <c r="F6047" t="s">
        <v>11237</v>
      </c>
    </row>
    <row r="6048" spans="1:6" x14ac:dyDescent="0.2">
      <c r="A6048" t="s">
        <v>6903</v>
      </c>
      <c r="B6048" t="s">
        <v>11777</v>
      </c>
      <c r="C6048" t="s">
        <v>11778</v>
      </c>
      <c r="D6048" t="s">
        <v>2985</v>
      </c>
      <c r="E6048" t="s">
        <v>2986</v>
      </c>
      <c r="F6048" t="s">
        <v>2987</v>
      </c>
    </row>
    <row r="6049" spans="1:6" x14ac:dyDescent="0.2">
      <c r="A6049" t="s">
        <v>6903</v>
      </c>
      <c r="B6049" t="s">
        <v>11777</v>
      </c>
      <c r="C6049" t="s">
        <v>11778</v>
      </c>
      <c r="D6049" t="s">
        <v>10798</v>
      </c>
      <c r="E6049" t="s">
        <v>11238</v>
      </c>
      <c r="F6049" t="s">
        <v>11811</v>
      </c>
    </row>
    <row r="6050" spans="1:6" x14ac:dyDescent="0.2">
      <c r="A6050" t="s">
        <v>6903</v>
      </c>
      <c r="B6050" t="s">
        <v>11777</v>
      </c>
      <c r="C6050" t="s">
        <v>11778</v>
      </c>
      <c r="D6050" t="s">
        <v>11812</v>
      </c>
      <c r="E6050" t="s">
        <v>11813</v>
      </c>
      <c r="F6050" t="s">
        <v>11814</v>
      </c>
    </row>
    <row r="6051" spans="1:6" x14ac:dyDescent="0.2">
      <c r="A6051" t="s">
        <v>6903</v>
      </c>
      <c r="B6051" t="s">
        <v>11777</v>
      </c>
      <c r="C6051" t="s">
        <v>11778</v>
      </c>
      <c r="D6051" t="s">
        <v>7211</v>
      </c>
      <c r="E6051" t="s">
        <v>7212</v>
      </c>
      <c r="F6051" t="s">
        <v>7213</v>
      </c>
    </row>
    <row r="6052" spans="1:6" x14ac:dyDescent="0.2">
      <c r="A6052" t="s">
        <v>6903</v>
      </c>
      <c r="B6052" t="s">
        <v>11777</v>
      </c>
      <c r="C6052" t="s">
        <v>11778</v>
      </c>
      <c r="D6052" t="s">
        <v>942</v>
      </c>
      <c r="E6052" t="s">
        <v>943</v>
      </c>
      <c r="F6052" t="s">
        <v>944</v>
      </c>
    </row>
    <row r="6053" spans="1:6" x14ac:dyDescent="0.2">
      <c r="A6053" t="s">
        <v>6903</v>
      </c>
      <c r="B6053" t="s">
        <v>11777</v>
      </c>
      <c r="C6053" t="s">
        <v>11778</v>
      </c>
      <c r="D6053" t="s">
        <v>4964</v>
      </c>
      <c r="E6053" t="s">
        <v>4965</v>
      </c>
      <c r="F6053" t="s">
        <v>4966</v>
      </c>
    </row>
    <row r="6054" spans="1:6" x14ac:dyDescent="0.2">
      <c r="A6054" t="s">
        <v>6903</v>
      </c>
      <c r="B6054" t="s">
        <v>11777</v>
      </c>
      <c r="C6054" t="s">
        <v>11778</v>
      </c>
      <c r="D6054" t="s">
        <v>9253</v>
      </c>
      <c r="E6054" t="s">
        <v>9254</v>
      </c>
      <c r="F6054" t="s">
        <v>9255</v>
      </c>
    </row>
    <row r="6055" spans="1:6" x14ac:dyDescent="0.2">
      <c r="A6055" t="s">
        <v>6903</v>
      </c>
      <c r="B6055" t="s">
        <v>11777</v>
      </c>
      <c r="C6055" t="s">
        <v>11778</v>
      </c>
      <c r="D6055" t="s">
        <v>10980</v>
      </c>
      <c r="E6055" t="s">
        <v>10981</v>
      </c>
      <c r="F6055" t="s">
        <v>10982</v>
      </c>
    </row>
    <row r="6056" spans="1:6" x14ac:dyDescent="0.2">
      <c r="A6056" t="s">
        <v>6903</v>
      </c>
      <c r="B6056" t="s">
        <v>11777</v>
      </c>
      <c r="C6056" t="s">
        <v>11778</v>
      </c>
      <c r="D6056" t="s">
        <v>5637</v>
      </c>
      <c r="E6056" t="s">
        <v>5638</v>
      </c>
      <c r="F6056" t="s">
        <v>5639</v>
      </c>
    </row>
    <row r="6057" spans="1:6" x14ac:dyDescent="0.2">
      <c r="A6057" t="s">
        <v>6903</v>
      </c>
      <c r="B6057" t="s">
        <v>11777</v>
      </c>
      <c r="C6057" t="s">
        <v>11778</v>
      </c>
      <c r="D6057" t="s">
        <v>11815</v>
      </c>
      <c r="E6057" t="s">
        <v>11816</v>
      </c>
      <c r="F6057" t="s">
        <v>11817</v>
      </c>
    </row>
    <row r="6058" spans="1:6" x14ac:dyDescent="0.2">
      <c r="A6058" t="s">
        <v>6903</v>
      </c>
      <c r="B6058" t="s">
        <v>11777</v>
      </c>
      <c r="C6058" t="s">
        <v>11778</v>
      </c>
      <c r="D6058" t="s">
        <v>7218</v>
      </c>
      <c r="E6058" t="s">
        <v>7219</v>
      </c>
      <c r="F6058" t="s">
        <v>7220</v>
      </c>
    </row>
    <row r="6059" spans="1:6" x14ac:dyDescent="0.2">
      <c r="A6059" t="s">
        <v>6903</v>
      </c>
      <c r="B6059" t="s">
        <v>11777</v>
      </c>
      <c r="C6059" t="s">
        <v>11778</v>
      </c>
      <c r="D6059" t="s">
        <v>352</v>
      </c>
      <c r="E6059" t="s">
        <v>353</v>
      </c>
      <c r="F6059" t="s">
        <v>354</v>
      </c>
    </row>
    <row r="6060" spans="1:6" x14ac:dyDescent="0.2">
      <c r="A6060" t="s">
        <v>6903</v>
      </c>
      <c r="B6060" t="s">
        <v>11777</v>
      </c>
      <c r="C6060" t="s">
        <v>11778</v>
      </c>
      <c r="D6060" t="s">
        <v>8796</v>
      </c>
      <c r="E6060" t="s">
        <v>8797</v>
      </c>
      <c r="F6060" t="s">
        <v>8798</v>
      </c>
    </row>
    <row r="6061" spans="1:6" x14ac:dyDescent="0.2">
      <c r="A6061" t="s">
        <v>6903</v>
      </c>
      <c r="B6061" t="s">
        <v>11777</v>
      </c>
      <c r="C6061" t="s">
        <v>11778</v>
      </c>
      <c r="D6061" t="s">
        <v>6731</v>
      </c>
      <c r="E6061" t="s">
        <v>6732</v>
      </c>
      <c r="F6061" t="s">
        <v>11007</v>
      </c>
    </row>
    <row r="6062" spans="1:6" x14ac:dyDescent="0.2">
      <c r="A6062" t="s">
        <v>6903</v>
      </c>
      <c r="B6062" t="s">
        <v>11777</v>
      </c>
      <c r="C6062" t="s">
        <v>11778</v>
      </c>
      <c r="D6062" t="s">
        <v>5751</v>
      </c>
      <c r="E6062" t="s">
        <v>5752</v>
      </c>
      <c r="F6062" t="s">
        <v>5753</v>
      </c>
    </row>
    <row r="6063" spans="1:6" x14ac:dyDescent="0.2">
      <c r="A6063" t="s">
        <v>6903</v>
      </c>
      <c r="B6063" t="s">
        <v>11777</v>
      </c>
      <c r="C6063" t="s">
        <v>11778</v>
      </c>
      <c r="D6063" t="s">
        <v>7221</v>
      </c>
      <c r="E6063" t="s">
        <v>7222</v>
      </c>
      <c r="F6063" t="s">
        <v>11818</v>
      </c>
    </row>
    <row r="6064" spans="1:6" x14ac:dyDescent="0.2">
      <c r="A6064" t="s">
        <v>6903</v>
      </c>
      <c r="B6064" t="s">
        <v>11777</v>
      </c>
      <c r="C6064" t="s">
        <v>11778</v>
      </c>
      <c r="D6064" t="s">
        <v>5769</v>
      </c>
      <c r="E6064" t="s">
        <v>5770</v>
      </c>
      <c r="F6064" t="s">
        <v>5771</v>
      </c>
    </row>
    <row r="6065" spans="1:6" x14ac:dyDescent="0.2">
      <c r="A6065" t="s">
        <v>6903</v>
      </c>
      <c r="B6065" t="s">
        <v>11777</v>
      </c>
      <c r="C6065" t="s">
        <v>11778</v>
      </c>
      <c r="D6065" t="s">
        <v>7227</v>
      </c>
      <c r="E6065" t="s">
        <v>7228</v>
      </c>
      <c r="F6065" t="s">
        <v>7229</v>
      </c>
    </row>
    <row r="6066" spans="1:6" x14ac:dyDescent="0.2">
      <c r="A6066" t="s">
        <v>6903</v>
      </c>
      <c r="B6066" t="s">
        <v>11777</v>
      </c>
      <c r="C6066" t="s">
        <v>11778</v>
      </c>
      <c r="D6066" t="s">
        <v>2215</v>
      </c>
      <c r="E6066" t="s">
        <v>2216</v>
      </c>
      <c r="F6066" t="s">
        <v>2217</v>
      </c>
    </row>
    <row r="6067" spans="1:6" x14ac:dyDescent="0.2">
      <c r="A6067" t="s">
        <v>6903</v>
      </c>
      <c r="B6067" t="s">
        <v>11777</v>
      </c>
      <c r="C6067" t="s">
        <v>11778</v>
      </c>
      <c r="D6067" t="s">
        <v>11819</v>
      </c>
      <c r="E6067" t="s">
        <v>11820</v>
      </c>
      <c r="F6067" t="s">
        <v>11821</v>
      </c>
    </row>
    <row r="6068" spans="1:6" x14ac:dyDescent="0.2">
      <c r="A6068" t="s">
        <v>6903</v>
      </c>
      <c r="B6068" t="s">
        <v>11777</v>
      </c>
      <c r="C6068" t="s">
        <v>11778</v>
      </c>
      <c r="D6068" t="s">
        <v>11822</v>
      </c>
      <c r="E6068" t="s">
        <v>11823</v>
      </c>
      <c r="F6068" t="s">
        <v>11824</v>
      </c>
    </row>
    <row r="6069" spans="1:6" x14ac:dyDescent="0.2">
      <c r="A6069" t="s">
        <v>6903</v>
      </c>
      <c r="B6069" t="s">
        <v>11777</v>
      </c>
      <c r="C6069" t="s">
        <v>11778</v>
      </c>
      <c r="D6069" t="s">
        <v>7230</v>
      </c>
      <c r="E6069" t="s">
        <v>7231</v>
      </c>
      <c r="F6069" t="s">
        <v>7232</v>
      </c>
    </row>
    <row r="6070" spans="1:6" x14ac:dyDescent="0.2">
      <c r="A6070" t="s">
        <v>6903</v>
      </c>
      <c r="B6070" t="s">
        <v>11777</v>
      </c>
      <c r="C6070" t="s">
        <v>11778</v>
      </c>
      <c r="D6070" t="s">
        <v>11825</v>
      </c>
      <c r="E6070" t="s">
        <v>11826</v>
      </c>
      <c r="F6070" t="s">
        <v>11827</v>
      </c>
    </row>
    <row r="6071" spans="1:6" x14ac:dyDescent="0.2">
      <c r="A6071" t="s">
        <v>6903</v>
      </c>
      <c r="B6071" t="s">
        <v>11777</v>
      </c>
      <c r="C6071" t="s">
        <v>11778</v>
      </c>
      <c r="D6071" t="s">
        <v>11828</v>
      </c>
      <c r="E6071" t="s">
        <v>11829</v>
      </c>
      <c r="F6071" t="s">
        <v>11830</v>
      </c>
    </row>
    <row r="6072" spans="1:6" x14ac:dyDescent="0.2">
      <c r="A6072" t="s">
        <v>6903</v>
      </c>
      <c r="B6072" t="s">
        <v>11777</v>
      </c>
      <c r="C6072" t="s">
        <v>11778</v>
      </c>
      <c r="D6072" t="s">
        <v>11831</v>
      </c>
      <c r="E6072" t="s">
        <v>11832</v>
      </c>
      <c r="F6072" t="s">
        <v>11833</v>
      </c>
    </row>
    <row r="6073" spans="1:6" x14ac:dyDescent="0.2">
      <c r="A6073" t="s">
        <v>6903</v>
      </c>
      <c r="B6073" t="s">
        <v>11777</v>
      </c>
      <c r="C6073" t="s">
        <v>11778</v>
      </c>
      <c r="D6073" t="s">
        <v>7796</v>
      </c>
      <c r="E6073" t="s">
        <v>7797</v>
      </c>
      <c r="F6073" t="s">
        <v>7798</v>
      </c>
    </row>
    <row r="6074" spans="1:6" x14ac:dyDescent="0.2">
      <c r="A6074" t="s">
        <v>6903</v>
      </c>
      <c r="B6074" t="s">
        <v>11777</v>
      </c>
      <c r="C6074" t="s">
        <v>11778</v>
      </c>
      <c r="D6074" t="s">
        <v>7233</v>
      </c>
      <c r="E6074" t="s">
        <v>7234</v>
      </c>
      <c r="F6074" t="s">
        <v>7235</v>
      </c>
    </row>
    <row r="6075" spans="1:6" x14ac:dyDescent="0.2">
      <c r="A6075" t="s">
        <v>6903</v>
      </c>
      <c r="B6075" t="s">
        <v>11777</v>
      </c>
      <c r="C6075" t="s">
        <v>11778</v>
      </c>
      <c r="D6075" t="s">
        <v>11064</v>
      </c>
      <c r="E6075" t="s">
        <v>11065</v>
      </c>
      <c r="F6075" t="s">
        <v>11066</v>
      </c>
    </row>
    <row r="6076" spans="1:6" x14ac:dyDescent="0.2">
      <c r="A6076" t="s">
        <v>6903</v>
      </c>
      <c r="B6076" t="s">
        <v>11777</v>
      </c>
      <c r="C6076" t="s">
        <v>11778</v>
      </c>
      <c r="D6076" t="s">
        <v>9304</v>
      </c>
      <c r="E6076" t="s">
        <v>9305</v>
      </c>
      <c r="F6076" t="s">
        <v>9306</v>
      </c>
    </row>
    <row r="6077" spans="1:6" x14ac:dyDescent="0.2">
      <c r="A6077" t="s">
        <v>6903</v>
      </c>
      <c r="B6077" t="s">
        <v>11777</v>
      </c>
      <c r="C6077" t="s">
        <v>11778</v>
      </c>
      <c r="D6077" t="s">
        <v>9307</v>
      </c>
      <c r="E6077" t="s">
        <v>9308</v>
      </c>
      <c r="F6077" t="s">
        <v>9309</v>
      </c>
    </row>
    <row r="6078" spans="1:6" x14ac:dyDescent="0.2">
      <c r="A6078" t="s">
        <v>6903</v>
      </c>
      <c r="B6078" t="s">
        <v>11777</v>
      </c>
      <c r="C6078" t="s">
        <v>11778</v>
      </c>
      <c r="D6078" t="s">
        <v>11834</v>
      </c>
      <c r="E6078" t="s">
        <v>11835</v>
      </c>
      <c r="F6078" t="s">
        <v>11836</v>
      </c>
    </row>
    <row r="6079" spans="1:6" x14ac:dyDescent="0.2">
      <c r="A6079" t="s">
        <v>6903</v>
      </c>
      <c r="B6079" t="s">
        <v>11777</v>
      </c>
      <c r="C6079" t="s">
        <v>11778</v>
      </c>
      <c r="D6079" t="s">
        <v>11837</v>
      </c>
      <c r="E6079" t="s">
        <v>11838</v>
      </c>
      <c r="F6079" t="s">
        <v>11839</v>
      </c>
    </row>
    <row r="6080" spans="1:6" x14ac:dyDescent="0.2">
      <c r="A6080" t="s">
        <v>6903</v>
      </c>
      <c r="B6080" t="s">
        <v>11777</v>
      </c>
      <c r="C6080" t="s">
        <v>11778</v>
      </c>
      <c r="D6080" t="s">
        <v>11840</v>
      </c>
      <c r="E6080" t="s">
        <v>11841</v>
      </c>
      <c r="F6080" t="s">
        <v>11842</v>
      </c>
    </row>
    <row r="6081" spans="1:6" x14ac:dyDescent="0.2">
      <c r="A6081" t="s">
        <v>6903</v>
      </c>
      <c r="B6081" t="s">
        <v>11777</v>
      </c>
      <c r="C6081" t="s">
        <v>11778</v>
      </c>
      <c r="D6081" t="s">
        <v>9666</v>
      </c>
      <c r="E6081" t="s">
        <v>9667</v>
      </c>
      <c r="F6081" t="s">
        <v>11843</v>
      </c>
    </row>
    <row r="6082" spans="1:6" x14ac:dyDescent="0.2">
      <c r="A6082" t="s">
        <v>6903</v>
      </c>
      <c r="B6082" t="s">
        <v>11777</v>
      </c>
      <c r="C6082" t="s">
        <v>11778</v>
      </c>
      <c r="D6082" t="s">
        <v>11095</v>
      </c>
      <c r="E6082" t="s">
        <v>11096</v>
      </c>
      <c r="F6082" t="s">
        <v>11097</v>
      </c>
    </row>
    <row r="6083" spans="1:6" x14ac:dyDescent="0.2">
      <c r="A6083" t="s">
        <v>6903</v>
      </c>
      <c r="B6083" t="s">
        <v>11777</v>
      </c>
      <c r="C6083" t="s">
        <v>11778</v>
      </c>
      <c r="D6083" t="s">
        <v>8820</v>
      </c>
      <c r="E6083" t="s">
        <v>8821</v>
      </c>
      <c r="F6083" t="s">
        <v>9313</v>
      </c>
    </row>
    <row r="6084" spans="1:6" x14ac:dyDescent="0.2">
      <c r="A6084" t="s">
        <v>6903</v>
      </c>
      <c r="B6084" t="s">
        <v>11777</v>
      </c>
      <c r="C6084" t="s">
        <v>11778</v>
      </c>
      <c r="D6084" t="s">
        <v>7236</v>
      </c>
      <c r="E6084" t="s">
        <v>7237</v>
      </c>
      <c r="F6084" t="s">
        <v>7238</v>
      </c>
    </row>
    <row r="6085" spans="1:6" x14ac:dyDescent="0.2">
      <c r="A6085" t="s">
        <v>6903</v>
      </c>
      <c r="B6085" t="s">
        <v>11777</v>
      </c>
      <c r="C6085" t="s">
        <v>11778</v>
      </c>
      <c r="D6085" t="s">
        <v>9314</v>
      </c>
      <c r="E6085" t="s">
        <v>9315</v>
      </c>
      <c r="F6085" t="s">
        <v>9316</v>
      </c>
    </row>
    <row r="6086" spans="1:6" x14ac:dyDescent="0.2">
      <c r="A6086" t="s">
        <v>6903</v>
      </c>
      <c r="B6086" t="s">
        <v>11777</v>
      </c>
      <c r="C6086" t="s">
        <v>11778</v>
      </c>
      <c r="D6086" t="s">
        <v>1772</v>
      </c>
      <c r="E6086" t="s">
        <v>1773</v>
      </c>
      <c r="F6086" t="s">
        <v>11844</v>
      </c>
    </row>
    <row r="6087" spans="1:6" x14ac:dyDescent="0.2">
      <c r="A6087" t="s">
        <v>6903</v>
      </c>
      <c r="B6087" t="s">
        <v>11777</v>
      </c>
      <c r="C6087" t="s">
        <v>11778</v>
      </c>
      <c r="D6087" t="s">
        <v>11116</v>
      </c>
      <c r="E6087" t="s">
        <v>11117</v>
      </c>
      <c r="F6087" t="s">
        <v>11118</v>
      </c>
    </row>
    <row r="6088" spans="1:6" x14ac:dyDescent="0.2">
      <c r="A6088" t="s">
        <v>6903</v>
      </c>
      <c r="B6088" t="s">
        <v>11777</v>
      </c>
      <c r="C6088" t="s">
        <v>11778</v>
      </c>
      <c r="D6088" t="s">
        <v>11845</v>
      </c>
      <c r="E6088" t="s">
        <v>11846</v>
      </c>
      <c r="F6088" t="s">
        <v>11847</v>
      </c>
    </row>
    <row r="6089" spans="1:6" x14ac:dyDescent="0.2">
      <c r="A6089" t="s">
        <v>6903</v>
      </c>
      <c r="B6089" t="s">
        <v>11777</v>
      </c>
      <c r="C6089" t="s">
        <v>11778</v>
      </c>
      <c r="D6089" t="s">
        <v>11848</v>
      </c>
      <c r="E6089" t="s">
        <v>11849</v>
      </c>
      <c r="F6089" t="s">
        <v>11850</v>
      </c>
    </row>
    <row r="6090" spans="1:6" x14ac:dyDescent="0.2">
      <c r="A6090" t="s">
        <v>6903</v>
      </c>
      <c r="B6090" t="s">
        <v>11777</v>
      </c>
      <c r="C6090" t="s">
        <v>11778</v>
      </c>
      <c r="D6090" t="s">
        <v>9326</v>
      </c>
      <c r="E6090" t="s">
        <v>9327</v>
      </c>
      <c r="F6090" t="s">
        <v>9328</v>
      </c>
    </row>
    <row r="6091" spans="1:6" x14ac:dyDescent="0.2">
      <c r="A6091" t="s">
        <v>6903</v>
      </c>
      <c r="B6091" t="s">
        <v>11777</v>
      </c>
      <c r="C6091" t="s">
        <v>11778</v>
      </c>
      <c r="D6091" t="s">
        <v>10778</v>
      </c>
      <c r="E6091" t="s">
        <v>10779</v>
      </c>
      <c r="F6091" t="s">
        <v>10780</v>
      </c>
    </row>
    <row r="6092" spans="1:6" x14ac:dyDescent="0.2">
      <c r="A6092" t="s">
        <v>6903</v>
      </c>
      <c r="B6092" t="s">
        <v>11777</v>
      </c>
      <c r="C6092" t="s">
        <v>11778</v>
      </c>
      <c r="D6092" t="s">
        <v>11851</v>
      </c>
      <c r="E6092" t="s">
        <v>11852</v>
      </c>
      <c r="F6092" t="s">
        <v>11853</v>
      </c>
    </row>
    <row r="6093" spans="1:6" x14ac:dyDescent="0.2">
      <c r="A6093" t="s">
        <v>6903</v>
      </c>
      <c r="B6093" t="s">
        <v>11777</v>
      </c>
      <c r="C6093" t="s">
        <v>11778</v>
      </c>
      <c r="D6093" t="s">
        <v>8829</v>
      </c>
      <c r="E6093" t="s">
        <v>8830</v>
      </c>
      <c r="F6093" t="s">
        <v>8831</v>
      </c>
    </row>
    <row r="6094" spans="1:6" x14ac:dyDescent="0.2">
      <c r="A6094" t="s">
        <v>6903</v>
      </c>
      <c r="B6094" t="s">
        <v>11777</v>
      </c>
      <c r="C6094" t="s">
        <v>11778</v>
      </c>
      <c r="D6094" t="s">
        <v>7251</v>
      </c>
      <c r="E6094" t="s">
        <v>7252</v>
      </c>
      <c r="F6094" t="s">
        <v>7253</v>
      </c>
    </row>
    <row r="6095" spans="1:6" x14ac:dyDescent="0.2">
      <c r="A6095" t="s">
        <v>6903</v>
      </c>
      <c r="B6095" t="s">
        <v>11777</v>
      </c>
      <c r="C6095" t="s">
        <v>11778</v>
      </c>
      <c r="D6095" t="s">
        <v>11204</v>
      </c>
      <c r="E6095" t="s">
        <v>11205</v>
      </c>
      <c r="F6095" t="s">
        <v>11854</v>
      </c>
    </row>
    <row r="6096" spans="1:6" x14ac:dyDescent="0.2">
      <c r="A6096" t="s">
        <v>6903</v>
      </c>
      <c r="B6096" t="s">
        <v>11777</v>
      </c>
      <c r="C6096" t="s">
        <v>11778</v>
      </c>
      <c r="D6096" t="s">
        <v>9708</v>
      </c>
      <c r="E6096" t="s">
        <v>9709</v>
      </c>
      <c r="F6096" t="s">
        <v>9710</v>
      </c>
    </row>
    <row r="6097" spans="1:6" x14ac:dyDescent="0.2">
      <c r="A6097" t="s">
        <v>6903</v>
      </c>
      <c r="B6097" t="s">
        <v>11777</v>
      </c>
      <c r="C6097" t="s">
        <v>11778</v>
      </c>
      <c r="D6097" t="s">
        <v>11855</v>
      </c>
      <c r="E6097" t="s">
        <v>11856</v>
      </c>
      <c r="F6097" t="s">
        <v>11857</v>
      </c>
    </row>
    <row r="6098" spans="1:6" x14ac:dyDescent="0.2">
      <c r="A6098" t="s">
        <v>6903</v>
      </c>
      <c r="B6098" t="s">
        <v>11777</v>
      </c>
      <c r="C6098" t="s">
        <v>11778</v>
      </c>
      <c r="D6098" t="s">
        <v>8829</v>
      </c>
      <c r="E6098" t="s">
        <v>8830</v>
      </c>
      <c r="F6098" t="s">
        <v>8831</v>
      </c>
    </row>
    <row r="6099" spans="1:6" x14ac:dyDescent="0.2">
      <c r="A6099" t="s">
        <v>6903</v>
      </c>
      <c r="B6099" t="s">
        <v>11777</v>
      </c>
      <c r="C6099" t="s">
        <v>11778</v>
      </c>
      <c r="D6099" t="s">
        <v>11204</v>
      </c>
      <c r="E6099" t="s">
        <v>11205</v>
      </c>
      <c r="F6099" t="s">
        <v>11854</v>
      </c>
    </row>
    <row r="6100" spans="1:6" x14ac:dyDescent="0.2">
      <c r="A6100" t="s">
        <v>6903</v>
      </c>
      <c r="B6100" t="s">
        <v>11777</v>
      </c>
      <c r="C6100" t="s">
        <v>11778</v>
      </c>
      <c r="D6100" t="s">
        <v>11851</v>
      </c>
      <c r="E6100" t="s">
        <v>11852</v>
      </c>
      <c r="F6100" t="s">
        <v>11853</v>
      </c>
    </row>
    <row r="6101" spans="1:6" x14ac:dyDescent="0.2">
      <c r="A6101" t="s">
        <v>6903</v>
      </c>
      <c r="B6101" t="s">
        <v>11858</v>
      </c>
      <c r="C6101" t="s">
        <v>11859</v>
      </c>
      <c r="D6101" t="s">
        <v>1554</v>
      </c>
      <c r="E6101" t="s">
        <v>1555</v>
      </c>
      <c r="F6101" t="s">
        <v>11860</v>
      </c>
    </row>
    <row r="6102" spans="1:6" x14ac:dyDescent="0.2">
      <c r="A6102" t="s">
        <v>6903</v>
      </c>
      <c r="B6102" t="s">
        <v>11858</v>
      </c>
      <c r="C6102" t="s">
        <v>11859</v>
      </c>
      <c r="D6102" t="s">
        <v>8752</v>
      </c>
      <c r="E6102" t="s">
        <v>8753</v>
      </c>
      <c r="F6102" t="s">
        <v>11861</v>
      </c>
    </row>
    <row r="6103" spans="1:6" x14ac:dyDescent="0.2">
      <c r="A6103" t="s">
        <v>6903</v>
      </c>
      <c r="B6103" t="s">
        <v>11858</v>
      </c>
      <c r="C6103" t="s">
        <v>11859</v>
      </c>
      <c r="D6103" t="s">
        <v>801</v>
      </c>
      <c r="E6103" t="s">
        <v>802</v>
      </c>
      <c r="F6103" t="s">
        <v>803</v>
      </c>
    </row>
    <row r="6104" spans="1:6" x14ac:dyDescent="0.2">
      <c r="A6104" t="s">
        <v>6903</v>
      </c>
      <c r="B6104" t="s">
        <v>11858</v>
      </c>
      <c r="C6104" t="s">
        <v>11859</v>
      </c>
      <c r="D6104" t="s">
        <v>7154</v>
      </c>
      <c r="E6104" t="s">
        <v>7155</v>
      </c>
      <c r="F6104" t="s">
        <v>11862</v>
      </c>
    </row>
    <row r="6105" spans="1:6" x14ac:dyDescent="0.2">
      <c r="A6105" t="s">
        <v>6903</v>
      </c>
      <c r="B6105" t="s">
        <v>11858</v>
      </c>
      <c r="C6105" t="s">
        <v>11859</v>
      </c>
      <c r="D6105" t="s">
        <v>10843</v>
      </c>
      <c r="E6105" t="s">
        <v>10844</v>
      </c>
      <c r="F6105" t="s">
        <v>11863</v>
      </c>
    </row>
    <row r="6106" spans="1:6" x14ac:dyDescent="0.2">
      <c r="A6106" t="s">
        <v>6903</v>
      </c>
      <c r="B6106" t="s">
        <v>11858</v>
      </c>
      <c r="C6106" t="s">
        <v>11859</v>
      </c>
      <c r="D6106" t="s">
        <v>10847</v>
      </c>
      <c r="E6106" t="s">
        <v>10848</v>
      </c>
      <c r="F6106" t="s">
        <v>11864</v>
      </c>
    </row>
    <row r="6107" spans="1:6" x14ac:dyDescent="0.2">
      <c r="A6107" t="s">
        <v>6903</v>
      </c>
      <c r="B6107" t="s">
        <v>11858</v>
      </c>
      <c r="C6107" t="s">
        <v>11859</v>
      </c>
      <c r="D6107" t="s">
        <v>7157</v>
      </c>
      <c r="E6107" t="s">
        <v>7158</v>
      </c>
      <c r="F6107" t="s">
        <v>11865</v>
      </c>
    </row>
    <row r="6108" spans="1:6" x14ac:dyDescent="0.2">
      <c r="A6108" t="s">
        <v>6903</v>
      </c>
      <c r="B6108" t="s">
        <v>11858</v>
      </c>
      <c r="C6108" t="s">
        <v>11859</v>
      </c>
      <c r="D6108" t="s">
        <v>837</v>
      </c>
      <c r="E6108" t="s">
        <v>838</v>
      </c>
      <c r="F6108" t="s">
        <v>839</v>
      </c>
    </row>
    <row r="6109" spans="1:6" x14ac:dyDescent="0.2">
      <c r="A6109" t="s">
        <v>6903</v>
      </c>
      <c r="B6109" t="s">
        <v>11858</v>
      </c>
      <c r="C6109" t="s">
        <v>11859</v>
      </c>
      <c r="D6109" t="s">
        <v>2536</v>
      </c>
      <c r="E6109" t="s">
        <v>2537</v>
      </c>
      <c r="F6109" t="s">
        <v>4514</v>
      </c>
    </row>
    <row r="6110" spans="1:6" x14ac:dyDescent="0.2">
      <c r="A6110" t="s">
        <v>6903</v>
      </c>
      <c r="B6110" t="s">
        <v>11858</v>
      </c>
      <c r="C6110" t="s">
        <v>11859</v>
      </c>
      <c r="D6110" t="s">
        <v>11523</v>
      </c>
      <c r="E6110" t="s">
        <v>11524</v>
      </c>
      <c r="F6110" t="s">
        <v>11525</v>
      </c>
    </row>
    <row r="6111" spans="1:6" x14ac:dyDescent="0.2">
      <c r="A6111" t="s">
        <v>6903</v>
      </c>
      <c r="B6111" t="s">
        <v>11858</v>
      </c>
      <c r="C6111" t="s">
        <v>11859</v>
      </c>
      <c r="D6111" t="s">
        <v>849</v>
      </c>
      <c r="E6111" t="s">
        <v>850</v>
      </c>
      <c r="F6111" t="s">
        <v>11866</v>
      </c>
    </row>
    <row r="6112" spans="1:6" x14ac:dyDescent="0.2">
      <c r="A6112" t="s">
        <v>6903</v>
      </c>
      <c r="B6112" t="s">
        <v>11858</v>
      </c>
      <c r="C6112" t="s">
        <v>11859</v>
      </c>
      <c r="D6112" t="s">
        <v>7160</v>
      </c>
      <c r="E6112" t="s">
        <v>7161</v>
      </c>
      <c r="F6112" t="s">
        <v>7162</v>
      </c>
    </row>
    <row r="6113" spans="1:6" x14ac:dyDescent="0.2">
      <c r="A6113" t="s">
        <v>6903</v>
      </c>
      <c r="B6113" t="s">
        <v>11858</v>
      </c>
      <c r="C6113" t="s">
        <v>11859</v>
      </c>
      <c r="D6113" t="s">
        <v>11867</v>
      </c>
      <c r="E6113" t="s">
        <v>11868</v>
      </c>
      <c r="F6113" t="s">
        <v>11869</v>
      </c>
    </row>
    <row r="6114" spans="1:6" x14ac:dyDescent="0.2">
      <c r="A6114" t="s">
        <v>6903</v>
      </c>
      <c r="B6114" t="s">
        <v>11858</v>
      </c>
      <c r="C6114" t="s">
        <v>11859</v>
      </c>
      <c r="D6114" t="s">
        <v>9191</v>
      </c>
      <c r="E6114" t="s">
        <v>9192</v>
      </c>
      <c r="F6114" t="s">
        <v>11870</v>
      </c>
    </row>
    <row r="6115" spans="1:6" x14ac:dyDescent="0.2">
      <c r="A6115" t="s">
        <v>6903</v>
      </c>
      <c r="B6115" t="s">
        <v>11858</v>
      </c>
      <c r="C6115" t="s">
        <v>11859</v>
      </c>
      <c r="D6115" t="s">
        <v>11871</v>
      </c>
      <c r="E6115" t="s">
        <v>11872</v>
      </c>
      <c r="F6115" t="s">
        <v>11873</v>
      </c>
    </row>
    <row r="6116" spans="1:6" x14ac:dyDescent="0.2">
      <c r="A6116" t="s">
        <v>6903</v>
      </c>
      <c r="B6116" t="s">
        <v>11858</v>
      </c>
      <c r="C6116" t="s">
        <v>11859</v>
      </c>
      <c r="D6116" t="s">
        <v>7163</v>
      </c>
      <c r="E6116" t="s">
        <v>7164</v>
      </c>
      <c r="F6116" t="s">
        <v>11874</v>
      </c>
    </row>
    <row r="6117" spans="1:6" x14ac:dyDescent="0.2">
      <c r="A6117" t="s">
        <v>6903</v>
      </c>
      <c r="B6117" t="s">
        <v>11858</v>
      </c>
      <c r="C6117" t="s">
        <v>11859</v>
      </c>
      <c r="D6117" t="s">
        <v>11875</v>
      </c>
      <c r="E6117" t="s">
        <v>11876</v>
      </c>
      <c r="F6117" t="s">
        <v>11877</v>
      </c>
    </row>
    <row r="6118" spans="1:6" x14ac:dyDescent="0.2">
      <c r="A6118" t="s">
        <v>6903</v>
      </c>
      <c r="B6118" t="s">
        <v>11858</v>
      </c>
      <c r="C6118" t="s">
        <v>11859</v>
      </c>
      <c r="D6118" t="s">
        <v>885</v>
      </c>
      <c r="E6118" t="s">
        <v>886</v>
      </c>
      <c r="F6118" t="s">
        <v>11878</v>
      </c>
    </row>
    <row r="6119" spans="1:6" x14ac:dyDescent="0.2">
      <c r="A6119" t="s">
        <v>6903</v>
      </c>
      <c r="B6119" t="s">
        <v>11858</v>
      </c>
      <c r="C6119" t="s">
        <v>11859</v>
      </c>
      <c r="D6119" t="s">
        <v>11787</v>
      </c>
      <c r="E6119" t="s">
        <v>11788</v>
      </c>
      <c r="F6119" t="s">
        <v>11789</v>
      </c>
    </row>
    <row r="6120" spans="1:6" x14ac:dyDescent="0.2">
      <c r="A6120" t="s">
        <v>6903</v>
      </c>
      <c r="B6120" t="s">
        <v>11858</v>
      </c>
      <c r="C6120" t="s">
        <v>11859</v>
      </c>
      <c r="D6120" t="s">
        <v>7166</v>
      </c>
      <c r="E6120" t="s">
        <v>7167</v>
      </c>
      <c r="F6120" t="s">
        <v>7168</v>
      </c>
    </row>
    <row r="6121" spans="1:6" x14ac:dyDescent="0.2">
      <c r="A6121" t="s">
        <v>6903</v>
      </c>
      <c r="B6121" t="s">
        <v>11858</v>
      </c>
      <c r="C6121" t="s">
        <v>11859</v>
      </c>
      <c r="D6121" t="s">
        <v>7169</v>
      </c>
      <c r="E6121" t="s">
        <v>7170</v>
      </c>
      <c r="F6121" t="s">
        <v>11879</v>
      </c>
    </row>
    <row r="6122" spans="1:6" x14ac:dyDescent="0.2">
      <c r="A6122" t="s">
        <v>6903</v>
      </c>
      <c r="B6122" t="s">
        <v>11858</v>
      </c>
      <c r="C6122" t="s">
        <v>11859</v>
      </c>
      <c r="D6122" t="s">
        <v>10889</v>
      </c>
      <c r="E6122" t="s">
        <v>10890</v>
      </c>
      <c r="F6122" t="s">
        <v>11880</v>
      </c>
    </row>
    <row r="6123" spans="1:6" x14ac:dyDescent="0.2">
      <c r="A6123" t="s">
        <v>6903</v>
      </c>
      <c r="B6123" t="s">
        <v>11858</v>
      </c>
      <c r="C6123" t="s">
        <v>11859</v>
      </c>
      <c r="D6123" t="s">
        <v>7172</v>
      </c>
      <c r="E6123" t="s">
        <v>7173</v>
      </c>
      <c r="F6123" t="s">
        <v>7174</v>
      </c>
    </row>
    <row r="6124" spans="1:6" x14ac:dyDescent="0.2">
      <c r="A6124" t="s">
        <v>6903</v>
      </c>
      <c r="B6124" t="s">
        <v>11858</v>
      </c>
      <c r="C6124" t="s">
        <v>11859</v>
      </c>
      <c r="D6124" t="s">
        <v>7175</v>
      </c>
      <c r="E6124" t="s">
        <v>7176</v>
      </c>
      <c r="F6124" t="s">
        <v>7177</v>
      </c>
    </row>
    <row r="6125" spans="1:6" x14ac:dyDescent="0.2">
      <c r="A6125" t="s">
        <v>6903</v>
      </c>
      <c r="B6125" t="s">
        <v>11858</v>
      </c>
      <c r="C6125" t="s">
        <v>11859</v>
      </c>
      <c r="D6125" t="s">
        <v>2013</v>
      </c>
      <c r="E6125" t="s">
        <v>2014</v>
      </c>
      <c r="F6125" t="s">
        <v>2015</v>
      </c>
    </row>
    <row r="6126" spans="1:6" x14ac:dyDescent="0.2">
      <c r="A6126" t="s">
        <v>6903</v>
      </c>
      <c r="B6126" t="s">
        <v>11858</v>
      </c>
      <c r="C6126" t="s">
        <v>11859</v>
      </c>
      <c r="D6126" t="s">
        <v>8769</v>
      </c>
      <c r="E6126" t="s">
        <v>8770</v>
      </c>
      <c r="F6126" t="s">
        <v>11881</v>
      </c>
    </row>
    <row r="6127" spans="1:6" x14ac:dyDescent="0.2">
      <c r="A6127" t="s">
        <v>6903</v>
      </c>
      <c r="B6127" t="s">
        <v>11858</v>
      </c>
      <c r="C6127" t="s">
        <v>11859</v>
      </c>
      <c r="D6127" t="s">
        <v>7181</v>
      </c>
      <c r="E6127" t="s">
        <v>7182</v>
      </c>
      <c r="F6127" t="s">
        <v>11882</v>
      </c>
    </row>
    <row r="6128" spans="1:6" x14ac:dyDescent="0.2">
      <c r="A6128" t="s">
        <v>6903</v>
      </c>
      <c r="B6128" t="s">
        <v>11858</v>
      </c>
      <c r="C6128" t="s">
        <v>11859</v>
      </c>
      <c r="D6128" t="s">
        <v>7184</v>
      </c>
      <c r="E6128" t="s">
        <v>7185</v>
      </c>
      <c r="F6128" t="s">
        <v>7186</v>
      </c>
    </row>
    <row r="6129" spans="1:6" x14ac:dyDescent="0.2">
      <c r="A6129" t="s">
        <v>6903</v>
      </c>
      <c r="B6129" t="s">
        <v>11858</v>
      </c>
      <c r="C6129" t="s">
        <v>11859</v>
      </c>
      <c r="D6129" t="s">
        <v>7187</v>
      </c>
      <c r="E6129" t="s">
        <v>7188</v>
      </c>
      <c r="F6129" t="s">
        <v>7189</v>
      </c>
    </row>
    <row r="6130" spans="1:6" x14ac:dyDescent="0.2">
      <c r="A6130" t="s">
        <v>6903</v>
      </c>
      <c r="B6130" t="s">
        <v>11858</v>
      </c>
      <c r="C6130" t="s">
        <v>11859</v>
      </c>
      <c r="D6130" t="s">
        <v>7193</v>
      </c>
      <c r="E6130" t="s">
        <v>7194</v>
      </c>
      <c r="F6130" t="s">
        <v>10762</v>
      </c>
    </row>
    <row r="6131" spans="1:6" x14ac:dyDescent="0.2">
      <c r="A6131" t="s">
        <v>6903</v>
      </c>
      <c r="B6131" t="s">
        <v>11858</v>
      </c>
      <c r="C6131" t="s">
        <v>11859</v>
      </c>
      <c r="D6131" t="s">
        <v>7196</v>
      </c>
      <c r="E6131" t="s">
        <v>7197</v>
      </c>
      <c r="F6131" t="s">
        <v>7198</v>
      </c>
    </row>
    <row r="6132" spans="1:6" x14ac:dyDescent="0.2">
      <c r="A6132" t="s">
        <v>6903</v>
      </c>
      <c r="B6132" t="s">
        <v>11858</v>
      </c>
      <c r="C6132" t="s">
        <v>11859</v>
      </c>
      <c r="D6132" t="s">
        <v>11227</v>
      </c>
      <c r="E6132" t="s">
        <v>11228</v>
      </c>
      <c r="F6132" t="s">
        <v>11229</v>
      </c>
    </row>
    <row r="6133" spans="1:6" x14ac:dyDescent="0.2">
      <c r="A6133" t="s">
        <v>6903</v>
      </c>
      <c r="B6133" t="s">
        <v>11858</v>
      </c>
      <c r="C6133" t="s">
        <v>11859</v>
      </c>
      <c r="D6133" t="s">
        <v>7199</v>
      </c>
      <c r="E6133" t="s">
        <v>7200</v>
      </c>
      <c r="F6133" t="s">
        <v>7201</v>
      </c>
    </row>
    <row r="6134" spans="1:6" x14ac:dyDescent="0.2">
      <c r="A6134" t="s">
        <v>6903</v>
      </c>
      <c r="B6134" t="s">
        <v>11858</v>
      </c>
      <c r="C6134" t="s">
        <v>11859</v>
      </c>
      <c r="D6134" t="s">
        <v>8784</v>
      </c>
      <c r="E6134" t="s">
        <v>8785</v>
      </c>
      <c r="F6134" t="s">
        <v>8786</v>
      </c>
    </row>
    <row r="6135" spans="1:6" x14ac:dyDescent="0.2">
      <c r="A6135" t="s">
        <v>6903</v>
      </c>
      <c r="B6135" t="s">
        <v>11858</v>
      </c>
      <c r="C6135" t="s">
        <v>11859</v>
      </c>
      <c r="D6135" t="s">
        <v>7202</v>
      </c>
      <c r="E6135" t="s">
        <v>7203</v>
      </c>
      <c r="F6135" t="s">
        <v>7204</v>
      </c>
    </row>
    <row r="6136" spans="1:6" x14ac:dyDescent="0.2">
      <c r="A6136" t="s">
        <v>6903</v>
      </c>
      <c r="B6136" t="s">
        <v>11858</v>
      </c>
      <c r="C6136" t="s">
        <v>11859</v>
      </c>
      <c r="D6136" t="s">
        <v>11807</v>
      </c>
      <c r="E6136" t="s">
        <v>11808</v>
      </c>
      <c r="F6136" t="s">
        <v>11809</v>
      </c>
    </row>
    <row r="6137" spans="1:6" x14ac:dyDescent="0.2">
      <c r="A6137" t="s">
        <v>6903</v>
      </c>
      <c r="B6137" t="s">
        <v>11858</v>
      </c>
      <c r="C6137" t="s">
        <v>11859</v>
      </c>
      <c r="D6137" t="s">
        <v>9236</v>
      </c>
      <c r="E6137" t="s">
        <v>9237</v>
      </c>
      <c r="F6137" t="s">
        <v>11233</v>
      </c>
    </row>
    <row r="6138" spans="1:6" x14ac:dyDescent="0.2">
      <c r="A6138" t="s">
        <v>6903</v>
      </c>
      <c r="B6138" t="s">
        <v>11858</v>
      </c>
      <c r="C6138" t="s">
        <v>11859</v>
      </c>
      <c r="D6138" t="s">
        <v>7205</v>
      </c>
      <c r="E6138" t="s">
        <v>7206</v>
      </c>
      <c r="F6138" t="s">
        <v>11883</v>
      </c>
    </row>
    <row r="6139" spans="1:6" x14ac:dyDescent="0.2">
      <c r="A6139" t="s">
        <v>6903</v>
      </c>
      <c r="B6139" t="s">
        <v>11858</v>
      </c>
      <c r="C6139" t="s">
        <v>11859</v>
      </c>
      <c r="D6139" t="s">
        <v>11235</v>
      </c>
      <c r="E6139" t="s">
        <v>11236</v>
      </c>
      <c r="F6139" t="s">
        <v>11237</v>
      </c>
    </row>
    <row r="6140" spans="1:6" x14ac:dyDescent="0.2">
      <c r="A6140" t="s">
        <v>6903</v>
      </c>
      <c r="B6140" t="s">
        <v>11858</v>
      </c>
      <c r="C6140" t="s">
        <v>11859</v>
      </c>
      <c r="D6140" t="s">
        <v>11812</v>
      </c>
      <c r="E6140" t="s">
        <v>11813</v>
      </c>
      <c r="F6140" t="s">
        <v>11814</v>
      </c>
    </row>
    <row r="6141" spans="1:6" x14ac:dyDescent="0.2">
      <c r="A6141" t="s">
        <v>6903</v>
      </c>
      <c r="B6141" t="s">
        <v>11858</v>
      </c>
      <c r="C6141" t="s">
        <v>11859</v>
      </c>
      <c r="D6141" t="s">
        <v>7208</v>
      </c>
      <c r="E6141" t="s">
        <v>7209</v>
      </c>
      <c r="F6141" t="s">
        <v>7210</v>
      </c>
    </row>
    <row r="6142" spans="1:6" x14ac:dyDescent="0.2">
      <c r="A6142" t="s">
        <v>6903</v>
      </c>
      <c r="B6142" t="s">
        <v>11858</v>
      </c>
      <c r="C6142" t="s">
        <v>11859</v>
      </c>
      <c r="D6142" t="s">
        <v>11884</v>
      </c>
      <c r="E6142" t="s">
        <v>11885</v>
      </c>
      <c r="F6142" t="s">
        <v>11886</v>
      </c>
    </row>
    <row r="6143" spans="1:6" x14ac:dyDescent="0.2">
      <c r="A6143" t="s">
        <v>6903</v>
      </c>
      <c r="B6143" t="s">
        <v>11858</v>
      </c>
      <c r="C6143" t="s">
        <v>11859</v>
      </c>
      <c r="D6143" t="s">
        <v>7211</v>
      </c>
      <c r="E6143" t="s">
        <v>7212</v>
      </c>
      <c r="F6143" t="s">
        <v>11887</v>
      </c>
    </row>
    <row r="6144" spans="1:6" x14ac:dyDescent="0.2">
      <c r="A6144" t="s">
        <v>6903</v>
      </c>
      <c r="B6144" t="s">
        <v>11858</v>
      </c>
      <c r="C6144" t="s">
        <v>11859</v>
      </c>
      <c r="D6144" t="s">
        <v>942</v>
      </c>
      <c r="E6144" t="s">
        <v>943</v>
      </c>
      <c r="F6144" t="s">
        <v>944</v>
      </c>
    </row>
    <row r="6145" spans="1:6" x14ac:dyDescent="0.2">
      <c r="A6145" t="s">
        <v>6903</v>
      </c>
      <c r="B6145" t="s">
        <v>11858</v>
      </c>
      <c r="C6145" t="s">
        <v>11859</v>
      </c>
      <c r="D6145" t="s">
        <v>9253</v>
      </c>
      <c r="E6145" t="s">
        <v>9254</v>
      </c>
      <c r="F6145" t="s">
        <v>9255</v>
      </c>
    </row>
    <row r="6146" spans="1:6" x14ac:dyDescent="0.2">
      <c r="A6146" t="s">
        <v>6903</v>
      </c>
      <c r="B6146" t="s">
        <v>11858</v>
      </c>
      <c r="C6146" t="s">
        <v>11859</v>
      </c>
      <c r="D6146" t="s">
        <v>10986</v>
      </c>
      <c r="E6146" t="s">
        <v>10987</v>
      </c>
      <c r="F6146" t="s">
        <v>10988</v>
      </c>
    </row>
    <row r="6147" spans="1:6" x14ac:dyDescent="0.2">
      <c r="A6147" t="s">
        <v>6903</v>
      </c>
      <c r="B6147" t="s">
        <v>11858</v>
      </c>
      <c r="C6147" t="s">
        <v>11859</v>
      </c>
      <c r="D6147" t="s">
        <v>5637</v>
      </c>
      <c r="E6147" t="s">
        <v>5638</v>
      </c>
      <c r="F6147" t="s">
        <v>5639</v>
      </c>
    </row>
    <row r="6148" spans="1:6" x14ac:dyDescent="0.2">
      <c r="A6148" t="s">
        <v>6903</v>
      </c>
      <c r="B6148" t="s">
        <v>11858</v>
      </c>
      <c r="C6148" t="s">
        <v>11859</v>
      </c>
      <c r="D6148" t="s">
        <v>8790</v>
      </c>
      <c r="E6148" t="s">
        <v>8791</v>
      </c>
      <c r="F6148" t="s">
        <v>8792</v>
      </c>
    </row>
    <row r="6149" spans="1:6" x14ac:dyDescent="0.2">
      <c r="A6149" t="s">
        <v>6903</v>
      </c>
      <c r="B6149" t="s">
        <v>11858</v>
      </c>
      <c r="C6149" t="s">
        <v>11859</v>
      </c>
      <c r="D6149" t="s">
        <v>8793</v>
      </c>
      <c r="E6149" t="s">
        <v>8794</v>
      </c>
      <c r="F6149" t="s">
        <v>8795</v>
      </c>
    </row>
    <row r="6150" spans="1:6" x14ac:dyDescent="0.2">
      <c r="A6150" t="s">
        <v>6903</v>
      </c>
      <c r="B6150" t="s">
        <v>11858</v>
      </c>
      <c r="C6150" t="s">
        <v>11859</v>
      </c>
      <c r="D6150" t="s">
        <v>3164</v>
      </c>
      <c r="E6150" t="s">
        <v>3165</v>
      </c>
      <c r="F6150" t="s">
        <v>3166</v>
      </c>
    </row>
    <row r="6151" spans="1:6" x14ac:dyDescent="0.2">
      <c r="A6151" t="s">
        <v>6903</v>
      </c>
      <c r="B6151" t="s">
        <v>11858</v>
      </c>
      <c r="C6151" t="s">
        <v>11859</v>
      </c>
      <c r="D6151" t="s">
        <v>6714</v>
      </c>
      <c r="E6151" t="s">
        <v>6715</v>
      </c>
      <c r="F6151" t="s">
        <v>6716</v>
      </c>
    </row>
    <row r="6152" spans="1:6" x14ac:dyDescent="0.2">
      <c r="A6152" t="s">
        <v>6903</v>
      </c>
      <c r="B6152" t="s">
        <v>11858</v>
      </c>
      <c r="C6152" t="s">
        <v>11859</v>
      </c>
      <c r="D6152" t="s">
        <v>7218</v>
      </c>
      <c r="E6152" t="s">
        <v>7219</v>
      </c>
      <c r="F6152" t="s">
        <v>7220</v>
      </c>
    </row>
    <row r="6153" spans="1:6" x14ac:dyDescent="0.2">
      <c r="A6153" t="s">
        <v>6903</v>
      </c>
      <c r="B6153" t="s">
        <v>11858</v>
      </c>
      <c r="C6153" t="s">
        <v>11859</v>
      </c>
      <c r="D6153" t="s">
        <v>11888</v>
      </c>
      <c r="E6153" t="s">
        <v>11889</v>
      </c>
      <c r="F6153" t="s">
        <v>11890</v>
      </c>
    </row>
    <row r="6154" spans="1:6" x14ac:dyDescent="0.2">
      <c r="A6154" t="s">
        <v>6903</v>
      </c>
      <c r="B6154" t="s">
        <v>11858</v>
      </c>
      <c r="C6154" t="s">
        <v>11859</v>
      </c>
      <c r="D6154" t="s">
        <v>11891</v>
      </c>
      <c r="E6154" t="s">
        <v>11892</v>
      </c>
      <c r="F6154" t="s">
        <v>11893</v>
      </c>
    </row>
    <row r="6155" spans="1:6" x14ac:dyDescent="0.2">
      <c r="A6155" t="s">
        <v>6903</v>
      </c>
      <c r="B6155" t="s">
        <v>11858</v>
      </c>
      <c r="C6155" t="s">
        <v>11859</v>
      </c>
      <c r="D6155" t="s">
        <v>11894</v>
      </c>
      <c r="E6155" t="s">
        <v>11895</v>
      </c>
      <c r="F6155" t="s">
        <v>11896</v>
      </c>
    </row>
    <row r="6156" spans="1:6" x14ac:dyDescent="0.2">
      <c r="A6156" t="s">
        <v>6903</v>
      </c>
      <c r="B6156" t="s">
        <v>11858</v>
      </c>
      <c r="C6156" t="s">
        <v>11859</v>
      </c>
      <c r="D6156" t="s">
        <v>6731</v>
      </c>
      <c r="E6156" t="s">
        <v>6732</v>
      </c>
      <c r="F6156" t="s">
        <v>11007</v>
      </c>
    </row>
    <row r="6157" spans="1:6" x14ac:dyDescent="0.2">
      <c r="A6157" t="s">
        <v>6903</v>
      </c>
      <c r="B6157" t="s">
        <v>11858</v>
      </c>
      <c r="C6157" t="s">
        <v>11859</v>
      </c>
      <c r="D6157" t="s">
        <v>5751</v>
      </c>
      <c r="E6157" t="s">
        <v>5752</v>
      </c>
      <c r="F6157" t="s">
        <v>5753</v>
      </c>
    </row>
    <row r="6158" spans="1:6" x14ac:dyDescent="0.2">
      <c r="A6158" t="s">
        <v>6903</v>
      </c>
      <c r="B6158" t="s">
        <v>11858</v>
      </c>
      <c r="C6158" t="s">
        <v>11859</v>
      </c>
      <c r="D6158" t="s">
        <v>11897</v>
      </c>
      <c r="E6158" t="s">
        <v>11898</v>
      </c>
      <c r="F6158" t="s">
        <v>11899</v>
      </c>
    </row>
    <row r="6159" spans="1:6" x14ac:dyDescent="0.2">
      <c r="A6159" t="s">
        <v>6903</v>
      </c>
      <c r="B6159" t="s">
        <v>11858</v>
      </c>
      <c r="C6159" t="s">
        <v>11859</v>
      </c>
      <c r="D6159" t="s">
        <v>7227</v>
      </c>
      <c r="E6159" t="s">
        <v>7228</v>
      </c>
      <c r="F6159" t="s">
        <v>7229</v>
      </c>
    </row>
    <row r="6160" spans="1:6" x14ac:dyDescent="0.2">
      <c r="A6160" t="s">
        <v>6903</v>
      </c>
      <c r="B6160" t="s">
        <v>11858</v>
      </c>
      <c r="C6160" t="s">
        <v>11859</v>
      </c>
      <c r="D6160" t="s">
        <v>11822</v>
      </c>
      <c r="E6160" t="s">
        <v>11823</v>
      </c>
      <c r="F6160" t="s">
        <v>11824</v>
      </c>
    </row>
    <row r="6161" spans="1:6" x14ac:dyDescent="0.2">
      <c r="A6161" t="s">
        <v>6903</v>
      </c>
      <c r="B6161" t="s">
        <v>11858</v>
      </c>
      <c r="C6161" t="s">
        <v>11859</v>
      </c>
      <c r="D6161" t="s">
        <v>7230</v>
      </c>
      <c r="E6161" t="s">
        <v>7231</v>
      </c>
      <c r="F6161" t="s">
        <v>7232</v>
      </c>
    </row>
    <row r="6162" spans="1:6" x14ac:dyDescent="0.2">
      <c r="A6162" t="s">
        <v>6903</v>
      </c>
      <c r="B6162" t="s">
        <v>11858</v>
      </c>
      <c r="C6162" t="s">
        <v>11859</v>
      </c>
      <c r="D6162" t="s">
        <v>11828</v>
      </c>
      <c r="E6162" t="s">
        <v>11829</v>
      </c>
      <c r="F6162" t="s">
        <v>11830</v>
      </c>
    </row>
    <row r="6163" spans="1:6" x14ac:dyDescent="0.2">
      <c r="A6163" t="s">
        <v>6903</v>
      </c>
      <c r="B6163" t="s">
        <v>11858</v>
      </c>
      <c r="C6163" t="s">
        <v>11859</v>
      </c>
      <c r="D6163" t="s">
        <v>11831</v>
      </c>
      <c r="E6163" t="s">
        <v>11832</v>
      </c>
      <c r="F6163" t="s">
        <v>11833</v>
      </c>
    </row>
    <row r="6164" spans="1:6" x14ac:dyDescent="0.2">
      <c r="A6164" t="s">
        <v>6903</v>
      </c>
      <c r="B6164" t="s">
        <v>11858</v>
      </c>
      <c r="C6164" t="s">
        <v>11859</v>
      </c>
      <c r="D6164" t="s">
        <v>7233</v>
      </c>
      <c r="E6164" t="s">
        <v>7234</v>
      </c>
      <c r="F6164" t="s">
        <v>7235</v>
      </c>
    </row>
    <row r="6165" spans="1:6" x14ac:dyDescent="0.2">
      <c r="A6165" t="s">
        <v>6903</v>
      </c>
      <c r="B6165" t="s">
        <v>11858</v>
      </c>
      <c r="C6165" t="s">
        <v>11859</v>
      </c>
      <c r="D6165" t="s">
        <v>11064</v>
      </c>
      <c r="E6165" t="s">
        <v>11065</v>
      </c>
      <c r="F6165" t="s">
        <v>11066</v>
      </c>
    </row>
    <row r="6166" spans="1:6" x14ac:dyDescent="0.2">
      <c r="A6166" t="s">
        <v>6903</v>
      </c>
      <c r="B6166" t="s">
        <v>11858</v>
      </c>
      <c r="C6166" t="s">
        <v>11859</v>
      </c>
      <c r="D6166" t="s">
        <v>11834</v>
      </c>
      <c r="E6166" t="s">
        <v>11835</v>
      </c>
      <c r="F6166" t="s">
        <v>11836</v>
      </c>
    </row>
    <row r="6167" spans="1:6" x14ac:dyDescent="0.2">
      <c r="A6167" t="s">
        <v>6903</v>
      </c>
      <c r="B6167" t="s">
        <v>11858</v>
      </c>
      <c r="C6167" t="s">
        <v>11859</v>
      </c>
      <c r="D6167" t="s">
        <v>6019</v>
      </c>
      <c r="E6167" t="s">
        <v>6020</v>
      </c>
      <c r="F6167" t="s">
        <v>6021</v>
      </c>
    </row>
    <row r="6168" spans="1:6" x14ac:dyDescent="0.2">
      <c r="A6168" t="s">
        <v>6903</v>
      </c>
      <c r="B6168" t="s">
        <v>11858</v>
      </c>
      <c r="C6168" t="s">
        <v>11859</v>
      </c>
      <c r="D6168" t="s">
        <v>11837</v>
      </c>
      <c r="E6168" t="s">
        <v>11838</v>
      </c>
      <c r="F6168" t="s">
        <v>11900</v>
      </c>
    </row>
    <row r="6169" spans="1:6" x14ac:dyDescent="0.2">
      <c r="A6169" t="s">
        <v>6903</v>
      </c>
      <c r="B6169" t="s">
        <v>11858</v>
      </c>
      <c r="C6169" t="s">
        <v>11859</v>
      </c>
      <c r="D6169" t="s">
        <v>11840</v>
      </c>
      <c r="E6169" t="s">
        <v>11841</v>
      </c>
      <c r="F6169" t="s">
        <v>11842</v>
      </c>
    </row>
    <row r="6170" spans="1:6" x14ac:dyDescent="0.2">
      <c r="A6170" t="s">
        <v>6903</v>
      </c>
      <c r="B6170" t="s">
        <v>11858</v>
      </c>
      <c r="C6170" t="s">
        <v>11859</v>
      </c>
      <c r="D6170" t="s">
        <v>11095</v>
      </c>
      <c r="E6170" t="s">
        <v>11096</v>
      </c>
      <c r="F6170" t="s">
        <v>11097</v>
      </c>
    </row>
    <row r="6171" spans="1:6" x14ac:dyDescent="0.2">
      <c r="A6171" t="s">
        <v>6903</v>
      </c>
      <c r="B6171" t="s">
        <v>11858</v>
      </c>
      <c r="C6171" t="s">
        <v>11859</v>
      </c>
      <c r="D6171" t="s">
        <v>11101</v>
      </c>
      <c r="E6171" t="s">
        <v>11102</v>
      </c>
      <c r="F6171" t="s">
        <v>11103</v>
      </c>
    </row>
    <row r="6172" spans="1:6" x14ac:dyDescent="0.2">
      <c r="A6172" t="s">
        <v>6903</v>
      </c>
      <c r="B6172" t="s">
        <v>11858</v>
      </c>
      <c r="C6172" t="s">
        <v>11859</v>
      </c>
      <c r="D6172" t="s">
        <v>8820</v>
      </c>
      <c r="E6172" t="s">
        <v>8821</v>
      </c>
      <c r="F6172" t="s">
        <v>9313</v>
      </c>
    </row>
    <row r="6173" spans="1:6" x14ac:dyDescent="0.2">
      <c r="A6173" t="s">
        <v>6903</v>
      </c>
      <c r="B6173" t="s">
        <v>11858</v>
      </c>
      <c r="C6173" t="s">
        <v>11859</v>
      </c>
      <c r="D6173" t="s">
        <v>11845</v>
      </c>
      <c r="E6173" t="s">
        <v>11846</v>
      </c>
      <c r="F6173" t="s">
        <v>11847</v>
      </c>
    </row>
    <row r="6174" spans="1:6" x14ac:dyDescent="0.2">
      <c r="A6174" t="s">
        <v>6903</v>
      </c>
      <c r="B6174" t="s">
        <v>11858</v>
      </c>
      <c r="C6174" t="s">
        <v>11859</v>
      </c>
      <c r="D6174" t="s">
        <v>7248</v>
      </c>
      <c r="E6174" t="s">
        <v>7249</v>
      </c>
      <c r="F6174" t="s">
        <v>7250</v>
      </c>
    </row>
    <row r="6175" spans="1:6" x14ac:dyDescent="0.2">
      <c r="A6175" t="s">
        <v>6903</v>
      </c>
      <c r="B6175" t="s">
        <v>11858</v>
      </c>
      <c r="C6175" t="s">
        <v>11859</v>
      </c>
      <c r="D6175" t="s">
        <v>7254</v>
      </c>
      <c r="E6175" t="s">
        <v>7255</v>
      </c>
      <c r="F6175" t="s">
        <v>7256</v>
      </c>
    </row>
    <row r="6176" spans="1:6" x14ac:dyDescent="0.2">
      <c r="A6176" t="s">
        <v>6903</v>
      </c>
      <c r="B6176" t="s">
        <v>11858</v>
      </c>
      <c r="C6176" t="s">
        <v>11859</v>
      </c>
      <c r="D6176" t="s">
        <v>11901</v>
      </c>
      <c r="E6176" t="s">
        <v>11902</v>
      </c>
      <c r="F6176" t="s">
        <v>11903</v>
      </c>
    </row>
    <row r="6177" spans="1:6" x14ac:dyDescent="0.2">
      <c r="A6177" t="s">
        <v>6903</v>
      </c>
      <c r="B6177" t="s">
        <v>11858</v>
      </c>
      <c r="C6177" t="s">
        <v>11859</v>
      </c>
      <c r="D6177" t="s">
        <v>8829</v>
      </c>
      <c r="E6177" t="s">
        <v>8830</v>
      </c>
      <c r="F6177" t="s">
        <v>8831</v>
      </c>
    </row>
    <row r="6178" spans="1:6" x14ac:dyDescent="0.2">
      <c r="A6178" t="s">
        <v>6903</v>
      </c>
      <c r="B6178" t="s">
        <v>11858</v>
      </c>
      <c r="C6178" t="s">
        <v>11859</v>
      </c>
      <c r="D6178" t="s">
        <v>11204</v>
      </c>
      <c r="E6178" t="s">
        <v>11205</v>
      </c>
      <c r="F6178" t="s">
        <v>11904</v>
      </c>
    </row>
    <row r="6179" spans="1:6" x14ac:dyDescent="0.2">
      <c r="A6179" t="s">
        <v>6903</v>
      </c>
      <c r="B6179" t="s">
        <v>11905</v>
      </c>
      <c r="C6179" t="s">
        <v>11906</v>
      </c>
      <c r="D6179" t="s">
        <v>11907</v>
      </c>
      <c r="E6179" t="s">
        <v>11908</v>
      </c>
      <c r="F6179" t="s">
        <v>11909</v>
      </c>
    </row>
    <row r="6180" spans="1:6" x14ac:dyDescent="0.2">
      <c r="A6180" t="s">
        <v>6903</v>
      </c>
      <c r="B6180" t="s">
        <v>11905</v>
      </c>
      <c r="C6180" t="s">
        <v>11906</v>
      </c>
      <c r="D6180" t="s">
        <v>11910</v>
      </c>
      <c r="E6180" t="s">
        <v>11911</v>
      </c>
      <c r="F6180" t="s">
        <v>11912</v>
      </c>
    </row>
    <row r="6181" spans="1:6" x14ac:dyDescent="0.2">
      <c r="A6181" t="s">
        <v>6903</v>
      </c>
      <c r="B6181" t="s">
        <v>11905</v>
      </c>
      <c r="C6181" t="s">
        <v>11906</v>
      </c>
      <c r="D6181" t="s">
        <v>11913</v>
      </c>
      <c r="E6181" t="s">
        <v>11914</v>
      </c>
      <c r="F6181" t="s">
        <v>11915</v>
      </c>
    </row>
    <row r="6182" spans="1:6" x14ac:dyDescent="0.2">
      <c r="A6182" t="s">
        <v>6903</v>
      </c>
      <c r="B6182" t="s">
        <v>11905</v>
      </c>
      <c r="C6182" t="s">
        <v>11906</v>
      </c>
      <c r="D6182" t="s">
        <v>11916</v>
      </c>
      <c r="E6182" t="s">
        <v>11917</v>
      </c>
      <c r="F6182" t="s">
        <v>11918</v>
      </c>
    </row>
    <row r="6183" spans="1:6" x14ac:dyDescent="0.2">
      <c r="A6183" t="s">
        <v>6903</v>
      </c>
      <c r="B6183" t="s">
        <v>11905</v>
      </c>
      <c r="C6183" t="s">
        <v>11906</v>
      </c>
      <c r="D6183" t="s">
        <v>11919</v>
      </c>
      <c r="E6183" t="s">
        <v>11920</v>
      </c>
      <c r="F6183" t="s">
        <v>11921</v>
      </c>
    </row>
    <row r="6184" spans="1:6" x14ac:dyDescent="0.2">
      <c r="A6184" t="s">
        <v>6903</v>
      </c>
      <c r="B6184" t="s">
        <v>11905</v>
      </c>
      <c r="C6184" t="s">
        <v>11906</v>
      </c>
      <c r="D6184" t="s">
        <v>11922</v>
      </c>
      <c r="E6184" t="s">
        <v>11923</v>
      </c>
      <c r="F6184" t="s">
        <v>11924</v>
      </c>
    </row>
    <row r="6185" spans="1:6" x14ac:dyDescent="0.2">
      <c r="A6185" t="s">
        <v>6903</v>
      </c>
      <c r="B6185" t="s">
        <v>11905</v>
      </c>
      <c r="C6185" t="s">
        <v>11906</v>
      </c>
      <c r="D6185" t="s">
        <v>11925</v>
      </c>
      <c r="E6185" t="s">
        <v>11926</v>
      </c>
      <c r="F6185" t="s">
        <v>11927</v>
      </c>
    </row>
    <row r="6186" spans="1:6" x14ac:dyDescent="0.2">
      <c r="A6186" t="s">
        <v>6903</v>
      </c>
      <c r="B6186" t="s">
        <v>11905</v>
      </c>
      <c r="C6186" t="s">
        <v>11906</v>
      </c>
      <c r="D6186" t="s">
        <v>11928</v>
      </c>
      <c r="E6186" t="s">
        <v>11929</v>
      </c>
      <c r="F6186" t="s">
        <v>11930</v>
      </c>
    </row>
    <row r="6187" spans="1:6" x14ac:dyDescent="0.2">
      <c r="A6187" t="s">
        <v>6903</v>
      </c>
      <c r="B6187" t="s">
        <v>11905</v>
      </c>
      <c r="C6187" t="s">
        <v>11906</v>
      </c>
      <c r="D6187" t="s">
        <v>11931</v>
      </c>
      <c r="E6187" t="s">
        <v>11932</v>
      </c>
      <c r="F6187" t="s">
        <v>11933</v>
      </c>
    </row>
    <row r="6188" spans="1:6" x14ac:dyDescent="0.2">
      <c r="A6188" t="s">
        <v>6903</v>
      </c>
      <c r="B6188" t="s">
        <v>11905</v>
      </c>
      <c r="C6188" t="s">
        <v>11906</v>
      </c>
      <c r="D6188" t="s">
        <v>11934</v>
      </c>
      <c r="E6188" t="s">
        <v>11935</v>
      </c>
      <c r="F6188" t="s">
        <v>11936</v>
      </c>
    </row>
    <row r="6189" spans="1:6" x14ac:dyDescent="0.2">
      <c r="A6189" t="s">
        <v>6903</v>
      </c>
      <c r="B6189" t="s">
        <v>11905</v>
      </c>
      <c r="C6189" t="s">
        <v>11906</v>
      </c>
      <c r="D6189" t="s">
        <v>11937</v>
      </c>
      <c r="E6189" t="s">
        <v>11938</v>
      </c>
      <c r="F6189" t="s">
        <v>11939</v>
      </c>
    </row>
    <row r="6190" spans="1:6" x14ac:dyDescent="0.2">
      <c r="A6190" t="s">
        <v>6903</v>
      </c>
      <c r="B6190" t="s">
        <v>11905</v>
      </c>
      <c r="C6190" t="s">
        <v>11906</v>
      </c>
      <c r="D6190" t="s">
        <v>11940</v>
      </c>
      <c r="E6190" t="s">
        <v>11941</v>
      </c>
      <c r="F6190" t="s">
        <v>11942</v>
      </c>
    </row>
    <row r="6191" spans="1:6" x14ac:dyDescent="0.2">
      <c r="A6191" t="s">
        <v>6903</v>
      </c>
      <c r="B6191" t="s">
        <v>11905</v>
      </c>
      <c r="C6191" t="s">
        <v>11906</v>
      </c>
      <c r="D6191" t="s">
        <v>11943</v>
      </c>
      <c r="E6191" t="s">
        <v>11944</v>
      </c>
      <c r="F6191" t="s">
        <v>11945</v>
      </c>
    </row>
    <row r="6192" spans="1:6" x14ac:dyDescent="0.2">
      <c r="A6192" t="s">
        <v>6903</v>
      </c>
      <c r="B6192" t="s">
        <v>11905</v>
      </c>
      <c r="C6192" t="s">
        <v>11906</v>
      </c>
      <c r="D6192" t="s">
        <v>11946</v>
      </c>
      <c r="E6192" t="s">
        <v>11947</v>
      </c>
      <c r="F6192" t="s">
        <v>11948</v>
      </c>
    </row>
    <row r="6193" spans="1:6" x14ac:dyDescent="0.2">
      <c r="A6193" t="s">
        <v>6903</v>
      </c>
      <c r="B6193" t="s">
        <v>11905</v>
      </c>
      <c r="C6193" t="s">
        <v>11906</v>
      </c>
      <c r="D6193" t="s">
        <v>3193</v>
      </c>
      <c r="E6193" t="s">
        <v>11949</v>
      </c>
      <c r="F6193" t="s">
        <v>11950</v>
      </c>
    </row>
    <row r="6194" spans="1:6" x14ac:dyDescent="0.2">
      <c r="A6194" t="s">
        <v>6903</v>
      </c>
      <c r="B6194" t="s">
        <v>11905</v>
      </c>
      <c r="C6194" t="s">
        <v>11906</v>
      </c>
      <c r="D6194" t="s">
        <v>11951</v>
      </c>
      <c r="E6194" t="s">
        <v>11952</v>
      </c>
      <c r="F6194" t="s">
        <v>11953</v>
      </c>
    </row>
    <row r="6195" spans="1:6" x14ac:dyDescent="0.2">
      <c r="A6195" t="s">
        <v>6903</v>
      </c>
      <c r="B6195" t="s">
        <v>11905</v>
      </c>
      <c r="C6195" t="s">
        <v>11906</v>
      </c>
      <c r="D6195" t="s">
        <v>11954</v>
      </c>
      <c r="E6195" t="s">
        <v>11955</v>
      </c>
      <c r="F6195" t="s">
        <v>11956</v>
      </c>
    </row>
    <row r="6196" spans="1:6" x14ac:dyDescent="0.2">
      <c r="A6196" t="s">
        <v>6903</v>
      </c>
      <c r="B6196" t="s">
        <v>11905</v>
      </c>
      <c r="C6196" t="s">
        <v>11906</v>
      </c>
      <c r="D6196" t="s">
        <v>11957</v>
      </c>
      <c r="E6196" t="s">
        <v>11958</v>
      </c>
      <c r="F6196" t="s">
        <v>11959</v>
      </c>
    </row>
    <row r="6197" spans="1:6" x14ac:dyDescent="0.2">
      <c r="A6197" t="s">
        <v>6903</v>
      </c>
      <c r="B6197" t="s">
        <v>11905</v>
      </c>
      <c r="C6197" t="s">
        <v>11906</v>
      </c>
      <c r="D6197" t="s">
        <v>11960</v>
      </c>
      <c r="E6197" t="s">
        <v>11961</v>
      </c>
      <c r="F6197" t="s">
        <v>11962</v>
      </c>
    </row>
    <row r="6198" spans="1:6" x14ac:dyDescent="0.2">
      <c r="A6198" t="s">
        <v>6903</v>
      </c>
      <c r="B6198" t="s">
        <v>11905</v>
      </c>
      <c r="C6198" t="s">
        <v>11906</v>
      </c>
      <c r="D6198" t="s">
        <v>11963</v>
      </c>
      <c r="E6198" t="s">
        <v>11964</v>
      </c>
      <c r="F6198" t="s">
        <v>11965</v>
      </c>
    </row>
    <row r="6199" spans="1:6" x14ac:dyDescent="0.2">
      <c r="A6199" t="s">
        <v>6903</v>
      </c>
      <c r="B6199" t="s">
        <v>11905</v>
      </c>
      <c r="C6199" t="s">
        <v>11906</v>
      </c>
      <c r="D6199" t="s">
        <v>11966</v>
      </c>
      <c r="E6199" t="s">
        <v>11967</v>
      </c>
      <c r="F6199" t="s">
        <v>11968</v>
      </c>
    </row>
    <row r="6200" spans="1:6" x14ac:dyDescent="0.2">
      <c r="A6200" t="s">
        <v>6903</v>
      </c>
      <c r="B6200" t="s">
        <v>11905</v>
      </c>
      <c r="C6200" t="s">
        <v>11906</v>
      </c>
      <c r="D6200" t="s">
        <v>11969</v>
      </c>
      <c r="E6200" t="s">
        <v>11970</v>
      </c>
      <c r="F6200" t="s">
        <v>11971</v>
      </c>
    </row>
    <row r="6201" spans="1:6" x14ac:dyDescent="0.2">
      <c r="A6201" t="s">
        <v>6903</v>
      </c>
      <c r="B6201" t="s">
        <v>11905</v>
      </c>
      <c r="C6201" t="s">
        <v>11906</v>
      </c>
      <c r="D6201" t="s">
        <v>11972</v>
      </c>
      <c r="E6201" t="s">
        <v>11973</v>
      </c>
      <c r="F6201" t="s">
        <v>11974</v>
      </c>
    </row>
    <row r="6202" spans="1:6" x14ac:dyDescent="0.2">
      <c r="A6202" t="s">
        <v>6903</v>
      </c>
      <c r="B6202" t="s">
        <v>11905</v>
      </c>
      <c r="C6202" t="s">
        <v>11906</v>
      </c>
      <c r="D6202" t="s">
        <v>11975</v>
      </c>
      <c r="E6202" t="s">
        <v>11976</v>
      </c>
      <c r="F6202" t="s">
        <v>11977</v>
      </c>
    </row>
    <row r="6203" spans="1:6" x14ac:dyDescent="0.2">
      <c r="A6203" t="s">
        <v>6903</v>
      </c>
      <c r="B6203" t="s">
        <v>11905</v>
      </c>
      <c r="C6203" t="s">
        <v>11906</v>
      </c>
      <c r="D6203" t="s">
        <v>11978</v>
      </c>
      <c r="E6203" t="s">
        <v>11979</v>
      </c>
      <c r="F6203" t="s">
        <v>11980</v>
      </c>
    </row>
    <row r="6204" spans="1:6" x14ac:dyDescent="0.2">
      <c r="A6204" t="s">
        <v>6903</v>
      </c>
      <c r="B6204" t="s">
        <v>11905</v>
      </c>
      <c r="C6204" t="s">
        <v>11906</v>
      </c>
      <c r="D6204" t="s">
        <v>11981</v>
      </c>
      <c r="E6204" t="s">
        <v>11982</v>
      </c>
      <c r="F6204" t="s">
        <v>11983</v>
      </c>
    </row>
    <row r="6205" spans="1:6" x14ac:dyDescent="0.2">
      <c r="A6205" t="s">
        <v>6903</v>
      </c>
      <c r="B6205" t="s">
        <v>11905</v>
      </c>
      <c r="C6205" t="s">
        <v>11906</v>
      </c>
      <c r="D6205" t="s">
        <v>11984</v>
      </c>
      <c r="E6205" t="s">
        <v>11985</v>
      </c>
      <c r="F6205" t="s">
        <v>11986</v>
      </c>
    </row>
    <row r="6206" spans="1:6" x14ac:dyDescent="0.2">
      <c r="A6206" t="s">
        <v>6903</v>
      </c>
      <c r="B6206" t="s">
        <v>11905</v>
      </c>
      <c r="C6206" t="s">
        <v>11906</v>
      </c>
      <c r="D6206" t="s">
        <v>11987</v>
      </c>
      <c r="E6206" t="s">
        <v>11988</v>
      </c>
      <c r="F6206" t="s">
        <v>11989</v>
      </c>
    </row>
    <row r="6207" spans="1:6" x14ac:dyDescent="0.2">
      <c r="A6207" t="s">
        <v>6903</v>
      </c>
      <c r="B6207" t="s">
        <v>11905</v>
      </c>
      <c r="C6207" t="s">
        <v>11906</v>
      </c>
      <c r="D6207" t="s">
        <v>11990</v>
      </c>
      <c r="E6207" t="s">
        <v>11991</v>
      </c>
      <c r="F6207" t="s">
        <v>11992</v>
      </c>
    </row>
    <row r="6208" spans="1:6" x14ac:dyDescent="0.2">
      <c r="A6208" t="s">
        <v>6903</v>
      </c>
      <c r="B6208" t="s">
        <v>11905</v>
      </c>
      <c r="C6208" t="s">
        <v>11906</v>
      </c>
      <c r="D6208" t="s">
        <v>11993</v>
      </c>
      <c r="E6208" t="s">
        <v>11994</v>
      </c>
      <c r="F6208" t="s">
        <v>11995</v>
      </c>
    </row>
    <row r="6209" spans="1:6" x14ac:dyDescent="0.2">
      <c r="A6209" t="s">
        <v>6903</v>
      </c>
      <c r="B6209" t="s">
        <v>11905</v>
      </c>
      <c r="C6209" t="s">
        <v>11906</v>
      </c>
      <c r="D6209" t="s">
        <v>11996</v>
      </c>
      <c r="E6209" t="s">
        <v>11997</v>
      </c>
      <c r="F6209" t="s">
        <v>11998</v>
      </c>
    </row>
    <row r="6210" spans="1:6" x14ac:dyDescent="0.2">
      <c r="A6210" t="s">
        <v>6903</v>
      </c>
      <c r="B6210" t="s">
        <v>11905</v>
      </c>
      <c r="C6210" t="s">
        <v>11906</v>
      </c>
      <c r="D6210" t="s">
        <v>11999</v>
      </c>
      <c r="E6210" t="s">
        <v>12000</v>
      </c>
      <c r="F6210" t="s">
        <v>12001</v>
      </c>
    </row>
    <row r="6211" spans="1:6" x14ac:dyDescent="0.2">
      <c r="A6211" t="s">
        <v>6903</v>
      </c>
      <c r="B6211" t="s">
        <v>11905</v>
      </c>
      <c r="C6211" t="s">
        <v>11906</v>
      </c>
      <c r="D6211" t="s">
        <v>12002</v>
      </c>
      <c r="E6211" t="s">
        <v>12003</v>
      </c>
      <c r="F6211" t="s">
        <v>12004</v>
      </c>
    </row>
    <row r="6212" spans="1:6" x14ac:dyDescent="0.2">
      <c r="A6212" t="s">
        <v>6903</v>
      </c>
      <c r="B6212" t="s">
        <v>11905</v>
      </c>
      <c r="C6212" t="s">
        <v>11906</v>
      </c>
      <c r="D6212" t="s">
        <v>12005</v>
      </c>
      <c r="E6212" t="s">
        <v>12006</v>
      </c>
      <c r="F6212" t="s">
        <v>12007</v>
      </c>
    </row>
    <row r="6213" spans="1:6" x14ac:dyDescent="0.2">
      <c r="A6213" t="s">
        <v>6903</v>
      </c>
      <c r="B6213" t="s">
        <v>11905</v>
      </c>
      <c r="C6213" t="s">
        <v>11906</v>
      </c>
      <c r="D6213" t="s">
        <v>12008</v>
      </c>
      <c r="E6213" t="s">
        <v>12009</v>
      </c>
      <c r="F6213" t="s">
        <v>12010</v>
      </c>
    </row>
    <row r="6214" spans="1:6" x14ac:dyDescent="0.2">
      <c r="A6214" t="s">
        <v>6903</v>
      </c>
      <c r="B6214" t="s">
        <v>11905</v>
      </c>
      <c r="C6214" t="s">
        <v>11906</v>
      </c>
      <c r="D6214" t="s">
        <v>12011</v>
      </c>
      <c r="E6214" t="s">
        <v>12012</v>
      </c>
      <c r="F6214" t="s">
        <v>12013</v>
      </c>
    </row>
    <row r="6215" spans="1:6" x14ac:dyDescent="0.2">
      <c r="A6215" t="s">
        <v>6903</v>
      </c>
      <c r="B6215" t="s">
        <v>11905</v>
      </c>
      <c r="C6215" t="s">
        <v>11906</v>
      </c>
      <c r="D6215" t="s">
        <v>12014</v>
      </c>
      <c r="E6215" t="s">
        <v>12015</v>
      </c>
      <c r="F6215" t="s">
        <v>12016</v>
      </c>
    </row>
    <row r="6216" spans="1:6" x14ac:dyDescent="0.2">
      <c r="A6216" t="s">
        <v>6903</v>
      </c>
      <c r="B6216" t="s">
        <v>11905</v>
      </c>
      <c r="C6216" t="s">
        <v>11906</v>
      </c>
      <c r="D6216" t="s">
        <v>12017</v>
      </c>
      <c r="E6216" t="s">
        <v>12018</v>
      </c>
      <c r="F6216" t="s">
        <v>12019</v>
      </c>
    </row>
    <row r="6217" spans="1:6" x14ac:dyDescent="0.2">
      <c r="A6217" t="s">
        <v>6903</v>
      </c>
      <c r="B6217" t="s">
        <v>11905</v>
      </c>
      <c r="C6217" t="s">
        <v>11906</v>
      </c>
      <c r="D6217" t="s">
        <v>12020</v>
      </c>
      <c r="E6217" t="s">
        <v>12021</v>
      </c>
      <c r="F6217" t="s">
        <v>12022</v>
      </c>
    </row>
    <row r="6218" spans="1:6" x14ac:dyDescent="0.2">
      <c r="A6218" t="s">
        <v>6903</v>
      </c>
      <c r="B6218" t="s">
        <v>12023</v>
      </c>
      <c r="C6218" t="s">
        <v>12024</v>
      </c>
      <c r="D6218" t="s">
        <v>1554</v>
      </c>
      <c r="E6218" t="s">
        <v>1555</v>
      </c>
      <c r="F6218" t="s">
        <v>12025</v>
      </c>
    </row>
    <row r="6219" spans="1:6" x14ac:dyDescent="0.2">
      <c r="A6219" t="s">
        <v>6903</v>
      </c>
      <c r="B6219" t="s">
        <v>12023</v>
      </c>
      <c r="C6219" t="s">
        <v>12024</v>
      </c>
      <c r="D6219" t="s">
        <v>8752</v>
      </c>
      <c r="E6219" t="s">
        <v>8753</v>
      </c>
      <c r="F6219" t="s">
        <v>12026</v>
      </c>
    </row>
    <row r="6220" spans="1:6" x14ac:dyDescent="0.2">
      <c r="A6220" t="s">
        <v>6903</v>
      </c>
      <c r="B6220" t="s">
        <v>12023</v>
      </c>
      <c r="C6220" t="s">
        <v>12024</v>
      </c>
      <c r="D6220" t="s">
        <v>1892</v>
      </c>
      <c r="E6220" t="s">
        <v>1893</v>
      </c>
      <c r="F6220" t="s">
        <v>12027</v>
      </c>
    </row>
    <row r="6221" spans="1:6" x14ac:dyDescent="0.2">
      <c r="A6221" t="s">
        <v>6903</v>
      </c>
      <c r="B6221" t="s">
        <v>12023</v>
      </c>
      <c r="C6221" t="s">
        <v>12024</v>
      </c>
      <c r="D6221" t="s">
        <v>801</v>
      </c>
      <c r="E6221" t="s">
        <v>802</v>
      </c>
      <c r="F6221" t="s">
        <v>803</v>
      </c>
    </row>
    <row r="6222" spans="1:6" x14ac:dyDescent="0.2">
      <c r="A6222" t="s">
        <v>6903</v>
      </c>
      <c r="B6222" t="s">
        <v>12023</v>
      </c>
      <c r="C6222" t="s">
        <v>12024</v>
      </c>
      <c r="D6222" t="s">
        <v>5164</v>
      </c>
      <c r="E6222" t="s">
        <v>5165</v>
      </c>
      <c r="F6222" t="s">
        <v>5166</v>
      </c>
    </row>
    <row r="6223" spans="1:6" x14ac:dyDescent="0.2">
      <c r="A6223" t="s">
        <v>6903</v>
      </c>
      <c r="B6223" t="s">
        <v>12023</v>
      </c>
      <c r="C6223" t="s">
        <v>12024</v>
      </c>
      <c r="D6223" t="s">
        <v>10847</v>
      </c>
      <c r="E6223" t="s">
        <v>10848</v>
      </c>
      <c r="F6223" t="s">
        <v>12028</v>
      </c>
    </row>
    <row r="6224" spans="1:6" x14ac:dyDescent="0.2">
      <c r="A6224" t="s">
        <v>6903</v>
      </c>
      <c r="B6224" t="s">
        <v>12023</v>
      </c>
      <c r="C6224" t="s">
        <v>12024</v>
      </c>
      <c r="D6224" t="s">
        <v>12029</v>
      </c>
      <c r="E6224" t="s">
        <v>12030</v>
      </c>
      <c r="F6224" t="s">
        <v>12031</v>
      </c>
    </row>
    <row r="6225" spans="1:6" x14ac:dyDescent="0.2">
      <c r="A6225" t="s">
        <v>6903</v>
      </c>
      <c r="B6225" t="s">
        <v>12023</v>
      </c>
      <c r="C6225" t="s">
        <v>12024</v>
      </c>
      <c r="D6225" t="s">
        <v>9172</v>
      </c>
      <c r="E6225" t="s">
        <v>9173</v>
      </c>
      <c r="F6225" t="s">
        <v>9174</v>
      </c>
    </row>
    <row r="6226" spans="1:6" x14ac:dyDescent="0.2">
      <c r="A6226" t="s">
        <v>6903</v>
      </c>
      <c r="B6226" t="s">
        <v>12023</v>
      </c>
      <c r="C6226" t="s">
        <v>12024</v>
      </c>
      <c r="D6226" t="s">
        <v>7157</v>
      </c>
      <c r="E6226" t="s">
        <v>7158</v>
      </c>
      <c r="F6226" t="s">
        <v>12032</v>
      </c>
    </row>
    <row r="6227" spans="1:6" x14ac:dyDescent="0.2">
      <c r="A6227" t="s">
        <v>6903</v>
      </c>
      <c r="B6227" t="s">
        <v>12023</v>
      </c>
      <c r="C6227" t="s">
        <v>12024</v>
      </c>
      <c r="D6227" t="s">
        <v>837</v>
      </c>
      <c r="E6227" t="s">
        <v>838</v>
      </c>
      <c r="F6227" t="s">
        <v>839</v>
      </c>
    </row>
    <row r="6228" spans="1:6" x14ac:dyDescent="0.2">
      <c r="A6228" t="s">
        <v>6903</v>
      </c>
      <c r="B6228" t="s">
        <v>12023</v>
      </c>
      <c r="C6228" t="s">
        <v>12024</v>
      </c>
      <c r="D6228" t="s">
        <v>12033</v>
      </c>
      <c r="E6228" t="s">
        <v>12034</v>
      </c>
      <c r="F6228" t="s">
        <v>12035</v>
      </c>
    </row>
    <row r="6229" spans="1:6" x14ac:dyDescent="0.2">
      <c r="A6229" t="s">
        <v>6903</v>
      </c>
      <c r="B6229" t="s">
        <v>12023</v>
      </c>
      <c r="C6229" t="s">
        <v>12024</v>
      </c>
      <c r="D6229" t="s">
        <v>11523</v>
      </c>
      <c r="E6229" t="s">
        <v>11524</v>
      </c>
      <c r="F6229" t="s">
        <v>11525</v>
      </c>
    </row>
    <row r="6230" spans="1:6" x14ac:dyDescent="0.2">
      <c r="A6230" t="s">
        <v>6903</v>
      </c>
      <c r="B6230" t="s">
        <v>12023</v>
      </c>
      <c r="C6230" t="s">
        <v>12024</v>
      </c>
      <c r="D6230" t="s">
        <v>6926</v>
      </c>
      <c r="E6230" t="s">
        <v>6927</v>
      </c>
      <c r="F6230" t="s">
        <v>6928</v>
      </c>
    </row>
    <row r="6231" spans="1:6" x14ac:dyDescent="0.2">
      <c r="A6231" t="s">
        <v>6903</v>
      </c>
      <c r="B6231" t="s">
        <v>12023</v>
      </c>
      <c r="C6231" t="s">
        <v>12024</v>
      </c>
      <c r="D6231" t="s">
        <v>849</v>
      </c>
      <c r="E6231" t="s">
        <v>850</v>
      </c>
      <c r="F6231" t="s">
        <v>12036</v>
      </c>
    </row>
    <row r="6232" spans="1:6" x14ac:dyDescent="0.2">
      <c r="A6232" t="s">
        <v>6903</v>
      </c>
      <c r="B6232" t="s">
        <v>12023</v>
      </c>
      <c r="C6232" t="s">
        <v>12024</v>
      </c>
      <c r="D6232" t="s">
        <v>6564</v>
      </c>
      <c r="E6232" t="s">
        <v>6565</v>
      </c>
      <c r="F6232" t="s">
        <v>6566</v>
      </c>
    </row>
    <row r="6233" spans="1:6" x14ac:dyDescent="0.2">
      <c r="A6233" t="s">
        <v>6903</v>
      </c>
      <c r="B6233" t="s">
        <v>12023</v>
      </c>
      <c r="C6233" t="s">
        <v>12024</v>
      </c>
      <c r="D6233" t="s">
        <v>10861</v>
      </c>
      <c r="E6233" t="s">
        <v>10862</v>
      </c>
      <c r="F6233" t="s">
        <v>12037</v>
      </c>
    </row>
    <row r="6234" spans="1:6" x14ac:dyDescent="0.2">
      <c r="A6234" t="s">
        <v>6903</v>
      </c>
      <c r="B6234" t="s">
        <v>12023</v>
      </c>
      <c r="C6234" t="s">
        <v>12024</v>
      </c>
      <c r="D6234" t="s">
        <v>7160</v>
      </c>
      <c r="E6234" t="s">
        <v>7161</v>
      </c>
      <c r="F6234" t="s">
        <v>7162</v>
      </c>
    </row>
    <row r="6235" spans="1:6" x14ac:dyDescent="0.2">
      <c r="A6235" t="s">
        <v>6903</v>
      </c>
      <c r="B6235" t="s">
        <v>12023</v>
      </c>
      <c r="C6235" t="s">
        <v>12024</v>
      </c>
      <c r="D6235" t="s">
        <v>12038</v>
      </c>
      <c r="E6235" t="s">
        <v>12039</v>
      </c>
      <c r="F6235" t="s">
        <v>12040</v>
      </c>
    </row>
    <row r="6236" spans="1:6" x14ac:dyDescent="0.2">
      <c r="A6236" t="s">
        <v>6903</v>
      </c>
      <c r="B6236" t="s">
        <v>12023</v>
      </c>
      <c r="C6236" t="s">
        <v>12024</v>
      </c>
      <c r="D6236" t="s">
        <v>858</v>
      </c>
      <c r="E6236" t="s">
        <v>859</v>
      </c>
      <c r="F6236" t="s">
        <v>11218</v>
      </c>
    </row>
    <row r="6237" spans="1:6" x14ac:dyDescent="0.2">
      <c r="A6237" t="s">
        <v>6903</v>
      </c>
      <c r="B6237" t="s">
        <v>12023</v>
      </c>
      <c r="C6237" t="s">
        <v>12024</v>
      </c>
      <c r="D6237" t="s">
        <v>4896</v>
      </c>
      <c r="E6237" t="s">
        <v>4897</v>
      </c>
      <c r="F6237" t="s">
        <v>4898</v>
      </c>
    </row>
    <row r="6238" spans="1:6" x14ac:dyDescent="0.2">
      <c r="A6238" t="s">
        <v>6903</v>
      </c>
      <c r="B6238" t="s">
        <v>12023</v>
      </c>
      <c r="C6238" t="s">
        <v>12024</v>
      </c>
      <c r="D6238" t="s">
        <v>7163</v>
      </c>
      <c r="E6238" t="s">
        <v>7164</v>
      </c>
      <c r="F6238" t="s">
        <v>12041</v>
      </c>
    </row>
    <row r="6239" spans="1:6" x14ac:dyDescent="0.2">
      <c r="A6239" t="s">
        <v>6903</v>
      </c>
      <c r="B6239" t="s">
        <v>12023</v>
      </c>
      <c r="C6239" t="s">
        <v>12024</v>
      </c>
      <c r="D6239" t="s">
        <v>4907</v>
      </c>
      <c r="E6239" t="s">
        <v>4908</v>
      </c>
      <c r="F6239" t="s">
        <v>12042</v>
      </c>
    </row>
    <row r="6240" spans="1:6" x14ac:dyDescent="0.2">
      <c r="A6240" t="s">
        <v>6903</v>
      </c>
      <c r="B6240" t="s">
        <v>12023</v>
      </c>
      <c r="C6240" t="s">
        <v>12024</v>
      </c>
      <c r="D6240" t="s">
        <v>10889</v>
      </c>
      <c r="E6240" t="s">
        <v>10890</v>
      </c>
      <c r="F6240" t="s">
        <v>12043</v>
      </c>
    </row>
    <row r="6241" spans="1:6" x14ac:dyDescent="0.2">
      <c r="A6241" t="s">
        <v>6903</v>
      </c>
      <c r="B6241" t="s">
        <v>12023</v>
      </c>
      <c r="C6241" t="s">
        <v>12024</v>
      </c>
      <c r="D6241" t="s">
        <v>10898</v>
      </c>
      <c r="E6241" t="s">
        <v>10899</v>
      </c>
      <c r="F6241" t="s">
        <v>10900</v>
      </c>
    </row>
    <row r="6242" spans="1:6" x14ac:dyDescent="0.2">
      <c r="A6242" t="s">
        <v>6903</v>
      </c>
      <c r="B6242" t="s">
        <v>12023</v>
      </c>
      <c r="C6242" t="s">
        <v>12024</v>
      </c>
      <c r="D6242" t="s">
        <v>7172</v>
      </c>
      <c r="E6242" t="s">
        <v>7173</v>
      </c>
      <c r="F6242" t="s">
        <v>7174</v>
      </c>
    </row>
    <row r="6243" spans="1:6" x14ac:dyDescent="0.2">
      <c r="A6243" t="s">
        <v>6903</v>
      </c>
      <c r="B6243" t="s">
        <v>12023</v>
      </c>
      <c r="C6243" t="s">
        <v>12024</v>
      </c>
      <c r="D6243" t="s">
        <v>2013</v>
      </c>
      <c r="E6243" t="s">
        <v>2014</v>
      </c>
      <c r="F6243" t="s">
        <v>2015</v>
      </c>
    </row>
    <row r="6244" spans="1:6" x14ac:dyDescent="0.2">
      <c r="A6244" t="s">
        <v>6903</v>
      </c>
      <c r="B6244" t="s">
        <v>12023</v>
      </c>
      <c r="C6244" t="s">
        <v>12024</v>
      </c>
      <c r="D6244" t="s">
        <v>8769</v>
      </c>
      <c r="E6244" t="s">
        <v>8770</v>
      </c>
      <c r="F6244" t="s">
        <v>12044</v>
      </c>
    </row>
    <row r="6245" spans="1:6" x14ac:dyDescent="0.2">
      <c r="A6245" t="s">
        <v>6903</v>
      </c>
      <c r="B6245" t="s">
        <v>12023</v>
      </c>
      <c r="C6245" t="s">
        <v>12024</v>
      </c>
      <c r="D6245" t="s">
        <v>915</v>
      </c>
      <c r="E6245" t="s">
        <v>916</v>
      </c>
      <c r="F6245" t="s">
        <v>917</v>
      </c>
    </row>
    <row r="6246" spans="1:6" x14ac:dyDescent="0.2">
      <c r="A6246" t="s">
        <v>6903</v>
      </c>
      <c r="B6246" t="s">
        <v>12023</v>
      </c>
      <c r="C6246" t="s">
        <v>12024</v>
      </c>
      <c r="D6246" t="s">
        <v>12045</v>
      </c>
      <c r="E6246" t="s">
        <v>12046</v>
      </c>
      <c r="F6246" t="s">
        <v>12047</v>
      </c>
    </row>
    <row r="6247" spans="1:6" x14ac:dyDescent="0.2">
      <c r="A6247" t="s">
        <v>6903</v>
      </c>
      <c r="B6247" t="s">
        <v>12023</v>
      </c>
      <c r="C6247" t="s">
        <v>12024</v>
      </c>
      <c r="D6247" t="s">
        <v>12048</v>
      </c>
      <c r="E6247" t="s">
        <v>12049</v>
      </c>
      <c r="F6247" t="s">
        <v>12050</v>
      </c>
    </row>
    <row r="6248" spans="1:6" x14ac:dyDescent="0.2">
      <c r="A6248" t="s">
        <v>6903</v>
      </c>
      <c r="B6248" t="s">
        <v>12023</v>
      </c>
      <c r="C6248" t="s">
        <v>12024</v>
      </c>
      <c r="D6248" t="s">
        <v>7181</v>
      </c>
      <c r="E6248" t="s">
        <v>7182</v>
      </c>
      <c r="F6248" t="s">
        <v>12051</v>
      </c>
    </row>
    <row r="6249" spans="1:6" x14ac:dyDescent="0.2">
      <c r="A6249" t="s">
        <v>6903</v>
      </c>
      <c r="B6249" t="s">
        <v>12023</v>
      </c>
      <c r="C6249" t="s">
        <v>12024</v>
      </c>
      <c r="D6249" t="s">
        <v>4929</v>
      </c>
      <c r="E6249" t="s">
        <v>4930</v>
      </c>
      <c r="F6249" t="s">
        <v>4931</v>
      </c>
    </row>
    <row r="6250" spans="1:6" x14ac:dyDescent="0.2">
      <c r="A6250" t="s">
        <v>6903</v>
      </c>
      <c r="B6250" t="s">
        <v>12023</v>
      </c>
      <c r="C6250" t="s">
        <v>12024</v>
      </c>
      <c r="D6250" t="s">
        <v>10918</v>
      </c>
      <c r="E6250" t="s">
        <v>10919</v>
      </c>
      <c r="F6250" t="s">
        <v>10920</v>
      </c>
    </row>
    <row r="6251" spans="1:6" x14ac:dyDescent="0.2">
      <c r="A6251" t="s">
        <v>6903</v>
      </c>
      <c r="B6251" t="s">
        <v>12023</v>
      </c>
      <c r="C6251" t="s">
        <v>12024</v>
      </c>
      <c r="D6251" t="s">
        <v>7190</v>
      </c>
      <c r="E6251" t="s">
        <v>7191</v>
      </c>
      <c r="F6251" t="s">
        <v>7192</v>
      </c>
    </row>
    <row r="6252" spans="1:6" x14ac:dyDescent="0.2">
      <c r="A6252" t="s">
        <v>6903</v>
      </c>
      <c r="B6252" t="s">
        <v>12023</v>
      </c>
      <c r="C6252" t="s">
        <v>12024</v>
      </c>
      <c r="D6252" t="s">
        <v>8772</v>
      </c>
      <c r="E6252" t="s">
        <v>8773</v>
      </c>
      <c r="F6252" t="s">
        <v>8774</v>
      </c>
    </row>
    <row r="6253" spans="1:6" x14ac:dyDescent="0.2">
      <c r="A6253" t="s">
        <v>6903</v>
      </c>
      <c r="B6253" t="s">
        <v>12023</v>
      </c>
      <c r="C6253" t="s">
        <v>12024</v>
      </c>
      <c r="D6253" t="s">
        <v>8775</v>
      </c>
      <c r="E6253" t="s">
        <v>8776</v>
      </c>
      <c r="F6253" t="s">
        <v>8777</v>
      </c>
    </row>
    <row r="6254" spans="1:6" x14ac:dyDescent="0.2">
      <c r="A6254" t="s">
        <v>6903</v>
      </c>
      <c r="B6254" t="s">
        <v>12023</v>
      </c>
      <c r="C6254" t="s">
        <v>12024</v>
      </c>
      <c r="D6254" t="s">
        <v>8778</v>
      </c>
      <c r="E6254" t="s">
        <v>8779</v>
      </c>
      <c r="F6254" t="s">
        <v>8780</v>
      </c>
    </row>
    <row r="6255" spans="1:6" x14ac:dyDescent="0.2">
      <c r="A6255" t="s">
        <v>6903</v>
      </c>
      <c r="B6255" t="s">
        <v>12023</v>
      </c>
      <c r="C6255" t="s">
        <v>12024</v>
      </c>
      <c r="D6255" t="s">
        <v>10924</v>
      </c>
      <c r="E6255" t="s">
        <v>10925</v>
      </c>
      <c r="F6255" t="s">
        <v>10926</v>
      </c>
    </row>
    <row r="6256" spans="1:6" x14ac:dyDescent="0.2">
      <c r="A6256" t="s">
        <v>6903</v>
      </c>
      <c r="B6256" t="s">
        <v>12023</v>
      </c>
      <c r="C6256" t="s">
        <v>12024</v>
      </c>
      <c r="D6256" t="s">
        <v>8781</v>
      </c>
      <c r="E6256" t="s">
        <v>8782</v>
      </c>
      <c r="F6256" t="s">
        <v>8783</v>
      </c>
    </row>
    <row r="6257" spans="1:6" x14ac:dyDescent="0.2">
      <c r="A6257" t="s">
        <v>6903</v>
      </c>
      <c r="B6257" t="s">
        <v>12023</v>
      </c>
      <c r="C6257" t="s">
        <v>12024</v>
      </c>
      <c r="D6257" t="s">
        <v>8784</v>
      </c>
      <c r="E6257" t="s">
        <v>8785</v>
      </c>
      <c r="F6257" t="s">
        <v>8786</v>
      </c>
    </row>
    <row r="6258" spans="1:6" x14ac:dyDescent="0.2">
      <c r="A6258" t="s">
        <v>6903</v>
      </c>
      <c r="B6258" t="s">
        <v>12023</v>
      </c>
      <c r="C6258" t="s">
        <v>12024</v>
      </c>
      <c r="D6258" t="s">
        <v>7202</v>
      </c>
      <c r="E6258" t="s">
        <v>7203</v>
      </c>
      <c r="F6258" t="s">
        <v>7204</v>
      </c>
    </row>
    <row r="6259" spans="1:6" x14ac:dyDescent="0.2">
      <c r="A6259" t="s">
        <v>6903</v>
      </c>
      <c r="B6259" t="s">
        <v>12023</v>
      </c>
      <c r="C6259" t="s">
        <v>12024</v>
      </c>
      <c r="D6259" t="s">
        <v>12052</v>
      </c>
      <c r="E6259" t="s">
        <v>12053</v>
      </c>
      <c r="F6259" t="s">
        <v>12054</v>
      </c>
    </row>
    <row r="6260" spans="1:6" x14ac:dyDescent="0.2">
      <c r="A6260" t="s">
        <v>6903</v>
      </c>
      <c r="B6260" t="s">
        <v>12023</v>
      </c>
      <c r="C6260" t="s">
        <v>12024</v>
      </c>
      <c r="D6260" t="s">
        <v>10936</v>
      </c>
      <c r="E6260" t="s">
        <v>10937</v>
      </c>
      <c r="F6260" t="s">
        <v>10938</v>
      </c>
    </row>
    <row r="6261" spans="1:6" x14ac:dyDescent="0.2">
      <c r="A6261" t="s">
        <v>6903</v>
      </c>
      <c r="B6261" t="s">
        <v>12023</v>
      </c>
      <c r="C6261" t="s">
        <v>12024</v>
      </c>
      <c r="D6261" t="s">
        <v>12055</v>
      </c>
      <c r="E6261" t="s">
        <v>12056</v>
      </c>
      <c r="F6261" t="s">
        <v>12057</v>
      </c>
    </row>
    <row r="6262" spans="1:6" x14ac:dyDescent="0.2">
      <c r="A6262" t="s">
        <v>6903</v>
      </c>
      <c r="B6262" t="s">
        <v>12023</v>
      </c>
      <c r="C6262" t="s">
        <v>12024</v>
      </c>
      <c r="D6262" t="s">
        <v>11539</v>
      </c>
      <c r="E6262" t="s">
        <v>11540</v>
      </c>
      <c r="F6262" t="s">
        <v>12058</v>
      </c>
    </row>
    <row r="6263" spans="1:6" x14ac:dyDescent="0.2">
      <c r="A6263" t="s">
        <v>6903</v>
      </c>
      <c r="B6263" t="s">
        <v>12023</v>
      </c>
      <c r="C6263" t="s">
        <v>12024</v>
      </c>
      <c r="D6263" t="s">
        <v>7205</v>
      </c>
      <c r="E6263" t="s">
        <v>7206</v>
      </c>
      <c r="F6263" t="s">
        <v>12059</v>
      </c>
    </row>
    <row r="6264" spans="1:6" x14ac:dyDescent="0.2">
      <c r="A6264" t="s">
        <v>6903</v>
      </c>
      <c r="B6264" t="s">
        <v>12023</v>
      </c>
      <c r="C6264" t="s">
        <v>12024</v>
      </c>
      <c r="D6264" t="s">
        <v>7208</v>
      </c>
      <c r="E6264" t="s">
        <v>7209</v>
      </c>
      <c r="F6264" t="s">
        <v>7210</v>
      </c>
    </row>
    <row r="6265" spans="1:6" x14ac:dyDescent="0.2">
      <c r="A6265" t="s">
        <v>6903</v>
      </c>
      <c r="B6265" t="s">
        <v>12023</v>
      </c>
      <c r="C6265" t="s">
        <v>12024</v>
      </c>
      <c r="D6265" t="s">
        <v>12060</v>
      </c>
      <c r="E6265" t="s">
        <v>12061</v>
      </c>
      <c r="F6265" t="s">
        <v>12062</v>
      </c>
    </row>
    <row r="6266" spans="1:6" x14ac:dyDescent="0.2">
      <c r="A6266" t="s">
        <v>6903</v>
      </c>
      <c r="B6266" t="s">
        <v>12023</v>
      </c>
      <c r="C6266" t="s">
        <v>12024</v>
      </c>
      <c r="D6266" t="s">
        <v>7211</v>
      </c>
      <c r="E6266" t="s">
        <v>7212</v>
      </c>
      <c r="F6266" t="s">
        <v>12063</v>
      </c>
    </row>
    <row r="6267" spans="1:6" x14ac:dyDescent="0.2">
      <c r="A6267" t="s">
        <v>6903</v>
      </c>
      <c r="B6267" t="s">
        <v>12023</v>
      </c>
      <c r="C6267" t="s">
        <v>12024</v>
      </c>
      <c r="D6267" t="s">
        <v>10983</v>
      </c>
      <c r="E6267" t="s">
        <v>10984</v>
      </c>
      <c r="F6267" t="s">
        <v>10985</v>
      </c>
    </row>
    <row r="6268" spans="1:6" x14ac:dyDescent="0.2">
      <c r="A6268" t="s">
        <v>6903</v>
      </c>
      <c r="B6268" t="s">
        <v>12023</v>
      </c>
      <c r="C6268" t="s">
        <v>12024</v>
      </c>
      <c r="D6268" t="s">
        <v>12064</v>
      </c>
      <c r="E6268" t="s">
        <v>12065</v>
      </c>
      <c r="F6268" t="s">
        <v>12066</v>
      </c>
    </row>
    <row r="6269" spans="1:6" x14ac:dyDescent="0.2">
      <c r="A6269" t="s">
        <v>6903</v>
      </c>
      <c r="B6269" t="s">
        <v>12023</v>
      </c>
      <c r="C6269" t="s">
        <v>12024</v>
      </c>
      <c r="D6269" t="s">
        <v>8826</v>
      </c>
      <c r="E6269" t="s">
        <v>8827</v>
      </c>
      <c r="F6269" t="s">
        <v>8828</v>
      </c>
    </row>
    <row r="6270" spans="1:6" x14ac:dyDescent="0.2">
      <c r="A6270" t="s">
        <v>6903</v>
      </c>
      <c r="B6270" t="s">
        <v>12023</v>
      </c>
      <c r="C6270" t="s">
        <v>12024</v>
      </c>
      <c r="D6270" t="s">
        <v>8829</v>
      </c>
      <c r="E6270" t="s">
        <v>8830</v>
      </c>
      <c r="F6270" t="s">
        <v>8831</v>
      </c>
    </row>
    <row r="6271" spans="1:6" x14ac:dyDescent="0.2">
      <c r="A6271" t="s">
        <v>6903</v>
      </c>
      <c r="B6271" t="s">
        <v>12023</v>
      </c>
      <c r="C6271" t="s">
        <v>12024</v>
      </c>
      <c r="D6271" t="s">
        <v>12067</v>
      </c>
      <c r="E6271" t="s">
        <v>12068</v>
      </c>
      <c r="F6271" t="s">
        <v>12069</v>
      </c>
    </row>
    <row r="6272" spans="1:6" x14ac:dyDescent="0.2">
      <c r="A6272" t="s">
        <v>6903</v>
      </c>
      <c r="B6272" t="s">
        <v>12023</v>
      </c>
      <c r="C6272" t="s">
        <v>12024</v>
      </c>
      <c r="D6272" t="s">
        <v>9332</v>
      </c>
      <c r="E6272" t="s">
        <v>9333</v>
      </c>
      <c r="F6272" t="s">
        <v>9334</v>
      </c>
    </row>
    <row r="6273" spans="1:6" x14ac:dyDescent="0.2">
      <c r="A6273" t="s">
        <v>6903</v>
      </c>
      <c r="B6273" t="s">
        <v>12023</v>
      </c>
      <c r="C6273" t="s">
        <v>12024</v>
      </c>
      <c r="D6273" t="s">
        <v>12070</v>
      </c>
      <c r="E6273" t="s">
        <v>12071</v>
      </c>
      <c r="F6273" t="s">
        <v>12072</v>
      </c>
    </row>
    <row r="6274" spans="1:6" x14ac:dyDescent="0.2">
      <c r="A6274" t="s">
        <v>6903</v>
      </c>
      <c r="B6274" t="s">
        <v>12023</v>
      </c>
      <c r="C6274" t="s">
        <v>12024</v>
      </c>
      <c r="D6274" t="s">
        <v>12073</v>
      </c>
      <c r="E6274" t="s">
        <v>12074</v>
      </c>
      <c r="F6274" t="s">
        <v>12075</v>
      </c>
    </row>
    <row r="6275" spans="1:6" x14ac:dyDescent="0.2">
      <c r="A6275" t="s">
        <v>6903</v>
      </c>
      <c r="B6275" t="s">
        <v>12023</v>
      </c>
      <c r="C6275" t="s">
        <v>12024</v>
      </c>
      <c r="D6275" t="s">
        <v>12076</v>
      </c>
      <c r="E6275" t="s">
        <v>12077</v>
      </c>
      <c r="F6275" t="s">
        <v>12078</v>
      </c>
    </row>
    <row r="6276" spans="1:6" x14ac:dyDescent="0.2">
      <c r="A6276" t="s">
        <v>6903</v>
      </c>
      <c r="B6276" t="s">
        <v>12023</v>
      </c>
      <c r="C6276" t="s">
        <v>12024</v>
      </c>
      <c r="D6276" t="s">
        <v>12079</v>
      </c>
      <c r="E6276" t="s">
        <v>12080</v>
      </c>
      <c r="F6276" t="s">
        <v>12081</v>
      </c>
    </row>
    <row r="6277" spans="1:6" x14ac:dyDescent="0.2">
      <c r="A6277" t="s">
        <v>6903</v>
      </c>
      <c r="B6277" t="s">
        <v>12082</v>
      </c>
      <c r="C6277" t="s">
        <v>12083</v>
      </c>
      <c r="D6277" t="s">
        <v>12084</v>
      </c>
      <c r="E6277" t="s">
        <v>12085</v>
      </c>
      <c r="F6277" t="s">
        <v>12086</v>
      </c>
    </row>
    <row r="6278" spans="1:6" x14ac:dyDescent="0.2">
      <c r="A6278" t="s">
        <v>6903</v>
      </c>
      <c r="B6278" t="s">
        <v>12082</v>
      </c>
      <c r="C6278" t="s">
        <v>12083</v>
      </c>
      <c r="D6278" t="s">
        <v>12087</v>
      </c>
      <c r="E6278" t="s">
        <v>12088</v>
      </c>
      <c r="F6278" t="s">
        <v>12089</v>
      </c>
    </row>
    <row r="6279" spans="1:6" x14ac:dyDescent="0.2">
      <c r="A6279" t="s">
        <v>6903</v>
      </c>
      <c r="B6279" t="s">
        <v>12082</v>
      </c>
      <c r="C6279" t="s">
        <v>12083</v>
      </c>
      <c r="D6279" t="s">
        <v>12090</v>
      </c>
      <c r="E6279" t="s">
        <v>12091</v>
      </c>
      <c r="F6279" t="s">
        <v>12092</v>
      </c>
    </row>
    <row r="6280" spans="1:6" x14ac:dyDescent="0.2">
      <c r="A6280" t="s">
        <v>6903</v>
      </c>
      <c r="B6280" t="s">
        <v>12082</v>
      </c>
      <c r="C6280" t="s">
        <v>12083</v>
      </c>
      <c r="D6280" t="s">
        <v>12093</v>
      </c>
      <c r="E6280" t="s">
        <v>12094</v>
      </c>
      <c r="F6280" t="s">
        <v>12095</v>
      </c>
    </row>
    <row r="6281" spans="1:6" x14ac:dyDescent="0.2">
      <c r="A6281" t="s">
        <v>6903</v>
      </c>
      <c r="B6281" t="s">
        <v>12082</v>
      </c>
      <c r="C6281" t="s">
        <v>12083</v>
      </c>
      <c r="D6281" t="s">
        <v>12096</v>
      </c>
      <c r="E6281" t="s">
        <v>12097</v>
      </c>
      <c r="F6281" t="s">
        <v>12098</v>
      </c>
    </row>
    <row r="6282" spans="1:6" x14ac:dyDescent="0.2">
      <c r="A6282" t="s">
        <v>6903</v>
      </c>
      <c r="B6282" t="s">
        <v>12082</v>
      </c>
      <c r="C6282" t="s">
        <v>12083</v>
      </c>
      <c r="D6282" t="s">
        <v>12099</v>
      </c>
      <c r="E6282" t="s">
        <v>12100</v>
      </c>
      <c r="F6282" t="s">
        <v>12101</v>
      </c>
    </row>
    <row r="6283" spans="1:6" x14ac:dyDescent="0.2">
      <c r="A6283" t="s">
        <v>6903</v>
      </c>
      <c r="B6283" t="s">
        <v>12082</v>
      </c>
      <c r="C6283" t="s">
        <v>12083</v>
      </c>
      <c r="D6283" t="s">
        <v>12102</v>
      </c>
      <c r="E6283" t="s">
        <v>12103</v>
      </c>
      <c r="F6283" t="s">
        <v>12104</v>
      </c>
    </row>
    <row r="6284" spans="1:6" x14ac:dyDescent="0.2">
      <c r="A6284" t="s">
        <v>6903</v>
      </c>
      <c r="B6284" t="s">
        <v>12082</v>
      </c>
      <c r="C6284" t="s">
        <v>12083</v>
      </c>
      <c r="D6284" t="s">
        <v>12105</v>
      </c>
      <c r="E6284" t="s">
        <v>12106</v>
      </c>
      <c r="F6284" t="s">
        <v>12107</v>
      </c>
    </row>
    <row r="6285" spans="1:6" x14ac:dyDescent="0.2">
      <c r="A6285" t="s">
        <v>6903</v>
      </c>
      <c r="B6285" t="s">
        <v>12082</v>
      </c>
      <c r="C6285" t="s">
        <v>12083</v>
      </c>
      <c r="D6285" t="s">
        <v>12108</v>
      </c>
      <c r="E6285" t="s">
        <v>12109</v>
      </c>
      <c r="F6285" t="s">
        <v>12110</v>
      </c>
    </row>
    <row r="6286" spans="1:6" x14ac:dyDescent="0.2">
      <c r="A6286" t="s">
        <v>6903</v>
      </c>
      <c r="B6286" t="s">
        <v>12082</v>
      </c>
      <c r="C6286" t="s">
        <v>12083</v>
      </c>
      <c r="D6286" t="s">
        <v>12111</v>
      </c>
      <c r="E6286" t="s">
        <v>12112</v>
      </c>
      <c r="F6286" t="s">
        <v>12113</v>
      </c>
    </row>
    <row r="6287" spans="1:6" x14ac:dyDescent="0.2">
      <c r="A6287" t="s">
        <v>6903</v>
      </c>
      <c r="B6287" t="s">
        <v>12082</v>
      </c>
      <c r="C6287" t="s">
        <v>12083</v>
      </c>
      <c r="D6287" t="s">
        <v>12114</v>
      </c>
      <c r="E6287" t="s">
        <v>12115</v>
      </c>
      <c r="F6287" t="s">
        <v>12116</v>
      </c>
    </row>
    <row r="6288" spans="1:6" x14ac:dyDescent="0.2">
      <c r="A6288" t="s">
        <v>6903</v>
      </c>
      <c r="B6288" t="s">
        <v>12082</v>
      </c>
      <c r="C6288" t="s">
        <v>12083</v>
      </c>
      <c r="D6288" t="s">
        <v>12117</v>
      </c>
      <c r="E6288" t="s">
        <v>12118</v>
      </c>
      <c r="F6288" t="s">
        <v>12119</v>
      </c>
    </row>
    <row r="6289" spans="1:6" x14ac:dyDescent="0.2">
      <c r="A6289" t="s">
        <v>6903</v>
      </c>
      <c r="B6289" t="s">
        <v>12082</v>
      </c>
      <c r="C6289" t="s">
        <v>12083</v>
      </c>
      <c r="D6289" t="s">
        <v>12120</v>
      </c>
      <c r="E6289" t="s">
        <v>12121</v>
      </c>
      <c r="F6289" t="s">
        <v>12122</v>
      </c>
    </row>
    <row r="6290" spans="1:6" x14ac:dyDescent="0.2">
      <c r="A6290" t="s">
        <v>6903</v>
      </c>
      <c r="B6290" t="s">
        <v>12082</v>
      </c>
      <c r="C6290" t="s">
        <v>12083</v>
      </c>
      <c r="D6290" t="s">
        <v>12123</v>
      </c>
      <c r="E6290" t="s">
        <v>12124</v>
      </c>
      <c r="F6290" t="s">
        <v>12125</v>
      </c>
    </row>
    <row r="6291" spans="1:6" x14ac:dyDescent="0.2">
      <c r="A6291" t="s">
        <v>6903</v>
      </c>
      <c r="B6291" t="s">
        <v>12082</v>
      </c>
      <c r="C6291" t="s">
        <v>12083</v>
      </c>
      <c r="D6291" t="s">
        <v>12126</v>
      </c>
      <c r="E6291" t="s">
        <v>12127</v>
      </c>
      <c r="F6291" t="s">
        <v>12128</v>
      </c>
    </row>
    <row r="6292" spans="1:6" x14ac:dyDescent="0.2">
      <c r="A6292" t="s">
        <v>6903</v>
      </c>
      <c r="B6292" t="s">
        <v>12082</v>
      </c>
      <c r="C6292" t="s">
        <v>12083</v>
      </c>
      <c r="D6292" t="s">
        <v>12129</v>
      </c>
      <c r="E6292" t="s">
        <v>12130</v>
      </c>
      <c r="F6292" t="s">
        <v>12131</v>
      </c>
    </row>
    <row r="6293" spans="1:6" x14ac:dyDescent="0.2">
      <c r="A6293" t="s">
        <v>6903</v>
      </c>
      <c r="B6293" t="s">
        <v>12082</v>
      </c>
      <c r="C6293" t="s">
        <v>12083</v>
      </c>
      <c r="D6293" t="s">
        <v>12132</v>
      </c>
      <c r="E6293" t="s">
        <v>12133</v>
      </c>
      <c r="F6293" t="s">
        <v>12134</v>
      </c>
    </row>
    <row r="6294" spans="1:6" x14ac:dyDescent="0.2">
      <c r="A6294" t="s">
        <v>6903</v>
      </c>
      <c r="B6294" t="s">
        <v>12082</v>
      </c>
      <c r="C6294" t="s">
        <v>12083</v>
      </c>
      <c r="D6294" t="s">
        <v>12135</v>
      </c>
      <c r="E6294" t="s">
        <v>12136</v>
      </c>
      <c r="F6294" t="s">
        <v>12137</v>
      </c>
    </row>
    <row r="6295" spans="1:6" x14ac:dyDescent="0.2">
      <c r="A6295" t="s">
        <v>6903</v>
      </c>
      <c r="B6295" t="s">
        <v>12082</v>
      </c>
      <c r="C6295" t="s">
        <v>12083</v>
      </c>
      <c r="D6295" t="s">
        <v>12138</v>
      </c>
      <c r="E6295" t="s">
        <v>12139</v>
      </c>
      <c r="F6295" t="s">
        <v>12140</v>
      </c>
    </row>
    <row r="6296" spans="1:6" x14ac:dyDescent="0.2">
      <c r="A6296" t="s">
        <v>6903</v>
      </c>
      <c r="B6296" t="s">
        <v>12082</v>
      </c>
      <c r="C6296" t="s">
        <v>12083</v>
      </c>
      <c r="D6296" t="s">
        <v>12141</v>
      </c>
      <c r="E6296" t="s">
        <v>12142</v>
      </c>
      <c r="F6296" t="s">
        <v>12143</v>
      </c>
    </row>
    <row r="6297" spans="1:6" x14ac:dyDescent="0.2">
      <c r="A6297" t="s">
        <v>6903</v>
      </c>
      <c r="B6297" t="s">
        <v>12082</v>
      </c>
      <c r="C6297" t="s">
        <v>12083</v>
      </c>
      <c r="D6297" t="s">
        <v>12144</v>
      </c>
      <c r="E6297" t="s">
        <v>12145</v>
      </c>
      <c r="F6297" t="s">
        <v>12146</v>
      </c>
    </row>
    <row r="6298" spans="1:6" x14ac:dyDescent="0.2">
      <c r="A6298" t="s">
        <v>6903</v>
      </c>
      <c r="B6298" t="s">
        <v>12082</v>
      </c>
      <c r="C6298" t="s">
        <v>12083</v>
      </c>
      <c r="D6298" t="s">
        <v>12147</v>
      </c>
      <c r="E6298" t="s">
        <v>12148</v>
      </c>
      <c r="F6298" t="s">
        <v>12149</v>
      </c>
    </row>
    <row r="6299" spans="1:6" x14ac:dyDescent="0.2">
      <c r="A6299" t="s">
        <v>6903</v>
      </c>
      <c r="B6299" t="s">
        <v>12082</v>
      </c>
      <c r="C6299" t="s">
        <v>12083</v>
      </c>
      <c r="D6299" t="s">
        <v>12150</v>
      </c>
      <c r="E6299" t="s">
        <v>12151</v>
      </c>
      <c r="F6299" t="s">
        <v>12152</v>
      </c>
    </row>
    <row r="6300" spans="1:6" x14ac:dyDescent="0.2">
      <c r="A6300" t="s">
        <v>6903</v>
      </c>
      <c r="B6300" t="s">
        <v>12082</v>
      </c>
      <c r="C6300" t="s">
        <v>12083</v>
      </c>
      <c r="D6300" t="s">
        <v>12153</v>
      </c>
      <c r="E6300" t="s">
        <v>12154</v>
      </c>
      <c r="F6300" t="s">
        <v>12155</v>
      </c>
    </row>
    <row r="6301" spans="1:6" x14ac:dyDescent="0.2">
      <c r="A6301" t="s">
        <v>6903</v>
      </c>
      <c r="B6301" t="s">
        <v>12082</v>
      </c>
      <c r="C6301" t="s">
        <v>12083</v>
      </c>
      <c r="D6301" t="s">
        <v>12156</v>
      </c>
      <c r="E6301" t="s">
        <v>12157</v>
      </c>
      <c r="F6301" t="s">
        <v>12158</v>
      </c>
    </row>
    <row r="6302" spans="1:6" x14ac:dyDescent="0.2">
      <c r="A6302" t="s">
        <v>6903</v>
      </c>
      <c r="B6302" t="s">
        <v>12082</v>
      </c>
      <c r="C6302" t="s">
        <v>12083</v>
      </c>
      <c r="D6302" t="s">
        <v>12159</v>
      </c>
      <c r="E6302" t="s">
        <v>12160</v>
      </c>
      <c r="F6302" t="s">
        <v>12161</v>
      </c>
    </row>
    <row r="6303" spans="1:6" x14ac:dyDescent="0.2">
      <c r="A6303" t="s">
        <v>6903</v>
      </c>
      <c r="B6303" t="s">
        <v>12082</v>
      </c>
      <c r="C6303" t="s">
        <v>12083</v>
      </c>
      <c r="D6303" t="s">
        <v>12162</v>
      </c>
      <c r="E6303" t="s">
        <v>12163</v>
      </c>
      <c r="F6303" t="s">
        <v>12164</v>
      </c>
    </row>
    <row r="6304" spans="1:6" x14ac:dyDescent="0.2">
      <c r="A6304" t="s">
        <v>6903</v>
      </c>
      <c r="B6304" t="s">
        <v>12082</v>
      </c>
      <c r="C6304" t="s">
        <v>12083</v>
      </c>
      <c r="D6304" t="s">
        <v>12165</v>
      </c>
      <c r="E6304" t="s">
        <v>12166</v>
      </c>
      <c r="F6304" t="s">
        <v>12167</v>
      </c>
    </row>
    <row r="6305" spans="1:6" x14ac:dyDescent="0.2">
      <c r="A6305" t="s">
        <v>6903</v>
      </c>
      <c r="B6305" t="s">
        <v>12082</v>
      </c>
      <c r="C6305" t="s">
        <v>12083</v>
      </c>
      <c r="D6305" t="s">
        <v>12168</v>
      </c>
      <c r="E6305" t="s">
        <v>12169</v>
      </c>
      <c r="F6305" t="s">
        <v>12170</v>
      </c>
    </row>
    <row r="6306" spans="1:6" x14ac:dyDescent="0.2">
      <c r="A6306" t="s">
        <v>6903</v>
      </c>
      <c r="B6306" t="s">
        <v>12082</v>
      </c>
      <c r="C6306" t="s">
        <v>12083</v>
      </c>
      <c r="D6306" t="s">
        <v>12171</v>
      </c>
      <c r="E6306" t="s">
        <v>12172</v>
      </c>
      <c r="F6306" t="s">
        <v>12173</v>
      </c>
    </row>
    <row r="6307" spans="1:6" x14ac:dyDescent="0.2">
      <c r="A6307" t="s">
        <v>6903</v>
      </c>
      <c r="B6307" t="s">
        <v>12082</v>
      </c>
      <c r="C6307" t="s">
        <v>12083</v>
      </c>
      <c r="D6307" t="s">
        <v>12174</v>
      </c>
      <c r="E6307" t="s">
        <v>12175</v>
      </c>
      <c r="F6307" t="s">
        <v>12176</v>
      </c>
    </row>
    <row r="6308" spans="1:6" x14ac:dyDescent="0.2">
      <c r="A6308" t="s">
        <v>6903</v>
      </c>
      <c r="B6308" t="s">
        <v>12082</v>
      </c>
      <c r="C6308" t="s">
        <v>12083</v>
      </c>
      <c r="D6308" t="s">
        <v>12177</v>
      </c>
      <c r="E6308" t="s">
        <v>12178</v>
      </c>
      <c r="F6308" t="s">
        <v>12179</v>
      </c>
    </row>
    <row r="6309" spans="1:6" x14ac:dyDescent="0.2">
      <c r="A6309" t="s">
        <v>6903</v>
      </c>
      <c r="B6309" t="s">
        <v>12082</v>
      </c>
      <c r="C6309" t="s">
        <v>12083</v>
      </c>
      <c r="D6309" t="s">
        <v>12180</v>
      </c>
      <c r="E6309" t="s">
        <v>12181</v>
      </c>
      <c r="F6309" t="s">
        <v>12182</v>
      </c>
    </row>
    <row r="6310" spans="1:6" x14ac:dyDescent="0.2">
      <c r="A6310" t="s">
        <v>6903</v>
      </c>
      <c r="B6310" t="s">
        <v>12082</v>
      </c>
      <c r="C6310" t="s">
        <v>12083</v>
      </c>
      <c r="D6310" t="s">
        <v>12183</v>
      </c>
      <c r="E6310" t="s">
        <v>12184</v>
      </c>
      <c r="F6310" t="s">
        <v>12185</v>
      </c>
    </row>
    <row r="6311" spans="1:6" x14ac:dyDescent="0.2">
      <c r="A6311" t="s">
        <v>6903</v>
      </c>
      <c r="B6311" t="s">
        <v>12082</v>
      </c>
      <c r="C6311" t="s">
        <v>12083</v>
      </c>
      <c r="D6311" t="s">
        <v>12186</v>
      </c>
      <c r="E6311" t="s">
        <v>12187</v>
      </c>
      <c r="F6311" t="s">
        <v>12188</v>
      </c>
    </row>
    <row r="6312" spans="1:6" x14ac:dyDescent="0.2">
      <c r="A6312" t="s">
        <v>6903</v>
      </c>
      <c r="B6312" t="s">
        <v>12082</v>
      </c>
      <c r="C6312" t="s">
        <v>12083</v>
      </c>
      <c r="D6312" t="s">
        <v>12189</v>
      </c>
      <c r="E6312" t="s">
        <v>12190</v>
      </c>
      <c r="F6312" t="s">
        <v>12191</v>
      </c>
    </row>
    <row r="6313" spans="1:6" x14ac:dyDescent="0.2">
      <c r="A6313" t="s">
        <v>6903</v>
      </c>
      <c r="B6313" t="s">
        <v>12082</v>
      </c>
      <c r="C6313" t="s">
        <v>12083</v>
      </c>
      <c r="D6313" t="s">
        <v>12192</v>
      </c>
      <c r="E6313" t="s">
        <v>12193</v>
      </c>
      <c r="F6313" t="s">
        <v>12194</v>
      </c>
    </row>
    <row r="6314" spans="1:6" x14ac:dyDescent="0.2">
      <c r="A6314" t="s">
        <v>6903</v>
      </c>
      <c r="B6314" t="s">
        <v>12082</v>
      </c>
      <c r="C6314" t="s">
        <v>12083</v>
      </c>
      <c r="D6314" t="s">
        <v>12195</v>
      </c>
      <c r="E6314" t="s">
        <v>12196</v>
      </c>
      <c r="F6314" t="s">
        <v>12197</v>
      </c>
    </row>
    <row r="6315" spans="1:6" x14ac:dyDescent="0.2">
      <c r="A6315" t="s">
        <v>6903</v>
      </c>
      <c r="B6315" t="s">
        <v>12082</v>
      </c>
      <c r="C6315" t="s">
        <v>12083</v>
      </c>
      <c r="D6315" t="s">
        <v>12198</v>
      </c>
      <c r="E6315" t="s">
        <v>12199</v>
      </c>
      <c r="F6315" t="s">
        <v>12200</v>
      </c>
    </row>
    <row r="6316" spans="1:6" x14ac:dyDescent="0.2">
      <c r="A6316" t="s">
        <v>6903</v>
      </c>
      <c r="B6316" t="s">
        <v>12201</v>
      </c>
      <c r="C6316" t="s">
        <v>12202</v>
      </c>
      <c r="D6316" t="s">
        <v>1550</v>
      </c>
      <c r="E6316" t="s">
        <v>12203</v>
      </c>
      <c r="F6316" t="s">
        <v>1552</v>
      </c>
    </row>
    <row r="6317" spans="1:6" x14ac:dyDescent="0.2">
      <c r="A6317" t="s">
        <v>6903</v>
      </c>
      <c r="B6317" t="s">
        <v>12201</v>
      </c>
      <c r="C6317" t="s">
        <v>12202</v>
      </c>
      <c r="D6317" t="s">
        <v>7879</v>
      </c>
      <c r="E6317" t="s">
        <v>7880</v>
      </c>
      <c r="F6317" t="s">
        <v>12204</v>
      </c>
    </row>
    <row r="6318" spans="1:6" x14ac:dyDescent="0.2">
      <c r="A6318" t="s">
        <v>6903</v>
      </c>
      <c r="B6318" t="s">
        <v>12201</v>
      </c>
      <c r="C6318" t="s">
        <v>12202</v>
      </c>
      <c r="D6318" t="s">
        <v>7882</v>
      </c>
      <c r="E6318" t="s">
        <v>7883</v>
      </c>
      <c r="F6318" t="s">
        <v>7884</v>
      </c>
    </row>
    <row r="6319" spans="1:6" x14ac:dyDescent="0.2">
      <c r="A6319" t="s">
        <v>6903</v>
      </c>
      <c r="B6319" t="s">
        <v>12201</v>
      </c>
      <c r="C6319" t="s">
        <v>12202</v>
      </c>
      <c r="D6319" t="s">
        <v>126</v>
      </c>
      <c r="E6319" t="s">
        <v>127</v>
      </c>
      <c r="F6319" t="s">
        <v>12205</v>
      </c>
    </row>
    <row r="6320" spans="1:6" x14ac:dyDescent="0.2">
      <c r="A6320" t="s">
        <v>6903</v>
      </c>
      <c r="B6320" t="s">
        <v>12201</v>
      </c>
      <c r="C6320" t="s">
        <v>12202</v>
      </c>
      <c r="D6320" t="s">
        <v>1558</v>
      </c>
      <c r="E6320" t="s">
        <v>1559</v>
      </c>
      <c r="F6320" t="s">
        <v>12206</v>
      </c>
    </row>
    <row r="6321" spans="1:6" x14ac:dyDescent="0.2">
      <c r="A6321" t="s">
        <v>6903</v>
      </c>
      <c r="B6321" t="s">
        <v>12201</v>
      </c>
      <c r="C6321" t="s">
        <v>12202</v>
      </c>
      <c r="D6321" t="s">
        <v>2487</v>
      </c>
      <c r="E6321" t="s">
        <v>2488</v>
      </c>
      <c r="F6321" t="s">
        <v>2489</v>
      </c>
    </row>
    <row r="6322" spans="1:6" x14ac:dyDescent="0.2">
      <c r="A6322" t="s">
        <v>6903</v>
      </c>
      <c r="B6322" t="s">
        <v>12201</v>
      </c>
      <c r="C6322" t="s">
        <v>12202</v>
      </c>
      <c r="D6322" t="s">
        <v>133</v>
      </c>
      <c r="E6322" t="s">
        <v>134</v>
      </c>
      <c r="F6322" t="s">
        <v>135</v>
      </c>
    </row>
    <row r="6323" spans="1:6" x14ac:dyDescent="0.2">
      <c r="A6323" t="s">
        <v>6903</v>
      </c>
      <c r="B6323" t="s">
        <v>12201</v>
      </c>
      <c r="C6323" t="s">
        <v>12202</v>
      </c>
      <c r="D6323" t="s">
        <v>816</v>
      </c>
      <c r="E6323" t="s">
        <v>817</v>
      </c>
      <c r="F6323" t="s">
        <v>818</v>
      </c>
    </row>
    <row r="6324" spans="1:6" x14ac:dyDescent="0.2">
      <c r="A6324" t="s">
        <v>6903</v>
      </c>
      <c r="B6324" t="s">
        <v>12201</v>
      </c>
      <c r="C6324" t="s">
        <v>12202</v>
      </c>
      <c r="D6324" t="s">
        <v>1561</v>
      </c>
      <c r="E6324" t="s">
        <v>1562</v>
      </c>
      <c r="F6324" t="s">
        <v>12207</v>
      </c>
    </row>
    <row r="6325" spans="1:6" x14ac:dyDescent="0.2">
      <c r="A6325" t="s">
        <v>6903</v>
      </c>
      <c r="B6325" t="s">
        <v>12201</v>
      </c>
      <c r="C6325" t="s">
        <v>12202</v>
      </c>
      <c r="D6325" t="s">
        <v>12208</v>
      </c>
      <c r="E6325" t="s">
        <v>12209</v>
      </c>
      <c r="F6325" t="s">
        <v>12210</v>
      </c>
    </row>
    <row r="6326" spans="1:6" x14ac:dyDescent="0.2">
      <c r="A6326" t="s">
        <v>6903</v>
      </c>
      <c r="B6326" t="s">
        <v>12201</v>
      </c>
      <c r="C6326" t="s">
        <v>12202</v>
      </c>
      <c r="D6326" t="s">
        <v>822</v>
      </c>
      <c r="E6326" t="s">
        <v>823</v>
      </c>
      <c r="F6326" t="s">
        <v>824</v>
      </c>
    </row>
    <row r="6327" spans="1:6" x14ac:dyDescent="0.2">
      <c r="A6327" t="s">
        <v>6903</v>
      </c>
      <c r="B6327" t="s">
        <v>12201</v>
      </c>
      <c r="C6327" t="s">
        <v>12202</v>
      </c>
      <c r="D6327" t="s">
        <v>12211</v>
      </c>
      <c r="E6327" t="s">
        <v>12212</v>
      </c>
      <c r="F6327" t="s">
        <v>12213</v>
      </c>
    </row>
    <row r="6328" spans="1:6" x14ac:dyDescent="0.2">
      <c r="A6328" t="s">
        <v>6903</v>
      </c>
      <c r="B6328" t="s">
        <v>12201</v>
      </c>
      <c r="C6328" t="s">
        <v>12202</v>
      </c>
      <c r="D6328" t="s">
        <v>1564</v>
      </c>
      <c r="E6328" t="s">
        <v>1565</v>
      </c>
      <c r="F6328" t="s">
        <v>1566</v>
      </c>
    </row>
    <row r="6329" spans="1:6" x14ac:dyDescent="0.2">
      <c r="A6329" t="s">
        <v>6903</v>
      </c>
      <c r="B6329" t="s">
        <v>12201</v>
      </c>
      <c r="C6329" t="s">
        <v>12202</v>
      </c>
      <c r="D6329" t="s">
        <v>1925</v>
      </c>
      <c r="E6329" t="s">
        <v>1926</v>
      </c>
      <c r="F6329" t="s">
        <v>4513</v>
      </c>
    </row>
    <row r="6330" spans="1:6" x14ac:dyDescent="0.2">
      <c r="A6330" t="s">
        <v>6903</v>
      </c>
      <c r="B6330" t="s">
        <v>12201</v>
      </c>
      <c r="C6330" t="s">
        <v>12202</v>
      </c>
      <c r="D6330" t="s">
        <v>9813</v>
      </c>
      <c r="E6330" t="s">
        <v>9814</v>
      </c>
      <c r="F6330" t="s">
        <v>9815</v>
      </c>
    </row>
    <row r="6331" spans="1:6" x14ac:dyDescent="0.2">
      <c r="A6331" t="s">
        <v>6903</v>
      </c>
      <c r="B6331" t="s">
        <v>12201</v>
      </c>
      <c r="C6331" t="s">
        <v>12202</v>
      </c>
      <c r="D6331" t="s">
        <v>1567</v>
      </c>
      <c r="E6331" t="s">
        <v>1568</v>
      </c>
      <c r="F6331" t="s">
        <v>12214</v>
      </c>
    </row>
    <row r="6332" spans="1:6" x14ac:dyDescent="0.2">
      <c r="A6332" t="s">
        <v>6903</v>
      </c>
      <c r="B6332" t="s">
        <v>12201</v>
      </c>
      <c r="C6332" t="s">
        <v>12202</v>
      </c>
      <c r="D6332" t="s">
        <v>1570</v>
      </c>
      <c r="E6332" t="s">
        <v>1571</v>
      </c>
      <c r="F6332" t="s">
        <v>1572</v>
      </c>
    </row>
    <row r="6333" spans="1:6" x14ac:dyDescent="0.2">
      <c r="A6333" t="s">
        <v>6903</v>
      </c>
      <c r="B6333" t="s">
        <v>12201</v>
      </c>
      <c r="C6333" t="s">
        <v>12202</v>
      </c>
      <c r="D6333" t="s">
        <v>1935</v>
      </c>
      <c r="E6333" t="s">
        <v>1936</v>
      </c>
      <c r="F6333" t="s">
        <v>1937</v>
      </c>
    </row>
    <row r="6334" spans="1:6" x14ac:dyDescent="0.2">
      <c r="A6334" t="s">
        <v>6903</v>
      </c>
      <c r="B6334" t="s">
        <v>12201</v>
      </c>
      <c r="C6334" t="s">
        <v>12202</v>
      </c>
      <c r="D6334" t="s">
        <v>7891</v>
      </c>
      <c r="E6334" t="s">
        <v>7892</v>
      </c>
      <c r="F6334" t="s">
        <v>12215</v>
      </c>
    </row>
    <row r="6335" spans="1:6" x14ac:dyDescent="0.2">
      <c r="A6335" t="s">
        <v>6903</v>
      </c>
      <c r="B6335" t="s">
        <v>12201</v>
      </c>
      <c r="C6335" t="s">
        <v>12202</v>
      </c>
      <c r="D6335" t="s">
        <v>9346</v>
      </c>
      <c r="E6335" t="s">
        <v>9347</v>
      </c>
      <c r="F6335" t="s">
        <v>9348</v>
      </c>
    </row>
    <row r="6336" spans="1:6" x14ac:dyDescent="0.2">
      <c r="A6336" t="s">
        <v>6903</v>
      </c>
      <c r="B6336" t="s">
        <v>12201</v>
      </c>
      <c r="C6336" t="s">
        <v>12202</v>
      </c>
      <c r="D6336" t="s">
        <v>1573</v>
      </c>
      <c r="E6336" t="s">
        <v>1574</v>
      </c>
      <c r="F6336" t="s">
        <v>12216</v>
      </c>
    </row>
    <row r="6337" spans="1:6" x14ac:dyDescent="0.2">
      <c r="A6337" t="s">
        <v>6903</v>
      </c>
      <c r="B6337" t="s">
        <v>12201</v>
      </c>
      <c r="C6337" t="s">
        <v>12202</v>
      </c>
      <c r="D6337" t="s">
        <v>12217</v>
      </c>
      <c r="E6337" t="s">
        <v>12218</v>
      </c>
      <c r="F6337" t="s">
        <v>12219</v>
      </c>
    </row>
    <row r="6338" spans="1:6" x14ac:dyDescent="0.2">
      <c r="A6338" t="s">
        <v>6903</v>
      </c>
      <c r="B6338" t="s">
        <v>12201</v>
      </c>
      <c r="C6338" t="s">
        <v>12202</v>
      </c>
      <c r="D6338" t="s">
        <v>12220</v>
      </c>
      <c r="E6338" t="s">
        <v>12221</v>
      </c>
      <c r="F6338" t="s">
        <v>12222</v>
      </c>
    </row>
    <row r="6339" spans="1:6" x14ac:dyDescent="0.2">
      <c r="A6339" t="s">
        <v>6903</v>
      </c>
      <c r="B6339" t="s">
        <v>12201</v>
      </c>
      <c r="C6339" t="s">
        <v>12202</v>
      </c>
      <c r="D6339" t="s">
        <v>193</v>
      </c>
      <c r="E6339" t="s">
        <v>194</v>
      </c>
      <c r="F6339" t="s">
        <v>195</v>
      </c>
    </row>
    <row r="6340" spans="1:6" x14ac:dyDescent="0.2">
      <c r="A6340" t="s">
        <v>6903</v>
      </c>
      <c r="B6340" t="s">
        <v>12201</v>
      </c>
      <c r="C6340" t="s">
        <v>12202</v>
      </c>
      <c r="D6340" t="s">
        <v>864</v>
      </c>
      <c r="E6340" t="s">
        <v>865</v>
      </c>
      <c r="F6340" t="s">
        <v>12223</v>
      </c>
    </row>
    <row r="6341" spans="1:6" x14ac:dyDescent="0.2">
      <c r="A6341" t="s">
        <v>6903</v>
      </c>
      <c r="B6341" t="s">
        <v>12201</v>
      </c>
      <c r="C6341" t="s">
        <v>12202</v>
      </c>
      <c r="D6341" t="s">
        <v>1577</v>
      </c>
      <c r="E6341" t="s">
        <v>1578</v>
      </c>
      <c r="F6341" t="s">
        <v>1579</v>
      </c>
    </row>
    <row r="6342" spans="1:6" x14ac:dyDescent="0.2">
      <c r="A6342" t="s">
        <v>6903</v>
      </c>
      <c r="B6342" t="s">
        <v>12201</v>
      </c>
      <c r="C6342" t="s">
        <v>12202</v>
      </c>
      <c r="D6342" t="s">
        <v>1580</v>
      </c>
      <c r="E6342" t="s">
        <v>1581</v>
      </c>
      <c r="F6342" t="s">
        <v>1582</v>
      </c>
    </row>
    <row r="6343" spans="1:6" x14ac:dyDescent="0.2">
      <c r="A6343" t="s">
        <v>6903</v>
      </c>
      <c r="B6343" t="s">
        <v>12201</v>
      </c>
      <c r="C6343" t="s">
        <v>12202</v>
      </c>
      <c r="D6343" t="s">
        <v>1953</v>
      </c>
      <c r="E6343" t="s">
        <v>1954</v>
      </c>
      <c r="F6343" t="s">
        <v>1955</v>
      </c>
    </row>
    <row r="6344" spans="1:6" x14ac:dyDescent="0.2">
      <c r="A6344" t="s">
        <v>6903</v>
      </c>
      <c r="B6344" t="s">
        <v>12201</v>
      </c>
      <c r="C6344" t="s">
        <v>12202</v>
      </c>
      <c r="D6344" t="s">
        <v>1583</v>
      </c>
      <c r="E6344" t="s">
        <v>1584</v>
      </c>
      <c r="F6344" t="s">
        <v>1585</v>
      </c>
    </row>
    <row r="6345" spans="1:6" x14ac:dyDescent="0.2">
      <c r="A6345" t="s">
        <v>6903</v>
      </c>
      <c r="B6345" t="s">
        <v>12201</v>
      </c>
      <c r="C6345" t="s">
        <v>12202</v>
      </c>
      <c r="D6345" t="s">
        <v>8113</v>
      </c>
      <c r="E6345" t="s">
        <v>8114</v>
      </c>
      <c r="F6345" t="s">
        <v>12224</v>
      </c>
    </row>
    <row r="6346" spans="1:6" x14ac:dyDescent="0.2">
      <c r="A6346" t="s">
        <v>6903</v>
      </c>
      <c r="B6346" t="s">
        <v>12201</v>
      </c>
      <c r="C6346" t="s">
        <v>12202</v>
      </c>
      <c r="D6346" t="s">
        <v>1586</v>
      </c>
      <c r="E6346" t="s">
        <v>1587</v>
      </c>
      <c r="F6346" t="s">
        <v>1588</v>
      </c>
    </row>
    <row r="6347" spans="1:6" x14ac:dyDescent="0.2">
      <c r="A6347" t="s">
        <v>6903</v>
      </c>
      <c r="B6347" t="s">
        <v>12201</v>
      </c>
      <c r="C6347" t="s">
        <v>12202</v>
      </c>
      <c r="D6347" t="s">
        <v>2621</v>
      </c>
      <c r="E6347" t="s">
        <v>2622</v>
      </c>
      <c r="F6347" t="s">
        <v>12225</v>
      </c>
    </row>
    <row r="6348" spans="1:6" x14ac:dyDescent="0.2">
      <c r="A6348" t="s">
        <v>6903</v>
      </c>
      <c r="B6348" t="s">
        <v>12201</v>
      </c>
      <c r="C6348" t="s">
        <v>12202</v>
      </c>
      <c r="D6348" t="s">
        <v>1592</v>
      </c>
      <c r="E6348" t="s">
        <v>1593</v>
      </c>
      <c r="F6348" t="s">
        <v>12226</v>
      </c>
    </row>
    <row r="6349" spans="1:6" x14ac:dyDescent="0.2">
      <c r="A6349" t="s">
        <v>6903</v>
      </c>
      <c r="B6349" t="s">
        <v>12201</v>
      </c>
      <c r="C6349" t="s">
        <v>12202</v>
      </c>
      <c r="D6349" t="s">
        <v>1595</v>
      </c>
      <c r="E6349" t="s">
        <v>1596</v>
      </c>
      <c r="F6349" t="s">
        <v>1597</v>
      </c>
    </row>
    <row r="6350" spans="1:6" x14ac:dyDescent="0.2">
      <c r="A6350" t="s">
        <v>6903</v>
      </c>
      <c r="B6350" t="s">
        <v>12201</v>
      </c>
      <c r="C6350" t="s">
        <v>12202</v>
      </c>
      <c r="D6350" t="s">
        <v>1604</v>
      </c>
      <c r="E6350" t="s">
        <v>1605</v>
      </c>
      <c r="F6350" t="s">
        <v>12227</v>
      </c>
    </row>
    <row r="6351" spans="1:6" x14ac:dyDescent="0.2">
      <c r="A6351" t="s">
        <v>6903</v>
      </c>
      <c r="B6351" t="s">
        <v>12201</v>
      </c>
      <c r="C6351" t="s">
        <v>12202</v>
      </c>
      <c r="D6351" t="s">
        <v>8472</v>
      </c>
      <c r="E6351" t="s">
        <v>8473</v>
      </c>
      <c r="F6351" t="s">
        <v>12228</v>
      </c>
    </row>
    <row r="6352" spans="1:6" x14ac:dyDescent="0.2">
      <c r="A6352" t="s">
        <v>6903</v>
      </c>
      <c r="B6352" t="s">
        <v>12201</v>
      </c>
      <c r="C6352" t="s">
        <v>12202</v>
      </c>
      <c r="D6352" t="s">
        <v>12229</v>
      </c>
      <c r="E6352" t="s">
        <v>12230</v>
      </c>
      <c r="F6352" t="s">
        <v>12231</v>
      </c>
    </row>
    <row r="6353" spans="1:6" x14ac:dyDescent="0.2">
      <c r="A6353" t="s">
        <v>6903</v>
      </c>
      <c r="B6353" t="s">
        <v>12201</v>
      </c>
      <c r="C6353" t="s">
        <v>12202</v>
      </c>
      <c r="D6353" t="s">
        <v>12232</v>
      </c>
      <c r="E6353" t="s">
        <v>12233</v>
      </c>
      <c r="F6353" t="s">
        <v>12234</v>
      </c>
    </row>
    <row r="6354" spans="1:6" x14ac:dyDescent="0.2">
      <c r="A6354" t="s">
        <v>6903</v>
      </c>
      <c r="B6354" t="s">
        <v>12201</v>
      </c>
      <c r="C6354" t="s">
        <v>12202</v>
      </c>
      <c r="D6354" t="s">
        <v>1607</v>
      </c>
      <c r="E6354" t="s">
        <v>1608</v>
      </c>
      <c r="F6354" t="s">
        <v>1609</v>
      </c>
    </row>
    <row r="6355" spans="1:6" x14ac:dyDescent="0.2">
      <c r="A6355" t="s">
        <v>6903</v>
      </c>
      <c r="B6355" t="s">
        <v>12201</v>
      </c>
      <c r="C6355" t="s">
        <v>12202</v>
      </c>
      <c r="D6355" t="s">
        <v>7904</v>
      </c>
      <c r="E6355" t="s">
        <v>7905</v>
      </c>
      <c r="F6355" t="s">
        <v>7906</v>
      </c>
    </row>
    <row r="6356" spans="1:6" x14ac:dyDescent="0.2">
      <c r="A6356" t="s">
        <v>6903</v>
      </c>
      <c r="B6356" t="s">
        <v>12201</v>
      </c>
      <c r="C6356" t="s">
        <v>12202</v>
      </c>
      <c r="D6356" t="s">
        <v>12235</v>
      </c>
      <c r="E6356" t="s">
        <v>12236</v>
      </c>
      <c r="F6356" t="s">
        <v>12237</v>
      </c>
    </row>
    <row r="6357" spans="1:6" x14ac:dyDescent="0.2">
      <c r="A6357" t="s">
        <v>6903</v>
      </c>
      <c r="B6357" t="s">
        <v>12201</v>
      </c>
      <c r="C6357" t="s">
        <v>12202</v>
      </c>
      <c r="D6357" t="s">
        <v>4838</v>
      </c>
      <c r="E6357" t="s">
        <v>4839</v>
      </c>
      <c r="F6357" t="s">
        <v>12238</v>
      </c>
    </row>
    <row r="6358" spans="1:6" x14ac:dyDescent="0.2">
      <c r="A6358" t="s">
        <v>6903</v>
      </c>
      <c r="B6358" t="s">
        <v>12201</v>
      </c>
      <c r="C6358" t="s">
        <v>12202</v>
      </c>
      <c r="D6358" t="s">
        <v>12239</v>
      </c>
      <c r="E6358" t="s">
        <v>12240</v>
      </c>
      <c r="F6358" t="s">
        <v>12241</v>
      </c>
    </row>
    <row r="6359" spans="1:6" x14ac:dyDescent="0.2">
      <c r="A6359" t="s">
        <v>6903</v>
      </c>
      <c r="B6359" t="s">
        <v>12201</v>
      </c>
      <c r="C6359" t="s">
        <v>12202</v>
      </c>
      <c r="D6359" t="s">
        <v>12242</v>
      </c>
      <c r="E6359" t="s">
        <v>12243</v>
      </c>
      <c r="F6359" t="s">
        <v>12244</v>
      </c>
    </row>
    <row r="6360" spans="1:6" x14ac:dyDescent="0.2">
      <c r="A6360" t="s">
        <v>6903</v>
      </c>
      <c r="B6360" t="s">
        <v>12201</v>
      </c>
      <c r="C6360" t="s">
        <v>12202</v>
      </c>
      <c r="D6360" t="s">
        <v>12245</v>
      </c>
      <c r="E6360" t="s">
        <v>12246</v>
      </c>
      <c r="F6360" t="s">
        <v>12247</v>
      </c>
    </row>
    <row r="6361" spans="1:6" x14ac:dyDescent="0.2">
      <c r="A6361" t="s">
        <v>6903</v>
      </c>
      <c r="B6361" t="s">
        <v>12201</v>
      </c>
      <c r="C6361" t="s">
        <v>12202</v>
      </c>
      <c r="D6361" t="s">
        <v>12248</v>
      </c>
      <c r="E6361" t="s">
        <v>12249</v>
      </c>
      <c r="F6361" t="s">
        <v>12250</v>
      </c>
    </row>
    <row r="6362" spans="1:6" x14ac:dyDescent="0.2">
      <c r="A6362" t="s">
        <v>6903</v>
      </c>
      <c r="B6362" t="s">
        <v>12201</v>
      </c>
      <c r="C6362" t="s">
        <v>12202</v>
      </c>
      <c r="D6362" t="s">
        <v>2711</v>
      </c>
      <c r="E6362" t="s">
        <v>2712</v>
      </c>
      <c r="F6362" t="s">
        <v>12251</v>
      </c>
    </row>
    <row r="6363" spans="1:6" x14ac:dyDescent="0.2">
      <c r="A6363" t="s">
        <v>6903</v>
      </c>
      <c r="B6363" t="s">
        <v>12201</v>
      </c>
      <c r="C6363" t="s">
        <v>12202</v>
      </c>
      <c r="D6363" t="s">
        <v>12252</v>
      </c>
      <c r="E6363" t="s">
        <v>12253</v>
      </c>
      <c r="F6363" t="s">
        <v>12254</v>
      </c>
    </row>
    <row r="6364" spans="1:6" x14ac:dyDescent="0.2">
      <c r="A6364" t="s">
        <v>6903</v>
      </c>
      <c r="B6364" t="s">
        <v>12201</v>
      </c>
      <c r="C6364" t="s">
        <v>12202</v>
      </c>
      <c r="D6364" t="s">
        <v>12255</v>
      </c>
      <c r="E6364" t="s">
        <v>12256</v>
      </c>
      <c r="F6364" t="s">
        <v>12257</v>
      </c>
    </row>
    <row r="6365" spans="1:6" x14ac:dyDescent="0.2">
      <c r="A6365" t="s">
        <v>6903</v>
      </c>
      <c r="B6365" t="s">
        <v>12201</v>
      </c>
      <c r="C6365" t="s">
        <v>12202</v>
      </c>
      <c r="D6365" t="s">
        <v>517</v>
      </c>
      <c r="E6365" t="s">
        <v>518</v>
      </c>
      <c r="F6365" t="s">
        <v>519</v>
      </c>
    </row>
    <row r="6366" spans="1:6" x14ac:dyDescent="0.2">
      <c r="A6366" t="s">
        <v>6903</v>
      </c>
      <c r="B6366" t="s">
        <v>12201</v>
      </c>
      <c r="C6366" t="s">
        <v>12202</v>
      </c>
      <c r="D6366" t="s">
        <v>4535</v>
      </c>
      <c r="E6366" t="s">
        <v>4536</v>
      </c>
      <c r="F6366" t="s">
        <v>4537</v>
      </c>
    </row>
    <row r="6367" spans="1:6" x14ac:dyDescent="0.2">
      <c r="A6367" t="s">
        <v>6903</v>
      </c>
      <c r="B6367" t="s">
        <v>12201</v>
      </c>
      <c r="C6367" t="s">
        <v>12202</v>
      </c>
      <c r="D6367" t="s">
        <v>2016</v>
      </c>
      <c r="E6367" t="s">
        <v>2017</v>
      </c>
      <c r="F6367" t="s">
        <v>2018</v>
      </c>
    </row>
    <row r="6368" spans="1:6" x14ac:dyDescent="0.2">
      <c r="A6368" t="s">
        <v>6903</v>
      </c>
      <c r="B6368" t="s">
        <v>12201</v>
      </c>
      <c r="C6368" t="s">
        <v>12202</v>
      </c>
      <c r="D6368" t="s">
        <v>12258</v>
      </c>
      <c r="E6368" t="s">
        <v>12259</v>
      </c>
      <c r="F6368" t="s">
        <v>12260</v>
      </c>
    </row>
    <row r="6369" spans="1:6" x14ac:dyDescent="0.2">
      <c r="A6369" t="s">
        <v>6903</v>
      </c>
      <c r="B6369" t="s">
        <v>12201</v>
      </c>
      <c r="C6369" t="s">
        <v>12202</v>
      </c>
      <c r="D6369" t="s">
        <v>12261</v>
      </c>
      <c r="E6369" t="s">
        <v>12262</v>
      </c>
      <c r="F6369" t="s">
        <v>12263</v>
      </c>
    </row>
    <row r="6370" spans="1:6" x14ac:dyDescent="0.2">
      <c r="A6370" t="s">
        <v>6903</v>
      </c>
      <c r="B6370" t="s">
        <v>12201</v>
      </c>
      <c r="C6370" t="s">
        <v>12202</v>
      </c>
      <c r="D6370" t="s">
        <v>12264</v>
      </c>
      <c r="E6370" t="s">
        <v>12265</v>
      </c>
      <c r="F6370" t="s">
        <v>12266</v>
      </c>
    </row>
    <row r="6371" spans="1:6" x14ac:dyDescent="0.2">
      <c r="A6371" t="s">
        <v>6903</v>
      </c>
      <c r="B6371" t="s">
        <v>12201</v>
      </c>
      <c r="C6371" t="s">
        <v>12202</v>
      </c>
      <c r="D6371" t="s">
        <v>12267</v>
      </c>
      <c r="E6371" t="s">
        <v>12268</v>
      </c>
      <c r="F6371" t="s">
        <v>12269</v>
      </c>
    </row>
    <row r="6372" spans="1:6" x14ac:dyDescent="0.2">
      <c r="A6372" t="s">
        <v>6903</v>
      </c>
      <c r="B6372" t="s">
        <v>12201</v>
      </c>
      <c r="C6372" t="s">
        <v>12202</v>
      </c>
      <c r="D6372" t="s">
        <v>12270</v>
      </c>
      <c r="E6372" t="s">
        <v>12271</v>
      </c>
      <c r="F6372" t="s">
        <v>12272</v>
      </c>
    </row>
    <row r="6373" spans="1:6" x14ac:dyDescent="0.2">
      <c r="A6373" t="s">
        <v>6903</v>
      </c>
      <c r="B6373" t="s">
        <v>12201</v>
      </c>
      <c r="C6373" t="s">
        <v>12202</v>
      </c>
      <c r="D6373" t="s">
        <v>12273</v>
      </c>
      <c r="E6373" t="s">
        <v>12274</v>
      </c>
      <c r="F6373" t="s">
        <v>12275</v>
      </c>
    </row>
    <row r="6374" spans="1:6" x14ac:dyDescent="0.2">
      <c r="A6374" t="s">
        <v>6903</v>
      </c>
      <c r="B6374" t="s">
        <v>12201</v>
      </c>
      <c r="C6374" t="s">
        <v>12202</v>
      </c>
      <c r="D6374" t="s">
        <v>12276</v>
      </c>
      <c r="E6374" t="s">
        <v>12277</v>
      </c>
      <c r="F6374" t="s">
        <v>12278</v>
      </c>
    </row>
    <row r="6375" spans="1:6" x14ac:dyDescent="0.2">
      <c r="A6375" t="s">
        <v>6903</v>
      </c>
      <c r="B6375" t="s">
        <v>12201</v>
      </c>
      <c r="C6375" t="s">
        <v>12202</v>
      </c>
      <c r="D6375" t="s">
        <v>12279</v>
      </c>
      <c r="E6375" t="s">
        <v>12280</v>
      </c>
      <c r="F6375" t="s">
        <v>12281</v>
      </c>
    </row>
    <row r="6376" spans="1:6" x14ac:dyDescent="0.2">
      <c r="A6376" t="s">
        <v>6903</v>
      </c>
      <c r="B6376" t="s">
        <v>12201</v>
      </c>
      <c r="C6376" t="s">
        <v>12202</v>
      </c>
      <c r="D6376" t="s">
        <v>11597</v>
      </c>
      <c r="E6376" t="s">
        <v>11598</v>
      </c>
      <c r="F6376" t="s">
        <v>11599</v>
      </c>
    </row>
    <row r="6377" spans="1:6" x14ac:dyDescent="0.2">
      <c r="A6377" t="s">
        <v>6903</v>
      </c>
      <c r="B6377" t="s">
        <v>12201</v>
      </c>
      <c r="C6377" t="s">
        <v>12202</v>
      </c>
      <c r="D6377" t="s">
        <v>12282</v>
      </c>
      <c r="E6377" t="s">
        <v>12283</v>
      </c>
      <c r="F6377" t="s">
        <v>12284</v>
      </c>
    </row>
    <row r="6378" spans="1:6" x14ac:dyDescent="0.2">
      <c r="A6378" t="s">
        <v>6903</v>
      </c>
      <c r="B6378" t="s">
        <v>12201</v>
      </c>
      <c r="C6378" t="s">
        <v>12202</v>
      </c>
      <c r="D6378" t="s">
        <v>12285</v>
      </c>
      <c r="E6378" t="s">
        <v>12286</v>
      </c>
      <c r="F6378" t="s">
        <v>12287</v>
      </c>
    </row>
    <row r="6379" spans="1:6" x14ac:dyDescent="0.2">
      <c r="A6379" t="s">
        <v>6903</v>
      </c>
      <c r="B6379" t="s">
        <v>12201</v>
      </c>
      <c r="C6379" t="s">
        <v>12202</v>
      </c>
      <c r="D6379" t="s">
        <v>12288</v>
      </c>
      <c r="E6379" t="s">
        <v>12289</v>
      </c>
      <c r="F6379" t="s">
        <v>12290</v>
      </c>
    </row>
    <row r="6380" spans="1:6" x14ac:dyDescent="0.2">
      <c r="A6380" t="s">
        <v>6903</v>
      </c>
      <c r="B6380" t="s">
        <v>12201</v>
      </c>
      <c r="C6380" t="s">
        <v>12202</v>
      </c>
      <c r="D6380" t="s">
        <v>12291</v>
      </c>
      <c r="E6380" t="s">
        <v>12292</v>
      </c>
      <c r="F6380" t="s">
        <v>12293</v>
      </c>
    </row>
    <row r="6381" spans="1:6" x14ac:dyDescent="0.2">
      <c r="A6381" t="s">
        <v>6903</v>
      </c>
      <c r="B6381" t="s">
        <v>12201</v>
      </c>
      <c r="C6381" t="s">
        <v>12202</v>
      </c>
      <c r="D6381" t="s">
        <v>12294</v>
      </c>
      <c r="E6381" t="s">
        <v>12295</v>
      </c>
      <c r="F6381" t="s">
        <v>12296</v>
      </c>
    </row>
    <row r="6382" spans="1:6" x14ac:dyDescent="0.2">
      <c r="A6382" t="s">
        <v>6903</v>
      </c>
      <c r="B6382" t="s">
        <v>12201</v>
      </c>
      <c r="C6382" t="s">
        <v>12202</v>
      </c>
      <c r="D6382" t="s">
        <v>12297</v>
      </c>
      <c r="E6382" t="s">
        <v>12298</v>
      </c>
      <c r="F6382" t="s">
        <v>12299</v>
      </c>
    </row>
    <row r="6383" spans="1:6" x14ac:dyDescent="0.2">
      <c r="A6383" t="s">
        <v>6903</v>
      </c>
      <c r="B6383" t="s">
        <v>12201</v>
      </c>
      <c r="C6383" t="s">
        <v>12202</v>
      </c>
      <c r="D6383" t="s">
        <v>8905</v>
      </c>
      <c r="E6383" t="s">
        <v>8906</v>
      </c>
      <c r="F6383" t="s">
        <v>8907</v>
      </c>
    </row>
    <row r="6384" spans="1:6" x14ac:dyDescent="0.2">
      <c r="A6384" t="s">
        <v>6903</v>
      </c>
      <c r="B6384" t="s">
        <v>12201</v>
      </c>
      <c r="C6384" t="s">
        <v>12202</v>
      </c>
      <c r="D6384" t="s">
        <v>12300</v>
      </c>
      <c r="E6384" t="s">
        <v>12301</v>
      </c>
      <c r="F6384" t="s">
        <v>12302</v>
      </c>
    </row>
    <row r="6385" spans="1:6" x14ac:dyDescent="0.2">
      <c r="A6385" t="s">
        <v>6903</v>
      </c>
      <c r="B6385" t="s">
        <v>12201</v>
      </c>
      <c r="C6385" t="s">
        <v>12202</v>
      </c>
      <c r="D6385" t="s">
        <v>11603</v>
      </c>
      <c r="E6385" t="s">
        <v>11604</v>
      </c>
      <c r="F6385" t="s">
        <v>11605</v>
      </c>
    </row>
    <row r="6386" spans="1:6" x14ac:dyDescent="0.2">
      <c r="A6386" t="s">
        <v>6903</v>
      </c>
      <c r="B6386" t="s">
        <v>12201</v>
      </c>
      <c r="C6386" t="s">
        <v>12202</v>
      </c>
      <c r="D6386" t="s">
        <v>8518</v>
      </c>
      <c r="E6386" t="s">
        <v>8519</v>
      </c>
      <c r="F6386" t="s">
        <v>8520</v>
      </c>
    </row>
    <row r="6387" spans="1:6" x14ac:dyDescent="0.2">
      <c r="A6387" t="s">
        <v>6903</v>
      </c>
      <c r="B6387" t="s">
        <v>12201</v>
      </c>
      <c r="C6387" t="s">
        <v>12202</v>
      </c>
      <c r="D6387" t="s">
        <v>12303</v>
      </c>
      <c r="E6387" t="s">
        <v>12304</v>
      </c>
      <c r="F6387" t="s">
        <v>12305</v>
      </c>
    </row>
    <row r="6388" spans="1:6" x14ac:dyDescent="0.2">
      <c r="A6388" t="s">
        <v>6903</v>
      </c>
      <c r="B6388" t="s">
        <v>12201</v>
      </c>
      <c r="C6388" t="s">
        <v>12202</v>
      </c>
      <c r="D6388" t="s">
        <v>10024</v>
      </c>
      <c r="E6388" t="s">
        <v>10025</v>
      </c>
      <c r="F6388" t="s">
        <v>12306</v>
      </c>
    </row>
    <row r="6389" spans="1:6" x14ac:dyDescent="0.2">
      <c r="A6389" t="s">
        <v>6903</v>
      </c>
      <c r="B6389" t="s">
        <v>12201</v>
      </c>
      <c r="C6389" t="s">
        <v>12202</v>
      </c>
      <c r="D6389" t="s">
        <v>12307</v>
      </c>
      <c r="E6389" t="s">
        <v>12308</v>
      </c>
      <c r="F6389" t="s">
        <v>12309</v>
      </c>
    </row>
    <row r="6390" spans="1:6" x14ac:dyDescent="0.2">
      <c r="A6390" t="s">
        <v>6903</v>
      </c>
      <c r="B6390" t="s">
        <v>12201</v>
      </c>
      <c r="C6390" t="s">
        <v>12202</v>
      </c>
      <c r="D6390" t="s">
        <v>12310</v>
      </c>
      <c r="E6390" t="s">
        <v>12311</v>
      </c>
      <c r="F6390" t="s">
        <v>12312</v>
      </c>
    </row>
    <row r="6391" spans="1:6" x14ac:dyDescent="0.2">
      <c r="A6391" t="s">
        <v>6903</v>
      </c>
      <c r="B6391" t="s">
        <v>12201</v>
      </c>
      <c r="C6391" t="s">
        <v>12202</v>
      </c>
      <c r="D6391" t="s">
        <v>8533</v>
      </c>
      <c r="E6391" t="s">
        <v>8534</v>
      </c>
      <c r="F6391" t="s">
        <v>12313</v>
      </c>
    </row>
    <row r="6392" spans="1:6" x14ac:dyDescent="0.2">
      <c r="A6392" t="s">
        <v>6903</v>
      </c>
      <c r="B6392" t="s">
        <v>12201</v>
      </c>
      <c r="C6392" t="s">
        <v>12202</v>
      </c>
      <c r="D6392" t="s">
        <v>12314</v>
      </c>
      <c r="E6392" t="s">
        <v>12315</v>
      </c>
      <c r="F6392" t="s">
        <v>12316</v>
      </c>
    </row>
    <row r="6393" spans="1:6" x14ac:dyDescent="0.2">
      <c r="A6393" t="s">
        <v>6903</v>
      </c>
      <c r="B6393" t="s">
        <v>12201</v>
      </c>
      <c r="C6393" t="s">
        <v>12202</v>
      </c>
      <c r="D6393" t="s">
        <v>11606</v>
      </c>
      <c r="E6393" t="s">
        <v>11607</v>
      </c>
      <c r="F6393" t="s">
        <v>11608</v>
      </c>
    </row>
    <row r="6394" spans="1:6" x14ac:dyDescent="0.2">
      <c r="A6394" t="s">
        <v>6903</v>
      </c>
      <c r="B6394" t="s">
        <v>12201</v>
      </c>
      <c r="C6394" t="s">
        <v>12202</v>
      </c>
      <c r="D6394" t="s">
        <v>2869</v>
      </c>
      <c r="E6394" t="s">
        <v>2870</v>
      </c>
      <c r="F6394" t="s">
        <v>2871</v>
      </c>
    </row>
    <row r="6395" spans="1:6" x14ac:dyDescent="0.2">
      <c r="A6395" t="s">
        <v>6903</v>
      </c>
      <c r="B6395" t="s">
        <v>12201</v>
      </c>
      <c r="C6395" t="s">
        <v>12202</v>
      </c>
      <c r="D6395" t="s">
        <v>12317</v>
      </c>
      <c r="E6395" t="s">
        <v>12318</v>
      </c>
      <c r="F6395" t="s">
        <v>12319</v>
      </c>
    </row>
    <row r="6396" spans="1:6" x14ac:dyDescent="0.2">
      <c r="A6396" t="s">
        <v>6903</v>
      </c>
      <c r="B6396" t="s">
        <v>12201</v>
      </c>
      <c r="C6396" t="s">
        <v>12202</v>
      </c>
      <c r="D6396" t="s">
        <v>9356</v>
      </c>
      <c r="E6396" t="s">
        <v>9357</v>
      </c>
      <c r="F6396" t="s">
        <v>9358</v>
      </c>
    </row>
    <row r="6397" spans="1:6" x14ac:dyDescent="0.2">
      <c r="A6397" t="s">
        <v>6903</v>
      </c>
      <c r="B6397" t="s">
        <v>12201</v>
      </c>
      <c r="C6397" t="s">
        <v>12202</v>
      </c>
      <c r="D6397" t="s">
        <v>12320</v>
      </c>
      <c r="E6397" t="s">
        <v>12321</v>
      </c>
      <c r="F6397" t="s">
        <v>12322</v>
      </c>
    </row>
    <row r="6398" spans="1:6" x14ac:dyDescent="0.2">
      <c r="A6398" t="s">
        <v>6903</v>
      </c>
      <c r="B6398" t="s">
        <v>12201</v>
      </c>
      <c r="C6398" t="s">
        <v>12202</v>
      </c>
      <c r="D6398" t="s">
        <v>12323</v>
      </c>
      <c r="E6398" t="s">
        <v>12324</v>
      </c>
      <c r="F6398" t="s">
        <v>12325</v>
      </c>
    </row>
    <row r="6399" spans="1:6" x14ac:dyDescent="0.2">
      <c r="A6399" t="s">
        <v>6903</v>
      </c>
      <c r="B6399" t="s">
        <v>12201</v>
      </c>
      <c r="C6399" t="s">
        <v>12202</v>
      </c>
      <c r="D6399" t="s">
        <v>2898</v>
      </c>
      <c r="E6399" t="s">
        <v>2899</v>
      </c>
      <c r="F6399" t="s">
        <v>12326</v>
      </c>
    </row>
    <row r="6400" spans="1:6" x14ac:dyDescent="0.2">
      <c r="A6400" t="s">
        <v>6903</v>
      </c>
      <c r="B6400" t="s">
        <v>12201</v>
      </c>
      <c r="C6400" t="s">
        <v>12202</v>
      </c>
      <c r="D6400" t="s">
        <v>11612</v>
      </c>
      <c r="E6400" t="s">
        <v>11613</v>
      </c>
      <c r="F6400" t="s">
        <v>11614</v>
      </c>
    </row>
    <row r="6401" spans="1:6" x14ac:dyDescent="0.2">
      <c r="A6401" t="s">
        <v>6903</v>
      </c>
      <c r="B6401" t="s">
        <v>12201</v>
      </c>
      <c r="C6401" t="s">
        <v>12202</v>
      </c>
      <c r="D6401" t="s">
        <v>12327</v>
      </c>
      <c r="E6401" t="s">
        <v>12328</v>
      </c>
      <c r="F6401" t="s">
        <v>12329</v>
      </c>
    </row>
    <row r="6402" spans="1:6" x14ac:dyDescent="0.2">
      <c r="A6402" t="s">
        <v>6903</v>
      </c>
      <c r="B6402" t="s">
        <v>12201</v>
      </c>
      <c r="C6402" t="s">
        <v>12202</v>
      </c>
      <c r="D6402" t="s">
        <v>12330</v>
      </c>
      <c r="E6402" t="s">
        <v>12331</v>
      </c>
      <c r="F6402" t="s">
        <v>12332</v>
      </c>
    </row>
    <row r="6403" spans="1:6" x14ac:dyDescent="0.2">
      <c r="A6403" t="s">
        <v>6903</v>
      </c>
      <c r="B6403" t="s">
        <v>12201</v>
      </c>
      <c r="C6403" t="s">
        <v>12202</v>
      </c>
      <c r="D6403" t="s">
        <v>9849</v>
      </c>
      <c r="E6403" t="s">
        <v>9850</v>
      </c>
      <c r="F6403" t="s">
        <v>9851</v>
      </c>
    </row>
    <row r="6404" spans="1:6" x14ac:dyDescent="0.2">
      <c r="A6404" t="s">
        <v>6903</v>
      </c>
      <c r="B6404" t="s">
        <v>12201</v>
      </c>
      <c r="C6404" t="s">
        <v>12202</v>
      </c>
      <c r="D6404" t="s">
        <v>12333</v>
      </c>
      <c r="E6404" t="s">
        <v>12334</v>
      </c>
      <c r="F6404" t="s">
        <v>12335</v>
      </c>
    </row>
    <row r="6405" spans="1:6" x14ac:dyDescent="0.2">
      <c r="A6405" t="s">
        <v>6903</v>
      </c>
      <c r="B6405" t="s">
        <v>12201</v>
      </c>
      <c r="C6405" t="s">
        <v>12202</v>
      </c>
      <c r="D6405" t="s">
        <v>7205</v>
      </c>
      <c r="E6405" t="s">
        <v>7206</v>
      </c>
      <c r="F6405" t="s">
        <v>12336</v>
      </c>
    </row>
    <row r="6406" spans="1:6" x14ac:dyDescent="0.2">
      <c r="A6406" t="s">
        <v>6903</v>
      </c>
      <c r="B6406" t="s">
        <v>12201</v>
      </c>
      <c r="C6406" t="s">
        <v>12202</v>
      </c>
      <c r="D6406" t="s">
        <v>2967</v>
      </c>
      <c r="E6406" t="s">
        <v>2968</v>
      </c>
      <c r="F6406" t="s">
        <v>2969</v>
      </c>
    </row>
    <row r="6407" spans="1:6" x14ac:dyDescent="0.2">
      <c r="A6407" t="s">
        <v>6903</v>
      </c>
      <c r="B6407" t="s">
        <v>12201</v>
      </c>
      <c r="C6407" t="s">
        <v>12202</v>
      </c>
      <c r="D6407" t="s">
        <v>12337</v>
      </c>
      <c r="E6407" t="s">
        <v>12338</v>
      </c>
      <c r="F6407" t="s">
        <v>12339</v>
      </c>
    </row>
    <row r="6408" spans="1:6" x14ac:dyDescent="0.2">
      <c r="A6408" t="s">
        <v>6903</v>
      </c>
      <c r="B6408" t="s">
        <v>12201</v>
      </c>
      <c r="C6408" t="s">
        <v>12202</v>
      </c>
      <c r="D6408" t="s">
        <v>12340</v>
      </c>
      <c r="E6408" t="s">
        <v>12341</v>
      </c>
      <c r="F6408" t="s">
        <v>12342</v>
      </c>
    </row>
    <row r="6409" spans="1:6" x14ac:dyDescent="0.2">
      <c r="A6409" t="s">
        <v>6903</v>
      </c>
      <c r="B6409" t="s">
        <v>12201</v>
      </c>
      <c r="C6409" t="s">
        <v>12202</v>
      </c>
      <c r="D6409" t="s">
        <v>11615</v>
      </c>
      <c r="E6409" t="s">
        <v>11616</v>
      </c>
      <c r="F6409" t="s">
        <v>11617</v>
      </c>
    </row>
    <row r="6410" spans="1:6" x14ac:dyDescent="0.2">
      <c r="A6410" t="s">
        <v>6903</v>
      </c>
      <c r="B6410" t="s">
        <v>12201</v>
      </c>
      <c r="C6410" t="s">
        <v>12202</v>
      </c>
      <c r="D6410" t="s">
        <v>12343</v>
      </c>
      <c r="E6410" t="s">
        <v>12344</v>
      </c>
      <c r="F6410" t="s">
        <v>12345</v>
      </c>
    </row>
    <row r="6411" spans="1:6" x14ac:dyDescent="0.2">
      <c r="A6411" t="s">
        <v>6903</v>
      </c>
      <c r="B6411" t="s">
        <v>12201</v>
      </c>
      <c r="C6411" t="s">
        <v>12202</v>
      </c>
      <c r="D6411" t="s">
        <v>12346</v>
      </c>
      <c r="E6411" t="s">
        <v>12347</v>
      </c>
      <c r="F6411" t="s">
        <v>12348</v>
      </c>
    </row>
    <row r="6412" spans="1:6" x14ac:dyDescent="0.2">
      <c r="A6412" t="s">
        <v>6903</v>
      </c>
      <c r="B6412" t="s">
        <v>12201</v>
      </c>
      <c r="C6412" t="s">
        <v>12202</v>
      </c>
      <c r="D6412" t="s">
        <v>3001</v>
      </c>
      <c r="E6412" t="s">
        <v>3002</v>
      </c>
      <c r="F6412" t="s">
        <v>3003</v>
      </c>
    </row>
    <row r="6413" spans="1:6" x14ac:dyDescent="0.2">
      <c r="A6413" t="s">
        <v>6903</v>
      </c>
      <c r="B6413" t="s">
        <v>12201</v>
      </c>
      <c r="C6413" t="s">
        <v>12202</v>
      </c>
      <c r="D6413" t="s">
        <v>6987</v>
      </c>
      <c r="E6413" t="s">
        <v>6988</v>
      </c>
      <c r="F6413" t="s">
        <v>12349</v>
      </c>
    </row>
    <row r="6414" spans="1:6" x14ac:dyDescent="0.2">
      <c r="A6414" t="s">
        <v>6903</v>
      </c>
      <c r="B6414" t="s">
        <v>12201</v>
      </c>
      <c r="C6414" t="s">
        <v>12202</v>
      </c>
      <c r="D6414" t="s">
        <v>12350</v>
      </c>
      <c r="E6414" t="s">
        <v>12351</v>
      </c>
      <c r="F6414" t="s">
        <v>12352</v>
      </c>
    </row>
    <row r="6415" spans="1:6" x14ac:dyDescent="0.2">
      <c r="A6415" t="s">
        <v>6903</v>
      </c>
      <c r="B6415" t="s">
        <v>12201</v>
      </c>
      <c r="C6415" t="s">
        <v>12202</v>
      </c>
      <c r="D6415" t="s">
        <v>12353</v>
      </c>
      <c r="E6415" t="s">
        <v>12354</v>
      </c>
      <c r="F6415" t="s">
        <v>12355</v>
      </c>
    </row>
    <row r="6416" spans="1:6" x14ac:dyDescent="0.2">
      <c r="A6416" t="s">
        <v>6903</v>
      </c>
      <c r="B6416" t="s">
        <v>12201</v>
      </c>
      <c r="C6416" t="s">
        <v>12202</v>
      </c>
      <c r="D6416" t="s">
        <v>12356</v>
      </c>
      <c r="E6416" t="s">
        <v>12357</v>
      </c>
      <c r="F6416" t="s">
        <v>12358</v>
      </c>
    </row>
    <row r="6417" spans="1:6" x14ac:dyDescent="0.2">
      <c r="A6417" t="s">
        <v>6903</v>
      </c>
      <c r="B6417" t="s">
        <v>12201</v>
      </c>
      <c r="C6417" t="s">
        <v>12202</v>
      </c>
      <c r="D6417" t="s">
        <v>933</v>
      </c>
      <c r="E6417" t="s">
        <v>934</v>
      </c>
      <c r="F6417" t="s">
        <v>935</v>
      </c>
    </row>
    <row r="6418" spans="1:6" x14ac:dyDescent="0.2">
      <c r="A6418" t="s">
        <v>6903</v>
      </c>
      <c r="B6418" t="s">
        <v>12201</v>
      </c>
      <c r="C6418" t="s">
        <v>12202</v>
      </c>
      <c r="D6418" t="s">
        <v>12359</v>
      </c>
      <c r="E6418" t="s">
        <v>12360</v>
      </c>
      <c r="F6418" t="s">
        <v>12361</v>
      </c>
    </row>
    <row r="6419" spans="1:6" x14ac:dyDescent="0.2">
      <c r="A6419" t="s">
        <v>6903</v>
      </c>
      <c r="B6419" t="s">
        <v>12201</v>
      </c>
      <c r="C6419" t="s">
        <v>12202</v>
      </c>
      <c r="D6419" t="s">
        <v>8917</v>
      </c>
      <c r="E6419" t="s">
        <v>8918</v>
      </c>
      <c r="F6419" t="s">
        <v>12362</v>
      </c>
    </row>
    <row r="6420" spans="1:6" x14ac:dyDescent="0.2">
      <c r="A6420" t="s">
        <v>6903</v>
      </c>
      <c r="B6420" t="s">
        <v>12201</v>
      </c>
      <c r="C6420" t="s">
        <v>12202</v>
      </c>
      <c r="D6420" t="s">
        <v>12363</v>
      </c>
      <c r="E6420" t="s">
        <v>12364</v>
      </c>
      <c r="F6420" t="s">
        <v>12365</v>
      </c>
    </row>
    <row r="6421" spans="1:6" x14ac:dyDescent="0.2">
      <c r="A6421" t="s">
        <v>6903</v>
      </c>
      <c r="B6421" t="s">
        <v>12201</v>
      </c>
      <c r="C6421" t="s">
        <v>12202</v>
      </c>
      <c r="D6421" t="s">
        <v>12366</v>
      </c>
      <c r="E6421" t="s">
        <v>12367</v>
      </c>
      <c r="F6421" t="s">
        <v>12368</v>
      </c>
    </row>
    <row r="6422" spans="1:6" x14ac:dyDescent="0.2">
      <c r="A6422" t="s">
        <v>6903</v>
      </c>
      <c r="B6422" t="s">
        <v>12201</v>
      </c>
      <c r="C6422" t="s">
        <v>12202</v>
      </c>
      <c r="D6422" t="s">
        <v>12369</v>
      </c>
      <c r="E6422" t="s">
        <v>12370</v>
      </c>
      <c r="F6422" t="s">
        <v>12371</v>
      </c>
    </row>
    <row r="6423" spans="1:6" x14ac:dyDescent="0.2">
      <c r="A6423" t="s">
        <v>6903</v>
      </c>
      <c r="B6423" t="s">
        <v>12201</v>
      </c>
      <c r="C6423" t="s">
        <v>12202</v>
      </c>
      <c r="D6423" t="s">
        <v>12372</v>
      </c>
      <c r="E6423" t="s">
        <v>12373</v>
      </c>
      <c r="F6423" t="s">
        <v>12374</v>
      </c>
    </row>
    <row r="6424" spans="1:6" x14ac:dyDescent="0.2">
      <c r="A6424" t="s">
        <v>6903</v>
      </c>
      <c r="B6424" t="s">
        <v>12201</v>
      </c>
      <c r="C6424" t="s">
        <v>12202</v>
      </c>
      <c r="D6424" t="s">
        <v>1613</v>
      </c>
      <c r="E6424" t="s">
        <v>1614</v>
      </c>
      <c r="F6424" t="s">
        <v>12375</v>
      </c>
    </row>
    <row r="6425" spans="1:6" x14ac:dyDescent="0.2">
      <c r="A6425" t="s">
        <v>6903</v>
      </c>
      <c r="B6425" t="s">
        <v>12201</v>
      </c>
      <c r="C6425" t="s">
        <v>12202</v>
      </c>
      <c r="D6425" t="s">
        <v>1616</v>
      </c>
      <c r="E6425" t="s">
        <v>1617</v>
      </c>
      <c r="F6425" t="s">
        <v>1618</v>
      </c>
    </row>
    <row r="6426" spans="1:6" x14ac:dyDescent="0.2">
      <c r="A6426" t="s">
        <v>6903</v>
      </c>
      <c r="B6426" t="s">
        <v>12201</v>
      </c>
      <c r="C6426" t="s">
        <v>12202</v>
      </c>
      <c r="D6426" t="s">
        <v>12376</v>
      </c>
      <c r="E6426" t="s">
        <v>12377</v>
      </c>
      <c r="F6426" t="s">
        <v>12378</v>
      </c>
    </row>
    <row r="6427" spans="1:6" x14ac:dyDescent="0.2">
      <c r="A6427" t="s">
        <v>6903</v>
      </c>
      <c r="B6427" t="s">
        <v>12201</v>
      </c>
      <c r="C6427" t="s">
        <v>12202</v>
      </c>
      <c r="D6427" t="s">
        <v>12379</v>
      </c>
      <c r="E6427" t="s">
        <v>12380</v>
      </c>
      <c r="F6427" t="s">
        <v>12381</v>
      </c>
    </row>
    <row r="6428" spans="1:6" x14ac:dyDescent="0.2">
      <c r="A6428" t="s">
        <v>6903</v>
      </c>
      <c r="B6428" t="s">
        <v>12201</v>
      </c>
      <c r="C6428" t="s">
        <v>12202</v>
      </c>
      <c r="D6428" t="s">
        <v>12382</v>
      </c>
      <c r="E6428" t="s">
        <v>12383</v>
      </c>
      <c r="F6428" t="s">
        <v>12384</v>
      </c>
    </row>
    <row r="6429" spans="1:6" x14ac:dyDescent="0.2">
      <c r="A6429" t="s">
        <v>6903</v>
      </c>
      <c r="B6429" t="s">
        <v>12201</v>
      </c>
      <c r="C6429" t="s">
        <v>12202</v>
      </c>
      <c r="D6429" t="s">
        <v>12385</v>
      </c>
      <c r="E6429" t="s">
        <v>12386</v>
      </c>
      <c r="F6429" t="s">
        <v>12387</v>
      </c>
    </row>
    <row r="6430" spans="1:6" x14ac:dyDescent="0.2">
      <c r="A6430" t="s">
        <v>6903</v>
      </c>
      <c r="B6430" t="s">
        <v>12201</v>
      </c>
      <c r="C6430" t="s">
        <v>12202</v>
      </c>
      <c r="D6430" t="s">
        <v>1619</v>
      </c>
      <c r="E6430" t="s">
        <v>1620</v>
      </c>
      <c r="F6430" t="s">
        <v>1621</v>
      </c>
    </row>
    <row r="6431" spans="1:6" x14ac:dyDescent="0.2">
      <c r="A6431" t="s">
        <v>6903</v>
      </c>
      <c r="B6431" t="s">
        <v>12201</v>
      </c>
      <c r="C6431" t="s">
        <v>12202</v>
      </c>
      <c r="D6431" t="s">
        <v>12388</v>
      </c>
      <c r="E6431" t="s">
        <v>12389</v>
      </c>
      <c r="F6431" t="s">
        <v>12390</v>
      </c>
    </row>
    <row r="6432" spans="1:6" x14ac:dyDescent="0.2">
      <c r="A6432" t="s">
        <v>6903</v>
      </c>
      <c r="B6432" t="s">
        <v>12201</v>
      </c>
      <c r="C6432" t="s">
        <v>12202</v>
      </c>
      <c r="D6432" t="s">
        <v>10048</v>
      </c>
      <c r="E6432" t="s">
        <v>10049</v>
      </c>
      <c r="F6432" t="s">
        <v>10050</v>
      </c>
    </row>
    <row r="6433" spans="1:6" x14ac:dyDescent="0.2">
      <c r="A6433" t="s">
        <v>6903</v>
      </c>
      <c r="B6433" t="s">
        <v>12201</v>
      </c>
      <c r="C6433" t="s">
        <v>12202</v>
      </c>
      <c r="D6433" t="s">
        <v>12391</v>
      </c>
      <c r="E6433" t="s">
        <v>12392</v>
      </c>
      <c r="F6433" t="s">
        <v>12393</v>
      </c>
    </row>
    <row r="6434" spans="1:6" x14ac:dyDescent="0.2">
      <c r="A6434" t="s">
        <v>6903</v>
      </c>
      <c r="B6434" t="s">
        <v>12201</v>
      </c>
      <c r="C6434" t="s">
        <v>12202</v>
      </c>
      <c r="D6434" t="s">
        <v>12394</v>
      </c>
      <c r="E6434" t="s">
        <v>12395</v>
      </c>
      <c r="F6434" t="s">
        <v>12396</v>
      </c>
    </row>
    <row r="6435" spans="1:6" x14ac:dyDescent="0.2">
      <c r="A6435" t="s">
        <v>6903</v>
      </c>
      <c r="B6435" t="s">
        <v>12201</v>
      </c>
      <c r="C6435" t="s">
        <v>12202</v>
      </c>
      <c r="D6435" t="s">
        <v>12397</v>
      </c>
      <c r="E6435" t="s">
        <v>12398</v>
      </c>
      <c r="F6435" t="s">
        <v>12399</v>
      </c>
    </row>
    <row r="6436" spans="1:6" x14ac:dyDescent="0.2">
      <c r="A6436" t="s">
        <v>6903</v>
      </c>
      <c r="B6436" t="s">
        <v>12201</v>
      </c>
      <c r="C6436" t="s">
        <v>12202</v>
      </c>
      <c r="D6436" t="s">
        <v>1622</v>
      </c>
      <c r="E6436" t="s">
        <v>1623</v>
      </c>
      <c r="F6436" t="s">
        <v>1624</v>
      </c>
    </row>
    <row r="6437" spans="1:6" x14ac:dyDescent="0.2">
      <c r="A6437" t="s">
        <v>6903</v>
      </c>
      <c r="B6437" t="s">
        <v>12201</v>
      </c>
      <c r="C6437" t="s">
        <v>12202</v>
      </c>
      <c r="D6437" t="s">
        <v>12400</v>
      </c>
      <c r="E6437" t="s">
        <v>12401</v>
      </c>
      <c r="F6437" t="s">
        <v>12402</v>
      </c>
    </row>
    <row r="6438" spans="1:6" x14ac:dyDescent="0.2">
      <c r="A6438" t="s">
        <v>6903</v>
      </c>
      <c r="B6438" t="s">
        <v>12201</v>
      </c>
      <c r="C6438" t="s">
        <v>12202</v>
      </c>
      <c r="D6438" t="s">
        <v>12403</v>
      </c>
      <c r="E6438" t="s">
        <v>12404</v>
      </c>
      <c r="F6438" t="s">
        <v>12405</v>
      </c>
    </row>
    <row r="6439" spans="1:6" x14ac:dyDescent="0.2">
      <c r="A6439" t="s">
        <v>6903</v>
      </c>
      <c r="B6439" t="s">
        <v>12201</v>
      </c>
      <c r="C6439" t="s">
        <v>12202</v>
      </c>
      <c r="D6439" t="s">
        <v>12406</v>
      </c>
      <c r="E6439" t="s">
        <v>12407</v>
      </c>
      <c r="F6439" t="s">
        <v>12408</v>
      </c>
    </row>
    <row r="6440" spans="1:6" x14ac:dyDescent="0.2">
      <c r="A6440" t="s">
        <v>6903</v>
      </c>
      <c r="B6440" t="s">
        <v>12201</v>
      </c>
      <c r="C6440" t="s">
        <v>12202</v>
      </c>
      <c r="D6440" t="s">
        <v>1628</v>
      </c>
      <c r="E6440" t="s">
        <v>1629</v>
      </c>
      <c r="F6440" t="s">
        <v>1630</v>
      </c>
    </row>
    <row r="6441" spans="1:6" x14ac:dyDescent="0.2">
      <c r="A6441" t="s">
        <v>6903</v>
      </c>
      <c r="B6441" t="s">
        <v>12201</v>
      </c>
      <c r="C6441" t="s">
        <v>12202</v>
      </c>
      <c r="D6441" t="s">
        <v>12409</v>
      </c>
      <c r="E6441" t="s">
        <v>12410</v>
      </c>
      <c r="F6441" t="s">
        <v>12411</v>
      </c>
    </row>
    <row r="6442" spans="1:6" x14ac:dyDescent="0.2">
      <c r="A6442" t="s">
        <v>6903</v>
      </c>
      <c r="B6442" t="s">
        <v>12201</v>
      </c>
      <c r="C6442" t="s">
        <v>12202</v>
      </c>
      <c r="D6442" t="s">
        <v>12412</v>
      </c>
      <c r="E6442" t="s">
        <v>12413</v>
      </c>
      <c r="F6442" t="s">
        <v>12414</v>
      </c>
    </row>
    <row r="6443" spans="1:6" x14ac:dyDescent="0.2">
      <c r="A6443" t="s">
        <v>6903</v>
      </c>
      <c r="B6443" t="s">
        <v>12201</v>
      </c>
      <c r="C6443" t="s">
        <v>12202</v>
      </c>
      <c r="D6443" t="s">
        <v>8923</v>
      </c>
      <c r="E6443" t="s">
        <v>8924</v>
      </c>
      <c r="F6443" t="s">
        <v>8925</v>
      </c>
    </row>
    <row r="6444" spans="1:6" x14ac:dyDescent="0.2">
      <c r="A6444" t="s">
        <v>6903</v>
      </c>
      <c r="B6444" t="s">
        <v>12201</v>
      </c>
      <c r="C6444" t="s">
        <v>12202</v>
      </c>
      <c r="D6444" t="s">
        <v>12415</v>
      </c>
      <c r="E6444" t="s">
        <v>12416</v>
      </c>
      <c r="F6444" t="s">
        <v>12417</v>
      </c>
    </row>
    <row r="6445" spans="1:6" x14ac:dyDescent="0.2">
      <c r="A6445" t="s">
        <v>6903</v>
      </c>
      <c r="B6445" t="s">
        <v>12201</v>
      </c>
      <c r="C6445" t="s">
        <v>12202</v>
      </c>
      <c r="D6445" t="s">
        <v>12418</v>
      </c>
      <c r="E6445" t="s">
        <v>12419</v>
      </c>
      <c r="F6445" t="s">
        <v>12420</v>
      </c>
    </row>
    <row r="6446" spans="1:6" x14ac:dyDescent="0.2">
      <c r="A6446" t="s">
        <v>6903</v>
      </c>
      <c r="B6446" t="s">
        <v>12201</v>
      </c>
      <c r="C6446" t="s">
        <v>12202</v>
      </c>
      <c r="D6446" t="s">
        <v>10380</v>
      </c>
      <c r="E6446" t="s">
        <v>10381</v>
      </c>
      <c r="F6446" t="s">
        <v>12421</v>
      </c>
    </row>
    <row r="6447" spans="1:6" x14ac:dyDescent="0.2">
      <c r="A6447" t="s">
        <v>6903</v>
      </c>
      <c r="B6447" t="s">
        <v>12201</v>
      </c>
      <c r="C6447" t="s">
        <v>12202</v>
      </c>
      <c r="D6447" t="s">
        <v>11619</v>
      </c>
      <c r="E6447" t="s">
        <v>11620</v>
      </c>
      <c r="F6447" t="s">
        <v>12422</v>
      </c>
    </row>
    <row r="6448" spans="1:6" x14ac:dyDescent="0.2">
      <c r="A6448" t="s">
        <v>6903</v>
      </c>
      <c r="B6448" t="s">
        <v>12201</v>
      </c>
      <c r="C6448" t="s">
        <v>12202</v>
      </c>
      <c r="D6448" t="s">
        <v>12423</v>
      </c>
      <c r="E6448" t="s">
        <v>12424</v>
      </c>
      <c r="F6448" t="s">
        <v>12425</v>
      </c>
    </row>
    <row r="6449" spans="1:6" x14ac:dyDescent="0.2">
      <c r="A6449" t="s">
        <v>6903</v>
      </c>
      <c r="B6449" t="s">
        <v>12201</v>
      </c>
      <c r="C6449" t="s">
        <v>12202</v>
      </c>
      <c r="D6449" t="s">
        <v>1634</v>
      </c>
      <c r="E6449" t="s">
        <v>1635</v>
      </c>
      <c r="F6449" t="s">
        <v>1636</v>
      </c>
    </row>
    <row r="6450" spans="1:6" x14ac:dyDescent="0.2">
      <c r="A6450" t="s">
        <v>6903</v>
      </c>
      <c r="B6450" t="s">
        <v>12201</v>
      </c>
      <c r="C6450" t="s">
        <v>12202</v>
      </c>
      <c r="D6450" t="s">
        <v>12426</v>
      </c>
      <c r="E6450" t="s">
        <v>12427</v>
      </c>
      <c r="F6450" t="s">
        <v>12428</v>
      </c>
    </row>
    <row r="6451" spans="1:6" x14ac:dyDescent="0.2">
      <c r="A6451" t="s">
        <v>6903</v>
      </c>
      <c r="B6451" t="s">
        <v>12201</v>
      </c>
      <c r="C6451" t="s">
        <v>12202</v>
      </c>
      <c r="D6451" t="s">
        <v>1640</v>
      </c>
      <c r="E6451" t="s">
        <v>1641</v>
      </c>
      <c r="F6451" t="s">
        <v>11622</v>
      </c>
    </row>
    <row r="6452" spans="1:6" x14ac:dyDescent="0.2">
      <c r="A6452" t="s">
        <v>6903</v>
      </c>
      <c r="B6452" t="s">
        <v>12201</v>
      </c>
      <c r="C6452" t="s">
        <v>12202</v>
      </c>
      <c r="D6452" t="s">
        <v>12429</v>
      </c>
      <c r="E6452" t="s">
        <v>12430</v>
      </c>
      <c r="F6452" t="s">
        <v>12431</v>
      </c>
    </row>
    <row r="6453" spans="1:6" x14ac:dyDescent="0.2">
      <c r="A6453" t="s">
        <v>6903</v>
      </c>
      <c r="B6453" t="s">
        <v>12201</v>
      </c>
      <c r="C6453" t="s">
        <v>12202</v>
      </c>
      <c r="D6453" t="s">
        <v>11623</v>
      </c>
      <c r="E6453" t="s">
        <v>11624</v>
      </c>
      <c r="F6453" t="s">
        <v>12432</v>
      </c>
    </row>
    <row r="6454" spans="1:6" x14ac:dyDescent="0.2">
      <c r="A6454" t="s">
        <v>6903</v>
      </c>
      <c r="B6454" t="s">
        <v>12201</v>
      </c>
      <c r="C6454" t="s">
        <v>12202</v>
      </c>
      <c r="D6454" t="s">
        <v>7976</v>
      </c>
      <c r="E6454" t="s">
        <v>7977</v>
      </c>
      <c r="F6454" t="s">
        <v>7978</v>
      </c>
    </row>
    <row r="6455" spans="1:6" x14ac:dyDescent="0.2">
      <c r="A6455" t="s">
        <v>6903</v>
      </c>
      <c r="B6455" t="s">
        <v>12201</v>
      </c>
      <c r="C6455" t="s">
        <v>12202</v>
      </c>
      <c r="D6455" t="s">
        <v>12433</v>
      </c>
      <c r="E6455" t="s">
        <v>12434</v>
      </c>
      <c r="F6455" t="s">
        <v>12435</v>
      </c>
    </row>
    <row r="6456" spans="1:6" x14ac:dyDescent="0.2">
      <c r="A6456" t="s">
        <v>6903</v>
      </c>
      <c r="B6456" t="s">
        <v>12201</v>
      </c>
      <c r="C6456" t="s">
        <v>12202</v>
      </c>
      <c r="D6456" t="s">
        <v>12436</v>
      </c>
      <c r="E6456" t="s">
        <v>12437</v>
      </c>
      <c r="F6456" t="s">
        <v>12438</v>
      </c>
    </row>
    <row r="6457" spans="1:6" x14ac:dyDescent="0.2">
      <c r="A6457" t="s">
        <v>6903</v>
      </c>
      <c r="B6457" t="s">
        <v>12201</v>
      </c>
      <c r="C6457" t="s">
        <v>12202</v>
      </c>
      <c r="D6457" t="s">
        <v>12439</v>
      </c>
      <c r="E6457" t="s">
        <v>12440</v>
      </c>
      <c r="F6457" t="s">
        <v>12441</v>
      </c>
    </row>
    <row r="6458" spans="1:6" x14ac:dyDescent="0.2">
      <c r="A6458" t="s">
        <v>6903</v>
      </c>
      <c r="B6458" t="s">
        <v>12201</v>
      </c>
      <c r="C6458" t="s">
        <v>12202</v>
      </c>
      <c r="D6458" t="s">
        <v>12442</v>
      </c>
      <c r="E6458" t="s">
        <v>12443</v>
      </c>
      <c r="F6458" t="s">
        <v>12444</v>
      </c>
    </row>
    <row r="6459" spans="1:6" x14ac:dyDescent="0.2">
      <c r="A6459" t="s">
        <v>6903</v>
      </c>
      <c r="B6459" t="s">
        <v>12201</v>
      </c>
      <c r="C6459" t="s">
        <v>12202</v>
      </c>
      <c r="D6459" t="s">
        <v>12445</v>
      </c>
      <c r="E6459" t="s">
        <v>12446</v>
      </c>
      <c r="F6459" t="s">
        <v>12447</v>
      </c>
    </row>
    <row r="6460" spans="1:6" x14ac:dyDescent="0.2">
      <c r="A6460" t="s">
        <v>6903</v>
      </c>
      <c r="B6460" t="s">
        <v>12201</v>
      </c>
      <c r="C6460" t="s">
        <v>12202</v>
      </c>
      <c r="D6460" t="s">
        <v>12448</v>
      </c>
      <c r="E6460" t="s">
        <v>12449</v>
      </c>
      <c r="F6460" t="s">
        <v>12450</v>
      </c>
    </row>
    <row r="6461" spans="1:6" x14ac:dyDescent="0.2">
      <c r="A6461" t="s">
        <v>6903</v>
      </c>
      <c r="B6461" t="s">
        <v>12201</v>
      </c>
      <c r="C6461" t="s">
        <v>12202</v>
      </c>
      <c r="D6461" t="s">
        <v>12451</v>
      </c>
      <c r="E6461" t="s">
        <v>12452</v>
      </c>
      <c r="F6461" t="s">
        <v>12453</v>
      </c>
    </row>
    <row r="6462" spans="1:6" x14ac:dyDescent="0.2">
      <c r="A6462" t="s">
        <v>6903</v>
      </c>
      <c r="B6462" t="s">
        <v>12201</v>
      </c>
      <c r="C6462" t="s">
        <v>12202</v>
      </c>
      <c r="D6462" t="s">
        <v>1646</v>
      </c>
      <c r="E6462" t="s">
        <v>1647</v>
      </c>
      <c r="F6462" t="s">
        <v>1648</v>
      </c>
    </row>
    <row r="6463" spans="1:6" x14ac:dyDescent="0.2">
      <c r="A6463" t="s">
        <v>6903</v>
      </c>
      <c r="B6463" t="s">
        <v>12201</v>
      </c>
      <c r="C6463" t="s">
        <v>12202</v>
      </c>
      <c r="D6463" t="s">
        <v>12454</v>
      </c>
      <c r="E6463" t="s">
        <v>12455</v>
      </c>
      <c r="F6463" t="s">
        <v>12456</v>
      </c>
    </row>
    <row r="6464" spans="1:6" x14ac:dyDescent="0.2">
      <c r="A6464" t="s">
        <v>6903</v>
      </c>
      <c r="B6464" t="s">
        <v>12201</v>
      </c>
      <c r="C6464" t="s">
        <v>12202</v>
      </c>
      <c r="D6464" t="s">
        <v>12457</v>
      </c>
      <c r="E6464" t="s">
        <v>12458</v>
      </c>
      <c r="F6464" t="s">
        <v>12459</v>
      </c>
    </row>
    <row r="6465" spans="1:6" x14ac:dyDescent="0.2">
      <c r="A6465" t="s">
        <v>6903</v>
      </c>
      <c r="B6465" t="s">
        <v>12201</v>
      </c>
      <c r="C6465" t="s">
        <v>12202</v>
      </c>
      <c r="D6465" t="s">
        <v>969</v>
      </c>
      <c r="E6465" t="s">
        <v>970</v>
      </c>
      <c r="F6465" t="s">
        <v>971</v>
      </c>
    </row>
    <row r="6466" spans="1:6" x14ac:dyDescent="0.2">
      <c r="A6466" t="s">
        <v>6903</v>
      </c>
      <c r="B6466" t="s">
        <v>12201</v>
      </c>
      <c r="C6466" t="s">
        <v>12202</v>
      </c>
      <c r="D6466" t="s">
        <v>12460</v>
      </c>
      <c r="E6466" t="s">
        <v>12461</v>
      </c>
      <c r="F6466" t="s">
        <v>12462</v>
      </c>
    </row>
    <row r="6467" spans="1:6" x14ac:dyDescent="0.2">
      <c r="A6467" t="s">
        <v>6903</v>
      </c>
      <c r="B6467" t="s">
        <v>12201</v>
      </c>
      <c r="C6467" t="s">
        <v>12202</v>
      </c>
      <c r="D6467" t="s">
        <v>12463</v>
      </c>
      <c r="E6467" t="s">
        <v>12464</v>
      </c>
      <c r="F6467" t="s">
        <v>12465</v>
      </c>
    </row>
    <row r="6468" spans="1:6" x14ac:dyDescent="0.2">
      <c r="A6468" t="s">
        <v>6903</v>
      </c>
      <c r="B6468" t="s">
        <v>12201</v>
      </c>
      <c r="C6468" t="s">
        <v>12202</v>
      </c>
      <c r="D6468" t="s">
        <v>8000</v>
      </c>
      <c r="E6468" t="s">
        <v>8001</v>
      </c>
      <c r="F6468" t="s">
        <v>8002</v>
      </c>
    </row>
    <row r="6469" spans="1:6" x14ac:dyDescent="0.2">
      <c r="A6469" t="s">
        <v>6903</v>
      </c>
      <c r="B6469" t="s">
        <v>12201</v>
      </c>
      <c r="C6469" t="s">
        <v>12202</v>
      </c>
      <c r="D6469" t="s">
        <v>12466</v>
      </c>
      <c r="E6469" t="s">
        <v>12467</v>
      </c>
      <c r="F6469" t="s">
        <v>12468</v>
      </c>
    </row>
    <row r="6470" spans="1:6" x14ac:dyDescent="0.2">
      <c r="A6470" t="s">
        <v>6903</v>
      </c>
      <c r="B6470" t="s">
        <v>12201</v>
      </c>
      <c r="C6470" t="s">
        <v>12202</v>
      </c>
      <c r="D6470" t="s">
        <v>12469</v>
      </c>
      <c r="E6470" t="s">
        <v>12470</v>
      </c>
      <c r="F6470" t="s">
        <v>12471</v>
      </c>
    </row>
    <row r="6471" spans="1:6" x14ac:dyDescent="0.2">
      <c r="A6471" t="s">
        <v>6903</v>
      </c>
      <c r="B6471" t="s">
        <v>12201</v>
      </c>
      <c r="C6471" t="s">
        <v>12202</v>
      </c>
      <c r="D6471" t="s">
        <v>12472</v>
      </c>
      <c r="E6471" t="s">
        <v>12473</v>
      </c>
      <c r="F6471" t="s">
        <v>12474</v>
      </c>
    </row>
    <row r="6472" spans="1:6" x14ac:dyDescent="0.2">
      <c r="A6472" t="s">
        <v>6903</v>
      </c>
      <c r="B6472" t="s">
        <v>12201</v>
      </c>
      <c r="C6472" t="s">
        <v>12202</v>
      </c>
      <c r="D6472" t="s">
        <v>12475</v>
      </c>
      <c r="E6472" t="s">
        <v>12476</v>
      </c>
      <c r="F6472" t="s">
        <v>12477</v>
      </c>
    </row>
    <row r="6473" spans="1:6" x14ac:dyDescent="0.2">
      <c r="A6473" t="s">
        <v>6903</v>
      </c>
      <c r="B6473" t="s">
        <v>12201</v>
      </c>
      <c r="C6473" t="s">
        <v>12202</v>
      </c>
      <c r="D6473" t="s">
        <v>12478</v>
      </c>
      <c r="E6473" t="s">
        <v>12479</v>
      </c>
      <c r="F6473" t="s">
        <v>12480</v>
      </c>
    </row>
    <row r="6474" spans="1:6" x14ac:dyDescent="0.2">
      <c r="A6474" t="s">
        <v>6903</v>
      </c>
      <c r="B6474" t="s">
        <v>12201</v>
      </c>
      <c r="C6474" t="s">
        <v>12202</v>
      </c>
      <c r="D6474" t="s">
        <v>8938</v>
      </c>
      <c r="E6474" t="s">
        <v>8939</v>
      </c>
      <c r="F6474" t="s">
        <v>8940</v>
      </c>
    </row>
    <row r="6475" spans="1:6" x14ac:dyDescent="0.2">
      <c r="A6475" t="s">
        <v>6903</v>
      </c>
      <c r="B6475" t="s">
        <v>12201</v>
      </c>
      <c r="C6475" t="s">
        <v>12202</v>
      </c>
      <c r="D6475" t="s">
        <v>8696</v>
      </c>
      <c r="E6475" t="s">
        <v>8697</v>
      </c>
      <c r="F6475" t="s">
        <v>8698</v>
      </c>
    </row>
    <row r="6476" spans="1:6" x14ac:dyDescent="0.2">
      <c r="A6476" t="s">
        <v>6903</v>
      </c>
      <c r="B6476" t="s">
        <v>12201</v>
      </c>
      <c r="C6476" t="s">
        <v>12202</v>
      </c>
      <c r="D6476" t="s">
        <v>12481</v>
      </c>
      <c r="E6476" t="s">
        <v>12482</v>
      </c>
      <c r="F6476" t="s">
        <v>12483</v>
      </c>
    </row>
    <row r="6477" spans="1:6" x14ac:dyDescent="0.2">
      <c r="A6477" t="s">
        <v>6903</v>
      </c>
      <c r="B6477" t="s">
        <v>12201</v>
      </c>
      <c r="C6477" t="s">
        <v>12202</v>
      </c>
      <c r="D6477" t="s">
        <v>12484</v>
      </c>
      <c r="E6477" t="s">
        <v>12485</v>
      </c>
      <c r="F6477" t="s">
        <v>12486</v>
      </c>
    </row>
    <row r="6478" spans="1:6" x14ac:dyDescent="0.2">
      <c r="A6478" t="s">
        <v>6903</v>
      </c>
      <c r="B6478" t="s">
        <v>12201</v>
      </c>
      <c r="C6478" t="s">
        <v>12202</v>
      </c>
      <c r="D6478" t="s">
        <v>1667</v>
      </c>
      <c r="E6478" t="s">
        <v>1668</v>
      </c>
      <c r="F6478" t="s">
        <v>1669</v>
      </c>
    </row>
    <row r="6479" spans="1:6" x14ac:dyDescent="0.2">
      <c r="A6479" t="s">
        <v>6903</v>
      </c>
      <c r="B6479" t="s">
        <v>12201</v>
      </c>
      <c r="C6479" t="s">
        <v>12202</v>
      </c>
      <c r="D6479" t="s">
        <v>12487</v>
      </c>
      <c r="E6479" t="s">
        <v>12488</v>
      </c>
      <c r="F6479" t="s">
        <v>12489</v>
      </c>
    </row>
    <row r="6480" spans="1:6" x14ac:dyDescent="0.2">
      <c r="A6480" t="s">
        <v>6903</v>
      </c>
      <c r="B6480" t="s">
        <v>12201</v>
      </c>
      <c r="C6480" t="s">
        <v>12202</v>
      </c>
      <c r="D6480" t="s">
        <v>8554</v>
      </c>
      <c r="E6480" t="s">
        <v>8555</v>
      </c>
      <c r="F6480" t="s">
        <v>8556</v>
      </c>
    </row>
    <row r="6481" spans="1:6" x14ac:dyDescent="0.2">
      <c r="A6481" t="s">
        <v>6903</v>
      </c>
      <c r="B6481" t="s">
        <v>12201</v>
      </c>
      <c r="C6481" t="s">
        <v>12202</v>
      </c>
      <c r="D6481" t="s">
        <v>12490</v>
      </c>
      <c r="E6481" t="s">
        <v>12491</v>
      </c>
      <c r="F6481" t="s">
        <v>12492</v>
      </c>
    </row>
    <row r="6482" spans="1:6" x14ac:dyDescent="0.2">
      <c r="A6482" t="s">
        <v>6903</v>
      </c>
      <c r="B6482" t="s">
        <v>12201</v>
      </c>
      <c r="C6482" t="s">
        <v>12202</v>
      </c>
      <c r="D6482" t="s">
        <v>1395</v>
      </c>
      <c r="E6482" t="s">
        <v>1396</v>
      </c>
      <c r="F6482" t="s">
        <v>1397</v>
      </c>
    </row>
    <row r="6483" spans="1:6" x14ac:dyDescent="0.2">
      <c r="A6483" t="s">
        <v>6903</v>
      </c>
      <c r="B6483" t="s">
        <v>12201</v>
      </c>
      <c r="C6483" t="s">
        <v>12202</v>
      </c>
      <c r="D6483" t="s">
        <v>12493</v>
      </c>
      <c r="E6483" t="s">
        <v>12494</v>
      </c>
      <c r="F6483" t="s">
        <v>12495</v>
      </c>
    </row>
    <row r="6484" spans="1:6" x14ac:dyDescent="0.2">
      <c r="A6484" t="s">
        <v>6903</v>
      </c>
      <c r="B6484" t="s">
        <v>12201</v>
      </c>
      <c r="C6484" t="s">
        <v>12202</v>
      </c>
      <c r="D6484" t="s">
        <v>12496</v>
      </c>
      <c r="E6484" t="s">
        <v>12497</v>
      </c>
      <c r="F6484" t="s">
        <v>12498</v>
      </c>
    </row>
    <row r="6485" spans="1:6" x14ac:dyDescent="0.2">
      <c r="A6485" t="s">
        <v>6903</v>
      </c>
      <c r="B6485" t="s">
        <v>12201</v>
      </c>
      <c r="C6485" t="s">
        <v>12202</v>
      </c>
      <c r="D6485" t="s">
        <v>10404</v>
      </c>
      <c r="E6485" t="s">
        <v>10405</v>
      </c>
      <c r="F6485" t="s">
        <v>10406</v>
      </c>
    </row>
    <row r="6486" spans="1:6" x14ac:dyDescent="0.2">
      <c r="A6486" t="s">
        <v>6903</v>
      </c>
      <c r="B6486" t="s">
        <v>12201</v>
      </c>
      <c r="C6486" t="s">
        <v>12202</v>
      </c>
      <c r="D6486" t="s">
        <v>12499</v>
      </c>
      <c r="E6486" t="s">
        <v>12500</v>
      </c>
      <c r="F6486" t="s">
        <v>12501</v>
      </c>
    </row>
    <row r="6487" spans="1:6" x14ac:dyDescent="0.2">
      <c r="A6487" t="s">
        <v>6903</v>
      </c>
      <c r="B6487" t="s">
        <v>12201</v>
      </c>
      <c r="C6487" t="s">
        <v>12202</v>
      </c>
      <c r="D6487" t="s">
        <v>12502</v>
      </c>
      <c r="E6487" t="s">
        <v>12503</v>
      </c>
      <c r="F6487" t="s">
        <v>12504</v>
      </c>
    </row>
    <row r="6488" spans="1:6" x14ac:dyDescent="0.2">
      <c r="A6488" t="s">
        <v>6903</v>
      </c>
      <c r="B6488" t="s">
        <v>12201</v>
      </c>
      <c r="C6488" t="s">
        <v>12202</v>
      </c>
      <c r="D6488" t="s">
        <v>12505</v>
      </c>
      <c r="E6488" t="s">
        <v>12506</v>
      </c>
      <c r="F6488" t="s">
        <v>12507</v>
      </c>
    </row>
    <row r="6489" spans="1:6" x14ac:dyDescent="0.2">
      <c r="A6489" t="s">
        <v>6903</v>
      </c>
      <c r="B6489" t="s">
        <v>12201</v>
      </c>
      <c r="C6489" t="s">
        <v>12202</v>
      </c>
      <c r="D6489" t="s">
        <v>12508</v>
      </c>
      <c r="E6489" t="s">
        <v>12509</v>
      </c>
      <c r="F6489" t="s">
        <v>12510</v>
      </c>
    </row>
    <row r="6490" spans="1:6" x14ac:dyDescent="0.2">
      <c r="A6490" t="s">
        <v>6903</v>
      </c>
      <c r="B6490" t="s">
        <v>12201</v>
      </c>
      <c r="C6490" t="s">
        <v>12202</v>
      </c>
      <c r="D6490" t="s">
        <v>2228</v>
      </c>
      <c r="E6490" t="s">
        <v>2229</v>
      </c>
      <c r="F6490" t="s">
        <v>2230</v>
      </c>
    </row>
    <row r="6491" spans="1:6" x14ac:dyDescent="0.2">
      <c r="A6491" t="s">
        <v>6903</v>
      </c>
      <c r="B6491" t="s">
        <v>12201</v>
      </c>
      <c r="C6491" t="s">
        <v>12202</v>
      </c>
      <c r="D6491" t="s">
        <v>12511</v>
      </c>
      <c r="E6491" t="s">
        <v>12512</v>
      </c>
      <c r="F6491" t="s">
        <v>12513</v>
      </c>
    </row>
    <row r="6492" spans="1:6" x14ac:dyDescent="0.2">
      <c r="A6492" t="s">
        <v>6903</v>
      </c>
      <c r="B6492" t="s">
        <v>12201</v>
      </c>
      <c r="C6492" t="s">
        <v>12202</v>
      </c>
      <c r="D6492" t="s">
        <v>12514</v>
      </c>
      <c r="E6492" t="s">
        <v>12515</v>
      </c>
      <c r="F6492" t="s">
        <v>12516</v>
      </c>
    </row>
    <row r="6493" spans="1:6" x14ac:dyDescent="0.2">
      <c r="A6493" t="s">
        <v>6903</v>
      </c>
      <c r="B6493" t="s">
        <v>12201</v>
      </c>
      <c r="C6493" t="s">
        <v>12202</v>
      </c>
      <c r="D6493" t="s">
        <v>11629</v>
      </c>
      <c r="E6493" t="s">
        <v>11630</v>
      </c>
      <c r="F6493" t="s">
        <v>11631</v>
      </c>
    </row>
    <row r="6494" spans="1:6" x14ac:dyDescent="0.2">
      <c r="A6494" t="s">
        <v>6903</v>
      </c>
      <c r="B6494" t="s">
        <v>12201</v>
      </c>
      <c r="C6494" t="s">
        <v>12202</v>
      </c>
      <c r="D6494" t="s">
        <v>12517</v>
      </c>
      <c r="E6494" t="s">
        <v>12518</v>
      </c>
      <c r="F6494" t="s">
        <v>12519</v>
      </c>
    </row>
    <row r="6495" spans="1:6" x14ac:dyDescent="0.2">
      <c r="A6495" t="s">
        <v>6903</v>
      </c>
      <c r="B6495" t="s">
        <v>12201</v>
      </c>
      <c r="C6495" t="s">
        <v>12202</v>
      </c>
      <c r="D6495" t="s">
        <v>12520</v>
      </c>
      <c r="E6495" t="s">
        <v>12521</v>
      </c>
      <c r="F6495" t="s">
        <v>12522</v>
      </c>
    </row>
    <row r="6496" spans="1:6" x14ac:dyDescent="0.2">
      <c r="A6496" t="s">
        <v>6903</v>
      </c>
      <c r="B6496" t="s">
        <v>12201</v>
      </c>
      <c r="C6496" t="s">
        <v>12202</v>
      </c>
      <c r="D6496" t="s">
        <v>12523</v>
      </c>
      <c r="E6496" t="s">
        <v>12524</v>
      </c>
      <c r="F6496" t="s">
        <v>12525</v>
      </c>
    </row>
    <row r="6497" spans="1:6" x14ac:dyDescent="0.2">
      <c r="A6497" t="s">
        <v>6903</v>
      </c>
      <c r="B6497" t="s">
        <v>12201</v>
      </c>
      <c r="C6497" t="s">
        <v>12202</v>
      </c>
      <c r="D6497" t="s">
        <v>12526</v>
      </c>
      <c r="E6497" t="s">
        <v>12527</v>
      </c>
      <c r="F6497" t="s">
        <v>12528</v>
      </c>
    </row>
    <row r="6498" spans="1:6" x14ac:dyDescent="0.2">
      <c r="A6498" t="s">
        <v>6903</v>
      </c>
      <c r="B6498" t="s">
        <v>12201</v>
      </c>
      <c r="C6498" t="s">
        <v>12202</v>
      </c>
      <c r="D6498" t="s">
        <v>11632</v>
      </c>
      <c r="E6498" t="s">
        <v>11633</v>
      </c>
      <c r="F6498" t="s">
        <v>11634</v>
      </c>
    </row>
    <row r="6499" spans="1:6" x14ac:dyDescent="0.2">
      <c r="A6499" t="s">
        <v>6903</v>
      </c>
      <c r="B6499" t="s">
        <v>12201</v>
      </c>
      <c r="C6499" t="s">
        <v>12202</v>
      </c>
      <c r="D6499" t="s">
        <v>12529</v>
      </c>
      <c r="E6499" t="s">
        <v>12530</v>
      </c>
      <c r="F6499" t="s">
        <v>12531</v>
      </c>
    </row>
    <row r="6500" spans="1:6" x14ac:dyDescent="0.2">
      <c r="A6500" t="s">
        <v>6903</v>
      </c>
      <c r="B6500" t="s">
        <v>12201</v>
      </c>
      <c r="C6500" t="s">
        <v>12202</v>
      </c>
      <c r="D6500" t="s">
        <v>12532</v>
      </c>
      <c r="E6500" t="s">
        <v>12533</v>
      </c>
      <c r="F6500" t="s">
        <v>12534</v>
      </c>
    </row>
    <row r="6501" spans="1:6" x14ac:dyDescent="0.2">
      <c r="A6501" t="s">
        <v>6903</v>
      </c>
      <c r="B6501" t="s">
        <v>12201</v>
      </c>
      <c r="C6501" t="s">
        <v>12202</v>
      </c>
      <c r="D6501" t="s">
        <v>12535</v>
      </c>
      <c r="E6501" t="s">
        <v>12536</v>
      </c>
      <c r="F6501" t="s">
        <v>12537</v>
      </c>
    </row>
    <row r="6502" spans="1:6" x14ac:dyDescent="0.2">
      <c r="A6502" t="s">
        <v>6903</v>
      </c>
      <c r="B6502" t="s">
        <v>12201</v>
      </c>
      <c r="C6502" t="s">
        <v>12202</v>
      </c>
      <c r="D6502" t="s">
        <v>12538</v>
      </c>
      <c r="E6502" t="s">
        <v>12539</v>
      </c>
      <c r="F6502" t="s">
        <v>12540</v>
      </c>
    </row>
    <row r="6503" spans="1:6" x14ac:dyDescent="0.2">
      <c r="A6503" t="s">
        <v>6903</v>
      </c>
      <c r="B6503" t="s">
        <v>12201</v>
      </c>
      <c r="C6503" t="s">
        <v>12202</v>
      </c>
      <c r="D6503" t="s">
        <v>12541</v>
      </c>
      <c r="E6503" t="s">
        <v>12542</v>
      </c>
      <c r="F6503" t="s">
        <v>12543</v>
      </c>
    </row>
    <row r="6504" spans="1:6" x14ac:dyDescent="0.2">
      <c r="A6504" t="s">
        <v>6903</v>
      </c>
      <c r="B6504" t="s">
        <v>12201</v>
      </c>
      <c r="C6504" t="s">
        <v>12202</v>
      </c>
      <c r="D6504" t="s">
        <v>12544</v>
      </c>
      <c r="E6504" t="s">
        <v>12545</v>
      </c>
      <c r="F6504" t="s">
        <v>12546</v>
      </c>
    </row>
    <row r="6505" spans="1:6" x14ac:dyDescent="0.2">
      <c r="A6505" t="s">
        <v>6903</v>
      </c>
      <c r="B6505" t="s">
        <v>12201</v>
      </c>
      <c r="C6505" t="s">
        <v>12202</v>
      </c>
      <c r="D6505" t="s">
        <v>12547</v>
      </c>
      <c r="E6505" t="s">
        <v>12548</v>
      </c>
      <c r="F6505" t="s">
        <v>12549</v>
      </c>
    </row>
    <row r="6506" spans="1:6" x14ac:dyDescent="0.2">
      <c r="A6506" t="s">
        <v>6903</v>
      </c>
      <c r="B6506" t="s">
        <v>12201</v>
      </c>
      <c r="C6506" t="s">
        <v>12202</v>
      </c>
      <c r="D6506" t="s">
        <v>12550</v>
      </c>
      <c r="E6506" t="s">
        <v>12551</v>
      </c>
      <c r="F6506" t="s">
        <v>12552</v>
      </c>
    </row>
    <row r="6507" spans="1:6" x14ac:dyDescent="0.2">
      <c r="A6507" t="s">
        <v>6903</v>
      </c>
      <c r="B6507" t="s">
        <v>12201</v>
      </c>
      <c r="C6507" t="s">
        <v>12202</v>
      </c>
      <c r="D6507" t="s">
        <v>1679</v>
      </c>
      <c r="E6507" t="s">
        <v>1680</v>
      </c>
      <c r="F6507" t="s">
        <v>1681</v>
      </c>
    </row>
    <row r="6508" spans="1:6" x14ac:dyDescent="0.2">
      <c r="A6508" t="s">
        <v>6903</v>
      </c>
      <c r="B6508" t="s">
        <v>12201</v>
      </c>
      <c r="C6508" t="s">
        <v>12202</v>
      </c>
      <c r="D6508" t="s">
        <v>12553</v>
      </c>
      <c r="E6508" t="s">
        <v>12554</v>
      </c>
      <c r="F6508" t="s">
        <v>12555</v>
      </c>
    </row>
    <row r="6509" spans="1:6" x14ac:dyDescent="0.2">
      <c r="A6509" t="s">
        <v>6903</v>
      </c>
      <c r="B6509" t="s">
        <v>12201</v>
      </c>
      <c r="C6509" t="s">
        <v>12202</v>
      </c>
      <c r="D6509" t="s">
        <v>3459</v>
      </c>
      <c r="E6509" t="s">
        <v>3460</v>
      </c>
      <c r="F6509" t="s">
        <v>3461</v>
      </c>
    </row>
    <row r="6510" spans="1:6" x14ac:dyDescent="0.2">
      <c r="A6510" t="s">
        <v>6903</v>
      </c>
      <c r="B6510" t="s">
        <v>12201</v>
      </c>
      <c r="C6510" t="s">
        <v>12202</v>
      </c>
      <c r="D6510" t="s">
        <v>12556</v>
      </c>
      <c r="E6510" t="s">
        <v>12557</v>
      </c>
      <c r="F6510" t="s">
        <v>12558</v>
      </c>
    </row>
    <row r="6511" spans="1:6" x14ac:dyDescent="0.2">
      <c r="A6511" t="s">
        <v>6903</v>
      </c>
      <c r="B6511" t="s">
        <v>12201</v>
      </c>
      <c r="C6511" t="s">
        <v>12202</v>
      </c>
      <c r="D6511" t="s">
        <v>1685</v>
      </c>
      <c r="E6511" t="s">
        <v>1686</v>
      </c>
      <c r="F6511" t="s">
        <v>1687</v>
      </c>
    </row>
    <row r="6512" spans="1:6" x14ac:dyDescent="0.2">
      <c r="A6512" t="s">
        <v>6903</v>
      </c>
      <c r="B6512" t="s">
        <v>12201</v>
      </c>
      <c r="C6512" t="s">
        <v>12202</v>
      </c>
      <c r="D6512" t="s">
        <v>12559</v>
      </c>
      <c r="E6512" t="s">
        <v>12560</v>
      </c>
      <c r="F6512" t="s">
        <v>12561</v>
      </c>
    </row>
    <row r="6513" spans="1:6" x14ac:dyDescent="0.2">
      <c r="A6513" t="s">
        <v>6903</v>
      </c>
      <c r="B6513" t="s">
        <v>12201</v>
      </c>
      <c r="C6513" t="s">
        <v>12202</v>
      </c>
      <c r="D6513" t="s">
        <v>1688</v>
      </c>
      <c r="E6513" t="s">
        <v>1689</v>
      </c>
      <c r="F6513" t="s">
        <v>12562</v>
      </c>
    </row>
    <row r="6514" spans="1:6" x14ac:dyDescent="0.2">
      <c r="A6514" t="s">
        <v>6903</v>
      </c>
      <c r="B6514" t="s">
        <v>12201</v>
      </c>
      <c r="C6514" t="s">
        <v>12202</v>
      </c>
      <c r="D6514" t="s">
        <v>8953</v>
      </c>
      <c r="E6514" t="s">
        <v>8954</v>
      </c>
      <c r="F6514" t="s">
        <v>8955</v>
      </c>
    </row>
    <row r="6515" spans="1:6" x14ac:dyDescent="0.2">
      <c r="A6515" t="s">
        <v>6903</v>
      </c>
      <c r="B6515" t="s">
        <v>12201</v>
      </c>
      <c r="C6515" t="s">
        <v>12202</v>
      </c>
      <c r="D6515" t="s">
        <v>1691</v>
      </c>
      <c r="E6515" t="s">
        <v>1692</v>
      </c>
      <c r="F6515" t="s">
        <v>1693</v>
      </c>
    </row>
    <row r="6516" spans="1:6" x14ac:dyDescent="0.2">
      <c r="A6516" t="s">
        <v>6903</v>
      </c>
      <c r="B6516" t="s">
        <v>12201</v>
      </c>
      <c r="C6516" t="s">
        <v>12202</v>
      </c>
      <c r="D6516" t="s">
        <v>12563</v>
      </c>
      <c r="E6516" t="s">
        <v>12564</v>
      </c>
      <c r="F6516" t="s">
        <v>12565</v>
      </c>
    </row>
    <row r="6517" spans="1:6" x14ac:dyDescent="0.2">
      <c r="A6517" t="s">
        <v>6903</v>
      </c>
      <c r="B6517" t="s">
        <v>12201</v>
      </c>
      <c r="C6517" t="s">
        <v>12202</v>
      </c>
      <c r="D6517" t="s">
        <v>4982</v>
      </c>
      <c r="E6517" t="s">
        <v>4983</v>
      </c>
      <c r="F6517" t="s">
        <v>4984</v>
      </c>
    </row>
    <row r="6518" spans="1:6" x14ac:dyDescent="0.2">
      <c r="A6518" t="s">
        <v>6903</v>
      </c>
      <c r="B6518" t="s">
        <v>12201</v>
      </c>
      <c r="C6518" t="s">
        <v>12202</v>
      </c>
      <c r="D6518" t="s">
        <v>1700</v>
      </c>
      <c r="E6518" t="s">
        <v>1701</v>
      </c>
      <c r="F6518" t="s">
        <v>1702</v>
      </c>
    </row>
    <row r="6519" spans="1:6" x14ac:dyDescent="0.2">
      <c r="A6519" t="s">
        <v>6903</v>
      </c>
      <c r="B6519" t="s">
        <v>12201</v>
      </c>
      <c r="C6519" t="s">
        <v>12202</v>
      </c>
      <c r="D6519" t="s">
        <v>12566</v>
      </c>
      <c r="E6519" t="s">
        <v>12567</v>
      </c>
      <c r="F6519" t="s">
        <v>12568</v>
      </c>
    </row>
    <row r="6520" spans="1:6" x14ac:dyDescent="0.2">
      <c r="A6520" t="s">
        <v>6903</v>
      </c>
      <c r="B6520" t="s">
        <v>12201</v>
      </c>
      <c r="C6520" t="s">
        <v>12202</v>
      </c>
      <c r="D6520" t="s">
        <v>12569</v>
      </c>
      <c r="E6520" t="s">
        <v>12570</v>
      </c>
      <c r="F6520" t="s">
        <v>12571</v>
      </c>
    </row>
    <row r="6521" spans="1:6" x14ac:dyDescent="0.2">
      <c r="A6521" t="s">
        <v>6903</v>
      </c>
      <c r="B6521" t="s">
        <v>12201</v>
      </c>
      <c r="C6521" t="s">
        <v>12202</v>
      </c>
      <c r="D6521" t="s">
        <v>12572</v>
      </c>
      <c r="E6521" t="s">
        <v>12573</v>
      </c>
      <c r="F6521" t="s">
        <v>12574</v>
      </c>
    </row>
    <row r="6522" spans="1:6" x14ac:dyDescent="0.2">
      <c r="A6522" t="s">
        <v>6903</v>
      </c>
      <c r="B6522" t="s">
        <v>12201</v>
      </c>
      <c r="C6522" t="s">
        <v>12202</v>
      </c>
      <c r="D6522" t="s">
        <v>12575</v>
      </c>
      <c r="E6522" t="s">
        <v>12576</v>
      </c>
      <c r="F6522" t="s">
        <v>12577</v>
      </c>
    </row>
    <row r="6523" spans="1:6" x14ac:dyDescent="0.2">
      <c r="A6523" t="s">
        <v>6903</v>
      </c>
      <c r="B6523" t="s">
        <v>12201</v>
      </c>
      <c r="C6523" t="s">
        <v>12202</v>
      </c>
      <c r="D6523" t="s">
        <v>12578</v>
      </c>
      <c r="E6523" t="s">
        <v>12579</v>
      </c>
      <c r="F6523" t="s">
        <v>12580</v>
      </c>
    </row>
    <row r="6524" spans="1:6" x14ac:dyDescent="0.2">
      <c r="A6524" t="s">
        <v>6903</v>
      </c>
      <c r="B6524" t="s">
        <v>12201</v>
      </c>
      <c r="C6524" t="s">
        <v>12202</v>
      </c>
      <c r="D6524" t="s">
        <v>8956</v>
      </c>
      <c r="E6524" t="s">
        <v>8957</v>
      </c>
      <c r="F6524" t="s">
        <v>8958</v>
      </c>
    </row>
    <row r="6525" spans="1:6" x14ac:dyDescent="0.2">
      <c r="A6525" t="s">
        <v>6903</v>
      </c>
      <c r="B6525" t="s">
        <v>12201</v>
      </c>
      <c r="C6525" t="s">
        <v>12202</v>
      </c>
      <c r="D6525" t="s">
        <v>12581</v>
      </c>
      <c r="E6525" t="s">
        <v>12582</v>
      </c>
      <c r="F6525" t="s">
        <v>12583</v>
      </c>
    </row>
    <row r="6526" spans="1:6" x14ac:dyDescent="0.2">
      <c r="A6526" t="s">
        <v>6903</v>
      </c>
      <c r="B6526" t="s">
        <v>12201</v>
      </c>
      <c r="C6526" t="s">
        <v>12202</v>
      </c>
      <c r="D6526" t="s">
        <v>1709</v>
      </c>
      <c r="E6526" t="s">
        <v>1710</v>
      </c>
      <c r="F6526" t="s">
        <v>1711</v>
      </c>
    </row>
    <row r="6527" spans="1:6" x14ac:dyDescent="0.2">
      <c r="A6527" t="s">
        <v>6903</v>
      </c>
      <c r="B6527" t="s">
        <v>12201</v>
      </c>
      <c r="C6527" t="s">
        <v>12202</v>
      </c>
      <c r="D6527" t="s">
        <v>12584</v>
      </c>
      <c r="E6527" t="s">
        <v>12585</v>
      </c>
      <c r="F6527" t="s">
        <v>12586</v>
      </c>
    </row>
    <row r="6528" spans="1:6" x14ac:dyDescent="0.2">
      <c r="A6528" t="s">
        <v>6903</v>
      </c>
      <c r="B6528" t="s">
        <v>12201</v>
      </c>
      <c r="C6528" t="s">
        <v>12202</v>
      </c>
      <c r="D6528" t="s">
        <v>1712</v>
      </c>
      <c r="E6528" t="s">
        <v>1713</v>
      </c>
      <c r="F6528" t="s">
        <v>1714</v>
      </c>
    </row>
    <row r="6529" spans="1:6" x14ac:dyDescent="0.2">
      <c r="A6529" t="s">
        <v>6903</v>
      </c>
      <c r="B6529" t="s">
        <v>12201</v>
      </c>
      <c r="C6529" t="s">
        <v>12202</v>
      </c>
      <c r="D6529" t="s">
        <v>12587</v>
      </c>
      <c r="E6529" t="s">
        <v>12588</v>
      </c>
      <c r="F6529" t="s">
        <v>12589</v>
      </c>
    </row>
    <row r="6530" spans="1:6" x14ac:dyDescent="0.2">
      <c r="A6530" t="s">
        <v>6903</v>
      </c>
      <c r="B6530" t="s">
        <v>12201</v>
      </c>
      <c r="C6530" t="s">
        <v>12202</v>
      </c>
      <c r="D6530" t="s">
        <v>12590</v>
      </c>
      <c r="E6530" t="s">
        <v>12591</v>
      </c>
      <c r="F6530" t="s">
        <v>12592</v>
      </c>
    </row>
    <row r="6531" spans="1:6" x14ac:dyDescent="0.2">
      <c r="A6531" t="s">
        <v>6903</v>
      </c>
      <c r="B6531" t="s">
        <v>12201</v>
      </c>
      <c r="C6531" t="s">
        <v>12202</v>
      </c>
      <c r="D6531" t="s">
        <v>415</v>
      </c>
      <c r="E6531" t="s">
        <v>416</v>
      </c>
      <c r="F6531" t="s">
        <v>417</v>
      </c>
    </row>
    <row r="6532" spans="1:6" x14ac:dyDescent="0.2">
      <c r="A6532" t="s">
        <v>6903</v>
      </c>
      <c r="B6532" t="s">
        <v>12201</v>
      </c>
      <c r="C6532" t="s">
        <v>12202</v>
      </c>
      <c r="D6532" t="s">
        <v>12593</v>
      </c>
      <c r="E6532" t="s">
        <v>12594</v>
      </c>
      <c r="F6532" t="s">
        <v>12595</v>
      </c>
    </row>
    <row r="6533" spans="1:6" x14ac:dyDescent="0.2">
      <c r="A6533" t="s">
        <v>6903</v>
      </c>
      <c r="B6533" t="s">
        <v>12201</v>
      </c>
      <c r="C6533" t="s">
        <v>12202</v>
      </c>
      <c r="D6533" t="s">
        <v>12596</v>
      </c>
      <c r="E6533" t="s">
        <v>12597</v>
      </c>
      <c r="F6533" t="s">
        <v>12598</v>
      </c>
    </row>
    <row r="6534" spans="1:6" x14ac:dyDescent="0.2">
      <c r="A6534" t="s">
        <v>6903</v>
      </c>
      <c r="B6534" t="s">
        <v>12201</v>
      </c>
      <c r="C6534" t="s">
        <v>12202</v>
      </c>
      <c r="D6534" t="s">
        <v>12599</v>
      </c>
      <c r="E6534" t="s">
        <v>12600</v>
      </c>
      <c r="F6534" t="s">
        <v>12601</v>
      </c>
    </row>
    <row r="6535" spans="1:6" x14ac:dyDescent="0.2">
      <c r="A6535" t="s">
        <v>6903</v>
      </c>
      <c r="B6535" t="s">
        <v>12201</v>
      </c>
      <c r="C6535" t="s">
        <v>12202</v>
      </c>
      <c r="D6535" t="s">
        <v>12602</v>
      </c>
      <c r="E6535" t="s">
        <v>12603</v>
      </c>
      <c r="F6535" t="s">
        <v>12604</v>
      </c>
    </row>
    <row r="6536" spans="1:6" x14ac:dyDescent="0.2">
      <c r="A6536" t="s">
        <v>6903</v>
      </c>
      <c r="B6536" t="s">
        <v>12201</v>
      </c>
      <c r="C6536" t="s">
        <v>12202</v>
      </c>
      <c r="D6536" t="s">
        <v>11639</v>
      </c>
      <c r="E6536" t="s">
        <v>11640</v>
      </c>
      <c r="F6536" t="s">
        <v>11641</v>
      </c>
    </row>
    <row r="6537" spans="1:6" x14ac:dyDescent="0.2">
      <c r="A6537" t="s">
        <v>6903</v>
      </c>
      <c r="B6537" t="s">
        <v>12201</v>
      </c>
      <c r="C6537" t="s">
        <v>12202</v>
      </c>
      <c r="D6537" t="s">
        <v>12605</v>
      </c>
      <c r="E6537" t="s">
        <v>12606</v>
      </c>
      <c r="F6537" t="s">
        <v>12607</v>
      </c>
    </row>
    <row r="6538" spans="1:6" x14ac:dyDescent="0.2">
      <c r="A6538" t="s">
        <v>6903</v>
      </c>
      <c r="B6538" t="s">
        <v>12201</v>
      </c>
      <c r="C6538" t="s">
        <v>12202</v>
      </c>
      <c r="D6538" t="s">
        <v>12608</v>
      </c>
      <c r="E6538" t="s">
        <v>12609</v>
      </c>
      <c r="F6538" t="s">
        <v>12610</v>
      </c>
    </row>
    <row r="6539" spans="1:6" x14ac:dyDescent="0.2">
      <c r="A6539" t="s">
        <v>6903</v>
      </c>
      <c r="B6539" t="s">
        <v>12201</v>
      </c>
      <c r="C6539" t="s">
        <v>12202</v>
      </c>
      <c r="D6539" t="s">
        <v>1718</v>
      </c>
      <c r="E6539" t="s">
        <v>1719</v>
      </c>
      <c r="F6539" t="s">
        <v>1720</v>
      </c>
    </row>
    <row r="6540" spans="1:6" x14ac:dyDescent="0.2">
      <c r="A6540" t="s">
        <v>6903</v>
      </c>
      <c r="B6540" t="s">
        <v>12201</v>
      </c>
      <c r="C6540" t="s">
        <v>12202</v>
      </c>
      <c r="D6540" t="s">
        <v>12611</v>
      </c>
      <c r="E6540" t="s">
        <v>12612</v>
      </c>
      <c r="F6540" t="s">
        <v>12613</v>
      </c>
    </row>
    <row r="6541" spans="1:6" x14ac:dyDescent="0.2">
      <c r="A6541" t="s">
        <v>6903</v>
      </c>
      <c r="B6541" t="s">
        <v>12201</v>
      </c>
      <c r="C6541" t="s">
        <v>12202</v>
      </c>
      <c r="D6541" t="s">
        <v>12614</v>
      </c>
      <c r="E6541" t="s">
        <v>12615</v>
      </c>
      <c r="F6541" t="s">
        <v>12616</v>
      </c>
    </row>
    <row r="6542" spans="1:6" x14ac:dyDescent="0.2">
      <c r="A6542" t="s">
        <v>6903</v>
      </c>
      <c r="B6542" t="s">
        <v>12201</v>
      </c>
      <c r="C6542" t="s">
        <v>12202</v>
      </c>
      <c r="D6542" t="s">
        <v>12617</v>
      </c>
      <c r="E6542" t="s">
        <v>12618</v>
      </c>
      <c r="F6542" t="s">
        <v>12619</v>
      </c>
    </row>
    <row r="6543" spans="1:6" x14ac:dyDescent="0.2">
      <c r="A6543" t="s">
        <v>6903</v>
      </c>
      <c r="B6543" t="s">
        <v>12201</v>
      </c>
      <c r="C6543" t="s">
        <v>12202</v>
      </c>
      <c r="D6543" t="s">
        <v>12620</v>
      </c>
      <c r="E6543" t="s">
        <v>12621</v>
      </c>
      <c r="F6543" t="s">
        <v>12622</v>
      </c>
    </row>
    <row r="6544" spans="1:6" x14ac:dyDescent="0.2">
      <c r="A6544" t="s">
        <v>6903</v>
      </c>
      <c r="B6544" t="s">
        <v>12201</v>
      </c>
      <c r="C6544" t="s">
        <v>12202</v>
      </c>
      <c r="D6544" t="s">
        <v>12623</v>
      </c>
      <c r="E6544" t="s">
        <v>12624</v>
      </c>
      <c r="F6544" t="s">
        <v>12625</v>
      </c>
    </row>
    <row r="6545" spans="1:6" x14ac:dyDescent="0.2">
      <c r="A6545" t="s">
        <v>6903</v>
      </c>
      <c r="B6545" t="s">
        <v>12201</v>
      </c>
      <c r="C6545" t="s">
        <v>12202</v>
      </c>
      <c r="D6545" t="s">
        <v>1721</v>
      </c>
      <c r="E6545" t="s">
        <v>1722</v>
      </c>
      <c r="F6545" t="s">
        <v>1723</v>
      </c>
    </row>
    <row r="6546" spans="1:6" x14ac:dyDescent="0.2">
      <c r="A6546" t="s">
        <v>6903</v>
      </c>
      <c r="B6546" t="s">
        <v>12201</v>
      </c>
      <c r="C6546" t="s">
        <v>12202</v>
      </c>
      <c r="D6546" t="s">
        <v>12626</v>
      </c>
      <c r="E6546" t="s">
        <v>12627</v>
      </c>
      <c r="F6546" t="s">
        <v>12628</v>
      </c>
    </row>
    <row r="6547" spans="1:6" x14ac:dyDescent="0.2">
      <c r="A6547" t="s">
        <v>6903</v>
      </c>
      <c r="B6547" t="s">
        <v>12201</v>
      </c>
      <c r="C6547" t="s">
        <v>12202</v>
      </c>
      <c r="D6547" t="s">
        <v>1724</v>
      </c>
      <c r="E6547" t="s">
        <v>1725</v>
      </c>
      <c r="F6547" t="s">
        <v>12629</v>
      </c>
    </row>
    <row r="6548" spans="1:6" x14ac:dyDescent="0.2">
      <c r="A6548" t="s">
        <v>6903</v>
      </c>
      <c r="B6548" t="s">
        <v>12201</v>
      </c>
      <c r="C6548" t="s">
        <v>12202</v>
      </c>
      <c r="D6548" t="s">
        <v>1727</v>
      </c>
      <c r="E6548" t="s">
        <v>1728</v>
      </c>
      <c r="F6548" t="s">
        <v>1729</v>
      </c>
    </row>
    <row r="6549" spans="1:6" x14ac:dyDescent="0.2">
      <c r="A6549" t="s">
        <v>6903</v>
      </c>
      <c r="B6549" t="s">
        <v>12201</v>
      </c>
      <c r="C6549" t="s">
        <v>12202</v>
      </c>
      <c r="D6549" t="s">
        <v>12630</v>
      </c>
      <c r="E6549" t="s">
        <v>12631</v>
      </c>
      <c r="F6549" t="s">
        <v>12632</v>
      </c>
    </row>
    <row r="6550" spans="1:6" x14ac:dyDescent="0.2">
      <c r="A6550" t="s">
        <v>6903</v>
      </c>
      <c r="B6550" t="s">
        <v>12201</v>
      </c>
      <c r="C6550" t="s">
        <v>12202</v>
      </c>
      <c r="D6550" t="s">
        <v>12633</v>
      </c>
      <c r="E6550" t="s">
        <v>12634</v>
      </c>
      <c r="F6550" t="s">
        <v>12635</v>
      </c>
    </row>
    <row r="6551" spans="1:6" x14ac:dyDescent="0.2">
      <c r="A6551" t="s">
        <v>6903</v>
      </c>
      <c r="B6551" t="s">
        <v>12201</v>
      </c>
      <c r="C6551" t="s">
        <v>12202</v>
      </c>
      <c r="D6551" t="s">
        <v>11645</v>
      </c>
      <c r="E6551" t="s">
        <v>11646</v>
      </c>
      <c r="F6551" t="s">
        <v>12636</v>
      </c>
    </row>
    <row r="6552" spans="1:6" x14ac:dyDescent="0.2">
      <c r="A6552" t="s">
        <v>6903</v>
      </c>
      <c r="B6552" t="s">
        <v>12201</v>
      </c>
      <c r="C6552" t="s">
        <v>12202</v>
      </c>
      <c r="D6552" t="s">
        <v>12637</v>
      </c>
      <c r="E6552" t="s">
        <v>12638</v>
      </c>
      <c r="F6552" t="s">
        <v>12639</v>
      </c>
    </row>
    <row r="6553" spans="1:6" x14ac:dyDescent="0.2">
      <c r="A6553" t="s">
        <v>6903</v>
      </c>
      <c r="B6553" t="s">
        <v>12201</v>
      </c>
      <c r="C6553" t="s">
        <v>12202</v>
      </c>
      <c r="D6553" t="s">
        <v>1736</v>
      </c>
      <c r="E6553" t="s">
        <v>1737</v>
      </c>
      <c r="F6553" t="s">
        <v>1738</v>
      </c>
    </row>
    <row r="6554" spans="1:6" x14ac:dyDescent="0.2">
      <c r="A6554" t="s">
        <v>6903</v>
      </c>
      <c r="B6554" t="s">
        <v>12201</v>
      </c>
      <c r="C6554" t="s">
        <v>12202</v>
      </c>
      <c r="D6554" t="s">
        <v>9484</v>
      </c>
      <c r="E6554" t="s">
        <v>9485</v>
      </c>
      <c r="F6554" t="s">
        <v>9486</v>
      </c>
    </row>
    <row r="6555" spans="1:6" x14ac:dyDescent="0.2">
      <c r="A6555" t="s">
        <v>6903</v>
      </c>
      <c r="B6555" t="s">
        <v>12201</v>
      </c>
      <c r="C6555" t="s">
        <v>12202</v>
      </c>
      <c r="D6555" t="s">
        <v>12640</v>
      </c>
      <c r="E6555" t="s">
        <v>12641</v>
      </c>
      <c r="F6555" t="s">
        <v>12642</v>
      </c>
    </row>
    <row r="6556" spans="1:6" x14ac:dyDescent="0.2">
      <c r="A6556" t="s">
        <v>6903</v>
      </c>
      <c r="B6556" t="s">
        <v>12201</v>
      </c>
      <c r="C6556" t="s">
        <v>12202</v>
      </c>
      <c r="D6556" t="s">
        <v>1736</v>
      </c>
      <c r="E6556" t="s">
        <v>1737</v>
      </c>
      <c r="F6556" t="s">
        <v>1738</v>
      </c>
    </row>
    <row r="6557" spans="1:6" x14ac:dyDescent="0.2">
      <c r="A6557" t="s">
        <v>6903</v>
      </c>
      <c r="B6557" t="s">
        <v>12201</v>
      </c>
      <c r="C6557" t="s">
        <v>12202</v>
      </c>
      <c r="D6557" t="s">
        <v>12637</v>
      </c>
      <c r="E6557" t="s">
        <v>12638</v>
      </c>
      <c r="F6557" t="s">
        <v>12639</v>
      </c>
    </row>
    <row r="6558" spans="1:6" x14ac:dyDescent="0.2">
      <c r="A6558" t="s">
        <v>6903</v>
      </c>
      <c r="B6558" t="s">
        <v>12201</v>
      </c>
      <c r="C6558" t="s">
        <v>12202</v>
      </c>
      <c r="D6558" t="s">
        <v>12643</v>
      </c>
      <c r="E6558" t="s">
        <v>12644</v>
      </c>
      <c r="F6558" t="s">
        <v>12645</v>
      </c>
    </row>
    <row r="6559" spans="1:6" x14ac:dyDescent="0.2">
      <c r="A6559" t="s">
        <v>6903</v>
      </c>
      <c r="B6559" t="s">
        <v>12201</v>
      </c>
      <c r="C6559" t="s">
        <v>12202</v>
      </c>
      <c r="D6559" t="s">
        <v>3607</v>
      </c>
      <c r="E6559" t="s">
        <v>3608</v>
      </c>
      <c r="F6559" t="s">
        <v>3609</v>
      </c>
    </row>
    <row r="6560" spans="1:6" x14ac:dyDescent="0.2">
      <c r="A6560" t="s">
        <v>6903</v>
      </c>
      <c r="B6560" t="s">
        <v>12201</v>
      </c>
      <c r="C6560" t="s">
        <v>12202</v>
      </c>
      <c r="D6560" t="s">
        <v>8714</v>
      </c>
      <c r="E6560" t="s">
        <v>8715</v>
      </c>
      <c r="F6560" t="s">
        <v>12646</v>
      </c>
    </row>
    <row r="6561" spans="1:6" x14ac:dyDescent="0.2">
      <c r="A6561" t="s">
        <v>6903</v>
      </c>
      <c r="B6561" t="s">
        <v>12201</v>
      </c>
      <c r="C6561" t="s">
        <v>12202</v>
      </c>
      <c r="D6561" t="s">
        <v>12647</v>
      </c>
      <c r="E6561" t="s">
        <v>12648</v>
      </c>
      <c r="F6561" t="s">
        <v>12649</v>
      </c>
    </row>
    <row r="6562" spans="1:6" x14ac:dyDescent="0.2">
      <c r="A6562" t="s">
        <v>6903</v>
      </c>
      <c r="B6562" t="s">
        <v>12201</v>
      </c>
      <c r="C6562" t="s">
        <v>12202</v>
      </c>
      <c r="D6562" t="s">
        <v>1739</v>
      </c>
      <c r="E6562" t="s">
        <v>1740</v>
      </c>
      <c r="F6562" t="s">
        <v>1741</v>
      </c>
    </row>
    <row r="6563" spans="1:6" x14ac:dyDescent="0.2">
      <c r="A6563" t="s">
        <v>6903</v>
      </c>
      <c r="B6563" t="s">
        <v>12201</v>
      </c>
      <c r="C6563" t="s">
        <v>12202</v>
      </c>
      <c r="D6563" t="s">
        <v>12650</v>
      </c>
      <c r="E6563" t="s">
        <v>12651</v>
      </c>
      <c r="F6563" t="s">
        <v>12652</v>
      </c>
    </row>
    <row r="6564" spans="1:6" x14ac:dyDescent="0.2">
      <c r="A6564" t="s">
        <v>6903</v>
      </c>
      <c r="B6564" t="s">
        <v>12201</v>
      </c>
      <c r="C6564" t="s">
        <v>12202</v>
      </c>
      <c r="D6564" t="s">
        <v>8042</v>
      </c>
      <c r="E6564" t="s">
        <v>8043</v>
      </c>
      <c r="F6564" t="s">
        <v>8044</v>
      </c>
    </row>
    <row r="6565" spans="1:6" x14ac:dyDescent="0.2">
      <c r="A6565" t="s">
        <v>6903</v>
      </c>
      <c r="B6565" t="s">
        <v>12201</v>
      </c>
      <c r="C6565" t="s">
        <v>12202</v>
      </c>
      <c r="D6565" t="s">
        <v>12653</v>
      </c>
      <c r="E6565" t="s">
        <v>12654</v>
      </c>
      <c r="F6565" t="s">
        <v>12655</v>
      </c>
    </row>
    <row r="6566" spans="1:6" x14ac:dyDescent="0.2">
      <c r="A6566" t="s">
        <v>6903</v>
      </c>
      <c r="B6566" t="s">
        <v>12201</v>
      </c>
      <c r="C6566" t="s">
        <v>12202</v>
      </c>
      <c r="D6566" t="s">
        <v>12653</v>
      </c>
      <c r="E6566" t="s">
        <v>12654</v>
      </c>
      <c r="F6566" t="s">
        <v>12655</v>
      </c>
    </row>
    <row r="6567" spans="1:6" x14ac:dyDescent="0.2">
      <c r="A6567" t="s">
        <v>6903</v>
      </c>
      <c r="B6567" t="s">
        <v>12201</v>
      </c>
      <c r="C6567" t="s">
        <v>12202</v>
      </c>
      <c r="D6567" t="s">
        <v>8042</v>
      </c>
      <c r="E6567" t="s">
        <v>8043</v>
      </c>
      <c r="F6567" t="s">
        <v>8044</v>
      </c>
    </row>
    <row r="6568" spans="1:6" x14ac:dyDescent="0.2">
      <c r="A6568" t="s">
        <v>6903</v>
      </c>
      <c r="B6568" t="s">
        <v>12201</v>
      </c>
      <c r="C6568" t="s">
        <v>12202</v>
      </c>
      <c r="D6568" t="s">
        <v>12647</v>
      </c>
      <c r="E6568" t="s">
        <v>12648</v>
      </c>
      <c r="F6568" t="s">
        <v>12649</v>
      </c>
    </row>
    <row r="6569" spans="1:6" x14ac:dyDescent="0.2">
      <c r="A6569" t="s">
        <v>6903</v>
      </c>
      <c r="B6569" t="s">
        <v>12201</v>
      </c>
      <c r="C6569" t="s">
        <v>12202</v>
      </c>
      <c r="D6569" t="s">
        <v>12650</v>
      </c>
      <c r="E6569" t="s">
        <v>12651</v>
      </c>
      <c r="F6569" t="s">
        <v>12652</v>
      </c>
    </row>
    <row r="6570" spans="1:6" x14ac:dyDescent="0.2">
      <c r="A6570" t="s">
        <v>6903</v>
      </c>
      <c r="B6570" t="s">
        <v>12201</v>
      </c>
      <c r="C6570" t="s">
        <v>12202</v>
      </c>
      <c r="D6570" t="s">
        <v>12656</v>
      </c>
      <c r="E6570" t="s">
        <v>12657</v>
      </c>
      <c r="F6570" t="s">
        <v>12658</v>
      </c>
    </row>
    <row r="6571" spans="1:6" x14ac:dyDescent="0.2">
      <c r="A6571" t="s">
        <v>6903</v>
      </c>
      <c r="B6571" t="s">
        <v>12201</v>
      </c>
      <c r="C6571" t="s">
        <v>12202</v>
      </c>
      <c r="D6571" t="s">
        <v>12659</v>
      </c>
      <c r="E6571" t="s">
        <v>12660</v>
      </c>
      <c r="F6571" t="s">
        <v>12661</v>
      </c>
    </row>
    <row r="6572" spans="1:6" x14ac:dyDescent="0.2">
      <c r="A6572" t="s">
        <v>6903</v>
      </c>
      <c r="B6572" t="s">
        <v>12201</v>
      </c>
      <c r="C6572" t="s">
        <v>12202</v>
      </c>
      <c r="D6572" t="s">
        <v>12662</v>
      </c>
      <c r="E6572" t="s">
        <v>12663</v>
      </c>
      <c r="F6572" t="s">
        <v>12664</v>
      </c>
    </row>
    <row r="6573" spans="1:6" x14ac:dyDescent="0.2">
      <c r="A6573" t="s">
        <v>6903</v>
      </c>
      <c r="B6573" t="s">
        <v>12201</v>
      </c>
      <c r="C6573" t="s">
        <v>12202</v>
      </c>
      <c r="D6573" t="s">
        <v>12665</v>
      </c>
      <c r="E6573" t="s">
        <v>12666</v>
      </c>
      <c r="F6573" t="s">
        <v>12667</v>
      </c>
    </row>
    <row r="6574" spans="1:6" x14ac:dyDescent="0.2">
      <c r="A6574" t="s">
        <v>6903</v>
      </c>
      <c r="B6574" t="s">
        <v>12201</v>
      </c>
      <c r="C6574" t="s">
        <v>12202</v>
      </c>
      <c r="D6574" t="s">
        <v>12668</v>
      </c>
      <c r="E6574" t="s">
        <v>12669</v>
      </c>
      <c r="F6574" t="s">
        <v>12670</v>
      </c>
    </row>
    <row r="6575" spans="1:6" x14ac:dyDescent="0.2">
      <c r="A6575" t="s">
        <v>6903</v>
      </c>
      <c r="B6575" t="s">
        <v>12201</v>
      </c>
      <c r="C6575" t="s">
        <v>12202</v>
      </c>
      <c r="D6575" t="s">
        <v>1745</v>
      </c>
      <c r="E6575" t="s">
        <v>1746</v>
      </c>
      <c r="F6575" t="s">
        <v>1747</v>
      </c>
    </row>
    <row r="6576" spans="1:6" x14ac:dyDescent="0.2">
      <c r="A6576" t="s">
        <v>6903</v>
      </c>
      <c r="B6576" t="s">
        <v>12201</v>
      </c>
      <c r="C6576" t="s">
        <v>12202</v>
      </c>
      <c r="D6576" t="s">
        <v>1751</v>
      </c>
      <c r="E6576" t="s">
        <v>1752</v>
      </c>
      <c r="F6576" t="s">
        <v>1753</v>
      </c>
    </row>
    <row r="6577" spans="1:6" x14ac:dyDescent="0.2">
      <c r="A6577" t="s">
        <v>6903</v>
      </c>
      <c r="B6577" t="s">
        <v>12201</v>
      </c>
      <c r="C6577" t="s">
        <v>12202</v>
      </c>
      <c r="D6577" t="s">
        <v>1754</v>
      </c>
      <c r="E6577" t="s">
        <v>1755</v>
      </c>
      <c r="F6577" t="s">
        <v>1756</v>
      </c>
    </row>
    <row r="6578" spans="1:6" x14ac:dyDescent="0.2">
      <c r="A6578" t="s">
        <v>6903</v>
      </c>
      <c r="B6578" t="s">
        <v>12201</v>
      </c>
      <c r="C6578" t="s">
        <v>12202</v>
      </c>
      <c r="D6578" t="s">
        <v>12671</v>
      </c>
      <c r="E6578" t="s">
        <v>12672</v>
      </c>
      <c r="F6578" t="s">
        <v>12673</v>
      </c>
    </row>
    <row r="6579" spans="1:6" x14ac:dyDescent="0.2">
      <c r="A6579" t="s">
        <v>6903</v>
      </c>
      <c r="B6579" t="s">
        <v>12201</v>
      </c>
      <c r="C6579" t="s">
        <v>12202</v>
      </c>
      <c r="D6579" t="s">
        <v>8596</v>
      </c>
      <c r="E6579" t="s">
        <v>8597</v>
      </c>
      <c r="F6579" t="s">
        <v>8598</v>
      </c>
    </row>
    <row r="6580" spans="1:6" x14ac:dyDescent="0.2">
      <c r="A6580" t="s">
        <v>6903</v>
      </c>
      <c r="B6580" t="s">
        <v>12201</v>
      </c>
      <c r="C6580" t="s">
        <v>12202</v>
      </c>
      <c r="D6580" t="s">
        <v>12674</v>
      </c>
      <c r="E6580" t="s">
        <v>12675</v>
      </c>
      <c r="F6580" t="s">
        <v>12676</v>
      </c>
    </row>
    <row r="6581" spans="1:6" x14ac:dyDescent="0.2">
      <c r="A6581" t="s">
        <v>6903</v>
      </c>
      <c r="B6581" t="s">
        <v>12201</v>
      </c>
      <c r="C6581" t="s">
        <v>12202</v>
      </c>
      <c r="D6581" t="s">
        <v>1757</v>
      </c>
      <c r="E6581" t="s">
        <v>1758</v>
      </c>
      <c r="F6581" t="s">
        <v>1759</v>
      </c>
    </row>
    <row r="6582" spans="1:6" x14ac:dyDescent="0.2">
      <c r="A6582" t="s">
        <v>6903</v>
      </c>
      <c r="B6582" t="s">
        <v>12201</v>
      </c>
      <c r="C6582" t="s">
        <v>12202</v>
      </c>
      <c r="D6582" t="s">
        <v>12677</v>
      </c>
      <c r="E6582" t="s">
        <v>12678</v>
      </c>
      <c r="F6582" t="s">
        <v>12679</v>
      </c>
    </row>
    <row r="6583" spans="1:6" x14ac:dyDescent="0.2">
      <c r="A6583" t="s">
        <v>6903</v>
      </c>
      <c r="B6583" t="s">
        <v>12201</v>
      </c>
      <c r="C6583" t="s">
        <v>12202</v>
      </c>
      <c r="D6583" t="s">
        <v>12680</v>
      </c>
      <c r="E6583" t="s">
        <v>12681</v>
      </c>
      <c r="F6583" t="s">
        <v>12682</v>
      </c>
    </row>
    <row r="6584" spans="1:6" x14ac:dyDescent="0.2">
      <c r="A6584" t="s">
        <v>6903</v>
      </c>
      <c r="B6584" t="s">
        <v>12201</v>
      </c>
      <c r="C6584" t="s">
        <v>12202</v>
      </c>
      <c r="D6584" t="s">
        <v>12683</v>
      </c>
      <c r="E6584" t="s">
        <v>12684</v>
      </c>
      <c r="F6584" t="s">
        <v>12685</v>
      </c>
    </row>
    <row r="6585" spans="1:6" x14ac:dyDescent="0.2">
      <c r="A6585" t="s">
        <v>6903</v>
      </c>
      <c r="B6585" t="s">
        <v>12201</v>
      </c>
      <c r="C6585" t="s">
        <v>12202</v>
      </c>
      <c r="D6585" t="s">
        <v>1760</v>
      </c>
      <c r="E6585" t="s">
        <v>1761</v>
      </c>
      <c r="F6585" t="s">
        <v>1762</v>
      </c>
    </row>
    <row r="6586" spans="1:6" x14ac:dyDescent="0.2">
      <c r="A6586" t="s">
        <v>6903</v>
      </c>
      <c r="B6586" t="s">
        <v>12201</v>
      </c>
      <c r="C6586" t="s">
        <v>12202</v>
      </c>
      <c r="D6586" t="s">
        <v>12686</v>
      </c>
      <c r="E6586" t="s">
        <v>12687</v>
      </c>
      <c r="F6586" t="s">
        <v>12688</v>
      </c>
    </row>
    <row r="6587" spans="1:6" x14ac:dyDescent="0.2">
      <c r="A6587" t="s">
        <v>6903</v>
      </c>
      <c r="B6587" t="s">
        <v>12201</v>
      </c>
      <c r="C6587" t="s">
        <v>12202</v>
      </c>
      <c r="D6587" t="s">
        <v>1763</v>
      </c>
      <c r="E6587" t="s">
        <v>1764</v>
      </c>
      <c r="F6587" t="s">
        <v>1765</v>
      </c>
    </row>
    <row r="6588" spans="1:6" x14ac:dyDescent="0.2">
      <c r="A6588" t="s">
        <v>6903</v>
      </c>
      <c r="B6588" t="s">
        <v>12201</v>
      </c>
      <c r="C6588" t="s">
        <v>12202</v>
      </c>
      <c r="D6588" t="s">
        <v>12689</v>
      </c>
      <c r="E6588" t="s">
        <v>12690</v>
      </c>
      <c r="F6588" t="s">
        <v>12691</v>
      </c>
    </row>
    <row r="6589" spans="1:6" x14ac:dyDescent="0.2">
      <c r="A6589" t="s">
        <v>6903</v>
      </c>
      <c r="B6589" t="s">
        <v>12201</v>
      </c>
      <c r="C6589" t="s">
        <v>12202</v>
      </c>
      <c r="D6589" t="s">
        <v>12692</v>
      </c>
      <c r="E6589" t="s">
        <v>12693</v>
      </c>
      <c r="F6589" t="s">
        <v>12694</v>
      </c>
    </row>
    <row r="6590" spans="1:6" x14ac:dyDescent="0.2">
      <c r="A6590" t="s">
        <v>6903</v>
      </c>
      <c r="B6590" t="s">
        <v>12201</v>
      </c>
      <c r="C6590" t="s">
        <v>12202</v>
      </c>
      <c r="D6590" t="s">
        <v>12695</v>
      </c>
      <c r="E6590" t="s">
        <v>12696</v>
      </c>
      <c r="F6590" t="s">
        <v>12697</v>
      </c>
    </row>
    <row r="6591" spans="1:6" x14ac:dyDescent="0.2">
      <c r="A6591" t="s">
        <v>6903</v>
      </c>
      <c r="B6591" t="s">
        <v>12201</v>
      </c>
      <c r="C6591" t="s">
        <v>12202</v>
      </c>
      <c r="D6591" t="s">
        <v>1769</v>
      </c>
      <c r="E6591" t="s">
        <v>1770</v>
      </c>
      <c r="F6591" t="s">
        <v>1771</v>
      </c>
    </row>
    <row r="6592" spans="1:6" x14ac:dyDescent="0.2">
      <c r="A6592" t="s">
        <v>6903</v>
      </c>
      <c r="B6592" t="s">
        <v>12201</v>
      </c>
      <c r="C6592" t="s">
        <v>12202</v>
      </c>
      <c r="D6592" t="s">
        <v>12698</v>
      </c>
      <c r="E6592" t="s">
        <v>12699</v>
      </c>
      <c r="F6592" t="s">
        <v>12700</v>
      </c>
    </row>
    <row r="6593" spans="1:6" x14ac:dyDescent="0.2">
      <c r="A6593" t="s">
        <v>6903</v>
      </c>
      <c r="B6593" t="s">
        <v>12201</v>
      </c>
      <c r="C6593" t="s">
        <v>12202</v>
      </c>
      <c r="D6593" t="s">
        <v>9374</v>
      </c>
      <c r="E6593" t="s">
        <v>9375</v>
      </c>
      <c r="F6593" t="s">
        <v>9376</v>
      </c>
    </row>
    <row r="6594" spans="1:6" x14ac:dyDescent="0.2">
      <c r="A6594" t="s">
        <v>6903</v>
      </c>
      <c r="B6594" t="s">
        <v>12201</v>
      </c>
      <c r="C6594" t="s">
        <v>12202</v>
      </c>
      <c r="D6594" t="s">
        <v>1775</v>
      </c>
      <c r="E6594" t="s">
        <v>1776</v>
      </c>
      <c r="F6594" t="s">
        <v>1777</v>
      </c>
    </row>
    <row r="6595" spans="1:6" x14ac:dyDescent="0.2">
      <c r="A6595" t="s">
        <v>6903</v>
      </c>
      <c r="B6595" t="s">
        <v>12201</v>
      </c>
      <c r="C6595" t="s">
        <v>12202</v>
      </c>
      <c r="D6595" t="s">
        <v>3800</v>
      </c>
      <c r="E6595" t="s">
        <v>3801</v>
      </c>
      <c r="F6595" t="s">
        <v>12701</v>
      </c>
    </row>
    <row r="6596" spans="1:6" x14ac:dyDescent="0.2">
      <c r="A6596" t="s">
        <v>6903</v>
      </c>
      <c r="B6596" t="s">
        <v>12201</v>
      </c>
      <c r="C6596" t="s">
        <v>12202</v>
      </c>
      <c r="D6596" t="s">
        <v>12702</v>
      </c>
      <c r="E6596" t="s">
        <v>12703</v>
      </c>
      <c r="F6596" t="s">
        <v>12704</v>
      </c>
    </row>
    <row r="6597" spans="1:6" x14ac:dyDescent="0.2">
      <c r="A6597" t="s">
        <v>6903</v>
      </c>
      <c r="B6597" t="s">
        <v>12201</v>
      </c>
      <c r="C6597" t="s">
        <v>12202</v>
      </c>
      <c r="D6597" t="s">
        <v>12705</v>
      </c>
      <c r="E6597" t="s">
        <v>12706</v>
      </c>
      <c r="F6597" t="s">
        <v>12707</v>
      </c>
    </row>
    <row r="6598" spans="1:6" x14ac:dyDescent="0.2">
      <c r="A6598" t="s">
        <v>6903</v>
      </c>
      <c r="B6598" t="s">
        <v>12201</v>
      </c>
      <c r="C6598" t="s">
        <v>12202</v>
      </c>
      <c r="D6598" t="s">
        <v>1778</v>
      </c>
      <c r="E6598" t="s">
        <v>1779</v>
      </c>
      <c r="F6598" t="s">
        <v>12708</v>
      </c>
    </row>
    <row r="6599" spans="1:6" x14ac:dyDescent="0.2">
      <c r="A6599" t="s">
        <v>6903</v>
      </c>
      <c r="B6599" t="s">
        <v>12201</v>
      </c>
      <c r="C6599" t="s">
        <v>12202</v>
      </c>
      <c r="D6599" t="s">
        <v>12709</v>
      </c>
      <c r="E6599" t="s">
        <v>12710</v>
      </c>
      <c r="F6599" t="s">
        <v>12711</v>
      </c>
    </row>
    <row r="6600" spans="1:6" x14ac:dyDescent="0.2">
      <c r="A6600" t="s">
        <v>6903</v>
      </c>
      <c r="B6600" t="s">
        <v>12201</v>
      </c>
      <c r="C6600" t="s">
        <v>12202</v>
      </c>
      <c r="D6600" t="s">
        <v>10467</v>
      </c>
      <c r="E6600" t="s">
        <v>10468</v>
      </c>
      <c r="F6600" t="s">
        <v>10469</v>
      </c>
    </row>
    <row r="6601" spans="1:6" x14ac:dyDescent="0.2">
      <c r="A6601" t="s">
        <v>6903</v>
      </c>
      <c r="B6601" t="s">
        <v>12201</v>
      </c>
      <c r="C6601" t="s">
        <v>12202</v>
      </c>
      <c r="D6601" t="s">
        <v>3869</v>
      </c>
      <c r="E6601" t="s">
        <v>3870</v>
      </c>
      <c r="F6601" t="s">
        <v>3871</v>
      </c>
    </row>
    <row r="6602" spans="1:6" x14ac:dyDescent="0.2">
      <c r="A6602" t="s">
        <v>6903</v>
      </c>
      <c r="B6602" t="s">
        <v>12201</v>
      </c>
      <c r="C6602" t="s">
        <v>12202</v>
      </c>
      <c r="D6602" t="s">
        <v>12712</v>
      </c>
      <c r="E6602" t="s">
        <v>12713</v>
      </c>
      <c r="F6602" t="s">
        <v>12714</v>
      </c>
    </row>
    <row r="6603" spans="1:6" x14ac:dyDescent="0.2">
      <c r="A6603" t="s">
        <v>6903</v>
      </c>
      <c r="B6603" t="s">
        <v>12201</v>
      </c>
      <c r="C6603" t="s">
        <v>12202</v>
      </c>
      <c r="D6603" t="s">
        <v>12715</v>
      </c>
      <c r="E6603" t="s">
        <v>12716</v>
      </c>
      <c r="F6603" t="s">
        <v>12717</v>
      </c>
    </row>
    <row r="6604" spans="1:6" x14ac:dyDescent="0.2">
      <c r="A6604" t="s">
        <v>6903</v>
      </c>
      <c r="B6604" t="s">
        <v>12201</v>
      </c>
      <c r="C6604" t="s">
        <v>12202</v>
      </c>
      <c r="D6604" t="s">
        <v>12718</v>
      </c>
      <c r="E6604" t="s">
        <v>12719</v>
      </c>
      <c r="F6604" t="s">
        <v>12720</v>
      </c>
    </row>
    <row r="6605" spans="1:6" x14ac:dyDescent="0.2">
      <c r="A6605" t="s">
        <v>6903</v>
      </c>
      <c r="B6605" t="s">
        <v>12201</v>
      </c>
      <c r="C6605" t="s">
        <v>12202</v>
      </c>
      <c r="D6605" t="s">
        <v>1020</v>
      </c>
      <c r="E6605" t="s">
        <v>1021</v>
      </c>
      <c r="F6605" t="s">
        <v>1022</v>
      </c>
    </row>
    <row r="6606" spans="1:6" x14ac:dyDescent="0.2">
      <c r="A6606" t="s">
        <v>6903</v>
      </c>
      <c r="B6606" t="s">
        <v>12201</v>
      </c>
      <c r="C6606" t="s">
        <v>12202</v>
      </c>
      <c r="D6606" t="s">
        <v>12721</v>
      </c>
      <c r="E6606" t="s">
        <v>12722</v>
      </c>
      <c r="F6606" t="s">
        <v>12723</v>
      </c>
    </row>
    <row r="6607" spans="1:6" x14ac:dyDescent="0.2">
      <c r="A6607" t="s">
        <v>6903</v>
      </c>
      <c r="B6607" t="s">
        <v>12201</v>
      </c>
      <c r="C6607" t="s">
        <v>12202</v>
      </c>
      <c r="D6607" t="s">
        <v>12724</v>
      </c>
      <c r="E6607" t="s">
        <v>12725</v>
      </c>
      <c r="F6607" t="s">
        <v>12726</v>
      </c>
    </row>
    <row r="6608" spans="1:6" x14ac:dyDescent="0.2">
      <c r="A6608" t="s">
        <v>6903</v>
      </c>
      <c r="B6608" t="s">
        <v>12201</v>
      </c>
      <c r="C6608" t="s">
        <v>12202</v>
      </c>
      <c r="D6608" t="s">
        <v>12727</v>
      </c>
      <c r="E6608" t="s">
        <v>12728</v>
      </c>
      <c r="F6608" t="s">
        <v>12729</v>
      </c>
    </row>
    <row r="6609" spans="1:6" x14ac:dyDescent="0.2">
      <c r="A6609" t="s">
        <v>6903</v>
      </c>
      <c r="B6609" t="s">
        <v>12201</v>
      </c>
      <c r="C6609" t="s">
        <v>12202</v>
      </c>
      <c r="D6609" t="s">
        <v>12730</v>
      </c>
      <c r="E6609" t="s">
        <v>12731</v>
      </c>
      <c r="F6609" t="s">
        <v>12732</v>
      </c>
    </row>
    <row r="6610" spans="1:6" x14ac:dyDescent="0.2">
      <c r="A6610" t="s">
        <v>6903</v>
      </c>
      <c r="B6610" t="s">
        <v>12201</v>
      </c>
      <c r="C6610" t="s">
        <v>12202</v>
      </c>
      <c r="D6610" t="s">
        <v>12733</v>
      </c>
      <c r="E6610" t="s">
        <v>12734</v>
      </c>
      <c r="F6610" t="s">
        <v>12735</v>
      </c>
    </row>
    <row r="6611" spans="1:6" x14ac:dyDescent="0.2">
      <c r="A6611" t="s">
        <v>6903</v>
      </c>
      <c r="B6611" t="s">
        <v>12201</v>
      </c>
      <c r="C6611" t="s">
        <v>12202</v>
      </c>
      <c r="D6611" t="s">
        <v>12736</v>
      </c>
      <c r="E6611" t="s">
        <v>12737</v>
      </c>
      <c r="F6611" t="s">
        <v>12738</v>
      </c>
    </row>
    <row r="6612" spans="1:6" x14ac:dyDescent="0.2">
      <c r="A6612" t="s">
        <v>6903</v>
      </c>
      <c r="B6612" t="s">
        <v>12201</v>
      </c>
      <c r="C6612" t="s">
        <v>12202</v>
      </c>
      <c r="D6612" t="s">
        <v>12739</v>
      </c>
      <c r="E6612" t="s">
        <v>12740</v>
      </c>
      <c r="F6612" t="s">
        <v>12741</v>
      </c>
    </row>
    <row r="6613" spans="1:6" x14ac:dyDescent="0.2">
      <c r="A6613" t="s">
        <v>6903</v>
      </c>
      <c r="B6613" t="s">
        <v>12201</v>
      </c>
      <c r="C6613" t="s">
        <v>12202</v>
      </c>
      <c r="D6613" t="s">
        <v>11648</v>
      </c>
      <c r="E6613" t="s">
        <v>11649</v>
      </c>
      <c r="F6613" t="s">
        <v>11650</v>
      </c>
    </row>
    <row r="6614" spans="1:6" x14ac:dyDescent="0.2">
      <c r="A6614" t="s">
        <v>6903</v>
      </c>
      <c r="B6614" t="s">
        <v>12201</v>
      </c>
      <c r="C6614" t="s">
        <v>12202</v>
      </c>
      <c r="D6614" t="s">
        <v>12742</v>
      </c>
      <c r="E6614" t="s">
        <v>12743</v>
      </c>
      <c r="F6614" t="s">
        <v>12744</v>
      </c>
    </row>
    <row r="6615" spans="1:6" x14ac:dyDescent="0.2">
      <c r="A6615" t="s">
        <v>6903</v>
      </c>
      <c r="B6615" t="s">
        <v>12201</v>
      </c>
      <c r="C6615" t="s">
        <v>12202</v>
      </c>
      <c r="D6615" t="s">
        <v>12745</v>
      </c>
      <c r="E6615" t="s">
        <v>12746</v>
      </c>
      <c r="F6615" t="s">
        <v>12747</v>
      </c>
    </row>
    <row r="6616" spans="1:6" x14ac:dyDescent="0.2">
      <c r="A6616" t="s">
        <v>6903</v>
      </c>
      <c r="B6616" t="s">
        <v>12201</v>
      </c>
      <c r="C6616" t="s">
        <v>12202</v>
      </c>
      <c r="D6616" t="s">
        <v>1787</v>
      </c>
      <c r="E6616" t="s">
        <v>1788</v>
      </c>
      <c r="F6616" t="s">
        <v>1789</v>
      </c>
    </row>
    <row r="6617" spans="1:6" x14ac:dyDescent="0.2">
      <c r="A6617" t="s">
        <v>6903</v>
      </c>
      <c r="B6617" t="s">
        <v>12201</v>
      </c>
      <c r="C6617" t="s">
        <v>12202</v>
      </c>
      <c r="D6617" t="s">
        <v>12748</v>
      </c>
      <c r="E6617" t="s">
        <v>12749</v>
      </c>
      <c r="F6617" t="s">
        <v>12750</v>
      </c>
    </row>
    <row r="6618" spans="1:6" x14ac:dyDescent="0.2">
      <c r="A6618" t="s">
        <v>6903</v>
      </c>
      <c r="B6618" t="s">
        <v>12201</v>
      </c>
      <c r="C6618" t="s">
        <v>12202</v>
      </c>
      <c r="D6618" t="s">
        <v>1791</v>
      </c>
      <c r="E6618" t="s">
        <v>1792</v>
      </c>
      <c r="F6618" t="s">
        <v>1793</v>
      </c>
    </row>
    <row r="6619" spans="1:6" x14ac:dyDescent="0.2">
      <c r="A6619" t="s">
        <v>6903</v>
      </c>
      <c r="B6619" t="s">
        <v>12201</v>
      </c>
      <c r="C6619" t="s">
        <v>12202</v>
      </c>
      <c r="D6619" t="s">
        <v>12751</v>
      </c>
      <c r="E6619" t="s">
        <v>12752</v>
      </c>
      <c r="F6619" t="s">
        <v>12753</v>
      </c>
    </row>
    <row r="6620" spans="1:6" x14ac:dyDescent="0.2">
      <c r="A6620" t="s">
        <v>6903</v>
      </c>
      <c r="B6620" t="s">
        <v>12201</v>
      </c>
      <c r="C6620" t="s">
        <v>12202</v>
      </c>
      <c r="D6620" t="s">
        <v>12754</v>
      </c>
      <c r="E6620" t="s">
        <v>12755</v>
      </c>
      <c r="F6620" t="s">
        <v>12756</v>
      </c>
    </row>
    <row r="6621" spans="1:6" x14ac:dyDescent="0.2">
      <c r="A6621" t="s">
        <v>6903</v>
      </c>
      <c r="B6621" t="s">
        <v>12201</v>
      </c>
      <c r="C6621" t="s">
        <v>12202</v>
      </c>
      <c r="D6621" t="s">
        <v>12757</v>
      </c>
      <c r="E6621" t="s">
        <v>12758</v>
      </c>
      <c r="F6621" t="s">
        <v>12759</v>
      </c>
    </row>
    <row r="6622" spans="1:6" x14ac:dyDescent="0.2">
      <c r="A6622" t="s">
        <v>6903</v>
      </c>
      <c r="B6622" t="s">
        <v>12201</v>
      </c>
      <c r="C6622" t="s">
        <v>12202</v>
      </c>
      <c r="D6622" t="s">
        <v>1794</v>
      </c>
      <c r="E6622" t="s">
        <v>1795</v>
      </c>
      <c r="F6622" t="s">
        <v>1796</v>
      </c>
    </row>
    <row r="6623" spans="1:6" x14ac:dyDescent="0.2">
      <c r="A6623" t="s">
        <v>6903</v>
      </c>
      <c r="B6623" t="s">
        <v>12201</v>
      </c>
      <c r="C6623" t="s">
        <v>12202</v>
      </c>
      <c r="D6623" t="s">
        <v>12760</v>
      </c>
      <c r="E6623" t="s">
        <v>12761</v>
      </c>
      <c r="F6623" t="s">
        <v>12762</v>
      </c>
    </row>
    <row r="6624" spans="1:6" x14ac:dyDescent="0.2">
      <c r="A6624" t="s">
        <v>6903</v>
      </c>
      <c r="B6624" t="s">
        <v>12201</v>
      </c>
      <c r="C6624" t="s">
        <v>12202</v>
      </c>
      <c r="D6624" t="s">
        <v>12763</v>
      </c>
      <c r="E6624" t="s">
        <v>12764</v>
      </c>
      <c r="F6624" t="s">
        <v>12765</v>
      </c>
    </row>
    <row r="6625" spans="1:6" x14ac:dyDescent="0.2">
      <c r="A6625" t="s">
        <v>6903</v>
      </c>
      <c r="B6625" t="s">
        <v>12201</v>
      </c>
      <c r="C6625" t="s">
        <v>12202</v>
      </c>
      <c r="D6625" t="s">
        <v>10658</v>
      </c>
      <c r="E6625" t="s">
        <v>10659</v>
      </c>
      <c r="F6625" t="s">
        <v>10660</v>
      </c>
    </row>
    <row r="6626" spans="1:6" x14ac:dyDescent="0.2">
      <c r="A6626" t="s">
        <v>6903</v>
      </c>
      <c r="B6626" t="s">
        <v>12201</v>
      </c>
      <c r="C6626" t="s">
        <v>12202</v>
      </c>
      <c r="D6626" t="s">
        <v>1800</v>
      </c>
      <c r="E6626" t="s">
        <v>1801</v>
      </c>
      <c r="F6626" t="s">
        <v>12766</v>
      </c>
    </row>
    <row r="6627" spans="1:6" x14ac:dyDescent="0.2">
      <c r="A6627" t="s">
        <v>6903</v>
      </c>
      <c r="B6627" t="s">
        <v>12201</v>
      </c>
      <c r="C6627" t="s">
        <v>12202</v>
      </c>
      <c r="D6627" t="s">
        <v>12767</v>
      </c>
      <c r="E6627" t="s">
        <v>12768</v>
      </c>
      <c r="F6627" t="s">
        <v>12769</v>
      </c>
    </row>
    <row r="6628" spans="1:6" x14ac:dyDescent="0.2">
      <c r="A6628" t="s">
        <v>6903</v>
      </c>
      <c r="B6628" t="s">
        <v>12201</v>
      </c>
      <c r="C6628" t="s">
        <v>12202</v>
      </c>
      <c r="D6628" t="s">
        <v>12770</v>
      </c>
      <c r="E6628" t="s">
        <v>12771</v>
      </c>
      <c r="F6628" t="s">
        <v>12772</v>
      </c>
    </row>
    <row r="6629" spans="1:6" x14ac:dyDescent="0.2">
      <c r="A6629" t="s">
        <v>6903</v>
      </c>
      <c r="B6629" t="s">
        <v>12201</v>
      </c>
      <c r="C6629" t="s">
        <v>12202</v>
      </c>
      <c r="D6629" t="s">
        <v>1803</v>
      </c>
      <c r="E6629" t="s">
        <v>1804</v>
      </c>
      <c r="F6629" t="s">
        <v>1805</v>
      </c>
    </row>
    <row r="6630" spans="1:6" x14ac:dyDescent="0.2">
      <c r="A6630" t="s">
        <v>6903</v>
      </c>
      <c r="B6630" t="s">
        <v>12201</v>
      </c>
      <c r="C6630" t="s">
        <v>12202</v>
      </c>
      <c r="D6630" t="s">
        <v>4608</v>
      </c>
      <c r="E6630" t="s">
        <v>4609</v>
      </c>
      <c r="F6630" t="s">
        <v>4610</v>
      </c>
    </row>
    <row r="6631" spans="1:6" x14ac:dyDescent="0.2">
      <c r="A6631" t="s">
        <v>6903</v>
      </c>
      <c r="B6631" t="s">
        <v>12201</v>
      </c>
      <c r="C6631" t="s">
        <v>12202</v>
      </c>
      <c r="D6631" t="s">
        <v>12773</v>
      </c>
      <c r="E6631" t="s">
        <v>12774</v>
      </c>
      <c r="F6631" t="s">
        <v>12775</v>
      </c>
    </row>
    <row r="6632" spans="1:6" x14ac:dyDescent="0.2">
      <c r="A6632" t="s">
        <v>6903</v>
      </c>
      <c r="B6632" t="s">
        <v>12201</v>
      </c>
      <c r="C6632" t="s">
        <v>12202</v>
      </c>
      <c r="D6632" t="s">
        <v>1809</v>
      </c>
      <c r="E6632" t="s">
        <v>1810</v>
      </c>
      <c r="F6632" t="s">
        <v>1811</v>
      </c>
    </row>
    <row r="6633" spans="1:6" x14ac:dyDescent="0.2">
      <c r="A6633" t="s">
        <v>6903</v>
      </c>
      <c r="B6633" t="s">
        <v>12201</v>
      </c>
      <c r="C6633" t="s">
        <v>12202</v>
      </c>
      <c r="D6633" t="s">
        <v>12776</v>
      </c>
      <c r="E6633" t="s">
        <v>12777</v>
      </c>
      <c r="F6633" t="s">
        <v>12778</v>
      </c>
    </row>
    <row r="6634" spans="1:6" x14ac:dyDescent="0.2">
      <c r="A6634" t="s">
        <v>6903</v>
      </c>
      <c r="B6634" t="s">
        <v>12201</v>
      </c>
      <c r="C6634" t="s">
        <v>12202</v>
      </c>
      <c r="D6634" t="s">
        <v>12779</v>
      </c>
      <c r="E6634" t="s">
        <v>12780</v>
      </c>
      <c r="F6634" t="s">
        <v>12781</v>
      </c>
    </row>
    <row r="6635" spans="1:6" x14ac:dyDescent="0.2">
      <c r="A6635" t="s">
        <v>6903</v>
      </c>
      <c r="B6635" t="s">
        <v>12201</v>
      </c>
      <c r="C6635" t="s">
        <v>12202</v>
      </c>
      <c r="D6635" t="s">
        <v>12782</v>
      </c>
      <c r="E6635" t="s">
        <v>12783</v>
      </c>
      <c r="F6635" t="s">
        <v>12784</v>
      </c>
    </row>
    <row r="6636" spans="1:6" x14ac:dyDescent="0.2">
      <c r="A6636" t="s">
        <v>6903</v>
      </c>
      <c r="B6636" t="s">
        <v>12201</v>
      </c>
      <c r="C6636" t="s">
        <v>12202</v>
      </c>
      <c r="D6636" t="s">
        <v>12785</v>
      </c>
      <c r="E6636" t="s">
        <v>12786</v>
      </c>
      <c r="F6636" t="s">
        <v>12787</v>
      </c>
    </row>
    <row r="6637" spans="1:6" x14ac:dyDescent="0.2">
      <c r="A6637" t="s">
        <v>6903</v>
      </c>
      <c r="B6637" t="s">
        <v>12201</v>
      </c>
      <c r="C6637" t="s">
        <v>12202</v>
      </c>
      <c r="D6637" t="s">
        <v>12788</v>
      </c>
      <c r="E6637" t="s">
        <v>12789</v>
      </c>
      <c r="F6637" t="s">
        <v>12790</v>
      </c>
    </row>
    <row r="6638" spans="1:6" x14ac:dyDescent="0.2">
      <c r="A6638" t="s">
        <v>6903</v>
      </c>
      <c r="B6638" t="s">
        <v>12201</v>
      </c>
      <c r="C6638" t="s">
        <v>12202</v>
      </c>
      <c r="D6638" t="s">
        <v>12791</v>
      </c>
      <c r="E6638" t="s">
        <v>12792</v>
      </c>
      <c r="F6638" t="s">
        <v>12793</v>
      </c>
    </row>
    <row r="6639" spans="1:6" x14ac:dyDescent="0.2">
      <c r="A6639" t="s">
        <v>6903</v>
      </c>
      <c r="B6639" t="s">
        <v>12201</v>
      </c>
      <c r="C6639" t="s">
        <v>12202</v>
      </c>
      <c r="D6639" t="s">
        <v>12794</v>
      </c>
      <c r="E6639" t="s">
        <v>12795</v>
      </c>
      <c r="F6639" t="s">
        <v>12796</v>
      </c>
    </row>
    <row r="6640" spans="1:6" x14ac:dyDescent="0.2">
      <c r="A6640" t="s">
        <v>6903</v>
      </c>
      <c r="B6640" t="s">
        <v>12201</v>
      </c>
      <c r="C6640" t="s">
        <v>12202</v>
      </c>
      <c r="D6640" t="s">
        <v>12797</v>
      </c>
      <c r="E6640" t="s">
        <v>12798</v>
      </c>
      <c r="F6640" t="s">
        <v>12799</v>
      </c>
    </row>
    <row r="6641" spans="1:6" x14ac:dyDescent="0.2">
      <c r="A6641" t="s">
        <v>6903</v>
      </c>
      <c r="B6641" t="s">
        <v>12201</v>
      </c>
      <c r="C6641" t="s">
        <v>12202</v>
      </c>
      <c r="D6641" t="s">
        <v>12800</v>
      </c>
      <c r="E6641" t="s">
        <v>12801</v>
      </c>
      <c r="F6641" t="s">
        <v>12802</v>
      </c>
    </row>
    <row r="6642" spans="1:6" x14ac:dyDescent="0.2">
      <c r="A6642" t="s">
        <v>6903</v>
      </c>
      <c r="B6642" t="s">
        <v>12201</v>
      </c>
      <c r="C6642" t="s">
        <v>12202</v>
      </c>
      <c r="D6642" t="s">
        <v>12803</v>
      </c>
      <c r="E6642" t="s">
        <v>12804</v>
      </c>
      <c r="F6642" t="s">
        <v>12805</v>
      </c>
    </row>
    <row r="6643" spans="1:6" x14ac:dyDescent="0.2">
      <c r="A6643" t="s">
        <v>6903</v>
      </c>
      <c r="B6643" t="s">
        <v>12201</v>
      </c>
      <c r="C6643" t="s">
        <v>12202</v>
      </c>
      <c r="D6643" t="s">
        <v>12177</v>
      </c>
      <c r="E6643" t="s">
        <v>12178</v>
      </c>
      <c r="F6643" t="s">
        <v>12806</v>
      </c>
    </row>
    <row r="6644" spans="1:6" x14ac:dyDescent="0.2">
      <c r="A6644" t="s">
        <v>6903</v>
      </c>
      <c r="B6644" t="s">
        <v>12201</v>
      </c>
      <c r="C6644" t="s">
        <v>12202</v>
      </c>
      <c r="D6644" t="s">
        <v>12807</v>
      </c>
      <c r="E6644" t="s">
        <v>12808</v>
      </c>
      <c r="F6644" t="s">
        <v>12809</v>
      </c>
    </row>
    <row r="6645" spans="1:6" x14ac:dyDescent="0.2">
      <c r="A6645" t="s">
        <v>6903</v>
      </c>
      <c r="B6645" t="s">
        <v>12201</v>
      </c>
      <c r="C6645" t="s">
        <v>12202</v>
      </c>
      <c r="D6645" t="s">
        <v>1812</v>
      </c>
      <c r="E6645" t="s">
        <v>1813</v>
      </c>
      <c r="F6645" t="s">
        <v>1814</v>
      </c>
    </row>
    <row r="6646" spans="1:6" x14ac:dyDescent="0.2">
      <c r="A6646" t="s">
        <v>6903</v>
      </c>
      <c r="B6646" t="s">
        <v>12201</v>
      </c>
      <c r="C6646" t="s">
        <v>12202</v>
      </c>
      <c r="D6646" t="s">
        <v>12810</v>
      </c>
      <c r="E6646" t="s">
        <v>12811</v>
      </c>
      <c r="F6646" t="s">
        <v>12812</v>
      </c>
    </row>
    <row r="6647" spans="1:6" x14ac:dyDescent="0.2">
      <c r="A6647" t="s">
        <v>6903</v>
      </c>
      <c r="B6647" t="s">
        <v>12201</v>
      </c>
      <c r="C6647" t="s">
        <v>12202</v>
      </c>
      <c r="D6647" t="s">
        <v>12813</v>
      </c>
      <c r="E6647" t="s">
        <v>12814</v>
      </c>
      <c r="F6647" t="s">
        <v>12815</v>
      </c>
    </row>
    <row r="6648" spans="1:6" x14ac:dyDescent="0.2">
      <c r="A6648" t="s">
        <v>6903</v>
      </c>
      <c r="B6648" t="s">
        <v>12201</v>
      </c>
      <c r="C6648" t="s">
        <v>12202</v>
      </c>
      <c r="D6648" t="s">
        <v>12816</v>
      </c>
      <c r="E6648" t="s">
        <v>12817</v>
      </c>
      <c r="F6648" t="s">
        <v>12818</v>
      </c>
    </row>
    <row r="6649" spans="1:6" x14ac:dyDescent="0.2">
      <c r="A6649" t="s">
        <v>6903</v>
      </c>
      <c r="B6649" t="s">
        <v>12201</v>
      </c>
      <c r="C6649" t="s">
        <v>12202</v>
      </c>
      <c r="D6649" t="s">
        <v>1821</v>
      </c>
      <c r="E6649" t="s">
        <v>1822</v>
      </c>
      <c r="F6649" t="s">
        <v>1823</v>
      </c>
    </row>
    <row r="6650" spans="1:6" x14ac:dyDescent="0.2">
      <c r="A6650" t="s">
        <v>6903</v>
      </c>
      <c r="B6650" t="s">
        <v>12201</v>
      </c>
      <c r="C6650" t="s">
        <v>12202</v>
      </c>
      <c r="D6650" t="s">
        <v>1833</v>
      </c>
      <c r="E6650" t="s">
        <v>1834</v>
      </c>
      <c r="F6650" t="s">
        <v>1835</v>
      </c>
    </row>
    <row r="6651" spans="1:6" x14ac:dyDescent="0.2">
      <c r="A6651" t="s">
        <v>6903</v>
      </c>
      <c r="B6651" t="s">
        <v>12201</v>
      </c>
      <c r="C6651" t="s">
        <v>12202</v>
      </c>
      <c r="D6651" t="s">
        <v>8626</v>
      </c>
      <c r="E6651" t="s">
        <v>8627</v>
      </c>
      <c r="F6651" t="s">
        <v>8628</v>
      </c>
    </row>
    <row r="6652" spans="1:6" x14ac:dyDescent="0.2">
      <c r="A6652" t="s">
        <v>6903</v>
      </c>
      <c r="B6652" t="s">
        <v>12201</v>
      </c>
      <c r="C6652" t="s">
        <v>12202</v>
      </c>
      <c r="D6652" t="s">
        <v>1851</v>
      </c>
      <c r="E6652" t="s">
        <v>1852</v>
      </c>
      <c r="F6652" t="s">
        <v>1853</v>
      </c>
    </row>
    <row r="6653" spans="1:6" x14ac:dyDescent="0.2">
      <c r="A6653" t="s">
        <v>6903</v>
      </c>
      <c r="B6653" t="s">
        <v>12201</v>
      </c>
      <c r="C6653" t="s">
        <v>12202</v>
      </c>
      <c r="D6653" t="s">
        <v>12819</v>
      </c>
      <c r="E6653" t="s">
        <v>12820</v>
      </c>
      <c r="F6653" t="s">
        <v>12821</v>
      </c>
    </row>
    <row r="6654" spans="1:6" x14ac:dyDescent="0.2">
      <c r="A6654" t="s">
        <v>6903</v>
      </c>
      <c r="B6654" t="s">
        <v>12201</v>
      </c>
      <c r="C6654" t="s">
        <v>12202</v>
      </c>
      <c r="D6654" t="s">
        <v>12822</v>
      </c>
      <c r="E6654" t="s">
        <v>12823</v>
      </c>
      <c r="F6654" t="s">
        <v>12824</v>
      </c>
    </row>
    <row r="6655" spans="1:6" x14ac:dyDescent="0.2">
      <c r="A6655" t="s">
        <v>6903</v>
      </c>
      <c r="B6655" t="s">
        <v>12201</v>
      </c>
      <c r="C6655" t="s">
        <v>12202</v>
      </c>
      <c r="D6655" t="s">
        <v>12825</v>
      </c>
      <c r="E6655" t="s">
        <v>12826</v>
      </c>
      <c r="F6655" t="s">
        <v>12827</v>
      </c>
    </row>
    <row r="6656" spans="1:6" x14ac:dyDescent="0.2">
      <c r="A6656" t="s">
        <v>6903</v>
      </c>
      <c r="B6656" t="s">
        <v>12201</v>
      </c>
      <c r="C6656" t="s">
        <v>12202</v>
      </c>
      <c r="D6656" t="s">
        <v>4038</v>
      </c>
      <c r="E6656" t="s">
        <v>4039</v>
      </c>
      <c r="F6656" t="s">
        <v>4040</v>
      </c>
    </row>
    <row r="6657" spans="1:6" x14ac:dyDescent="0.2">
      <c r="A6657" t="s">
        <v>6903</v>
      </c>
      <c r="B6657" t="s">
        <v>12201</v>
      </c>
      <c r="C6657" t="s">
        <v>12202</v>
      </c>
      <c r="D6657" t="s">
        <v>12828</v>
      </c>
      <c r="E6657" t="s">
        <v>12829</v>
      </c>
      <c r="F6657" t="s">
        <v>12830</v>
      </c>
    </row>
    <row r="6658" spans="1:6" x14ac:dyDescent="0.2">
      <c r="A6658" t="s">
        <v>6903</v>
      </c>
      <c r="B6658" t="s">
        <v>12201</v>
      </c>
      <c r="C6658" t="s">
        <v>12202</v>
      </c>
      <c r="D6658" t="s">
        <v>12831</v>
      </c>
      <c r="E6658" t="s">
        <v>12832</v>
      </c>
      <c r="F6658" t="s">
        <v>12833</v>
      </c>
    </row>
    <row r="6659" spans="1:6" x14ac:dyDescent="0.2">
      <c r="A6659" t="s">
        <v>6903</v>
      </c>
      <c r="B6659" t="s">
        <v>12201</v>
      </c>
      <c r="C6659" t="s">
        <v>12202</v>
      </c>
      <c r="D6659" t="s">
        <v>1875</v>
      </c>
      <c r="E6659" t="s">
        <v>1876</v>
      </c>
      <c r="F6659" t="s">
        <v>1877</v>
      </c>
    </row>
    <row r="6660" spans="1:6" x14ac:dyDescent="0.2">
      <c r="A6660" t="s">
        <v>6903</v>
      </c>
      <c r="B6660" t="s">
        <v>12201</v>
      </c>
      <c r="C6660" t="s">
        <v>12202</v>
      </c>
      <c r="D6660" t="s">
        <v>1863</v>
      </c>
      <c r="E6660" t="s">
        <v>1864</v>
      </c>
      <c r="F6660" t="s">
        <v>1865</v>
      </c>
    </row>
    <row r="6661" spans="1:6" x14ac:dyDescent="0.2">
      <c r="A6661" t="s">
        <v>6903</v>
      </c>
      <c r="B6661" t="s">
        <v>12201</v>
      </c>
      <c r="C6661" t="s">
        <v>12202</v>
      </c>
      <c r="D6661" t="s">
        <v>12834</v>
      </c>
      <c r="E6661" t="s">
        <v>12835</v>
      </c>
      <c r="F6661" t="s">
        <v>12836</v>
      </c>
    </row>
    <row r="6662" spans="1:6" x14ac:dyDescent="0.2">
      <c r="A6662" t="s">
        <v>6903</v>
      </c>
      <c r="B6662" t="s">
        <v>12201</v>
      </c>
      <c r="C6662" t="s">
        <v>12202</v>
      </c>
      <c r="D6662" t="s">
        <v>12837</v>
      </c>
      <c r="E6662" t="s">
        <v>12838</v>
      </c>
      <c r="F6662" t="s">
        <v>12839</v>
      </c>
    </row>
    <row r="6663" spans="1:6" x14ac:dyDescent="0.2">
      <c r="A6663" t="s">
        <v>6903</v>
      </c>
      <c r="B6663" t="s">
        <v>12201</v>
      </c>
      <c r="C6663" t="s">
        <v>12202</v>
      </c>
      <c r="D6663" t="s">
        <v>12840</v>
      </c>
      <c r="E6663" t="s">
        <v>12841</v>
      </c>
      <c r="F6663" t="s">
        <v>12842</v>
      </c>
    </row>
    <row r="6664" spans="1:6" x14ac:dyDescent="0.2">
      <c r="A6664" t="s">
        <v>6903</v>
      </c>
      <c r="B6664" t="s">
        <v>12201</v>
      </c>
      <c r="C6664" t="s">
        <v>12202</v>
      </c>
      <c r="D6664" t="s">
        <v>12843</v>
      </c>
      <c r="E6664" t="s">
        <v>12844</v>
      </c>
      <c r="F6664" t="s">
        <v>12845</v>
      </c>
    </row>
    <row r="6665" spans="1:6" x14ac:dyDescent="0.2">
      <c r="A6665" t="s">
        <v>6903</v>
      </c>
      <c r="B6665" t="s">
        <v>12201</v>
      </c>
      <c r="C6665" t="s">
        <v>12202</v>
      </c>
      <c r="D6665" t="s">
        <v>12846</v>
      </c>
      <c r="E6665" t="s">
        <v>12847</v>
      </c>
      <c r="F6665" t="s">
        <v>12848</v>
      </c>
    </row>
    <row r="6666" spans="1:6" x14ac:dyDescent="0.2">
      <c r="A6666" t="s">
        <v>6903</v>
      </c>
      <c r="B6666" t="s">
        <v>12201</v>
      </c>
      <c r="C6666" t="s">
        <v>12202</v>
      </c>
      <c r="D6666" t="s">
        <v>12849</v>
      </c>
      <c r="E6666" t="s">
        <v>12850</v>
      </c>
      <c r="F6666" t="s">
        <v>12851</v>
      </c>
    </row>
    <row r="6667" spans="1:6" x14ac:dyDescent="0.2">
      <c r="A6667" t="s">
        <v>6903</v>
      </c>
      <c r="B6667" t="s">
        <v>12201</v>
      </c>
      <c r="C6667" t="s">
        <v>12202</v>
      </c>
      <c r="D6667" t="s">
        <v>12852</v>
      </c>
      <c r="E6667" t="s">
        <v>12853</v>
      </c>
      <c r="F6667" t="s">
        <v>12854</v>
      </c>
    </row>
    <row r="6668" spans="1:6" x14ac:dyDescent="0.2">
      <c r="A6668" t="s">
        <v>6903</v>
      </c>
      <c r="B6668" t="s">
        <v>12201</v>
      </c>
      <c r="C6668" t="s">
        <v>12202</v>
      </c>
      <c r="D6668" t="s">
        <v>12855</v>
      </c>
      <c r="E6668" t="s">
        <v>12856</v>
      </c>
      <c r="F6668" t="s">
        <v>12857</v>
      </c>
    </row>
    <row r="6669" spans="1:6" x14ac:dyDescent="0.2">
      <c r="A6669" t="s">
        <v>6903</v>
      </c>
      <c r="B6669" t="s">
        <v>12201</v>
      </c>
      <c r="C6669" t="s">
        <v>12202</v>
      </c>
      <c r="D6669" t="s">
        <v>11651</v>
      </c>
      <c r="E6669" t="s">
        <v>11652</v>
      </c>
      <c r="F6669" t="s">
        <v>11653</v>
      </c>
    </row>
    <row r="6670" spans="1:6" x14ac:dyDescent="0.2">
      <c r="A6670" t="s">
        <v>6903</v>
      </c>
      <c r="B6670" t="s">
        <v>12201</v>
      </c>
      <c r="C6670" t="s">
        <v>12202</v>
      </c>
      <c r="D6670" t="s">
        <v>8066</v>
      </c>
      <c r="E6670" t="s">
        <v>8067</v>
      </c>
      <c r="F6670" t="s">
        <v>8068</v>
      </c>
    </row>
    <row r="6671" spans="1:6" x14ac:dyDescent="0.2">
      <c r="A6671" t="s">
        <v>6903</v>
      </c>
      <c r="B6671" t="s">
        <v>12201</v>
      </c>
      <c r="C6671" t="s">
        <v>12202</v>
      </c>
      <c r="D6671" t="s">
        <v>11654</v>
      </c>
      <c r="E6671" t="s">
        <v>11655</v>
      </c>
      <c r="F6671" t="s">
        <v>11656</v>
      </c>
    </row>
    <row r="6672" spans="1:6" x14ac:dyDescent="0.2">
      <c r="A6672" t="s">
        <v>6903</v>
      </c>
      <c r="B6672" t="s">
        <v>12201</v>
      </c>
      <c r="C6672" t="s">
        <v>12202</v>
      </c>
      <c r="D6672" t="s">
        <v>12858</v>
      </c>
      <c r="E6672" t="s">
        <v>12859</v>
      </c>
      <c r="F6672" t="s">
        <v>12860</v>
      </c>
    </row>
    <row r="6673" spans="1:6" x14ac:dyDescent="0.2">
      <c r="A6673" t="s">
        <v>6903</v>
      </c>
      <c r="B6673" t="s">
        <v>12201</v>
      </c>
      <c r="C6673" t="s">
        <v>12202</v>
      </c>
      <c r="D6673" t="s">
        <v>12861</v>
      </c>
      <c r="E6673" t="s">
        <v>12862</v>
      </c>
      <c r="F6673" t="s">
        <v>12863</v>
      </c>
    </row>
    <row r="6674" spans="1:6" x14ac:dyDescent="0.2">
      <c r="A6674" t="s">
        <v>6903</v>
      </c>
      <c r="B6674" t="s">
        <v>12201</v>
      </c>
      <c r="C6674" t="s">
        <v>12202</v>
      </c>
      <c r="D6674" t="s">
        <v>12864</v>
      </c>
      <c r="E6674" t="s">
        <v>12865</v>
      </c>
      <c r="F6674" t="s">
        <v>12866</v>
      </c>
    </row>
    <row r="6675" spans="1:6" x14ac:dyDescent="0.2">
      <c r="A6675" t="s">
        <v>6903</v>
      </c>
      <c r="B6675" t="s">
        <v>12201</v>
      </c>
      <c r="C6675" t="s">
        <v>12202</v>
      </c>
      <c r="D6675" t="s">
        <v>12867</v>
      </c>
      <c r="E6675" t="s">
        <v>12868</v>
      </c>
      <c r="F6675" t="s">
        <v>12869</v>
      </c>
    </row>
    <row r="6676" spans="1:6" x14ac:dyDescent="0.2">
      <c r="A6676" t="s">
        <v>6903</v>
      </c>
      <c r="B6676" t="s">
        <v>12201</v>
      </c>
      <c r="C6676" t="s">
        <v>12202</v>
      </c>
      <c r="D6676" t="s">
        <v>12870</v>
      </c>
      <c r="E6676" t="s">
        <v>12871</v>
      </c>
      <c r="F6676" t="s">
        <v>12872</v>
      </c>
    </row>
    <row r="6677" spans="1:6" x14ac:dyDescent="0.2">
      <c r="A6677" t="s">
        <v>6903</v>
      </c>
      <c r="B6677" t="s">
        <v>12201</v>
      </c>
      <c r="C6677" t="s">
        <v>12202</v>
      </c>
      <c r="D6677" t="s">
        <v>1866</v>
      </c>
      <c r="E6677" t="s">
        <v>1867</v>
      </c>
      <c r="F6677" t="s">
        <v>1868</v>
      </c>
    </row>
    <row r="6678" spans="1:6" x14ac:dyDescent="0.2">
      <c r="A6678" t="s">
        <v>6903</v>
      </c>
      <c r="B6678" t="s">
        <v>12201</v>
      </c>
      <c r="C6678" t="s">
        <v>12202</v>
      </c>
      <c r="D6678" t="s">
        <v>12873</v>
      </c>
      <c r="E6678" t="s">
        <v>12874</v>
      </c>
      <c r="F6678" t="s">
        <v>12875</v>
      </c>
    </row>
    <row r="6679" spans="1:6" x14ac:dyDescent="0.2">
      <c r="A6679" t="s">
        <v>6903</v>
      </c>
      <c r="B6679" t="s">
        <v>12201</v>
      </c>
      <c r="C6679" t="s">
        <v>12202</v>
      </c>
      <c r="D6679" t="s">
        <v>12825</v>
      </c>
      <c r="E6679" t="s">
        <v>12826</v>
      </c>
      <c r="F6679" t="s">
        <v>12827</v>
      </c>
    </row>
    <row r="6680" spans="1:6" x14ac:dyDescent="0.2">
      <c r="A6680" t="s">
        <v>6903</v>
      </c>
      <c r="B6680" t="s">
        <v>12201</v>
      </c>
      <c r="C6680" t="s">
        <v>12202</v>
      </c>
      <c r="D6680" t="s">
        <v>4038</v>
      </c>
      <c r="E6680" t="s">
        <v>4039</v>
      </c>
      <c r="F6680" t="s">
        <v>4040</v>
      </c>
    </row>
    <row r="6681" spans="1:6" x14ac:dyDescent="0.2">
      <c r="A6681" t="s">
        <v>6903</v>
      </c>
      <c r="B6681" t="s">
        <v>12201</v>
      </c>
      <c r="C6681" t="s">
        <v>12202</v>
      </c>
      <c r="D6681" t="s">
        <v>12782</v>
      </c>
      <c r="E6681" t="s">
        <v>12783</v>
      </c>
      <c r="F6681" t="s">
        <v>12784</v>
      </c>
    </row>
    <row r="6682" spans="1:6" x14ac:dyDescent="0.2">
      <c r="A6682" t="s">
        <v>6903</v>
      </c>
      <c r="B6682" t="s">
        <v>12201</v>
      </c>
      <c r="C6682" t="s">
        <v>12202</v>
      </c>
      <c r="D6682" t="s">
        <v>12785</v>
      </c>
      <c r="E6682" t="s">
        <v>12786</v>
      </c>
      <c r="F6682" t="s">
        <v>12787</v>
      </c>
    </row>
    <row r="6683" spans="1:6" x14ac:dyDescent="0.2">
      <c r="A6683" t="s">
        <v>6903</v>
      </c>
      <c r="B6683" t="s">
        <v>12201</v>
      </c>
      <c r="C6683" t="s">
        <v>12202</v>
      </c>
      <c r="D6683" t="s">
        <v>12803</v>
      </c>
      <c r="E6683" t="s">
        <v>12804</v>
      </c>
      <c r="F6683" t="s">
        <v>12805</v>
      </c>
    </row>
    <row r="6684" spans="1:6" x14ac:dyDescent="0.2">
      <c r="A6684" t="s">
        <v>6903</v>
      </c>
      <c r="B6684" t="s">
        <v>12201</v>
      </c>
      <c r="C6684" t="s">
        <v>12202</v>
      </c>
      <c r="D6684" t="s">
        <v>12800</v>
      </c>
      <c r="E6684" t="s">
        <v>12801</v>
      </c>
      <c r="F6684" t="s">
        <v>12802</v>
      </c>
    </row>
    <row r="6685" spans="1:6" x14ac:dyDescent="0.2">
      <c r="A6685" t="s">
        <v>6903</v>
      </c>
      <c r="B6685" t="s">
        <v>12201</v>
      </c>
      <c r="C6685" t="s">
        <v>12202</v>
      </c>
      <c r="D6685" t="s">
        <v>12861</v>
      </c>
      <c r="E6685" t="s">
        <v>12862</v>
      </c>
      <c r="F6685" t="s">
        <v>12863</v>
      </c>
    </row>
    <row r="6686" spans="1:6" x14ac:dyDescent="0.2">
      <c r="A6686" t="s">
        <v>6903</v>
      </c>
      <c r="B6686" t="s">
        <v>12201</v>
      </c>
      <c r="C6686" t="s">
        <v>12202</v>
      </c>
      <c r="D6686" t="s">
        <v>12864</v>
      </c>
      <c r="E6686" t="s">
        <v>12865</v>
      </c>
      <c r="F6686" t="s">
        <v>12866</v>
      </c>
    </row>
    <row r="6687" spans="1:6" x14ac:dyDescent="0.2">
      <c r="A6687" t="s">
        <v>6903</v>
      </c>
      <c r="B6687" t="s">
        <v>12201</v>
      </c>
      <c r="C6687" t="s">
        <v>12202</v>
      </c>
      <c r="D6687" t="s">
        <v>1863</v>
      </c>
      <c r="E6687" t="s">
        <v>1864</v>
      </c>
      <c r="F6687" t="s">
        <v>1865</v>
      </c>
    </row>
    <row r="6688" spans="1:6" x14ac:dyDescent="0.2">
      <c r="A6688" t="s">
        <v>6903</v>
      </c>
      <c r="B6688" t="s">
        <v>12201</v>
      </c>
      <c r="C6688" t="s">
        <v>12202</v>
      </c>
      <c r="D6688" t="s">
        <v>12867</v>
      </c>
      <c r="E6688" t="s">
        <v>12868</v>
      </c>
      <c r="F6688" t="s">
        <v>12869</v>
      </c>
    </row>
    <row r="6689" spans="1:6" x14ac:dyDescent="0.2">
      <c r="A6689" t="s">
        <v>6903</v>
      </c>
      <c r="B6689" t="s">
        <v>12201</v>
      </c>
      <c r="C6689" t="s">
        <v>12202</v>
      </c>
      <c r="D6689" t="s">
        <v>12876</v>
      </c>
      <c r="E6689" t="s">
        <v>12877</v>
      </c>
      <c r="F6689" t="s">
        <v>12878</v>
      </c>
    </row>
    <row r="6690" spans="1:6" x14ac:dyDescent="0.2">
      <c r="A6690" t="s">
        <v>6903</v>
      </c>
      <c r="B6690" t="s">
        <v>12201</v>
      </c>
      <c r="C6690" t="s">
        <v>12202</v>
      </c>
      <c r="D6690" t="s">
        <v>1866</v>
      </c>
      <c r="E6690" t="s">
        <v>1867</v>
      </c>
      <c r="F6690" t="s">
        <v>1868</v>
      </c>
    </row>
    <row r="6691" spans="1:6" x14ac:dyDescent="0.2">
      <c r="A6691" t="s">
        <v>6903</v>
      </c>
      <c r="B6691" t="s">
        <v>12201</v>
      </c>
      <c r="C6691" t="s">
        <v>12202</v>
      </c>
      <c r="D6691" t="s">
        <v>12879</v>
      </c>
      <c r="E6691" t="s">
        <v>12880</v>
      </c>
      <c r="F6691" t="s">
        <v>12881</v>
      </c>
    </row>
    <row r="6692" spans="1:6" x14ac:dyDescent="0.2">
      <c r="A6692" t="s">
        <v>6903</v>
      </c>
      <c r="B6692" t="s">
        <v>12201</v>
      </c>
      <c r="C6692" t="s">
        <v>12202</v>
      </c>
      <c r="D6692" t="s">
        <v>12882</v>
      </c>
      <c r="E6692" t="s">
        <v>12883</v>
      </c>
      <c r="F6692" t="s">
        <v>12884</v>
      </c>
    </row>
    <row r="6693" spans="1:6" x14ac:dyDescent="0.2">
      <c r="A6693" t="s">
        <v>6903</v>
      </c>
      <c r="B6693" t="s">
        <v>12201</v>
      </c>
      <c r="C6693" t="s">
        <v>12202</v>
      </c>
      <c r="D6693" t="s">
        <v>12885</v>
      </c>
      <c r="E6693" t="s">
        <v>12886</v>
      </c>
      <c r="F6693" t="s">
        <v>12887</v>
      </c>
    </row>
    <row r="6694" spans="1:6" x14ac:dyDescent="0.2">
      <c r="A6694" t="s">
        <v>6903</v>
      </c>
      <c r="B6694" t="s">
        <v>12201</v>
      </c>
      <c r="C6694" t="s">
        <v>12202</v>
      </c>
      <c r="D6694" t="s">
        <v>12888</v>
      </c>
      <c r="E6694" t="s">
        <v>12889</v>
      </c>
      <c r="F6694" t="s">
        <v>12890</v>
      </c>
    </row>
    <row r="6695" spans="1:6" x14ac:dyDescent="0.2">
      <c r="A6695" t="s">
        <v>6903</v>
      </c>
      <c r="B6695" t="s">
        <v>12201</v>
      </c>
      <c r="C6695" t="s">
        <v>12202</v>
      </c>
      <c r="D6695" t="s">
        <v>12891</v>
      </c>
      <c r="E6695" t="s">
        <v>12892</v>
      </c>
      <c r="F6695" t="s">
        <v>12893</v>
      </c>
    </row>
    <row r="6696" spans="1:6" x14ac:dyDescent="0.2">
      <c r="A6696" t="s">
        <v>6903</v>
      </c>
      <c r="B6696" t="s">
        <v>12201</v>
      </c>
      <c r="C6696" t="s">
        <v>12202</v>
      </c>
      <c r="D6696" t="s">
        <v>1827</v>
      </c>
      <c r="E6696" t="s">
        <v>1828</v>
      </c>
      <c r="F6696" t="s">
        <v>1829</v>
      </c>
    </row>
    <row r="6697" spans="1:6" x14ac:dyDescent="0.2">
      <c r="A6697" t="s">
        <v>6903</v>
      </c>
      <c r="B6697" t="s">
        <v>12201</v>
      </c>
      <c r="C6697" t="s">
        <v>12202</v>
      </c>
      <c r="D6697" t="s">
        <v>12894</v>
      </c>
      <c r="E6697" t="s">
        <v>12895</v>
      </c>
      <c r="F6697" t="s">
        <v>12896</v>
      </c>
    </row>
    <row r="6698" spans="1:6" x14ac:dyDescent="0.2">
      <c r="A6698" t="s">
        <v>6903</v>
      </c>
      <c r="B6698" t="s">
        <v>12201</v>
      </c>
      <c r="C6698" t="s">
        <v>12202</v>
      </c>
      <c r="D6698" t="s">
        <v>12897</v>
      </c>
      <c r="E6698" t="s">
        <v>12898</v>
      </c>
      <c r="F6698" t="s">
        <v>12899</v>
      </c>
    </row>
    <row r="6699" spans="1:6" x14ac:dyDescent="0.2">
      <c r="A6699" t="s">
        <v>6903</v>
      </c>
      <c r="B6699" t="s">
        <v>12201</v>
      </c>
      <c r="C6699" t="s">
        <v>12202</v>
      </c>
      <c r="D6699" t="s">
        <v>12900</v>
      </c>
      <c r="E6699" t="s">
        <v>12901</v>
      </c>
      <c r="F6699" t="s">
        <v>12902</v>
      </c>
    </row>
    <row r="6700" spans="1:6" x14ac:dyDescent="0.2">
      <c r="A6700" t="s">
        <v>6903</v>
      </c>
      <c r="B6700" t="s">
        <v>12201</v>
      </c>
      <c r="C6700" t="s">
        <v>12202</v>
      </c>
      <c r="D6700" t="s">
        <v>12903</v>
      </c>
      <c r="E6700" t="s">
        <v>12904</v>
      </c>
      <c r="F6700" t="s">
        <v>12905</v>
      </c>
    </row>
    <row r="6701" spans="1:6" x14ac:dyDescent="0.2">
      <c r="A6701" t="s">
        <v>6903</v>
      </c>
      <c r="B6701" t="s">
        <v>12201</v>
      </c>
      <c r="C6701" t="s">
        <v>12202</v>
      </c>
      <c r="D6701" t="s">
        <v>12906</v>
      </c>
      <c r="E6701" t="s">
        <v>12907</v>
      </c>
      <c r="F6701" t="s">
        <v>12908</v>
      </c>
    </row>
    <row r="6702" spans="1:6" x14ac:dyDescent="0.2">
      <c r="A6702" t="s">
        <v>6903</v>
      </c>
      <c r="B6702" t="s">
        <v>12201</v>
      </c>
      <c r="C6702" t="s">
        <v>12202</v>
      </c>
      <c r="D6702" t="s">
        <v>12909</v>
      </c>
      <c r="E6702" t="s">
        <v>12910</v>
      </c>
      <c r="F6702" t="s">
        <v>12911</v>
      </c>
    </row>
    <row r="6703" spans="1:6" x14ac:dyDescent="0.2">
      <c r="A6703" t="s">
        <v>6903</v>
      </c>
      <c r="B6703" t="s">
        <v>12201</v>
      </c>
      <c r="C6703" t="s">
        <v>12202</v>
      </c>
      <c r="D6703" t="s">
        <v>12912</v>
      </c>
      <c r="E6703" t="s">
        <v>12913</v>
      </c>
      <c r="F6703" t="s">
        <v>12914</v>
      </c>
    </row>
    <row r="6704" spans="1:6" x14ac:dyDescent="0.2">
      <c r="A6704" t="s">
        <v>6903</v>
      </c>
      <c r="B6704" t="s">
        <v>12201</v>
      </c>
      <c r="C6704" t="s">
        <v>12202</v>
      </c>
      <c r="D6704" t="s">
        <v>1068</v>
      </c>
      <c r="E6704" t="s">
        <v>1069</v>
      </c>
      <c r="F6704" t="s">
        <v>1070</v>
      </c>
    </row>
    <row r="6705" spans="1:6" x14ac:dyDescent="0.2">
      <c r="A6705" t="s">
        <v>6903</v>
      </c>
      <c r="B6705" t="s">
        <v>12915</v>
      </c>
      <c r="C6705" t="s">
        <v>12916</v>
      </c>
      <c r="D6705" t="s">
        <v>7879</v>
      </c>
      <c r="E6705" t="s">
        <v>7880</v>
      </c>
      <c r="F6705" t="s">
        <v>10839</v>
      </c>
    </row>
    <row r="6706" spans="1:6" x14ac:dyDescent="0.2">
      <c r="A6706" t="s">
        <v>6903</v>
      </c>
      <c r="B6706" t="s">
        <v>12915</v>
      </c>
      <c r="C6706" t="s">
        <v>12916</v>
      </c>
      <c r="D6706" t="s">
        <v>1558</v>
      </c>
      <c r="E6706" t="s">
        <v>1559</v>
      </c>
      <c r="F6706" t="s">
        <v>12917</v>
      </c>
    </row>
    <row r="6707" spans="1:6" x14ac:dyDescent="0.2">
      <c r="A6707" t="s">
        <v>6903</v>
      </c>
      <c r="B6707" t="s">
        <v>12915</v>
      </c>
      <c r="C6707" t="s">
        <v>12916</v>
      </c>
      <c r="D6707" t="s">
        <v>133</v>
      </c>
      <c r="E6707" t="s">
        <v>134</v>
      </c>
      <c r="F6707" t="s">
        <v>135</v>
      </c>
    </row>
    <row r="6708" spans="1:6" x14ac:dyDescent="0.2">
      <c r="A6708" t="s">
        <v>6903</v>
      </c>
      <c r="B6708" t="s">
        <v>12915</v>
      </c>
      <c r="C6708" t="s">
        <v>12916</v>
      </c>
      <c r="D6708" t="s">
        <v>816</v>
      </c>
      <c r="E6708" t="s">
        <v>817</v>
      </c>
      <c r="F6708" t="s">
        <v>818</v>
      </c>
    </row>
    <row r="6709" spans="1:6" x14ac:dyDescent="0.2">
      <c r="A6709" t="s">
        <v>6903</v>
      </c>
      <c r="B6709" t="s">
        <v>12915</v>
      </c>
      <c r="C6709" t="s">
        <v>12916</v>
      </c>
      <c r="D6709" t="s">
        <v>1561</v>
      </c>
      <c r="E6709" t="s">
        <v>1562</v>
      </c>
      <c r="F6709" t="s">
        <v>12918</v>
      </c>
    </row>
    <row r="6710" spans="1:6" x14ac:dyDescent="0.2">
      <c r="A6710" t="s">
        <v>6903</v>
      </c>
      <c r="B6710" t="s">
        <v>12915</v>
      </c>
      <c r="C6710" t="s">
        <v>12916</v>
      </c>
      <c r="D6710" t="s">
        <v>12208</v>
      </c>
      <c r="E6710" t="s">
        <v>12209</v>
      </c>
      <c r="F6710" t="s">
        <v>12210</v>
      </c>
    </row>
    <row r="6711" spans="1:6" x14ac:dyDescent="0.2">
      <c r="A6711" t="s">
        <v>6903</v>
      </c>
      <c r="B6711" t="s">
        <v>12915</v>
      </c>
      <c r="C6711" t="s">
        <v>12916</v>
      </c>
      <c r="D6711" t="s">
        <v>822</v>
      </c>
      <c r="E6711" t="s">
        <v>823</v>
      </c>
      <c r="F6711" t="s">
        <v>824</v>
      </c>
    </row>
    <row r="6712" spans="1:6" x14ac:dyDescent="0.2">
      <c r="A6712" t="s">
        <v>6903</v>
      </c>
      <c r="B6712" t="s">
        <v>12915</v>
      </c>
      <c r="C6712" t="s">
        <v>12916</v>
      </c>
      <c r="D6712" t="s">
        <v>12211</v>
      </c>
      <c r="E6712" t="s">
        <v>12212</v>
      </c>
      <c r="F6712" t="s">
        <v>12213</v>
      </c>
    </row>
    <row r="6713" spans="1:6" x14ac:dyDescent="0.2">
      <c r="A6713" t="s">
        <v>6903</v>
      </c>
      <c r="B6713" t="s">
        <v>12915</v>
      </c>
      <c r="C6713" t="s">
        <v>12916</v>
      </c>
      <c r="D6713" t="s">
        <v>12919</v>
      </c>
      <c r="E6713" t="s">
        <v>12920</v>
      </c>
      <c r="F6713" t="s">
        <v>12921</v>
      </c>
    </row>
    <row r="6714" spans="1:6" x14ac:dyDescent="0.2">
      <c r="A6714" t="s">
        <v>6903</v>
      </c>
      <c r="B6714" t="s">
        <v>12915</v>
      </c>
      <c r="C6714" t="s">
        <v>12916</v>
      </c>
      <c r="D6714" t="s">
        <v>1925</v>
      </c>
      <c r="E6714" t="s">
        <v>1926</v>
      </c>
      <c r="F6714" t="s">
        <v>4513</v>
      </c>
    </row>
    <row r="6715" spans="1:6" x14ac:dyDescent="0.2">
      <c r="A6715" t="s">
        <v>6903</v>
      </c>
      <c r="B6715" t="s">
        <v>12915</v>
      </c>
      <c r="C6715" t="s">
        <v>12916</v>
      </c>
      <c r="D6715" t="s">
        <v>1570</v>
      </c>
      <c r="E6715" t="s">
        <v>1571</v>
      </c>
      <c r="F6715" t="s">
        <v>1572</v>
      </c>
    </row>
    <row r="6716" spans="1:6" x14ac:dyDescent="0.2">
      <c r="A6716" t="s">
        <v>6903</v>
      </c>
      <c r="B6716" t="s">
        <v>12915</v>
      </c>
      <c r="C6716" t="s">
        <v>12916</v>
      </c>
      <c r="D6716" t="s">
        <v>1935</v>
      </c>
      <c r="E6716" t="s">
        <v>1936</v>
      </c>
      <c r="F6716" t="s">
        <v>1937</v>
      </c>
    </row>
    <row r="6717" spans="1:6" x14ac:dyDescent="0.2">
      <c r="A6717" t="s">
        <v>6903</v>
      </c>
      <c r="B6717" t="s">
        <v>12915</v>
      </c>
      <c r="C6717" t="s">
        <v>12916</v>
      </c>
      <c r="D6717" t="s">
        <v>864</v>
      </c>
      <c r="E6717" t="s">
        <v>865</v>
      </c>
      <c r="F6717" t="s">
        <v>12922</v>
      </c>
    </row>
    <row r="6718" spans="1:6" x14ac:dyDescent="0.2">
      <c r="A6718" t="s">
        <v>6903</v>
      </c>
      <c r="B6718" t="s">
        <v>12915</v>
      </c>
      <c r="C6718" t="s">
        <v>12916</v>
      </c>
      <c r="D6718" t="s">
        <v>1577</v>
      </c>
      <c r="E6718" t="s">
        <v>1578</v>
      </c>
      <c r="F6718" t="s">
        <v>1579</v>
      </c>
    </row>
    <row r="6719" spans="1:6" x14ac:dyDescent="0.2">
      <c r="A6719" t="s">
        <v>6903</v>
      </c>
      <c r="B6719" t="s">
        <v>12915</v>
      </c>
      <c r="C6719" t="s">
        <v>12916</v>
      </c>
      <c r="D6719" t="s">
        <v>1580</v>
      </c>
      <c r="E6719" t="s">
        <v>1581</v>
      </c>
      <c r="F6719" t="s">
        <v>1582</v>
      </c>
    </row>
    <row r="6720" spans="1:6" x14ac:dyDescent="0.2">
      <c r="A6720" t="s">
        <v>6903</v>
      </c>
      <c r="B6720" t="s">
        <v>12915</v>
      </c>
      <c r="C6720" t="s">
        <v>12916</v>
      </c>
      <c r="D6720" t="s">
        <v>1583</v>
      </c>
      <c r="E6720" t="s">
        <v>1584</v>
      </c>
      <c r="F6720" t="s">
        <v>1585</v>
      </c>
    </row>
    <row r="6721" spans="1:6" x14ac:dyDescent="0.2">
      <c r="A6721" t="s">
        <v>6903</v>
      </c>
      <c r="B6721" t="s">
        <v>12915</v>
      </c>
      <c r="C6721" t="s">
        <v>12916</v>
      </c>
      <c r="D6721" t="s">
        <v>1586</v>
      </c>
      <c r="E6721" t="s">
        <v>1587</v>
      </c>
      <c r="F6721" t="s">
        <v>1588</v>
      </c>
    </row>
    <row r="6722" spans="1:6" x14ac:dyDescent="0.2">
      <c r="A6722" t="s">
        <v>6903</v>
      </c>
      <c r="B6722" t="s">
        <v>12915</v>
      </c>
      <c r="C6722" t="s">
        <v>12916</v>
      </c>
      <c r="D6722" t="s">
        <v>1592</v>
      </c>
      <c r="E6722" t="s">
        <v>1593</v>
      </c>
      <c r="F6722" t="s">
        <v>12923</v>
      </c>
    </row>
    <row r="6723" spans="1:6" x14ac:dyDescent="0.2">
      <c r="A6723" t="s">
        <v>6903</v>
      </c>
      <c r="B6723" t="s">
        <v>12915</v>
      </c>
      <c r="C6723" t="s">
        <v>12916</v>
      </c>
      <c r="D6723" t="s">
        <v>1595</v>
      </c>
      <c r="E6723" t="s">
        <v>1596</v>
      </c>
      <c r="F6723" t="s">
        <v>1597</v>
      </c>
    </row>
    <row r="6724" spans="1:6" x14ac:dyDescent="0.2">
      <c r="A6724" t="s">
        <v>6903</v>
      </c>
      <c r="B6724" t="s">
        <v>12915</v>
      </c>
      <c r="C6724" t="s">
        <v>12916</v>
      </c>
      <c r="D6724" t="s">
        <v>1604</v>
      </c>
      <c r="E6724" t="s">
        <v>1605</v>
      </c>
      <c r="F6724" t="s">
        <v>1606</v>
      </c>
    </row>
    <row r="6725" spans="1:6" x14ac:dyDescent="0.2">
      <c r="A6725" t="s">
        <v>6903</v>
      </c>
      <c r="B6725" t="s">
        <v>12915</v>
      </c>
      <c r="C6725" t="s">
        <v>12916</v>
      </c>
      <c r="D6725" t="s">
        <v>4838</v>
      </c>
      <c r="E6725" t="s">
        <v>4839</v>
      </c>
      <c r="F6725" t="s">
        <v>12924</v>
      </c>
    </row>
    <row r="6726" spans="1:6" x14ac:dyDescent="0.2">
      <c r="A6726" t="s">
        <v>6903</v>
      </c>
      <c r="B6726" t="s">
        <v>12915</v>
      </c>
      <c r="C6726" t="s">
        <v>12916</v>
      </c>
      <c r="D6726" t="s">
        <v>12245</v>
      </c>
      <c r="E6726" t="s">
        <v>12246</v>
      </c>
      <c r="F6726" t="s">
        <v>12247</v>
      </c>
    </row>
    <row r="6727" spans="1:6" x14ac:dyDescent="0.2">
      <c r="A6727" t="s">
        <v>6903</v>
      </c>
      <c r="B6727" t="s">
        <v>12915</v>
      </c>
      <c r="C6727" t="s">
        <v>12916</v>
      </c>
      <c r="D6727" t="s">
        <v>12248</v>
      </c>
      <c r="E6727" t="s">
        <v>12249</v>
      </c>
      <c r="F6727" t="s">
        <v>12250</v>
      </c>
    </row>
    <row r="6728" spans="1:6" x14ac:dyDescent="0.2">
      <c r="A6728" t="s">
        <v>6903</v>
      </c>
      <c r="B6728" t="s">
        <v>12915</v>
      </c>
      <c r="C6728" t="s">
        <v>12916</v>
      </c>
      <c r="D6728" t="s">
        <v>4535</v>
      </c>
      <c r="E6728" t="s">
        <v>4536</v>
      </c>
      <c r="F6728" t="s">
        <v>4537</v>
      </c>
    </row>
    <row r="6729" spans="1:6" x14ac:dyDescent="0.2">
      <c r="A6729" t="s">
        <v>6903</v>
      </c>
      <c r="B6729" t="s">
        <v>12915</v>
      </c>
      <c r="C6729" t="s">
        <v>12916</v>
      </c>
      <c r="D6729" t="s">
        <v>2016</v>
      </c>
      <c r="E6729" t="s">
        <v>2017</v>
      </c>
      <c r="F6729" t="s">
        <v>2018</v>
      </c>
    </row>
    <row r="6730" spans="1:6" x14ac:dyDescent="0.2">
      <c r="A6730" t="s">
        <v>6903</v>
      </c>
      <c r="B6730" t="s">
        <v>12915</v>
      </c>
      <c r="C6730" t="s">
        <v>12916</v>
      </c>
      <c r="D6730" t="s">
        <v>12258</v>
      </c>
      <c r="E6730" t="s">
        <v>12259</v>
      </c>
      <c r="F6730" t="s">
        <v>12925</v>
      </c>
    </row>
    <row r="6731" spans="1:6" x14ac:dyDescent="0.2">
      <c r="A6731" t="s">
        <v>6903</v>
      </c>
      <c r="B6731" t="s">
        <v>12915</v>
      </c>
      <c r="C6731" t="s">
        <v>12916</v>
      </c>
      <c r="D6731" t="s">
        <v>12261</v>
      </c>
      <c r="E6731" t="s">
        <v>12262</v>
      </c>
      <c r="F6731" t="s">
        <v>12263</v>
      </c>
    </row>
    <row r="6732" spans="1:6" x14ac:dyDescent="0.2">
      <c r="A6732" t="s">
        <v>6903</v>
      </c>
      <c r="B6732" t="s">
        <v>12915</v>
      </c>
      <c r="C6732" t="s">
        <v>12916</v>
      </c>
      <c r="D6732" t="s">
        <v>12267</v>
      </c>
      <c r="E6732" t="s">
        <v>12268</v>
      </c>
      <c r="F6732" t="s">
        <v>12269</v>
      </c>
    </row>
    <row r="6733" spans="1:6" x14ac:dyDescent="0.2">
      <c r="A6733" t="s">
        <v>6903</v>
      </c>
      <c r="B6733" t="s">
        <v>12915</v>
      </c>
      <c r="C6733" t="s">
        <v>12916</v>
      </c>
      <c r="D6733" t="s">
        <v>11597</v>
      </c>
      <c r="E6733" t="s">
        <v>11598</v>
      </c>
      <c r="F6733" t="s">
        <v>11599</v>
      </c>
    </row>
    <row r="6734" spans="1:6" x14ac:dyDescent="0.2">
      <c r="A6734" t="s">
        <v>6903</v>
      </c>
      <c r="B6734" t="s">
        <v>12915</v>
      </c>
      <c r="C6734" t="s">
        <v>12916</v>
      </c>
      <c r="D6734" t="s">
        <v>12297</v>
      </c>
      <c r="E6734" t="s">
        <v>12298</v>
      </c>
      <c r="F6734" t="s">
        <v>12299</v>
      </c>
    </row>
    <row r="6735" spans="1:6" x14ac:dyDescent="0.2">
      <c r="A6735" t="s">
        <v>6903</v>
      </c>
      <c r="B6735" t="s">
        <v>12915</v>
      </c>
      <c r="C6735" t="s">
        <v>12916</v>
      </c>
      <c r="D6735" t="s">
        <v>11600</v>
      </c>
      <c r="E6735" t="s">
        <v>11601</v>
      </c>
      <c r="F6735" t="s">
        <v>11602</v>
      </c>
    </row>
    <row r="6736" spans="1:6" x14ac:dyDescent="0.2">
      <c r="A6736" t="s">
        <v>6903</v>
      </c>
      <c r="B6736" t="s">
        <v>12915</v>
      </c>
      <c r="C6736" t="s">
        <v>12916</v>
      </c>
      <c r="D6736" t="s">
        <v>12307</v>
      </c>
      <c r="E6736" t="s">
        <v>12308</v>
      </c>
      <c r="F6736" t="s">
        <v>12309</v>
      </c>
    </row>
    <row r="6737" spans="1:6" x14ac:dyDescent="0.2">
      <c r="A6737" t="s">
        <v>6903</v>
      </c>
      <c r="B6737" t="s">
        <v>12915</v>
      </c>
      <c r="C6737" t="s">
        <v>12916</v>
      </c>
      <c r="D6737" t="s">
        <v>11606</v>
      </c>
      <c r="E6737" t="s">
        <v>11607</v>
      </c>
      <c r="F6737" t="s">
        <v>11608</v>
      </c>
    </row>
    <row r="6738" spans="1:6" x14ac:dyDescent="0.2">
      <c r="A6738" t="s">
        <v>6903</v>
      </c>
      <c r="B6738" t="s">
        <v>12915</v>
      </c>
      <c r="C6738" t="s">
        <v>12916</v>
      </c>
      <c r="D6738" t="s">
        <v>2869</v>
      </c>
      <c r="E6738" t="s">
        <v>2870</v>
      </c>
      <c r="F6738" t="s">
        <v>2871</v>
      </c>
    </row>
    <row r="6739" spans="1:6" x14ac:dyDescent="0.2">
      <c r="A6739" t="s">
        <v>6903</v>
      </c>
      <c r="B6739" t="s">
        <v>12915</v>
      </c>
      <c r="C6739" t="s">
        <v>12916</v>
      </c>
      <c r="D6739" t="s">
        <v>12320</v>
      </c>
      <c r="E6739" t="s">
        <v>12321</v>
      </c>
      <c r="F6739" t="s">
        <v>12926</v>
      </c>
    </row>
    <row r="6740" spans="1:6" x14ac:dyDescent="0.2">
      <c r="A6740" t="s">
        <v>6903</v>
      </c>
      <c r="B6740" t="s">
        <v>12915</v>
      </c>
      <c r="C6740" t="s">
        <v>12916</v>
      </c>
      <c r="D6740" t="s">
        <v>2898</v>
      </c>
      <c r="E6740" t="s">
        <v>2899</v>
      </c>
      <c r="F6740" t="s">
        <v>12326</v>
      </c>
    </row>
    <row r="6741" spans="1:6" x14ac:dyDescent="0.2">
      <c r="A6741" t="s">
        <v>6903</v>
      </c>
      <c r="B6741" t="s">
        <v>12915</v>
      </c>
      <c r="C6741" t="s">
        <v>12916</v>
      </c>
      <c r="D6741" t="s">
        <v>12333</v>
      </c>
      <c r="E6741" t="s">
        <v>12334</v>
      </c>
      <c r="F6741" t="s">
        <v>12335</v>
      </c>
    </row>
    <row r="6742" spans="1:6" x14ac:dyDescent="0.2">
      <c r="A6742" t="s">
        <v>6903</v>
      </c>
      <c r="B6742" t="s">
        <v>12915</v>
      </c>
      <c r="C6742" t="s">
        <v>12916</v>
      </c>
      <c r="D6742" t="s">
        <v>2967</v>
      </c>
      <c r="E6742" t="s">
        <v>2968</v>
      </c>
      <c r="F6742" t="s">
        <v>2969</v>
      </c>
    </row>
    <row r="6743" spans="1:6" x14ac:dyDescent="0.2">
      <c r="A6743" t="s">
        <v>6903</v>
      </c>
      <c r="B6743" t="s">
        <v>12915</v>
      </c>
      <c r="C6743" t="s">
        <v>12916</v>
      </c>
      <c r="D6743" t="s">
        <v>12927</v>
      </c>
      <c r="E6743" t="s">
        <v>12928</v>
      </c>
      <c r="F6743" t="s">
        <v>12929</v>
      </c>
    </row>
    <row r="6744" spans="1:6" x14ac:dyDescent="0.2">
      <c r="A6744" t="s">
        <v>6903</v>
      </c>
      <c r="B6744" t="s">
        <v>12915</v>
      </c>
      <c r="C6744" t="s">
        <v>12916</v>
      </c>
      <c r="D6744" t="s">
        <v>11615</v>
      </c>
      <c r="E6744" t="s">
        <v>11616</v>
      </c>
      <c r="F6744" t="s">
        <v>11617</v>
      </c>
    </row>
    <row r="6745" spans="1:6" x14ac:dyDescent="0.2">
      <c r="A6745" t="s">
        <v>6903</v>
      </c>
      <c r="B6745" t="s">
        <v>12915</v>
      </c>
      <c r="C6745" t="s">
        <v>12916</v>
      </c>
      <c r="D6745" t="s">
        <v>12346</v>
      </c>
      <c r="E6745" t="s">
        <v>12347</v>
      </c>
      <c r="F6745" t="s">
        <v>12930</v>
      </c>
    </row>
    <row r="6746" spans="1:6" x14ac:dyDescent="0.2">
      <c r="A6746" t="s">
        <v>6903</v>
      </c>
      <c r="B6746" t="s">
        <v>12915</v>
      </c>
      <c r="C6746" t="s">
        <v>12916</v>
      </c>
      <c r="D6746" t="s">
        <v>6987</v>
      </c>
      <c r="E6746" t="s">
        <v>6988</v>
      </c>
      <c r="F6746" t="s">
        <v>12931</v>
      </c>
    </row>
    <row r="6747" spans="1:6" x14ac:dyDescent="0.2">
      <c r="A6747" t="s">
        <v>6903</v>
      </c>
      <c r="B6747" t="s">
        <v>12915</v>
      </c>
      <c r="C6747" t="s">
        <v>12916</v>
      </c>
      <c r="D6747" t="s">
        <v>12350</v>
      </c>
      <c r="E6747" t="s">
        <v>12351</v>
      </c>
      <c r="F6747" t="s">
        <v>12352</v>
      </c>
    </row>
    <row r="6748" spans="1:6" x14ac:dyDescent="0.2">
      <c r="A6748" t="s">
        <v>6903</v>
      </c>
      <c r="B6748" t="s">
        <v>12915</v>
      </c>
      <c r="C6748" t="s">
        <v>12916</v>
      </c>
      <c r="D6748" t="s">
        <v>12356</v>
      </c>
      <c r="E6748" t="s">
        <v>12357</v>
      </c>
      <c r="F6748" t="s">
        <v>12358</v>
      </c>
    </row>
    <row r="6749" spans="1:6" x14ac:dyDescent="0.2">
      <c r="A6749" t="s">
        <v>6903</v>
      </c>
      <c r="B6749" t="s">
        <v>12915</v>
      </c>
      <c r="C6749" t="s">
        <v>12916</v>
      </c>
      <c r="D6749" t="s">
        <v>933</v>
      </c>
      <c r="E6749" t="s">
        <v>934</v>
      </c>
      <c r="F6749" t="s">
        <v>935</v>
      </c>
    </row>
    <row r="6750" spans="1:6" x14ac:dyDescent="0.2">
      <c r="A6750" t="s">
        <v>6903</v>
      </c>
      <c r="B6750" t="s">
        <v>12915</v>
      </c>
      <c r="C6750" t="s">
        <v>12916</v>
      </c>
      <c r="D6750" t="s">
        <v>12932</v>
      </c>
      <c r="E6750" t="s">
        <v>12933</v>
      </c>
      <c r="F6750" t="s">
        <v>12934</v>
      </c>
    </row>
    <row r="6751" spans="1:6" x14ac:dyDescent="0.2">
      <c r="A6751" t="s">
        <v>6903</v>
      </c>
      <c r="B6751" t="s">
        <v>12915</v>
      </c>
      <c r="C6751" t="s">
        <v>12916</v>
      </c>
      <c r="D6751" t="s">
        <v>12359</v>
      </c>
      <c r="E6751" t="s">
        <v>12360</v>
      </c>
      <c r="F6751" t="s">
        <v>12361</v>
      </c>
    </row>
    <row r="6752" spans="1:6" x14ac:dyDescent="0.2">
      <c r="A6752" t="s">
        <v>6903</v>
      </c>
      <c r="B6752" t="s">
        <v>12915</v>
      </c>
      <c r="C6752" t="s">
        <v>12916</v>
      </c>
      <c r="D6752" t="s">
        <v>12935</v>
      </c>
      <c r="E6752" t="s">
        <v>12936</v>
      </c>
      <c r="F6752" t="s">
        <v>12937</v>
      </c>
    </row>
    <row r="6753" spans="1:6" x14ac:dyDescent="0.2">
      <c r="A6753" t="s">
        <v>6903</v>
      </c>
      <c r="B6753" t="s">
        <v>12915</v>
      </c>
      <c r="C6753" t="s">
        <v>12916</v>
      </c>
      <c r="D6753" t="s">
        <v>12372</v>
      </c>
      <c r="E6753" t="s">
        <v>12373</v>
      </c>
      <c r="F6753" t="s">
        <v>12374</v>
      </c>
    </row>
    <row r="6754" spans="1:6" x14ac:dyDescent="0.2">
      <c r="A6754" t="s">
        <v>6903</v>
      </c>
      <c r="B6754" t="s">
        <v>12915</v>
      </c>
      <c r="C6754" t="s">
        <v>12916</v>
      </c>
      <c r="D6754" t="s">
        <v>1613</v>
      </c>
      <c r="E6754" t="s">
        <v>1614</v>
      </c>
      <c r="F6754" t="s">
        <v>12938</v>
      </c>
    </row>
    <row r="6755" spans="1:6" x14ac:dyDescent="0.2">
      <c r="A6755" t="s">
        <v>6903</v>
      </c>
      <c r="B6755" t="s">
        <v>12915</v>
      </c>
      <c r="C6755" t="s">
        <v>12916</v>
      </c>
      <c r="D6755" t="s">
        <v>8000</v>
      </c>
      <c r="E6755" t="s">
        <v>8001</v>
      </c>
      <c r="F6755" t="s">
        <v>8002</v>
      </c>
    </row>
    <row r="6756" spans="1:6" x14ac:dyDescent="0.2">
      <c r="A6756" t="s">
        <v>6903</v>
      </c>
      <c r="B6756" t="s">
        <v>12915</v>
      </c>
      <c r="C6756" t="s">
        <v>12916</v>
      </c>
      <c r="D6756" t="s">
        <v>12466</v>
      </c>
      <c r="E6756" t="s">
        <v>12467</v>
      </c>
      <c r="F6756" t="s">
        <v>12468</v>
      </c>
    </row>
    <row r="6757" spans="1:6" x14ac:dyDescent="0.2">
      <c r="A6757" t="s">
        <v>6903</v>
      </c>
      <c r="B6757" t="s">
        <v>12915</v>
      </c>
      <c r="C6757" t="s">
        <v>12916</v>
      </c>
      <c r="D6757" t="s">
        <v>12478</v>
      </c>
      <c r="E6757" t="s">
        <v>12479</v>
      </c>
      <c r="F6757" t="s">
        <v>12480</v>
      </c>
    </row>
    <row r="6758" spans="1:6" x14ac:dyDescent="0.2">
      <c r="A6758" t="s">
        <v>6903</v>
      </c>
      <c r="B6758" t="s">
        <v>12915</v>
      </c>
      <c r="C6758" t="s">
        <v>12916</v>
      </c>
      <c r="D6758" t="s">
        <v>8696</v>
      </c>
      <c r="E6758" t="s">
        <v>8697</v>
      </c>
      <c r="F6758" t="s">
        <v>12939</v>
      </c>
    </row>
    <row r="6759" spans="1:6" x14ac:dyDescent="0.2">
      <c r="A6759" t="s">
        <v>6903</v>
      </c>
      <c r="B6759" t="s">
        <v>12915</v>
      </c>
      <c r="C6759" t="s">
        <v>12916</v>
      </c>
      <c r="D6759" t="s">
        <v>12940</v>
      </c>
      <c r="E6759" t="s">
        <v>12941</v>
      </c>
      <c r="F6759" t="s">
        <v>12942</v>
      </c>
    </row>
    <row r="6760" spans="1:6" x14ac:dyDescent="0.2">
      <c r="A6760" t="s">
        <v>6903</v>
      </c>
      <c r="B6760" t="s">
        <v>12915</v>
      </c>
      <c r="C6760" t="s">
        <v>12916</v>
      </c>
      <c r="D6760" t="s">
        <v>1658</v>
      </c>
      <c r="E6760" t="s">
        <v>1659</v>
      </c>
      <c r="F6760" t="s">
        <v>12943</v>
      </c>
    </row>
    <row r="6761" spans="1:6" x14ac:dyDescent="0.2">
      <c r="A6761" t="s">
        <v>6903</v>
      </c>
      <c r="B6761" t="s">
        <v>12915</v>
      </c>
      <c r="C6761" t="s">
        <v>12916</v>
      </c>
      <c r="D6761" t="s">
        <v>12487</v>
      </c>
      <c r="E6761" t="s">
        <v>12488</v>
      </c>
      <c r="F6761" t="s">
        <v>12489</v>
      </c>
    </row>
    <row r="6762" spans="1:6" x14ac:dyDescent="0.2">
      <c r="A6762" t="s">
        <v>6903</v>
      </c>
      <c r="B6762" t="s">
        <v>12915</v>
      </c>
      <c r="C6762" t="s">
        <v>12916</v>
      </c>
      <c r="D6762" t="s">
        <v>12505</v>
      </c>
      <c r="E6762" t="s">
        <v>12506</v>
      </c>
      <c r="F6762" t="s">
        <v>12507</v>
      </c>
    </row>
    <row r="6763" spans="1:6" x14ac:dyDescent="0.2">
      <c r="A6763" t="s">
        <v>6903</v>
      </c>
      <c r="B6763" t="s">
        <v>12915</v>
      </c>
      <c r="C6763" t="s">
        <v>12916</v>
      </c>
      <c r="D6763" t="s">
        <v>12944</v>
      </c>
      <c r="E6763" t="s">
        <v>12945</v>
      </c>
      <c r="F6763" t="s">
        <v>12946</v>
      </c>
    </row>
    <row r="6764" spans="1:6" x14ac:dyDescent="0.2">
      <c r="A6764" t="s">
        <v>6903</v>
      </c>
      <c r="B6764" t="s">
        <v>12915</v>
      </c>
      <c r="C6764" t="s">
        <v>12916</v>
      </c>
      <c r="D6764" t="s">
        <v>12508</v>
      </c>
      <c r="E6764" t="s">
        <v>12509</v>
      </c>
      <c r="F6764" t="s">
        <v>12510</v>
      </c>
    </row>
    <row r="6765" spans="1:6" x14ac:dyDescent="0.2">
      <c r="A6765" t="s">
        <v>6903</v>
      </c>
      <c r="B6765" t="s">
        <v>12915</v>
      </c>
      <c r="C6765" t="s">
        <v>12916</v>
      </c>
      <c r="D6765" t="s">
        <v>12514</v>
      </c>
      <c r="E6765" t="s">
        <v>12515</v>
      </c>
      <c r="F6765" t="s">
        <v>12516</v>
      </c>
    </row>
    <row r="6766" spans="1:6" x14ac:dyDescent="0.2">
      <c r="A6766" t="s">
        <v>6903</v>
      </c>
      <c r="B6766" t="s">
        <v>12915</v>
      </c>
      <c r="C6766" t="s">
        <v>12916</v>
      </c>
      <c r="D6766" t="s">
        <v>11629</v>
      </c>
      <c r="E6766" t="s">
        <v>11630</v>
      </c>
      <c r="F6766" t="s">
        <v>11631</v>
      </c>
    </row>
    <row r="6767" spans="1:6" x14ac:dyDescent="0.2">
      <c r="A6767" t="s">
        <v>6903</v>
      </c>
      <c r="B6767" t="s">
        <v>12915</v>
      </c>
      <c r="C6767" t="s">
        <v>12916</v>
      </c>
      <c r="D6767" t="s">
        <v>12523</v>
      </c>
      <c r="E6767" t="s">
        <v>12524</v>
      </c>
      <c r="F6767" t="s">
        <v>12525</v>
      </c>
    </row>
    <row r="6768" spans="1:6" x14ac:dyDescent="0.2">
      <c r="A6768" t="s">
        <v>6903</v>
      </c>
      <c r="B6768" t="s">
        <v>12915</v>
      </c>
      <c r="C6768" t="s">
        <v>12916</v>
      </c>
      <c r="D6768" t="s">
        <v>11632</v>
      </c>
      <c r="E6768" t="s">
        <v>11633</v>
      </c>
      <c r="F6768" t="s">
        <v>11634</v>
      </c>
    </row>
    <row r="6769" spans="1:6" x14ac:dyDescent="0.2">
      <c r="A6769" t="s">
        <v>6903</v>
      </c>
      <c r="B6769" t="s">
        <v>12915</v>
      </c>
      <c r="C6769" t="s">
        <v>12916</v>
      </c>
      <c r="D6769" t="s">
        <v>12529</v>
      </c>
      <c r="E6769" t="s">
        <v>12530</v>
      </c>
      <c r="F6769" t="s">
        <v>12531</v>
      </c>
    </row>
    <row r="6770" spans="1:6" x14ac:dyDescent="0.2">
      <c r="A6770" t="s">
        <v>6903</v>
      </c>
      <c r="B6770" t="s">
        <v>12915</v>
      </c>
      <c r="C6770" t="s">
        <v>12916</v>
      </c>
      <c r="D6770" t="s">
        <v>12532</v>
      </c>
      <c r="E6770" t="s">
        <v>12533</v>
      </c>
      <c r="F6770" t="s">
        <v>12534</v>
      </c>
    </row>
    <row r="6771" spans="1:6" x14ac:dyDescent="0.2">
      <c r="A6771" t="s">
        <v>6903</v>
      </c>
      <c r="B6771" t="s">
        <v>12915</v>
      </c>
      <c r="C6771" t="s">
        <v>12916</v>
      </c>
      <c r="D6771" t="s">
        <v>12544</v>
      </c>
      <c r="E6771" t="s">
        <v>12545</v>
      </c>
      <c r="F6771" t="s">
        <v>12546</v>
      </c>
    </row>
    <row r="6772" spans="1:6" x14ac:dyDescent="0.2">
      <c r="A6772" t="s">
        <v>6903</v>
      </c>
      <c r="B6772" t="s">
        <v>12915</v>
      </c>
      <c r="C6772" t="s">
        <v>12916</v>
      </c>
      <c r="D6772" t="s">
        <v>1679</v>
      </c>
      <c r="E6772" t="s">
        <v>1680</v>
      </c>
      <c r="F6772" t="s">
        <v>1681</v>
      </c>
    </row>
    <row r="6773" spans="1:6" x14ac:dyDescent="0.2">
      <c r="A6773" t="s">
        <v>6903</v>
      </c>
      <c r="B6773" t="s">
        <v>12915</v>
      </c>
      <c r="C6773" t="s">
        <v>12916</v>
      </c>
      <c r="D6773" t="s">
        <v>12947</v>
      </c>
      <c r="E6773" t="s">
        <v>12948</v>
      </c>
      <c r="F6773" t="s">
        <v>12949</v>
      </c>
    </row>
    <row r="6774" spans="1:6" x14ac:dyDescent="0.2">
      <c r="A6774" t="s">
        <v>6903</v>
      </c>
      <c r="B6774" t="s">
        <v>12915</v>
      </c>
      <c r="C6774" t="s">
        <v>12916</v>
      </c>
      <c r="D6774" t="s">
        <v>12553</v>
      </c>
      <c r="E6774" t="s">
        <v>12554</v>
      </c>
      <c r="F6774" t="s">
        <v>12555</v>
      </c>
    </row>
    <row r="6775" spans="1:6" x14ac:dyDescent="0.2">
      <c r="A6775" t="s">
        <v>6903</v>
      </c>
      <c r="B6775" t="s">
        <v>12915</v>
      </c>
      <c r="C6775" t="s">
        <v>12916</v>
      </c>
      <c r="D6775" t="s">
        <v>12950</v>
      </c>
      <c r="E6775" t="s">
        <v>12951</v>
      </c>
      <c r="F6775" t="s">
        <v>12952</v>
      </c>
    </row>
    <row r="6776" spans="1:6" x14ac:dyDescent="0.2">
      <c r="A6776" t="s">
        <v>6903</v>
      </c>
      <c r="B6776" t="s">
        <v>12915</v>
      </c>
      <c r="C6776" t="s">
        <v>12916</v>
      </c>
      <c r="D6776" t="s">
        <v>1688</v>
      </c>
      <c r="E6776" t="s">
        <v>1689</v>
      </c>
      <c r="F6776" t="s">
        <v>12953</v>
      </c>
    </row>
    <row r="6777" spans="1:6" x14ac:dyDescent="0.2">
      <c r="A6777" t="s">
        <v>6903</v>
      </c>
      <c r="B6777" t="s">
        <v>12915</v>
      </c>
      <c r="C6777" t="s">
        <v>12916</v>
      </c>
      <c r="D6777" t="s">
        <v>1694</v>
      </c>
      <c r="E6777" t="s">
        <v>1695</v>
      </c>
      <c r="F6777" t="s">
        <v>1696</v>
      </c>
    </row>
    <row r="6778" spans="1:6" x14ac:dyDescent="0.2">
      <c r="A6778" t="s">
        <v>6903</v>
      </c>
      <c r="B6778" t="s">
        <v>12915</v>
      </c>
      <c r="C6778" t="s">
        <v>12916</v>
      </c>
      <c r="D6778" t="s">
        <v>1697</v>
      </c>
      <c r="E6778" t="s">
        <v>1698</v>
      </c>
      <c r="F6778" t="s">
        <v>1699</v>
      </c>
    </row>
    <row r="6779" spans="1:6" x14ac:dyDescent="0.2">
      <c r="A6779" t="s">
        <v>6903</v>
      </c>
      <c r="B6779" t="s">
        <v>12915</v>
      </c>
      <c r="C6779" t="s">
        <v>12916</v>
      </c>
      <c r="D6779" t="s">
        <v>4982</v>
      </c>
      <c r="E6779" t="s">
        <v>4983</v>
      </c>
      <c r="F6779" t="s">
        <v>4984</v>
      </c>
    </row>
    <row r="6780" spans="1:6" x14ac:dyDescent="0.2">
      <c r="A6780" t="s">
        <v>6903</v>
      </c>
      <c r="B6780" t="s">
        <v>12915</v>
      </c>
      <c r="C6780" t="s">
        <v>12916</v>
      </c>
      <c r="D6780" t="s">
        <v>1700</v>
      </c>
      <c r="E6780" t="s">
        <v>1701</v>
      </c>
      <c r="F6780" t="s">
        <v>1702</v>
      </c>
    </row>
    <row r="6781" spans="1:6" x14ac:dyDescent="0.2">
      <c r="A6781" t="s">
        <v>6903</v>
      </c>
      <c r="B6781" t="s">
        <v>12915</v>
      </c>
      <c r="C6781" t="s">
        <v>12916</v>
      </c>
      <c r="D6781" t="s">
        <v>3507</v>
      </c>
      <c r="E6781" t="s">
        <v>3508</v>
      </c>
      <c r="F6781" t="s">
        <v>3509</v>
      </c>
    </row>
    <row r="6782" spans="1:6" x14ac:dyDescent="0.2">
      <c r="A6782" t="s">
        <v>6903</v>
      </c>
      <c r="B6782" t="s">
        <v>12915</v>
      </c>
      <c r="C6782" t="s">
        <v>12916</v>
      </c>
      <c r="D6782" t="s">
        <v>1703</v>
      </c>
      <c r="E6782" t="s">
        <v>1704</v>
      </c>
      <c r="F6782" t="s">
        <v>1705</v>
      </c>
    </row>
    <row r="6783" spans="1:6" x14ac:dyDescent="0.2">
      <c r="A6783" t="s">
        <v>6903</v>
      </c>
      <c r="B6783" t="s">
        <v>12915</v>
      </c>
      <c r="C6783" t="s">
        <v>12916</v>
      </c>
      <c r="D6783" t="s">
        <v>12575</v>
      </c>
      <c r="E6783" t="s">
        <v>12576</v>
      </c>
      <c r="F6783" t="s">
        <v>12577</v>
      </c>
    </row>
    <row r="6784" spans="1:6" x14ac:dyDescent="0.2">
      <c r="A6784" t="s">
        <v>6903</v>
      </c>
      <c r="B6784" t="s">
        <v>12915</v>
      </c>
      <c r="C6784" t="s">
        <v>12916</v>
      </c>
      <c r="D6784" t="s">
        <v>1709</v>
      </c>
      <c r="E6784" t="s">
        <v>1710</v>
      </c>
      <c r="F6784" t="s">
        <v>1711</v>
      </c>
    </row>
    <row r="6785" spans="1:6" x14ac:dyDescent="0.2">
      <c r="A6785" t="s">
        <v>6903</v>
      </c>
      <c r="B6785" t="s">
        <v>12915</v>
      </c>
      <c r="C6785" t="s">
        <v>12916</v>
      </c>
      <c r="D6785" t="s">
        <v>12584</v>
      </c>
      <c r="E6785" t="s">
        <v>12585</v>
      </c>
      <c r="F6785" t="s">
        <v>12586</v>
      </c>
    </row>
    <row r="6786" spans="1:6" x14ac:dyDescent="0.2">
      <c r="A6786" t="s">
        <v>6903</v>
      </c>
      <c r="B6786" t="s">
        <v>12915</v>
      </c>
      <c r="C6786" t="s">
        <v>12916</v>
      </c>
      <c r="D6786" t="s">
        <v>415</v>
      </c>
      <c r="E6786" t="s">
        <v>416</v>
      </c>
      <c r="F6786" t="s">
        <v>417</v>
      </c>
    </row>
    <row r="6787" spans="1:6" x14ac:dyDescent="0.2">
      <c r="A6787" t="s">
        <v>6903</v>
      </c>
      <c r="B6787" t="s">
        <v>12915</v>
      </c>
      <c r="C6787" t="s">
        <v>12916</v>
      </c>
      <c r="D6787" t="s">
        <v>12596</v>
      </c>
      <c r="E6787" t="s">
        <v>12597</v>
      </c>
      <c r="F6787" t="s">
        <v>12598</v>
      </c>
    </row>
    <row r="6788" spans="1:6" x14ac:dyDescent="0.2">
      <c r="A6788" t="s">
        <v>6903</v>
      </c>
      <c r="B6788" t="s">
        <v>12915</v>
      </c>
      <c r="C6788" t="s">
        <v>12916</v>
      </c>
      <c r="D6788" t="s">
        <v>12602</v>
      </c>
      <c r="E6788" t="s">
        <v>12603</v>
      </c>
      <c r="F6788" t="s">
        <v>12604</v>
      </c>
    </row>
    <row r="6789" spans="1:6" x14ac:dyDescent="0.2">
      <c r="A6789" t="s">
        <v>6903</v>
      </c>
      <c r="B6789" t="s">
        <v>12915</v>
      </c>
      <c r="C6789" t="s">
        <v>12916</v>
      </c>
      <c r="D6789" t="s">
        <v>12620</v>
      </c>
      <c r="E6789" t="s">
        <v>12621</v>
      </c>
      <c r="F6789" t="s">
        <v>12622</v>
      </c>
    </row>
    <row r="6790" spans="1:6" x14ac:dyDescent="0.2">
      <c r="A6790" t="s">
        <v>6903</v>
      </c>
      <c r="B6790" t="s">
        <v>12915</v>
      </c>
      <c r="C6790" t="s">
        <v>12916</v>
      </c>
      <c r="D6790" t="s">
        <v>12954</v>
      </c>
      <c r="E6790" t="s">
        <v>12955</v>
      </c>
      <c r="F6790" t="s">
        <v>12956</v>
      </c>
    </row>
    <row r="6791" spans="1:6" x14ac:dyDescent="0.2">
      <c r="A6791" t="s">
        <v>6903</v>
      </c>
      <c r="B6791" t="s">
        <v>12915</v>
      </c>
      <c r="C6791" t="s">
        <v>12916</v>
      </c>
      <c r="D6791" t="s">
        <v>12623</v>
      </c>
      <c r="E6791" t="s">
        <v>12624</v>
      </c>
      <c r="F6791" t="s">
        <v>12625</v>
      </c>
    </row>
    <row r="6792" spans="1:6" x14ac:dyDescent="0.2">
      <c r="A6792" t="s">
        <v>6903</v>
      </c>
      <c r="B6792" t="s">
        <v>12915</v>
      </c>
      <c r="C6792" t="s">
        <v>12916</v>
      </c>
      <c r="D6792" t="s">
        <v>3570</v>
      </c>
      <c r="E6792" t="s">
        <v>3571</v>
      </c>
      <c r="F6792" t="s">
        <v>3572</v>
      </c>
    </row>
    <row r="6793" spans="1:6" x14ac:dyDescent="0.2">
      <c r="A6793" t="s">
        <v>6903</v>
      </c>
      <c r="B6793" t="s">
        <v>12915</v>
      </c>
      <c r="C6793" t="s">
        <v>12916</v>
      </c>
      <c r="D6793" t="s">
        <v>1727</v>
      </c>
      <c r="E6793" t="s">
        <v>1728</v>
      </c>
      <c r="F6793" t="s">
        <v>1729</v>
      </c>
    </row>
    <row r="6794" spans="1:6" x14ac:dyDescent="0.2">
      <c r="A6794" t="s">
        <v>6903</v>
      </c>
      <c r="B6794" t="s">
        <v>12915</v>
      </c>
      <c r="C6794" t="s">
        <v>12916</v>
      </c>
      <c r="D6794" t="s">
        <v>12957</v>
      </c>
      <c r="E6794" t="s">
        <v>12958</v>
      </c>
      <c r="F6794" t="s">
        <v>12959</v>
      </c>
    </row>
    <row r="6795" spans="1:6" x14ac:dyDescent="0.2">
      <c r="A6795" t="s">
        <v>6903</v>
      </c>
      <c r="B6795" t="s">
        <v>12915</v>
      </c>
      <c r="C6795" t="s">
        <v>12916</v>
      </c>
      <c r="D6795" t="s">
        <v>12640</v>
      </c>
      <c r="E6795" t="s">
        <v>12641</v>
      </c>
      <c r="F6795" t="s">
        <v>12960</v>
      </c>
    </row>
    <row r="6796" spans="1:6" x14ac:dyDescent="0.2">
      <c r="A6796" t="s">
        <v>6903</v>
      </c>
      <c r="B6796" t="s">
        <v>12915</v>
      </c>
      <c r="C6796" t="s">
        <v>12916</v>
      </c>
      <c r="D6796" t="s">
        <v>1736</v>
      </c>
      <c r="E6796" t="s">
        <v>1737</v>
      </c>
      <c r="F6796" t="s">
        <v>1738</v>
      </c>
    </row>
    <row r="6797" spans="1:6" x14ac:dyDescent="0.2">
      <c r="A6797" t="s">
        <v>6903</v>
      </c>
      <c r="B6797" t="s">
        <v>12915</v>
      </c>
      <c r="C6797" t="s">
        <v>12916</v>
      </c>
      <c r="D6797" t="s">
        <v>1739</v>
      </c>
      <c r="E6797" t="s">
        <v>1740</v>
      </c>
      <c r="F6797" t="s">
        <v>1741</v>
      </c>
    </row>
    <row r="6798" spans="1:6" x14ac:dyDescent="0.2">
      <c r="A6798" t="s">
        <v>6903</v>
      </c>
      <c r="B6798" t="s">
        <v>12915</v>
      </c>
      <c r="C6798" t="s">
        <v>12916</v>
      </c>
      <c r="D6798" t="s">
        <v>12961</v>
      </c>
      <c r="E6798" t="s">
        <v>12962</v>
      </c>
      <c r="F6798" t="s">
        <v>12963</v>
      </c>
    </row>
    <row r="6799" spans="1:6" x14ac:dyDescent="0.2">
      <c r="A6799" t="s">
        <v>6903</v>
      </c>
      <c r="B6799" t="s">
        <v>12915</v>
      </c>
      <c r="C6799" t="s">
        <v>12916</v>
      </c>
      <c r="D6799" t="s">
        <v>12650</v>
      </c>
      <c r="E6799" t="s">
        <v>12651</v>
      </c>
      <c r="F6799" t="s">
        <v>12652</v>
      </c>
    </row>
    <row r="6800" spans="1:6" x14ac:dyDescent="0.2">
      <c r="A6800" t="s">
        <v>6903</v>
      </c>
      <c r="B6800" t="s">
        <v>12915</v>
      </c>
      <c r="C6800" t="s">
        <v>12916</v>
      </c>
      <c r="D6800" t="s">
        <v>12964</v>
      </c>
      <c r="E6800" t="s">
        <v>12965</v>
      </c>
      <c r="F6800" t="s">
        <v>12966</v>
      </c>
    </row>
    <row r="6801" spans="1:6" x14ac:dyDescent="0.2">
      <c r="A6801" t="s">
        <v>6903</v>
      </c>
      <c r="B6801" t="s">
        <v>12915</v>
      </c>
      <c r="C6801" t="s">
        <v>12916</v>
      </c>
      <c r="D6801" t="s">
        <v>12967</v>
      </c>
      <c r="E6801" t="s">
        <v>12968</v>
      </c>
      <c r="F6801" t="s">
        <v>12969</v>
      </c>
    </row>
    <row r="6802" spans="1:6" x14ac:dyDescent="0.2">
      <c r="A6802" t="s">
        <v>6903</v>
      </c>
      <c r="B6802" t="s">
        <v>12915</v>
      </c>
      <c r="C6802" t="s">
        <v>12916</v>
      </c>
      <c r="D6802" t="s">
        <v>12659</v>
      </c>
      <c r="E6802" t="s">
        <v>12660</v>
      </c>
      <c r="F6802" t="s">
        <v>12661</v>
      </c>
    </row>
    <row r="6803" spans="1:6" x14ac:dyDescent="0.2">
      <c r="A6803" t="s">
        <v>6903</v>
      </c>
      <c r="B6803" t="s">
        <v>12915</v>
      </c>
      <c r="C6803" t="s">
        <v>12916</v>
      </c>
      <c r="D6803" t="s">
        <v>12662</v>
      </c>
      <c r="E6803" t="s">
        <v>12663</v>
      </c>
      <c r="F6803" t="s">
        <v>12664</v>
      </c>
    </row>
    <row r="6804" spans="1:6" x14ac:dyDescent="0.2">
      <c r="A6804" t="s">
        <v>6903</v>
      </c>
      <c r="B6804" t="s">
        <v>12915</v>
      </c>
      <c r="C6804" t="s">
        <v>12916</v>
      </c>
      <c r="D6804" t="s">
        <v>12665</v>
      </c>
      <c r="E6804" t="s">
        <v>12666</v>
      </c>
      <c r="F6804" t="s">
        <v>12667</v>
      </c>
    </row>
    <row r="6805" spans="1:6" x14ac:dyDescent="0.2">
      <c r="A6805" t="s">
        <v>6903</v>
      </c>
      <c r="B6805" t="s">
        <v>12915</v>
      </c>
      <c r="C6805" t="s">
        <v>12916</v>
      </c>
      <c r="D6805" t="s">
        <v>12970</v>
      </c>
      <c r="E6805" t="s">
        <v>12971</v>
      </c>
      <c r="F6805" t="s">
        <v>12972</v>
      </c>
    </row>
    <row r="6806" spans="1:6" x14ac:dyDescent="0.2">
      <c r="A6806" t="s">
        <v>6903</v>
      </c>
      <c r="B6806" t="s">
        <v>12915</v>
      </c>
      <c r="C6806" t="s">
        <v>12916</v>
      </c>
      <c r="D6806" t="s">
        <v>1754</v>
      </c>
      <c r="E6806" t="s">
        <v>1755</v>
      </c>
      <c r="F6806" t="s">
        <v>1756</v>
      </c>
    </row>
    <row r="6807" spans="1:6" x14ac:dyDescent="0.2">
      <c r="A6807" t="s">
        <v>6903</v>
      </c>
      <c r="B6807" t="s">
        <v>12915</v>
      </c>
      <c r="C6807" t="s">
        <v>12916</v>
      </c>
      <c r="D6807" t="s">
        <v>1757</v>
      </c>
      <c r="E6807" t="s">
        <v>1758</v>
      </c>
      <c r="F6807" t="s">
        <v>1759</v>
      </c>
    </row>
    <row r="6808" spans="1:6" x14ac:dyDescent="0.2">
      <c r="A6808" t="s">
        <v>6903</v>
      </c>
      <c r="B6808" t="s">
        <v>12915</v>
      </c>
      <c r="C6808" t="s">
        <v>12916</v>
      </c>
      <c r="D6808" t="s">
        <v>12973</v>
      </c>
      <c r="E6808" t="s">
        <v>12974</v>
      </c>
      <c r="F6808" t="s">
        <v>12975</v>
      </c>
    </row>
    <row r="6809" spans="1:6" x14ac:dyDescent="0.2">
      <c r="A6809" t="s">
        <v>6903</v>
      </c>
      <c r="B6809" t="s">
        <v>12915</v>
      </c>
      <c r="C6809" t="s">
        <v>12916</v>
      </c>
      <c r="D6809" t="s">
        <v>1760</v>
      </c>
      <c r="E6809" t="s">
        <v>1761</v>
      </c>
      <c r="F6809" t="s">
        <v>1762</v>
      </c>
    </row>
    <row r="6810" spans="1:6" x14ac:dyDescent="0.2">
      <c r="A6810" t="s">
        <v>6903</v>
      </c>
      <c r="B6810" t="s">
        <v>12915</v>
      </c>
      <c r="C6810" t="s">
        <v>12916</v>
      </c>
      <c r="D6810" t="s">
        <v>12686</v>
      </c>
      <c r="E6810" t="s">
        <v>12687</v>
      </c>
      <c r="F6810" t="s">
        <v>12688</v>
      </c>
    </row>
    <row r="6811" spans="1:6" x14ac:dyDescent="0.2">
      <c r="A6811" t="s">
        <v>6903</v>
      </c>
      <c r="B6811" t="s">
        <v>12915</v>
      </c>
      <c r="C6811" t="s">
        <v>12916</v>
      </c>
      <c r="D6811" t="s">
        <v>1763</v>
      </c>
      <c r="E6811" t="s">
        <v>1764</v>
      </c>
      <c r="F6811" t="s">
        <v>1765</v>
      </c>
    </row>
    <row r="6812" spans="1:6" x14ac:dyDescent="0.2">
      <c r="A6812" t="s">
        <v>6903</v>
      </c>
      <c r="B6812" t="s">
        <v>12915</v>
      </c>
      <c r="C6812" t="s">
        <v>12916</v>
      </c>
      <c r="D6812" t="s">
        <v>12689</v>
      </c>
      <c r="E6812" t="s">
        <v>12690</v>
      </c>
      <c r="F6812" t="s">
        <v>12691</v>
      </c>
    </row>
    <row r="6813" spans="1:6" x14ac:dyDescent="0.2">
      <c r="A6813" t="s">
        <v>6903</v>
      </c>
      <c r="B6813" t="s">
        <v>12915</v>
      </c>
      <c r="C6813" t="s">
        <v>12916</v>
      </c>
      <c r="D6813" t="s">
        <v>1766</v>
      </c>
      <c r="E6813" t="s">
        <v>1767</v>
      </c>
      <c r="F6813" t="s">
        <v>12976</v>
      </c>
    </row>
    <row r="6814" spans="1:6" x14ac:dyDescent="0.2">
      <c r="A6814" t="s">
        <v>6903</v>
      </c>
      <c r="B6814" t="s">
        <v>12915</v>
      </c>
      <c r="C6814" t="s">
        <v>12916</v>
      </c>
      <c r="D6814" t="s">
        <v>1775</v>
      </c>
      <c r="E6814" t="s">
        <v>1776</v>
      </c>
      <c r="F6814" t="s">
        <v>1777</v>
      </c>
    </row>
    <row r="6815" spans="1:6" x14ac:dyDescent="0.2">
      <c r="A6815" t="s">
        <v>6903</v>
      </c>
      <c r="B6815" t="s">
        <v>12915</v>
      </c>
      <c r="C6815" t="s">
        <v>12916</v>
      </c>
      <c r="D6815" t="s">
        <v>12977</v>
      </c>
      <c r="E6815" t="s">
        <v>12978</v>
      </c>
      <c r="F6815" t="s">
        <v>12979</v>
      </c>
    </row>
    <row r="6816" spans="1:6" x14ac:dyDescent="0.2">
      <c r="A6816" t="s">
        <v>6903</v>
      </c>
      <c r="B6816" t="s">
        <v>12915</v>
      </c>
      <c r="C6816" t="s">
        <v>12916</v>
      </c>
      <c r="D6816" t="s">
        <v>12742</v>
      </c>
      <c r="E6816" t="s">
        <v>12743</v>
      </c>
      <c r="F6816" t="s">
        <v>12744</v>
      </c>
    </row>
    <row r="6817" spans="1:6" x14ac:dyDescent="0.2">
      <c r="A6817" t="s">
        <v>6903</v>
      </c>
      <c r="B6817" t="s">
        <v>12915</v>
      </c>
      <c r="C6817" t="s">
        <v>12916</v>
      </c>
      <c r="D6817" t="s">
        <v>12733</v>
      </c>
      <c r="E6817" t="s">
        <v>12734</v>
      </c>
      <c r="F6817" t="s">
        <v>12735</v>
      </c>
    </row>
    <row r="6818" spans="1:6" x14ac:dyDescent="0.2">
      <c r="A6818" t="s">
        <v>6903</v>
      </c>
      <c r="B6818" t="s">
        <v>12915</v>
      </c>
      <c r="C6818" t="s">
        <v>12916</v>
      </c>
      <c r="D6818" t="s">
        <v>12733</v>
      </c>
      <c r="E6818" t="s">
        <v>12734</v>
      </c>
      <c r="F6818" t="s">
        <v>12735</v>
      </c>
    </row>
    <row r="6819" spans="1:6" x14ac:dyDescent="0.2">
      <c r="A6819" t="s">
        <v>6903</v>
      </c>
      <c r="B6819" t="s">
        <v>12915</v>
      </c>
      <c r="C6819" t="s">
        <v>12916</v>
      </c>
      <c r="D6819" t="s">
        <v>12736</v>
      </c>
      <c r="E6819" t="s">
        <v>12737</v>
      </c>
      <c r="F6819" t="s">
        <v>12738</v>
      </c>
    </row>
    <row r="6820" spans="1:6" x14ac:dyDescent="0.2">
      <c r="A6820" t="s">
        <v>6903</v>
      </c>
      <c r="B6820" t="s">
        <v>12915</v>
      </c>
      <c r="C6820" t="s">
        <v>12916</v>
      </c>
      <c r="D6820" t="s">
        <v>11648</v>
      </c>
      <c r="E6820" t="s">
        <v>11649</v>
      </c>
      <c r="F6820" t="s">
        <v>11650</v>
      </c>
    </row>
    <row r="6821" spans="1:6" x14ac:dyDescent="0.2">
      <c r="A6821" t="s">
        <v>6903</v>
      </c>
      <c r="B6821" t="s">
        <v>12915</v>
      </c>
      <c r="C6821" t="s">
        <v>12916</v>
      </c>
      <c r="D6821" t="s">
        <v>12742</v>
      </c>
      <c r="E6821" t="s">
        <v>12743</v>
      </c>
      <c r="F6821" t="s">
        <v>12744</v>
      </c>
    </row>
    <row r="6822" spans="1:6" x14ac:dyDescent="0.2">
      <c r="A6822" t="s">
        <v>6903</v>
      </c>
      <c r="B6822" t="s">
        <v>12915</v>
      </c>
      <c r="C6822" t="s">
        <v>12916</v>
      </c>
      <c r="D6822" t="s">
        <v>1787</v>
      </c>
      <c r="E6822" t="s">
        <v>1788</v>
      </c>
      <c r="F6822" t="s">
        <v>1789</v>
      </c>
    </row>
    <row r="6823" spans="1:6" x14ac:dyDescent="0.2">
      <c r="A6823" t="s">
        <v>6903</v>
      </c>
      <c r="B6823" t="s">
        <v>12915</v>
      </c>
      <c r="C6823" t="s">
        <v>12916</v>
      </c>
      <c r="D6823" t="s">
        <v>1791</v>
      </c>
      <c r="E6823" t="s">
        <v>1792</v>
      </c>
      <c r="F6823" t="s">
        <v>1793</v>
      </c>
    </row>
    <row r="6824" spans="1:6" x14ac:dyDescent="0.2">
      <c r="A6824" t="s">
        <v>6903</v>
      </c>
      <c r="B6824" t="s">
        <v>12915</v>
      </c>
      <c r="C6824" t="s">
        <v>12916</v>
      </c>
      <c r="D6824" t="s">
        <v>12760</v>
      </c>
      <c r="E6824" t="s">
        <v>12761</v>
      </c>
      <c r="F6824" t="s">
        <v>12762</v>
      </c>
    </row>
    <row r="6825" spans="1:6" x14ac:dyDescent="0.2">
      <c r="A6825" t="s">
        <v>6903</v>
      </c>
      <c r="B6825" t="s">
        <v>12915</v>
      </c>
      <c r="C6825" t="s">
        <v>12916</v>
      </c>
      <c r="D6825" t="s">
        <v>1797</v>
      </c>
      <c r="E6825" t="s">
        <v>1798</v>
      </c>
      <c r="F6825" t="s">
        <v>1799</v>
      </c>
    </row>
    <row r="6826" spans="1:6" x14ac:dyDescent="0.2">
      <c r="A6826" t="s">
        <v>6903</v>
      </c>
      <c r="B6826" t="s">
        <v>12915</v>
      </c>
      <c r="C6826" t="s">
        <v>12916</v>
      </c>
      <c r="D6826" t="s">
        <v>1800</v>
      </c>
      <c r="E6826" t="s">
        <v>1801</v>
      </c>
      <c r="F6826" t="s">
        <v>12980</v>
      </c>
    </row>
    <row r="6827" spans="1:6" x14ac:dyDescent="0.2">
      <c r="A6827" t="s">
        <v>6903</v>
      </c>
      <c r="B6827" t="s">
        <v>12915</v>
      </c>
      <c r="C6827" t="s">
        <v>12916</v>
      </c>
      <c r="D6827" t="s">
        <v>8984</v>
      </c>
      <c r="E6827" t="s">
        <v>8985</v>
      </c>
      <c r="F6827" t="s">
        <v>12981</v>
      </c>
    </row>
    <row r="6828" spans="1:6" x14ac:dyDescent="0.2">
      <c r="A6828" t="s">
        <v>6903</v>
      </c>
      <c r="B6828" t="s">
        <v>12915</v>
      </c>
      <c r="C6828" t="s">
        <v>12916</v>
      </c>
      <c r="D6828" t="s">
        <v>12779</v>
      </c>
      <c r="E6828" t="s">
        <v>12780</v>
      </c>
      <c r="F6828" t="s">
        <v>12781</v>
      </c>
    </row>
    <row r="6829" spans="1:6" x14ac:dyDescent="0.2">
      <c r="A6829" t="s">
        <v>6903</v>
      </c>
      <c r="B6829" t="s">
        <v>12915</v>
      </c>
      <c r="C6829" t="s">
        <v>12916</v>
      </c>
      <c r="D6829" t="s">
        <v>6299</v>
      </c>
      <c r="E6829" t="s">
        <v>6300</v>
      </c>
      <c r="F6829" t="s">
        <v>12982</v>
      </c>
    </row>
    <row r="6830" spans="1:6" x14ac:dyDescent="0.2">
      <c r="A6830" t="s">
        <v>6903</v>
      </c>
      <c r="B6830" t="s">
        <v>12915</v>
      </c>
      <c r="C6830" t="s">
        <v>12916</v>
      </c>
      <c r="D6830" t="s">
        <v>12794</v>
      </c>
      <c r="E6830" t="s">
        <v>12795</v>
      </c>
      <c r="F6830" t="s">
        <v>12796</v>
      </c>
    </row>
    <row r="6831" spans="1:6" x14ac:dyDescent="0.2">
      <c r="A6831" t="s">
        <v>6903</v>
      </c>
      <c r="B6831" t="s">
        <v>12915</v>
      </c>
      <c r="C6831" t="s">
        <v>12916</v>
      </c>
      <c r="D6831" t="s">
        <v>12797</v>
      </c>
      <c r="E6831" t="s">
        <v>12798</v>
      </c>
      <c r="F6831" t="s">
        <v>12983</v>
      </c>
    </row>
    <row r="6832" spans="1:6" x14ac:dyDescent="0.2">
      <c r="A6832" t="s">
        <v>6903</v>
      </c>
      <c r="B6832" t="s">
        <v>12915</v>
      </c>
      <c r="C6832" t="s">
        <v>12916</v>
      </c>
      <c r="D6832" t="s">
        <v>1812</v>
      </c>
      <c r="E6832" t="s">
        <v>1813</v>
      </c>
      <c r="F6832" t="s">
        <v>1814</v>
      </c>
    </row>
    <row r="6833" spans="1:6" x14ac:dyDescent="0.2">
      <c r="A6833" t="s">
        <v>6903</v>
      </c>
      <c r="B6833" t="s">
        <v>12915</v>
      </c>
      <c r="C6833" t="s">
        <v>12916</v>
      </c>
      <c r="D6833" t="s">
        <v>12810</v>
      </c>
      <c r="E6833" t="s">
        <v>12811</v>
      </c>
      <c r="F6833" t="s">
        <v>12812</v>
      </c>
    </row>
    <row r="6834" spans="1:6" x14ac:dyDescent="0.2">
      <c r="A6834" t="s">
        <v>6903</v>
      </c>
      <c r="B6834" t="s">
        <v>12915</v>
      </c>
      <c r="C6834" t="s">
        <v>12916</v>
      </c>
      <c r="D6834" t="s">
        <v>1821</v>
      </c>
      <c r="E6834" t="s">
        <v>1822</v>
      </c>
      <c r="F6834" t="s">
        <v>1823</v>
      </c>
    </row>
    <row r="6835" spans="1:6" x14ac:dyDescent="0.2">
      <c r="A6835" t="s">
        <v>6903</v>
      </c>
      <c r="B6835" t="s">
        <v>12915</v>
      </c>
      <c r="C6835" t="s">
        <v>12916</v>
      </c>
      <c r="D6835" t="s">
        <v>1833</v>
      </c>
      <c r="E6835" t="s">
        <v>1834</v>
      </c>
      <c r="F6835" t="s">
        <v>1835</v>
      </c>
    </row>
    <row r="6836" spans="1:6" x14ac:dyDescent="0.2">
      <c r="A6836" t="s">
        <v>6903</v>
      </c>
      <c r="B6836" t="s">
        <v>12915</v>
      </c>
      <c r="C6836" t="s">
        <v>12916</v>
      </c>
      <c r="D6836" t="s">
        <v>12984</v>
      </c>
      <c r="E6836" t="s">
        <v>12985</v>
      </c>
      <c r="F6836" t="s">
        <v>12986</v>
      </c>
    </row>
    <row r="6837" spans="1:6" x14ac:dyDescent="0.2">
      <c r="A6837" t="s">
        <v>6903</v>
      </c>
      <c r="B6837" t="s">
        <v>12915</v>
      </c>
      <c r="C6837" t="s">
        <v>12916</v>
      </c>
      <c r="D6837" t="s">
        <v>1851</v>
      </c>
      <c r="E6837" t="s">
        <v>1852</v>
      </c>
      <c r="F6837" t="s">
        <v>1853</v>
      </c>
    </row>
    <row r="6838" spans="1:6" x14ac:dyDescent="0.2">
      <c r="A6838" t="s">
        <v>6903</v>
      </c>
      <c r="B6838" t="s">
        <v>12915</v>
      </c>
      <c r="C6838" t="s">
        <v>12916</v>
      </c>
      <c r="D6838" t="s">
        <v>12987</v>
      </c>
      <c r="E6838" t="s">
        <v>12988</v>
      </c>
      <c r="F6838" t="s">
        <v>12989</v>
      </c>
    </row>
    <row r="6839" spans="1:6" x14ac:dyDescent="0.2">
      <c r="A6839" t="s">
        <v>6903</v>
      </c>
      <c r="B6839" t="s">
        <v>12915</v>
      </c>
      <c r="C6839" t="s">
        <v>12916</v>
      </c>
      <c r="D6839" t="s">
        <v>4038</v>
      </c>
      <c r="E6839" t="s">
        <v>4039</v>
      </c>
      <c r="F6839" t="s">
        <v>4040</v>
      </c>
    </row>
    <row r="6840" spans="1:6" x14ac:dyDescent="0.2">
      <c r="A6840" t="s">
        <v>6903</v>
      </c>
      <c r="B6840" t="s">
        <v>12915</v>
      </c>
      <c r="C6840" t="s">
        <v>12916</v>
      </c>
      <c r="D6840" t="s">
        <v>12990</v>
      </c>
      <c r="E6840" t="s">
        <v>12991</v>
      </c>
      <c r="F6840" t="s">
        <v>12992</v>
      </c>
    </row>
    <row r="6841" spans="1:6" x14ac:dyDescent="0.2">
      <c r="A6841" t="s">
        <v>6903</v>
      </c>
      <c r="B6841" t="s">
        <v>12915</v>
      </c>
      <c r="C6841" t="s">
        <v>12916</v>
      </c>
      <c r="D6841" t="s">
        <v>12993</v>
      </c>
      <c r="E6841" t="s">
        <v>12994</v>
      </c>
      <c r="F6841" t="s">
        <v>12995</v>
      </c>
    </row>
    <row r="6842" spans="1:6" x14ac:dyDescent="0.2">
      <c r="A6842" t="s">
        <v>6903</v>
      </c>
      <c r="B6842" t="s">
        <v>12915</v>
      </c>
      <c r="C6842" t="s">
        <v>12916</v>
      </c>
      <c r="D6842" t="s">
        <v>12828</v>
      </c>
      <c r="E6842" t="s">
        <v>12829</v>
      </c>
      <c r="F6842" t="s">
        <v>12830</v>
      </c>
    </row>
    <row r="6843" spans="1:6" x14ac:dyDescent="0.2">
      <c r="A6843" t="s">
        <v>6903</v>
      </c>
      <c r="B6843" t="s">
        <v>12915</v>
      </c>
      <c r="C6843" t="s">
        <v>12916</v>
      </c>
      <c r="D6843" t="s">
        <v>1833</v>
      </c>
      <c r="E6843" t="s">
        <v>1834</v>
      </c>
      <c r="F6843" t="s">
        <v>1835</v>
      </c>
    </row>
    <row r="6844" spans="1:6" x14ac:dyDescent="0.2">
      <c r="A6844" t="s">
        <v>6903</v>
      </c>
      <c r="B6844" t="s">
        <v>12915</v>
      </c>
      <c r="C6844" t="s">
        <v>12916</v>
      </c>
      <c r="D6844" t="s">
        <v>12987</v>
      </c>
      <c r="E6844" t="s">
        <v>12988</v>
      </c>
      <c r="F6844" t="s">
        <v>12989</v>
      </c>
    </row>
    <row r="6845" spans="1:6" x14ac:dyDescent="0.2">
      <c r="A6845" t="s">
        <v>6903</v>
      </c>
      <c r="B6845" t="s">
        <v>12915</v>
      </c>
      <c r="C6845" t="s">
        <v>12916</v>
      </c>
      <c r="D6845" t="s">
        <v>12996</v>
      </c>
      <c r="E6845" t="s">
        <v>12997</v>
      </c>
      <c r="F6845" t="s">
        <v>12998</v>
      </c>
    </row>
    <row r="6846" spans="1:6" x14ac:dyDescent="0.2">
      <c r="A6846" t="s">
        <v>6903</v>
      </c>
      <c r="B6846" t="s">
        <v>12915</v>
      </c>
      <c r="C6846" t="s">
        <v>12916</v>
      </c>
      <c r="D6846" t="s">
        <v>12846</v>
      </c>
      <c r="E6846" t="s">
        <v>12847</v>
      </c>
      <c r="F6846" t="s">
        <v>12999</v>
      </c>
    </row>
    <row r="6847" spans="1:6" x14ac:dyDescent="0.2">
      <c r="A6847" t="s">
        <v>6903</v>
      </c>
      <c r="B6847" t="s">
        <v>12915</v>
      </c>
      <c r="C6847" t="s">
        <v>12916</v>
      </c>
      <c r="D6847" t="s">
        <v>13000</v>
      </c>
      <c r="E6847" t="s">
        <v>13001</v>
      </c>
      <c r="F6847" t="s">
        <v>13002</v>
      </c>
    </row>
    <row r="6848" spans="1:6" x14ac:dyDescent="0.2">
      <c r="A6848" t="s">
        <v>6903</v>
      </c>
      <c r="B6848" t="s">
        <v>12915</v>
      </c>
      <c r="C6848" t="s">
        <v>12916</v>
      </c>
      <c r="D6848" t="s">
        <v>12879</v>
      </c>
      <c r="E6848" t="s">
        <v>12880</v>
      </c>
      <c r="F6848" t="s">
        <v>12881</v>
      </c>
    </row>
    <row r="6849" spans="1:6" x14ac:dyDescent="0.2">
      <c r="A6849" t="s">
        <v>6903</v>
      </c>
      <c r="B6849" t="s">
        <v>12915</v>
      </c>
      <c r="C6849" t="s">
        <v>12916</v>
      </c>
      <c r="D6849" t="s">
        <v>13003</v>
      </c>
      <c r="E6849" t="s">
        <v>13004</v>
      </c>
      <c r="F6849" t="s">
        <v>13005</v>
      </c>
    </row>
    <row r="6850" spans="1:6" x14ac:dyDescent="0.2">
      <c r="A6850" t="s">
        <v>6903</v>
      </c>
      <c r="B6850" t="s">
        <v>12915</v>
      </c>
      <c r="C6850" t="s">
        <v>12916</v>
      </c>
      <c r="D6850" t="s">
        <v>12984</v>
      </c>
      <c r="E6850" t="s">
        <v>12985</v>
      </c>
      <c r="F6850" t="s">
        <v>12986</v>
      </c>
    </row>
    <row r="6851" spans="1:6" x14ac:dyDescent="0.2">
      <c r="A6851" t="s">
        <v>6903</v>
      </c>
      <c r="B6851" t="s">
        <v>12915</v>
      </c>
      <c r="C6851" t="s">
        <v>12916</v>
      </c>
      <c r="D6851" t="s">
        <v>1851</v>
      </c>
      <c r="E6851" t="s">
        <v>1852</v>
      </c>
      <c r="F6851" t="s">
        <v>1853</v>
      </c>
    </row>
    <row r="6852" spans="1:6" x14ac:dyDescent="0.2">
      <c r="A6852" t="s">
        <v>6903</v>
      </c>
      <c r="B6852" t="s">
        <v>12915</v>
      </c>
      <c r="C6852" t="s">
        <v>12916</v>
      </c>
      <c r="D6852" t="s">
        <v>4038</v>
      </c>
      <c r="E6852" t="s">
        <v>4039</v>
      </c>
      <c r="F6852" t="s">
        <v>4040</v>
      </c>
    </row>
    <row r="6853" spans="1:6" x14ac:dyDescent="0.2">
      <c r="A6853" t="s">
        <v>6903</v>
      </c>
      <c r="B6853" t="s">
        <v>12915</v>
      </c>
      <c r="C6853" t="s">
        <v>12916</v>
      </c>
      <c r="D6853" t="s">
        <v>1854</v>
      </c>
      <c r="E6853" t="s">
        <v>1855</v>
      </c>
      <c r="F6853" t="s">
        <v>1856</v>
      </c>
    </row>
    <row r="6854" spans="1:6" x14ac:dyDescent="0.2">
      <c r="A6854" t="s">
        <v>6903</v>
      </c>
      <c r="B6854" t="s">
        <v>12915</v>
      </c>
      <c r="C6854" t="s">
        <v>12916</v>
      </c>
      <c r="D6854" t="s">
        <v>13006</v>
      </c>
      <c r="E6854" t="s">
        <v>13007</v>
      </c>
      <c r="F6854" t="s">
        <v>13008</v>
      </c>
    </row>
    <row r="6855" spans="1:6" x14ac:dyDescent="0.2">
      <c r="A6855" t="s">
        <v>6903</v>
      </c>
      <c r="B6855" t="s">
        <v>12915</v>
      </c>
      <c r="C6855" t="s">
        <v>12916</v>
      </c>
      <c r="D6855" t="s">
        <v>12996</v>
      </c>
      <c r="E6855" t="s">
        <v>12997</v>
      </c>
      <c r="F6855" t="s">
        <v>12998</v>
      </c>
    </row>
    <row r="6856" spans="1:6" x14ac:dyDescent="0.2">
      <c r="A6856" t="s">
        <v>6903</v>
      </c>
      <c r="B6856" t="s">
        <v>12915</v>
      </c>
      <c r="C6856" t="s">
        <v>12916</v>
      </c>
      <c r="D6856" t="s">
        <v>13003</v>
      </c>
      <c r="E6856" t="s">
        <v>13004</v>
      </c>
      <c r="F6856" t="s">
        <v>13005</v>
      </c>
    </row>
    <row r="6857" spans="1:6" x14ac:dyDescent="0.2">
      <c r="A6857" t="s">
        <v>6903</v>
      </c>
      <c r="B6857" t="s">
        <v>12915</v>
      </c>
      <c r="C6857" t="s">
        <v>12916</v>
      </c>
      <c r="D6857" t="s">
        <v>13009</v>
      </c>
      <c r="E6857" t="s">
        <v>13010</v>
      </c>
      <c r="F6857" t="s">
        <v>13011</v>
      </c>
    </row>
    <row r="6858" spans="1:6" x14ac:dyDescent="0.2">
      <c r="A6858" t="s">
        <v>6903</v>
      </c>
      <c r="B6858" t="s">
        <v>12915</v>
      </c>
      <c r="C6858" t="s">
        <v>12916</v>
      </c>
      <c r="D6858" t="s">
        <v>1854</v>
      </c>
      <c r="E6858" t="s">
        <v>1855</v>
      </c>
      <c r="F6858" t="s">
        <v>1856</v>
      </c>
    </row>
    <row r="6859" spans="1:6" x14ac:dyDescent="0.2">
      <c r="A6859" t="s">
        <v>6903</v>
      </c>
      <c r="B6859" t="s">
        <v>12915</v>
      </c>
      <c r="C6859" t="s">
        <v>12916</v>
      </c>
      <c r="D6859" t="s">
        <v>13006</v>
      </c>
      <c r="E6859" t="s">
        <v>13007</v>
      </c>
      <c r="F6859" t="s">
        <v>13008</v>
      </c>
    </row>
    <row r="6860" spans="1:6" x14ac:dyDescent="0.2">
      <c r="A6860" t="s">
        <v>6903</v>
      </c>
      <c r="B6860" t="s">
        <v>12915</v>
      </c>
      <c r="C6860" t="s">
        <v>12916</v>
      </c>
      <c r="D6860" t="s">
        <v>13012</v>
      </c>
      <c r="E6860" t="s">
        <v>13013</v>
      </c>
      <c r="F6860" t="s">
        <v>13014</v>
      </c>
    </row>
    <row r="6861" spans="1:6" x14ac:dyDescent="0.2">
      <c r="A6861" t="s">
        <v>6903</v>
      </c>
      <c r="B6861" t="s">
        <v>12915</v>
      </c>
      <c r="C6861" t="s">
        <v>12916</v>
      </c>
      <c r="D6861" t="s">
        <v>13015</v>
      </c>
      <c r="E6861" t="s">
        <v>13016</v>
      </c>
      <c r="F6861" t="s">
        <v>13017</v>
      </c>
    </row>
    <row r="6862" spans="1:6" x14ac:dyDescent="0.2">
      <c r="A6862" t="s">
        <v>6903</v>
      </c>
      <c r="B6862" t="s">
        <v>12915</v>
      </c>
      <c r="C6862" t="s">
        <v>12916</v>
      </c>
      <c r="D6862" t="s">
        <v>13000</v>
      </c>
      <c r="E6862" t="s">
        <v>13001</v>
      </c>
      <c r="F6862" t="s">
        <v>13002</v>
      </c>
    </row>
    <row r="6863" spans="1:6" x14ac:dyDescent="0.2">
      <c r="A6863" t="s">
        <v>6903</v>
      </c>
      <c r="B6863" t="s">
        <v>12915</v>
      </c>
      <c r="C6863" t="s">
        <v>12916</v>
      </c>
      <c r="D6863" t="s">
        <v>12879</v>
      </c>
      <c r="E6863" t="s">
        <v>12880</v>
      </c>
      <c r="F6863" t="s">
        <v>12881</v>
      </c>
    </row>
    <row r="6864" spans="1:6" x14ac:dyDescent="0.2">
      <c r="A6864" t="s">
        <v>6903</v>
      </c>
      <c r="B6864" t="s">
        <v>12915</v>
      </c>
      <c r="C6864" t="s">
        <v>12916</v>
      </c>
      <c r="D6864" t="s">
        <v>13018</v>
      </c>
      <c r="E6864" t="s">
        <v>13019</v>
      </c>
      <c r="F6864" t="s">
        <v>13020</v>
      </c>
    </row>
    <row r="6865" spans="1:6" x14ac:dyDescent="0.2">
      <c r="A6865" t="s">
        <v>6903</v>
      </c>
      <c r="B6865" t="s">
        <v>12915</v>
      </c>
      <c r="C6865" t="s">
        <v>12916</v>
      </c>
      <c r="D6865" t="s">
        <v>13021</v>
      </c>
      <c r="E6865" t="s">
        <v>13022</v>
      </c>
      <c r="F6865" t="s">
        <v>13023</v>
      </c>
    </row>
    <row r="6866" spans="1:6" x14ac:dyDescent="0.2">
      <c r="A6866" t="s">
        <v>6903</v>
      </c>
      <c r="B6866" t="s">
        <v>12915</v>
      </c>
      <c r="C6866" t="s">
        <v>12916</v>
      </c>
      <c r="D6866" t="s">
        <v>12888</v>
      </c>
      <c r="E6866" t="s">
        <v>12889</v>
      </c>
      <c r="F6866" t="s">
        <v>12890</v>
      </c>
    </row>
    <row r="6867" spans="1:6" x14ac:dyDescent="0.2">
      <c r="A6867" t="s">
        <v>6903</v>
      </c>
      <c r="B6867" t="s">
        <v>12915</v>
      </c>
      <c r="C6867" t="s">
        <v>12916</v>
      </c>
      <c r="D6867" t="s">
        <v>13024</v>
      </c>
      <c r="E6867" t="s">
        <v>13025</v>
      </c>
      <c r="F6867" t="s">
        <v>13026</v>
      </c>
    </row>
    <row r="6868" spans="1:6" x14ac:dyDescent="0.2">
      <c r="A6868" t="s">
        <v>6903</v>
      </c>
      <c r="B6868" t="s">
        <v>12915</v>
      </c>
      <c r="C6868" t="s">
        <v>12916</v>
      </c>
      <c r="D6868" t="s">
        <v>12993</v>
      </c>
      <c r="E6868" t="s">
        <v>12994</v>
      </c>
      <c r="F6868" t="s">
        <v>12995</v>
      </c>
    </row>
    <row r="6869" spans="1:6" x14ac:dyDescent="0.2">
      <c r="A6869" t="s">
        <v>6903</v>
      </c>
      <c r="B6869" t="s">
        <v>12915</v>
      </c>
      <c r="C6869" t="s">
        <v>12916</v>
      </c>
      <c r="D6869" t="s">
        <v>12828</v>
      </c>
      <c r="E6869" t="s">
        <v>12829</v>
      </c>
      <c r="F6869" t="s">
        <v>12830</v>
      </c>
    </row>
    <row r="6870" spans="1:6" x14ac:dyDescent="0.2">
      <c r="A6870" t="s">
        <v>6903</v>
      </c>
      <c r="B6870" t="s">
        <v>12915</v>
      </c>
      <c r="C6870" t="s">
        <v>12916</v>
      </c>
      <c r="D6870" t="s">
        <v>13027</v>
      </c>
      <c r="E6870" t="s">
        <v>13028</v>
      </c>
      <c r="F6870" t="s">
        <v>13029</v>
      </c>
    </row>
    <row r="6871" spans="1:6" x14ac:dyDescent="0.2">
      <c r="A6871" t="s">
        <v>6903</v>
      </c>
      <c r="B6871" t="s">
        <v>12915</v>
      </c>
      <c r="C6871" t="s">
        <v>12916</v>
      </c>
      <c r="D6871" t="s">
        <v>13030</v>
      </c>
      <c r="E6871" t="s">
        <v>13031</v>
      </c>
      <c r="F6871" t="s">
        <v>13032</v>
      </c>
    </row>
    <row r="6872" spans="1:6" x14ac:dyDescent="0.2">
      <c r="A6872" t="s">
        <v>6903</v>
      </c>
      <c r="B6872" t="s">
        <v>12915</v>
      </c>
      <c r="C6872" t="s">
        <v>12916</v>
      </c>
      <c r="D6872" t="s">
        <v>1547</v>
      </c>
      <c r="E6872" t="s">
        <v>13033</v>
      </c>
      <c r="F6872" t="s">
        <v>1549</v>
      </c>
    </row>
    <row r="6873" spans="1:6" x14ac:dyDescent="0.2">
      <c r="A6873" t="s">
        <v>6903</v>
      </c>
      <c r="B6873" t="s">
        <v>12915</v>
      </c>
      <c r="C6873" t="s">
        <v>12916</v>
      </c>
      <c r="D6873" t="s">
        <v>12912</v>
      </c>
      <c r="E6873" t="s">
        <v>12913</v>
      </c>
      <c r="F6873" t="s">
        <v>12914</v>
      </c>
    </row>
    <row r="6874" spans="1:6" x14ac:dyDescent="0.2">
      <c r="A6874" t="s">
        <v>6903</v>
      </c>
      <c r="B6874" t="s">
        <v>12915</v>
      </c>
      <c r="C6874" t="s">
        <v>12916</v>
      </c>
      <c r="D6874" t="s">
        <v>13034</v>
      </c>
      <c r="E6874" t="s">
        <v>13035</v>
      </c>
      <c r="F6874" t="s">
        <v>13036</v>
      </c>
    </row>
    <row r="6875" spans="1:6" x14ac:dyDescent="0.2">
      <c r="A6875" t="s">
        <v>6903</v>
      </c>
      <c r="B6875" t="s">
        <v>13037</v>
      </c>
      <c r="C6875" t="s">
        <v>13038</v>
      </c>
      <c r="D6875" t="s">
        <v>13039</v>
      </c>
      <c r="E6875" t="s">
        <v>13040</v>
      </c>
      <c r="F6875" t="s">
        <v>13041</v>
      </c>
    </row>
    <row r="6876" spans="1:6" x14ac:dyDescent="0.2">
      <c r="A6876" t="s">
        <v>6903</v>
      </c>
      <c r="B6876" t="s">
        <v>13037</v>
      </c>
      <c r="C6876" t="s">
        <v>13038</v>
      </c>
      <c r="D6876" t="s">
        <v>13042</v>
      </c>
      <c r="E6876" t="s">
        <v>13043</v>
      </c>
      <c r="F6876" t="s">
        <v>13044</v>
      </c>
    </row>
    <row r="6877" spans="1:6" x14ac:dyDescent="0.2">
      <c r="A6877" t="s">
        <v>6903</v>
      </c>
      <c r="B6877" t="s">
        <v>13037</v>
      </c>
      <c r="C6877" t="s">
        <v>13038</v>
      </c>
      <c r="D6877" t="s">
        <v>13045</v>
      </c>
      <c r="E6877" t="s">
        <v>13046</v>
      </c>
      <c r="F6877" t="s">
        <v>13047</v>
      </c>
    </row>
    <row r="6878" spans="1:6" x14ac:dyDescent="0.2">
      <c r="A6878" t="s">
        <v>6903</v>
      </c>
      <c r="B6878" t="s">
        <v>13037</v>
      </c>
      <c r="C6878" t="s">
        <v>13038</v>
      </c>
      <c r="D6878" t="s">
        <v>13048</v>
      </c>
      <c r="E6878" t="s">
        <v>13049</v>
      </c>
      <c r="F6878" t="s">
        <v>13050</v>
      </c>
    </row>
    <row r="6879" spans="1:6" x14ac:dyDescent="0.2">
      <c r="A6879" t="s">
        <v>6903</v>
      </c>
      <c r="B6879" t="s">
        <v>13037</v>
      </c>
      <c r="C6879" t="s">
        <v>13038</v>
      </c>
      <c r="D6879" t="s">
        <v>13051</v>
      </c>
      <c r="E6879" t="s">
        <v>13052</v>
      </c>
      <c r="F6879" t="s">
        <v>13053</v>
      </c>
    </row>
    <row r="6880" spans="1:6" x14ac:dyDescent="0.2">
      <c r="A6880" t="s">
        <v>6903</v>
      </c>
      <c r="B6880" t="s">
        <v>13037</v>
      </c>
      <c r="C6880" t="s">
        <v>13038</v>
      </c>
      <c r="D6880" t="s">
        <v>13054</v>
      </c>
      <c r="E6880" t="s">
        <v>13055</v>
      </c>
      <c r="F6880" t="s">
        <v>13056</v>
      </c>
    </row>
    <row r="6881" spans="1:6" x14ac:dyDescent="0.2">
      <c r="A6881" t="s">
        <v>6903</v>
      </c>
      <c r="B6881" t="s">
        <v>13037</v>
      </c>
      <c r="C6881" t="s">
        <v>13038</v>
      </c>
      <c r="D6881" t="s">
        <v>13057</v>
      </c>
      <c r="E6881" t="s">
        <v>13058</v>
      </c>
      <c r="F6881" t="s">
        <v>13059</v>
      </c>
    </row>
    <row r="6882" spans="1:6" x14ac:dyDescent="0.2">
      <c r="A6882" t="s">
        <v>6903</v>
      </c>
      <c r="B6882" t="s">
        <v>13037</v>
      </c>
      <c r="C6882" t="s">
        <v>13038</v>
      </c>
      <c r="D6882" t="s">
        <v>13060</v>
      </c>
      <c r="E6882" t="s">
        <v>13061</v>
      </c>
      <c r="F6882" t="s">
        <v>13062</v>
      </c>
    </row>
    <row r="6883" spans="1:6" x14ac:dyDescent="0.2">
      <c r="A6883" t="s">
        <v>6903</v>
      </c>
      <c r="B6883" t="s">
        <v>13037</v>
      </c>
      <c r="C6883" t="s">
        <v>13038</v>
      </c>
      <c r="D6883" t="s">
        <v>13063</v>
      </c>
      <c r="E6883" t="s">
        <v>13064</v>
      </c>
      <c r="F6883" t="s">
        <v>13065</v>
      </c>
    </row>
    <row r="6884" spans="1:6" x14ac:dyDescent="0.2">
      <c r="A6884" t="s">
        <v>6903</v>
      </c>
      <c r="B6884" t="s">
        <v>13037</v>
      </c>
      <c r="C6884" t="s">
        <v>13038</v>
      </c>
      <c r="D6884" t="s">
        <v>3250</v>
      </c>
      <c r="E6884" t="s">
        <v>3251</v>
      </c>
      <c r="F6884" t="s">
        <v>3252</v>
      </c>
    </row>
    <row r="6885" spans="1:6" x14ac:dyDescent="0.2">
      <c r="A6885" t="s">
        <v>6903</v>
      </c>
      <c r="B6885" t="s">
        <v>13037</v>
      </c>
      <c r="C6885" t="s">
        <v>13038</v>
      </c>
      <c r="D6885" t="s">
        <v>13066</v>
      </c>
      <c r="E6885" t="s">
        <v>13067</v>
      </c>
      <c r="F6885" t="s">
        <v>13068</v>
      </c>
    </row>
    <row r="6886" spans="1:6" x14ac:dyDescent="0.2">
      <c r="A6886" t="s">
        <v>6903</v>
      </c>
      <c r="B6886" t="s">
        <v>13037</v>
      </c>
      <c r="C6886" t="s">
        <v>13038</v>
      </c>
      <c r="D6886" t="s">
        <v>13069</v>
      </c>
      <c r="E6886" t="s">
        <v>13070</v>
      </c>
      <c r="F6886" t="s">
        <v>13071</v>
      </c>
    </row>
    <row r="6887" spans="1:6" x14ac:dyDescent="0.2">
      <c r="A6887" t="s">
        <v>6903</v>
      </c>
      <c r="B6887" t="s">
        <v>13037</v>
      </c>
      <c r="C6887" t="s">
        <v>13038</v>
      </c>
      <c r="D6887" t="s">
        <v>13072</v>
      </c>
      <c r="E6887" t="s">
        <v>13073</v>
      </c>
      <c r="F6887" t="s">
        <v>13074</v>
      </c>
    </row>
    <row r="6888" spans="1:6" x14ac:dyDescent="0.2">
      <c r="A6888" t="s">
        <v>6903</v>
      </c>
      <c r="B6888" t="s">
        <v>13037</v>
      </c>
      <c r="C6888" t="s">
        <v>13038</v>
      </c>
      <c r="D6888" t="s">
        <v>9876</v>
      </c>
      <c r="E6888" t="s">
        <v>9877</v>
      </c>
      <c r="F6888" t="s">
        <v>9878</v>
      </c>
    </row>
    <row r="6889" spans="1:6" x14ac:dyDescent="0.2">
      <c r="A6889" t="s">
        <v>6903</v>
      </c>
      <c r="B6889" t="s">
        <v>13037</v>
      </c>
      <c r="C6889" t="s">
        <v>13038</v>
      </c>
      <c r="D6889" t="s">
        <v>13075</v>
      </c>
      <c r="E6889" t="s">
        <v>13076</v>
      </c>
      <c r="F6889" t="s">
        <v>13077</v>
      </c>
    </row>
    <row r="6890" spans="1:6" x14ac:dyDescent="0.2">
      <c r="A6890" t="s">
        <v>6903</v>
      </c>
      <c r="B6890" t="s">
        <v>13037</v>
      </c>
      <c r="C6890" t="s">
        <v>13038</v>
      </c>
      <c r="D6890" t="s">
        <v>13078</v>
      </c>
      <c r="E6890" t="s">
        <v>13079</v>
      </c>
      <c r="F6890" t="s">
        <v>13080</v>
      </c>
    </row>
    <row r="6891" spans="1:6" x14ac:dyDescent="0.2">
      <c r="A6891" t="s">
        <v>6903</v>
      </c>
      <c r="B6891" t="s">
        <v>13037</v>
      </c>
      <c r="C6891" t="s">
        <v>13038</v>
      </c>
      <c r="D6891" t="s">
        <v>13081</v>
      </c>
      <c r="E6891" t="s">
        <v>13082</v>
      </c>
      <c r="F6891" t="s">
        <v>13083</v>
      </c>
    </row>
    <row r="6892" spans="1:6" x14ac:dyDescent="0.2">
      <c r="A6892" t="s">
        <v>6903</v>
      </c>
      <c r="B6892" t="s">
        <v>13037</v>
      </c>
      <c r="C6892" t="s">
        <v>13038</v>
      </c>
      <c r="D6892" t="s">
        <v>13084</v>
      </c>
      <c r="E6892" t="s">
        <v>13085</v>
      </c>
      <c r="F6892" t="s">
        <v>13086</v>
      </c>
    </row>
    <row r="6893" spans="1:6" x14ac:dyDescent="0.2">
      <c r="A6893" t="s">
        <v>6903</v>
      </c>
      <c r="B6893" t="s">
        <v>13037</v>
      </c>
      <c r="C6893" t="s">
        <v>13038</v>
      </c>
      <c r="D6893" t="s">
        <v>13087</v>
      </c>
      <c r="E6893" t="s">
        <v>13088</v>
      </c>
      <c r="F6893" t="s">
        <v>13089</v>
      </c>
    </row>
    <row r="6894" spans="1:6" x14ac:dyDescent="0.2">
      <c r="A6894" t="s">
        <v>6903</v>
      </c>
      <c r="B6894" t="s">
        <v>13037</v>
      </c>
      <c r="C6894" t="s">
        <v>13038</v>
      </c>
      <c r="D6894" t="s">
        <v>13090</v>
      </c>
      <c r="E6894" t="s">
        <v>13091</v>
      </c>
      <c r="F6894" t="s">
        <v>13092</v>
      </c>
    </row>
    <row r="6895" spans="1:6" x14ac:dyDescent="0.2">
      <c r="A6895" t="s">
        <v>6903</v>
      </c>
      <c r="B6895" t="s">
        <v>13037</v>
      </c>
      <c r="C6895" t="s">
        <v>13038</v>
      </c>
      <c r="D6895" t="s">
        <v>13093</v>
      </c>
      <c r="E6895" t="s">
        <v>13094</v>
      </c>
      <c r="F6895" t="s">
        <v>13095</v>
      </c>
    </row>
    <row r="6896" spans="1:6" x14ac:dyDescent="0.2">
      <c r="A6896" t="s">
        <v>6903</v>
      </c>
      <c r="B6896" t="s">
        <v>13037</v>
      </c>
      <c r="C6896" t="s">
        <v>13038</v>
      </c>
      <c r="D6896" t="s">
        <v>13096</v>
      </c>
      <c r="E6896" t="s">
        <v>13097</v>
      </c>
      <c r="F6896" t="s">
        <v>13098</v>
      </c>
    </row>
    <row r="6897" spans="1:6" x14ac:dyDescent="0.2">
      <c r="A6897" t="s">
        <v>6903</v>
      </c>
      <c r="B6897" t="s">
        <v>13037</v>
      </c>
      <c r="C6897" t="s">
        <v>13038</v>
      </c>
      <c r="D6897" t="s">
        <v>7236</v>
      </c>
      <c r="E6897" t="s">
        <v>7237</v>
      </c>
      <c r="F6897" t="s">
        <v>7238</v>
      </c>
    </row>
    <row r="6898" spans="1:6" x14ac:dyDescent="0.2">
      <c r="A6898" t="s">
        <v>6903</v>
      </c>
      <c r="B6898" t="s">
        <v>13037</v>
      </c>
      <c r="C6898" t="s">
        <v>13038</v>
      </c>
      <c r="D6898" t="s">
        <v>13099</v>
      </c>
      <c r="E6898" t="s">
        <v>13100</v>
      </c>
      <c r="F6898" t="s">
        <v>13101</v>
      </c>
    </row>
    <row r="6899" spans="1:6" x14ac:dyDescent="0.2">
      <c r="A6899" t="s">
        <v>6903</v>
      </c>
      <c r="B6899" t="s">
        <v>13037</v>
      </c>
      <c r="C6899" t="s">
        <v>13038</v>
      </c>
      <c r="D6899" t="s">
        <v>13102</v>
      </c>
      <c r="E6899" t="s">
        <v>13103</v>
      </c>
      <c r="F6899" t="s">
        <v>13104</v>
      </c>
    </row>
    <row r="6900" spans="1:6" x14ac:dyDescent="0.2">
      <c r="A6900" t="s">
        <v>6903</v>
      </c>
      <c r="B6900" t="s">
        <v>13037</v>
      </c>
      <c r="C6900" t="s">
        <v>13038</v>
      </c>
      <c r="D6900" t="s">
        <v>13105</v>
      </c>
      <c r="E6900" t="s">
        <v>13106</v>
      </c>
      <c r="F6900" t="s">
        <v>13107</v>
      </c>
    </row>
    <row r="6901" spans="1:6" x14ac:dyDescent="0.2">
      <c r="A6901" t="s">
        <v>6903</v>
      </c>
      <c r="B6901" t="s">
        <v>13037</v>
      </c>
      <c r="C6901" t="s">
        <v>13038</v>
      </c>
      <c r="D6901" t="s">
        <v>13108</v>
      </c>
      <c r="E6901" t="s">
        <v>13109</v>
      </c>
      <c r="F6901" t="s">
        <v>13110</v>
      </c>
    </row>
    <row r="6902" spans="1:6" x14ac:dyDescent="0.2">
      <c r="A6902" t="s">
        <v>6903</v>
      </c>
      <c r="B6902" t="s">
        <v>13037</v>
      </c>
      <c r="C6902" t="s">
        <v>13038</v>
      </c>
      <c r="D6902" t="s">
        <v>13111</v>
      </c>
      <c r="E6902" t="s">
        <v>13112</v>
      </c>
      <c r="F6902" t="s">
        <v>13113</v>
      </c>
    </row>
    <row r="6903" spans="1:6" x14ac:dyDescent="0.2">
      <c r="A6903" t="s">
        <v>6903</v>
      </c>
      <c r="B6903" t="s">
        <v>13037</v>
      </c>
      <c r="C6903" t="s">
        <v>13038</v>
      </c>
      <c r="D6903" t="s">
        <v>13114</v>
      </c>
      <c r="E6903" t="s">
        <v>13115</v>
      </c>
      <c r="F6903" t="s">
        <v>13116</v>
      </c>
    </row>
    <row r="6904" spans="1:6" x14ac:dyDescent="0.2">
      <c r="A6904" t="s">
        <v>6903</v>
      </c>
      <c r="B6904" t="s">
        <v>13037</v>
      </c>
      <c r="C6904" t="s">
        <v>13038</v>
      </c>
      <c r="D6904" t="s">
        <v>13117</v>
      </c>
      <c r="E6904" t="s">
        <v>13118</v>
      </c>
      <c r="F6904" t="s">
        <v>13119</v>
      </c>
    </row>
    <row r="6905" spans="1:6" x14ac:dyDescent="0.2">
      <c r="A6905" t="s">
        <v>6903</v>
      </c>
      <c r="B6905" t="s">
        <v>13037</v>
      </c>
      <c r="C6905" t="s">
        <v>13038</v>
      </c>
      <c r="D6905" t="s">
        <v>13120</v>
      </c>
      <c r="E6905" t="s">
        <v>13121</v>
      </c>
      <c r="F6905" t="s">
        <v>13122</v>
      </c>
    </row>
    <row r="6906" spans="1:6" x14ac:dyDescent="0.2">
      <c r="A6906" t="s">
        <v>6903</v>
      </c>
      <c r="B6906" t="s">
        <v>13037</v>
      </c>
      <c r="C6906" t="s">
        <v>13038</v>
      </c>
      <c r="D6906" t="s">
        <v>13123</v>
      </c>
      <c r="E6906" t="s">
        <v>13124</v>
      </c>
      <c r="F6906" t="s">
        <v>13125</v>
      </c>
    </row>
    <row r="6907" spans="1:6" x14ac:dyDescent="0.2">
      <c r="A6907" t="s">
        <v>6903</v>
      </c>
      <c r="B6907" t="s">
        <v>13037</v>
      </c>
      <c r="C6907" t="s">
        <v>13038</v>
      </c>
      <c r="D6907" t="s">
        <v>13126</v>
      </c>
      <c r="E6907" t="s">
        <v>13127</v>
      </c>
      <c r="F6907" t="s">
        <v>13128</v>
      </c>
    </row>
    <row r="6908" spans="1:6" x14ac:dyDescent="0.2">
      <c r="A6908" t="s">
        <v>6903</v>
      </c>
      <c r="B6908" t="s">
        <v>13037</v>
      </c>
      <c r="C6908" t="s">
        <v>13038</v>
      </c>
      <c r="D6908" t="s">
        <v>13129</v>
      </c>
      <c r="E6908" t="s">
        <v>13130</v>
      </c>
      <c r="F6908" t="s">
        <v>13131</v>
      </c>
    </row>
    <row r="6909" spans="1:6" x14ac:dyDescent="0.2">
      <c r="A6909" t="s">
        <v>6903</v>
      </c>
      <c r="B6909" t="s">
        <v>13037</v>
      </c>
      <c r="C6909" t="s">
        <v>13038</v>
      </c>
      <c r="D6909" t="s">
        <v>13132</v>
      </c>
      <c r="E6909" t="s">
        <v>13133</v>
      </c>
      <c r="F6909" t="s">
        <v>13134</v>
      </c>
    </row>
    <row r="6910" spans="1:6" x14ac:dyDescent="0.2">
      <c r="A6910" t="s">
        <v>6903</v>
      </c>
      <c r="B6910" t="s">
        <v>13037</v>
      </c>
      <c r="C6910" t="s">
        <v>13038</v>
      </c>
      <c r="D6910" t="s">
        <v>13135</v>
      </c>
      <c r="E6910" t="s">
        <v>13136</v>
      </c>
      <c r="F6910" t="s">
        <v>13137</v>
      </c>
    </row>
    <row r="6911" spans="1:6" x14ac:dyDescent="0.2">
      <c r="A6911" t="s">
        <v>6903</v>
      </c>
      <c r="B6911" t="s">
        <v>13138</v>
      </c>
      <c r="C6911" t="s">
        <v>13139</v>
      </c>
      <c r="D6911" t="s">
        <v>7904</v>
      </c>
      <c r="E6911" t="s">
        <v>7905</v>
      </c>
      <c r="F6911" t="s">
        <v>7906</v>
      </c>
    </row>
    <row r="6912" spans="1:6" x14ac:dyDescent="0.2">
      <c r="A6912" t="s">
        <v>6903</v>
      </c>
      <c r="B6912" t="s">
        <v>13138</v>
      </c>
      <c r="C6912" t="s">
        <v>13139</v>
      </c>
      <c r="D6912" t="s">
        <v>2697</v>
      </c>
      <c r="E6912" t="s">
        <v>2698</v>
      </c>
      <c r="F6912" t="s">
        <v>13140</v>
      </c>
    </row>
    <row r="6913" spans="1:6" x14ac:dyDescent="0.2">
      <c r="A6913" t="s">
        <v>6903</v>
      </c>
      <c r="B6913" t="s">
        <v>13138</v>
      </c>
      <c r="C6913" t="s">
        <v>13139</v>
      </c>
      <c r="D6913" t="s">
        <v>8908</v>
      </c>
      <c r="E6913" t="s">
        <v>8909</v>
      </c>
      <c r="F6913" t="s">
        <v>8910</v>
      </c>
    </row>
    <row r="6914" spans="1:6" x14ac:dyDescent="0.2">
      <c r="A6914" t="s">
        <v>6903</v>
      </c>
      <c r="B6914" t="s">
        <v>13138</v>
      </c>
      <c r="C6914" t="s">
        <v>13139</v>
      </c>
      <c r="D6914" t="s">
        <v>10356</v>
      </c>
      <c r="E6914" t="s">
        <v>10357</v>
      </c>
      <c r="F6914" t="s">
        <v>13141</v>
      </c>
    </row>
    <row r="6915" spans="1:6" x14ac:dyDescent="0.2">
      <c r="A6915" t="s">
        <v>6903</v>
      </c>
      <c r="B6915" t="s">
        <v>13138</v>
      </c>
      <c r="C6915" t="s">
        <v>13139</v>
      </c>
      <c r="D6915" t="s">
        <v>10359</v>
      </c>
      <c r="E6915" t="s">
        <v>10360</v>
      </c>
      <c r="F6915" t="s">
        <v>10361</v>
      </c>
    </row>
    <row r="6916" spans="1:6" x14ac:dyDescent="0.2">
      <c r="A6916" t="s">
        <v>6903</v>
      </c>
      <c r="B6916" t="s">
        <v>13138</v>
      </c>
      <c r="C6916" t="s">
        <v>13139</v>
      </c>
      <c r="D6916" t="s">
        <v>13142</v>
      </c>
      <c r="E6916" t="s">
        <v>13143</v>
      </c>
      <c r="F6916" t="s">
        <v>13144</v>
      </c>
    </row>
    <row r="6917" spans="1:6" x14ac:dyDescent="0.2">
      <c r="A6917" t="s">
        <v>6903</v>
      </c>
      <c r="B6917" t="s">
        <v>13138</v>
      </c>
      <c r="C6917" t="s">
        <v>13139</v>
      </c>
      <c r="D6917" t="s">
        <v>13145</v>
      </c>
      <c r="E6917" t="s">
        <v>13146</v>
      </c>
      <c r="F6917" t="s">
        <v>13147</v>
      </c>
    </row>
    <row r="6918" spans="1:6" x14ac:dyDescent="0.2">
      <c r="A6918" t="s">
        <v>6903</v>
      </c>
      <c r="B6918" t="s">
        <v>13138</v>
      </c>
      <c r="C6918" t="s">
        <v>13139</v>
      </c>
      <c r="D6918" t="s">
        <v>8923</v>
      </c>
      <c r="E6918" t="s">
        <v>8924</v>
      </c>
      <c r="F6918" t="s">
        <v>8925</v>
      </c>
    </row>
    <row r="6919" spans="1:6" x14ac:dyDescent="0.2">
      <c r="A6919" t="s">
        <v>6903</v>
      </c>
      <c r="B6919" t="s">
        <v>13138</v>
      </c>
      <c r="C6919" t="s">
        <v>13139</v>
      </c>
      <c r="D6919" t="s">
        <v>13148</v>
      </c>
      <c r="E6919" t="s">
        <v>13149</v>
      </c>
      <c r="F6919" t="s">
        <v>13150</v>
      </c>
    </row>
    <row r="6920" spans="1:6" x14ac:dyDescent="0.2">
      <c r="A6920" t="s">
        <v>6903</v>
      </c>
      <c r="B6920" t="s">
        <v>13138</v>
      </c>
      <c r="C6920" t="s">
        <v>13139</v>
      </c>
      <c r="D6920" t="s">
        <v>12472</v>
      </c>
      <c r="E6920" t="s">
        <v>12473</v>
      </c>
      <c r="F6920" t="s">
        <v>12474</v>
      </c>
    </row>
    <row r="6921" spans="1:6" x14ac:dyDescent="0.2">
      <c r="A6921" t="s">
        <v>6903</v>
      </c>
      <c r="B6921" t="s">
        <v>13138</v>
      </c>
      <c r="C6921" t="s">
        <v>13139</v>
      </c>
      <c r="D6921" t="s">
        <v>13151</v>
      </c>
      <c r="E6921" t="s">
        <v>13152</v>
      </c>
      <c r="F6921" t="s">
        <v>13153</v>
      </c>
    </row>
    <row r="6922" spans="1:6" x14ac:dyDescent="0.2">
      <c r="A6922" t="s">
        <v>6903</v>
      </c>
      <c r="B6922" t="s">
        <v>13138</v>
      </c>
      <c r="C6922" t="s">
        <v>13139</v>
      </c>
      <c r="D6922" t="s">
        <v>13154</v>
      </c>
      <c r="E6922" t="s">
        <v>13155</v>
      </c>
      <c r="F6922" t="s">
        <v>13156</v>
      </c>
    </row>
    <row r="6923" spans="1:6" x14ac:dyDescent="0.2">
      <c r="A6923" t="s">
        <v>6903</v>
      </c>
      <c r="B6923" t="s">
        <v>13138</v>
      </c>
      <c r="C6923" t="s">
        <v>13139</v>
      </c>
      <c r="D6923" t="s">
        <v>8965</v>
      </c>
      <c r="E6923" t="s">
        <v>8966</v>
      </c>
      <c r="F6923" t="s">
        <v>8967</v>
      </c>
    </row>
    <row r="6924" spans="1:6" x14ac:dyDescent="0.2">
      <c r="A6924" t="s">
        <v>6903</v>
      </c>
      <c r="B6924" t="s">
        <v>13138</v>
      </c>
      <c r="C6924" t="s">
        <v>13139</v>
      </c>
      <c r="D6924" t="s">
        <v>13157</v>
      </c>
      <c r="E6924" t="s">
        <v>13158</v>
      </c>
      <c r="F6924" t="s">
        <v>13159</v>
      </c>
    </row>
    <row r="6925" spans="1:6" x14ac:dyDescent="0.2">
      <c r="A6925" t="s">
        <v>6903</v>
      </c>
      <c r="B6925" t="s">
        <v>13138</v>
      </c>
      <c r="C6925" t="s">
        <v>13139</v>
      </c>
      <c r="D6925" t="s">
        <v>13160</v>
      </c>
      <c r="E6925" t="s">
        <v>13161</v>
      </c>
      <c r="F6925" t="s">
        <v>13162</v>
      </c>
    </row>
    <row r="6926" spans="1:6" x14ac:dyDescent="0.2">
      <c r="A6926" t="s">
        <v>6903</v>
      </c>
      <c r="B6926" t="s">
        <v>13138</v>
      </c>
      <c r="C6926" t="s">
        <v>13139</v>
      </c>
      <c r="D6926" t="s">
        <v>13163</v>
      </c>
      <c r="E6926" t="s">
        <v>13164</v>
      </c>
      <c r="F6926" t="s">
        <v>13165</v>
      </c>
    </row>
    <row r="6927" spans="1:6" x14ac:dyDescent="0.2">
      <c r="A6927" t="s">
        <v>6903</v>
      </c>
      <c r="B6927" t="s">
        <v>13138</v>
      </c>
      <c r="C6927" t="s">
        <v>13139</v>
      </c>
      <c r="D6927" t="s">
        <v>10769</v>
      </c>
      <c r="E6927" t="s">
        <v>10770</v>
      </c>
      <c r="F6927" t="s">
        <v>10771</v>
      </c>
    </row>
    <row r="6928" spans="1:6" x14ac:dyDescent="0.2">
      <c r="A6928" t="s">
        <v>6903</v>
      </c>
      <c r="B6928" t="s">
        <v>13138</v>
      </c>
      <c r="C6928" t="s">
        <v>13139</v>
      </c>
      <c r="D6928" t="s">
        <v>13166</v>
      </c>
      <c r="E6928" t="s">
        <v>13167</v>
      </c>
      <c r="F6928" t="s">
        <v>13168</v>
      </c>
    </row>
    <row r="6929" spans="1:6" x14ac:dyDescent="0.2">
      <c r="A6929" t="s">
        <v>6903</v>
      </c>
      <c r="B6929" t="s">
        <v>13138</v>
      </c>
      <c r="C6929" t="s">
        <v>13139</v>
      </c>
      <c r="D6929" t="s">
        <v>13169</v>
      </c>
      <c r="E6929" t="s">
        <v>13170</v>
      </c>
      <c r="F6929" t="s">
        <v>13171</v>
      </c>
    </row>
    <row r="6930" spans="1:6" x14ac:dyDescent="0.2">
      <c r="A6930" t="s">
        <v>6903</v>
      </c>
      <c r="B6930" t="s">
        <v>13138</v>
      </c>
      <c r="C6930" t="s">
        <v>13139</v>
      </c>
      <c r="D6930" t="s">
        <v>13172</v>
      </c>
      <c r="E6930" t="s">
        <v>13173</v>
      </c>
      <c r="F6930" t="s">
        <v>13174</v>
      </c>
    </row>
    <row r="6931" spans="1:6" x14ac:dyDescent="0.2">
      <c r="A6931" t="s">
        <v>6903</v>
      </c>
      <c r="B6931" t="s">
        <v>13138</v>
      </c>
      <c r="C6931" t="s">
        <v>13139</v>
      </c>
      <c r="D6931" t="s">
        <v>8981</v>
      </c>
      <c r="E6931" t="s">
        <v>8982</v>
      </c>
      <c r="F6931" t="s">
        <v>8983</v>
      </c>
    </row>
    <row r="6932" spans="1:6" x14ac:dyDescent="0.2">
      <c r="A6932" t="s">
        <v>6903</v>
      </c>
      <c r="B6932" t="s">
        <v>13138</v>
      </c>
      <c r="C6932" t="s">
        <v>13139</v>
      </c>
      <c r="D6932" t="s">
        <v>13175</v>
      </c>
      <c r="E6932" t="s">
        <v>13176</v>
      </c>
      <c r="F6932" t="s">
        <v>13177</v>
      </c>
    </row>
    <row r="6933" spans="1:6" x14ac:dyDescent="0.2">
      <c r="A6933" t="s">
        <v>6903</v>
      </c>
      <c r="B6933" t="s">
        <v>13138</v>
      </c>
      <c r="C6933" t="s">
        <v>13139</v>
      </c>
      <c r="D6933" t="s">
        <v>13178</v>
      </c>
      <c r="E6933" t="s">
        <v>13179</v>
      </c>
      <c r="F6933" t="s">
        <v>13180</v>
      </c>
    </row>
    <row r="6934" spans="1:6" x14ac:dyDescent="0.2">
      <c r="A6934" t="s">
        <v>6903</v>
      </c>
      <c r="B6934" t="s">
        <v>13138</v>
      </c>
      <c r="C6934" t="s">
        <v>13139</v>
      </c>
      <c r="D6934" t="s">
        <v>13181</v>
      </c>
      <c r="E6934" t="s">
        <v>13182</v>
      </c>
      <c r="F6934" t="s">
        <v>13183</v>
      </c>
    </row>
    <row r="6935" spans="1:6" x14ac:dyDescent="0.2">
      <c r="A6935" t="s">
        <v>6903</v>
      </c>
      <c r="B6935" t="s">
        <v>13138</v>
      </c>
      <c r="C6935" t="s">
        <v>13139</v>
      </c>
      <c r="D6935" t="s">
        <v>13184</v>
      </c>
      <c r="E6935" t="s">
        <v>13185</v>
      </c>
      <c r="F6935" t="s">
        <v>13186</v>
      </c>
    </row>
    <row r="6936" spans="1:6" x14ac:dyDescent="0.2">
      <c r="A6936" t="s">
        <v>6903</v>
      </c>
      <c r="B6936" t="s">
        <v>13138</v>
      </c>
      <c r="C6936" t="s">
        <v>13139</v>
      </c>
      <c r="D6936" t="s">
        <v>13187</v>
      </c>
      <c r="E6936" t="s">
        <v>13188</v>
      </c>
      <c r="F6936" t="s">
        <v>13189</v>
      </c>
    </row>
    <row r="6937" spans="1:6" x14ac:dyDescent="0.2">
      <c r="A6937" t="s">
        <v>6903</v>
      </c>
      <c r="B6937" t="s">
        <v>13138</v>
      </c>
      <c r="C6937" t="s">
        <v>13139</v>
      </c>
      <c r="D6937" t="s">
        <v>13181</v>
      </c>
      <c r="E6937" t="s">
        <v>13182</v>
      </c>
      <c r="F6937" t="s">
        <v>13183</v>
      </c>
    </row>
    <row r="6938" spans="1:6" x14ac:dyDescent="0.2">
      <c r="A6938" t="s">
        <v>6903</v>
      </c>
      <c r="B6938" t="s">
        <v>13138</v>
      </c>
      <c r="C6938" t="s">
        <v>13139</v>
      </c>
      <c r="D6938" t="s">
        <v>13184</v>
      </c>
      <c r="E6938" t="s">
        <v>13185</v>
      </c>
      <c r="F6938" t="s">
        <v>13186</v>
      </c>
    </row>
    <row r="6939" spans="1:6" x14ac:dyDescent="0.2">
      <c r="A6939" t="s">
        <v>6903</v>
      </c>
      <c r="B6939" t="s">
        <v>13138</v>
      </c>
      <c r="C6939" t="s">
        <v>13139</v>
      </c>
      <c r="D6939" t="s">
        <v>13190</v>
      </c>
      <c r="E6939" t="s">
        <v>13191</v>
      </c>
      <c r="F6939" t="s">
        <v>13192</v>
      </c>
    </row>
    <row r="6940" spans="1:6" x14ac:dyDescent="0.2">
      <c r="A6940" t="s">
        <v>6903</v>
      </c>
      <c r="B6940" t="s">
        <v>13138</v>
      </c>
      <c r="C6940" t="s">
        <v>13139</v>
      </c>
      <c r="D6940" t="s">
        <v>13193</v>
      </c>
      <c r="E6940" t="s">
        <v>13194</v>
      </c>
      <c r="F6940" t="s">
        <v>13195</v>
      </c>
    </row>
    <row r="6941" spans="1:6" x14ac:dyDescent="0.2">
      <c r="A6941" t="s">
        <v>6903</v>
      </c>
      <c r="B6941" t="s">
        <v>13196</v>
      </c>
      <c r="C6941" t="s">
        <v>13197</v>
      </c>
      <c r="D6941" t="s">
        <v>8095</v>
      </c>
      <c r="E6941" t="s">
        <v>13198</v>
      </c>
      <c r="F6941" t="s">
        <v>13199</v>
      </c>
    </row>
    <row r="6942" spans="1:6" x14ac:dyDescent="0.2">
      <c r="A6942" t="s">
        <v>6903</v>
      </c>
      <c r="B6942" t="s">
        <v>13196</v>
      </c>
      <c r="C6942" t="s">
        <v>13197</v>
      </c>
      <c r="D6942" t="s">
        <v>13200</v>
      </c>
      <c r="E6942" t="s">
        <v>13201</v>
      </c>
      <c r="F6942" t="s">
        <v>13202</v>
      </c>
    </row>
    <row r="6943" spans="1:6" x14ac:dyDescent="0.2">
      <c r="A6943" t="s">
        <v>6903</v>
      </c>
      <c r="B6943" t="s">
        <v>13196</v>
      </c>
      <c r="C6943" t="s">
        <v>13197</v>
      </c>
      <c r="D6943" t="s">
        <v>13203</v>
      </c>
      <c r="E6943" t="s">
        <v>13204</v>
      </c>
      <c r="F6943" t="s">
        <v>13205</v>
      </c>
    </row>
    <row r="6944" spans="1:6" x14ac:dyDescent="0.2">
      <c r="A6944" t="s">
        <v>6903</v>
      </c>
      <c r="B6944" t="s">
        <v>13196</v>
      </c>
      <c r="C6944" t="s">
        <v>13197</v>
      </c>
      <c r="D6944" t="s">
        <v>13206</v>
      </c>
      <c r="E6944" t="s">
        <v>13207</v>
      </c>
      <c r="F6944" t="s">
        <v>13208</v>
      </c>
    </row>
    <row r="6945" spans="1:6" x14ac:dyDescent="0.2">
      <c r="A6945" t="s">
        <v>6903</v>
      </c>
      <c r="B6945" t="s">
        <v>13196</v>
      </c>
      <c r="C6945" t="s">
        <v>13197</v>
      </c>
      <c r="D6945" t="s">
        <v>13209</v>
      </c>
      <c r="E6945" t="s">
        <v>13210</v>
      </c>
      <c r="F6945" t="s">
        <v>13211</v>
      </c>
    </row>
    <row r="6946" spans="1:6" x14ac:dyDescent="0.2">
      <c r="A6946" t="s">
        <v>6903</v>
      </c>
      <c r="B6946" t="s">
        <v>13196</v>
      </c>
      <c r="C6946" t="s">
        <v>13197</v>
      </c>
      <c r="D6946" t="s">
        <v>8128</v>
      </c>
      <c r="E6946" t="s">
        <v>8129</v>
      </c>
      <c r="F6946" t="s">
        <v>8130</v>
      </c>
    </row>
    <row r="6947" spans="1:6" x14ac:dyDescent="0.2">
      <c r="A6947" t="s">
        <v>6903</v>
      </c>
      <c r="B6947" t="s">
        <v>13196</v>
      </c>
      <c r="C6947" t="s">
        <v>13197</v>
      </c>
      <c r="D6947" t="s">
        <v>13212</v>
      </c>
      <c r="E6947" t="s">
        <v>13213</v>
      </c>
      <c r="F6947" t="s">
        <v>13214</v>
      </c>
    </row>
    <row r="6948" spans="1:6" x14ac:dyDescent="0.2">
      <c r="A6948" t="s">
        <v>6903</v>
      </c>
      <c r="B6948" t="s">
        <v>13196</v>
      </c>
      <c r="C6948" t="s">
        <v>13197</v>
      </c>
      <c r="D6948" t="s">
        <v>8143</v>
      </c>
      <c r="E6948" t="s">
        <v>8144</v>
      </c>
      <c r="F6948" t="s">
        <v>8145</v>
      </c>
    </row>
    <row r="6949" spans="1:6" x14ac:dyDescent="0.2">
      <c r="A6949" t="s">
        <v>6903</v>
      </c>
      <c r="B6949" t="s">
        <v>13196</v>
      </c>
      <c r="C6949" t="s">
        <v>13197</v>
      </c>
      <c r="D6949" t="s">
        <v>8146</v>
      </c>
      <c r="E6949" t="s">
        <v>8147</v>
      </c>
      <c r="F6949" t="s">
        <v>8148</v>
      </c>
    </row>
    <row r="6950" spans="1:6" x14ac:dyDescent="0.2">
      <c r="A6950" t="s">
        <v>6903</v>
      </c>
      <c r="B6950" t="s">
        <v>13196</v>
      </c>
      <c r="C6950" t="s">
        <v>13197</v>
      </c>
      <c r="D6950" t="s">
        <v>13215</v>
      </c>
      <c r="E6950" t="s">
        <v>13216</v>
      </c>
      <c r="F6950" t="s">
        <v>13217</v>
      </c>
    </row>
    <row r="6951" spans="1:6" x14ac:dyDescent="0.2">
      <c r="A6951" t="s">
        <v>6903</v>
      </c>
      <c r="B6951" t="s">
        <v>13196</v>
      </c>
      <c r="C6951" t="s">
        <v>13197</v>
      </c>
      <c r="D6951" t="s">
        <v>13218</v>
      </c>
      <c r="E6951" t="s">
        <v>13219</v>
      </c>
      <c r="F6951" t="s">
        <v>13220</v>
      </c>
    </row>
    <row r="6952" spans="1:6" x14ac:dyDescent="0.2">
      <c r="A6952" t="s">
        <v>6903</v>
      </c>
      <c r="B6952" t="s">
        <v>13196</v>
      </c>
      <c r="C6952" t="s">
        <v>13197</v>
      </c>
      <c r="D6952" t="s">
        <v>13221</v>
      </c>
      <c r="E6952" t="s">
        <v>13222</v>
      </c>
      <c r="F6952" t="s">
        <v>13223</v>
      </c>
    </row>
    <row r="6953" spans="1:6" x14ac:dyDescent="0.2">
      <c r="A6953" t="s">
        <v>6903</v>
      </c>
      <c r="B6953" t="s">
        <v>13196</v>
      </c>
      <c r="C6953" t="s">
        <v>13197</v>
      </c>
      <c r="D6953" t="s">
        <v>8167</v>
      </c>
      <c r="E6953" t="s">
        <v>8168</v>
      </c>
      <c r="F6953" t="s">
        <v>13224</v>
      </c>
    </row>
    <row r="6954" spans="1:6" x14ac:dyDescent="0.2">
      <c r="A6954" t="s">
        <v>6903</v>
      </c>
      <c r="B6954" t="s">
        <v>13196</v>
      </c>
      <c r="C6954" t="s">
        <v>13197</v>
      </c>
      <c r="D6954" t="s">
        <v>5304</v>
      </c>
      <c r="E6954" t="s">
        <v>6999</v>
      </c>
      <c r="F6954" t="s">
        <v>7000</v>
      </c>
    </row>
    <row r="6955" spans="1:6" x14ac:dyDescent="0.2">
      <c r="A6955" t="s">
        <v>6903</v>
      </c>
      <c r="B6955" t="s">
        <v>13196</v>
      </c>
      <c r="C6955" t="s">
        <v>13197</v>
      </c>
      <c r="D6955" t="s">
        <v>3271</v>
      </c>
      <c r="E6955" t="s">
        <v>3272</v>
      </c>
      <c r="F6955" t="s">
        <v>13225</v>
      </c>
    </row>
    <row r="6956" spans="1:6" x14ac:dyDescent="0.2">
      <c r="A6956" t="s">
        <v>6903</v>
      </c>
      <c r="B6956" t="s">
        <v>13196</v>
      </c>
      <c r="C6956" t="s">
        <v>13197</v>
      </c>
      <c r="D6956" t="s">
        <v>13226</v>
      </c>
      <c r="E6956" t="s">
        <v>13227</v>
      </c>
      <c r="F6956" t="s">
        <v>13228</v>
      </c>
    </row>
    <row r="6957" spans="1:6" x14ac:dyDescent="0.2">
      <c r="A6957" t="s">
        <v>6903</v>
      </c>
      <c r="B6957" t="s">
        <v>13196</v>
      </c>
      <c r="C6957" t="s">
        <v>13197</v>
      </c>
      <c r="D6957" t="s">
        <v>8197</v>
      </c>
      <c r="E6957" t="s">
        <v>8198</v>
      </c>
      <c r="F6957" t="s">
        <v>8199</v>
      </c>
    </row>
    <row r="6958" spans="1:6" x14ac:dyDescent="0.2">
      <c r="A6958" t="s">
        <v>6903</v>
      </c>
      <c r="B6958" t="s">
        <v>13196</v>
      </c>
      <c r="C6958" t="s">
        <v>13197</v>
      </c>
      <c r="D6958" t="s">
        <v>13229</v>
      </c>
      <c r="E6958" t="s">
        <v>13230</v>
      </c>
      <c r="F6958" t="s">
        <v>13231</v>
      </c>
    </row>
    <row r="6959" spans="1:6" x14ac:dyDescent="0.2">
      <c r="A6959" t="s">
        <v>6903</v>
      </c>
      <c r="B6959" t="s">
        <v>13196</v>
      </c>
      <c r="C6959" t="s">
        <v>13197</v>
      </c>
      <c r="D6959" t="s">
        <v>8221</v>
      </c>
      <c r="E6959" t="s">
        <v>8222</v>
      </c>
      <c r="F6959" t="s">
        <v>8223</v>
      </c>
    </row>
    <row r="6960" spans="1:6" x14ac:dyDescent="0.2">
      <c r="A6960" t="s">
        <v>6903</v>
      </c>
      <c r="B6960" t="s">
        <v>13196</v>
      </c>
      <c r="C6960" t="s">
        <v>13197</v>
      </c>
      <c r="D6960" t="s">
        <v>13232</v>
      </c>
      <c r="E6960" t="s">
        <v>13233</v>
      </c>
      <c r="F6960" t="s">
        <v>13234</v>
      </c>
    </row>
    <row r="6961" spans="1:6" x14ac:dyDescent="0.2">
      <c r="A6961" t="s">
        <v>6903</v>
      </c>
      <c r="B6961" t="s">
        <v>13196</v>
      </c>
      <c r="C6961" t="s">
        <v>13197</v>
      </c>
      <c r="D6961" t="s">
        <v>8224</v>
      </c>
      <c r="E6961" t="s">
        <v>8225</v>
      </c>
      <c r="F6961" t="s">
        <v>8226</v>
      </c>
    </row>
    <row r="6962" spans="1:6" x14ac:dyDescent="0.2">
      <c r="A6962" t="s">
        <v>6903</v>
      </c>
      <c r="B6962" t="s">
        <v>13196</v>
      </c>
      <c r="C6962" t="s">
        <v>13197</v>
      </c>
      <c r="D6962" t="s">
        <v>13235</v>
      </c>
      <c r="E6962" t="s">
        <v>13236</v>
      </c>
      <c r="F6962" t="s">
        <v>13237</v>
      </c>
    </row>
    <row r="6963" spans="1:6" x14ac:dyDescent="0.2">
      <c r="A6963" t="s">
        <v>6903</v>
      </c>
      <c r="B6963" t="s">
        <v>13196</v>
      </c>
      <c r="C6963" t="s">
        <v>13197</v>
      </c>
      <c r="D6963" t="s">
        <v>8245</v>
      </c>
      <c r="E6963" t="s">
        <v>8246</v>
      </c>
      <c r="F6963" t="s">
        <v>8247</v>
      </c>
    </row>
    <row r="6964" spans="1:6" x14ac:dyDescent="0.2">
      <c r="A6964" t="s">
        <v>6903</v>
      </c>
      <c r="B6964" t="s">
        <v>13196</v>
      </c>
      <c r="C6964" t="s">
        <v>13197</v>
      </c>
      <c r="D6964" t="s">
        <v>13238</v>
      </c>
      <c r="E6964" t="s">
        <v>13239</v>
      </c>
      <c r="F6964" t="s">
        <v>13240</v>
      </c>
    </row>
    <row r="6965" spans="1:6" x14ac:dyDescent="0.2">
      <c r="A6965" t="s">
        <v>6903</v>
      </c>
      <c r="B6965" t="s">
        <v>13196</v>
      </c>
      <c r="C6965" t="s">
        <v>13197</v>
      </c>
      <c r="D6965" t="s">
        <v>8257</v>
      </c>
      <c r="E6965" t="s">
        <v>8258</v>
      </c>
      <c r="F6965" t="s">
        <v>8259</v>
      </c>
    </row>
    <row r="6966" spans="1:6" x14ac:dyDescent="0.2">
      <c r="A6966" t="s">
        <v>6903</v>
      </c>
      <c r="B6966" t="s">
        <v>13196</v>
      </c>
      <c r="C6966" t="s">
        <v>13197</v>
      </c>
      <c r="D6966" t="s">
        <v>8263</v>
      </c>
      <c r="E6966" t="s">
        <v>8264</v>
      </c>
      <c r="F6966" t="s">
        <v>8265</v>
      </c>
    </row>
    <row r="6967" spans="1:6" x14ac:dyDescent="0.2">
      <c r="A6967" t="s">
        <v>6903</v>
      </c>
      <c r="B6967" t="s">
        <v>13196</v>
      </c>
      <c r="C6967" t="s">
        <v>13197</v>
      </c>
      <c r="D6967" t="s">
        <v>13241</v>
      </c>
      <c r="E6967" t="s">
        <v>13242</v>
      </c>
      <c r="F6967" t="s">
        <v>13243</v>
      </c>
    </row>
    <row r="6968" spans="1:6" x14ac:dyDescent="0.2">
      <c r="A6968" t="s">
        <v>6903</v>
      </c>
      <c r="B6968" t="s">
        <v>13196</v>
      </c>
      <c r="C6968" t="s">
        <v>13197</v>
      </c>
      <c r="D6968" t="s">
        <v>13244</v>
      </c>
      <c r="E6968" t="s">
        <v>13245</v>
      </c>
      <c r="F6968" t="s">
        <v>13246</v>
      </c>
    </row>
    <row r="6969" spans="1:6" x14ac:dyDescent="0.2">
      <c r="A6969" t="s">
        <v>6903</v>
      </c>
      <c r="B6969" t="s">
        <v>13196</v>
      </c>
      <c r="C6969" t="s">
        <v>13197</v>
      </c>
      <c r="D6969" t="s">
        <v>8299</v>
      </c>
      <c r="E6969" t="s">
        <v>8300</v>
      </c>
      <c r="F6969" t="s">
        <v>8301</v>
      </c>
    </row>
    <row r="6970" spans="1:6" x14ac:dyDescent="0.2">
      <c r="A6970" t="s">
        <v>6903</v>
      </c>
      <c r="B6970" t="s">
        <v>13196</v>
      </c>
      <c r="C6970" t="s">
        <v>13197</v>
      </c>
      <c r="D6970" t="s">
        <v>8302</v>
      </c>
      <c r="E6970" t="s">
        <v>8303</v>
      </c>
      <c r="F6970" t="s">
        <v>8304</v>
      </c>
    </row>
    <row r="6971" spans="1:6" x14ac:dyDescent="0.2">
      <c r="A6971" t="s">
        <v>6903</v>
      </c>
      <c r="B6971" t="s">
        <v>13196</v>
      </c>
      <c r="C6971" t="s">
        <v>13197</v>
      </c>
      <c r="D6971" t="s">
        <v>8308</v>
      </c>
      <c r="E6971" t="s">
        <v>8309</v>
      </c>
      <c r="F6971" t="s">
        <v>8310</v>
      </c>
    </row>
    <row r="6972" spans="1:6" x14ac:dyDescent="0.2">
      <c r="A6972" t="s">
        <v>6903</v>
      </c>
      <c r="B6972" t="s">
        <v>13196</v>
      </c>
      <c r="C6972" t="s">
        <v>13197</v>
      </c>
      <c r="D6972" t="s">
        <v>8311</v>
      </c>
      <c r="E6972" t="s">
        <v>8312</v>
      </c>
      <c r="F6972" t="s">
        <v>8313</v>
      </c>
    </row>
    <row r="6973" spans="1:6" x14ac:dyDescent="0.2">
      <c r="A6973" t="s">
        <v>6903</v>
      </c>
      <c r="B6973" t="s">
        <v>13196</v>
      </c>
      <c r="C6973" t="s">
        <v>13197</v>
      </c>
      <c r="D6973" t="s">
        <v>13247</v>
      </c>
      <c r="E6973" t="s">
        <v>13248</v>
      </c>
      <c r="F6973" t="s">
        <v>13249</v>
      </c>
    </row>
    <row r="6974" spans="1:6" x14ac:dyDescent="0.2">
      <c r="A6974" t="s">
        <v>6903</v>
      </c>
      <c r="B6974" t="s">
        <v>13196</v>
      </c>
      <c r="C6974" t="s">
        <v>13197</v>
      </c>
      <c r="D6974" t="s">
        <v>13250</v>
      </c>
      <c r="E6974" t="s">
        <v>13251</v>
      </c>
      <c r="F6974" t="s">
        <v>13252</v>
      </c>
    </row>
    <row r="6975" spans="1:6" x14ac:dyDescent="0.2">
      <c r="A6975" t="s">
        <v>6903</v>
      </c>
      <c r="B6975" t="s">
        <v>13196</v>
      </c>
      <c r="C6975" t="s">
        <v>13197</v>
      </c>
      <c r="D6975" t="s">
        <v>13253</v>
      </c>
      <c r="E6975" t="s">
        <v>13254</v>
      </c>
      <c r="F6975" t="s">
        <v>13255</v>
      </c>
    </row>
    <row r="6976" spans="1:6" x14ac:dyDescent="0.2">
      <c r="A6976" t="s">
        <v>6903</v>
      </c>
      <c r="B6976" t="s">
        <v>13196</v>
      </c>
      <c r="C6976" t="s">
        <v>13197</v>
      </c>
      <c r="D6976" t="s">
        <v>8341</v>
      </c>
      <c r="E6976" t="s">
        <v>8342</v>
      </c>
      <c r="F6976" t="s">
        <v>8343</v>
      </c>
    </row>
    <row r="6977" spans="1:6" x14ac:dyDescent="0.2">
      <c r="A6977" t="s">
        <v>6903</v>
      </c>
      <c r="B6977" t="s">
        <v>13196</v>
      </c>
      <c r="C6977" t="s">
        <v>13197</v>
      </c>
      <c r="D6977" t="s">
        <v>13256</v>
      </c>
      <c r="E6977" t="s">
        <v>13257</v>
      </c>
      <c r="F6977" t="s">
        <v>13258</v>
      </c>
    </row>
    <row r="6978" spans="1:6" x14ac:dyDescent="0.2">
      <c r="A6978" t="s">
        <v>6903</v>
      </c>
      <c r="B6978" t="s">
        <v>13196</v>
      </c>
      <c r="C6978" t="s">
        <v>13197</v>
      </c>
      <c r="D6978" t="s">
        <v>13259</v>
      </c>
      <c r="E6978" t="s">
        <v>13260</v>
      </c>
      <c r="F6978" t="s">
        <v>13261</v>
      </c>
    </row>
    <row r="6979" spans="1:6" x14ac:dyDescent="0.2">
      <c r="A6979" t="s">
        <v>6903</v>
      </c>
      <c r="B6979" t="s">
        <v>13196</v>
      </c>
      <c r="C6979" t="s">
        <v>13197</v>
      </c>
      <c r="D6979" t="s">
        <v>13262</v>
      </c>
      <c r="E6979" t="s">
        <v>13263</v>
      </c>
      <c r="F6979" t="s">
        <v>13264</v>
      </c>
    </row>
    <row r="6980" spans="1:6" x14ac:dyDescent="0.2">
      <c r="A6980" t="s">
        <v>6903</v>
      </c>
      <c r="B6980" t="s">
        <v>13196</v>
      </c>
      <c r="C6980" t="s">
        <v>13197</v>
      </c>
      <c r="D6980" t="s">
        <v>13253</v>
      </c>
      <c r="E6980" t="s">
        <v>13254</v>
      </c>
      <c r="F6980" t="s">
        <v>13255</v>
      </c>
    </row>
    <row r="6981" spans="1:6" x14ac:dyDescent="0.2">
      <c r="A6981" t="s">
        <v>6903</v>
      </c>
      <c r="B6981" t="s">
        <v>13196</v>
      </c>
      <c r="C6981" t="s">
        <v>13197</v>
      </c>
      <c r="D6981" t="s">
        <v>13265</v>
      </c>
      <c r="E6981" t="s">
        <v>13266</v>
      </c>
      <c r="F6981" t="s">
        <v>13267</v>
      </c>
    </row>
    <row r="6982" spans="1:6" x14ac:dyDescent="0.2">
      <c r="A6982" t="s">
        <v>6903</v>
      </c>
      <c r="B6982" t="s">
        <v>13196</v>
      </c>
      <c r="C6982" t="s">
        <v>13197</v>
      </c>
      <c r="D6982" t="s">
        <v>13268</v>
      </c>
      <c r="E6982" t="s">
        <v>13269</v>
      </c>
      <c r="F6982" t="s">
        <v>13270</v>
      </c>
    </row>
    <row r="6983" spans="1:6" x14ac:dyDescent="0.2">
      <c r="A6983" t="s">
        <v>6903</v>
      </c>
      <c r="B6983" t="s">
        <v>13196</v>
      </c>
      <c r="C6983" t="s">
        <v>13197</v>
      </c>
      <c r="D6983" t="s">
        <v>13271</v>
      </c>
      <c r="E6983" t="s">
        <v>13272</v>
      </c>
      <c r="F6983" t="s">
        <v>13273</v>
      </c>
    </row>
    <row r="6984" spans="1:6" x14ac:dyDescent="0.2">
      <c r="A6984" t="s">
        <v>6903</v>
      </c>
      <c r="B6984" t="s">
        <v>13196</v>
      </c>
      <c r="C6984" t="s">
        <v>13197</v>
      </c>
      <c r="D6984" t="s">
        <v>8395</v>
      </c>
      <c r="E6984" t="s">
        <v>8396</v>
      </c>
      <c r="F6984" t="s">
        <v>8397</v>
      </c>
    </row>
    <row r="6985" spans="1:6" x14ac:dyDescent="0.2">
      <c r="A6985" t="s">
        <v>6903</v>
      </c>
      <c r="B6985" t="s">
        <v>13196</v>
      </c>
      <c r="C6985" t="s">
        <v>13197</v>
      </c>
      <c r="D6985" t="s">
        <v>8341</v>
      </c>
      <c r="E6985" t="s">
        <v>8342</v>
      </c>
      <c r="F6985" t="s">
        <v>8343</v>
      </c>
    </row>
    <row r="6986" spans="1:6" x14ac:dyDescent="0.2">
      <c r="A6986" t="s">
        <v>6903</v>
      </c>
      <c r="B6986" t="s">
        <v>13196</v>
      </c>
      <c r="C6986" t="s">
        <v>13197</v>
      </c>
      <c r="D6986" t="s">
        <v>13256</v>
      </c>
      <c r="E6986" t="s">
        <v>13257</v>
      </c>
      <c r="F6986" t="s">
        <v>13258</v>
      </c>
    </row>
    <row r="6987" spans="1:6" x14ac:dyDescent="0.2">
      <c r="A6987" t="s">
        <v>6903</v>
      </c>
      <c r="B6987" t="s">
        <v>13196</v>
      </c>
      <c r="C6987" t="s">
        <v>13197</v>
      </c>
      <c r="D6987" t="s">
        <v>13259</v>
      </c>
      <c r="E6987" t="s">
        <v>13260</v>
      </c>
      <c r="F6987" t="s">
        <v>13261</v>
      </c>
    </row>
    <row r="6988" spans="1:6" x14ac:dyDescent="0.2">
      <c r="A6988" t="s">
        <v>6903</v>
      </c>
      <c r="B6988" t="s">
        <v>13196</v>
      </c>
      <c r="C6988" t="s">
        <v>13197</v>
      </c>
      <c r="D6988" t="s">
        <v>13274</v>
      </c>
      <c r="E6988" t="s">
        <v>13275</v>
      </c>
      <c r="F6988" t="s">
        <v>13276</v>
      </c>
    </row>
    <row r="6989" spans="1:6" x14ac:dyDescent="0.2">
      <c r="A6989" t="s">
        <v>6903</v>
      </c>
      <c r="B6989" t="s">
        <v>13196</v>
      </c>
      <c r="C6989" t="s">
        <v>13197</v>
      </c>
      <c r="D6989" t="s">
        <v>13277</v>
      </c>
      <c r="E6989" t="s">
        <v>13278</v>
      </c>
      <c r="F6989" t="s">
        <v>13279</v>
      </c>
    </row>
    <row r="6990" spans="1:6" x14ac:dyDescent="0.2">
      <c r="A6990" t="s">
        <v>6903</v>
      </c>
      <c r="B6990" t="s">
        <v>13196</v>
      </c>
      <c r="C6990" t="s">
        <v>13197</v>
      </c>
      <c r="D6990" t="s">
        <v>8365</v>
      </c>
      <c r="E6990" t="s">
        <v>8366</v>
      </c>
      <c r="F6990" t="s">
        <v>8367</v>
      </c>
    </row>
    <row r="6991" spans="1:6" x14ac:dyDescent="0.2">
      <c r="A6991" t="s">
        <v>6903</v>
      </c>
      <c r="B6991" t="s">
        <v>13196</v>
      </c>
      <c r="C6991" t="s">
        <v>13197</v>
      </c>
      <c r="D6991" t="s">
        <v>13280</v>
      </c>
      <c r="E6991" t="s">
        <v>13281</v>
      </c>
      <c r="F6991" t="s">
        <v>13282</v>
      </c>
    </row>
    <row r="6992" spans="1:6" x14ac:dyDescent="0.2">
      <c r="A6992" t="s">
        <v>6903</v>
      </c>
      <c r="B6992" t="s">
        <v>13196</v>
      </c>
      <c r="C6992" t="s">
        <v>13197</v>
      </c>
      <c r="D6992" t="s">
        <v>13250</v>
      </c>
      <c r="E6992" t="s">
        <v>13251</v>
      </c>
      <c r="F6992" t="s">
        <v>13252</v>
      </c>
    </row>
    <row r="6993" spans="1:6" x14ac:dyDescent="0.2">
      <c r="A6993" t="s">
        <v>6903</v>
      </c>
      <c r="B6993" t="s">
        <v>13196</v>
      </c>
      <c r="C6993" t="s">
        <v>13197</v>
      </c>
      <c r="D6993" t="s">
        <v>13283</v>
      </c>
      <c r="E6993" t="s">
        <v>13284</v>
      </c>
      <c r="F6993" t="s">
        <v>13285</v>
      </c>
    </row>
    <row r="6994" spans="1:6" x14ac:dyDescent="0.2">
      <c r="A6994" t="s">
        <v>6903</v>
      </c>
      <c r="B6994" t="s">
        <v>13196</v>
      </c>
      <c r="C6994" t="s">
        <v>13197</v>
      </c>
      <c r="D6994" t="s">
        <v>8416</v>
      </c>
      <c r="E6994" t="s">
        <v>8417</v>
      </c>
      <c r="F6994" t="s">
        <v>8418</v>
      </c>
    </row>
    <row r="6995" spans="1:6" x14ac:dyDescent="0.2">
      <c r="A6995" t="s">
        <v>6903</v>
      </c>
      <c r="B6995" t="s">
        <v>13286</v>
      </c>
      <c r="C6995" t="s">
        <v>13287</v>
      </c>
      <c r="D6995" t="s">
        <v>8752</v>
      </c>
      <c r="E6995" t="s">
        <v>8753</v>
      </c>
      <c r="F6995" t="s">
        <v>13288</v>
      </c>
    </row>
    <row r="6996" spans="1:6" x14ac:dyDescent="0.2">
      <c r="A6996" t="s">
        <v>6903</v>
      </c>
      <c r="B6996" t="s">
        <v>13286</v>
      </c>
      <c r="C6996" t="s">
        <v>13287</v>
      </c>
      <c r="D6996" t="s">
        <v>13289</v>
      </c>
      <c r="E6996" t="s">
        <v>13290</v>
      </c>
      <c r="F6996" t="s">
        <v>13291</v>
      </c>
    </row>
    <row r="6997" spans="1:6" x14ac:dyDescent="0.2">
      <c r="A6997" t="s">
        <v>6903</v>
      </c>
      <c r="B6997" t="s">
        <v>13286</v>
      </c>
      <c r="C6997" t="s">
        <v>13287</v>
      </c>
      <c r="D6997" t="s">
        <v>7157</v>
      </c>
      <c r="E6997" t="s">
        <v>7158</v>
      </c>
      <c r="F6997" t="s">
        <v>13292</v>
      </c>
    </row>
    <row r="6998" spans="1:6" x14ac:dyDescent="0.2">
      <c r="A6998" t="s">
        <v>6903</v>
      </c>
      <c r="B6998" t="s">
        <v>13286</v>
      </c>
      <c r="C6998" t="s">
        <v>13287</v>
      </c>
      <c r="D6998" t="s">
        <v>13293</v>
      </c>
      <c r="E6998" t="s">
        <v>13294</v>
      </c>
      <c r="F6998" t="s">
        <v>13295</v>
      </c>
    </row>
    <row r="6999" spans="1:6" x14ac:dyDescent="0.2">
      <c r="A6999" t="s">
        <v>6903</v>
      </c>
      <c r="B6999" t="s">
        <v>13286</v>
      </c>
      <c r="C6999" t="s">
        <v>13287</v>
      </c>
      <c r="D6999" t="s">
        <v>10864</v>
      </c>
      <c r="E6999" t="s">
        <v>10865</v>
      </c>
      <c r="F6999" t="s">
        <v>10866</v>
      </c>
    </row>
    <row r="7000" spans="1:6" x14ac:dyDescent="0.2">
      <c r="A7000" t="s">
        <v>6903</v>
      </c>
      <c r="B7000" t="s">
        <v>13286</v>
      </c>
      <c r="C7000" t="s">
        <v>13287</v>
      </c>
      <c r="D7000" t="s">
        <v>13296</v>
      </c>
      <c r="E7000" t="s">
        <v>13297</v>
      </c>
      <c r="F7000" t="s">
        <v>13298</v>
      </c>
    </row>
    <row r="7001" spans="1:6" x14ac:dyDescent="0.2">
      <c r="A7001" t="s">
        <v>6903</v>
      </c>
      <c r="B7001" t="s">
        <v>13286</v>
      </c>
      <c r="C7001" t="s">
        <v>13287</v>
      </c>
      <c r="D7001" t="s">
        <v>8769</v>
      </c>
      <c r="E7001" t="s">
        <v>8770</v>
      </c>
      <c r="F7001" t="s">
        <v>13299</v>
      </c>
    </row>
    <row r="7002" spans="1:6" x14ac:dyDescent="0.2">
      <c r="A7002" t="s">
        <v>6903</v>
      </c>
      <c r="B7002" t="s">
        <v>13286</v>
      </c>
      <c r="C7002" t="s">
        <v>13287</v>
      </c>
      <c r="D7002" t="s">
        <v>13300</v>
      </c>
      <c r="E7002" t="s">
        <v>13301</v>
      </c>
      <c r="F7002" t="s">
        <v>13302</v>
      </c>
    </row>
    <row r="7003" spans="1:6" x14ac:dyDescent="0.2">
      <c r="A7003" t="s">
        <v>6903</v>
      </c>
      <c r="B7003" t="s">
        <v>13286</v>
      </c>
      <c r="C7003" t="s">
        <v>13287</v>
      </c>
      <c r="D7003" t="s">
        <v>12048</v>
      </c>
      <c r="E7003" t="s">
        <v>12049</v>
      </c>
      <c r="F7003" t="s">
        <v>12050</v>
      </c>
    </row>
    <row r="7004" spans="1:6" x14ac:dyDescent="0.2">
      <c r="A7004" t="s">
        <v>6903</v>
      </c>
      <c r="B7004" t="s">
        <v>13286</v>
      </c>
      <c r="C7004" t="s">
        <v>13287</v>
      </c>
      <c r="D7004" t="s">
        <v>13303</v>
      </c>
      <c r="E7004" t="s">
        <v>13304</v>
      </c>
      <c r="F7004" t="s">
        <v>13305</v>
      </c>
    </row>
    <row r="7005" spans="1:6" x14ac:dyDescent="0.2">
      <c r="A7005" t="s">
        <v>6903</v>
      </c>
      <c r="B7005" t="s">
        <v>13286</v>
      </c>
      <c r="C7005" t="s">
        <v>13287</v>
      </c>
      <c r="D7005" t="s">
        <v>7187</v>
      </c>
      <c r="E7005" t="s">
        <v>7188</v>
      </c>
      <c r="F7005" t="s">
        <v>7189</v>
      </c>
    </row>
    <row r="7006" spans="1:6" x14ac:dyDescent="0.2">
      <c r="A7006" t="s">
        <v>6903</v>
      </c>
      <c r="B7006" t="s">
        <v>13286</v>
      </c>
      <c r="C7006" t="s">
        <v>13287</v>
      </c>
      <c r="D7006" t="s">
        <v>13306</v>
      </c>
      <c r="E7006" t="s">
        <v>13307</v>
      </c>
      <c r="F7006" t="s">
        <v>13308</v>
      </c>
    </row>
    <row r="7007" spans="1:6" x14ac:dyDescent="0.2">
      <c r="A7007" t="s">
        <v>6903</v>
      </c>
      <c r="B7007" t="s">
        <v>13286</v>
      </c>
      <c r="C7007" t="s">
        <v>13287</v>
      </c>
      <c r="D7007" t="s">
        <v>13309</v>
      </c>
      <c r="E7007" t="s">
        <v>13310</v>
      </c>
      <c r="F7007" t="s">
        <v>13311</v>
      </c>
    </row>
    <row r="7008" spans="1:6" x14ac:dyDescent="0.2">
      <c r="A7008" t="s">
        <v>6903</v>
      </c>
      <c r="B7008" t="s">
        <v>13286</v>
      </c>
      <c r="C7008" t="s">
        <v>13287</v>
      </c>
      <c r="D7008" t="s">
        <v>13312</v>
      </c>
      <c r="E7008" t="s">
        <v>13313</v>
      </c>
      <c r="F7008" t="s">
        <v>13314</v>
      </c>
    </row>
    <row r="7009" spans="1:6" x14ac:dyDescent="0.2">
      <c r="A7009" t="s">
        <v>6903</v>
      </c>
      <c r="B7009" t="s">
        <v>13286</v>
      </c>
      <c r="C7009" t="s">
        <v>13287</v>
      </c>
      <c r="D7009" t="s">
        <v>13315</v>
      </c>
      <c r="E7009" t="s">
        <v>13316</v>
      </c>
      <c r="F7009" t="s">
        <v>13317</v>
      </c>
    </row>
    <row r="7010" spans="1:6" x14ac:dyDescent="0.2">
      <c r="A7010" t="s">
        <v>6903</v>
      </c>
      <c r="B7010" t="s">
        <v>13286</v>
      </c>
      <c r="C7010" t="s">
        <v>13287</v>
      </c>
      <c r="D7010" t="s">
        <v>13318</v>
      </c>
      <c r="E7010" t="s">
        <v>13319</v>
      </c>
      <c r="F7010" t="s">
        <v>13320</v>
      </c>
    </row>
    <row r="7011" spans="1:6" x14ac:dyDescent="0.2">
      <c r="A7011" t="s">
        <v>6903</v>
      </c>
      <c r="B7011" t="s">
        <v>13286</v>
      </c>
      <c r="C7011" t="s">
        <v>13287</v>
      </c>
      <c r="D7011" t="s">
        <v>7940</v>
      </c>
      <c r="E7011" t="s">
        <v>7941</v>
      </c>
      <c r="F7011" t="s">
        <v>7942</v>
      </c>
    </row>
    <row r="7012" spans="1:6" x14ac:dyDescent="0.2">
      <c r="A7012" t="s">
        <v>6903</v>
      </c>
      <c r="B7012" t="s">
        <v>13286</v>
      </c>
      <c r="C7012" t="s">
        <v>13287</v>
      </c>
      <c r="D7012" t="s">
        <v>13321</v>
      </c>
      <c r="E7012" t="s">
        <v>13322</v>
      </c>
      <c r="F7012" t="s">
        <v>13323</v>
      </c>
    </row>
    <row r="7013" spans="1:6" x14ac:dyDescent="0.2">
      <c r="A7013" t="s">
        <v>6903</v>
      </c>
      <c r="B7013" t="s">
        <v>13286</v>
      </c>
      <c r="C7013" t="s">
        <v>13287</v>
      </c>
      <c r="D7013" t="s">
        <v>13324</v>
      </c>
      <c r="E7013" t="s">
        <v>13325</v>
      </c>
      <c r="F7013" t="s">
        <v>13326</v>
      </c>
    </row>
    <row r="7014" spans="1:6" x14ac:dyDescent="0.2">
      <c r="A7014" t="s">
        <v>6903</v>
      </c>
      <c r="B7014" t="s">
        <v>13286</v>
      </c>
      <c r="C7014" t="s">
        <v>13287</v>
      </c>
      <c r="D7014" t="s">
        <v>13327</v>
      </c>
      <c r="E7014" t="s">
        <v>13328</v>
      </c>
      <c r="F7014" t="s">
        <v>13329</v>
      </c>
    </row>
    <row r="7015" spans="1:6" x14ac:dyDescent="0.2">
      <c r="A7015" t="s">
        <v>6903</v>
      </c>
      <c r="B7015" t="s">
        <v>13286</v>
      </c>
      <c r="C7015" t="s">
        <v>13287</v>
      </c>
      <c r="D7015" t="s">
        <v>11815</v>
      </c>
      <c r="E7015" t="s">
        <v>11816</v>
      </c>
      <c r="F7015" t="s">
        <v>11817</v>
      </c>
    </row>
    <row r="7016" spans="1:6" x14ac:dyDescent="0.2">
      <c r="A7016" t="s">
        <v>6903</v>
      </c>
      <c r="B7016" t="s">
        <v>13286</v>
      </c>
      <c r="C7016" t="s">
        <v>13287</v>
      </c>
      <c r="D7016" t="s">
        <v>13330</v>
      </c>
      <c r="E7016" t="s">
        <v>13331</v>
      </c>
      <c r="F7016" t="s">
        <v>13332</v>
      </c>
    </row>
    <row r="7017" spans="1:6" x14ac:dyDescent="0.2">
      <c r="A7017" t="s">
        <v>6903</v>
      </c>
      <c r="B7017" t="s">
        <v>13286</v>
      </c>
      <c r="C7017" t="s">
        <v>13287</v>
      </c>
      <c r="D7017" t="s">
        <v>6714</v>
      </c>
      <c r="E7017" t="s">
        <v>6715</v>
      </c>
      <c r="F7017" t="s">
        <v>6716</v>
      </c>
    </row>
    <row r="7018" spans="1:6" x14ac:dyDescent="0.2">
      <c r="A7018" t="s">
        <v>6903</v>
      </c>
      <c r="B7018" t="s">
        <v>13286</v>
      </c>
      <c r="C7018" t="s">
        <v>13287</v>
      </c>
      <c r="D7018" t="s">
        <v>13333</v>
      </c>
      <c r="E7018" t="s">
        <v>13334</v>
      </c>
      <c r="F7018" t="s">
        <v>13335</v>
      </c>
    </row>
    <row r="7019" spans="1:6" x14ac:dyDescent="0.2">
      <c r="A7019" t="s">
        <v>6903</v>
      </c>
      <c r="B7019" t="s">
        <v>13286</v>
      </c>
      <c r="C7019" t="s">
        <v>13287</v>
      </c>
      <c r="D7019" t="s">
        <v>13336</v>
      </c>
      <c r="E7019" t="s">
        <v>13337</v>
      </c>
      <c r="F7019" t="s">
        <v>13338</v>
      </c>
    </row>
    <row r="7020" spans="1:6" x14ac:dyDescent="0.2">
      <c r="A7020" t="s">
        <v>6903</v>
      </c>
      <c r="B7020" t="s">
        <v>13286</v>
      </c>
      <c r="C7020" t="s">
        <v>13287</v>
      </c>
      <c r="D7020" t="s">
        <v>13339</v>
      </c>
      <c r="E7020" t="s">
        <v>13340</v>
      </c>
      <c r="F7020" t="s">
        <v>13341</v>
      </c>
    </row>
    <row r="7021" spans="1:6" x14ac:dyDescent="0.2">
      <c r="A7021" t="s">
        <v>6903</v>
      </c>
      <c r="B7021" t="s">
        <v>13286</v>
      </c>
      <c r="C7021" t="s">
        <v>13287</v>
      </c>
      <c r="D7021" t="s">
        <v>13342</v>
      </c>
      <c r="E7021" t="s">
        <v>13343</v>
      </c>
      <c r="F7021" t="s">
        <v>13344</v>
      </c>
    </row>
    <row r="7022" spans="1:6" x14ac:dyDescent="0.2">
      <c r="A7022" t="s">
        <v>6903</v>
      </c>
      <c r="B7022" t="s">
        <v>13286</v>
      </c>
      <c r="C7022" t="s">
        <v>13287</v>
      </c>
      <c r="D7022" t="s">
        <v>13345</v>
      </c>
      <c r="E7022" t="s">
        <v>13346</v>
      </c>
      <c r="F7022" t="s">
        <v>13347</v>
      </c>
    </row>
    <row r="7023" spans="1:6" x14ac:dyDescent="0.2">
      <c r="A7023" t="s">
        <v>6903</v>
      </c>
      <c r="B7023" t="s">
        <v>13286</v>
      </c>
      <c r="C7023" t="s">
        <v>13287</v>
      </c>
      <c r="D7023" t="s">
        <v>13348</v>
      </c>
      <c r="E7023" t="s">
        <v>13349</v>
      </c>
      <c r="F7023" t="s">
        <v>13350</v>
      </c>
    </row>
    <row r="7024" spans="1:6" x14ac:dyDescent="0.2">
      <c r="A7024" t="s">
        <v>6903</v>
      </c>
      <c r="B7024" t="s">
        <v>13286</v>
      </c>
      <c r="C7024" t="s">
        <v>13287</v>
      </c>
      <c r="D7024" t="s">
        <v>13351</v>
      </c>
      <c r="E7024" t="s">
        <v>13352</v>
      </c>
      <c r="F7024" t="s">
        <v>13353</v>
      </c>
    </row>
    <row r="7025" spans="1:6" x14ac:dyDescent="0.2">
      <c r="A7025" t="s">
        <v>6903</v>
      </c>
      <c r="B7025" t="s">
        <v>13286</v>
      </c>
      <c r="C7025" t="s">
        <v>13287</v>
      </c>
      <c r="D7025" t="s">
        <v>13354</v>
      </c>
      <c r="E7025" t="s">
        <v>13355</v>
      </c>
      <c r="F7025" t="s">
        <v>13356</v>
      </c>
    </row>
    <row r="7026" spans="1:6" x14ac:dyDescent="0.2">
      <c r="A7026" t="s">
        <v>6903</v>
      </c>
      <c r="B7026" t="s">
        <v>13286</v>
      </c>
      <c r="C7026" t="s">
        <v>13287</v>
      </c>
      <c r="D7026" t="s">
        <v>13357</v>
      </c>
      <c r="E7026" t="s">
        <v>13358</v>
      </c>
      <c r="F7026" t="s">
        <v>13359</v>
      </c>
    </row>
    <row r="7027" spans="1:6" x14ac:dyDescent="0.2">
      <c r="A7027" t="s">
        <v>6903</v>
      </c>
      <c r="B7027" t="s">
        <v>13286</v>
      </c>
      <c r="C7027" t="s">
        <v>13287</v>
      </c>
      <c r="D7027" t="s">
        <v>13360</v>
      </c>
      <c r="E7027" t="s">
        <v>13361</v>
      </c>
      <c r="F7027" t="s">
        <v>13362</v>
      </c>
    </row>
    <row r="7028" spans="1:6" x14ac:dyDescent="0.2">
      <c r="A7028" t="s">
        <v>6903</v>
      </c>
      <c r="B7028" t="s">
        <v>13286</v>
      </c>
      <c r="C7028" t="s">
        <v>13287</v>
      </c>
      <c r="D7028" t="s">
        <v>13363</v>
      </c>
      <c r="E7028" t="s">
        <v>13364</v>
      </c>
      <c r="F7028" t="s">
        <v>13365</v>
      </c>
    </row>
    <row r="7029" spans="1:6" x14ac:dyDescent="0.2">
      <c r="A7029" t="s">
        <v>6903</v>
      </c>
      <c r="B7029" t="s">
        <v>13286</v>
      </c>
      <c r="C7029" t="s">
        <v>13287</v>
      </c>
      <c r="D7029" t="s">
        <v>13366</v>
      </c>
      <c r="E7029" t="s">
        <v>13367</v>
      </c>
      <c r="F7029" t="s">
        <v>13368</v>
      </c>
    </row>
    <row r="7030" spans="1:6" x14ac:dyDescent="0.2">
      <c r="A7030" t="s">
        <v>6903</v>
      </c>
      <c r="B7030" t="s">
        <v>13286</v>
      </c>
      <c r="C7030" t="s">
        <v>13287</v>
      </c>
      <c r="D7030" t="s">
        <v>13369</v>
      </c>
      <c r="E7030" t="s">
        <v>13370</v>
      </c>
      <c r="F7030" t="s">
        <v>13371</v>
      </c>
    </row>
    <row r="7031" spans="1:6" x14ac:dyDescent="0.2">
      <c r="A7031" t="s">
        <v>6903</v>
      </c>
      <c r="B7031" t="s">
        <v>13286</v>
      </c>
      <c r="C7031" t="s">
        <v>13287</v>
      </c>
      <c r="D7031" t="s">
        <v>13372</v>
      </c>
      <c r="E7031" t="s">
        <v>13373</v>
      </c>
      <c r="F7031" t="s">
        <v>13374</v>
      </c>
    </row>
    <row r="7032" spans="1:6" x14ac:dyDescent="0.2">
      <c r="A7032" t="s">
        <v>6903</v>
      </c>
      <c r="B7032" t="s">
        <v>13286</v>
      </c>
      <c r="C7032" t="s">
        <v>13287</v>
      </c>
      <c r="D7032" t="s">
        <v>13375</v>
      </c>
      <c r="E7032" t="s">
        <v>13376</v>
      </c>
      <c r="F7032" t="s">
        <v>13377</v>
      </c>
    </row>
    <row r="7033" spans="1:6" x14ac:dyDescent="0.2">
      <c r="A7033" t="s">
        <v>6903</v>
      </c>
      <c r="B7033" t="s">
        <v>13286</v>
      </c>
      <c r="C7033" t="s">
        <v>13287</v>
      </c>
      <c r="D7033" t="s">
        <v>13378</v>
      </c>
      <c r="E7033" t="s">
        <v>13379</v>
      </c>
      <c r="F7033" t="s">
        <v>13380</v>
      </c>
    </row>
    <row r="7034" spans="1:6" x14ac:dyDescent="0.2">
      <c r="A7034" t="s">
        <v>6903</v>
      </c>
      <c r="B7034" t="s">
        <v>13286</v>
      </c>
      <c r="C7034" t="s">
        <v>13287</v>
      </c>
      <c r="D7034" t="s">
        <v>13381</v>
      </c>
      <c r="E7034" t="s">
        <v>13382</v>
      </c>
      <c r="F7034" t="s">
        <v>13383</v>
      </c>
    </row>
    <row r="7035" spans="1:6" x14ac:dyDescent="0.2">
      <c r="A7035" t="s">
        <v>6903</v>
      </c>
      <c r="B7035" t="s">
        <v>13286</v>
      </c>
      <c r="C7035" t="s">
        <v>13287</v>
      </c>
      <c r="D7035" t="s">
        <v>13384</v>
      </c>
      <c r="E7035" t="s">
        <v>13385</v>
      </c>
      <c r="F7035" t="s">
        <v>13386</v>
      </c>
    </row>
    <row r="7036" spans="1:6" x14ac:dyDescent="0.2">
      <c r="A7036" t="s">
        <v>6903</v>
      </c>
      <c r="B7036" t="s">
        <v>13286</v>
      </c>
      <c r="C7036" t="s">
        <v>13287</v>
      </c>
      <c r="D7036" t="s">
        <v>13387</v>
      </c>
      <c r="E7036" t="s">
        <v>13388</v>
      </c>
      <c r="F7036" t="s">
        <v>13389</v>
      </c>
    </row>
    <row r="7037" spans="1:6" x14ac:dyDescent="0.2">
      <c r="A7037" t="s">
        <v>6903</v>
      </c>
      <c r="B7037" t="s">
        <v>13286</v>
      </c>
      <c r="C7037" t="s">
        <v>13287</v>
      </c>
      <c r="D7037" t="s">
        <v>13390</v>
      </c>
      <c r="E7037" t="s">
        <v>13391</v>
      </c>
      <c r="F7037" t="s">
        <v>13392</v>
      </c>
    </row>
    <row r="7038" spans="1:6" x14ac:dyDescent="0.2">
      <c r="A7038" t="s">
        <v>6903</v>
      </c>
      <c r="B7038" t="s">
        <v>13286</v>
      </c>
      <c r="C7038" t="s">
        <v>13287</v>
      </c>
      <c r="D7038" t="s">
        <v>13393</v>
      </c>
      <c r="E7038" t="s">
        <v>13394</v>
      </c>
      <c r="F7038" t="s">
        <v>13395</v>
      </c>
    </row>
    <row r="7039" spans="1:6" x14ac:dyDescent="0.2">
      <c r="A7039" t="s">
        <v>6903</v>
      </c>
      <c r="B7039" t="s">
        <v>13286</v>
      </c>
      <c r="C7039" t="s">
        <v>13287</v>
      </c>
      <c r="D7039" t="s">
        <v>13396</v>
      </c>
      <c r="E7039" t="s">
        <v>13397</v>
      </c>
      <c r="F7039" t="s">
        <v>13398</v>
      </c>
    </row>
    <row r="7040" spans="1:6" x14ac:dyDescent="0.2">
      <c r="A7040" t="s">
        <v>6903</v>
      </c>
      <c r="B7040" t="s">
        <v>13286</v>
      </c>
      <c r="C7040" t="s">
        <v>13287</v>
      </c>
      <c r="D7040" t="s">
        <v>13399</v>
      </c>
      <c r="E7040" t="s">
        <v>13400</v>
      </c>
      <c r="F7040" t="s">
        <v>13401</v>
      </c>
    </row>
    <row r="7041" spans="1:6" x14ac:dyDescent="0.2">
      <c r="A7041" t="s">
        <v>6903</v>
      </c>
      <c r="B7041" t="s">
        <v>13286</v>
      </c>
      <c r="C7041" t="s">
        <v>13287</v>
      </c>
      <c r="D7041" t="s">
        <v>13402</v>
      </c>
      <c r="E7041" t="s">
        <v>13403</v>
      </c>
      <c r="F7041" t="s">
        <v>13404</v>
      </c>
    </row>
    <row r="7042" spans="1:6" x14ac:dyDescent="0.2">
      <c r="A7042" t="s">
        <v>6903</v>
      </c>
      <c r="B7042" t="s">
        <v>13286</v>
      </c>
      <c r="C7042" t="s">
        <v>13287</v>
      </c>
      <c r="D7042" t="s">
        <v>13405</v>
      </c>
      <c r="E7042" t="s">
        <v>13406</v>
      </c>
      <c r="F7042" t="s">
        <v>13407</v>
      </c>
    </row>
    <row r="7043" spans="1:6" x14ac:dyDescent="0.2">
      <c r="A7043" t="s">
        <v>6903</v>
      </c>
      <c r="B7043" t="s">
        <v>13286</v>
      </c>
      <c r="C7043" t="s">
        <v>13287</v>
      </c>
      <c r="D7043" t="s">
        <v>13408</v>
      </c>
      <c r="E7043" t="s">
        <v>13409</v>
      </c>
      <c r="F7043" t="s">
        <v>13410</v>
      </c>
    </row>
    <row r="7044" spans="1:6" x14ac:dyDescent="0.2">
      <c r="A7044" t="s">
        <v>6903</v>
      </c>
      <c r="B7044" t="s">
        <v>13286</v>
      </c>
      <c r="C7044" t="s">
        <v>13287</v>
      </c>
      <c r="D7044" t="s">
        <v>13411</v>
      </c>
      <c r="E7044" t="s">
        <v>13412</v>
      </c>
      <c r="F7044" t="s">
        <v>13413</v>
      </c>
    </row>
    <row r="7045" spans="1:6" x14ac:dyDescent="0.2">
      <c r="A7045" t="s">
        <v>6903</v>
      </c>
      <c r="B7045" t="s">
        <v>13286</v>
      </c>
      <c r="C7045" t="s">
        <v>13287</v>
      </c>
      <c r="D7045" t="s">
        <v>13414</v>
      </c>
      <c r="E7045" t="s">
        <v>13415</v>
      </c>
      <c r="F7045" t="s">
        <v>13416</v>
      </c>
    </row>
    <row r="7046" spans="1:6" x14ac:dyDescent="0.2">
      <c r="A7046" t="s">
        <v>6903</v>
      </c>
      <c r="B7046" t="s">
        <v>13417</v>
      </c>
      <c r="C7046" t="s">
        <v>13418</v>
      </c>
      <c r="D7046" t="s">
        <v>13419</v>
      </c>
      <c r="E7046" t="s">
        <v>13420</v>
      </c>
      <c r="F7046" t="s">
        <v>13421</v>
      </c>
    </row>
    <row r="7047" spans="1:6" x14ac:dyDescent="0.2">
      <c r="A7047" t="s">
        <v>6903</v>
      </c>
      <c r="B7047" t="s">
        <v>13417</v>
      </c>
      <c r="C7047" t="s">
        <v>13418</v>
      </c>
      <c r="D7047" t="s">
        <v>13422</v>
      </c>
      <c r="E7047" t="s">
        <v>13423</v>
      </c>
      <c r="F7047" t="s">
        <v>13424</v>
      </c>
    </row>
    <row r="7048" spans="1:6" x14ac:dyDescent="0.2">
      <c r="A7048" t="s">
        <v>6903</v>
      </c>
      <c r="B7048" t="s">
        <v>13417</v>
      </c>
      <c r="C7048" t="s">
        <v>13418</v>
      </c>
      <c r="D7048" t="s">
        <v>5164</v>
      </c>
      <c r="E7048" t="s">
        <v>5165</v>
      </c>
      <c r="F7048" t="s">
        <v>5166</v>
      </c>
    </row>
    <row r="7049" spans="1:6" x14ac:dyDescent="0.2">
      <c r="A7049" t="s">
        <v>6903</v>
      </c>
      <c r="B7049" t="s">
        <v>13417</v>
      </c>
      <c r="C7049" t="s">
        <v>13418</v>
      </c>
      <c r="D7049" t="s">
        <v>13425</v>
      </c>
      <c r="E7049" t="s">
        <v>13426</v>
      </c>
      <c r="F7049" t="s">
        <v>13427</v>
      </c>
    </row>
    <row r="7050" spans="1:6" x14ac:dyDescent="0.2">
      <c r="A7050" t="s">
        <v>6903</v>
      </c>
      <c r="B7050" t="s">
        <v>13417</v>
      </c>
      <c r="C7050" t="s">
        <v>13418</v>
      </c>
      <c r="D7050" t="s">
        <v>837</v>
      </c>
      <c r="E7050" t="s">
        <v>838</v>
      </c>
      <c r="F7050" t="s">
        <v>13428</v>
      </c>
    </row>
    <row r="7051" spans="1:6" x14ac:dyDescent="0.2">
      <c r="A7051" t="s">
        <v>6903</v>
      </c>
      <c r="B7051" t="s">
        <v>13417</v>
      </c>
      <c r="C7051" t="s">
        <v>13418</v>
      </c>
      <c r="D7051" t="s">
        <v>870</v>
      </c>
      <c r="E7051" t="s">
        <v>871</v>
      </c>
      <c r="F7051" t="s">
        <v>13429</v>
      </c>
    </row>
    <row r="7052" spans="1:6" x14ac:dyDescent="0.2">
      <c r="A7052" t="s">
        <v>6903</v>
      </c>
      <c r="B7052" t="s">
        <v>13417</v>
      </c>
      <c r="C7052" t="s">
        <v>13418</v>
      </c>
      <c r="D7052" t="s">
        <v>9194</v>
      </c>
      <c r="E7052" t="s">
        <v>9195</v>
      </c>
      <c r="F7052" t="s">
        <v>9196</v>
      </c>
    </row>
    <row r="7053" spans="1:6" x14ac:dyDescent="0.2">
      <c r="A7053" t="s">
        <v>6903</v>
      </c>
      <c r="B7053" t="s">
        <v>13417</v>
      </c>
      <c r="C7053" t="s">
        <v>13418</v>
      </c>
      <c r="D7053" t="s">
        <v>13430</v>
      </c>
      <c r="E7053" t="s">
        <v>13431</v>
      </c>
      <c r="F7053" t="s">
        <v>13432</v>
      </c>
    </row>
    <row r="7054" spans="1:6" x14ac:dyDescent="0.2">
      <c r="A7054" t="s">
        <v>6903</v>
      </c>
      <c r="B7054" t="s">
        <v>13417</v>
      </c>
      <c r="C7054" t="s">
        <v>13418</v>
      </c>
      <c r="D7054" t="s">
        <v>2697</v>
      </c>
      <c r="E7054" t="s">
        <v>2698</v>
      </c>
      <c r="F7054" t="s">
        <v>13433</v>
      </c>
    </row>
    <row r="7055" spans="1:6" x14ac:dyDescent="0.2">
      <c r="A7055" t="s">
        <v>6903</v>
      </c>
      <c r="B7055" t="s">
        <v>13417</v>
      </c>
      <c r="C7055" t="s">
        <v>13418</v>
      </c>
      <c r="D7055" t="s">
        <v>8902</v>
      </c>
      <c r="E7055" t="s">
        <v>8903</v>
      </c>
      <c r="F7055" t="s">
        <v>13434</v>
      </c>
    </row>
    <row r="7056" spans="1:6" x14ac:dyDescent="0.2">
      <c r="A7056" t="s">
        <v>6903</v>
      </c>
      <c r="B7056" t="s">
        <v>13417</v>
      </c>
      <c r="C7056" t="s">
        <v>13418</v>
      </c>
      <c r="D7056" t="s">
        <v>2792</v>
      </c>
      <c r="E7056" t="s">
        <v>2793</v>
      </c>
      <c r="F7056" t="s">
        <v>2794</v>
      </c>
    </row>
    <row r="7057" spans="1:6" x14ac:dyDescent="0.2">
      <c r="A7057" t="s">
        <v>6903</v>
      </c>
      <c r="B7057" t="s">
        <v>13417</v>
      </c>
      <c r="C7057" t="s">
        <v>13418</v>
      </c>
      <c r="D7057" t="s">
        <v>7928</v>
      </c>
      <c r="E7057" t="s">
        <v>7929</v>
      </c>
      <c r="F7057" t="s">
        <v>7930</v>
      </c>
    </row>
    <row r="7058" spans="1:6" x14ac:dyDescent="0.2">
      <c r="A7058" t="s">
        <v>6903</v>
      </c>
      <c r="B7058" t="s">
        <v>13417</v>
      </c>
      <c r="C7058" t="s">
        <v>13418</v>
      </c>
      <c r="D7058" t="s">
        <v>8908</v>
      </c>
      <c r="E7058" t="s">
        <v>8909</v>
      </c>
      <c r="F7058" t="s">
        <v>8910</v>
      </c>
    </row>
    <row r="7059" spans="1:6" x14ac:dyDescent="0.2">
      <c r="A7059" t="s">
        <v>6903</v>
      </c>
      <c r="B7059" t="s">
        <v>13417</v>
      </c>
      <c r="C7059" t="s">
        <v>13418</v>
      </c>
      <c r="D7059" t="s">
        <v>2057</v>
      </c>
      <c r="E7059" t="s">
        <v>2058</v>
      </c>
      <c r="F7059" t="s">
        <v>2059</v>
      </c>
    </row>
    <row r="7060" spans="1:6" x14ac:dyDescent="0.2">
      <c r="A7060" t="s">
        <v>6903</v>
      </c>
      <c r="B7060" t="s">
        <v>13417</v>
      </c>
      <c r="C7060" t="s">
        <v>13418</v>
      </c>
      <c r="D7060" t="s">
        <v>9233</v>
      </c>
      <c r="E7060" t="s">
        <v>9234</v>
      </c>
      <c r="F7060" t="s">
        <v>9235</v>
      </c>
    </row>
    <row r="7061" spans="1:6" x14ac:dyDescent="0.2">
      <c r="A7061" t="s">
        <v>6903</v>
      </c>
      <c r="B7061" t="s">
        <v>13417</v>
      </c>
      <c r="C7061" t="s">
        <v>13418</v>
      </c>
      <c r="D7061" t="s">
        <v>2961</v>
      </c>
      <c r="E7061" t="s">
        <v>2962</v>
      </c>
      <c r="F7061" t="s">
        <v>4548</v>
      </c>
    </row>
    <row r="7062" spans="1:6" x14ac:dyDescent="0.2">
      <c r="A7062" t="s">
        <v>6903</v>
      </c>
      <c r="B7062" t="s">
        <v>13417</v>
      </c>
      <c r="C7062" t="s">
        <v>13418</v>
      </c>
      <c r="D7062" t="s">
        <v>13435</v>
      </c>
      <c r="E7062" t="s">
        <v>13436</v>
      </c>
      <c r="F7062" t="s">
        <v>13437</v>
      </c>
    </row>
    <row r="7063" spans="1:6" x14ac:dyDescent="0.2">
      <c r="A7063" t="s">
        <v>6903</v>
      </c>
      <c r="B7063" t="s">
        <v>13417</v>
      </c>
      <c r="C7063" t="s">
        <v>13418</v>
      </c>
      <c r="D7063" t="s">
        <v>13438</v>
      </c>
      <c r="E7063" t="s">
        <v>13439</v>
      </c>
      <c r="F7063" t="s">
        <v>13440</v>
      </c>
    </row>
    <row r="7064" spans="1:6" x14ac:dyDescent="0.2">
      <c r="A7064" t="s">
        <v>6903</v>
      </c>
      <c r="B7064" t="s">
        <v>13417</v>
      </c>
      <c r="C7064" t="s">
        <v>13418</v>
      </c>
      <c r="D7064" t="s">
        <v>12927</v>
      </c>
      <c r="E7064" t="s">
        <v>12928</v>
      </c>
      <c r="F7064" t="s">
        <v>12929</v>
      </c>
    </row>
    <row r="7065" spans="1:6" x14ac:dyDescent="0.2">
      <c r="A7065" t="s">
        <v>6903</v>
      </c>
      <c r="B7065" t="s">
        <v>13417</v>
      </c>
      <c r="C7065" t="s">
        <v>13418</v>
      </c>
      <c r="D7065" t="s">
        <v>13441</v>
      </c>
      <c r="E7065" t="s">
        <v>13442</v>
      </c>
      <c r="F7065" t="s">
        <v>13443</v>
      </c>
    </row>
    <row r="7066" spans="1:6" x14ac:dyDescent="0.2">
      <c r="A7066" t="s">
        <v>6903</v>
      </c>
      <c r="B7066" t="s">
        <v>13417</v>
      </c>
      <c r="C7066" t="s">
        <v>13418</v>
      </c>
      <c r="D7066" t="s">
        <v>8917</v>
      </c>
      <c r="E7066" t="s">
        <v>8918</v>
      </c>
      <c r="F7066" t="s">
        <v>13444</v>
      </c>
    </row>
    <row r="7067" spans="1:6" x14ac:dyDescent="0.2">
      <c r="A7067" t="s">
        <v>6903</v>
      </c>
      <c r="B7067" t="s">
        <v>13417</v>
      </c>
      <c r="C7067" t="s">
        <v>13418</v>
      </c>
      <c r="D7067" t="s">
        <v>13445</v>
      </c>
      <c r="E7067" t="s">
        <v>13446</v>
      </c>
      <c r="F7067" t="s">
        <v>13447</v>
      </c>
    </row>
    <row r="7068" spans="1:6" x14ac:dyDescent="0.2">
      <c r="A7068" t="s">
        <v>6903</v>
      </c>
      <c r="B7068" t="s">
        <v>13417</v>
      </c>
      <c r="C7068" t="s">
        <v>13418</v>
      </c>
      <c r="D7068" t="s">
        <v>13448</v>
      </c>
      <c r="E7068" t="s">
        <v>13449</v>
      </c>
      <c r="F7068" t="s">
        <v>13450</v>
      </c>
    </row>
    <row r="7069" spans="1:6" x14ac:dyDescent="0.2">
      <c r="A7069" t="s">
        <v>6903</v>
      </c>
      <c r="B7069" t="s">
        <v>13417</v>
      </c>
      <c r="C7069" t="s">
        <v>13418</v>
      </c>
      <c r="D7069" t="s">
        <v>13451</v>
      </c>
      <c r="E7069" t="s">
        <v>13452</v>
      </c>
      <c r="F7069" t="s">
        <v>13453</v>
      </c>
    </row>
    <row r="7070" spans="1:6" x14ac:dyDescent="0.2">
      <c r="A7070" t="s">
        <v>6903</v>
      </c>
      <c r="B7070" t="s">
        <v>13417</v>
      </c>
      <c r="C7070" t="s">
        <v>13418</v>
      </c>
      <c r="D7070" t="s">
        <v>13454</v>
      </c>
      <c r="E7070" t="s">
        <v>13455</v>
      </c>
      <c r="F7070" t="s">
        <v>13456</v>
      </c>
    </row>
    <row r="7071" spans="1:6" x14ac:dyDescent="0.2">
      <c r="A7071" t="s">
        <v>6903</v>
      </c>
      <c r="B7071" t="s">
        <v>13417</v>
      </c>
      <c r="C7071" t="s">
        <v>13418</v>
      </c>
      <c r="D7071" t="s">
        <v>8923</v>
      </c>
      <c r="E7071" t="s">
        <v>8924</v>
      </c>
      <c r="F7071" t="s">
        <v>8925</v>
      </c>
    </row>
    <row r="7072" spans="1:6" x14ac:dyDescent="0.2">
      <c r="A7072" t="s">
        <v>6903</v>
      </c>
      <c r="B7072" t="s">
        <v>13417</v>
      </c>
      <c r="C7072" t="s">
        <v>13418</v>
      </c>
      <c r="D7072" t="s">
        <v>13148</v>
      </c>
      <c r="E7072" t="s">
        <v>13149</v>
      </c>
      <c r="F7072" t="s">
        <v>13150</v>
      </c>
    </row>
    <row r="7073" spans="1:6" x14ac:dyDescent="0.2">
      <c r="A7073" t="s">
        <v>6903</v>
      </c>
      <c r="B7073" t="s">
        <v>13417</v>
      </c>
      <c r="C7073" t="s">
        <v>13418</v>
      </c>
      <c r="D7073" t="s">
        <v>13457</v>
      </c>
      <c r="E7073" t="s">
        <v>13458</v>
      </c>
      <c r="F7073" t="s">
        <v>13459</v>
      </c>
    </row>
    <row r="7074" spans="1:6" x14ac:dyDescent="0.2">
      <c r="A7074" t="s">
        <v>6903</v>
      </c>
      <c r="B7074" t="s">
        <v>13417</v>
      </c>
      <c r="C7074" t="s">
        <v>13418</v>
      </c>
      <c r="D7074" t="s">
        <v>6714</v>
      </c>
      <c r="E7074" t="s">
        <v>6715</v>
      </c>
      <c r="F7074" t="s">
        <v>6716</v>
      </c>
    </row>
    <row r="7075" spans="1:6" x14ac:dyDescent="0.2">
      <c r="A7075" t="s">
        <v>6903</v>
      </c>
      <c r="B7075" t="s">
        <v>13417</v>
      </c>
      <c r="C7075" t="s">
        <v>13418</v>
      </c>
      <c r="D7075" t="s">
        <v>13460</v>
      </c>
      <c r="E7075" t="s">
        <v>13461</v>
      </c>
      <c r="F7075" t="s">
        <v>13462</v>
      </c>
    </row>
    <row r="7076" spans="1:6" x14ac:dyDescent="0.2">
      <c r="A7076" t="s">
        <v>6903</v>
      </c>
      <c r="B7076" t="s">
        <v>13417</v>
      </c>
      <c r="C7076" t="s">
        <v>13418</v>
      </c>
      <c r="D7076" t="s">
        <v>13463</v>
      </c>
      <c r="E7076" t="s">
        <v>13464</v>
      </c>
      <c r="F7076" t="s">
        <v>13465</v>
      </c>
    </row>
    <row r="7077" spans="1:6" x14ac:dyDescent="0.2">
      <c r="A7077" t="s">
        <v>6903</v>
      </c>
      <c r="B7077" t="s">
        <v>13417</v>
      </c>
      <c r="C7077" t="s">
        <v>13418</v>
      </c>
      <c r="D7077" t="s">
        <v>13466</v>
      </c>
      <c r="E7077" t="s">
        <v>13467</v>
      </c>
      <c r="F7077" t="s">
        <v>13468</v>
      </c>
    </row>
    <row r="7078" spans="1:6" x14ac:dyDescent="0.2">
      <c r="A7078" t="s">
        <v>6903</v>
      </c>
      <c r="B7078" t="s">
        <v>13417</v>
      </c>
      <c r="C7078" t="s">
        <v>13418</v>
      </c>
      <c r="D7078" t="s">
        <v>13469</v>
      </c>
      <c r="E7078" t="s">
        <v>13470</v>
      </c>
      <c r="F7078" t="s">
        <v>13471</v>
      </c>
    </row>
    <row r="7079" spans="1:6" x14ac:dyDescent="0.2">
      <c r="A7079" t="s">
        <v>6903</v>
      </c>
      <c r="B7079" t="s">
        <v>13417</v>
      </c>
      <c r="C7079" t="s">
        <v>13418</v>
      </c>
      <c r="D7079" t="s">
        <v>13472</v>
      </c>
      <c r="E7079" t="s">
        <v>13473</v>
      </c>
      <c r="F7079" t="s">
        <v>13474</v>
      </c>
    </row>
    <row r="7080" spans="1:6" x14ac:dyDescent="0.2">
      <c r="A7080" t="s">
        <v>6903</v>
      </c>
      <c r="B7080" t="s">
        <v>13417</v>
      </c>
      <c r="C7080" t="s">
        <v>13418</v>
      </c>
      <c r="D7080" t="s">
        <v>2215</v>
      </c>
      <c r="E7080" t="s">
        <v>2216</v>
      </c>
      <c r="F7080" t="s">
        <v>2217</v>
      </c>
    </row>
    <row r="7081" spans="1:6" x14ac:dyDescent="0.2">
      <c r="A7081" t="s">
        <v>6903</v>
      </c>
      <c r="B7081" t="s">
        <v>13417</v>
      </c>
      <c r="C7081" t="s">
        <v>13418</v>
      </c>
      <c r="D7081" t="s">
        <v>11021</v>
      </c>
      <c r="E7081" t="s">
        <v>11022</v>
      </c>
      <c r="F7081" t="s">
        <v>11023</v>
      </c>
    </row>
    <row r="7082" spans="1:6" x14ac:dyDescent="0.2">
      <c r="A7082" t="s">
        <v>6903</v>
      </c>
      <c r="B7082" t="s">
        <v>13417</v>
      </c>
      <c r="C7082" t="s">
        <v>13418</v>
      </c>
      <c r="D7082" t="s">
        <v>13475</v>
      </c>
      <c r="E7082" t="s">
        <v>13476</v>
      </c>
      <c r="F7082" t="s">
        <v>13477</v>
      </c>
    </row>
    <row r="7083" spans="1:6" x14ac:dyDescent="0.2">
      <c r="A7083" t="s">
        <v>6903</v>
      </c>
      <c r="B7083" t="s">
        <v>13417</v>
      </c>
      <c r="C7083" t="s">
        <v>13418</v>
      </c>
      <c r="D7083" t="s">
        <v>4381</v>
      </c>
      <c r="E7083" t="s">
        <v>4382</v>
      </c>
      <c r="F7083" t="s">
        <v>4383</v>
      </c>
    </row>
    <row r="7084" spans="1:6" x14ac:dyDescent="0.2">
      <c r="A7084" t="s">
        <v>6903</v>
      </c>
      <c r="B7084" t="s">
        <v>13417</v>
      </c>
      <c r="C7084" t="s">
        <v>13418</v>
      </c>
      <c r="D7084" t="s">
        <v>990</v>
      </c>
      <c r="E7084" t="s">
        <v>991</v>
      </c>
      <c r="F7084" t="s">
        <v>992</v>
      </c>
    </row>
    <row r="7085" spans="1:6" x14ac:dyDescent="0.2">
      <c r="A7085" t="s">
        <v>6903</v>
      </c>
      <c r="B7085" t="s">
        <v>13417</v>
      </c>
      <c r="C7085" t="s">
        <v>13418</v>
      </c>
      <c r="D7085" t="s">
        <v>993</v>
      </c>
      <c r="E7085" t="s">
        <v>994</v>
      </c>
      <c r="F7085" t="s">
        <v>995</v>
      </c>
    </row>
    <row r="7086" spans="1:6" x14ac:dyDescent="0.2">
      <c r="A7086" t="s">
        <v>6903</v>
      </c>
      <c r="B7086" t="s">
        <v>13417</v>
      </c>
      <c r="C7086" t="s">
        <v>13418</v>
      </c>
      <c r="D7086" t="s">
        <v>3389</v>
      </c>
      <c r="E7086" t="s">
        <v>3390</v>
      </c>
      <c r="F7086" t="s">
        <v>3391</v>
      </c>
    </row>
    <row r="7087" spans="1:6" x14ac:dyDescent="0.2">
      <c r="A7087" t="s">
        <v>6903</v>
      </c>
      <c r="B7087" t="s">
        <v>13417</v>
      </c>
      <c r="C7087" t="s">
        <v>13418</v>
      </c>
      <c r="D7087" t="s">
        <v>10079</v>
      </c>
      <c r="E7087" t="s">
        <v>10080</v>
      </c>
      <c r="F7087" t="s">
        <v>10081</v>
      </c>
    </row>
    <row r="7088" spans="1:6" x14ac:dyDescent="0.2">
      <c r="A7088" t="s">
        <v>6903</v>
      </c>
      <c r="B7088" t="s">
        <v>13417</v>
      </c>
      <c r="C7088" t="s">
        <v>13418</v>
      </c>
      <c r="D7088" t="s">
        <v>9627</v>
      </c>
      <c r="E7088" t="s">
        <v>9628</v>
      </c>
      <c r="F7088" t="s">
        <v>9629</v>
      </c>
    </row>
    <row r="7089" spans="1:6" x14ac:dyDescent="0.2">
      <c r="A7089" t="s">
        <v>6903</v>
      </c>
      <c r="B7089" t="s">
        <v>13417</v>
      </c>
      <c r="C7089" t="s">
        <v>13418</v>
      </c>
      <c r="D7089" t="s">
        <v>13478</v>
      </c>
      <c r="E7089" t="s">
        <v>13479</v>
      </c>
      <c r="F7089" t="s">
        <v>13480</v>
      </c>
    </row>
    <row r="7090" spans="1:6" x14ac:dyDescent="0.2">
      <c r="A7090" t="s">
        <v>6903</v>
      </c>
      <c r="B7090" t="s">
        <v>13417</v>
      </c>
      <c r="C7090" t="s">
        <v>13418</v>
      </c>
      <c r="D7090" t="s">
        <v>9292</v>
      </c>
      <c r="E7090" t="s">
        <v>9293</v>
      </c>
      <c r="F7090" t="s">
        <v>9294</v>
      </c>
    </row>
    <row r="7091" spans="1:6" x14ac:dyDescent="0.2">
      <c r="A7091" t="s">
        <v>6903</v>
      </c>
      <c r="B7091" t="s">
        <v>13417</v>
      </c>
      <c r="C7091" t="s">
        <v>13418</v>
      </c>
      <c r="D7091" t="s">
        <v>13481</v>
      </c>
      <c r="E7091" t="s">
        <v>13482</v>
      </c>
      <c r="F7091" t="s">
        <v>13483</v>
      </c>
    </row>
    <row r="7092" spans="1:6" x14ac:dyDescent="0.2">
      <c r="A7092" t="s">
        <v>6903</v>
      </c>
      <c r="B7092" t="s">
        <v>13417</v>
      </c>
      <c r="C7092" t="s">
        <v>13418</v>
      </c>
      <c r="D7092" t="s">
        <v>13154</v>
      </c>
      <c r="E7092" t="s">
        <v>13155</v>
      </c>
      <c r="F7092" t="s">
        <v>13156</v>
      </c>
    </row>
    <row r="7093" spans="1:6" x14ac:dyDescent="0.2">
      <c r="A7093" t="s">
        <v>6903</v>
      </c>
      <c r="B7093" t="s">
        <v>13417</v>
      </c>
      <c r="C7093" t="s">
        <v>13418</v>
      </c>
      <c r="D7093" t="s">
        <v>13075</v>
      </c>
      <c r="E7093" t="s">
        <v>13076</v>
      </c>
      <c r="F7093" t="s">
        <v>13077</v>
      </c>
    </row>
    <row r="7094" spans="1:6" x14ac:dyDescent="0.2">
      <c r="A7094" t="s">
        <v>6903</v>
      </c>
      <c r="B7094" t="s">
        <v>13417</v>
      </c>
      <c r="C7094" t="s">
        <v>13418</v>
      </c>
      <c r="D7094" t="s">
        <v>9642</v>
      </c>
      <c r="E7094" t="s">
        <v>9643</v>
      </c>
      <c r="F7094" t="s">
        <v>9644</v>
      </c>
    </row>
    <row r="7095" spans="1:6" x14ac:dyDescent="0.2">
      <c r="A7095" t="s">
        <v>6903</v>
      </c>
      <c r="B7095" t="s">
        <v>13417</v>
      </c>
      <c r="C7095" t="s">
        <v>13418</v>
      </c>
      <c r="D7095" t="s">
        <v>13484</v>
      </c>
      <c r="E7095" t="s">
        <v>13485</v>
      </c>
      <c r="F7095" t="s">
        <v>13486</v>
      </c>
    </row>
    <row r="7096" spans="1:6" x14ac:dyDescent="0.2">
      <c r="A7096" t="s">
        <v>6903</v>
      </c>
      <c r="B7096" t="s">
        <v>13417</v>
      </c>
      <c r="C7096" t="s">
        <v>13418</v>
      </c>
      <c r="D7096" t="s">
        <v>13487</v>
      </c>
      <c r="E7096" t="s">
        <v>13488</v>
      </c>
      <c r="F7096" t="s">
        <v>13489</v>
      </c>
    </row>
    <row r="7097" spans="1:6" x14ac:dyDescent="0.2">
      <c r="A7097" t="s">
        <v>6903</v>
      </c>
      <c r="B7097" t="s">
        <v>13417</v>
      </c>
      <c r="C7097" t="s">
        <v>13418</v>
      </c>
      <c r="D7097" t="s">
        <v>13490</v>
      </c>
      <c r="E7097" t="s">
        <v>13491</v>
      </c>
      <c r="F7097" t="s">
        <v>13492</v>
      </c>
    </row>
    <row r="7098" spans="1:6" x14ac:dyDescent="0.2">
      <c r="A7098" t="s">
        <v>6903</v>
      </c>
      <c r="B7098" t="s">
        <v>13417</v>
      </c>
      <c r="C7098" t="s">
        <v>13418</v>
      </c>
      <c r="D7098" t="s">
        <v>13493</v>
      </c>
      <c r="E7098" t="s">
        <v>13494</v>
      </c>
      <c r="F7098" t="s">
        <v>13495</v>
      </c>
    </row>
    <row r="7099" spans="1:6" x14ac:dyDescent="0.2">
      <c r="A7099" t="s">
        <v>6903</v>
      </c>
      <c r="B7099" t="s">
        <v>13417</v>
      </c>
      <c r="C7099" t="s">
        <v>13418</v>
      </c>
      <c r="D7099" t="s">
        <v>13496</v>
      </c>
      <c r="E7099" t="s">
        <v>13497</v>
      </c>
      <c r="F7099" t="s">
        <v>13498</v>
      </c>
    </row>
    <row r="7100" spans="1:6" x14ac:dyDescent="0.2">
      <c r="A7100" t="s">
        <v>6903</v>
      </c>
      <c r="B7100" t="s">
        <v>13417</v>
      </c>
      <c r="C7100" t="s">
        <v>13418</v>
      </c>
      <c r="D7100" t="s">
        <v>12705</v>
      </c>
      <c r="E7100" t="s">
        <v>12706</v>
      </c>
      <c r="F7100" t="s">
        <v>13499</v>
      </c>
    </row>
    <row r="7101" spans="1:6" x14ac:dyDescent="0.2">
      <c r="A7101" t="s">
        <v>6903</v>
      </c>
      <c r="B7101" t="s">
        <v>13417</v>
      </c>
      <c r="C7101" t="s">
        <v>13418</v>
      </c>
      <c r="D7101" t="s">
        <v>8981</v>
      </c>
      <c r="E7101" t="s">
        <v>8982</v>
      </c>
      <c r="F7101" t="s">
        <v>8983</v>
      </c>
    </row>
    <row r="7102" spans="1:6" x14ac:dyDescent="0.2">
      <c r="A7102" t="s">
        <v>6903</v>
      </c>
      <c r="B7102" t="s">
        <v>13417</v>
      </c>
      <c r="C7102" t="s">
        <v>13418</v>
      </c>
      <c r="D7102" t="s">
        <v>13500</v>
      </c>
      <c r="E7102" t="s">
        <v>13501</v>
      </c>
      <c r="F7102" t="s">
        <v>13502</v>
      </c>
    </row>
    <row r="7103" spans="1:6" x14ac:dyDescent="0.2">
      <c r="A7103" t="s">
        <v>6903</v>
      </c>
      <c r="B7103" t="s">
        <v>13417</v>
      </c>
      <c r="C7103" t="s">
        <v>13418</v>
      </c>
      <c r="D7103" t="s">
        <v>12776</v>
      </c>
      <c r="E7103" t="s">
        <v>12777</v>
      </c>
      <c r="F7103" t="s">
        <v>12778</v>
      </c>
    </row>
    <row r="7104" spans="1:6" x14ac:dyDescent="0.2">
      <c r="A7104" t="s">
        <v>6903</v>
      </c>
      <c r="B7104" t="s">
        <v>13417</v>
      </c>
      <c r="C7104" t="s">
        <v>13418</v>
      </c>
      <c r="D7104" t="s">
        <v>13503</v>
      </c>
      <c r="E7104" t="s">
        <v>13504</v>
      </c>
      <c r="F7104" t="s">
        <v>13505</v>
      </c>
    </row>
    <row r="7105" spans="1:6" x14ac:dyDescent="0.2">
      <c r="A7105" t="s">
        <v>6903</v>
      </c>
      <c r="B7105" t="s">
        <v>13417</v>
      </c>
      <c r="C7105" t="s">
        <v>13418</v>
      </c>
      <c r="D7105" t="s">
        <v>13506</v>
      </c>
      <c r="E7105" t="s">
        <v>13507</v>
      </c>
      <c r="F7105" t="s">
        <v>13508</v>
      </c>
    </row>
    <row r="7106" spans="1:6" x14ac:dyDescent="0.2">
      <c r="A7106" t="s">
        <v>6903</v>
      </c>
      <c r="B7106" t="s">
        <v>13417</v>
      </c>
      <c r="C7106" t="s">
        <v>13418</v>
      </c>
      <c r="D7106" t="s">
        <v>9736</v>
      </c>
      <c r="E7106" t="s">
        <v>9737</v>
      </c>
      <c r="F7106" t="s">
        <v>9738</v>
      </c>
    </row>
    <row r="7107" spans="1:6" x14ac:dyDescent="0.2">
      <c r="A7107" t="s">
        <v>6903</v>
      </c>
      <c r="B7107" t="s">
        <v>13417</v>
      </c>
      <c r="C7107" t="s">
        <v>13418</v>
      </c>
      <c r="D7107" t="s">
        <v>13509</v>
      </c>
      <c r="E7107" t="s">
        <v>13510</v>
      </c>
      <c r="F7107" t="s">
        <v>13511</v>
      </c>
    </row>
    <row r="7108" spans="1:6" x14ac:dyDescent="0.2">
      <c r="A7108" t="s">
        <v>6903</v>
      </c>
      <c r="B7108" t="s">
        <v>13417</v>
      </c>
      <c r="C7108" t="s">
        <v>13418</v>
      </c>
      <c r="D7108" t="s">
        <v>13512</v>
      </c>
      <c r="E7108" t="s">
        <v>13513</v>
      </c>
      <c r="F7108" t="s">
        <v>13514</v>
      </c>
    </row>
    <row r="7109" spans="1:6" x14ac:dyDescent="0.2">
      <c r="A7109" t="s">
        <v>6903</v>
      </c>
      <c r="B7109" t="s">
        <v>13417</v>
      </c>
      <c r="C7109" t="s">
        <v>13418</v>
      </c>
      <c r="D7109" t="s">
        <v>13515</v>
      </c>
      <c r="E7109" t="s">
        <v>13516</v>
      </c>
      <c r="F7109" t="s">
        <v>13517</v>
      </c>
    </row>
    <row r="7110" spans="1:6" x14ac:dyDescent="0.2">
      <c r="A7110" t="s">
        <v>6903</v>
      </c>
      <c r="B7110" t="s">
        <v>13417</v>
      </c>
      <c r="C7110" t="s">
        <v>13418</v>
      </c>
      <c r="D7110" t="s">
        <v>13518</v>
      </c>
      <c r="E7110" t="s">
        <v>13519</v>
      </c>
      <c r="F7110" t="s">
        <v>13520</v>
      </c>
    </row>
    <row r="7111" spans="1:6" x14ac:dyDescent="0.2">
      <c r="A7111" t="s">
        <v>6903</v>
      </c>
      <c r="B7111" t="s">
        <v>13417</v>
      </c>
      <c r="C7111" t="s">
        <v>13418</v>
      </c>
      <c r="D7111" t="s">
        <v>13521</v>
      </c>
      <c r="E7111" t="s">
        <v>13522</v>
      </c>
      <c r="F7111" t="s">
        <v>13523</v>
      </c>
    </row>
    <row r="7112" spans="1:6" x14ac:dyDescent="0.2">
      <c r="A7112" t="s">
        <v>6903</v>
      </c>
      <c r="B7112" t="s">
        <v>13417</v>
      </c>
      <c r="C7112" t="s">
        <v>13418</v>
      </c>
      <c r="D7112" t="s">
        <v>13524</v>
      </c>
      <c r="E7112" t="s">
        <v>13525</v>
      </c>
      <c r="F7112" t="s">
        <v>13526</v>
      </c>
    </row>
    <row r="7113" spans="1:6" x14ac:dyDescent="0.2">
      <c r="A7113" t="s">
        <v>6903</v>
      </c>
      <c r="B7113" t="s">
        <v>13417</v>
      </c>
      <c r="C7113" t="s">
        <v>13418</v>
      </c>
      <c r="D7113" t="s">
        <v>13527</v>
      </c>
      <c r="E7113" t="s">
        <v>13528</v>
      </c>
      <c r="F7113" t="s">
        <v>13529</v>
      </c>
    </row>
    <row r="7114" spans="1:6" x14ac:dyDescent="0.2">
      <c r="A7114" t="s">
        <v>6903</v>
      </c>
      <c r="B7114" t="s">
        <v>13417</v>
      </c>
      <c r="C7114" t="s">
        <v>13418</v>
      </c>
      <c r="D7114" t="s">
        <v>13530</v>
      </c>
      <c r="E7114" t="s">
        <v>13531</v>
      </c>
      <c r="F7114" t="s">
        <v>13532</v>
      </c>
    </row>
    <row r="7115" spans="1:6" x14ac:dyDescent="0.2">
      <c r="A7115" t="s">
        <v>6903</v>
      </c>
      <c r="B7115" t="s">
        <v>13417</v>
      </c>
      <c r="C7115" t="s">
        <v>13418</v>
      </c>
      <c r="D7115" t="s">
        <v>13506</v>
      </c>
      <c r="E7115" t="s">
        <v>13507</v>
      </c>
      <c r="F7115" t="s">
        <v>13508</v>
      </c>
    </row>
    <row r="7116" spans="1:6" x14ac:dyDescent="0.2">
      <c r="A7116" t="s">
        <v>6903</v>
      </c>
      <c r="B7116" t="s">
        <v>13417</v>
      </c>
      <c r="C7116" t="s">
        <v>13418</v>
      </c>
      <c r="D7116" t="s">
        <v>9736</v>
      </c>
      <c r="E7116" t="s">
        <v>9737</v>
      </c>
      <c r="F7116" t="s">
        <v>9738</v>
      </c>
    </row>
    <row r="7117" spans="1:6" x14ac:dyDescent="0.2">
      <c r="A7117" t="s">
        <v>6903</v>
      </c>
      <c r="B7117" t="s">
        <v>13417</v>
      </c>
      <c r="C7117" t="s">
        <v>13418</v>
      </c>
      <c r="D7117" t="s">
        <v>13509</v>
      </c>
      <c r="E7117" t="s">
        <v>13510</v>
      </c>
      <c r="F7117" t="s">
        <v>13511</v>
      </c>
    </row>
    <row r="7118" spans="1:6" x14ac:dyDescent="0.2">
      <c r="A7118" t="s">
        <v>6903</v>
      </c>
      <c r="B7118" t="s">
        <v>13417</v>
      </c>
      <c r="C7118" t="s">
        <v>13418</v>
      </c>
      <c r="D7118" t="s">
        <v>13533</v>
      </c>
      <c r="E7118" t="s">
        <v>13534</v>
      </c>
      <c r="F7118" t="s">
        <v>13535</v>
      </c>
    </row>
    <row r="7119" spans="1:6" x14ac:dyDescent="0.2">
      <c r="A7119" t="s">
        <v>6903</v>
      </c>
      <c r="B7119" t="s">
        <v>13417</v>
      </c>
      <c r="C7119" t="s">
        <v>13418</v>
      </c>
      <c r="D7119" t="s">
        <v>13512</v>
      </c>
      <c r="E7119" t="s">
        <v>13513</v>
      </c>
      <c r="F7119" t="s">
        <v>13514</v>
      </c>
    </row>
    <row r="7120" spans="1:6" x14ac:dyDescent="0.2">
      <c r="A7120" t="s">
        <v>6903</v>
      </c>
      <c r="B7120" t="s">
        <v>13417</v>
      </c>
      <c r="C7120" t="s">
        <v>13418</v>
      </c>
      <c r="D7120" t="s">
        <v>10280</v>
      </c>
      <c r="E7120" t="s">
        <v>10281</v>
      </c>
      <c r="F7120" t="s">
        <v>10282</v>
      </c>
    </row>
    <row r="7121" spans="1:6" x14ac:dyDescent="0.2">
      <c r="A7121" t="s">
        <v>6903</v>
      </c>
      <c r="B7121" t="s">
        <v>13417</v>
      </c>
      <c r="C7121" t="s">
        <v>13418</v>
      </c>
      <c r="D7121" t="s">
        <v>13536</v>
      </c>
      <c r="E7121" t="s">
        <v>13537</v>
      </c>
      <c r="F7121" t="s">
        <v>13538</v>
      </c>
    </row>
    <row r="7122" spans="1:6" x14ac:dyDescent="0.2">
      <c r="A7122" t="s">
        <v>6903</v>
      </c>
      <c r="B7122" t="s">
        <v>13417</v>
      </c>
      <c r="C7122" t="s">
        <v>13418</v>
      </c>
      <c r="D7122" t="s">
        <v>10724</v>
      </c>
      <c r="E7122" t="s">
        <v>10725</v>
      </c>
      <c r="F7122" t="s">
        <v>10726</v>
      </c>
    </row>
    <row r="7123" spans="1:6" x14ac:dyDescent="0.2">
      <c r="A7123" t="s">
        <v>6903</v>
      </c>
      <c r="B7123" t="s">
        <v>13417</v>
      </c>
      <c r="C7123" t="s">
        <v>13418</v>
      </c>
      <c r="D7123" t="s">
        <v>13184</v>
      </c>
      <c r="E7123" t="s">
        <v>13185</v>
      </c>
      <c r="F7123" t="s">
        <v>13186</v>
      </c>
    </row>
    <row r="7124" spans="1:6" x14ac:dyDescent="0.2">
      <c r="A7124" t="s">
        <v>6903</v>
      </c>
      <c r="B7124" t="s">
        <v>13417</v>
      </c>
      <c r="C7124" t="s">
        <v>13418</v>
      </c>
      <c r="D7124" t="s">
        <v>13539</v>
      </c>
      <c r="E7124" t="s">
        <v>13540</v>
      </c>
      <c r="F7124" t="s">
        <v>13541</v>
      </c>
    </row>
    <row r="7125" spans="1:6" x14ac:dyDescent="0.2">
      <c r="A7125" t="s">
        <v>6903</v>
      </c>
      <c r="B7125" t="s">
        <v>13417</v>
      </c>
      <c r="C7125" t="s">
        <v>13418</v>
      </c>
      <c r="D7125" t="s">
        <v>13542</v>
      </c>
      <c r="E7125" t="s">
        <v>13543</v>
      </c>
      <c r="F7125" t="s">
        <v>13544</v>
      </c>
    </row>
    <row r="7126" spans="1:6" x14ac:dyDescent="0.2">
      <c r="A7126" t="s">
        <v>6903</v>
      </c>
      <c r="B7126" t="s">
        <v>13417</v>
      </c>
      <c r="C7126" t="s">
        <v>13418</v>
      </c>
      <c r="D7126" t="s">
        <v>13545</v>
      </c>
      <c r="E7126" t="s">
        <v>13546</v>
      </c>
      <c r="F7126" t="s">
        <v>13547</v>
      </c>
    </row>
    <row r="7127" spans="1:6" x14ac:dyDescent="0.2">
      <c r="A7127" t="s">
        <v>6903</v>
      </c>
      <c r="B7127" t="s">
        <v>13417</v>
      </c>
      <c r="C7127" t="s">
        <v>13418</v>
      </c>
      <c r="D7127" t="s">
        <v>13548</v>
      </c>
      <c r="E7127" t="s">
        <v>13549</v>
      </c>
      <c r="F7127" t="s">
        <v>13550</v>
      </c>
    </row>
    <row r="7128" spans="1:6" x14ac:dyDescent="0.2">
      <c r="A7128" t="s">
        <v>6903</v>
      </c>
      <c r="B7128" t="s">
        <v>13417</v>
      </c>
      <c r="C7128" t="s">
        <v>13418</v>
      </c>
      <c r="D7128" t="s">
        <v>13551</v>
      </c>
      <c r="E7128" t="s">
        <v>13552</v>
      </c>
      <c r="F7128" t="s">
        <v>13553</v>
      </c>
    </row>
    <row r="7129" spans="1:6" x14ac:dyDescent="0.2">
      <c r="A7129" t="s">
        <v>6903</v>
      </c>
      <c r="B7129" t="s">
        <v>13417</v>
      </c>
      <c r="C7129" t="s">
        <v>13418</v>
      </c>
      <c r="D7129" t="s">
        <v>5042</v>
      </c>
      <c r="E7129" t="s">
        <v>13554</v>
      </c>
      <c r="F7129" t="s">
        <v>13555</v>
      </c>
    </row>
    <row r="7130" spans="1:6" x14ac:dyDescent="0.2">
      <c r="A7130" t="s">
        <v>6903</v>
      </c>
      <c r="B7130" t="s">
        <v>13417</v>
      </c>
      <c r="C7130" t="s">
        <v>13418</v>
      </c>
      <c r="D7130" t="s">
        <v>13556</v>
      </c>
      <c r="E7130" t="s">
        <v>13557</v>
      </c>
      <c r="F7130" t="s">
        <v>13558</v>
      </c>
    </row>
    <row r="7131" spans="1:6" x14ac:dyDescent="0.2">
      <c r="A7131" t="s">
        <v>6903</v>
      </c>
      <c r="B7131" t="s">
        <v>13417</v>
      </c>
      <c r="C7131" t="s">
        <v>13418</v>
      </c>
      <c r="D7131" t="s">
        <v>13559</v>
      </c>
      <c r="E7131" t="s">
        <v>13560</v>
      </c>
      <c r="F7131" t="s">
        <v>13561</v>
      </c>
    </row>
    <row r="7132" spans="1:6" x14ac:dyDescent="0.2">
      <c r="A7132" t="s">
        <v>6903</v>
      </c>
      <c r="B7132" t="s">
        <v>13417</v>
      </c>
      <c r="C7132" t="s">
        <v>13418</v>
      </c>
      <c r="D7132" t="s">
        <v>13562</v>
      </c>
      <c r="E7132" t="s">
        <v>13563</v>
      </c>
      <c r="F7132" t="s">
        <v>13564</v>
      </c>
    </row>
    <row r="7133" spans="1:6" x14ac:dyDescent="0.2">
      <c r="A7133" t="s">
        <v>6903</v>
      </c>
      <c r="B7133" t="s">
        <v>13417</v>
      </c>
      <c r="C7133" t="s">
        <v>13418</v>
      </c>
      <c r="D7133" t="s">
        <v>12897</v>
      </c>
      <c r="E7133" t="s">
        <v>12898</v>
      </c>
      <c r="F7133" t="s">
        <v>13565</v>
      </c>
    </row>
    <row r="7134" spans="1:6" x14ac:dyDescent="0.2">
      <c r="A7134" t="s">
        <v>6903</v>
      </c>
      <c r="B7134" t="s">
        <v>13417</v>
      </c>
      <c r="C7134" t="s">
        <v>13418</v>
      </c>
      <c r="D7134" t="s">
        <v>13187</v>
      </c>
      <c r="E7134" t="s">
        <v>13188</v>
      </c>
      <c r="F7134" t="s">
        <v>13189</v>
      </c>
    </row>
    <row r="7135" spans="1:6" x14ac:dyDescent="0.2">
      <c r="A7135" t="s">
        <v>6903</v>
      </c>
      <c r="B7135" t="s">
        <v>13417</v>
      </c>
      <c r="C7135" t="s">
        <v>13418</v>
      </c>
      <c r="D7135" t="s">
        <v>13566</v>
      </c>
      <c r="E7135" t="s">
        <v>13567</v>
      </c>
      <c r="F7135" t="s">
        <v>13568</v>
      </c>
    </row>
    <row r="7136" spans="1:6" x14ac:dyDescent="0.2">
      <c r="A7136" t="s">
        <v>6903</v>
      </c>
      <c r="B7136" t="s">
        <v>13417</v>
      </c>
      <c r="C7136" t="s">
        <v>13418</v>
      </c>
      <c r="D7136" t="s">
        <v>13569</v>
      </c>
      <c r="E7136" t="s">
        <v>13570</v>
      </c>
      <c r="F7136" t="s">
        <v>13571</v>
      </c>
    </row>
    <row r="7137" spans="1:6" x14ac:dyDescent="0.2">
      <c r="A7137" t="s">
        <v>6903</v>
      </c>
      <c r="B7137" t="s">
        <v>13417</v>
      </c>
      <c r="C7137" t="s">
        <v>13418</v>
      </c>
      <c r="D7137" t="s">
        <v>13572</v>
      </c>
      <c r="E7137" t="s">
        <v>13573</v>
      </c>
      <c r="F7137" t="s">
        <v>13574</v>
      </c>
    </row>
    <row r="7138" spans="1:6" x14ac:dyDescent="0.2">
      <c r="A7138" t="s">
        <v>6903</v>
      </c>
      <c r="B7138" t="s">
        <v>13417</v>
      </c>
      <c r="C7138" t="s">
        <v>13418</v>
      </c>
      <c r="D7138" t="s">
        <v>13575</v>
      </c>
      <c r="E7138" t="s">
        <v>13576</v>
      </c>
      <c r="F7138" t="s">
        <v>13577</v>
      </c>
    </row>
    <row r="7139" spans="1:6" x14ac:dyDescent="0.2">
      <c r="A7139" t="s">
        <v>6903</v>
      </c>
      <c r="B7139" t="s">
        <v>13417</v>
      </c>
      <c r="C7139" t="s">
        <v>13418</v>
      </c>
      <c r="D7139" t="s">
        <v>9802</v>
      </c>
      <c r="E7139" t="s">
        <v>9803</v>
      </c>
      <c r="F7139" t="s">
        <v>9804</v>
      </c>
    </row>
    <row r="7140" spans="1:6" x14ac:dyDescent="0.2">
      <c r="A7140" t="s">
        <v>6903</v>
      </c>
      <c r="B7140" t="s">
        <v>13578</v>
      </c>
      <c r="C7140" t="s">
        <v>13579</v>
      </c>
      <c r="D7140" t="s">
        <v>8095</v>
      </c>
      <c r="E7140" t="s">
        <v>13580</v>
      </c>
      <c r="F7140" t="s">
        <v>13199</v>
      </c>
    </row>
    <row r="7141" spans="1:6" x14ac:dyDescent="0.2">
      <c r="A7141" t="s">
        <v>6903</v>
      </c>
      <c r="B7141" t="s">
        <v>13578</v>
      </c>
      <c r="C7141" t="s">
        <v>13579</v>
      </c>
      <c r="D7141" t="s">
        <v>8110</v>
      </c>
      <c r="E7141" t="s">
        <v>8111</v>
      </c>
      <c r="F7141" t="s">
        <v>8112</v>
      </c>
    </row>
    <row r="7142" spans="1:6" x14ac:dyDescent="0.2">
      <c r="A7142" t="s">
        <v>6903</v>
      </c>
      <c r="B7142" t="s">
        <v>13578</v>
      </c>
      <c r="C7142" t="s">
        <v>13579</v>
      </c>
      <c r="D7142" t="s">
        <v>13209</v>
      </c>
      <c r="E7142" t="s">
        <v>13210</v>
      </c>
      <c r="F7142" t="s">
        <v>13211</v>
      </c>
    </row>
    <row r="7143" spans="1:6" x14ac:dyDescent="0.2">
      <c r="A7143" t="s">
        <v>6903</v>
      </c>
      <c r="B7143" t="s">
        <v>13578</v>
      </c>
      <c r="C7143" t="s">
        <v>13579</v>
      </c>
      <c r="D7143" t="s">
        <v>8128</v>
      </c>
      <c r="E7143" t="s">
        <v>8129</v>
      </c>
      <c r="F7143" t="s">
        <v>8130</v>
      </c>
    </row>
    <row r="7144" spans="1:6" x14ac:dyDescent="0.2">
      <c r="A7144" t="s">
        <v>6903</v>
      </c>
      <c r="B7144" t="s">
        <v>13578</v>
      </c>
      <c r="C7144" t="s">
        <v>13579</v>
      </c>
      <c r="D7144" t="s">
        <v>13581</v>
      </c>
      <c r="E7144" t="s">
        <v>13582</v>
      </c>
      <c r="F7144" t="s">
        <v>13583</v>
      </c>
    </row>
    <row r="7145" spans="1:6" x14ac:dyDescent="0.2">
      <c r="A7145" t="s">
        <v>6903</v>
      </c>
      <c r="B7145" t="s">
        <v>13578</v>
      </c>
      <c r="C7145" t="s">
        <v>13579</v>
      </c>
      <c r="D7145" t="s">
        <v>8137</v>
      </c>
      <c r="E7145" t="s">
        <v>8138</v>
      </c>
      <c r="F7145" t="s">
        <v>8139</v>
      </c>
    </row>
    <row r="7146" spans="1:6" x14ac:dyDescent="0.2">
      <c r="A7146" t="s">
        <v>6903</v>
      </c>
      <c r="B7146" t="s">
        <v>13578</v>
      </c>
      <c r="C7146" t="s">
        <v>13579</v>
      </c>
      <c r="D7146" t="s">
        <v>8143</v>
      </c>
      <c r="E7146" t="s">
        <v>8144</v>
      </c>
      <c r="F7146" t="s">
        <v>8145</v>
      </c>
    </row>
    <row r="7147" spans="1:6" x14ac:dyDescent="0.2">
      <c r="A7147" t="s">
        <v>6903</v>
      </c>
      <c r="B7147" t="s">
        <v>13578</v>
      </c>
      <c r="C7147" t="s">
        <v>13579</v>
      </c>
      <c r="D7147" t="s">
        <v>8146</v>
      </c>
      <c r="E7147" t="s">
        <v>8147</v>
      </c>
      <c r="F7147" t="s">
        <v>8148</v>
      </c>
    </row>
    <row r="7148" spans="1:6" x14ac:dyDescent="0.2">
      <c r="A7148" t="s">
        <v>6903</v>
      </c>
      <c r="B7148" t="s">
        <v>13578</v>
      </c>
      <c r="C7148" t="s">
        <v>13579</v>
      </c>
      <c r="D7148" t="s">
        <v>13584</v>
      </c>
      <c r="E7148" t="s">
        <v>13585</v>
      </c>
      <c r="F7148" t="s">
        <v>13586</v>
      </c>
    </row>
    <row r="7149" spans="1:6" x14ac:dyDescent="0.2">
      <c r="A7149" t="s">
        <v>6903</v>
      </c>
      <c r="B7149" t="s">
        <v>13578</v>
      </c>
      <c r="C7149" t="s">
        <v>13579</v>
      </c>
      <c r="D7149" t="s">
        <v>8152</v>
      </c>
      <c r="E7149" t="s">
        <v>8153</v>
      </c>
      <c r="F7149" t="s">
        <v>8154</v>
      </c>
    </row>
    <row r="7150" spans="1:6" x14ac:dyDescent="0.2">
      <c r="A7150" t="s">
        <v>6903</v>
      </c>
      <c r="B7150" t="s">
        <v>13578</v>
      </c>
      <c r="C7150" t="s">
        <v>13579</v>
      </c>
      <c r="D7150" t="s">
        <v>13587</v>
      </c>
      <c r="E7150" t="s">
        <v>13588</v>
      </c>
      <c r="F7150" t="s">
        <v>13589</v>
      </c>
    </row>
    <row r="7151" spans="1:6" x14ac:dyDescent="0.2">
      <c r="A7151" t="s">
        <v>6903</v>
      </c>
      <c r="B7151" t="s">
        <v>13578</v>
      </c>
      <c r="C7151" t="s">
        <v>13579</v>
      </c>
      <c r="D7151" t="s">
        <v>13218</v>
      </c>
      <c r="E7151" t="s">
        <v>13219</v>
      </c>
      <c r="F7151" t="s">
        <v>13220</v>
      </c>
    </row>
    <row r="7152" spans="1:6" x14ac:dyDescent="0.2">
      <c r="A7152" t="s">
        <v>6903</v>
      </c>
      <c r="B7152" t="s">
        <v>13578</v>
      </c>
      <c r="C7152" t="s">
        <v>13579</v>
      </c>
      <c r="D7152" t="s">
        <v>8155</v>
      </c>
      <c r="E7152" t="s">
        <v>8156</v>
      </c>
      <c r="F7152" t="s">
        <v>8157</v>
      </c>
    </row>
    <row r="7153" spans="1:6" x14ac:dyDescent="0.2">
      <c r="A7153" t="s">
        <v>6903</v>
      </c>
      <c r="B7153" t="s">
        <v>13578</v>
      </c>
      <c r="C7153" t="s">
        <v>13579</v>
      </c>
      <c r="D7153" t="s">
        <v>13590</v>
      </c>
      <c r="E7153" t="s">
        <v>13591</v>
      </c>
      <c r="F7153" t="s">
        <v>13592</v>
      </c>
    </row>
    <row r="7154" spans="1:6" x14ac:dyDescent="0.2">
      <c r="A7154" t="s">
        <v>6903</v>
      </c>
      <c r="B7154" t="s">
        <v>13578</v>
      </c>
      <c r="C7154" t="s">
        <v>13579</v>
      </c>
      <c r="D7154" t="s">
        <v>8158</v>
      </c>
      <c r="E7154" t="s">
        <v>8159</v>
      </c>
      <c r="F7154" t="s">
        <v>8160</v>
      </c>
    </row>
    <row r="7155" spans="1:6" x14ac:dyDescent="0.2">
      <c r="A7155" t="s">
        <v>6903</v>
      </c>
      <c r="B7155" t="s">
        <v>13578</v>
      </c>
      <c r="C7155" t="s">
        <v>13579</v>
      </c>
      <c r="D7155" t="s">
        <v>13593</v>
      </c>
      <c r="E7155" t="s">
        <v>13594</v>
      </c>
      <c r="F7155" t="s">
        <v>13595</v>
      </c>
    </row>
    <row r="7156" spans="1:6" x14ac:dyDescent="0.2">
      <c r="A7156" t="s">
        <v>6903</v>
      </c>
      <c r="B7156" t="s">
        <v>13578</v>
      </c>
      <c r="C7156" t="s">
        <v>13579</v>
      </c>
      <c r="D7156" t="s">
        <v>8167</v>
      </c>
      <c r="E7156" t="s">
        <v>8168</v>
      </c>
      <c r="F7156" t="s">
        <v>8169</v>
      </c>
    </row>
    <row r="7157" spans="1:6" x14ac:dyDescent="0.2">
      <c r="A7157" t="s">
        <v>6903</v>
      </c>
      <c r="B7157" t="s">
        <v>13578</v>
      </c>
      <c r="C7157" t="s">
        <v>13579</v>
      </c>
      <c r="D7157" t="s">
        <v>5304</v>
      </c>
      <c r="E7157" t="s">
        <v>6999</v>
      </c>
      <c r="F7157" t="s">
        <v>7000</v>
      </c>
    </row>
    <row r="7158" spans="1:6" x14ac:dyDescent="0.2">
      <c r="A7158" t="s">
        <v>6903</v>
      </c>
      <c r="B7158" t="s">
        <v>13578</v>
      </c>
      <c r="C7158" t="s">
        <v>13579</v>
      </c>
      <c r="D7158" t="s">
        <v>8170</v>
      </c>
      <c r="E7158" t="s">
        <v>8171</v>
      </c>
      <c r="F7158" t="s">
        <v>8172</v>
      </c>
    </row>
    <row r="7159" spans="1:6" x14ac:dyDescent="0.2">
      <c r="A7159" t="s">
        <v>6903</v>
      </c>
      <c r="B7159" t="s">
        <v>13578</v>
      </c>
      <c r="C7159" t="s">
        <v>13579</v>
      </c>
      <c r="D7159" t="s">
        <v>8179</v>
      </c>
      <c r="E7159" t="s">
        <v>8180</v>
      </c>
      <c r="F7159" t="s">
        <v>8181</v>
      </c>
    </row>
    <row r="7160" spans="1:6" x14ac:dyDescent="0.2">
      <c r="A7160" t="s">
        <v>6903</v>
      </c>
      <c r="B7160" t="s">
        <v>13578</v>
      </c>
      <c r="C7160" t="s">
        <v>13579</v>
      </c>
      <c r="D7160" t="s">
        <v>13596</v>
      </c>
      <c r="E7160" t="s">
        <v>13597</v>
      </c>
      <c r="F7160" t="s">
        <v>13598</v>
      </c>
    </row>
    <row r="7161" spans="1:6" x14ac:dyDescent="0.2">
      <c r="A7161" t="s">
        <v>6903</v>
      </c>
      <c r="B7161" t="s">
        <v>13578</v>
      </c>
      <c r="C7161" t="s">
        <v>13579</v>
      </c>
      <c r="D7161" t="s">
        <v>13226</v>
      </c>
      <c r="E7161" t="s">
        <v>13227</v>
      </c>
      <c r="F7161" t="s">
        <v>13228</v>
      </c>
    </row>
    <row r="7162" spans="1:6" x14ac:dyDescent="0.2">
      <c r="A7162" t="s">
        <v>6903</v>
      </c>
      <c r="B7162" t="s">
        <v>13578</v>
      </c>
      <c r="C7162" t="s">
        <v>13579</v>
      </c>
      <c r="D7162" t="s">
        <v>13599</v>
      </c>
      <c r="E7162" t="s">
        <v>13600</v>
      </c>
      <c r="F7162" t="s">
        <v>13601</v>
      </c>
    </row>
    <row r="7163" spans="1:6" x14ac:dyDescent="0.2">
      <c r="A7163" t="s">
        <v>6903</v>
      </c>
      <c r="B7163" t="s">
        <v>13578</v>
      </c>
      <c r="C7163" t="s">
        <v>13579</v>
      </c>
      <c r="D7163" t="s">
        <v>2218</v>
      </c>
      <c r="E7163" t="s">
        <v>2219</v>
      </c>
      <c r="F7163" t="s">
        <v>2220</v>
      </c>
    </row>
    <row r="7164" spans="1:6" x14ac:dyDescent="0.2">
      <c r="A7164" t="s">
        <v>6903</v>
      </c>
      <c r="B7164" t="s">
        <v>13578</v>
      </c>
      <c r="C7164" t="s">
        <v>13579</v>
      </c>
      <c r="D7164" t="s">
        <v>8194</v>
      </c>
      <c r="E7164" t="s">
        <v>8195</v>
      </c>
      <c r="F7164" t="s">
        <v>8196</v>
      </c>
    </row>
    <row r="7165" spans="1:6" x14ac:dyDescent="0.2">
      <c r="A7165" t="s">
        <v>6903</v>
      </c>
      <c r="B7165" t="s">
        <v>13578</v>
      </c>
      <c r="C7165" t="s">
        <v>13579</v>
      </c>
      <c r="D7165" t="s">
        <v>8197</v>
      </c>
      <c r="E7165" t="s">
        <v>8198</v>
      </c>
      <c r="F7165" t="s">
        <v>8199</v>
      </c>
    </row>
    <row r="7166" spans="1:6" x14ac:dyDescent="0.2">
      <c r="A7166" t="s">
        <v>6903</v>
      </c>
      <c r="B7166" t="s">
        <v>13578</v>
      </c>
      <c r="C7166" t="s">
        <v>13579</v>
      </c>
      <c r="D7166" t="s">
        <v>13602</v>
      </c>
      <c r="E7166" t="s">
        <v>13603</v>
      </c>
      <c r="F7166" t="s">
        <v>13604</v>
      </c>
    </row>
    <row r="7167" spans="1:6" x14ac:dyDescent="0.2">
      <c r="A7167" t="s">
        <v>6903</v>
      </c>
      <c r="B7167" t="s">
        <v>13578</v>
      </c>
      <c r="C7167" t="s">
        <v>13579</v>
      </c>
      <c r="D7167" t="s">
        <v>13229</v>
      </c>
      <c r="E7167" t="s">
        <v>13230</v>
      </c>
      <c r="F7167" t="s">
        <v>13231</v>
      </c>
    </row>
    <row r="7168" spans="1:6" x14ac:dyDescent="0.2">
      <c r="A7168" t="s">
        <v>6903</v>
      </c>
      <c r="B7168" t="s">
        <v>13578</v>
      </c>
      <c r="C7168" t="s">
        <v>13579</v>
      </c>
      <c r="D7168" t="s">
        <v>8209</v>
      </c>
      <c r="E7168" t="s">
        <v>8210</v>
      </c>
      <c r="F7168" t="s">
        <v>8211</v>
      </c>
    </row>
    <row r="7169" spans="1:6" x14ac:dyDescent="0.2">
      <c r="A7169" t="s">
        <v>6903</v>
      </c>
      <c r="B7169" t="s">
        <v>13578</v>
      </c>
      <c r="C7169" t="s">
        <v>13579</v>
      </c>
      <c r="D7169" t="s">
        <v>8215</v>
      </c>
      <c r="E7169" t="s">
        <v>8216</v>
      </c>
      <c r="F7169" t="s">
        <v>8217</v>
      </c>
    </row>
    <row r="7170" spans="1:6" x14ac:dyDescent="0.2">
      <c r="A7170" t="s">
        <v>6903</v>
      </c>
      <c r="B7170" t="s">
        <v>13578</v>
      </c>
      <c r="C7170" t="s">
        <v>13579</v>
      </c>
      <c r="D7170" t="s">
        <v>8221</v>
      </c>
      <c r="E7170" t="s">
        <v>8222</v>
      </c>
      <c r="F7170" t="s">
        <v>8223</v>
      </c>
    </row>
    <row r="7171" spans="1:6" x14ac:dyDescent="0.2">
      <c r="A7171" t="s">
        <v>6903</v>
      </c>
      <c r="B7171" t="s">
        <v>13578</v>
      </c>
      <c r="C7171" t="s">
        <v>13579</v>
      </c>
      <c r="D7171" t="s">
        <v>8224</v>
      </c>
      <c r="E7171" t="s">
        <v>8225</v>
      </c>
      <c r="F7171" t="s">
        <v>8226</v>
      </c>
    </row>
    <row r="7172" spans="1:6" x14ac:dyDescent="0.2">
      <c r="A7172" t="s">
        <v>6903</v>
      </c>
      <c r="B7172" t="s">
        <v>13578</v>
      </c>
      <c r="C7172" t="s">
        <v>13579</v>
      </c>
      <c r="D7172" t="s">
        <v>13235</v>
      </c>
      <c r="E7172" t="s">
        <v>13236</v>
      </c>
      <c r="F7172" t="s">
        <v>13237</v>
      </c>
    </row>
    <row r="7173" spans="1:6" x14ac:dyDescent="0.2">
      <c r="A7173" t="s">
        <v>6903</v>
      </c>
      <c r="B7173" t="s">
        <v>13578</v>
      </c>
      <c r="C7173" t="s">
        <v>13579</v>
      </c>
      <c r="D7173" t="s">
        <v>8230</v>
      </c>
      <c r="E7173" t="s">
        <v>8231</v>
      </c>
      <c r="F7173" t="s">
        <v>8232</v>
      </c>
    </row>
    <row r="7174" spans="1:6" x14ac:dyDescent="0.2">
      <c r="A7174" t="s">
        <v>6903</v>
      </c>
      <c r="B7174" t="s">
        <v>13578</v>
      </c>
      <c r="C7174" t="s">
        <v>13579</v>
      </c>
      <c r="D7174" t="s">
        <v>13605</v>
      </c>
      <c r="E7174" t="s">
        <v>13606</v>
      </c>
      <c r="F7174" t="s">
        <v>13607</v>
      </c>
    </row>
    <row r="7175" spans="1:6" x14ac:dyDescent="0.2">
      <c r="A7175" t="s">
        <v>6903</v>
      </c>
      <c r="B7175" t="s">
        <v>13578</v>
      </c>
      <c r="C7175" t="s">
        <v>13579</v>
      </c>
      <c r="D7175" t="s">
        <v>8245</v>
      </c>
      <c r="E7175" t="s">
        <v>8246</v>
      </c>
      <c r="F7175" t="s">
        <v>8247</v>
      </c>
    </row>
    <row r="7176" spans="1:6" x14ac:dyDescent="0.2">
      <c r="A7176" t="s">
        <v>6903</v>
      </c>
      <c r="B7176" t="s">
        <v>13578</v>
      </c>
      <c r="C7176" t="s">
        <v>13579</v>
      </c>
      <c r="D7176" t="s">
        <v>8248</v>
      </c>
      <c r="E7176" t="s">
        <v>8249</v>
      </c>
      <c r="F7176" t="s">
        <v>8250</v>
      </c>
    </row>
    <row r="7177" spans="1:6" x14ac:dyDescent="0.2">
      <c r="A7177" t="s">
        <v>6903</v>
      </c>
      <c r="B7177" t="s">
        <v>13578</v>
      </c>
      <c r="C7177" t="s">
        <v>13579</v>
      </c>
      <c r="D7177" t="s">
        <v>8257</v>
      </c>
      <c r="E7177" t="s">
        <v>8258</v>
      </c>
      <c r="F7177" t="s">
        <v>8259</v>
      </c>
    </row>
    <row r="7178" spans="1:6" x14ac:dyDescent="0.2">
      <c r="A7178" t="s">
        <v>6903</v>
      </c>
      <c r="B7178" t="s">
        <v>13578</v>
      </c>
      <c r="C7178" t="s">
        <v>13579</v>
      </c>
      <c r="D7178" t="s">
        <v>8263</v>
      </c>
      <c r="E7178" t="s">
        <v>8264</v>
      </c>
      <c r="F7178" t="s">
        <v>8265</v>
      </c>
    </row>
    <row r="7179" spans="1:6" x14ac:dyDescent="0.2">
      <c r="A7179" t="s">
        <v>6903</v>
      </c>
      <c r="B7179" t="s">
        <v>13578</v>
      </c>
      <c r="C7179" t="s">
        <v>13579</v>
      </c>
      <c r="D7179" t="s">
        <v>8275</v>
      </c>
      <c r="E7179" t="s">
        <v>8276</v>
      </c>
      <c r="F7179" t="s">
        <v>8277</v>
      </c>
    </row>
    <row r="7180" spans="1:6" x14ac:dyDescent="0.2">
      <c r="A7180" t="s">
        <v>6903</v>
      </c>
      <c r="B7180" t="s">
        <v>13578</v>
      </c>
      <c r="C7180" t="s">
        <v>13579</v>
      </c>
      <c r="D7180" t="s">
        <v>13241</v>
      </c>
      <c r="E7180" t="s">
        <v>13242</v>
      </c>
      <c r="F7180" t="s">
        <v>13243</v>
      </c>
    </row>
    <row r="7181" spans="1:6" x14ac:dyDescent="0.2">
      <c r="A7181" t="s">
        <v>6903</v>
      </c>
      <c r="B7181" t="s">
        <v>13578</v>
      </c>
      <c r="C7181" t="s">
        <v>13579</v>
      </c>
      <c r="D7181" t="s">
        <v>13608</v>
      </c>
      <c r="E7181" t="s">
        <v>13609</v>
      </c>
      <c r="F7181" t="s">
        <v>13610</v>
      </c>
    </row>
    <row r="7182" spans="1:6" x14ac:dyDescent="0.2">
      <c r="A7182" t="s">
        <v>6903</v>
      </c>
      <c r="B7182" t="s">
        <v>13578</v>
      </c>
      <c r="C7182" t="s">
        <v>13579</v>
      </c>
      <c r="D7182" t="s">
        <v>13611</v>
      </c>
      <c r="E7182" t="s">
        <v>13612</v>
      </c>
      <c r="F7182" t="s">
        <v>13613</v>
      </c>
    </row>
    <row r="7183" spans="1:6" x14ac:dyDescent="0.2">
      <c r="A7183" t="s">
        <v>6903</v>
      </c>
      <c r="B7183" t="s">
        <v>13578</v>
      </c>
      <c r="C7183" t="s">
        <v>13579</v>
      </c>
      <c r="D7183" t="s">
        <v>8281</v>
      </c>
      <c r="E7183" t="s">
        <v>8282</v>
      </c>
      <c r="F7183" t="s">
        <v>8283</v>
      </c>
    </row>
    <row r="7184" spans="1:6" x14ac:dyDescent="0.2">
      <c r="A7184" t="s">
        <v>6903</v>
      </c>
      <c r="B7184" t="s">
        <v>13578</v>
      </c>
      <c r="C7184" t="s">
        <v>13579</v>
      </c>
      <c r="D7184" t="s">
        <v>13614</v>
      </c>
      <c r="E7184" t="s">
        <v>13615</v>
      </c>
      <c r="F7184" t="s">
        <v>13616</v>
      </c>
    </row>
    <row r="7185" spans="1:6" x14ac:dyDescent="0.2">
      <c r="A7185" t="s">
        <v>6903</v>
      </c>
      <c r="B7185" t="s">
        <v>13578</v>
      </c>
      <c r="C7185" t="s">
        <v>13579</v>
      </c>
      <c r="D7185" t="s">
        <v>8296</v>
      </c>
      <c r="E7185" t="s">
        <v>8297</v>
      </c>
      <c r="F7185" t="s">
        <v>8298</v>
      </c>
    </row>
    <row r="7186" spans="1:6" x14ac:dyDescent="0.2">
      <c r="A7186" t="s">
        <v>6903</v>
      </c>
      <c r="B7186" t="s">
        <v>13578</v>
      </c>
      <c r="C7186" t="s">
        <v>13579</v>
      </c>
      <c r="D7186" t="s">
        <v>13244</v>
      </c>
      <c r="E7186" t="s">
        <v>13245</v>
      </c>
      <c r="F7186" t="s">
        <v>13246</v>
      </c>
    </row>
    <row r="7187" spans="1:6" x14ac:dyDescent="0.2">
      <c r="A7187" t="s">
        <v>6903</v>
      </c>
      <c r="B7187" t="s">
        <v>13578</v>
      </c>
      <c r="C7187" t="s">
        <v>13579</v>
      </c>
      <c r="D7187" t="s">
        <v>8302</v>
      </c>
      <c r="E7187" t="s">
        <v>8303</v>
      </c>
      <c r="F7187" t="s">
        <v>8304</v>
      </c>
    </row>
    <row r="7188" spans="1:6" x14ac:dyDescent="0.2">
      <c r="A7188" t="s">
        <v>6903</v>
      </c>
      <c r="B7188" t="s">
        <v>13578</v>
      </c>
      <c r="C7188" t="s">
        <v>13579</v>
      </c>
      <c r="D7188" t="s">
        <v>8308</v>
      </c>
      <c r="E7188" t="s">
        <v>8309</v>
      </c>
      <c r="F7188" t="s">
        <v>8310</v>
      </c>
    </row>
    <row r="7189" spans="1:6" x14ac:dyDescent="0.2">
      <c r="A7189" t="s">
        <v>6903</v>
      </c>
      <c r="B7189" t="s">
        <v>13578</v>
      </c>
      <c r="C7189" t="s">
        <v>13579</v>
      </c>
      <c r="D7189" t="s">
        <v>8311</v>
      </c>
      <c r="E7189" t="s">
        <v>8312</v>
      </c>
      <c r="F7189" t="s">
        <v>8313</v>
      </c>
    </row>
    <row r="7190" spans="1:6" x14ac:dyDescent="0.2">
      <c r="A7190" t="s">
        <v>6903</v>
      </c>
      <c r="B7190" t="s">
        <v>13578</v>
      </c>
      <c r="C7190" t="s">
        <v>13579</v>
      </c>
      <c r="D7190" t="s">
        <v>13247</v>
      </c>
      <c r="E7190" t="s">
        <v>13248</v>
      </c>
      <c r="F7190" t="s">
        <v>13249</v>
      </c>
    </row>
    <row r="7191" spans="1:6" x14ac:dyDescent="0.2">
      <c r="A7191" t="s">
        <v>6903</v>
      </c>
      <c r="B7191" t="s">
        <v>13578</v>
      </c>
      <c r="C7191" t="s">
        <v>13579</v>
      </c>
      <c r="D7191" t="s">
        <v>13617</v>
      </c>
      <c r="E7191" t="s">
        <v>13618</v>
      </c>
      <c r="F7191" t="s">
        <v>13619</v>
      </c>
    </row>
    <row r="7192" spans="1:6" x14ac:dyDescent="0.2">
      <c r="A7192" t="s">
        <v>6903</v>
      </c>
      <c r="B7192" t="s">
        <v>13578</v>
      </c>
      <c r="C7192" t="s">
        <v>13579</v>
      </c>
      <c r="D7192" t="s">
        <v>13250</v>
      </c>
      <c r="E7192" t="s">
        <v>13251</v>
      </c>
      <c r="F7192" t="s">
        <v>13252</v>
      </c>
    </row>
    <row r="7193" spans="1:6" x14ac:dyDescent="0.2">
      <c r="A7193" t="s">
        <v>6903</v>
      </c>
      <c r="B7193" t="s">
        <v>13578</v>
      </c>
      <c r="C7193" t="s">
        <v>13579</v>
      </c>
      <c r="D7193" t="s">
        <v>13253</v>
      </c>
      <c r="E7193" t="s">
        <v>13254</v>
      </c>
      <c r="F7193" t="s">
        <v>13255</v>
      </c>
    </row>
    <row r="7194" spans="1:6" x14ac:dyDescent="0.2">
      <c r="A7194" t="s">
        <v>6903</v>
      </c>
      <c r="B7194" t="s">
        <v>13578</v>
      </c>
      <c r="C7194" t="s">
        <v>13579</v>
      </c>
      <c r="D7194" t="s">
        <v>13620</v>
      </c>
      <c r="E7194" t="s">
        <v>13621</v>
      </c>
      <c r="F7194" t="s">
        <v>13622</v>
      </c>
    </row>
    <row r="7195" spans="1:6" x14ac:dyDescent="0.2">
      <c r="A7195" t="s">
        <v>6903</v>
      </c>
      <c r="B7195" t="s">
        <v>13578</v>
      </c>
      <c r="C7195" t="s">
        <v>13579</v>
      </c>
      <c r="D7195" t="s">
        <v>8365</v>
      </c>
      <c r="E7195" t="s">
        <v>8366</v>
      </c>
      <c r="F7195" t="s">
        <v>8367</v>
      </c>
    </row>
    <row r="7196" spans="1:6" x14ac:dyDescent="0.2">
      <c r="A7196" t="s">
        <v>6903</v>
      </c>
      <c r="B7196" t="s">
        <v>13578</v>
      </c>
      <c r="C7196" t="s">
        <v>13579</v>
      </c>
      <c r="D7196" t="s">
        <v>13283</v>
      </c>
      <c r="E7196" t="s">
        <v>13284</v>
      </c>
      <c r="F7196" t="s">
        <v>13285</v>
      </c>
    </row>
    <row r="7197" spans="1:6" x14ac:dyDescent="0.2">
      <c r="A7197" t="s">
        <v>6903</v>
      </c>
      <c r="B7197" t="s">
        <v>13578</v>
      </c>
      <c r="C7197" t="s">
        <v>13579</v>
      </c>
      <c r="D7197" t="s">
        <v>8371</v>
      </c>
      <c r="E7197" t="s">
        <v>8372</v>
      </c>
      <c r="F7197" t="s">
        <v>8373</v>
      </c>
    </row>
    <row r="7198" spans="1:6" x14ac:dyDescent="0.2">
      <c r="A7198" t="s">
        <v>6903</v>
      </c>
      <c r="B7198" t="s">
        <v>13578</v>
      </c>
      <c r="C7198" t="s">
        <v>13579</v>
      </c>
      <c r="D7198" t="s">
        <v>8374</v>
      </c>
      <c r="E7198" t="s">
        <v>8375</v>
      </c>
      <c r="F7198" t="s">
        <v>8376</v>
      </c>
    </row>
    <row r="7199" spans="1:6" x14ac:dyDescent="0.2">
      <c r="A7199" t="s">
        <v>6903</v>
      </c>
      <c r="B7199" t="s">
        <v>13578</v>
      </c>
      <c r="C7199" t="s">
        <v>13579</v>
      </c>
      <c r="D7199" t="s">
        <v>13623</v>
      </c>
      <c r="E7199" t="s">
        <v>13624</v>
      </c>
      <c r="F7199" t="s">
        <v>13625</v>
      </c>
    </row>
    <row r="7200" spans="1:6" x14ac:dyDescent="0.2">
      <c r="A7200" t="s">
        <v>6903</v>
      </c>
      <c r="B7200" t="s">
        <v>13578</v>
      </c>
      <c r="C7200" t="s">
        <v>13579</v>
      </c>
      <c r="D7200" t="s">
        <v>13626</v>
      </c>
      <c r="E7200" t="s">
        <v>13627</v>
      </c>
      <c r="F7200" t="s">
        <v>13628</v>
      </c>
    </row>
    <row r="7201" spans="1:6" x14ac:dyDescent="0.2">
      <c r="A7201" t="s">
        <v>6903</v>
      </c>
      <c r="B7201" t="s">
        <v>13578</v>
      </c>
      <c r="C7201" t="s">
        <v>13579</v>
      </c>
      <c r="D7201" t="s">
        <v>13629</v>
      </c>
      <c r="E7201" t="s">
        <v>13630</v>
      </c>
      <c r="F7201" t="s">
        <v>13631</v>
      </c>
    </row>
    <row r="7202" spans="1:6" x14ac:dyDescent="0.2">
      <c r="A7202" t="s">
        <v>6903</v>
      </c>
      <c r="B7202" t="s">
        <v>13578</v>
      </c>
      <c r="C7202" t="s">
        <v>13579</v>
      </c>
      <c r="D7202" t="s">
        <v>13277</v>
      </c>
      <c r="E7202" t="s">
        <v>13278</v>
      </c>
      <c r="F7202" t="s">
        <v>13279</v>
      </c>
    </row>
    <row r="7203" spans="1:6" x14ac:dyDescent="0.2">
      <c r="A7203" t="s">
        <v>6903</v>
      </c>
      <c r="B7203" t="s">
        <v>13578</v>
      </c>
      <c r="C7203" t="s">
        <v>13579</v>
      </c>
      <c r="D7203" t="s">
        <v>13632</v>
      </c>
      <c r="E7203" t="s">
        <v>13633</v>
      </c>
      <c r="F7203" t="s">
        <v>13634</v>
      </c>
    </row>
    <row r="7204" spans="1:6" x14ac:dyDescent="0.2">
      <c r="A7204" t="s">
        <v>6903</v>
      </c>
      <c r="B7204" t="s">
        <v>13578</v>
      </c>
      <c r="C7204" t="s">
        <v>13579</v>
      </c>
      <c r="D7204" t="s">
        <v>13635</v>
      </c>
      <c r="E7204" t="s">
        <v>13636</v>
      </c>
      <c r="F7204" t="s">
        <v>13637</v>
      </c>
    </row>
    <row r="7205" spans="1:6" x14ac:dyDescent="0.2">
      <c r="A7205" t="s">
        <v>6903</v>
      </c>
      <c r="B7205" t="s">
        <v>13578</v>
      </c>
      <c r="C7205" t="s">
        <v>13579</v>
      </c>
      <c r="D7205" t="s">
        <v>13638</v>
      </c>
      <c r="E7205" t="s">
        <v>13639</v>
      </c>
      <c r="F7205" t="s">
        <v>13640</v>
      </c>
    </row>
    <row r="7206" spans="1:6" x14ac:dyDescent="0.2">
      <c r="A7206" t="s">
        <v>6903</v>
      </c>
      <c r="B7206" t="s">
        <v>13578</v>
      </c>
      <c r="C7206" t="s">
        <v>13579</v>
      </c>
      <c r="D7206" t="s">
        <v>8398</v>
      </c>
      <c r="E7206" t="s">
        <v>8399</v>
      </c>
      <c r="F7206" t="s">
        <v>8400</v>
      </c>
    </row>
    <row r="7207" spans="1:6" x14ac:dyDescent="0.2">
      <c r="A7207" t="s">
        <v>6903</v>
      </c>
      <c r="B7207" t="s">
        <v>13578</v>
      </c>
      <c r="C7207" t="s">
        <v>13579</v>
      </c>
      <c r="D7207" t="s">
        <v>13265</v>
      </c>
      <c r="E7207" t="s">
        <v>13266</v>
      </c>
      <c r="F7207" t="s">
        <v>13267</v>
      </c>
    </row>
    <row r="7208" spans="1:6" x14ac:dyDescent="0.2">
      <c r="A7208" t="s">
        <v>6903</v>
      </c>
      <c r="B7208" t="s">
        <v>13578</v>
      </c>
      <c r="C7208" t="s">
        <v>13579</v>
      </c>
      <c r="D7208" t="s">
        <v>13641</v>
      </c>
      <c r="E7208" t="s">
        <v>13642</v>
      </c>
      <c r="F7208" t="s">
        <v>13643</v>
      </c>
    </row>
    <row r="7209" spans="1:6" x14ac:dyDescent="0.2">
      <c r="A7209" t="s">
        <v>6903</v>
      </c>
      <c r="B7209" t="s">
        <v>13578</v>
      </c>
      <c r="C7209" t="s">
        <v>13579</v>
      </c>
      <c r="D7209" t="s">
        <v>13644</v>
      </c>
      <c r="E7209" t="s">
        <v>13645</v>
      </c>
      <c r="F7209" t="s">
        <v>13646</v>
      </c>
    </row>
    <row r="7210" spans="1:6" x14ac:dyDescent="0.2">
      <c r="A7210" t="s">
        <v>6903</v>
      </c>
      <c r="B7210" t="s">
        <v>13578</v>
      </c>
      <c r="C7210" t="s">
        <v>13579</v>
      </c>
      <c r="D7210" t="s">
        <v>13647</v>
      </c>
      <c r="E7210" t="s">
        <v>13648</v>
      </c>
      <c r="F7210" t="s">
        <v>13649</v>
      </c>
    </row>
    <row r="7211" spans="1:6" x14ac:dyDescent="0.2">
      <c r="A7211" t="s">
        <v>6903</v>
      </c>
      <c r="B7211" t="s">
        <v>13578</v>
      </c>
      <c r="C7211" t="s">
        <v>13579</v>
      </c>
      <c r="D7211" t="s">
        <v>8395</v>
      </c>
      <c r="E7211" t="s">
        <v>8396</v>
      </c>
      <c r="F7211" t="s">
        <v>13650</v>
      </c>
    </row>
    <row r="7212" spans="1:6" x14ac:dyDescent="0.2">
      <c r="A7212" t="s">
        <v>6903</v>
      </c>
      <c r="B7212" t="s">
        <v>13578</v>
      </c>
      <c r="C7212" t="s">
        <v>13579</v>
      </c>
      <c r="D7212" t="s">
        <v>13651</v>
      </c>
      <c r="E7212" t="s">
        <v>13652</v>
      </c>
      <c r="F7212" t="s">
        <v>13653</v>
      </c>
    </row>
    <row r="7213" spans="1:6" x14ac:dyDescent="0.2">
      <c r="A7213" t="s">
        <v>6903</v>
      </c>
      <c r="B7213" t="s">
        <v>13578</v>
      </c>
      <c r="C7213" t="s">
        <v>13579</v>
      </c>
      <c r="D7213" t="s">
        <v>13654</v>
      </c>
      <c r="E7213" t="s">
        <v>13655</v>
      </c>
      <c r="F7213" t="s">
        <v>13656</v>
      </c>
    </row>
    <row r="7214" spans="1:6" x14ac:dyDescent="0.2">
      <c r="A7214" t="s">
        <v>6903</v>
      </c>
      <c r="B7214" t="s">
        <v>13578</v>
      </c>
      <c r="C7214" t="s">
        <v>13579</v>
      </c>
      <c r="D7214" t="s">
        <v>13657</v>
      </c>
      <c r="E7214" t="s">
        <v>13658</v>
      </c>
      <c r="F7214" t="s">
        <v>13659</v>
      </c>
    </row>
    <row r="7215" spans="1:6" x14ac:dyDescent="0.2">
      <c r="A7215" t="s">
        <v>6903</v>
      </c>
      <c r="B7215" t="s">
        <v>13578</v>
      </c>
      <c r="C7215" t="s">
        <v>13579</v>
      </c>
      <c r="D7215" t="s">
        <v>8416</v>
      </c>
      <c r="E7215" t="s">
        <v>8417</v>
      </c>
      <c r="F7215" t="s">
        <v>8418</v>
      </c>
    </row>
    <row r="7216" spans="1:6" x14ac:dyDescent="0.2">
      <c r="A7216" t="s">
        <v>6903</v>
      </c>
      <c r="B7216" t="s">
        <v>13660</v>
      </c>
      <c r="C7216" t="s">
        <v>13661</v>
      </c>
      <c r="D7216" t="s">
        <v>9037</v>
      </c>
      <c r="E7216" t="s">
        <v>9038</v>
      </c>
      <c r="F7216" t="s">
        <v>9039</v>
      </c>
    </row>
    <row r="7217" spans="1:6" x14ac:dyDescent="0.2">
      <c r="A7217" t="s">
        <v>6903</v>
      </c>
      <c r="B7217" t="s">
        <v>13660</v>
      </c>
      <c r="C7217" t="s">
        <v>13661</v>
      </c>
      <c r="D7217" t="s">
        <v>11309</v>
      </c>
      <c r="E7217" t="s">
        <v>11310</v>
      </c>
      <c r="F7217" t="s">
        <v>11311</v>
      </c>
    </row>
    <row r="7218" spans="1:6" x14ac:dyDescent="0.2">
      <c r="A7218" t="s">
        <v>6903</v>
      </c>
      <c r="B7218" t="s">
        <v>13660</v>
      </c>
      <c r="C7218" t="s">
        <v>13661</v>
      </c>
      <c r="D7218" t="s">
        <v>9043</v>
      </c>
      <c r="E7218" t="s">
        <v>9044</v>
      </c>
      <c r="F7218" t="s">
        <v>9045</v>
      </c>
    </row>
    <row r="7219" spans="1:6" x14ac:dyDescent="0.2">
      <c r="A7219" t="s">
        <v>6903</v>
      </c>
      <c r="B7219" t="s">
        <v>13660</v>
      </c>
      <c r="C7219" t="s">
        <v>13661</v>
      </c>
      <c r="D7219" t="s">
        <v>2658</v>
      </c>
      <c r="E7219" t="s">
        <v>2659</v>
      </c>
      <c r="F7219" t="s">
        <v>2660</v>
      </c>
    </row>
    <row r="7220" spans="1:6" x14ac:dyDescent="0.2">
      <c r="A7220" t="s">
        <v>6903</v>
      </c>
      <c r="B7220" t="s">
        <v>13660</v>
      </c>
      <c r="C7220" t="s">
        <v>13661</v>
      </c>
      <c r="D7220" t="s">
        <v>11319</v>
      </c>
      <c r="E7220" t="s">
        <v>11320</v>
      </c>
      <c r="F7220" t="s">
        <v>11321</v>
      </c>
    </row>
    <row r="7221" spans="1:6" x14ac:dyDescent="0.2">
      <c r="A7221" t="s">
        <v>6903</v>
      </c>
      <c r="B7221" t="s">
        <v>13660</v>
      </c>
      <c r="C7221" t="s">
        <v>13661</v>
      </c>
      <c r="D7221" t="s">
        <v>11343</v>
      </c>
      <c r="E7221" t="s">
        <v>11344</v>
      </c>
      <c r="F7221" t="s">
        <v>11345</v>
      </c>
    </row>
    <row r="7222" spans="1:6" x14ac:dyDescent="0.2">
      <c r="A7222" t="s">
        <v>6903</v>
      </c>
      <c r="B7222" t="s">
        <v>13660</v>
      </c>
      <c r="C7222" t="s">
        <v>13661</v>
      </c>
      <c r="D7222" t="s">
        <v>11349</v>
      </c>
      <c r="E7222" t="s">
        <v>11350</v>
      </c>
      <c r="F7222" t="s">
        <v>11351</v>
      </c>
    </row>
    <row r="7223" spans="1:6" x14ac:dyDescent="0.2">
      <c r="A7223" t="s">
        <v>6903</v>
      </c>
      <c r="B7223" t="s">
        <v>13660</v>
      </c>
      <c r="C7223" t="s">
        <v>13661</v>
      </c>
      <c r="D7223" t="s">
        <v>13662</v>
      </c>
      <c r="E7223" t="s">
        <v>13663</v>
      </c>
      <c r="F7223" t="s">
        <v>13664</v>
      </c>
    </row>
    <row r="7224" spans="1:6" x14ac:dyDescent="0.2">
      <c r="A7224" t="s">
        <v>6903</v>
      </c>
      <c r="B7224" t="s">
        <v>13660</v>
      </c>
      <c r="C7224" t="s">
        <v>13661</v>
      </c>
      <c r="D7224" t="s">
        <v>9047</v>
      </c>
      <c r="E7224" t="s">
        <v>9048</v>
      </c>
      <c r="F7224" t="s">
        <v>9049</v>
      </c>
    </row>
    <row r="7225" spans="1:6" x14ac:dyDescent="0.2">
      <c r="A7225" t="s">
        <v>6903</v>
      </c>
      <c r="B7225" t="s">
        <v>13660</v>
      </c>
      <c r="C7225" t="s">
        <v>13661</v>
      </c>
      <c r="D7225" t="s">
        <v>11367</v>
      </c>
      <c r="E7225" t="s">
        <v>11368</v>
      </c>
      <c r="F7225" t="s">
        <v>11369</v>
      </c>
    </row>
    <row r="7226" spans="1:6" x14ac:dyDescent="0.2">
      <c r="A7226" t="s">
        <v>6903</v>
      </c>
      <c r="B7226" t="s">
        <v>13660</v>
      </c>
      <c r="C7226" t="s">
        <v>13661</v>
      </c>
      <c r="D7226" t="s">
        <v>11379</v>
      </c>
      <c r="E7226" t="s">
        <v>11380</v>
      </c>
      <c r="F7226" t="s">
        <v>13665</v>
      </c>
    </row>
    <row r="7227" spans="1:6" x14ac:dyDescent="0.2">
      <c r="A7227" t="s">
        <v>6903</v>
      </c>
      <c r="B7227" t="s">
        <v>13660</v>
      </c>
      <c r="C7227" t="s">
        <v>13661</v>
      </c>
      <c r="D7227" t="s">
        <v>9050</v>
      </c>
      <c r="E7227" t="s">
        <v>9051</v>
      </c>
      <c r="F7227" t="s">
        <v>9052</v>
      </c>
    </row>
    <row r="7228" spans="1:6" x14ac:dyDescent="0.2">
      <c r="A7228" t="s">
        <v>6903</v>
      </c>
      <c r="B7228" t="s">
        <v>13660</v>
      </c>
      <c r="C7228" t="s">
        <v>13661</v>
      </c>
      <c r="D7228" t="s">
        <v>9053</v>
      </c>
      <c r="E7228" t="s">
        <v>9054</v>
      </c>
      <c r="F7228" t="s">
        <v>9055</v>
      </c>
    </row>
    <row r="7229" spans="1:6" x14ac:dyDescent="0.2">
      <c r="A7229" t="s">
        <v>6903</v>
      </c>
      <c r="B7229" t="s">
        <v>13660</v>
      </c>
      <c r="C7229" t="s">
        <v>13661</v>
      </c>
      <c r="D7229" t="s">
        <v>9056</v>
      </c>
      <c r="E7229" t="s">
        <v>9057</v>
      </c>
      <c r="F7229" t="s">
        <v>9058</v>
      </c>
    </row>
    <row r="7230" spans="1:6" x14ac:dyDescent="0.2">
      <c r="A7230" t="s">
        <v>6903</v>
      </c>
      <c r="B7230" t="s">
        <v>13660</v>
      </c>
      <c r="C7230" t="s">
        <v>13661</v>
      </c>
      <c r="D7230" t="s">
        <v>9059</v>
      </c>
      <c r="E7230" t="s">
        <v>9060</v>
      </c>
      <c r="F7230" t="s">
        <v>13666</v>
      </c>
    </row>
    <row r="7231" spans="1:6" x14ac:dyDescent="0.2">
      <c r="A7231" t="s">
        <v>6903</v>
      </c>
      <c r="B7231" t="s">
        <v>13660</v>
      </c>
      <c r="C7231" t="s">
        <v>13661</v>
      </c>
      <c r="D7231" t="s">
        <v>9068</v>
      </c>
      <c r="E7231" t="s">
        <v>9069</v>
      </c>
      <c r="F7231" t="s">
        <v>13667</v>
      </c>
    </row>
    <row r="7232" spans="1:6" x14ac:dyDescent="0.2">
      <c r="A7232" t="s">
        <v>6903</v>
      </c>
      <c r="B7232" t="s">
        <v>13660</v>
      </c>
      <c r="C7232" t="s">
        <v>13661</v>
      </c>
      <c r="D7232" t="s">
        <v>9071</v>
      </c>
      <c r="E7232" t="s">
        <v>9072</v>
      </c>
      <c r="F7232" t="s">
        <v>9073</v>
      </c>
    </row>
    <row r="7233" spans="1:6" x14ac:dyDescent="0.2">
      <c r="A7233" t="s">
        <v>6903</v>
      </c>
      <c r="B7233" t="s">
        <v>13660</v>
      </c>
      <c r="C7233" t="s">
        <v>13661</v>
      </c>
      <c r="D7233" t="s">
        <v>9077</v>
      </c>
      <c r="E7233" t="s">
        <v>9078</v>
      </c>
      <c r="F7233" t="s">
        <v>9079</v>
      </c>
    </row>
    <row r="7234" spans="1:6" x14ac:dyDescent="0.2">
      <c r="A7234" t="s">
        <v>6903</v>
      </c>
      <c r="B7234" t="s">
        <v>13660</v>
      </c>
      <c r="C7234" t="s">
        <v>13661</v>
      </c>
      <c r="D7234" t="s">
        <v>9074</v>
      </c>
      <c r="E7234" t="s">
        <v>9075</v>
      </c>
      <c r="F7234" t="s">
        <v>9076</v>
      </c>
    </row>
    <row r="7235" spans="1:6" x14ac:dyDescent="0.2">
      <c r="A7235" t="s">
        <v>6903</v>
      </c>
      <c r="B7235" t="s">
        <v>13660</v>
      </c>
      <c r="C7235" t="s">
        <v>13661</v>
      </c>
      <c r="D7235" t="s">
        <v>9083</v>
      </c>
      <c r="E7235" t="s">
        <v>9084</v>
      </c>
      <c r="F7235" t="s">
        <v>9085</v>
      </c>
    </row>
    <row r="7236" spans="1:6" x14ac:dyDescent="0.2">
      <c r="A7236" t="s">
        <v>6903</v>
      </c>
      <c r="B7236" t="s">
        <v>13660</v>
      </c>
      <c r="C7236" t="s">
        <v>13661</v>
      </c>
      <c r="D7236" t="s">
        <v>9086</v>
      </c>
      <c r="E7236" t="s">
        <v>9087</v>
      </c>
      <c r="F7236" t="s">
        <v>9088</v>
      </c>
    </row>
    <row r="7237" spans="1:6" x14ac:dyDescent="0.2">
      <c r="A7237" t="s">
        <v>6903</v>
      </c>
      <c r="B7237" t="s">
        <v>13660</v>
      </c>
      <c r="C7237" t="s">
        <v>13661</v>
      </c>
      <c r="D7237" t="s">
        <v>9089</v>
      </c>
      <c r="E7237" t="s">
        <v>9090</v>
      </c>
      <c r="F7237" t="s">
        <v>9091</v>
      </c>
    </row>
    <row r="7238" spans="1:6" x14ac:dyDescent="0.2">
      <c r="A7238" t="s">
        <v>6903</v>
      </c>
      <c r="B7238" t="s">
        <v>13660</v>
      </c>
      <c r="C7238" t="s">
        <v>13661</v>
      </c>
      <c r="D7238" t="s">
        <v>13668</v>
      </c>
      <c r="E7238" t="s">
        <v>13669</v>
      </c>
      <c r="F7238" t="s">
        <v>13670</v>
      </c>
    </row>
    <row r="7239" spans="1:6" x14ac:dyDescent="0.2">
      <c r="A7239" t="s">
        <v>6903</v>
      </c>
      <c r="B7239" t="s">
        <v>13660</v>
      </c>
      <c r="C7239" t="s">
        <v>13661</v>
      </c>
      <c r="D7239" t="s">
        <v>13671</v>
      </c>
      <c r="E7239" t="s">
        <v>13672</v>
      </c>
      <c r="F7239" t="s">
        <v>13673</v>
      </c>
    </row>
    <row r="7240" spans="1:6" x14ac:dyDescent="0.2">
      <c r="A7240" t="s">
        <v>6903</v>
      </c>
      <c r="B7240" t="s">
        <v>13660</v>
      </c>
      <c r="C7240" t="s">
        <v>13661</v>
      </c>
      <c r="D7240" t="s">
        <v>9101</v>
      </c>
      <c r="E7240" t="s">
        <v>9102</v>
      </c>
      <c r="F7240" t="s">
        <v>9103</v>
      </c>
    </row>
    <row r="7241" spans="1:6" x14ac:dyDescent="0.2">
      <c r="A7241" t="s">
        <v>6903</v>
      </c>
      <c r="B7241" t="s">
        <v>13660</v>
      </c>
      <c r="C7241" t="s">
        <v>13661</v>
      </c>
      <c r="D7241" t="s">
        <v>13674</v>
      </c>
      <c r="E7241" t="s">
        <v>13675</v>
      </c>
      <c r="F7241" t="s">
        <v>13676</v>
      </c>
    </row>
    <row r="7242" spans="1:6" x14ac:dyDescent="0.2">
      <c r="A7242" t="s">
        <v>6903</v>
      </c>
      <c r="B7242" t="s">
        <v>13660</v>
      </c>
      <c r="C7242" t="s">
        <v>13661</v>
      </c>
      <c r="D7242" t="s">
        <v>9107</v>
      </c>
      <c r="E7242" t="s">
        <v>9108</v>
      </c>
      <c r="F7242" t="s">
        <v>9109</v>
      </c>
    </row>
    <row r="7243" spans="1:6" x14ac:dyDescent="0.2">
      <c r="A7243" t="s">
        <v>6903</v>
      </c>
      <c r="B7243" t="s">
        <v>13660</v>
      </c>
      <c r="C7243" t="s">
        <v>13661</v>
      </c>
      <c r="D7243" t="s">
        <v>13677</v>
      </c>
      <c r="E7243" t="s">
        <v>13678</v>
      </c>
      <c r="F7243" t="s">
        <v>13679</v>
      </c>
    </row>
    <row r="7244" spans="1:6" x14ac:dyDescent="0.2">
      <c r="A7244" t="s">
        <v>6903</v>
      </c>
      <c r="B7244" t="s">
        <v>13660</v>
      </c>
      <c r="C7244" t="s">
        <v>13661</v>
      </c>
      <c r="D7244" t="s">
        <v>9119</v>
      </c>
      <c r="E7244" t="s">
        <v>9120</v>
      </c>
      <c r="F7244" t="s">
        <v>9121</v>
      </c>
    </row>
    <row r="7245" spans="1:6" x14ac:dyDescent="0.2">
      <c r="A7245" t="s">
        <v>6903</v>
      </c>
      <c r="B7245" t="s">
        <v>13660</v>
      </c>
      <c r="C7245" t="s">
        <v>13661</v>
      </c>
      <c r="D7245" t="s">
        <v>9116</v>
      </c>
      <c r="E7245" t="s">
        <v>9117</v>
      </c>
      <c r="F7245" t="s">
        <v>9118</v>
      </c>
    </row>
    <row r="7246" spans="1:6" x14ac:dyDescent="0.2">
      <c r="A7246" t="s">
        <v>6903</v>
      </c>
      <c r="B7246" t="s">
        <v>13660</v>
      </c>
      <c r="C7246" t="s">
        <v>13661</v>
      </c>
      <c r="D7246" t="s">
        <v>9110</v>
      </c>
      <c r="E7246" t="s">
        <v>9111</v>
      </c>
      <c r="F7246" t="s">
        <v>9112</v>
      </c>
    </row>
    <row r="7247" spans="1:6" x14ac:dyDescent="0.2">
      <c r="A7247" t="s">
        <v>6903</v>
      </c>
      <c r="B7247" t="s">
        <v>13660</v>
      </c>
      <c r="C7247" t="s">
        <v>13661</v>
      </c>
      <c r="D7247" t="s">
        <v>13680</v>
      </c>
      <c r="E7247" t="s">
        <v>13681</v>
      </c>
      <c r="F7247" t="s">
        <v>13682</v>
      </c>
    </row>
    <row r="7248" spans="1:6" x14ac:dyDescent="0.2">
      <c r="A7248" t="s">
        <v>6903</v>
      </c>
      <c r="B7248" t="s">
        <v>13660</v>
      </c>
      <c r="C7248" t="s">
        <v>13661</v>
      </c>
      <c r="D7248" t="s">
        <v>9113</v>
      </c>
      <c r="E7248" t="s">
        <v>9114</v>
      </c>
      <c r="F7248" t="s">
        <v>9115</v>
      </c>
    </row>
    <row r="7249" spans="1:6" x14ac:dyDescent="0.2">
      <c r="A7249" t="s">
        <v>6903</v>
      </c>
      <c r="B7249" t="s">
        <v>13660</v>
      </c>
      <c r="C7249" t="s">
        <v>13661</v>
      </c>
      <c r="D7249" t="s">
        <v>13683</v>
      </c>
      <c r="E7249" t="s">
        <v>13684</v>
      </c>
      <c r="F7249" t="s">
        <v>13685</v>
      </c>
    </row>
    <row r="7250" spans="1:6" x14ac:dyDescent="0.2">
      <c r="A7250" t="s">
        <v>6903</v>
      </c>
      <c r="B7250" t="s">
        <v>13660</v>
      </c>
      <c r="C7250" t="s">
        <v>13661</v>
      </c>
      <c r="D7250" t="s">
        <v>9125</v>
      </c>
      <c r="E7250" t="s">
        <v>9126</v>
      </c>
      <c r="F7250" t="s">
        <v>9127</v>
      </c>
    </row>
    <row r="7251" spans="1:6" x14ac:dyDescent="0.2">
      <c r="A7251" t="s">
        <v>6903</v>
      </c>
      <c r="B7251" t="s">
        <v>13660</v>
      </c>
      <c r="C7251" t="s">
        <v>13661</v>
      </c>
      <c r="D7251" t="s">
        <v>11447</v>
      </c>
      <c r="E7251" t="s">
        <v>11448</v>
      </c>
      <c r="F7251" t="s">
        <v>11449</v>
      </c>
    </row>
    <row r="7252" spans="1:6" x14ac:dyDescent="0.2">
      <c r="A7252" t="s">
        <v>6903</v>
      </c>
      <c r="B7252" t="s">
        <v>13660</v>
      </c>
      <c r="C7252" t="s">
        <v>13661</v>
      </c>
      <c r="D7252" t="s">
        <v>11495</v>
      </c>
      <c r="E7252" t="s">
        <v>11496</v>
      </c>
      <c r="F7252" t="s">
        <v>11497</v>
      </c>
    </row>
    <row r="7253" spans="1:6" x14ac:dyDescent="0.2">
      <c r="A7253" t="s">
        <v>6903</v>
      </c>
      <c r="B7253" t="s">
        <v>13660</v>
      </c>
      <c r="C7253" t="s">
        <v>13661</v>
      </c>
      <c r="D7253" t="s">
        <v>13686</v>
      </c>
      <c r="E7253" t="s">
        <v>13687</v>
      </c>
      <c r="F7253" t="s">
        <v>13688</v>
      </c>
    </row>
    <row r="7254" spans="1:6" x14ac:dyDescent="0.2">
      <c r="A7254" t="s">
        <v>6903</v>
      </c>
      <c r="B7254" t="s">
        <v>13660</v>
      </c>
      <c r="C7254" t="s">
        <v>13661</v>
      </c>
      <c r="D7254" t="s">
        <v>11447</v>
      </c>
      <c r="E7254" t="s">
        <v>11448</v>
      </c>
      <c r="F7254" t="s">
        <v>11449</v>
      </c>
    </row>
    <row r="7255" spans="1:6" x14ac:dyDescent="0.2">
      <c r="A7255" t="s">
        <v>6903</v>
      </c>
      <c r="B7255" t="s">
        <v>13660</v>
      </c>
      <c r="C7255" t="s">
        <v>13661</v>
      </c>
      <c r="D7255" t="s">
        <v>11471</v>
      </c>
      <c r="E7255" t="s">
        <v>11472</v>
      </c>
      <c r="F7255" t="s">
        <v>11473</v>
      </c>
    </row>
    <row r="7256" spans="1:6" x14ac:dyDescent="0.2">
      <c r="A7256" t="s">
        <v>6903</v>
      </c>
      <c r="B7256" t="s">
        <v>13660</v>
      </c>
      <c r="C7256" t="s">
        <v>13661</v>
      </c>
      <c r="D7256" t="s">
        <v>13689</v>
      </c>
      <c r="E7256" t="s">
        <v>13690</v>
      </c>
      <c r="F7256" t="s">
        <v>13691</v>
      </c>
    </row>
    <row r="7257" spans="1:6" x14ac:dyDescent="0.2">
      <c r="A7257" t="s">
        <v>6903</v>
      </c>
      <c r="B7257" t="s">
        <v>13660</v>
      </c>
      <c r="C7257" t="s">
        <v>13661</v>
      </c>
      <c r="D7257" t="s">
        <v>11495</v>
      </c>
      <c r="E7257" t="s">
        <v>11496</v>
      </c>
      <c r="F7257" t="s">
        <v>11497</v>
      </c>
    </row>
    <row r="7258" spans="1:6" x14ac:dyDescent="0.2">
      <c r="A7258" t="s">
        <v>6903</v>
      </c>
      <c r="B7258" t="s">
        <v>13660</v>
      </c>
      <c r="C7258" t="s">
        <v>13661</v>
      </c>
      <c r="D7258" t="s">
        <v>13686</v>
      </c>
      <c r="E7258" t="s">
        <v>13687</v>
      </c>
      <c r="F7258" t="s">
        <v>13688</v>
      </c>
    </row>
    <row r="7259" spans="1:6" x14ac:dyDescent="0.2">
      <c r="A7259" t="s">
        <v>6903</v>
      </c>
      <c r="B7259" t="s">
        <v>13660</v>
      </c>
      <c r="C7259" t="s">
        <v>13661</v>
      </c>
      <c r="D7259" t="s">
        <v>9152</v>
      </c>
      <c r="E7259" t="s">
        <v>9153</v>
      </c>
      <c r="F7259" t="s">
        <v>11516</v>
      </c>
    </row>
    <row r="7260" spans="1:6" x14ac:dyDescent="0.2">
      <c r="A7260" t="s">
        <v>6903</v>
      </c>
      <c r="B7260" t="s">
        <v>13660</v>
      </c>
      <c r="C7260" t="s">
        <v>13661</v>
      </c>
      <c r="D7260" t="s">
        <v>9155</v>
      </c>
      <c r="E7260" t="s">
        <v>9156</v>
      </c>
      <c r="F7260" t="s">
        <v>9157</v>
      </c>
    </row>
    <row r="7261" spans="1:6" x14ac:dyDescent="0.2">
      <c r="A7261" t="s">
        <v>6903</v>
      </c>
      <c r="B7261" t="s">
        <v>13660</v>
      </c>
      <c r="C7261" t="s">
        <v>13661</v>
      </c>
      <c r="D7261" t="s">
        <v>9158</v>
      </c>
      <c r="E7261" t="s">
        <v>9159</v>
      </c>
      <c r="F7261" t="s">
        <v>11517</v>
      </c>
    </row>
    <row r="7262" spans="1:6" x14ac:dyDescent="0.2">
      <c r="A7262" t="s">
        <v>6903</v>
      </c>
      <c r="B7262" t="s">
        <v>13692</v>
      </c>
      <c r="C7262" t="s">
        <v>13693</v>
      </c>
      <c r="D7262" t="s">
        <v>13694</v>
      </c>
      <c r="E7262" t="s">
        <v>13695</v>
      </c>
      <c r="F7262" t="s">
        <v>13696</v>
      </c>
    </row>
    <row r="7263" spans="1:6" x14ac:dyDescent="0.2">
      <c r="A7263" t="s">
        <v>6903</v>
      </c>
      <c r="B7263" t="s">
        <v>13692</v>
      </c>
      <c r="C7263" t="s">
        <v>13693</v>
      </c>
      <c r="D7263" t="s">
        <v>13697</v>
      </c>
      <c r="E7263" t="s">
        <v>13698</v>
      </c>
      <c r="F7263" t="s">
        <v>13699</v>
      </c>
    </row>
    <row r="7264" spans="1:6" x14ac:dyDescent="0.2">
      <c r="A7264" t="s">
        <v>6903</v>
      </c>
      <c r="B7264" t="s">
        <v>13692</v>
      </c>
      <c r="C7264" t="s">
        <v>13693</v>
      </c>
      <c r="D7264" t="s">
        <v>13700</v>
      </c>
      <c r="E7264" t="s">
        <v>13701</v>
      </c>
      <c r="F7264" t="s">
        <v>13702</v>
      </c>
    </row>
    <row r="7265" spans="1:6" x14ac:dyDescent="0.2">
      <c r="A7265" t="s">
        <v>6903</v>
      </c>
      <c r="B7265" t="s">
        <v>13692</v>
      </c>
      <c r="C7265" t="s">
        <v>13693</v>
      </c>
      <c r="D7265" t="s">
        <v>4298</v>
      </c>
      <c r="E7265" t="s">
        <v>4299</v>
      </c>
      <c r="F7265" t="s">
        <v>4300</v>
      </c>
    </row>
    <row r="7266" spans="1:6" x14ac:dyDescent="0.2">
      <c r="A7266" t="s">
        <v>6903</v>
      </c>
      <c r="B7266" t="s">
        <v>13692</v>
      </c>
      <c r="C7266" t="s">
        <v>13693</v>
      </c>
      <c r="D7266" t="s">
        <v>13703</v>
      </c>
      <c r="E7266" t="s">
        <v>13704</v>
      </c>
      <c r="F7266" t="s">
        <v>13705</v>
      </c>
    </row>
    <row r="7267" spans="1:6" x14ac:dyDescent="0.2">
      <c r="A7267" t="s">
        <v>6903</v>
      </c>
      <c r="B7267" t="s">
        <v>13692</v>
      </c>
      <c r="C7267" t="s">
        <v>13693</v>
      </c>
      <c r="D7267" t="s">
        <v>13706</v>
      </c>
      <c r="E7267" t="s">
        <v>13707</v>
      </c>
      <c r="F7267" t="s">
        <v>13708</v>
      </c>
    </row>
    <row r="7268" spans="1:6" x14ac:dyDescent="0.2">
      <c r="A7268" t="s">
        <v>6903</v>
      </c>
      <c r="B7268" t="s">
        <v>13692</v>
      </c>
      <c r="C7268" t="s">
        <v>13693</v>
      </c>
      <c r="D7268" t="s">
        <v>13709</v>
      </c>
      <c r="E7268" t="s">
        <v>13710</v>
      </c>
      <c r="F7268" t="s">
        <v>13711</v>
      </c>
    </row>
    <row r="7269" spans="1:6" x14ac:dyDescent="0.2">
      <c r="A7269" t="s">
        <v>6903</v>
      </c>
      <c r="B7269" t="s">
        <v>13692</v>
      </c>
      <c r="C7269" t="s">
        <v>13693</v>
      </c>
      <c r="D7269" t="s">
        <v>13712</v>
      </c>
      <c r="E7269" t="s">
        <v>13713</v>
      </c>
      <c r="F7269" t="s">
        <v>13714</v>
      </c>
    </row>
    <row r="7270" spans="1:6" x14ac:dyDescent="0.2">
      <c r="A7270" t="s">
        <v>6903</v>
      </c>
      <c r="B7270" t="s">
        <v>13692</v>
      </c>
      <c r="C7270" t="s">
        <v>13693</v>
      </c>
      <c r="D7270" t="s">
        <v>13715</v>
      </c>
      <c r="E7270" t="s">
        <v>13716</v>
      </c>
      <c r="F7270" t="s">
        <v>13717</v>
      </c>
    </row>
    <row r="7271" spans="1:6" x14ac:dyDescent="0.2">
      <c r="A7271" t="s">
        <v>6903</v>
      </c>
      <c r="B7271" t="s">
        <v>13692</v>
      </c>
      <c r="C7271" t="s">
        <v>13693</v>
      </c>
      <c r="D7271" t="s">
        <v>4919</v>
      </c>
      <c r="E7271" t="s">
        <v>4920</v>
      </c>
      <c r="F7271" t="s">
        <v>4921</v>
      </c>
    </row>
    <row r="7272" spans="1:6" x14ac:dyDescent="0.2">
      <c r="A7272" t="s">
        <v>6903</v>
      </c>
      <c r="B7272" t="s">
        <v>13692</v>
      </c>
      <c r="C7272" t="s">
        <v>13693</v>
      </c>
      <c r="D7272" t="s">
        <v>13718</v>
      </c>
      <c r="E7272" t="s">
        <v>13719</v>
      </c>
      <c r="F7272" t="s">
        <v>13720</v>
      </c>
    </row>
    <row r="7273" spans="1:6" x14ac:dyDescent="0.2">
      <c r="A7273" t="s">
        <v>6903</v>
      </c>
      <c r="B7273" t="s">
        <v>13692</v>
      </c>
      <c r="C7273" t="s">
        <v>13693</v>
      </c>
      <c r="D7273" t="s">
        <v>13721</v>
      </c>
      <c r="E7273" t="s">
        <v>13722</v>
      </c>
      <c r="F7273" t="s">
        <v>13723</v>
      </c>
    </row>
    <row r="7274" spans="1:6" x14ac:dyDescent="0.2">
      <c r="A7274" t="s">
        <v>6903</v>
      </c>
      <c r="B7274" t="s">
        <v>13692</v>
      </c>
      <c r="C7274" t="s">
        <v>13693</v>
      </c>
      <c r="D7274" t="s">
        <v>13724</v>
      </c>
      <c r="E7274" t="s">
        <v>13725</v>
      </c>
      <c r="F7274" t="s">
        <v>13726</v>
      </c>
    </row>
    <row r="7275" spans="1:6" x14ac:dyDescent="0.2">
      <c r="A7275" t="s">
        <v>6903</v>
      </c>
      <c r="B7275" t="s">
        <v>13692</v>
      </c>
      <c r="C7275" t="s">
        <v>13693</v>
      </c>
      <c r="D7275" t="s">
        <v>13727</v>
      </c>
      <c r="E7275" t="s">
        <v>13728</v>
      </c>
      <c r="F7275" t="s">
        <v>13729</v>
      </c>
    </row>
    <row r="7276" spans="1:6" x14ac:dyDescent="0.2">
      <c r="A7276" t="s">
        <v>6903</v>
      </c>
      <c r="B7276" t="s">
        <v>13692</v>
      </c>
      <c r="C7276" t="s">
        <v>13693</v>
      </c>
      <c r="D7276" t="s">
        <v>13730</v>
      </c>
      <c r="E7276" t="s">
        <v>13731</v>
      </c>
      <c r="F7276" t="s">
        <v>13732</v>
      </c>
    </row>
    <row r="7277" spans="1:6" x14ac:dyDescent="0.2">
      <c r="A7277" t="s">
        <v>6903</v>
      </c>
      <c r="B7277" t="s">
        <v>13692</v>
      </c>
      <c r="C7277" t="s">
        <v>13693</v>
      </c>
      <c r="D7277" t="s">
        <v>13733</v>
      </c>
      <c r="E7277" t="s">
        <v>13734</v>
      </c>
      <c r="F7277" t="s">
        <v>13735</v>
      </c>
    </row>
    <row r="7278" spans="1:6" x14ac:dyDescent="0.2">
      <c r="A7278" t="s">
        <v>6903</v>
      </c>
      <c r="B7278" t="s">
        <v>13692</v>
      </c>
      <c r="C7278" t="s">
        <v>13693</v>
      </c>
      <c r="D7278" t="s">
        <v>13736</v>
      </c>
      <c r="E7278" t="s">
        <v>13737</v>
      </c>
      <c r="F7278" t="s">
        <v>13738</v>
      </c>
    </row>
    <row r="7279" spans="1:6" x14ac:dyDescent="0.2">
      <c r="A7279" t="s">
        <v>6903</v>
      </c>
      <c r="B7279" t="s">
        <v>13692</v>
      </c>
      <c r="C7279" t="s">
        <v>13693</v>
      </c>
      <c r="D7279" t="s">
        <v>13739</v>
      </c>
      <c r="E7279" t="s">
        <v>13740</v>
      </c>
      <c r="F7279" t="s">
        <v>13741</v>
      </c>
    </row>
    <row r="7280" spans="1:6" x14ac:dyDescent="0.2">
      <c r="A7280" t="s">
        <v>6903</v>
      </c>
      <c r="B7280" t="s">
        <v>13692</v>
      </c>
      <c r="C7280" t="s">
        <v>13693</v>
      </c>
      <c r="D7280" t="s">
        <v>13742</v>
      </c>
      <c r="E7280" t="s">
        <v>13743</v>
      </c>
      <c r="F7280" t="s">
        <v>13744</v>
      </c>
    </row>
    <row r="7281" spans="1:6" x14ac:dyDescent="0.2">
      <c r="A7281" t="s">
        <v>6903</v>
      </c>
      <c r="B7281" t="s">
        <v>13692</v>
      </c>
      <c r="C7281" t="s">
        <v>13693</v>
      </c>
      <c r="D7281" t="s">
        <v>13745</v>
      </c>
      <c r="E7281" t="s">
        <v>13746</v>
      </c>
      <c r="F7281" t="s">
        <v>13747</v>
      </c>
    </row>
    <row r="7282" spans="1:6" x14ac:dyDescent="0.2">
      <c r="A7282" t="s">
        <v>6903</v>
      </c>
      <c r="B7282" t="s">
        <v>13692</v>
      </c>
      <c r="C7282" t="s">
        <v>13693</v>
      </c>
      <c r="D7282" t="s">
        <v>13748</v>
      </c>
      <c r="E7282" t="s">
        <v>13749</v>
      </c>
      <c r="F7282" t="s">
        <v>13750</v>
      </c>
    </row>
    <row r="7283" spans="1:6" x14ac:dyDescent="0.2">
      <c r="A7283" t="s">
        <v>6903</v>
      </c>
      <c r="B7283" t="s">
        <v>13692</v>
      </c>
      <c r="C7283" t="s">
        <v>13693</v>
      </c>
      <c r="D7283" t="s">
        <v>13751</v>
      </c>
      <c r="E7283" t="s">
        <v>13752</v>
      </c>
      <c r="F7283" t="s">
        <v>13753</v>
      </c>
    </row>
    <row r="7284" spans="1:6" x14ac:dyDescent="0.2">
      <c r="A7284" t="s">
        <v>6903</v>
      </c>
      <c r="B7284" t="s">
        <v>13692</v>
      </c>
      <c r="C7284" t="s">
        <v>13693</v>
      </c>
      <c r="D7284" t="s">
        <v>13754</v>
      </c>
      <c r="E7284" t="s">
        <v>13755</v>
      </c>
      <c r="F7284" t="s">
        <v>13756</v>
      </c>
    </row>
    <row r="7285" spans="1:6" x14ac:dyDescent="0.2">
      <c r="A7285" t="s">
        <v>6903</v>
      </c>
      <c r="B7285" t="s">
        <v>13692</v>
      </c>
      <c r="C7285" t="s">
        <v>13693</v>
      </c>
      <c r="D7285" t="s">
        <v>13757</v>
      </c>
      <c r="E7285" t="s">
        <v>13758</v>
      </c>
      <c r="F7285" t="s">
        <v>13759</v>
      </c>
    </row>
    <row r="7286" spans="1:6" x14ac:dyDescent="0.2">
      <c r="A7286" t="s">
        <v>6903</v>
      </c>
      <c r="B7286" t="s">
        <v>13692</v>
      </c>
      <c r="C7286" t="s">
        <v>13693</v>
      </c>
      <c r="D7286" t="s">
        <v>13760</v>
      </c>
      <c r="E7286" t="s">
        <v>13761</v>
      </c>
      <c r="F7286" t="s">
        <v>13762</v>
      </c>
    </row>
    <row r="7287" spans="1:6" x14ac:dyDescent="0.2">
      <c r="A7287" t="s">
        <v>6903</v>
      </c>
      <c r="B7287" t="s">
        <v>13692</v>
      </c>
      <c r="C7287" t="s">
        <v>13693</v>
      </c>
      <c r="D7287" t="s">
        <v>13763</v>
      </c>
      <c r="E7287" t="s">
        <v>13764</v>
      </c>
      <c r="F7287" t="s">
        <v>13765</v>
      </c>
    </row>
    <row r="7288" spans="1:6" x14ac:dyDescent="0.2">
      <c r="A7288" t="s">
        <v>6903</v>
      </c>
      <c r="B7288" t="s">
        <v>13692</v>
      </c>
      <c r="C7288" t="s">
        <v>13693</v>
      </c>
      <c r="D7288" t="s">
        <v>13766</v>
      </c>
      <c r="E7288" t="s">
        <v>13767</v>
      </c>
      <c r="F7288" t="s">
        <v>13768</v>
      </c>
    </row>
    <row r="7289" spans="1:6" x14ac:dyDescent="0.2">
      <c r="A7289" t="s">
        <v>6903</v>
      </c>
      <c r="B7289" t="s">
        <v>13692</v>
      </c>
      <c r="C7289" t="s">
        <v>13693</v>
      </c>
      <c r="D7289" t="s">
        <v>13769</v>
      </c>
      <c r="E7289" t="s">
        <v>13770</v>
      </c>
      <c r="F7289" t="s">
        <v>13771</v>
      </c>
    </row>
    <row r="7290" spans="1:6" x14ac:dyDescent="0.2">
      <c r="A7290" t="s">
        <v>6903</v>
      </c>
      <c r="B7290" t="s">
        <v>13692</v>
      </c>
      <c r="C7290" t="s">
        <v>13693</v>
      </c>
      <c r="D7290" t="s">
        <v>13772</v>
      </c>
      <c r="E7290" t="s">
        <v>13773</v>
      </c>
      <c r="F7290" t="s">
        <v>13774</v>
      </c>
    </row>
    <row r="7291" spans="1:6" x14ac:dyDescent="0.2">
      <c r="A7291" t="s">
        <v>6903</v>
      </c>
      <c r="B7291" t="s">
        <v>13692</v>
      </c>
      <c r="C7291" t="s">
        <v>13693</v>
      </c>
      <c r="D7291" t="s">
        <v>13775</v>
      </c>
      <c r="E7291" t="s">
        <v>13776</v>
      </c>
      <c r="F7291" t="s">
        <v>13777</v>
      </c>
    </row>
    <row r="7292" spans="1:6" x14ac:dyDescent="0.2">
      <c r="A7292" t="s">
        <v>6903</v>
      </c>
      <c r="B7292" t="s">
        <v>13692</v>
      </c>
      <c r="C7292" t="s">
        <v>13693</v>
      </c>
      <c r="D7292" t="s">
        <v>13778</v>
      </c>
      <c r="E7292" t="s">
        <v>13779</v>
      </c>
      <c r="F7292" t="s">
        <v>13780</v>
      </c>
    </row>
    <row r="7293" spans="1:6" x14ac:dyDescent="0.2">
      <c r="A7293" t="s">
        <v>6903</v>
      </c>
      <c r="B7293" t="s">
        <v>13692</v>
      </c>
      <c r="C7293" t="s">
        <v>13693</v>
      </c>
      <c r="D7293" t="s">
        <v>13781</v>
      </c>
      <c r="E7293" t="s">
        <v>13782</v>
      </c>
      <c r="F7293" t="s">
        <v>13783</v>
      </c>
    </row>
    <row r="7294" spans="1:6" x14ac:dyDescent="0.2">
      <c r="A7294" t="s">
        <v>6903</v>
      </c>
      <c r="B7294" t="s">
        <v>13692</v>
      </c>
      <c r="C7294" t="s">
        <v>13693</v>
      </c>
      <c r="D7294" t="s">
        <v>13784</v>
      </c>
      <c r="E7294" t="s">
        <v>13785</v>
      </c>
      <c r="F7294" t="s">
        <v>13786</v>
      </c>
    </row>
    <row r="7295" spans="1:6" x14ac:dyDescent="0.2">
      <c r="A7295" t="s">
        <v>6903</v>
      </c>
      <c r="B7295" t="s">
        <v>13692</v>
      </c>
      <c r="C7295" t="s">
        <v>13693</v>
      </c>
      <c r="D7295" t="s">
        <v>13787</v>
      </c>
      <c r="E7295" t="s">
        <v>13788</v>
      </c>
      <c r="F7295" t="s">
        <v>13789</v>
      </c>
    </row>
    <row r="7296" spans="1:6" x14ac:dyDescent="0.2">
      <c r="A7296" t="s">
        <v>6903</v>
      </c>
      <c r="B7296" t="s">
        <v>13692</v>
      </c>
      <c r="C7296" t="s">
        <v>13693</v>
      </c>
      <c r="D7296" t="s">
        <v>13790</v>
      </c>
      <c r="E7296" t="s">
        <v>13791</v>
      </c>
      <c r="F7296" t="s">
        <v>13792</v>
      </c>
    </row>
    <row r="7297" spans="1:6" x14ac:dyDescent="0.2">
      <c r="A7297" t="s">
        <v>6903</v>
      </c>
      <c r="B7297" t="s">
        <v>13692</v>
      </c>
      <c r="C7297" t="s">
        <v>13693</v>
      </c>
      <c r="D7297" t="s">
        <v>13793</v>
      </c>
      <c r="E7297" t="s">
        <v>13794</v>
      </c>
      <c r="F7297" t="s">
        <v>13795</v>
      </c>
    </row>
    <row r="7298" spans="1:6" x14ac:dyDescent="0.2">
      <c r="A7298" t="s">
        <v>6903</v>
      </c>
      <c r="B7298" t="s">
        <v>13692</v>
      </c>
      <c r="C7298" t="s">
        <v>13693</v>
      </c>
      <c r="D7298" t="s">
        <v>13796</v>
      </c>
      <c r="E7298" t="s">
        <v>13797</v>
      </c>
      <c r="F7298" t="s">
        <v>13798</v>
      </c>
    </row>
    <row r="7299" spans="1:6" x14ac:dyDescent="0.2">
      <c r="A7299" t="s">
        <v>6903</v>
      </c>
      <c r="B7299" t="s">
        <v>13692</v>
      </c>
      <c r="C7299" t="s">
        <v>13693</v>
      </c>
      <c r="D7299" t="s">
        <v>13799</v>
      </c>
      <c r="E7299" t="s">
        <v>13800</v>
      </c>
      <c r="F7299" t="s">
        <v>13801</v>
      </c>
    </row>
    <row r="7300" spans="1:6" x14ac:dyDescent="0.2">
      <c r="A7300" t="s">
        <v>6903</v>
      </c>
      <c r="B7300" t="s">
        <v>13692</v>
      </c>
      <c r="C7300" t="s">
        <v>13693</v>
      </c>
      <c r="D7300" t="s">
        <v>13802</v>
      </c>
      <c r="E7300" t="s">
        <v>13803</v>
      </c>
      <c r="F7300" t="s">
        <v>13804</v>
      </c>
    </row>
    <row r="7301" spans="1:6" x14ac:dyDescent="0.2">
      <c r="A7301" t="s">
        <v>6903</v>
      </c>
      <c r="B7301" t="s">
        <v>13692</v>
      </c>
      <c r="C7301" t="s">
        <v>13693</v>
      </c>
      <c r="D7301" t="s">
        <v>13805</v>
      </c>
      <c r="E7301" t="s">
        <v>13806</v>
      </c>
      <c r="F7301" t="s">
        <v>13807</v>
      </c>
    </row>
    <row r="7302" spans="1:6" x14ac:dyDescent="0.2">
      <c r="A7302" t="s">
        <v>6903</v>
      </c>
      <c r="B7302" t="s">
        <v>13692</v>
      </c>
      <c r="C7302" t="s">
        <v>13693</v>
      </c>
      <c r="D7302" t="s">
        <v>13808</v>
      </c>
      <c r="E7302" t="s">
        <v>13809</v>
      </c>
      <c r="F7302" t="s">
        <v>13810</v>
      </c>
    </row>
    <row r="7303" spans="1:6" x14ac:dyDescent="0.2">
      <c r="A7303" t="s">
        <v>6903</v>
      </c>
      <c r="B7303" t="s">
        <v>13692</v>
      </c>
      <c r="C7303" t="s">
        <v>13693</v>
      </c>
      <c r="D7303" t="s">
        <v>13811</v>
      </c>
      <c r="E7303" t="s">
        <v>13812</v>
      </c>
      <c r="F7303" t="s">
        <v>13813</v>
      </c>
    </row>
    <row r="7304" spans="1:6" x14ac:dyDescent="0.2">
      <c r="A7304" t="s">
        <v>6903</v>
      </c>
      <c r="B7304" t="s">
        <v>13692</v>
      </c>
      <c r="C7304" t="s">
        <v>13693</v>
      </c>
      <c r="D7304" t="s">
        <v>13814</v>
      </c>
      <c r="E7304" t="s">
        <v>13815</v>
      </c>
      <c r="F7304" t="s">
        <v>13816</v>
      </c>
    </row>
    <row r="7305" spans="1:6" x14ac:dyDescent="0.2">
      <c r="A7305" t="s">
        <v>6903</v>
      </c>
      <c r="B7305" t="s">
        <v>13692</v>
      </c>
      <c r="C7305" t="s">
        <v>13693</v>
      </c>
      <c r="D7305" t="s">
        <v>13817</v>
      </c>
      <c r="E7305" t="s">
        <v>13818</v>
      </c>
      <c r="F7305" t="s">
        <v>13819</v>
      </c>
    </row>
    <row r="7306" spans="1:6" x14ac:dyDescent="0.2">
      <c r="A7306" t="s">
        <v>6903</v>
      </c>
      <c r="B7306" t="s">
        <v>13692</v>
      </c>
      <c r="C7306" t="s">
        <v>13693</v>
      </c>
      <c r="D7306" t="s">
        <v>13820</v>
      </c>
      <c r="E7306" t="s">
        <v>13821</v>
      </c>
      <c r="F7306" t="s">
        <v>13822</v>
      </c>
    </row>
    <row r="7307" spans="1:6" x14ac:dyDescent="0.2">
      <c r="A7307" t="s">
        <v>6903</v>
      </c>
      <c r="B7307" t="s">
        <v>13692</v>
      </c>
      <c r="C7307" t="s">
        <v>13693</v>
      </c>
      <c r="D7307" t="s">
        <v>13823</v>
      </c>
      <c r="E7307" t="s">
        <v>13824</v>
      </c>
      <c r="F7307" t="s">
        <v>13825</v>
      </c>
    </row>
    <row r="7308" spans="1:6" x14ac:dyDescent="0.2">
      <c r="A7308" t="s">
        <v>6903</v>
      </c>
      <c r="B7308" t="s">
        <v>13692</v>
      </c>
      <c r="C7308" t="s">
        <v>13693</v>
      </c>
      <c r="D7308" t="s">
        <v>13826</v>
      </c>
      <c r="E7308" t="s">
        <v>13827</v>
      </c>
      <c r="F7308" t="s">
        <v>13828</v>
      </c>
    </row>
    <row r="7309" spans="1:6" x14ac:dyDescent="0.2">
      <c r="A7309" t="s">
        <v>6903</v>
      </c>
      <c r="B7309" t="s">
        <v>13692</v>
      </c>
      <c r="C7309" t="s">
        <v>13693</v>
      </c>
      <c r="D7309" t="s">
        <v>13829</v>
      </c>
      <c r="E7309" t="s">
        <v>13830</v>
      </c>
      <c r="F7309" t="s">
        <v>13831</v>
      </c>
    </row>
    <row r="7310" spans="1:6" x14ac:dyDescent="0.2">
      <c r="A7310" t="s">
        <v>6903</v>
      </c>
      <c r="B7310" t="s">
        <v>13692</v>
      </c>
      <c r="C7310" t="s">
        <v>13693</v>
      </c>
      <c r="D7310" t="s">
        <v>13832</v>
      </c>
      <c r="E7310" t="s">
        <v>13833</v>
      </c>
      <c r="F7310" t="s">
        <v>13834</v>
      </c>
    </row>
    <row r="7311" spans="1:6" x14ac:dyDescent="0.2">
      <c r="A7311" t="s">
        <v>6903</v>
      </c>
      <c r="B7311" t="s">
        <v>13692</v>
      </c>
      <c r="C7311" t="s">
        <v>13693</v>
      </c>
      <c r="D7311" t="s">
        <v>13835</v>
      </c>
      <c r="E7311" t="s">
        <v>13836</v>
      </c>
      <c r="F7311" t="s">
        <v>13837</v>
      </c>
    </row>
    <row r="7312" spans="1:6" x14ac:dyDescent="0.2">
      <c r="A7312" t="s">
        <v>6903</v>
      </c>
      <c r="B7312" t="s">
        <v>13838</v>
      </c>
      <c r="C7312" t="s">
        <v>13839</v>
      </c>
      <c r="D7312" t="s">
        <v>8752</v>
      </c>
      <c r="E7312" t="s">
        <v>8753</v>
      </c>
      <c r="F7312" t="s">
        <v>13840</v>
      </c>
    </row>
    <row r="7313" spans="1:6" x14ac:dyDescent="0.2">
      <c r="A7313" t="s">
        <v>6903</v>
      </c>
      <c r="B7313" t="s">
        <v>13838</v>
      </c>
      <c r="C7313" t="s">
        <v>13839</v>
      </c>
      <c r="D7313" t="s">
        <v>801</v>
      </c>
      <c r="E7313" t="s">
        <v>802</v>
      </c>
      <c r="F7313" t="s">
        <v>13841</v>
      </c>
    </row>
    <row r="7314" spans="1:6" x14ac:dyDescent="0.2">
      <c r="A7314" t="s">
        <v>6903</v>
      </c>
      <c r="B7314" t="s">
        <v>13838</v>
      </c>
      <c r="C7314" t="s">
        <v>13839</v>
      </c>
      <c r="D7314" t="s">
        <v>5164</v>
      </c>
      <c r="E7314" t="s">
        <v>5165</v>
      </c>
      <c r="F7314" t="s">
        <v>5166</v>
      </c>
    </row>
    <row r="7315" spans="1:6" x14ac:dyDescent="0.2">
      <c r="A7315" t="s">
        <v>6903</v>
      </c>
      <c r="B7315" t="s">
        <v>13838</v>
      </c>
      <c r="C7315" t="s">
        <v>13839</v>
      </c>
      <c r="D7315" t="s">
        <v>10847</v>
      </c>
      <c r="E7315" t="s">
        <v>10848</v>
      </c>
      <c r="F7315" t="s">
        <v>13842</v>
      </c>
    </row>
    <row r="7316" spans="1:6" x14ac:dyDescent="0.2">
      <c r="A7316" t="s">
        <v>6903</v>
      </c>
      <c r="B7316" t="s">
        <v>13838</v>
      </c>
      <c r="C7316" t="s">
        <v>13839</v>
      </c>
      <c r="D7316" t="s">
        <v>9172</v>
      </c>
      <c r="E7316" t="s">
        <v>9173</v>
      </c>
      <c r="F7316" t="s">
        <v>9174</v>
      </c>
    </row>
    <row r="7317" spans="1:6" x14ac:dyDescent="0.2">
      <c r="A7317" t="s">
        <v>6903</v>
      </c>
      <c r="B7317" t="s">
        <v>13838</v>
      </c>
      <c r="C7317" t="s">
        <v>13839</v>
      </c>
      <c r="D7317" t="s">
        <v>7157</v>
      </c>
      <c r="E7317" t="s">
        <v>7158</v>
      </c>
      <c r="F7317" t="s">
        <v>11865</v>
      </c>
    </row>
    <row r="7318" spans="1:6" x14ac:dyDescent="0.2">
      <c r="A7318" t="s">
        <v>6903</v>
      </c>
      <c r="B7318" t="s">
        <v>13838</v>
      </c>
      <c r="C7318" t="s">
        <v>13839</v>
      </c>
      <c r="D7318" t="s">
        <v>837</v>
      </c>
      <c r="E7318" t="s">
        <v>838</v>
      </c>
      <c r="F7318" t="s">
        <v>839</v>
      </c>
    </row>
    <row r="7319" spans="1:6" x14ac:dyDescent="0.2">
      <c r="A7319" t="s">
        <v>6903</v>
      </c>
      <c r="B7319" t="s">
        <v>13838</v>
      </c>
      <c r="C7319" t="s">
        <v>13839</v>
      </c>
      <c r="D7319" t="s">
        <v>846</v>
      </c>
      <c r="E7319" t="s">
        <v>847</v>
      </c>
      <c r="F7319" t="s">
        <v>13843</v>
      </c>
    </row>
    <row r="7320" spans="1:6" x14ac:dyDescent="0.2">
      <c r="A7320" t="s">
        <v>6903</v>
      </c>
      <c r="B7320" t="s">
        <v>13838</v>
      </c>
      <c r="C7320" t="s">
        <v>13839</v>
      </c>
      <c r="D7320" t="s">
        <v>849</v>
      </c>
      <c r="E7320" t="s">
        <v>850</v>
      </c>
      <c r="F7320" t="s">
        <v>13844</v>
      </c>
    </row>
    <row r="7321" spans="1:6" x14ac:dyDescent="0.2">
      <c r="A7321" t="s">
        <v>6903</v>
      </c>
      <c r="B7321" t="s">
        <v>13838</v>
      </c>
      <c r="C7321" t="s">
        <v>13839</v>
      </c>
      <c r="D7321" t="s">
        <v>7160</v>
      </c>
      <c r="E7321" t="s">
        <v>7161</v>
      </c>
      <c r="F7321" t="s">
        <v>7162</v>
      </c>
    </row>
    <row r="7322" spans="1:6" x14ac:dyDescent="0.2">
      <c r="A7322" t="s">
        <v>6903</v>
      </c>
      <c r="B7322" t="s">
        <v>13838</v>
      </c>
      <c r="C7322" t="s">
        <v>13839</v>
      </c>
      <c r="D7322" t="s">
        <v>858</v>
      </c>
      <c r="E7322" t="s">
        <v>859</v>
      </c>
      <c r="F7322" t="s">
        <v>11218</v>
      </c>
    </row>
    <row r="7323" spans="1:6" x14ac:dyDescent="0.2">
      <c r="A7323" t="s">
        <v>6903</v>
      </c>
      <c r="B7323" t="s">
        <v>13838</v>
      </c>
      <c r="C7323" t="s">
        <v>13839</v>
      </c>
      <c r="D7323" t="s">
        <v>11867</v>
      </c>
      <c r="E7323" t="s">
        <v>11868</v>
      </c>
      <c r="F7323" t="s">
        <v>13845</v>
      </c>
    </row>
    <row r="7324" spans="1:6" x14ac:dyDescent="0.2">
      <c r="A7324" t="s">
        <v>6903</v>
      </c>
      <c r="B7324" t="s">
        <v>13838</v>
      </c>
      <c r="C7324" t="s">
        <v>13839</v>
      </c>
      <c r="D7324" t="s">
        <v>9191</v>
      </c>
      <c r="E7324" t="s">
        <v>9192</v>
      </c>
      <c r="F7324" t="s">
        <v>13846</v>
      </c>
    </row>
    <row r="7325" spans="1:6" x14ac:dyDescent="0.2">
      <c r="A7325" t="s">
        <v>6903</v>
      </c>
      <c r="B7325" t="s">
        <v>13838</v>
      </c>
      <c r="C7325" t="s">
        <v>13839</v>
      </c>
      <c r="D7325" t="s">
        <v>13847</v>
      </c>
      <c r="E7325" t="s">
        <v>13848</v>
      </c>
      <c r="F7325" t="s">
        <v>13849</v>
      </c>
    </row>
    <row r="7326" spans="1:6" x14ac:dyDescent="0.2">
      <c r="A7326" t="s">
        <v>6903</v>
      </c>
      <c r="B7326" t="s">
        <v>13838</v>
      </c>
      <c r="C7326" t="s">
        <v>13839</v>
      </c>
      <c r="D7326" t="s">
        <v>7172</v>
      </c>
      <c r="E7326" t="s">
        <v>7173</v>
      </c>
      <c r="F7326" t="s">
        <v>7174</v>
      </c>
    </row>
    <row r="7327" spans="1:6" x14ac:dyDescent="0.2">
      <c r="A7327" t="s">
        <v>6903</v>
      </c>
      <c r="B7327" t="s">
        <v>13838</v>
      </c>
      <c r="C7327" t="s">
        <v>13839</v>
      </c>
      <c r="D7327" t="s">
        <v>13850</v>
      </c>
      <c r="E7327" t="s">
        <v>13851</v>
      </c>
      <c r="F7327" t="s">
        <v>13852</v>
      </c>
    </row>
    <row r="7328" spans="1:6" x14ac:dyDescent="0.2">
      <c r="A7328" t="s">
        <v>6903</v>
      </c>
      <c r="B7328" t="s">
        <v>13838</v>
      </c>
      <c r="C7328" t="s">
        <v>13839</v>
      </c>
      <c r="D7328" t="s">
        <v>10903</v>
      </c>
      <c r="E7328" t="s">
        <v>10904</v>
      </c>
      <c r="F7328" t="s">
        <v>10905</v>
      </c>
    </row>
    <row r="7329" spans="1:6" x14ac:dyDescent="0.2">
      <c r="A7329" t="s">
        <v>6903</v>
      </c>
      <c r="B7329" t="s">
        <v>13838</v>
      </c>
      <c r="C7329" t="s">
        <v>13839</v>
      </c>
      <c r="D7329" t="s">
        <v>2013</v>
      </c>
      <c r="E7329" t="s">
        <v>2014</v>
      </c>
      <c r="F7329" t="s">
        <v>13853</v>
      </c>
    </row>
    <row r="7330" spans="1:6" x14ac:dyDescent="0.2">
      <c r="A7330" t="s">
        <v>6903</v>
      </c>
      <c r="B7330" t="s">
        <v>13838</v>
      </c>
      <c r="C7330" t="s">
        <v>13839</v>
      </c>
      <c r="D7330" t="s">
        <v>915</v>
      </c>
      <c r="E7330" t="s">
        <v>916</v>
      </c>
      <c r="F7330" t="s">
        <v>917</v>
      </c>
    </row>
    <row r="7331" spans="1:6" x14ac:dyDescent="0.2">
      <c r="A7331" t="s">
        <v>6903</v>
      </c>
      <c r="B7331" t="s">
        <v>13838</v>
      </c>
      <c r="C7331" t="s">
        <v>13839</v>
      </c>
      <c r="D7331" t="s">
        <v>13854</v>
      </c>
      <c r="E7331" t="s">
        <v>13855</v>
      </c>
      <c r="F7331" t="s">
        <v>13856</v>
      </c>
    </row>
    <row r="7332" spans="1:6" x14ac:dyDescent="0.2">
      <c r="A7332" t="s">
        <v>6903</v>
      </c>
      <c r="B7332" t="s">
        <v>13838</v>
      </c>
      <c r="C7332" t="s">
        <v>13839</v>
      </c>
      <c r="D7332" t="s">
        <v>7181</v>
      </c>
      <c r="E7332" t="s">
        <v>7182</v>
      </c>
      <c r="F7332" t="s">
        <v>13857</v>
      </c>
    </row>
    <row r="7333" spans="1:6" x14ac:dyDescent="0.2">
      <c r="A7333" t="s">
        <v>6903</v>
      </c>
      <c r="B7333" t="s">
        <v>13838</v>
      </c>
      <c r="C7333" t="s">
        <v>13839</v>
      </c>
      <c r="D7333" t="s">
        <v>7184</v>
      </c>
      <c r="E7333" t="s">
        <v>7185</v>
      </c>
      <c r="F7333" t="s">
        <v>7186</v>
      </c>
    </row>
    <row r="7334" spans="1:6" x14ac:dyDescent="0.2">
      <c r="A7334" t="s">
        <v>6903</v>
      </c>
      <c r="B7334" t="s">
        <v>13838</v>
      </c>
      <c r="C7334" t="s">
        <v>13839</v>
      </c>
      <c r="D7334" t="s">
        <v>5404</v>
      </c>
      <c r="E7334" t="s">
        <v>5405</v>
      </c>
      <c r="F7334" t="s">
        <v>13858</v>
      </c>
    </row>
    <row r="7335" spans="1:6" x14ac:dyDescent="0.2">
      <c r="A7335" t="s">
        <v>6903</v>
      </c>
      <c r="B7335" t="s">
        <v>13838</v>
      </c>
      <c r="C7335" t="s">
        <v>13839</v>
      </c>
      <c r="D7335" t="s">
        <v>7190</v>
      </c>
      <c r="E7335" t="s">
        <v>7191</v>
      </c>
      <c r="F7335" t="s">
        <v>7192</v>
      </c>
    </row>
    <row r="7336" spans="1:6" x14ac:dyDescent="0.2">
      <c r="A7336" t="s">
        <v>6903</v>
      </c>
      <c r="B7336" t="s">
        <v>13838</v>
      </c>
      <c r="C7336" t="s">
        <v>13839</v>
      </c>
      <c r="D7336" t="s">
        <v>8775</v>
      </c>
      <c r="E7336" t="s">
        <v>8776</v>
      </c>
      <c r="F7336" t="s">
        <v>8777</v>
      </c>
    </row>
    <row r="7337" spans="1:6" x14ac:dyDescent="0.2">
      <c r="A7337" t="s">
        <v>6903</v>
      </c>
      <c r="B7337" t="s">
        <v>13838</v>
      </c>
      <c r="C7337" t="s">
        <v>13839</v>
      </c>
      <c r="D7337" t="s">
        <v>7196</v>
      </c>
      <c r="E7337" t="s">
        <v>7197</v>
      </c>
      <c r="F7337" t="s">
        <v>7198</v>
      </c>
    </row>
    <row r="7338" spans="1:6" x14ac:dyDescent="0.2">
      <c r="A7338" t="s">
        <v>6903</v>
      </c>
      <c r="B7338" t="s">
        <v>13838</v>
      </c>
      <c r="C7338" t="s">
        <v>13839</v>
      </c>
      <c r="D7338" t="s">
        <v>8784</v>
      </c>
      <c r="E7338" t="s">
        <v>8785</v>
      </c>
      <c r="F7338" t="s">
        <v>8786</v>
      </c>
    </row>
    <row r="7339" spans="1:6" x14ac:dyDescent="0.2">
      <c r="A7339" t="s">
        <v>6903</v>
      </c>
      <c r="B7339" t="s">
        <v>13838</v>
      </c>
      <c r="C7339" t="s">
        <v>13839</v>
      </c>
      <c r="D7339" t="s">
        <v>7202</v>
      </c>
      <c r="E7339" t="s">
        <v>7203</v>
      </c>
      <c r="F7339" t="s">
        <v>7204</v>
      </c>
    </row>
    <row r="7340" spans="1:6" x14ac:dyDescent="0.2">
      <c r="A7340" t="s">
        <v>6903</v>
      </c>
      <c r="B7340" t="s">
        <v>13838</v>
      </c>
      <c r="C7340" t="s">
        <v>13839</v>
      </c>
      <c r="D7340" t="s">
        <v>10933</v>
      </c>
      <c r="E7340" t="s">
        <v>10934</v>
      </c>
      <c r="F7340" t="s">
        <v>10935</v>
      </c>
    </row>
    <row r="7341" spans="1:6" x14ac:dyDescent="0.2">
      <c r="A7341" t="s">
        <v>6903</v>
      </c>
      <c r="B7341" t="s">
        <v>13838</v>
      </c>
      <c r="C7341" t="s">
        <v>13839</v>
      </c>
      <c r="D7341" t="s">
        <v>11230</v>
      </c>
      <c r="E7341" t="s">
        <v>11231</v>
      </c>
      <c r="F7341" t="s">
        <v>11232</v>
      </c>
    </row>
    <row r="7342" spans="1:6" x14ac:dyDescent="0.2">
      <c r="A7342" t="s">
        <v>6903</v>
      </c>
      <c r="B7342" t="s">
        <v>13838</v>
      </c>
      <c r="C7342" t="s">
        <v>13839</v>
      </c>
      <c r="D7342" t="s">
        <v>10936</v>
      </c>
      <c r="E7342" t="s">
        <v>10937</v>
      </c>
      <c r="F7342" t="s">
        <v>10938</v>
      </c>
    </row>
    <row r="7343" spans="1:6" x14ac:dyDescent="0.2">
      <c r="A7343" t="s">
        <v>6903</v>
      </c>
      <c r="B7343" t="s">
        <v>13838</v>
      </c>
      <c r="C7343" t="s">
        <v>13839</v>
      </c>
      <c r="D7343" t="s">
        <v>13859</v>
      </c>
      <c r="E7343" t="s">
        <v>13860</v>
      </c>
      <c r="F7343" t="s">
        <v>13861</v>
      </c>
    </row>
    <row r="7344" spans="1:6" x14ac:dyDescent="0.2">
      <c r="A7344" t="s">
        <v>6903</v>
      </c>
      <c r="B7344" t="s">
        <v>13838</v>
      </c>
      <c r="C7344" t="s">
        <v>13839</v>
      </c>
      <c r="D7344" t="s">
        <v>13862</v>
      </c>
      <c r="E7344" t="s">
        <v>13863</v>
      </c>
      <c r="F7344" t="s">
        <v>13864</v>
      </c>
    </row>
    <row r="7345" spans="1:6" x14ac:dyDescent="0.2">
      <c r="A7345" t="s">
        <v>6903</v>
      </c>
      <c r="B7345" t="s">
        <v>13838</v>
      </c>
      <c r="C7345" t="s">
        <v>13839</v>
      </c>
      <c r="D7345" t="s">
        <v>7205</v>
      </c>
      <c r="E7345" t="s">
        <v>7206</v>
      </c>
      <c r="F7345" t="s">
        <v>13865</v>
      </c>
    </row>
    <row r="7346" spans="1:6" x14ac:dyDescent="0.2">
      <c r="A7346" t="s">
        <v>6903</v>
      </c>
      <c r="B7346" t="s">
        <v>13838</v>
      </c>
      <c r="C7346" t="s">
        <v>13839</v>
      </c>
      <c r="D7346" t="s">
        <v>13866</v>
      </c>
      <c r="E7346" t="s">
        <v>13867</v>
      </c>
      <c r="F7346" t="s">
        <v>13868</v>
      </c>
    </row>
    <row r="7347" spans="1:6" x14ac:dyDescent="0.2">
      <c r="A7347" t="s">
        <v>6903</v>
      </c>
      <c r="B7347" t="s">
        <v>13838</v>
      </c>
      <c r="C7347" t="s">
        <v>13839</v>
      </c>
      <c r="D7347" t="s">
        <v>11235</v>
      </c>
      <c r="E7347" t="s">
        <v>11236</v>
      </c>
      <c r="F7347" t="s">
        <v>11237</v>
      </c>
    </row>
    <row r="7348" spans="1:6" x14ac:dyDescent="0.2">
      <c r="A7348" t="s">
        <v>6903</v>
      </c>
      <c r="B7348" t="s">
        <v>13838</v>
      </c>
      <c r="C7348" t="s">
        <v>13839</v>
      </c>
      <c r="D7348" t="s">
        <v>7208</v>
      </c>
      <c r="E7348" t="s">
        <v>7209</v>
      </c>
      <c r="F7348" t="s">
        <v>7210</v>
      </c>
    </row>
    <row r="7349" spans="1:6" x14ac:dyDescent="0.2">
      <c r="A7349" t="s">
        <v>6903</v>
      </c>
      <c r="B7349" t="s">
        <v>13838</v>
      </c>
      <c r="C7349" t="s">
        <v>13839</v>
      </c>
      <c r="D7349" t="s">
        <v>7211</v>
      </c>
      <c r="E7349" t="s">
        <v>7212</v>
      </c>
      <c r="F7349" t="s">
        <v>13869</v>
      </c>
    </row>
    <row r="7350" spans="1:6" x14ac:dyDescent="0.2">
      <c r="A7350" t="s">
        <v>6903</v>
      </c>
      <c r="B7350" t="s">
        <v>13838</v>
      </c>
      <c r="C7350" t="s">
        <v>13839</v>
      </c>
      <c r="D7350" t="s">
        <v>942</v>
      </c>
      <c r="E7350" t="s">
        <v>943</v>
      </c>
      <c r="F7350" t="s">
        <v>944</v>
      </c>
    </row>
    <row r="7351" spans="1:6" x14ac:dyDescent="0.2">
      <c r="A7351" t="s">
        <v>6903</v>
      </c>
      <c r="B7351" t="s">
        <v>13838</v>
      </c>
      <c r="C7351" t="s">
        <v>13839</v>
      </c>
      <c r="D7351" t="s">
        <v>9253</v>
      </c>
      <c r="E7351" t="s">
        <v>9254</v>
      </c>
      <c r="F7351" t="s">
        <v>9255</v>
      </c>
    </row>
    <row r="7352" spans="1:6" x14ac:dyDescent="0.2">
      <c r="A7352" t="s">
        <v>6903</v>
      </c>
      <c r="B7352" t="s">
        <v>13838</v>
      </c>
      <c r="C7352" t="s">
        <v>13839</v>
      </c>
      <c r="D7352" t="s">
        <v>951</v>
      </c>
      <c r="E7352" t="s">
        <v>952</v>
      </c>
      <c r="F7352" t="s">
        <v>953</v>
      </c>
    </row>
    <row r="7353" spans="1:6" x14ac:dyDescent="0.2">
      <c r="A7353" t="s">
        <v>6903</v>
      </c>
      <c r="B7353" t="s">
        <v>13838</v>
      </c>
      <c r="C7353" t="s">
        <v>13839</v>
      </c>
      <c r="D7353" t="s">
        <v>5637</v>
      </c>
      <c r="E7353" t="s">
        <v>5638</v>
      </c>
      <c r="F7353" t="s">
        <v>5639</v>
      </c>
    </row>
    <row r="7354" spans="1:6" x14ac:dyDescent="0.2">
      <c r="A7354" t="s">
        <v>6903</v>
      </c>
      <c r="B7354" t="s">
        <v>13838</v>
      </c>
      <c r="C7354" t="s">
        <v>13839</v>
      </c>
      <c r="D7354" t="s">
        <v>8793</v>
      </c>
      <c r="E7354" t="s">
        <v>8794</v>
      </c>
      <c r="F7354" t="s">
        <v>8795</v>
      </c>
    </row>
    <row r="7355" spans="1:6" x14ac:dyDescent="0.2">
      <c r="A7355" t="s">
        <v>6903</v>
      </c>
      <c r="B7355" t="s">
        <v>13838</v>
      </c>
      <c r="C7355" t="s">
        <v>13839</v>
      </c>
      <c r="D7355" t="s">
        <v>11815</v>
      </c>
      <c r="E7355" t="s">
        <v>11816</v>
      </c>
      <c r="F7355" t="s">
        <v>11817</v>
      </c>
    </row>
    <row r="7356" spans="1:6" x14ac:dyDescent="0.2">
      <c r="A7356" t="s">
        <v>6903</v>
      </c>
      <c r="B7356" t="s">
        <v>13838</v>
      </c>
      <c r="C7356" t="s">
        <v>13839</v>
      </c>
      <c r="D7356" t="s">
        <v>7218</v>
      </c>
      <c r="E7356" t="s">
        <v>7219</v>
      </c>
      <c r="F7356" t="s">
        <v>7220</v>
      </c>
    </row>
    <row r="7357" spans="1:6" x14ac:dyDescent="0.2">
      <c r="A7357" t="s">
        <v>6903</v>
      </c>
      <c r="B7357" t="s">
        <v>13838</v>
      </c>
      <c r="C7357" t="s">
        <v>13839</v>
      </c>
      <c r="D7357" t="s">
        <v>13870</v>
      </c>
      <c r="E7357" t="s">
        <v>13871</v>
      </c>
      <c r="F7357" t="s">
        <v>13872</v>
      </c>
    </row>
    <row r="7358" spans="1:6" x14ac:dyDescent="0.2">
      <c r="A7358" t="s">
        <v>6903</v>
      </c>
      <c r="B7358" t="s">
        <v>13838</v>
      </c>
      <c r="C7358" t="s">
        <v>13839</v>
      </c>
      <c r="D7358" t="s">
        <v>9274</v>
      </c>
      <c r="E7358" t="s">
        <v>9275</v>
      </c>
      <c r="F7358" t="s">
        <v>9276</v>
      </c>
    </row>
    <row r="7359" spans="1:6" x14ac:dyDescent="0.2">
      <c r="A7359" t="s">
        <v>6903</v>
      </c>
      <c r="B7359" t="s">
        <v>13838</v>
      </c>
      <c r="C7359" t="s">
        <v>13839</v>
      </c>
      <c r="D7359" t="s">
        <v>8796</v>
      </c>
      <c r="E7359" t="s">
        <v>8797</v>
      </c>
      <c r="F7359" t="s">
        <v>8798</v>
      </c>
    </row>
    <row r="7360" spans="1:6" x14ac:dyDescent="0.2">
      <c r="A7360" t="s">
        <v>6903</v>
      </c>
      <c r="B7360" t="s">
        <v>13838</v>
      </c>
      <c r="C7360" t="s">
        <v>13839</v>
      </c>
      <c r="D7360" t="s">
        <v>11894</v>
      </c>
      <c r="E7360" t="s">
        <v>11895</v>
      </c>
      <c r="F7360" t="s">
        <v>13873</v>
      </c>
    </row>
    <row r="7361" spans="1:6" x14ac:dyDescent="0.2">
      <c r="A7361" t="s">
        <v>6903</v>
      </c>
      <c r="B7361" t="s">
        <v>13838</v>
      </c>
      <c r="C7361" t="s">
        <v>13839</v>
      </c>
      <c r="D7361" t="s">
        <v>6731</v>
      </c>
      <c r="E7361" t="s">
        <v>6732</v>
      </c>
      <c r="F7361" t="s">
        <v>11007</v>
      </c>
    </row>
    <row r="7362" spans="1:6" x14ac:dyDescent="0.2">
      <c r="A7362" t="s">
        <v>6903</v>
      </c>
      <c r="B7362" t="s">
        <v>13838</v>
      </c>
      <c r="C7362" t="s">
        <v>13839</v>
      </c>
      <c r="D7362" t="s">
        <v>11897</v>
      </c>
      <c r="E7362" t="s">
        <v>11898</v>
      </c>
      <c r="F7362" t="s">
        <v>11899</v>
      </c>
    </row>
    <row r="7363" spans="1:6" x14ac:dyDescent="0.2">
      <c r="A7363" t="s">
        <v>6903</v>
      </c>
      <c r="B7363" t="s">
        <v>13838</v>
      </c>
      <c r="C7363" t="s">
        <v>13839</v>
      </c>
      <c r="D7363" t="s">
        <v>11018</v>
      </c>
      <c r="E7363" t="s">
        <v>11019</v>
      </c>
      <c r="F7363" t="s">
        <v>11020</v>
      </c>
    </row>
    <row r="7364" spans="1:6" x14ac:dyDescent="0.2">
      <c r="A7364" t="s">
        <v>6903</v>
      </c>
      <c r="B7364" t="s">
        <v>13838</v>
      </c>
      <c r="C7364" t="s">
        <v>13839</v>
      </c>
      <c r="D7364" t="s">
        <v>7227</v>
      </c>
      <c r="E7364" t="s">
        <v>7228</v>
      </c>
      <c r="F7364" t="s">
        <v>7229</v>
      </c>
    </row>
    <row r="7365" spans="1:6" x14ac:dyDescent="0.2">
      <c r="A7365" t="s">
        <v>6903</v>
      </c>
      <c r="B7365" t="s">
        <v>13838</v>
      </c>
      <c r="C7365" t="s">
        <v>13839</v>
      </c>
      <c r="D7365" t="s">
        <v>2215</v>
      </c>
      <c r="E7365" t="s">
        <v>2216</v>
      </c>
      <c r="F7365" t="s">
        <v>2217</v>
      </c>
    </row>
    <row r="7366" spans="1:6" x14ac:dyDescent="0.2">
      <c r="A7366" t="s">
        <v>6903</v>
      </c>
      <c r="B7366" t="s">
        <v>13838</v>
      </c>
      <c r="C7366" t="s">
        <v>13839</v>
      </c>
      <c r="D7366" t="s">
        <v>10827</v>
      </c>
      <c r="E7366" t="s">
        <v>10828</v>
      </c>
      <c r="F7366" t="s">
        <v>10829</v>
      </c>
    </row>
    <row r="7367" spans="1:6" x14ac:dyDescent="0.2">
      <c r="A7367" t="s">
        <v>6903</v>
      </c>
      <c r="B7367" t="s">
        <v>13838</v>
      </c>
      <c r="C7367" t="s">
        <v>13839</v>
      </c>
      <c r="D7367" t="s">
        <v>11831</v>
      </c>
      <c r="E7367" t="s">
        <v>11832</v>
      </c>
      <c r="F7367" t="s">
        <v>11833</v>
      </c>
    </row>
    <row r="7368" spans="1:6" x14ac:dyDescent="0.2">
      <c r="A7368" t="s">
        <v>6903</v>
      </c>
      <c r="B7368" t="s">
        <v>13838</v>
      </c>
      <c r="C7368" t="s">
        <v>13839</v>
      </c>
      <c r="D7368" t="s">
        <v>7796</v>
      </c>
      <c r="E7368" t="s">
        <v>7797</v>
      </c>
      <c r="F7368" t="s">
        <v>7798</v>
      </c>
    </row>
    <row r="7369" spans="1:6" x14ac:dyDescent="0.2">
      <c r="A7369" t="s">
        <v>6903</v>
      </c>
      <c r="B7369" t="s">
        <v>13838</v>
      </c>
      <c r="C7369" t="s">
        <v>13839</v>
      </c>
      <c r="D7369" t="s">
        <v>9292</v>
      </c>
      <c r="E7369" t="s">
        <v>9293</v>
      </c>
      <c r="F7369" t="s">
        <v>13874</v>
      </c>
    </row>
    <row r="7370" spans="1:6" x14ac:dyDescent="0.2">
      <c r="A7370" t="s">
        <v>6903</v>
      </c>
      <c r="B7370" t="s">
        <v>13838</v>
      </c>
      <c r="C7370" t="s">
        <v>13839</v>
      </c>
      <c r="D7370" t="s">
        <v>8811</v>
      </c>
      <c r="E7370" t="s">
        <v>8812</v>
      </c>
      <c r="F7370" t="s">
        <v>8813</v>
      </c>
    </row>
    <row r="7371" spans="1:6" x14ac:dyDescent="0.2">
      <c r="A7371" t="s">
        <v>6903</v>
      </c>
      <c r="B7371" t="s">
        <v>13838</v>
      </c>
      <c r="C7371" t="s">
        <v>13839</v>
      </c>
      <c r="D7371" t="s">
        <v>9304</v>
      </c>
      <c r="E7371" t="s">
        <v>9305</v>
      </c>
      <c r="F7371" t="s">
        <v>9306</v>
      </c>
    </row>
    <row r="7372" spans="1:6" x14ac:dyDescent="0.2">
      <c r="A7372" t="s">
        <v>6903</v>
      </c>
      <c r="B7372" t="s">
        <v>13838</v>
      </c>
      <c r="C7372" t="s">
        <v>13839</v>
      </c>
      <c r="D7372" t="s">
        <v>13875</v>
      </c>
      <c r="E7372" t="s">
        <v>13876</v>
      </c>
      <c r="F7372" t="s">
        <v>13877</v>
      </c>
    </row>
    <row r="7373" spans="1:6" x14ac:dyDescent="0.2">
      <c r="A7373" t="s">
        <v>6903</v>
      </c>
      <c r="B7373" t="s">
        <v>13838</v>
      </c>
      <c r="C7373" t="s">
        <v>13839</v>
      </c>
      <c r="D7373" t="s">
        <v>11095</v>
      </c>
      <c r="E7373" t="s">
        <v>11096</v>
      </c>
      <c r="F7373" t="s">
        <v>11097</v>
      </c>
    </row>
    <row r="7374" spans="1:6" x14ac:dyDescent="0.2">
      <c r="A7374" t="s">
        <v>6903</v>
      </c>
      <c r="B7374" t="s">
        <v>13838</v>
      </c>
      <c r="C7374" t="s">
        <v>13839</v>
      </c>
      <c r="D7374" t="s">
        <v>13878</v>
      </c>
      <c r="E7374" t="s">
        <v>13879</v>
      </c>
      <c r="F7374" t="s">
        <v>13880</v>
      </c>
    </row>
    <row r="7375" spans="1:6" x14ac:dyDescent="0.2">
      <c r="A7375" t="s">
        <v>6903</v>
      </c>
      <c r="B7375" t="s">
        <v>13838</v>
      </c>
      <c r="C7375" t="s">
        <v>13839</v>
      </c>
      <c r="D7375" t="s">
        <v>13878</v>
      </c>
      <c r="E7375" t="s">
        <v>13879</v>
      </c>
      <c r="F7375" t="s">
        <v>13880</v>
      </c>
    </row>
    <row r="7376" spans="1:6" x14ac:dyDescent="0.2">
      <c r="A7376" t="s">
        <v>6903</v>
      </c>
      <c r="B7376" t="s">
        <v>13838</v>
      </c>
      <c r="C7376" t="s">
        <v>13839</v>
      </c>
      <c r="D7376" t="s">
        <v>13881</v>
      </c>
      <c r="E7376" t="s">
        <v>13882</v>
      </c>
      <c r="F7376" t="s">
        <v>13883</v>
      </c>
    </row>
    <row r="7377" spans="1:6" x14ac:dyDescent="0.2">
      <c r="A7377" t="s">
        <v>6903</v>
      </c>
      <c r="B7377" t="s">
        <v>13838</v>
      </c>
      <c r="C7377" t="s">
        <v>13839</v>
      </c>
      <c r="D7377" t="s">
        <v>8823</v>
      </c>
      <c r="E7377" t="s">
        <v>8824</v>
      </c>
      <c r="F7377" t="s">
        <v>8825</v>
      </c>
    </row>
    <row r="7378" spans="1:6" x14ac:dyDescent="0.2">
      <c r="A7378" t="s">
        <v>6903</v>
      </c>
      <c r="B7378" t="s">
        <v>13838</v>
      </c>
      <c r="C7378" t="s">
        <v>13839</v>
      </c>
      <c r="D7378" t="s">
        <v>13884</v>
      </c>
      <c r="E7378" t="s">
        <v>13885</v>
      </c>
      <c r="F7378" t="s">
        <v>13886</v>
      </c>
    </row>
    <row r="7379" spans="1:6" x14ac:dyDescent="0.2">
      <c r="A7379" t="s">
        <v>6903</v>
      </c>
      <c r="B7379" t="s">
        <v>13838</v>
      </c>
      <c r="C7379" t="s">
        <v>13839</v>
      </c>
      <c r="D7379" t="s">
        <v>13887</v>
      </c>
      <c r="E7379" t="s">
        <v>13888</v>
      </c>
      <c r="F7379" t="s">
        <v>13889</v>
      </c>
    </row>
    <row r="7380" spans="1:6" x14ac:dyDescent="0.2">
      <c r="A7380" t="s">
        <v>6903</v>
      </c>
      <c r="B7380" t="s">
        <v>13838</v>
      </c>
      <c r="C7380" t="s">
        <v>13839</v>
      </c>
      <c r="D7380" t="s">
        <v>9326</v>
      </c>
      <c r="E7380" t="s">
        <v>9327</v>
      </c>
      <c r="F7380" t="s">
        <v>9328</v>
      </c>
    </row>
    <row r="7381" spans="1:6" x14ac:dyDescent="0.2">
      <c r="A7381" t="s">
        <v>6903</v>
      </c>
      <c r="B7381" t="s">
        <v>13838</v>
      </c>
      <c r="C7381" t="s">
        <v>13839</v>
      </c>
      <c r="D7381" t="s">
        <v>13890</v>
      </c>
      <c r="E7381" t="s">
        <v>13891</v>
      </c>
      <c r="F7381" t="s">
        <v>13892</v>
      </c>
    </row>
    <row r="7382" spans="1:6" x14ac:dyDescent="0.2">
      <c r="A7382" t="s">
        <v>6903</v>
      </c>
      <c r="B7382" t="s">
        <v>13838</v>
      </c>
      <c r="C7382" t="s">
        <v>13839</v>
      </c>
      <c r="D7382" t="s">
        <v>1029</v>
      </c>
      <c r="E7382" t="s">
        <v>1030</v>
      </c>
      <c r="F7382" t="s">
        <v>1031</v>
      </c>
    </row>
    <row r="7383" spans="1:6" x14ac:dyDescent="0.2">
      <c r="A7383" t="s">
        <v>6903</v>
      </c>
      <c r="B7383" t="s">
        <v>13838</v>
      </c>
      <c r="C7383" t="s">
        <v>13839</v>
      </c>
      <c r="D7383" t="s">
        <v>7248</v>
      </c>
      <c r="E7383" t="s">
        <v>7249</v>
      </c>
      <c r="F7383" t="s">
        <v>7250</v>
      </c>
    </row>
    <row r="7384" spans="1:6" x14ac:dyDescent="0.2">
      <c r="A7384" t="s">
        <v>6903</v>
      </c>
      <c r="B7384" t="s">
        <v>13838</v>
      </c>
      <c r="C7384" t="s">
        <v>13839</v>
      </c>
      <c r="D7384" t="s">
        <v>13893</v>
      </c>
      <c r="E7384" t="s">
        <v>13894</v>
      </c>
      <c r="F7384" t="s">
        <v>13895</v>
      </c>
    </row>
    <row r="7385" spans="1:6" x14ac:dyDescent="0.2">
      <c r="A7385" t="s">
        <v>6903</v>
      </c>
      <c r="B7385" t="s">
        <v>13838</v>
      </c>
      <c r="C7385" t="s">
        <v>13839</v>
      </c>
      <c r="D7385" t="s">
        <v>10778</v>
      </c>
      <c r="E7385" t="s">
        <v>10779</v>
      </c>
      <c r="F7385" t="s">
        <v>10780</v>
      </c>
    </row>
    <row r="7386" spans="1:6" x14ac:dyDescent="0.2">
      <c r="A7386" t="s">
        <v>6903</v>
      </c>
      <c r="B7386" t="s">
        <v>13838</v>
      </c>
      <c r="C7386" t="s">
        <v>13839</v>
      </c>
      <c r="D7386" t="s">
        <v>8829</v>
      </c>
      <c r="E7386" t="s">
        <v>8830</v>
      </c>
      <c r="F7386" t="s">
        <v>8831</v>
      </c>
    </row>
    <row r="7387" spans="1:6" x14ac:dyDescent="0.2">
      <c r="A7387" t="s">
        <v>6903</v>
      </c>
      <c r="B7387" t="s">
        <v>13838</v>
      </c>
      <c r="C7387" t="s">
        <v>13839</v>
      </c>
      <c r="D7387" t="s">
        <v>13896</v>
      </c>
      <c r="E7387" t="s">
        <v>13897</v>
      </c>
      <c r="F7387" t="s">
        <v>13898</v>
      </c>
    </row>
    <row r="7388" spans="1:6" x14ac:dyDescent="0.2">
      <c r="A7388" t="s">
        <v>6903</v>
      </c>
      <c r="B7388" t="s">
        <v>13838</v>
      </c>
      <c r="C7388" t="s">
        <v>13839</v>
      </c>
      <c r="D7388" t="s">
        <v>8829</v>
      </c>
      <c r="E7388" t="s">
        <v>8830</v>
      </c>
      <c r="F7388" t="s">
        <v>8831</v>
      </c>
    </row>
    <row r="7389" spans="1:6" x14ac:dyDescent="0.2">
      <c r="A7389" t="s">
        <v>6903</v>
      </c>
      <c r="B7389" t="s">
        <v>13838</v>
      </c>
      <c r="C7389" t="s">
        <v>13839</v>
      </c>
      <c r="D7389" t="s">
        <v>9332</v>
      </c>
      <c r="E7389" t="s">
        <v>9333</v>
      </c>
      <c r="F7389" t="s">
        <v>9334</v>
      </c>
    </row>
    <row r="7390" spans="1:6" x14ac:dyDescent="0.2">
      <c r="A7390" t="s">
        <v>6903</v>
      </c>
      <c r="B7390" t="s">
        <v>13899</v>
      </c>
      <c r="C7390" t="s">
        <v>13900</v>
      </c>
      <c r="D7390" t="s">
        <v>7154</v>
      </c>
      <c r="E7390" t="s">
        <v>7155</v>
      </c>
      <c r="F7390" t="s">
        <v>13901</v>
      </c>
    </row>
    <row r="7391" spans="1:6" x14ac:dyDescent="0.2">
      <c r="A7391" t="s">
        <v>6903</v>
      </c>
      <c r="B7391" t="s">
        <v>13899</v>
      </c>
      <c r="C7391" t="s">
        <v>13900</v>
      </c>
      <c r="D7391" t="s">
        <v>11665</v>
      </c>
      <c r="E7391" t="s">
        <v>11666</v>
      </c>
      <c r="F7391" t="s">
        <v>13902</v>
      </c>
    </row>
    <row r="7392" spans="1:6" x14ac:dyDescent="0.2">
      <c r="A7392" t="s">
        <v>6903</v>
      </c>
      <c r="B7392" t="s">
        <v>13899</v>
      </c>
      <c r="C7392" t="s">
        <v>13900</v>
      </c>
      <c r="D7392" t="s">
        <v>11668</v>
      </c>
      <c r="E7392" t="s">
        <v>11669</v>
      </c>
      <c r="F7392" t="s">
        <v>13903</v>
      </c>
    </row>
    <row r="7393" spans="1:6" x14ac:dyDescent="0.2">
      <c r="A7393" t="s">
        <v>6903</v>
      </c>
      <c r="B7393" t="s">
        <v>13899</v>
      </c>
      <c r="C7393" t="s">
        <v>13900</v>
      </c>
      <c r="D7393" t="s">
        <v>11677</v>
      </c>
      <c r="E7393" t="s">
        <v>11678</v>
      </c>
      <c r="F7393" t="s">
        <v>11679</v>
      </c>
    </row>
    <row r="7394" spans="1:6" x14ac:dyDescent="0.2">
      <c r="A7394" t="s">
        <v>6903</v>
      </c>
      <c r="B7394" t="s">
        <v>13899</v>
      </c>
      <c r="C7394" t="s">
        <v>13900</v>
      </c>
      <c r="D7394" t="s">
        <v>13904</v>
      </c>
      <c r="E7394" t="s">
        <v>13905</v>
      </c>
      <c r="F7394" t="s">
        <v>13906</v>
      </c>
    </row>
    <row r="7395" spans="1:6" x14ac:dyDescent="0.2">
      <c r="A7395" t="s">
        <v>6903</v>
      </c>
      <c r="B7395" t="s">
        <v>13899</v>
      </c>
      <c r="C7395" t="s">
        <v>13900</v>
      </c>
      <c r="D7395" t="s">
        <v>13907</v>
      </c>
      <c r="E7395" t="s">
        <v>13908</v>
      </c>
      <c r="F7395" t="s">
        <v>13909</v>
      </c>
    </row>
    <row r="7396" spans="1:6" x14ac:dyDescent="0.2">
      <c r="A7396" t="s">
        <v>6903</v>
      </c>
      <c r="B7396" t="s">
        <v>13899</v>
      </c>
      <c r="C7396" t="s">
        <v>13900</v>
      </c>
      <c r="D7396" t="s">
        <v>11680</v>
      </c>
      <c r="E7396" t="s">
        <v>11681</v>
      </c>
      <c r="F7396" t="s">
        <v>11682</v>
      </c>
    </row>
    <row r="7397" spans="1:6" x14ac:dyDescent="0.2">
      <c r="A7397" t="s">
        <v>6903</v>
      </c>
      <c r="B7397" t="s">
        <v>13899</v>
      </c>
      <c r="C7397" t="s">
        <v>13900</v>
      </c>
      <c r="D7397" t="s">
        <v>11683</v>
      </c>
      <c r="E7397" t="s">
        <v>11684</v>
      </c>
      <c r="F7397" t="s">
        <v>11685</v>
      </c>
    </row>
    <row r="7398" spans="1:6" x14ac:dyDescent="0.2">
      <c r="A7398" t="s">
        <v>6903</v>
      </c>
      <c r="B7398" t="s">
        <v>13899</v>
      </c>
      <c r="C7398" t="s">
        <v>13900</v>
      </c>
      <c r="D7398" t="s">
        <v>10889</v>
      </c>
      <c r="E7398" t="s">
        <v>10890</v>
      </c>
      <c r="F7398" t="s">
        <v>13910</v>
      </c>
    </row>
    <row r="7399" spans="1:6" x14ac:dyDescent="0.2">
      <c r="A7399" t="s">
        <v>6903</v>
      </c>
      <c r="B7399" t="s">
        <v>13899</v>
      </c>
      <c r="C7399" t="s">
        <v>13900</v>
      </c>
      <c r="D7399" t="s">
        <v>11699</v>
      </c>
      <c r="E7399" t="s">
        <v>11700</v>
      </c>
      <c r="F7399" t="s">
        <v>13911</v>
      </c>
    </row>
    <row r="7400" spans="1:6" x14ac:dyDescent="0.2">
      <c r="A7400" t="s">
        <v>6903</v>
      </c>
      <c r="B7400" t="s">
        <v>13899</v>
      </c>
      <c r="C7400" t="s">
        <v>13900</v>
      </c>
      <c r="D7400" t="s">
        <v>11708</v>
      </c>
      <c r="E7400" t="s">
        <v>11709</v>
      </c>
      <c r="F7400" t="s">
        <v>11710</v>
      </c>
    </row>
    <row r="7401" spans="1:6" x14ac:dyDescent="0.2">
      <c r="A7401" t="s">
        <v>6903</v>
      </c>
      <c r="B7401" t="s">
        <v>13899</v>
      </c>
      <c r="C7401" t="s">
        <v>13900</v>
      </c>
      <c r="D7401" t="s">
        <v>12048</v>
      </c>
      <c r="E7401" t="s">
        <v>12049</v>
      </c>
      <c r="F7401" t="s">
        <v>12050</v>
      </c>
    </row>
    <row r="7402" spans="1:6" x14ac:dyDescent="0.2">
      <c r="A7402" t="s">
        <v>6903</v>
      </c>
      <c r="B7402" t="s">
        <v>13899</v>
      </c>
      <c r="C7402" t="s">
        <v>13900</v>
      </c>
      <c r="D7402" t="s">
        <v>11723</v>
      </c>
      <c r="E7402" t="s">
        <v>11724</v>
      </c>
      <c r="F7402" t="s">
        <v>11725</v>
      </c>
    </row>
    <row r="7403" spans="1:6" x14ac:dyDescent="0.2">
      <c r="A7403" t="s">
        <v>6903</v>
      </c>
      <c r="B7403" t="s">
        <v>13899</v>
      </c>
      <c r="C7403" t="s">
        <v>13900</v>
      </c>
      <c r="D7403" t="s">
        <v>2096</v>
      </c>
      <c r="E7403" t="s">
        <v>2097</v>
      </c>
      <c r="F7403" t="s">
        <v>2098</v>
      </c>
    </row>
    <row r="7404" spans="1:6" x14ac:dyDescent="0.2">
      <c r="A7404" t="s">
        <v>6903</v>
      </c>
      <c r="B7404" t="s">
        <v>13899</v>
      </c>
      <c r="C7404" t="s">
        <v>13900</v>
      </c>
      <c r="D7404" t="s">
        <v>13912</v>
      </c>
      <c r="E7404" t="s">
        <v>13913</v>
      </c>
      <c r="F7404" t="s">
        <v>13914</v>
      </c>
    </row>
    <row r="7405" spans="1:6" x14ac:dyDescent="0.2">
      <c r="A7405" t="s">
        <v>6903</v>
      </c>
      <c r="B7405" t="s">
        <v>13899</v>
      </c>
      <c r="C7405" t="s">
        <v>13900</v>
      </c>
      <c r="D7405" t="s">
        <v>13915</v>
      </c>
      <c r="E7405" t="s">
        <v>13916</v>
      </c>
      <c r="F7405" t="s">
        <v>13917</v>
      </c>
    </row>
    <row r="7406" spans="1:6" x14ac:dyDescent="0.2">
      <c r="A7406" t="s">
        <v>6903</v>
      </c>
      <c r="B7406" t="s">
        <v>13899</v>
      </c>
      <c r="C7406" t="s">
        <v>13900</v>
      </c>
      <c r="D7406" t="s">
        <v>11735</v>
      </c>
      <c r="E7406" t="s">
        <v>11736</v>
      </c>
      <c r="F7406" t="s">
        <v>11737</v>
      </c>
    </row>
    <row r="7407" spans="1:6" x14ac:dyDescent="0.2">
      <c r="A7407" t="s">
        <v>6903</v>
      </c>
      <c r="B7407" t="s">
        <v>13899</v>
      </c>
      <c r="C7407" t="s">
        <v>13900</v>
      </c>
      <c r="D7407" t="s">
        <v>11738</v>
      </c>
      <c r="E7407" t="s">
        <v>11739</v>
      </c>
      <c r="F7407" t="s">
        <v>11740</v>
      </c>
    </row>
    <row r="7408" spans="1:6" x14ac:dyDescent="0.2">
      <c r="A7408" t="s">
        <v>6903</v>
      </c>
      <c r="B7408" t="s">
        <v>13899</v>
      </c>
      <c r="C7408" t="s">
        <v>13900</v>
      </c>
      <c r="D7408" t="s">
        <v>11741</v>
      </c>
      <c r="E7408" t="s">
        <v>11742</v>
      </c>
      <c r="F7408" t="s">
        <v>11743</v>
      </c>
    </row>
    <row r="7409" spans="1:6" x14ac:dyDescent="0.2">
      <c r="A7409" t="s">
        <v>6903</v>
      </c>
      <c r="B7409" t="s">
        <v>13899</v>
      </c>
      <c r="C7409" t="s">
        <v>13900</v>
      </c>
      <c r="D7409" t="s">
        <v>11756</v>
      </c>
      <c r="E7409" t="s">
        <v>11757</v>
      </c>
      <c r="F7409" t="s">
        <v>13918</v>
      </c>
    </row>
    <row r="7410" spans="1:6" x14ac:dyDescent="0.2">
      <c r="A7410" t="s">
        <v>6903</v>
      </c>
      <c r="B7410" t="s">
        <v>13899</v>
      </c>
      <c r="C7410" t="s">
        <v>13900</v>
      </c>
      <c r="D7410" t="s">
        <v>13919</v>
      </c>
      <c r="E7410" t="s">
        <v>13920</v>
      </c>
      <c r="F7410" t="s">
        <v>13921</v>
      </c>
    </row>
    <row r="7411" spans="1:6" x14ac:dyDescent="0.2">
      <c r="A7411" t="s">
        <v>6903</v>
      </c>
      <c r="B7411" t="s">
        <v>13899</v>
      </c>
      <c r="C7411" t="s">
        <v>13900</v>
      </c>
      <c r="D7411" t="s">
        <v>13922</v>
      </c>
      <c r="E7411" t="s">
        <v>13923</v>
      </c>
      <c r="F7411" t="s">
        <v>13924</v>
      </c>
    </row>
    <row r="7412" spans="1:6" x14ac:dyDescent="0.2">
      <c r="A7412" t="s">
        <v>6903</v>
      </c>
      <c r="B7412" t="s">
        <v>13899</v>
      </c>
      <c r="C7412" t="s">
        <v>13900</v>
      </c>
      <c r="D7412" t="s">
        <v>11771</v>
      </c>
      <c r="E7412" t="s">
        <v>11772</v>
      </c>
      <c r="F7412" t="s">
        <v>11773</v>
      </c>
    </row>
    <row r="7413" spans="1:6" x14ac:dyDescent="0.2">
      <c r="A7413" t="s">
        <v>6903</v>
      </c>
      <c r="B7413" t="s">
        <v>13899</v>
      </c>
      <c r="C7413" t="s">
        <v>13900</v>
      </c>
      <c r="D7413" t="s">
        <v>13925</v>
      </c>
      <c r="E7413" t="s">
        <v>13926</v>
      </c>
      <c r="F7413" t="s">
        <v>13927</v>
      </c>
    </row>
    <row r="7414" spans="1:6" x14ac:dyDescent="0.2">
      <c r="A7414" t="s">
        <v>6903</v>
      </c>
      <c r="B7414" t="s">
        <v>13899</v>
      </c>
      <c r="C7414" t="s">
        <v>13900</v>
      </c>
      <c r="D7414" t="s">
        <v>11762</v>
      </c>
      <c r="E7414" t="s">
        <v>11763</v>
      </c>
      <c r="F7414" t="s">
        <v>11764</v>
      </c>
    </row>
    <row r="7415" spans="1:6" x14ac:dyDescent="0.2">
      <c r="A7415" t="s">
        <v>6903</v>
      </c>
      <c r="B7415" t="s">
        <v>13928</v>
      </c>
      <c r="C7415" t="s">
        <v>13929</v>
      </c>
      <c r="D7415" t="s">
        <v>10798</v>
      </c>
      <c r="E7415" t="s">
        <v>13930</v>
      </c>
      <c r="F7415" t="s">
        <v>13931</v>
      </c>
    </row>
    <row r="7416" spans="1:6" x14ac:dyDescent="0.2">
      <c r="A7416" t="s">
        <v>6903</v>
      </c>
      <c r="B7416" t="s">
        <v>13928</v>
      </c>
      <c r="C7416" t="s">
        <v>13929</v>
      </c>
      <c r="D7416" t="s">
        <v>1554</v>
      </c>
      <c r="E7416" t="s">
        <v>1555</v>
      </c>
      <c r="F7416" t="s">
        <v>12025</v>
      </c>
    </row>
    <row r="7417" spans="1:6" x14ac:dyDescent="0.2">
      <c r="A7417" t="s">
        <v>6903</v>
      </c>
      <c r="B7417" t="s">
        <v>13928</v>
      </c>
      <c r="C7417" t="s">
        <v>13929</v>
      </c>
      <c r="D7417" t="s">
        <v>8752</v>
      </c>
      <c r="E7417" t="s">
        <v>8753</v>
      </c>
      <c r="F7417" t="s">
        <v>13932</v>
      </c>
    </row>
    <row r="7418" spans="1:6" x14ac:dyDescent="0.2">
      <c r="A7418" t="s">
        <v>6903</v>
      </c>
      <c r="B7418" t="s">
        <v>13928</v>
      </c>
      <c r="C7418" t="s">
        <v>13929</v>
      </c>
      <c r="D7418" t="s">
        <v>113</v>
      </c>
      <c r="E7418" t="s">
        <v>114</v>
      </c>
      <c r="F7418" t="s">
        <v>115</v>
      </c>
    </row>
    <row r="7419" spans="1:6" x14ac:dyDescent="0.2">
      <c r="A7419" t="s">
        <v>6903</v>
      </c>
      <c r="B7419" t="s">
        <v>13928</v>
      </c>
      <c r="C7419" t="s">
        <v>13929</v>
      </c>
      <c r="D7419" t="s">
        <v>801</v>
      </c>
      <c r="E7419" t="s">
        <v>802</v>
      </c>
      <c r="F7419" t="s">
        <v>803</v>
      </c>
    </row>
    <row r="7420" spans="1:6" x14ac:dyDescent="0.2">
      <c r="A7420" t="s">
        <v>6903</v>
      </c>
      <c r="B7420" t="s">
        <v>13928</v>
      </c>
      <c r="C7420" t="s">
        <v>13929</v>
      </c>
      <c r="D7420" t="s">
        <v>9165</v>
      </c>
      <c r="E7420" t="s">
        <v>9166</v>
      </c>
      <c r="F7420" t="s">
        <v>13933</v>
      </c>
    </row>
    <row r="7421" spans="1:6" x14ac:dyDescent="0.2">
      <c r="A7421" t="s">
        <v>6903</v>
      </c>
      <c r="B7421" t="s">
        <v>13928</v>
      </c>
      <c r="C7421" t="s">
        <v>13929</v>
      </c>
      <c r="D7421" t="s">
        <v>7154</v>
      </c>
      <c r="E7421" t="s">
        <v>7155</v>
      </c>
      <c r="F7421" t="s">
        <v>13934</v>
      </c>
    </row>
    <row r="7422" spans="1:6" x14ac:dyDescent="0.2">
      <c r="A7422" t="s">
        <v>6903</v>
      </c>
      <c r="B7422" t="s">
        <v>13928</v>
      </c>
      <c r="C7422" t="s">
        <v>13929</v>
      </c>
      <c r="D7422" t="s">
        <v>5164</v>
      </c>
      <c r="E7422" t="s">
        <v>5165</v>
      </c>
      <c r="F7422" t="s">
        <v>5166</v>
      </c>
    </row>
    <row r="7423" spans="1:6" x14ac:dyDescent="0.2">
      <c r="A7423" t="s">
        <v>6903</v>
      </c>
      <c r="B7423" t="s">
        <v>13928</v>
      </c>
      <c r="C7423" t="s">
        <v>13929</v>
      </c>
      <c r="D7423" t="s">
        <v>10847</v>
      </c>
      <c r="E7423" t="s">
        <v>10848</v>
      </c>
      <c r="F7423" t="s">
        <v>13935</v>
      </c>
    </row>
    <row r="7424" spans="1:6" x14ac:dyDescent="0.2">
      <c r="A7424" t="s">
        <v>6903</v>
      </c>
      <c r="B7424" t="s">
        <v>13928</v>
      </c>
      <c r="C7424" t="s">
        <v>13929</v>
      </c>
      <c r="D7424" t="s">
        <v>9168</v>
      </c>
      <c r="E7424" t="s">
        <v>9169</v>
      </c>
      <c r="F7424" t="s">
        <v>13936</v>
      </c>
    </row>
    <row r="7425" spans="1:6" x14ac:dyDescent="0.2">
      <c r="A7425" t="s">
        <v>6903</v>
      </c>
      <c r="B7425" t="s">
        <v>13928</v>
      </c>
      <c r="C7425" t="s">
        <v>13929</v>
      </c>
      <c r="D7425" t="s">
        <v>8759</v>
      </c>
      <c r="E7425" t="s">
        <v>8760</v>
      </c>
      <c r="F7425" t="s">
        <v>13937</v>
      </c>
    </row>
    <row r="7426" spans="1:6" x14ac:dyDescent="0.2">
      <c r="A7426" t="s">
        <v>6903</v>
      </c>
      <c r="B7426" t="s">
        <v>13928</v>
      </c>
      <c r="C7426" t="s">
        <v>13929</v>
      </c>
      <c r="D7426" t="s">
        <v>9172</v>
      </c>
      <c r="E7426" t="s">
        <v>9173</v>
      </c>
      <c r="F7426" t="s">
        <v>9174</v>
      </c>
    </row>
    <row r="7427" spans="1:6" x14ac:dyDescent="0.2">
      <c r="A7427" t="s">
        <v>6903</v>
      </c>
      <c r="B7427" t="s">
        <v>13928</v>
      </c>
      <c r="C7427" t="s">
        <v>13929</v>
      </c>
      <c r="D7427" t="s">
        <v>9175</v>
      </c>
      <c r="E7427" t="s">
        <v>9176</v>
      </c>
      <c r="F7427" t="s">
        <v>13938</v>
      </c>
    </row>
    <row r="7428" spans="1:6" x14ac:dyDescent="0.2">
      <c r="A7428" t="s">
        <v>6903</v>
      </c>
      <c r="B7428" t="s">
        <v>13928</v>
      </c>
      <c r="C7428" t="s">
        <v>13929</v>
      </c>
      <c r="D7428" t="s">
        <v>7157</v>
      </c>
      <c r="E7428" t="s">
        <v>7158</v>
      </c>
      <c r="F7428" t="s">
        <v>13939</v>
      </c>
    </row>
    <row r="7429" spans="1:6" x14ac:dyDescent="0.2">
      <c r="A7429" t="s">
        <v>6903</v>
      </c>
      <c r="B7429" t="s">
        <v>13928</v>
      </c>
      <c r="C7429" t="s">
        <v>13929</v>
      </c>
      <c r="D7429" t="s">
        <v>9179</v>
      </c>
      <c r="E7429" t="s">
        <v>9180</v>
      </c>
      <c r="F7429" t="s">
        <v>9181</v>
      </c>
    </row>
    <row r="7430" spans="1:6" x14ac:dyDescent="0.2">
      <c r="A7430" t="s">
        <v>6903</v>
      </c>
      <c r="B7430" t="s">
        <v>13928</v>
      </c>
      <c r="C7430" t="s">
        <v>13929</v>
      </c>
      <c r="D7430" t="s">
        <v>837</v>
      </c>
      <c r="E7430" t="s">
        <v>838</v>
      </c>
      <c r="F7430" t="s">
        <v>13940</v>
      </c>
    </row>
    <row r="7431" spans="1:6" x14ac:dyDescent="0.2">
      <c r="A7431" t="s">
        <v>6903</v>
      </c>
      <c r="B7431" t="s">
        <v>13928</v>
      </c>
      <c r="C7431" t="s">
        <v>13929</v>
      </c>
      <c r="D7431" t="s">
        <v>843</v>
      </c>
      <c r="E7431" t="s">
        <v>844</v>
      </c>
      <c r="F7431" t="s">
        <v>10858</v>
      </c>
    </row>
    <row r="7432" spans="1:6" x14ac:dyDescent="0.2">
      <c r="A7432" t="s">
        <v>6903</v>
      </c>
      <c r="B7432" t="s">
        <v>13928</v>
      </c>
      <c r="C7432" t="s">
        <v>13929</v>
      </c>
      <c r="D7432" t="s">
        <v>846</v>
      </c>
      <c r="E7432" t="s">
        <v>847</v>
      </c>
      <c r="F7432" t="s">
        <v>13941</v>
      </c>
    </row>
    <row r="7433" spans="1:6" x14ac:dyDescent="0.2">
      <c r="A7433" t="s">
        <v>6903</v>
      </c>
      <c r="B7433" t="s">
        <v>13928</v>
      </c>
      <c r="C7433" t="s">
        <v>13929</v>
      </c>
      <c r="D7433" t="s">
        <v>6926</v>
      </c>
      <c r="E7433" t="s">
        <v>6927</v>
      </c>
      <c r="F7433" t="s">
        <v>6928</v>
      </c>
    </row>
    <row r="7434" spans="1:6" x14ac:dyDescent="0.2">
      <c r="A7434" t="s">
        <v>6903</v>
      </c>
      <c r="B7434" t="s">
        <v>13928</v>
      </c>
      <c r="C7434" t="s">
        <v>13929</v>
      </c>
      <c r="D7434" t="s">
        <v>849</v>
      </c>
      <c r="E7434" t="s">
        <v>850</v>
      </c>
      <c r="F7434" t="s">
        <v>13942</v>
      </c>
    </row>
    <row r="7435" spans="1:6" x14ac:dyDescent="0.2">
      <c r="A7435" t="s">
        <v>6903</v>
      </c>
      <c r="B7435" t="s">
        <v>13928</v>
      </c>
      <c r="C7435" t="s">
        <v>13929</v>
      </c>
      <c r="D7435" t="s">
        <v>6564</v>
      </c>
      <c r="E7435" t="s">
        <v>6565</v>
      </c>
      <c r="F7435" t="s">
        <v>6566</v>
      </c>
    </row>
    <row r="7436" spans="1:6" x14ac:dyDescent="0.2">
      <c r="A7436" t="s">
        <v>6903</v>
      </c>
      <c r="B7436" t="s">
        <v>13928</v>
      </c>
      <c r="C7436" t="s">
        <v>13929</v>
      </c>
      <c r="D7436" t="s">
        <v>7160</v>
      </c>
      <c r="E7436" t="s">
        <v>7161</v>
      </c>
      <c r="F7436" t="s">
        <v>7162</v>
      </c>
    </row>
    <row r="7437" spans="1:6" x14ac:dyDescent="0.2">
      <c r="A7437" t="s">
        <v>6903</v>
      </c>
      <c r="B7437" t="s">
        <v>13928</v>
      </c>
      <c r="C7437" t="s">
        <v>13929</v>
      </c>
      <c r="D7437" t="s">
        <v>858</v>
      </c>
      <c r="E7437" t="s">
        <v>859</v>
      </c>
      <c r="F7437" t="s">
        <v>13943</v>
      </c>
    </row>
    <row r="7438" spans="1:6" x14ac:dyDescent="0.2">
      <c r="A7438" t="s">
        <v>6903</v>
      </c>
      <c r="B7438" t="s">
        <v>13928</v>
      </c>
      <c r="C7438" t="s">
        <v>13929</v>
      </c>
      <c r="D7438" t="s">
        <v>11158</v>
      </c>
      <c r="E7438" t="s">
        <v>11159</v>
      </c>
      <c r="F7438" t="s">
        <v>11160</v>
      </c>
    </row>
    <row r="7439" spans="1:6" x14ac:dyDescent="0.2">
      <c r="A7439" t="s">
        <v>6903</v>
      </c>
      <c r="B7439" t="s">
        <v>13928</v>
      </c>
      <c r="C7439" t="s">
        <v>13929</v>
      </c>
      <c r="D7439" t="s">
        <v>8764</v>
      </c>
      <c r="E7439" t="s">
        <v>8765</v>
      </c>
      <c r="F7439" t="s">
        <v>13944</v>
      </c>
    </row>
    <row r="7440" spans="1:6" x14ac:dyDescent="0.2">
      <c r="A7440" t="s">
        <v>6903</v>
      </c>
      <c r="B7440" t="s">
        <v>13928</v>
      </c>
      <c r="C7440" t="s">
        <v>13929</v>
      </c>
      <c r="D7440" t="s">
        <v>870</v>
      </c>
      <c r="E7440" t="s">
        <v>871</v>
      </c>
      <c r="F7440" t="s">
        <v>13945</v>
      </c>
    </row>
    <row r="7441" spans="1:6" x14ac:dyDescent="0.2">
      <c r="A7441" t="s">
        <v>6903</v>
      </c>
      <c r="B7441" t="s">
        <v>13928</v>
      </c>
      <c r="C7441" t="s">
        <v>13929</v>
      </c>
      <c r="D7441" t="s">
        <v>873</v>
      </c>
      <c r="E7441" t="s">
        <v>874</v>
      </c>
      <c r="F7441" t="s">
        <v>875</v>
      </c>
    </row>
    <row r="7442" spans="1:6" x14ac:dyDescent="0.2">
      <c r="A7442" t="s">
        <v>6903</v>
      </c>
      <c r="B7442" t="s">
        <v>13928</v>
      </c>
      <c r="C7442" t="s">
        <v>13929</v>
      </c>
      <c r="D7442" t="s">
        <v>9191</v>
      </c>
      <c r="E7442" t="s">
        <v>9192</v>
      </c>
      <c r="F7442" t="s">
        <v>13946</v>
      </c>
    </row>
    <row r="7443" spans="1:6" x14ac:dyDescent="0.2">
      <c r="A7443" t="s">
        <v>6903</v>
      </c>
      <c r="B7443" t="s">
        <v>13928</v>
      </c>
      <c r="C7443" t="s">
        <v>13929</v>
      </c>
      <c r="D7443" t="s">
        <v>9194</v>
      </c>
      <c r="E7443" t="s">
        <v>9195</v>
      </c>
      <c r="F7443" t="s">
        <v>9196</v>
      </c>
    </row>
    <row r="7444" spans="1:6" x14ac:dyDescent="0.2">
      <c r="A7444" t="s">
        <v>6903</v>
      </c>
      <c r="B7444" t="s">
        <v>13928</v>
      </c>
      <c r="C7444" t="s">
        <v>13929</v>
      </c>
      <c r="D7444" t="s">
        <v>9197</v>
      </c>
      <c r="E7444" t="s">
        <v>9198</v>
      </c>
      <c r="F7444" t="s">
        <v>13947</v>
      </c>
    </row>
    <row r="7445" spans="1:6" x14ac:dyDescent="0.2">
      <c r="A7445" t="s">
        <v>6903</v>
      </c>
      <c r="B7445" t="s">
        <v>13928</v>
      </c>
      <c r="C7445" t="s">
        <v>13929</v>
      </c>
      <c r="D7445" t="s">
        <v>7163</v>
      </c>
      <c r="E7445" t="s">
        <v>7164</v>
      </c>
      <c r="F7445" t="s">
        <v>13948</v>
      </c>
    </row>
    <row r="7446" spans="1:6" x14ac:dyDescent="0.2">
      <c r="A7446" t="s">
        <v>6903</v>
      </c>
      <c r="B7446" t="s">
        <v>13928</v>
      </c>
      <c r="C7446" t="s">
        <v>13929</v>
      </c>
      <c r="D7446" t="s">
        <v>9201</v>
      </c>
      <c r="E7446" t="s">
        <v>9202</v>
      </c>
      <c r="F7446" t="s">
        <v>9203</v>
      </c>
    </row>
    <row r="7447" spans="1:6" x14ac:dyDescent="0.2">
      <c r="A7447" t="s">
        <v>6903</v>
      </c>
      <c r="B7447" t="s">
        <v>13928</v>
      </c>
      <c r="C7447" t="s">
        <v>13929</v>
      </c>
      <c r="D7447" t="s">
        <v>885</v>
      </c>
      <c r="E7447" t="s">
        <v>886</v>
      </c>
      <c r="F7447" t="s">
        <v>11878</v>
      </c>
    </row>
    <row r="7448" spans="1:6" x14ac:dyDescent="0.2">
      <c r="A7448" t="s">
        <v>6903</v>
      </c>
      <c r="B7448" t="s">
        <v>13928</v>
      </c>
      <c r="C7448" t="s">
        <v>13929</v>
      </c>
      <c r="D7448" t="s">
        <v>9204</v>
      </c>
      <c r="E7448" t="s">
        <v>9205</v>
      </c>
      <c r="F7448" t="s">
        <v>9206</v>
      </c>
    </row>
    <row r="7449" spans="1:6" x14ac:dyDescent="0.2">
      <c r="A7449" t="s">
        <v>6903</v>
      </c>
      <c r="B7449" t="s">
        <v>13928</v>
      </c>
      <c r="C7449" t="s">
        <v>13929</v>
      </c>
      <c r="D7449" t="s">
        <v>1980</v>
      </c>
      <c r="E7449" t="s">
        <v>1981</v>
      </c>
      <c r="F7449" t="s">
        <v>13949</v>
      </c>
    </row>
    <row r="7450" spans="1:6" x14ac:dyDescent="0.2">
      <c r="A7450" t="s">
        <v>6903</v>
      </c>
      <c r="B7450" t="s">
        <v>13928</v>
      </c>
      <c r="C7450" t="s">
        <v>13929</v>
      </c>
      <c r="D7450" t="s">
        <v>7169</v>
      </c>
      <c r="E7450" t="s">
        <v>7170</v>
      </c>
      <c r="F7450" t="s">
        <v>13950</v>
      </c>
    </row>
    <row r="7451" spans="1:6" x14ac:dyDescent="0.2">
      <c r="A7451" t="s">
        <v>6903</v>
      </c>
      <c r="B7451" t="s">
        <v>13928</v>
      </c>
      <c r="C7451" t="s">
        <v>13929</v>
      </c>
      <c r="D7451" t="s">
        <v>10892</v>
      </c>
      <c r="E7451" t="s">
        <v>10893</v>
      </c>
      <c r="F7451" t="s">
        <v>10894</v>
      </c>
    </row>
    <row r="7452" spans="1:6" x14ac:dyDescent="0.2">
      <c r="A7452" t="s">
        <v>6903</v>
      </c>
      <c r="B7452" t="s">
        <v>13928</v>
      </c>
      <c r="C7452" t="s">
        <v>13929</v>
      </c>
      <c r="D7452" t="s">
        <v>900</v>
      </c>
      <c r="E7452" t="s">
        <v>901</v>
      </c>
      <c r="F7452" t="s">
        <v>902</v>
      </c>
    </row>
    <row r="7453" spans="1:6" x14ac:dyDescent="0.2">
      <c r="A7453" t="s">
        <v>6903</v>
      </c>
      <c r="B7453" t="s">
        <v>13928</v>
      </c>
      <c r="C7453" t="s">
        <v>13929</v>
      </c>
      <c r="D7453" t="s">
        <v>10895</v>
      </c>
      <c r="E7453" t="s">
        <v>10896</v>
      </c>
      <c r="F7453" t="s">
        <v>13951</v>
      </c>
    </row>
    <row r="7454" spans="1:6" x14ac:dyDescent="0.2">
      <c r="A7454" t="s">
        <v>6903</v>
      </c>
      <c r="B7454" t="s">
        <v>13928</v>
      </c>
      <c r="C7454" t="s">
        <v>13929</v>
      </c>
      <c r="D7454" t="s">
        <v>10898</v>
      </c>
      <c r="E7454" t="s">
        <v>10899</v>
      </c>
      <c r="F7454" t="s">
        <v>10900</v>
      </c>
    </row>
    <row r="7455" spans="1:6" x14ac:dyDescent="0.2">
      <c r="A7455" t="s">
        <v>6903</v>
      </c>
      <c r="B7455" t="s">
        <v>13928</v>
      </c>
      <c r="C7455" t="s">
        <v>13929</v>
      </c>
      <c r="D7455" t="s">
        <v>906</v>
      </c>
      <c r="E7455" t="s">
        <v>907</v>
      </c>
      <c r="F7455" t="s">
        <v>908</v>
      </c>
    </row>
    <row r="7456" spans="1:6" x14ac:dyDescent="0.2">
      <c r="A7456" t="s">
        <v>6903</v>
      </c>
      <c r="B7456" t="s">
        <v>13928</v>
      </c>
      <c r="C7456" t="s">
        <v>13929</v>
      </c>
      <c r="D7456" t="s">
        <v>7172</v>
      </c>
      <c r="E7456" t="s">
        <v>7173</v>
      </c>
      <c r="F7456" t="s">
        <v>7174</v>
      </c>
    </row>
    <row r="7457" spans="1:6" x14ac:dyDescent="0.2">
      <c r="A7457" t="s">
        <v>6903</v>
      </c>
      <c r="B7457" t="s">
        <v>13928</v>
      </c>
      <c r="C7457" t="s">
        <v>13929</v>
      </c>
      <c r="D7457" t="s">
        <v>912</v>
      </c>
      <c r="E7457" t="s">
        <v>913</v>
      </c>
      <c r="F7457" t="s">
        <v>13952</v>
      </c>
    </row>
    <row r="7458" spans="1:6" x14ac:dyDescent="0.2">
      <c r="A7458" t="s">
        <v>6903</v>
      </c>
      <c r="B7458" t="s">
        <v>13928</v>
      </c>
      <c r="C7458" t="s">
        <v>13929</v>
      </c>
      <c r="D7458" t="s">
        <v>10903</v>
      </c>
      <c r="E7458" t="s">
        <v>10904</v>
      </c>
      <c r="F7458" t="s">
        <v>10905</v>
      </c>
    </row>
    <row r="7459" spans="1:6" x14ac:dyDescent="0.2">
      <c r="A7459" t="s">
        <v>6903</v>
      </c>
      <c r="B7459" t="s">
        <v>13928</v>
      </c>
      <c r="C7459" t="s">
        <v>13929</v>
      </c>
      <c r="D7459" t="s">
        <v>2013</v>
      </c>
      <c r="E7459" t="s">
        <v>2014</v>
      </c>
      <c r="F7459" t="s">
        <v>13953</v>
      </c>
    </row>
    <row r="7460" spans="1:6" x14ac:dyDescent="0.2">
      <c r="A7460" t="s">
        <v>6903</v>
      </c>
      <c r="B7460" t="s">
        <v>13928</v>
      </c>
      <c r="C7460" t="s">
        <v>13929</v>
      </c>
      <c r="D7460" t="s">
        <v>8769</v>
      </c>
      <c r="E7460" t="s">
        <v>8770</v>
      </c>
      <c r="F7460" t="s">
        <v>13954</v>
      </c>
    </row>
    <row r="7461" spans="1:6" x14ac:dyDescent="0.2">
      <c r="A7461" t="s">
        <v>6903</v>
      </c>
      <c r="B7461" t="s">
        <v>13928</v>
      </c>
      <c r="C7461" t="s">
        <v>13929</v>
      </c>
      <c r="D7461" t="s">
        <v>915</v>
      </c>
      <c r="E7461" t="s">
        <v>916</v>
      </c>
      <c r="F7461" t="s">
        <v>917</v>
      </c>
    </row>
    <row r="7462" spans="1:6" x14ac:dyDescent="0.2">
      <c r="A7462" t="s">
        <v>6903</v>
      </c>
      <c r="B7462" t="s">
        <v>13928</v>
      </c>
      <c r="C7462" t="s">
        <v>13929</v>
      </c>
      <c r="D7462" t="s">
        <v>9211</v>
      </c>
      <c r="E7462" t="s">
        <v>9212</v>
      </c>
      <c r="F7462" t="s">
        <v>9213</v>
      </c>
    </row>
    <row r="7463" spans="1:6" x14ac:dyDescent="0.2">
      <c r="A7463" t="s">
        <v>6903</v>
      </c>
      <c r="B7463" t="s">
        <v>13928</v>
      </c>
      <c r="C7463" t="s">
        <v>13929</v>
      </c>
      <c r="D7463" t="s">
        <v>9214</v>
      </c>
      <c r="E7463" t="s">
        <v>9215</v>
      </c>
      <c r="F7463" t="s">
        <v>9216</v>
      </c>
    </row>
    <row r="7464" spans="1:6" x14ac:dyDescent="0.2">
      <c r="A7464" t="s">
        <v>6903</v>
      </c>
      <c r="B7464" t="s">
        <v>13928</v>
      </c>
      <c r="C7464" t="s">
        <v>13929</v>
      </c>
      <c r="D7464" t="s">
        <v>7178</v>
      </c>
      <c r="E7464" t="s">
        <v>7179</v>
      </c>
      <c r="F7464" t="s">
        <v>7180</v>
      </c>
    </row>
    <row r="7465" spans="1:6" x14ac:dyDescent="0.2">
      <c r="A7465" t="s">
        <v>6903</v>
      </c>
      <c r="B7465" t="s">
        <v>13928</v>
      </c>
      <c r="C7465" t="s">
        <v>13929</v>
      </c>
      <c r="D7465" t="s">
        <v>4952</v>
      </c>
      <c r="E7465" t="s">
        <v>4953</v>
      </c>
      <c r="F7465" t="s">
        <v>4954</v>
      </c>
    </row>
    <row r="7466" spans="1:6" x14ac:dyDescent="0.2">
      <c r="A7466" t="s">
        <v>6903</v>
      </c>
      <c r="B7466" t="s">
        <v>13928</v>
      </c>
      <c r="C7466" t="s">
        <v>13929</v>
      </c>
      <c r="D7466" t="s">
        <v>2998</v>
      </c>
      <c r="E7466" t="s">
        <v>2999</v>
      </c>
      <c r="F7466" t="s">
        <v>5536</v>
      </c>
    </row>
    <row r="7467" spans="1:6" x14ac:dyDescent="0.2">
      <c r="A7467" t="s">
        <v>6903</v>
      </c>
      <c r="B7467" t="s">
        <v>13928</v>
      </c>
      <c r="C7467" t="s">
        <v>13929</v>
      </c>
      <c r="D7467" t="s">
        <v>7208</v>
      </c>
      <c r="E7467" t="s">
        <v>7209</v>
      </c>
      <c r="F7467" t="s">
        <v>7210</v>
      </c>
    </row>
    <row r="7468" spans="1:6" x14ac:dyDescent="0.2">
      <c r="A7468" t="s">
        <v>6903</v>
      </c>
      <c r="B7468" t="s">
        <v>13928</v>
      </c>
      <c r="C7468" t="s">
        <v>13929</v>
      </c>
      <c r="D7468" t="s">
        <v>10953</v>
      </c>
      <c r="E7468" t="s">
        <v>10954</v>
      </c>
      <c r="F7468" t="s">
        <v>10955</v>
      </c>
    </row>
    <row r="7469" spans="1:6" x14ac:dyDescent="0.2">
      <c r="A7469" t="s">
        <v>6903</v>
      </c>
      <c r="B7469" t="s">
        <v>13928</v>
      </c>
      <c r="C7469" t="s">
        <v>13929</v>
      </c>
      <c r="D7469" t="s">
        <v>9249</v>
      </c>
      <c r="E7469" t="s">
        <v>9250</v>
      </c>
      <c r="F7469" t="s">
        <v>9251</v>
      </c>
    </row>
    <row r="7470" spans="1:6" x14ac:dyDescent="0.2">
      <c r="A7470" t="s">
        <v>6903</v>
      </c>
      <c r="B7470" t="s">
        <v>13928</v>
      </c>
      <c r="C7470" t="s">
        <v>13929</v>
      </c>
      <c r="D7470" t="s">
        <v>7211</v>
      </c>
      <c r="E7470" t="s">
        <v>7212</v>
      </c>
      <c r="F7470" t="s">
        <v>13955</v>
      </c>
    </row>
    <row r="7471" spans="1:6" x14ac:dyDescent="0.2">
      <c r="A7471" t="s">
        <v>6903</v>
      </c>
      <c r="B7471" t="s">
        <v>13928</v>
      </c>
      <c r="C7471" t="s">
        <v>13929</v>
      </c>
      <c r="D7471" t="s">
        <v>942</v>
      </c>
      <c r="E7471" t="s">
        <v>943</v>
      </c>
      <c r="F7471" t="s">
        <v>944</v>
      </c>
    </row>
    <row r="7472" spans="1:6" x14ac:dyDescent="0.2">
      <c r="A7472" t="s">
        <v>6903</v>
      </c>
      <c r="B7472" t="s">
        <v>13928</v>
      </c>
      <c r="C7472" t="s">
        <v>13929</v>
      </c>
      <c r="D7472" t="s">
        <v>4964</v>
      </c>
      <c r="E7472" t="s">
        <v>4965</v>
      </c>
      <c r="F7472" t="s">
        <v>4966</v>
      </c>
    </row>
    <row r="7473" spans="1:6" x14ac:dyDescent="0.2">
      <c r="A7473" t="s">
        <v>6903</v>
      </c>
      <c r="B7473" t="s">
        <v>13928</v>
      </c>
      <c r="C7473" t="s">
        <v>13929</v>
      </c>
      <c r="D7473" t="s">
        <v>10963</v>
      </c>
      <c r="E7473" t="s">
        <v>10964</v>
      </c>
      <c r="F7473" t="s">
        <v>10965</v>
      </c>
    </row>
    <row r="7474" spans="1:6" x14ac:dyDescent="0.2">
      <c r="A7474" t="s">
        <v>6903</v>
      </c>
      <c r="B7474" t="s">
        <v>13928</v>
      </c>
      <c r="C7474" t="s">
        <v>13929</v>
      </c>
      <c r="D7474" t="s">
        <v>10966</v>
      </c>
      <c r="E7474" t="s">
        <v>10967</v>
      </c>
      <c r="F7474" t="s">
        <v>10968</v>
      </c>
    </row>
    <row r="7475" spans="1:6" x14ac:dyDescent="0.2">
      <c r="A7475" t="s">
        <v>6903</v>
      </c>
      <c r="B7475" t="s">
        <v>13928</v>
      </c>
      <c r="C7475" t="s">
        <v>13929</v>
      </c>
      <c r="D7475" t="s">
        <v>10969</v>
      </c>
      <c r="E7475" t="s">
        <v>10970</v>
      </c>
      <c r="F7475" t="s">
        <v>10971</v>
      </c>
    </row>
    <row r="7476" spans="1:6" x14ac:dyDescent="0.2">
      <c r="A7476" t="s">
        <v>6903</v>
      </c>
      <c r="B7476" t="s">
        <v>13928</v>
      </c>
      <c r="C7476" t="s">
        <v>13929</v>
      </c>
      <c r="D7476" t="s">
        <v>9256</v>
      </c>
      <c r="E7476" t="s">
        <v>9257</v>
      </c>
      <c r="F7476" t="s">
        <v>13956</v>
      </c>
    </row>
    <row r="7477" spans="1:6" x14ac:dyDescent="0.2">
      <c r="A7477" t="s">
        <v>6903</v>
      </c>
      <c r="B7477" t="s">
        <v>13928</v>
      </c>
      <c r="C7477" t="s">
        <v>13929</v>
      </c>
      <c r="D7477" t="s">
        <v>9259</v>
      </c>
      <c r="E7477" t="s">
        <v>9260</v>
      </c>
      <c r="F7477" t="s">
        <v>9261</v>
      </c>
    </row>
    <row r="7478" spans="1:6" x14ac:dyDescent="0.2">
      <c r="A7478" t="s">
        <v>6903</v>
      </c>
      <c r="B7478" t="s">
        <v>13928</v>
      </c>
      <c r="C7478" t="s">
        <v>13929</v>
      </c>
      <c r="D7478" t="s">
        <v>2146</v>
      </c>
      <c r="E7478" t="s">
        <v>2147</v>
      </c>
      <c r="F7478" t="s">
        <v>2148</v>
      </c>
    </row>
    <row r="7479" spans="1:6" x14ac:dyDescent="0.2">
      <c r="A7479" t="s">
        <v>6903</v>
      </c>
      <c r="B7479" t="s">
        <v>13928</v>
      </c>
      <c r="C7479" t="s">
        <v>13929</v>
      </c>
      <c r="D7479" t="s">
        <v>951</v>
      </c>
      <c r="E7479" t="s">
        <v>952</v>
      </c>
      <c r="F7479" t="s">
        <v>953</v>
      </c>
    </row>
    <row r="7480" spans="1:6" x14ac:dyDescent="0.2">
      <c r="A7480" t="s">
        <v>6903</v>
      </c>
      <c r="B7480" t="s">
        <v>13928</v>
      </c>
      <c r="C7480" t="s">
        <v>13929</v>
      </c>
      <c r="D7480" t="s">
        <v>10974</v>
      </c>
      <c r="E7480" t="s">
        <v>10975</v>
      </c>
      <c r="F7480" t="s">
        <v>10976</v>
      </c>
    </row>
    <row r="7481" spans="1:6" x14ac:dyDescent="0.2">
      <c r="A7481" t="s">
        <v>6903</v>
      </c>
      <c r="B7481" t="s">
        <v>13928</v>
      </c>
      <c r="C7481" t="s">
        <v>13929</v>
      </c>
      <c r="D7481" t="s">
        <v>10977</v>
      </c>
      <c r="E7481" t="s">
        <v>10978</v>
      </c>
      <c r="F7481" t="s">
        <v>10979</v>
      </c>
    </row>
    <row r="7482" spans="1:6" x14ac:dyDescent="0.2">
      <c r="A7482" t="s">
        <v>6903</v>
      </c>
      <c r="B7482" t="s">
        <v>13928</v>
      </c>
      <c r="C7482" t="s">
        <v>13929</v>
      </c>
      <c r="D7482" t="s">
        <v>10980</v>
      </c>
      <c r="E7482" t="s">
        <v>10981</v>
      </c>
      <c r="F7482" t="s">
        <v>10982</v>
      </c>
    </row>
    <row r="7483" spans="1:6" x14ac:dyDescent="0.2">
      <c r="A7483" t="s">
        <v>6903</v>
      </c>
      <c r="B7483" t="s">
        <v>13928</v>
      </c>
      <c r="C7483" t="s">
        <v>13929</v>
      </c>
      <c r="D7483" t="s">
        <v>10983</v>
      </c>
      <c r="E7483" t="s">
        <v>10984</v>
      </c>
      <c r="F7483" t="s">
        <v>10985</v>
      </c>
    </row>
    <row r="7484" spans="1:6" x14ac:dyDescent="0.2">
      <c r="A7484" t="s">
        <v>6903</v>
      </c>
      <c r="B7484" t="s">
        <v>13928</v>
      </c>
      <c r="C7484" t="s">
        <v>13929</v>
      </c>
      <c r="D7484" t="s">
        <v>4854</v>
      </c>
      <c r="E7484" t="s">
        <v>4855</v>
      </c>
      <c r="F7484" t="s">
        <v>4856</v>
      </c>
    </row>
    <row r="7485" spans="1:6" x14ac:dyDescent="0.2">
      <c r="A7485" t="s">
        <v>6903</v>
      </c>
      <c r="B7485" t="s">
        <v>13928</v>
      </c>
      <c r="C7485" t="s">
        <v>13929</v>
      </c>
      <c r="D7485" t="s">
        <v>5637</v>
      </c>
      <c r="E7485" t="s">
        <v>5638</v>
      </c>
      <c r="F7485" t="s">
        <v>5639</v>
      </c>
    </row>
    <row r="7486" spans="1:6" x14ac:dyDescent="0.2">
      <c r="A7486" t="s">
        <v>6903</v>
      </c>
      <c r="B7486" t="s">
        <v>13928</v>
      </c>
      <c r="C7486" t="s">
        <v>13929</v>
      </c>
      <c r="D7486" t="s">
        <v>10989</v>
      </c>
      <c r="E7486" t="s">
        <v>10990</v>
      </c>
      <c r="F7486" t="s">
        <v>10991</v>
      </c>
    </row>
    <row r="7487" spans="1:6" x14ac:dyDescent="0.2">
      <c r="A7487" t="s">
        <v>6903</v>
      </c>
      <c r="B7487" t="s">
        <v>13928</v>
      </c>
      <c r="C7487" t="s">
        <v>13929</v>
      </c>
      <c r="D7487" t="s">
        <v>8790</v>
      </c>
      <c r="E7487" t="s">
        <v>8791</v>
      </c>
      <c r="F7487" t="s">
        <v>8792</v>
      </c>
    </row>
    <row r="7488" spans="1:6" x14ac:dyDescent="0.2">
      <c r="A7488" t="s">
        <v>6903</v>
      </c>
      <c r="B7488" t="s">
        <v>13928</v>
      </c>
      <c r="C7488" t="s">
        <v>13929</v>
      </c>
      <c r="D7488" t="s">
        <v>9265</v>
      </c>
      <c r="E7488" t="s">
        <v>9266</v>
      </c>
      <c r="F7488" t="s">
        <v>10992</v>
      </c>
    </row>
    <row r="7489" spans="1:6" x14ac:dyDescent="0.2">
      <c r="A7489" t="s">
        <v>6903</v>
      </c>
      <c r="B7489" t="s">
        <v>13928</v>
      </c>
      <c r="C7489" t="s">
        <v>13929</v>
      </c>
      <c r="D7489" t="s">
        <v>8793</v>
      </c>
      <c r="E7489" t="s">
        <v>8794</v>
      </c>
      <c r="F7489" t="s">
        <v>8795</v>
      </c>
    </row>
    <row r="7490" spans="1:6" x14ac:dyDescent="0.2">
      <c r="A7490" t="s">
        <v>6903</v>
      </c>
      <c r="B7490" t="s">
        <v>13928</v>
      </c>
      <c r="C7490" t="s">
        <v>13929</v>
      </c>
      <c r="D7490" t="s">
        <v>3164</v>
      </c>
      <c r="E7490" t="s">
        <v>3165</v>
      </c>
      <c r="F7490" t="s">
        <v>3166</v>
      </c>
    </row>
    <row r="7491" spans="1:6" x14ac:dyDescent="0.2">
      <c r="A7491" t="s">
        <v>6903</v>
      </c>
      <c r="B7491" t="s">
        <v>13928</v>
      </c>
      <c r="C7491" t="s">
        <v>13929</v>
      </c>
      <c r="D7491" t="s">
        <v>5685</v>
      </c>
      <c r="E7491" t="s">
        <v>5686</v>
      </c>
      <c r="F7491" t="s">
        <v>5687</v>
      </c>
    </row>
    <row r="7492" spans="1:6" x14ac:dyDescent="0.2">
      <c r="A7492" t="s">
        <v>6903</v>
      </c>
      <c r="B7492" t="s">
        <v>13928</v>
      </c>
      <c r="C7492" t="s">
        <v>13929</v>
      </c>
      <c r="D7492" t="s">
        <v>10818</v>
      </c>
      <c r="E7492" t="s">
        <v>10819</v>
      </c>
      <c r="F7492" t="s">
        <v>13957</v>
      </c>
    </row>
    <row r="7493" spans="1:6" x14ac:dyDescent="0.2">
      <c r="A7493" t="s">
        <v>6903</v>
      </c>
      <c r="B7493" t="s">
        <v>13928</v>
      </c>
      <c r="C7493" t="s">
        <v>13929</v>
      </c>
      <c r="D7493" t="s">
        <v>6714</v>
      </c>
      <c r="E7493" t="s">
        <v>6715</v>
      </c>
      <c r="F7493" t="s">
        <v>6716</v>
      </c>
    </row>
    <row r="7494" spans="1:6" x14ac:dyDescent="0.2">
      <c r="A7494" t="s">
        <v>6903</v>
      </c>
      <c r="B7494" t="s">
        <v>13928</v>
      </c>
      <c r="C7494" t="s">
        <v>13929</v>
      </c>
      <c r="D7494" t="s">
        <v>10821</v>
      </c>
      <c r="E7494" t="s">
        <v>10822</v>
      </c>
      <c r="F7494" t="s">
        <v>10823</v>
      </c>
    </row>
    <row r="7495" spans="1:6" x14ac:dyDescent="0.2">
      <c r="A7495" t="s">
        <v>6903</v>
      </c>
      <c r="B7495" t="s">
        <v>13928</v>
      </c>
      <c r="C7495" t="s">
        <v>13929</v>
      </c>
      <c r="D7495" t="s">
        <v>9271</v>
      </c>
      <c r="E7495" t="s">
        <v>9272</v>
      </c>
      <c r="F7495" t="s">
        <v>9273</v>
      </c>
    </row>
    <row r="7496" spans="1:6" x14ac:dyDescent="0.2">
      <c r="A7496" t="s">
        <v>6903</v>
      </c>
      <c r="B7496" t="s">
        <v>13928</v>
      </c>
      <c r="C7496" t="s">
        <v>13929</v>
      </c>
      <c r="D7496" t="s">
        <v>10824</v>
      </c>
      <c r="E7496" t="s">
        <v>10825</v>
      </c>
      <c r="F7496" t="s">
        <v>13958</v>
      </c>
    </row>
    <row r="7497" spans="1:6" x14ac:dyDescent="0.2">
      <c r="A7497" t="s">
        <v>6903</v>
      </c>
      <c r="B7497" t="s">
        <v>13928</v>
      </c>
      <c r="C7497" t="s">
        <v>13929</v>
      </c>
      <c r="D7497" t="s">
        <v>352</v>
      </c>
      <c r="E7497" t="s">
        <v>353</v>
      </c>
      <c r="F7497" t="s">
        <v>354</v>
      </c>
    </row>
    <row r="7498" spans="1:6" x14ac:dyDescent="0.2">
      <c r="A7498" t="s">
        <v>6903</v>
      </c>
      <c r="B7498" t="s">
        <v>13928</v>
      </c>
      <c r="C7498" t="s">
        <v>13929</v>
      </c>
      <c r="D7498" t="s">
        <v>8796</v>
      </c>
      <c r="E7498" t="s">
        <v>8797</v>
      </c>
      <c r="F7498" t="s">
        <v>8798</v>
      </c>
    </row>
    <row r="7499" spans="1:6" x14ac:dyDescent="0.2">
      <c r="A7499" t="s">
        <v>6903</v>
      </c>
      <c r="B7499" t="s">
        <v>13928</v>
      </c>
      <c r="C7499" t="s">
        <v>13929</v>
      </c>
      <c r="D7499" t="s">
        <v>963</v>
      </c>
      <c r="E7499" t="s">
        <v>964</v>
      </c>
      <c r="F7499" t="s">
        <v>965</v>
      </c>
    </row>
    <row r="7500" spans="1:6" x14ac:dyDescent="0.2">
      <c r="A7500" t="s">
        <v>6903</v>
      </c>
      <c r="B7500" t="s">
        <v>13928</v>
      </c>
      <c r="C7500" t="s">
        <v>13929</v>
      </c>
      <c r="D7500" t="s">
        <v>6731</v>
      </c>
      <c r="E7500" t="s">
        <v>6732</v>
      </c>
      <c r="F7500" t="s">
        <v>11007</v>
      </c>
    </row>
    <row r="7501" spans="1:6" x14ac:dyDescent="0.2">
      <c r="A7501" t="s">
        <v>6903</v>
      </c>
      <c r="B7501" t="s">
        <v>13928</v>
      </c>
      <c r="C7501" t="s">
        <v>13929</v>
      </c>
      <c r="D7501" t="s">
        <v>5751</v>
      </c>
      <c r="E7501" t="s">
        <v>5752</v>
      </c>
      <c r="F7501" t="s">
        <v>5753</v>
      </c>
    </row>
    <row r="7502" spans="1:6" x14ac:dyDescent="0.2">
      <c r="A7502" t="s">
        <v>6903</v>
      </c>
      <c r="B7502" t="s">
        <v>13928</v>
      </c>
      <c r="C7502" t="s">
        <v>13929</v>
      </c>
      <c r="D7502" t="s">
        <v>9280</v>
      </c>
      <c r="E7502" t="s">
        <v>9281</v>
      </c>
      <c r="F7502" t="s">
        <v>13959</v>
      </c>
    </row>
    <row r="7503" spans="1:6" x14ac:dyDescent="0.2">
      <c r="A7503" t="s">
        <v>6903</v>
      </c>
      <c r="B7503" t="s">
        <v>13928</v>
      </c>
      <c r="C7503" t="s">
        <v>13929</v>
      </c>
      <c r="D7503" t="s">
        <v>11012</v>
      </c>
      <c r="E7503" t="s">
        <v>11013</v>
      </c>
      <c r="F7503" t="s">
        <v>11014</v>
      </c>
    </row>
    <row r="7504" spans="1:6" x14ac:dyDescent="0.2">
      <c r="A7504" t="s">
        <v>6903</v>
      </c>
      <c r="B7504" t="s">
        <v>13928</v>
      </c>
      <c r="C7504" t="s">
        <v>13929</v>
      </c>
      <c r="D7504" t="s">
        <v>11015</v>
      </c>
      <c r="E7504" t="s">
        <v>11016</v>
      </c>
      <c r="F7504" t="s">
        <v>11017</v>
      </c>
    </row>
    <row r="7505" spans="1:6" x14ac:dyDescent="0.2">
      <c r="A7505" t="s">
        <v>6903</v>
      </c>
      <c r="B7505" t="s">
        <v>13928</v>
      </c>
      <c r="C7505" t="s">
        <v>13929</v>
      </c>
      <c r="D7505" t="s">
        <v>2215</v>
      </c>
      <c r="E7505" t="s">
        <v>2216</v>
      </c>
      <c r="F7505" t="s">
        <v>2217</v>
      </c>
    </row>
    <row r="7506" spans="1:6" x14ac:dyDescent="0.2">
      <c r="A7506" t="s">
        <v>6903</v>
      </c>
      <c r="B7506" t="s">
        <v>13928</v>
      </c>
      <c r="C7506" t="s">
        <v>13929</v>
      </c>
      <c r="D7506" t="s">
        <v>11024</v>
      </c>
      <c r="E7506" t="s">
        <v>11025</v>
      </c>
      <c r="F7506" t="s">
        <v>11026</v>
      </c>
    </row>
    <row r="7507" spans="1:6" x14ac:dyDescent="0.2">
      <c r="A7507" t="s">
        <v>6903</v>
      </c>
      <c r="B7507" t="s">
        <v>13928</v>
      </c>
      <c r="C7507" t="s">
        <v>13929</v>
      </c>
      <c r="D7507" t="s">
        <v>11027</v>
      </c>
      <c r="E7507" t="s">
        <v>11028</v>
      </c>
      <c r="F7507" t="s">
        <v>11029</v>
      </c>
    </row>
    <row r="7508" spans="1:6" x14ac:dyDescent="0.2">
      <c r="A7508" t="s">
        <v>6903</v>
      </c>
      <c r="B7508" t="s">
        <v>13928</v>
      </c>
      <c r="C7508" t="s">
        <v>13929</v>
      </c>
      <c r="D7508" t="s">
        <v>10827</v>
      </c>
      <c r="E7508" t="s">
        <v>10828</v>
      </c>
      <c r="F7508" t="s">
        <v>10829</v>
      </c>
    </row>
    <row r="7509" spans="1:6" x14ac:dyDescent="0.2">
      <c r="A7509" t="s">
        <v>6903</v>
      </c>
      <c r="B7509" t="s">
        <v>13928</v>
      </c>
      <c r="C7509" t="s">
        <v>13929</v>
      </c>
      <c r="D7509" t="s">
        <v>990</v>
      </c>
      <c r="E7509" t="s">
        <v>991</v>
      </c>
      <c r="F7509" t="s">
        <v>992</v>
      </c>
    </row>
    <row r="7510" spans="1:6" x14ac:dyDescent="0.2">
      <c r="A7510" t="s">
        <v>6903</v>
      </c>
      <c r="B7510" t="s">
        <v>13928</v>
      </c>
      <c r="C7510" t="s">
        <v>13929</v>
      </c>
      <c r="D7510" t="s">
        <v>11033</v>
      </c>
      <c r="E7510" t="s">
        <v>11034</v>
      </c>
      <c r="F7510" t="s">
        <v>11035</v>
      </c>
    </row>
    <row r="7511" spans="1:6" x14ac:dyDescent="0.2">
      <c r="A7511" t="s">
        <v>6903</v>
      </c>
      <c r="B7511" t="s">
        <v>13928</v>
      </c>
      <c r="C7511" t="s">
        <v>13929</v>
      </c>
      <c r="D7511" t="s">
        <v>11036</v>
      </c>
      <c r="E7511" t="s">
        <v>11037</v>
      </c>
      <c r="F7511" t="s">
        <v>11038</v>
      </c>
    </row>
    <row r="7512" spans="1:6" x14ac:dyDescent="0.2">
      <c r="A7512" t="s">
        <v>6903</v>
      </c>
      <c r="B7512" t="s">
        <v>13928</v>
      </c>
      <c r="C7512" t="s">
        <v>13929</v>
      </c>
      <c r="D7512" t="s">
        <v>7230</v>
      </c>
      <c r="E7512" t="s">
        <v>7231</v>
      </c>
      <c r="F7512" t="s">
        <v>7232</v>
      </c>
    </row>
    <row r="7513" spans="1:6" x14ac:dyDescent="0.2">
      <c r="A7513" t="s">
        <v>6903</v>
      </c>
      <c r="B7513" t="s">
        <v>13928</v>
      </c>
      <c r="C7513" t="s">
        <v>13929</v>
      </c>
      <c r="D7513" t="s">
        <v>11045</v>
      </c>
      <c r="E7513" t="s">
        <v>11046</v>
      </c>
      <c r="F7513" t="s">
        <v>11047</v>
      </c>
    </row>
    <row r="7514" spans="1:6" x14ac:dyDescent="0.2">
      <c r="A7514" t="s">
        <v>6903</v>
      </c>
      <c r="B7514" t="s">
        <v>13928</v>
      </c>
      <c r="C7514" t="s">
        <v>13929</v>
      </c>
      <c r="D7514" t="s">
        <v>11048</v>
      </c>
      <c r="E7514" t="s">
        <v>11049</v>
      </c>
      <c r="F7514" t="s">
        <v>11050</v>
      </c>
    </row>
    <row r="7515" spans="1:6" x14ac:dyDescent="0.2">
      <c r="A7515" t="s">
        <v>6903</v>
      </c>
      <c r="B7515" t="s">
        <v>13928</v>
      </c>
      <c r="C7515" t="s">
        <v>13929</v>
      </c>
      <c r="D7515" t="s">
        <v>9286</v>
      </c>
      <c r="E7515" t="s">
        <v>9287</v>
      </c>
      <c r="F7515" t="s">
        <v>9288</v>
      </c>
    </row>
    <row r="7516" spans="1:6" x14ac:dyDescent="0.2">
      <c r="A7516" t="s">
        <v>6903</v>
      </c>
      <c r="B7516" t="s">
        <v>13928</v>
      </c>
      <c r="C7516" t="s">
        <v>13929</v>
      </c>
      <c r="D7516" t="s">
        <v>2228</v>
      </c>
      <c r="E7516" t="s">
        <v>2229</v>
      </c>
      <c r="F7516" t="s">
        <v>2230</v>
      </c>
    </row>
    <row r="7517" spans="1:6" x14ac:dyDescent="0.2">
      <c r="A7517" t="s">
        <v>6903</v>
      </c>
      <c r="B7517" t="s">
        <v>13928</v>
      </c>
      <c r="C7517" t="s">
        <v>13929</v>
      </c>
      <c r="D7517" t="s">
        <v>7796</v>
      </c>
      <c r="E7517" t="s">
        <v>7797</v>
      </c>
      <c r="F7517" t="s">
        <v>7798</v>
      </c>
    </row>
    <row r="7518" spans="1:6" x14ac:dyDescent="0.2">
      <c r="A7518" t="s">
        <v>6903</v>
      </c>
      <c r="B7518" t="s">
        <v>13928</v>
      </c>
      <c r="C7518" t="s">
        <v>13929</v>
      </c>
      <c r="D7518" t="s">
        <v>11051</v>
      </c>
      <c r="E7518" t="s">
        <v>11052</v>
      </c>
      <c r="F7518" t="s">
        <v>11053</v>
      </c>
    </row>
    <row r="7519" spans="1:6" x14ac:dyDescent="0.2">
      <c r="A7519" t="s">
        <v>6903</v>
      </c>
      <c r="B7519" t="s">
        <v>13928</v>
      </c>
      <c r="C7519" t="s">
        <v>13929</v>
      </c>
      <c r="D7519" t="s">
        <v>13960</v>
      </c>
      <c r="E7519" t="s">
        <v>13961</v>
      </c>
      <c r="F7519" t="s">
        <v>13962</v>
      </c>
    </row>
    <row r="7520" spans="1:6" x14ac:dyDescent="0.2">
      <c r="A7520" t="s">
        <v>6903</v>
      </c>
      <c r="B7520" t="s">
        <v>13928</v>
      </c>
      <c r="C7520" t="s">
        <v>13929</v>
      </c>
      <c r="D7520" t="s">
        <v>11055</v>
      </c>
      <c r="E7520" t="s">
        <v>11056</v>
      </c>
      <c r="F7520" t="s">
        <v>11057</v>
      </c>
    </row>
    <row r="7521" spans="1:6" x14ac:dyDescent="0.2">
      <c r="A7521" t="s">
        <v>6903</v>
      </c>
      <c r="B7521" t="s">
        <v>13928</v>
      </c>
      <c r="C7521" t="s">
        <v>13929</v>
      </c>
      <c r="D7521" t="s">
        <v>11061</v>
      </c>
      <c r="E7521" t="s">
        <v>11062</v>
      </c>
      <c r="F7521" t="s">
        <v>11063</v>
      </c>
    </row>
    <row r="7522" spans="1:6" x14ac:dyDescent="0.2">
      <c r="A7522" t="s">
        <v>6903</v>
      </c>
      <c r="B7522" t="s">
        <v>13928</v>
      </c>
      <c r="C7522" t="s">
        <v>13929</v>
      </c>
      <c r="D7522" t="s">
        <v>9298</v>
      </c>
      <c r="E7522" t="s">
        <v>9299</v>
      </c>
      <c r="F7522" t="s">
        <v>9300</v>
      </c>
    </row>
    <row r="7523" spans="1:6" x14ac:dyDescent="0.2">
      <c r="A7523" t="s">
        <v>6903</v>
      </c>
      <c r="B7523" t="s">
        <v>13928</v>
      </c>
      <c r="C7523" t="s">
        <v>13929</v>
      </c>
      <c r="D7523" t="s">
        <v>8811</v>
      </c>
      <c r="E7523" t="s">
        <v>8812</v>
      </c>
      <c r="F7523" t="s">
        <v>8813</v>
      </c>
    </row>
    <row r="7524" spans="1:6" x14ac:dyDescent="0.2">
      <c r="A7524" t="s">
        <v>6903</v>
      </c>
      <c r="B7524" t="s">
        <v>13928</v>
      </c>
      <c r="C7524" t="s">
        <v>13929</v>
      </c>
      <c r="D7524" t="s">
        <v>11064</v>
      </c>
      <c r="E7524" t="s">
        <v>11065</v>
      </c>
      <c r="F7524" t="s">
        <v>11066</v>
      </c>
    </row>
    <row r="7525" spans="1:6" x14ac:dyDescent="0.2">
      <c r="A7525" t="s">
        <v>6903</v>
      </c>
      <c r="B7525" t="s">
        <v>13928</v>
      </c>
      <c r="C7525" t="s">
        <v>13929</v>
      </c>
      <c r="D7525" t="s">
        <v>3462</v>
      </c>
      <c r="E7525" t="s">
        <v>3463</v>
      </c>
      <c r="F7525" t="s">
        <v>3464</v>
      </c>
    </row>
    <row r="7526" spans="1:6" x14ac:dyDescent="0.2">
      <c r="A7526" t="s">
        <v>6903</v>
      </c>
      <c r="B7526" t="s">
        <v>13928</v>
      </c>
      <c r="C7526" t="s">
        <v>13929</v>
      </c>
      <c r="D7526" t="s">
        <v>9304</v>
      </c>
      <c r="E7526" t="s">
        <v>9305</v>
      </c>
      <c r="F7526" t="s">
        <v>9306</v>
      </c>
    </row>
    <row r="7527" spans="1:6" x14ac:dyDescent="0.2">
      <c r="A7527" t="s">
        <v>6903</v>
      </c>
      <c r="B7527" t="s">
        <v>13928</v>
      </c>
      <c r="C7527" t="s">
        <v>13929</v>
      </c>
      <c r="D7527" t="s">
        <v>11070</v>
      </c>
      <c r="E7527" t="s">
        <v>11071</v>
      </c>
      <c r="F7527" t="s">
        <v>11072</v>
      </c>
    </row>
    <row r="7528" spans="1:6" x14ac:dyDescent="0.2">
      <c r="A7528" t="s">
        <v>6903</v>
      </c>
      <c r="B7528" t="s">
        <v>13928</v>
      </c>
      <c r="C7528" t="s">
        <v>13929</v>
      </c>
      <c r="D7528" t="s">
        <v>3480</v>
      </c>
      <c r="E7528" t="s">
        <v>3481</v>
      </c>
      <c r="F7528" t="s">
        <v>3482</v>
      </c>
    </row>
    <row r="7529" spans="1:6" x14ac:dyDescent="0.2">
      <c r="A7529" t="s">
        <v>6903</v>
      </c>
      <c r="B7529" t="s">
        <v>13928</v>
      </c>
      <c r="C7529" t="s">
        <v>13929</v>
      </c>
      <c r="D7529" t="s">
        <v>9307</v>
      </c>
      <c r="E7529" t="s">
        <v>9308</v>
      </c>
      <c r="F7529" t="s">
        <v>9309</v>
      </c>
    </row>
    <row r="7530" spans="1:6" x14ac:dyDescent="0.2">
      <c r="A7530" t="s">
        <v>6903</v>
      </c>
      <c r="B7530" t="s">
        <v>13928</v>
      </c>
      <c r="C7530" t="s">
        <v>13929</v>
      </c>
      <c r="D7530" t="s">
        <v>7811</v>
      </c>
      <c r="E7530" t="s">
        <v>7812</v>
      </c>
      <c r="F7530" t="s">
        <v>7813</v>
      </c>
    </row>
    <row r="7531" spans="1:6" x14ac:dyDescent="0.2">
      <c r="A7531" t="s">
        <v>6903</v>
      </c>
      <c r="B7531" t="s">
        <v>13928</v>
      </c>
      <c r="C7531" t="s">
        <v>13929</v>
      </c>
      <c r="D7531" t="s">
        <v>9310</v>
      </c>
      <c r="E7531" t="s">
        <v>9311</v>
      </c>
      <c r="F7531" t="s">
        <v>9312</v>
      </c>
    </row>
    <row r="7532" spans="1:6" x14ac:dyDescent="0.2">
      <c r="A7532" t="s">
        <v>6903</v>
      </c>
      <c r="B7532" t="s">
        <v>13928</v>
      </c>
      <c r="C7532" t="s">
        <v>13929</v>
      </c>
      <c r="D7532" t="s">
        <v>11082</v>
      </c>
      <c r="E7532" t="s">
        <v>11083</v>
      </c>
      <c r="F7532" t="s">
        <v>11084</v>
      </c>
    </row>
    <row r="7533" spans="1:6" x14ac:dyDescent="0.2">
      <c r="A7533" t="s">
        <v>6903</v>
      </c>
      <c r="B7533" t="s">
        <v>13928</v>
      </c>
      <c r="C7533" t="s">
        <v>13929</v>
      </c>
      <c r="D7533" t="s">
        <v>6019</v>
      </c>
      <c r="E7533" t="s">
        <v>6020</v>
      </c>
      <c r="F7533" t="s">
        <v>6021</v>
      </c>
    </row>
    <row r="7534" spans="1:6" x14ac:dyDescent="0.2">
      <c r="A7534" t="s">
        <v>6903</v>
      </c>
      <c r="B7534" t="s">
        <v>13928</v>
      </c>
      <c r="C7534" t="s">
        <v>13929</v>
      </c>
      <c r="D7534" t="s">
        <v>13963</v>
      </c>
      <c r="E7534" t="s">
        <v>13964</v>
      </c>
      <c r="F7534" t="s">
        <v>13965</v>
      </c>
    </row>
    <row r="7535" spans="1:6" x14ac:dyDescent="0.2">
      <c r="A7535" t="s">
        <v>6903</v>
      </c>
      <c r="B7535" t="s">
        <v>13928</v>
      </c>
      <c r="C7535" t="s">
        <v>13929</v>
      </c>
      <c r="D7535" t="s">
        <v>11088</v>
      </c>
      <c r="E7535" t="s">
        <v>11089</v>
      </c>
      <c r="F7535" t="s">
        <v>11090</v>
      </c>
    </row>
    <row r="7536" spans="1:6" x14ac:dyDescent="0.2">
      <c r="A7536" t="s">
        <v>6903</v>
      </c>
      <c r="B7536" t="s">
        <v>13928</v>
      </c>
      <c r="C7536" t="s">
        <v>13929</v>
      </c>
      <c r="D7536" t="s">
        <v>13966</v>
      </c>
      <c r="E7536" t="s">
        <v>13967</v>
      </c>
      <c r="F7536" t="s">
        <v>13968</v>
      </c>
    </row>
    <row r="7537" spans="1:6" x14ac:dyDescent="0.2">
      <c r="A7537" t="s">
        <v>6903</v>
      </c>
      <c r="B7537" t="s">
        <v>13928</v>
      </c>
      <c r="C7537" t="s">
        <v>13929</v>
      </c>
      <c r="D7537" t="s">
        <v>9666</v>
      </c>
      <c r="E7537" t="s">
        <v>9667</v>
      </c>
      <c r="F7537" t="s">
        <v>13969</v>
      </c>
    </row>
    <row r="7538" spans="1:6" x14ac:dyDescent="0.2">
      <c r="A7538" t="s">
        <v>6903</v>
      </c>
      <c r="B7538" t="s">
        <v>13928</v>
      </c>
      <c r="C7538" t="s">
        <v>13929</v>
      </c>
      <c r="D7538" t="s">
        <v>11095</v>
      </c>
      <c r="E7538" t="s">
        <v>11096</v>
      </c>
      <c r="F7538" t="s">
        <v>11097</v>
      </c>
    </row>
    <row r="7539" spans="1:6" x14ac:dyDescent="0.2">
      <c r="A7539" t="s">
        <v>6903</v>
      </c>
      <c r="B7539" t="s">
        <v>13928</v>
      </c>
      <c r="C7539" t="s">
        <v>13929</v>
      </c>
      <c r="D7539" t="s">
        <v>11101</v>
      </c>
      <c r="E7539" t="s">
        <v>11102</v>
      </c>
      <c r="F7539" t="s">
        <v>11103</v>
      </c>
    </row>
    <row r="7540" spans="1:6" x14ac:dyDescent="0.2">
      <c r="A7540" t="s">
        <v>6903</v>
      </c>
      <c r="B7540" t="s">
        <v>13928</v>
      </c>
      <c r="C7540" t="s">
        <v>13929</v>
      </c>
      <c r="D7540" t="s">
        <v>8820</v>
      </c>
      <c r="E7540" t="s">
        <v>8821</v>
      </c>
      <c r="F7540" t="s">
        <v>9313</v>
      </c>
    </row>
    <row r="7541" spans="1:6" x14ac:dyDescent="0.2">
      <c r="A7541" t="s">
        <v>6903</v>
      </c>
      <c r="B7541" t="s">
        <v>13928</v>
      </c>
      <c r="C7541" t="s">
        <v>13929</v>
      </c>
      <c r="D7541" t="s">
        <v>7236</v>
      </c>
      <c r="E7541" t="s">
        <v>7237</v>
      </c>
      <c r="F7541" t="s">
        <v>7238</v>
      </c>
    </row>
    <row r="7542" spans="1:6" x14ac:dyDescent="0.2">
      <c r="A7542" t="s">
        <v>6903</v>
      </c>
      <c r="B7542" t="s">
        <v>13928</v>
      </c>
      <c r="C7542" t="s">
        <v>13929</v>
      </c>
      <c r="D7542" t="s">
        <v>13099</v>
      </c>
      <c r="E7542" t="s">
        <v>13100</v>
      </c>
      <c r="F7542" t="s">
        <v>13101</v>
      </c>
    </row>
    <row r="7543" spans="1:6" x14ac:dyDescent="0.2">
      <c r="A7543" t="s">
        <v>6903</v>
      </c>
      <c r="B7543" t="s">
        <v>13928</v>
      </c>
      <c r="C7543" t="s">
        <v>13929</v>
      </c>
      <c r="D7543" t="s">
        <v>13970</v>
      </c>
      <c r="E7543" t="s">
        <v>13971</v>
      </c>
      <c r="F7543" t="s">
        <v>13972</v>
      </c>
    </row>
    <row r="7544" spans="1:6" x14ac:dyDescent="0.2">
      <c r="A7544" t="s">
        <v>6903</v>
      </c>
      <c r="B7544" t="s">
        <v>13928</v>
      </c>
      <c r="C7544" t="s">
        <v>13929</v>
      </c>
      <c r="D7544" t="s">
        <v>9317</v>
      </c>
      <c r="E7544" t="s">
        <v>9318</v>
      </c>
      <c r="F7544" t="s">
        <v>9319</v>
      </c>
    </row>
    <row r="7545" spans="1:6" x14ac:dyDescent="0.2">
      <c r="A7545" t="s">
        <v>6903</v>
      </c>
      <c r="B7545" t="s">
        <v>13928</v>
      </c>
      <c r="C7545" t="s">
        <v>13929</v>
      </c>
      <c r="D7545" t="s">
        <v>9320</v>
      </c>
      <c r="E7545" t="s">
        <v>9321</v>
      </c>
      <c r="F7545" t="s">
        <v>9322</v>
      </c>
    </row>
    <row r="7546" spans="1:6" x14ac:dyDescent="0.2">
      <c r="A7546" t="s">
        <v>6903</v>
      </c>
      <c r="B7546" t="s">
        <v>13928</v>
      </c>
      <c r="C7546" t="s">
        <v>13929</v>
      </c>
      <c r="D7546" t="s">
        <v>11107</v>
      </c>
      <c r="E7546" t="s">
        <v>11108</v>
      </c>
      <c r="F7546" t="s">
        <v>11109</v>
      </c>
    </row>
    <row r="7547" spans="1:6" x14ac:dyDescent="0.2">
      <c r="A7547" t="s">
        <v>6903</v>
      </c>
      <c r="B7547" t="s">
        <v>13928</v>
      </c>
      <c r="C7547" t="s">
        <v>13929</v>
      </c>
      <c r="D7547" t="s">
        <v>8823</v>
      </c>
      <c r="E7547" t="s">
        <v>8824</v>
      </c>
      <c r="F7547" t="s">
        <v>8825</v>
      </c>
    </row>
    <row r="7548" spans="1:6" x14ac:dyDescent="0.2">
      <c r="A7548" t="s">
        <v>6903</v>
      </c>
      <c r="B7548" t="s">
        <v>13928</v>
      </c>
      <c r="C7548" t="s">
        <v>13929</v>
      </c>
      <c r="D7548" t="s">
        <v>13973</v>
      </c>
      <c r="E7548" t="s">
        <v>13974</v>
      </c>
      <c r="F7548" t="s">
        <v>13975</v>
      </c>
    </row>
    <row r="7549" spans="1:6" x14ac:dyDescent="0.2">
      <c r="A7549" t="s">
        <v>6903</v>
      </c>
      <c r="B7549" t="s">
        <v>13928</v>
      </c>
      <c r="C7549" t="s">
        <v>13929</v>
      </c>
      <c r="D7549" t="s">
        <v>7245</v>
      </c>
      <c r="E7549" t="s">
        <v>7246</v>
      </c>
      <c r="F7549" t="s">
        <v>7247</v>
      </c>
    </row>
    <row r="7550" spans="1:6" x14ac:dyDescent="0.2">
      <c r="A7550" t="s">
        <v>6903</v>
      </c>
      <c r="B7550" t="s">
        <v>13928</v>
      </c>
      <c r="C7550" t="s">
        <v>13929</v>
      </c>
      <c r="D7550" t="s">
        <v>11113</v>
      </c>
      <c r="E7550" t="s">
        <v>11114</v>
      </c>
      <c r="F7550" t="s">
        <v>13976</v>
      </c>
    </row>
    <row r="7551" spans="1:6" x14ac:dyDescent="0.2">
      <c r="A7551" t="s">
        <v>6903</v>
      </c>
      <c r="B7551" t="s">
        <v>13928</v>
      </c>
      <c r="C7551" t="s">
        <v>13929</v>
      </c>
      <c r="D7551" t="s">
        <v>1029</v>
      </c>
      <c r="E7551" t="s">
        <v>1030</v>
      </c>
      <c r="F7551" t="s">
        <v>1031</v>
      </c>
    </row>
    <row r="7552" spans="1:6" x14ac:dyDescent="0.2">
      <c r="A7552" t="s">
        <v>6903</v>
      </c>
      <c r="B7552" t="s">
        <v>13928</v>
      </c>
      <c r="C7552" t="s">
        <v>13929</v>
      </c>
      <c r="D7552" t="s">
        <v>9326</v>
      </c>
      <c r="E7552" t="s">
        <v>9327</v>
      </c>
      <c r="F7552" t="s">
        <v>9328</v>
      </c>
    </row>
    <row r="7553" spans="1:6" x14ac:dyDescent="0.2">
      <c r="A7553" t="s">
        <v>6903</v>
      </c>
      <c r="B7553" t="s">
        <v>13928</v>
      </c>
      <c r="C7553" t="s">
        <v>13929</v>
      </c>
      <c r="D7553" t="s">
        <v>1032</v>
      </c>
      <c r="E7553" t="s">
        <v>1033</v>
      </c>
      <c r="F7553" t="s">
        <v>1034</v>
      </c>
    </row>
    <row r="7554" spans="1:6" x14ac:dyDescent="0.2">
      <c r="A7554" t="s">
        <v>6903</v>
      </c>
      <c r="B7554" t="s">
        <v>13928</v>
      </c>
      <c r="C7554" t="s">
        <v>13929</v>
      </c>
      <c r="D7554" t="s">
        <v>11119</v>
      </c>
      <c r="E7554" t="s">
        <v>11120</v>
      </c>
      <c r="F7554" t="s">
        <v>13977</v>
      </c>
    </row>
    <row r="7555" spans="1:6" x14ac:dyDescent="0.2">
      <c r="A7555" t="s">
        <v>6903</v>
      </c>
      <c r="B7555" t="s">
        <v>13928</v>
      </c>
      <c r="C7555" t="s">
        <v>13929</v>
      </c>
      <c r="D7555" t="s">
        <v>11125</v>
      </c>
      <c r="E7555" t="s">
        <v>11126</v>
      </c>
      <c r="F7555" t="s">
        <v>11127</v>
      </c>
    </row>
    <row r="7556" spans="1:6" x14ac:dyDescent="0.2">
      <c r="A7556" t="s">
        <v>6903</v>
      </c>
      <c r="B7556" t="s">
        <v>13928</v>
      </c>
      <c r="C7556" t="s">
        <v>13929</v>
      </c>
      <c r="D7556" t="s">
        <v>8829</v>
      </c>
      <c r="E7556" t="s">
        <v>8830</v>
      </c>
      <c r="F7556" t="s">
        <v>8831</v>
      </c>
    </row>
    <row r="7557" spans="1:6" x14ac:dyDescent="0.2">
      <c r="A7557" t="s">
        <v>6903</v>
      </c>
      <c r="B7557" t="s">
        <v>13928</v>
      </c>
      <c r="C7557" t="s">
        <v>13929</v>
      </c>
      <c r="D7557" t="s">
        <v>9332</v>
      </c>
      <c r="E7557" t="s">
        <v>9333</v>
      </c>
      <c r="F7557" t="s">
        <v>9334</v>
      </c>
    </row>
    <row r="7558" spans="1:6" x14ac:dyDescent="0.2">
      <c r="A7558" t="s">
        <v>6903</v>
      </c>
      <c r="B7558" t="s">
        <v>13928</v>
      </c>
      <c r="C7558" t="s">
        <v>13929</v>
      </c>
      <c r="D7558" t="s">
        <v>13978</v>
      </c>
      <c r="E7558" t="s">
        <v>13979</v>
      </c>
      <c r="F7558" t="s">
        <v>13980</v>
      </c>
    </row>
    <row r="7559" spans="1:6" x14ac:dyDescent="0.2">
      <c r="A7559" t="s">
        <v>6903</v>
      </c>
      <c r="B7559" t="s">
        <v>13928</v>
      </c>
      <c r="C7559" t="s">
        <v>13929</v>
      </c>
      <c r="D7559" t="s">
        <v>13981</v>
      </c>
      <c r="E7559" t="s">
        <v>13982</v>
      </c>
      <c r="F7559" t="s">
        <v>13983</v>
      </c>
    </row>
    <row r="7560" spans="1:6" x14ac:dyDescent="0.2">
      <c r="A7560" t="s">
        <v>6903</v>
      </c>
      <c r="B7560" t="s">
        <v>13928</v>
      </c>
      <c r="C7560" t="s">
        <v>13929</v>
      </c>
      <c r="D7560" t="s">
        <v>9341</v>
      </c>
      <c r="E7560" t="s">
        <v>9342</v>
      </c>
      <c r="F7560" t="s">
        <v>9343</v>
      </c>
    </row>
    <row r="7561" spans="1:6" x14ac:dyDescent="0.2">
      <c r="A7561" t="s">
        <v>6903</v>
      </c>
      <c r="B7561" t="s">
        <v>13984</v>
      </c>
      <c r="C7561" t="s">
        <v>13985</v>
      </c>
      <c r="D7561" t="s">
        <v>8752</v>
      </c>
      <c r="E7561" t="s">
        <v>8753</v>
      </c>
      <c r="F7561" t="s">
        <v>13932</v>
      </c>
    </row>
    <row r="7562" spans="1:6" x14ac:dyDescent="0.2">
      <c r="A7562" t="s">
        <v>6903</v>
      </c>
      <c r="B7562" t="s">
        <v>13984</v>
      </c>
      <c r="C7562" t="s">
        <v>13985</v>
      </c>
      <c r="D7562" t="s">
        <v>113</v>
      </c>
      <c r="E7562" t="s">
        <v>114</v>
      </c>
      <c r="F7562" t="s">
        <v>115</v>
      </c>
    </row>
    <row r="7563" spans="1:6" x14ac:dyDescent="0.2">
      <c r="A7563" t="s">
        <v>6903</v>
      </c>
      <c r="B7563" t="s">
        <v>13984</v>
      </c>
      <c r="C7563" t="s">
        <v>13985</v>
      </c>
      <c r="D7563" t="s">
        <v>801</v>
      </c>
      <c r="E7563" t="s">
        <v>802</v>
      </c>
      <c r="F7563" t="s">
        <v>803</v>
      </c>
    </row>
    <row r="7564" spans="1:6" x14ac:dyDescent="0.2">
      <c r="A7564" t="s">
        <v>6903</v>
      </c>
      <c r="B7564" t="s">
        <v>13984</v>
      </c>
      <c r="C7564" t="s">
        <v>13985</v>
      </c>
      <c r="D7564" t="s">
        <v>9165</v>
      </c>
      <c r="E7564" t="s">
        <v>9166</v>
      </c>
      <c r="F7564" t="s">
        <v>13933</v>
      </c>
    </row>
    <row r="7565" spans="1:6" x14ac:dyDescent="0.2">
      <c r="A7565" t="s">
        <v>6903</v>
      </c>
      <c r="B7565" t="s">
        <v>13984</v>
      </c>
      <c r="C7565" t="s">
        <v>13985</v>
      </c>
      <c r="D7565" t="s">
        <v>813</v>
      </c>
      <c r="E7565" t="s">
        <v>814</v>
      </c>
      <c r="F7565" t="s">
        <v>815</v>
      </c>
    </row>
    <row r="7566" spans="1:6" x14ac:dyDescent="0.2">
      <c r="A7566" t="s">
        <v>6903</v>
      </c>
      <c r="B7566" t="s">
        <v>13984</v>
      </c>
      <c r="C7566" t="s">
        <v>13985</v>
      </c>
      <c r="D7566" t="s">
        <v>8759</v>
      </c>
      <c r="E7566" t="s">
        <v>8760</v>
      </c>
      <c r="F7566" t="s">
        <v>13986</v>
      </c>
    </row>
    <row r="7567" spans="1:6" x14ac:dyDescent="0.2">
      <c r="A7567" t="s">
        <v>6903</v>
      </c>
      <c r="B7567" t="s">
        <v>13984</v>
      </c>
      <c r="C7567" t="s">
        <v>13985</v>
      </c>
      <c r="D7567" t="s">
        <v>837</v>
      </c>
      <c r="E7567" t="s">
        <v>838</v>
      </c>
      <c r="F7567" t="s">
        <v>13987</v>
      </c>
    </row>
    <row r="7568" spans="1:6" x14ac:dyDescent="0.2">
      <c r="A7568" t="s">
        <v>6903</v>
      </c>
      <c r="B7568" t="s">
        <v>13984</v>
      </c>
      <c r="C7568" t="s">
        <v>13985</v>
      </c>
      <c r="D7568" t="s">
        <v>846</v>
      </c>
      <c r="E7568" t="s">
        <v>847</v>
      </c>
      <c r="F7568" t="s">
        <v>13988</v>
      </c>
    </row>
    <row r="7569" spans="1:6" x14ac:dyDescent="0.2">
      <c r="A7569" t="s">
        <v>6903</v>
      </c>
      <c r="B7569" t="s">
        <v>13984</v>
      </c>
      <c r="C7569" t="s">
        <v>13985</v>
      </c>
      <c r="D7569" t="s">
        <v>849</v>
      </c>
      <c r="E7569" t="s">
        <v>850</v>
      </c>
      <c r="F7569" t="s">
        <v>13942</v>
      </c>
    </row>
    <row r="7570" spans="1:6" x14ac:dyDescent="0.2">
      <c r="A7570" t="s">
        <v>6903</v>
      </c>
      <c r="B7570" t="s">
        <v>13984</v>
      </c>
      <c r="C7570" t="s">
        <v>13985</v>
      </c>
      <c r="D7570" t="s">
        <v>855</v>
      </c>
      <c r="E7570" t="s">
        <v>856</v>
      </c>
      <c r="F7570" t="s">
        <v>857</v>
      </c>
    </row>
    <row r="7571" spans="1:6" x14ac:dyDescent="0.2">
      <c r="A7571" t="s">
        <v>6903</v>
      </c>
      <c r="B7571" t="s">
        <v>13984</v>
      </c>
      <c r="C7571" t="s">
        <v>13985</v>
      </c>
      <c r="D7571" t="s">
        <v>858</v>
      </c>
      <c r="E7571" t="s">
        <v>859</v>
      </c>
      <c r="F7571" t="s">
        <v>13943</v>
      </c>
    </row>
    <row r="7572" spans="1:6" x14ac:dyDescent="0.2">
      <c r="A7572" t="s">
        <v>6903</v>
      </c>
      <c r="B7572" t="s">
        <v>13984</v>
      </c>
      <c r="C7572" t="s">
        <v>13985</v>
      </c>
      <c r="D7572" t="s">
        <v>11158</v>
      </c>
      <c r="E7572" t="s">
        <v>11159</v>
      </c>
      <c r="F7572" t="s">
        <v>11160</v>
      </c>
    </row>
    <row r="7573" spans="1:6" x14ac:dyDescent="0.2">
      <c r="A7573" t="s">
        <v>6903</v>
      </c>
      <c r="B7573" t="s">
        <v>13984</v>
      </c>
      <c r="C7573" t="s">
        <v>13985</v>
      </c>
      <c r="D7573" t="s">
        <v>873</v>
      </c>
      <c r="E7573" t="s">
        <v>874</v>
      </c>
      <c r="F7573" t="s">
        <v>875</v>
      </c>
    </row>
    <row r="7574" spans="1:6" x14ac:dyDescent="0.2">
      <c r="A7574" t="s">
        <v>6903</v>
      </c>
      <c r="B7574" t="s">
        <v>13984</v>
      </c>
      <c r="C7574" t="s">
        <v>13985</v>
      </c>
      <c r="D7574" t="s">
        <v>9197</v>
      </c>
      <c r="E7574" t="s">
        <v>9198</v>
      </c>
      <c r="F7574" t="s">
        <v>13947</v>
      </c>
    </row>
    <row r="7575" spans="1:6" x14ac:dyDescent="0.2">
      <c r="A7575" t="s">
        <v>6903</v>
      </c>
      <c r="B7575" t="s">
        <v>13984</v>
      </c>
      <c r="C7575" t="s">
        <v>13985</v>
      </c>
      <c r="D7575" t="s">
        <v>7163</v>
      </c>
      <c r="E7575" t="s">
        <v>7164</v>
      </c>
      <c r="F7575" t="s">
        <v>13989</v>
      </c>
    </row>
    <row r="7576" spans="1:6" x14ac:dyDescent="0.2">
      <c r="A7576" t="s">
        <v>6903</v>
      </c>
      <c r="B7576" t="s">
        <v>13984</v>
      </c>
      <c r="C7576" t="s">
        <v>13985</v>
      </c>
      <c r="D7576" t="s">
        <v>894</v>
      </c>
      <c r="E7576" t="s">
        <v>895</v>
      </c>
      <c r="F7576" t="s">
        <v>13990</v>
      </c>
    </row>
    <row r="7577" spans="1:6" x14ac:dyDescent="0.2">
      <c r="A7577" t="s">
        <v>6903</v>
      </c>
      <c r="B7577" t="s">
        <v>13984</v>
      </c>
      <c r="C7577" t="s">
        <v>13985</v>
      </c>
      <c r="D7577" t="s">
        <v>13991</v>
      </c>
      <c r="E7577" t="s">
        <v>13992</v>
      </c>
      <c r="F7577" t="s">
        <v>13993</v>
      </c>
    </row>
    <row r="7578" spans="1:6" x14ac:dyDescent="0.2">
      <c r="A7578" t="s">
        <v>6903</v>
      </c>
      <c r="B7578" t="s">
        <v>13984</v>
      </c>
      <c r="C7578" t="s">
        <v>13985</v>
      </c>
      <c r="D7578" t="s">
        <v>900</v>
      </c>
      <c r="E7578" t="s">
        <v>901</v>
      </c>
      <c r="F7578" t="s">
        <v>902</v>
      </c>
    </row>
    <row r="7579" spans="1:6" x14ac:dyDescent="0.2">
      <c r="A7579" t="s">
        <v>6903</v>
      </c>
      <c r="B7579" t="s">
        <v>13984</v>
      </c>
      <c r="C7579" t="s">
        <v>13985</v>
      </c>
      <c r="D7579" t="s">
        <v>11163</v>
      </c>
      <c r="E7579" t="s">
        <v>11164</v>
      </c>
      <c r="F7579" t="s">
        <v>11165</v>
      </c>
    </row>
    <row r="7580" spans="1:6" x14ac:dyDescent="0.2">
      <c r="A7580" t="s">
        <v>6903</v>
      </c>
      <c r="B7580" t="s">
        <v>13984</v>
      </c>
      <c r="C7580" t="s">
        <v>13985</v>
      </c>
      <c r="D7580" t="s">
        <v>2013</v>
      </c>
      <c r="E7580" t="s">
        <v>2014</v>
      </c>
      <c r="F7580" t="s">
        <v>2015</v>
      </c>
    </row>
    <row r="7581" spans="1:6" x14ac:dyDescent="0.2">
      <c r="A7581" t="s">
        <v>6903</v>
      </c>
      <c r="B7581" t="s">
        <v>13984</v>
      </c>
      <c r="C7581" t="s">
        <v>13985</v>
      </c>
      <c r="D7581" t="s">
        <v>918</v>
      </c>
      <c r="E7581" t="s">
        <v>919</v>
      </c>
      <c r="F7581" t="s">
        <v>920</v>
      </c>
    </row>
    <row r="7582" spans="1:6" x14ac:dyDescent="0.2">
      <c r="A7582" t="s">
        <v>6903</v>
      </c>
      <c r="B7582" t="s">
        <v>13984</v>
      </c>
      <c r="C7582" t="s">
        <v>13985</v>
      </c>
      <c r="D7582" t="s">
        <v>7178</v>
      </c>
      <c r="E7582" t="s">
        <v>7179</v>
      </c>
      <c r="F7582" t="s">
        <v>7180</v>
      </c>
    </row>
    <row r="7583" spans="1:6" x14ac:dyDescent="0.2">
      <c r="A7583" t="s">
        <v>6903</v>
      </c>
      <c r="B7583" t="s">
        <v>13984</v>
      </c>
      <c r="C7583" t="s">
        <v>13985</v>
      </c>
      <c r="D7583" t="s">
        <v>2771</v>
      </c>
      <c r="E7583" t="s">
        <v>2772</v>
      </c>
      <c r="F7583" t="s">
        <v>2773</v>
      </c>
    </row>
    <row r="7584" spans="1:6" x14ac:dyDescent="0.2">
      <c r="A7584" t="s">
        <v>6903</v>
      </c>
      <c r="B7584" t="s">
        <v>13984</v>
      </c>
      <c r="C7584" t="s">
        <v>13985</v>
      </c>
      <c r="D7584" t="s">
        <v>11803</v>
      </c>
      <c r="E7584" t="s">
        <v>11804</v>
      </c>
      <c r="F7584" t="s">
        <v>11805</v>
      </c>
    </row>
    <row r="7585" spans="1:6" x14ac:dyDescent="0.2">
      <c r="A7585" t="s">
        <v>6903</v>
      </c>
      <c r="B7585" t="s">
        <v>13984</v>
      </c>
      <c r="C7585" t="s">
        <v>13985</v>
      </c>
      <c r="D7585" t="s">
        <v>11227</v>
      </c>
      <c r="E7585" t="s">
        <v>11228</v>
      </c>
      <c r="F7585" t="s">
        <v>11229</v>
      </c>
    </row>
    <row r="7586" spans="1:6" x14ac:dyDescent="0.2">
      <c r="A7586" t="s">
        <v>6903</v>
      </c>
      <c r="B7586" t="s">
        <v>13984</v>
      </c>
      <c r="C7586" t="s">
        <v>13985</v>
      </c>
      <c r="D7586" t="s">
        <v>2888</v>
      </c>
      <c r="E7586" t="s">
        <v>2889</v>
      </c>
      <c r="F7586" t="s">
        <v>2890</v>
      </c>
    </row>
    <row r="7587" spans="1:6" x14ac:dyDescent="0.2">
      <c r="A7587" t="s">
        <v>6903</v>
      </c>
      <c r="B7587" t="s">
        <v>13984</v>
      </c>
      <c r="C7587" t="s">
        <v>13985</v>
      </c>
      <c r="D7587" t="s">
        <v>9230</v>
      </c>
      <c r="E7587" t="s">
        <v>9231</v>
      </c>
      <c r="F7587" t="s">
        <v>9232</v>
      </c>
    </row>
    <row r="7588" spans="1:6" x14ac:dyDescent="0.2">
      <c r="A7588" t="s">
        <v>6903</v>
      </c>
      <c r="B7588" t="s">
        <v>13984</v>
      </c>
      <c r="C7588" t="s">
        <v>13985</v>
      </c>
      <c r="D7588" t="s">
        <v>298</v>
      </c>
      <c r="E7588" t="s">
        <v>299</v>
      </c>
      <c r="F7588" t="s">
        <v>11166</v>
      </c>
    </row>
    <row r="7589" spans="1:6" x14ac:dyDescent="0.2">
      <c r="A7589" t="s">
        <v>6903</v>
      </c>
      <c r="B7589" t="s">
        <v>13984</v>
      </c>
      <c r="C7589" t="s">
        <v>13985</v>
      </c>
      <c r="D7589" t="s">
        <v>11167</v>
      </c>
      <c r="E7589" t="s">
        <v>11168</v>
      </c>
      <c r="F7589" t="s">
        <v>11169</v>
      </c>
    </row>
    <row r="7590" spans="1:6" x14ac:dyDescent="0.2">
      <c r="A7590" t="s">
        <v>6903</v>
      </c>
      <c r="B7590" t="s">
        <v>13984</v>
      </c>
      <c r="C7590" t="s">
        <v>13985</v>
      </c>
      <c r="D7590" t="s">
        <v>9236</v>
      </c>
      <c r="E7590" t="s">
        <v>9237</v>
      </c>
      <c r="F7590" t="s">
        <v>13994</v>
      </c>
    </row>
    <row r="7591" spans="1:6" x14ac:dyDescent="0.2">
      <c r="A7591" t="s">
        <v>6903</v>
      </c>
      <c r="B7591" t="s">
        <v>13984</v>
      </c>
      <c r="C7591" t="s">
        <v>13985</v>
      </c>
      <c r="D7591" t="s">
        <v>7205</v>
      </c>
      <c r="E7591" t="s">
        <v>7206</v>
      </c>
      <c r="F7591" t="s">
        <v>13995</v>
      </c>
    </row>
    <row r="7592" spans="1:6" x14ac:dyDescent="0.2">
      <c r="A7592" t="s">
        <v>6903</v>
      </c>
      <c r="B7592" t="s">
        <v>13984</v>
      </c>
      <c r="C7592" t="s">
        <v>13985</v>
      </c>
      <c r="D7592" t="s">
        <v>9243</v>
      </c>
      <c r="E7592" t="s">
        <v>9244</v>
      </c>
      <c r="F7592" t="s">
        <v>9245</v>
      </c>
    </row>
    <row r="7593" spans="1:6" x14ac:dyDescent="0.2">
      <c r="A7593" t="s">
        <v>6903</v>
      </c>
      <c r="B7593" t="s">
        <v>13984</v>
      </c>
      <c r="C7593" t="s">
        <v>13985</v>
      </c>
      <c r="D7593" t="s">
        <v>13996</v>
      </c>
      <c r="E7593" t="s">
        <v>13997</v>
      </c>
      <c r="F7593" t="s">
        <v>13998</v>
      </c>
    </row>
    <row r="7594" spans="1:6" x14ac:dyDescent="0.2">
      <c r="A7594" t="s">
        <v>6903</v>
      </c>
      <c r="B7594" t="s">
        <v>13984</v>
      </c>
      <c r="C7594" t="s">
        <v>13985</v>
      </c>
      <c r="D7594" t="s">
        <v>11172</v>
      </c>
      <c r="E7594" t="s">
        <v>11173</v>
      </c>
      <c r="F7594" t="s">
        <v>11174</v>
      </c>
    </row>
    <row r="7595" spans="1:6" x14ac:dyDescent="0.2">
      <c r="A7595" t="s">
        <v>6903</v>
      </c>
      <c r="B7595" t="s">
        <v>13984</v>
      </c>
      <c r="C7595" t="s">
        <v>13985</v>
      </c>
      <c r="D7595" t="s">
        <v>11175</v>
      </c>
      <c r="E7595" t="s">
        <v>11176</v>
      </c>
      <c r="F7595" t="s">
        <v>11177</v>
      </c>
    </row>
    <row r="7596" spans="1:6" x14ac:dyDescent="0.2">
      <c r="A7596" t="s">
        <v>6903</v>
      </c>
      <c r="B7596" t="s">
        <v>13984</v>
      </c>
      <c r="C7596" t="s">
        <v>13985</v>
      </c>
      <c r="D7596" t="s">
        <v>11178</v>
      </c>
      <c r="E7596" t="s">
        <v>11179</v>
      </c>
      <c r="F7596" t="s">
        <v>11180</v>
      </c>
    </row>
    <row r="7597" spans="1:6" x14ac:dyDescent="0.2">
      <c r="A7597" t="s">
        <v>6903</v>
      </c>
      <c r="B7597" t="s">
        <v>13984</v>
      </c>
      <c r="C7597" t="s">
        <v>13985</v>
      </c>
      <c r="D7597" t="s">
        <v>10969</v>
      </c>
      <c r="E7597" t="s">
        <v>10970</v>
      </c>
      <c r="F7597" t="s">
        <v>11181</v>
      </c>
    </row>
    <row r="7598" spans="1:6" x14ac:dyDescent="0.2">
      <c r="A7598" t="s">
        <v>6903</v>
      </c>
      <c r="B7598" t="s">
        <v>13984</v>
      </c>
      <c r="C7598" t="s">
        <v>13985</v>
      </c>
      <c r="D7598" t="s">
        <v>2146</v>
      </c>
      <c r="E7598" t="s">
        <v>2147</v>
      </c>
      <c r="F7598" t="s">
        <v>2148</v>
      </c>
    </row>
    <row r="7599" spans="1:6" x14ac:dyDescent="0.2">
      <c r="A7599" t="s">
        <v>6903</v>
      </c>
      <c r="B7599" t="s">
        <v>13984</v>
      </c>
      <c r="C7599" t="s">
        <v>13985</v>
      </c>
      <c r="D7599" t="s">
        <v>951</v>
      </c>
      <c r="E7599" t="s">
        <v>952</v>
      </c>
      <c r="F7599" t="s">
        <v>953</v>
      </c>
    </row>
    <row r="7600" spans="1:6" x14ac:dyDescent="0.2">
      <c r="A7600" t="s">
        <v>6903</v>
      </c>
      <c r="B7600" t="s">
        <v>13984</v>
      </c>
      <c r="C7600" t="s">
        <v>13985</v>
      </c>
      <c r="D7600" t="s">
        <v>4854</v>
      </c>
      <c r="E7600" t="s">
        <v>4855</v>
      </c>
      <c r="F7600" t="s">
        <v>4856</v>
      </c>
    </row>
    <row r="7601" spans="1:6" x14ac:dyDescent="0.2">
      <c r="A7601" t="s">
        <v>6903</v>
      </c>
      <c r="B7601" t="s">
        <v>13984</v>
      </c>
      <c r="C7601" t="s">
        <v>13985</v>
      </c>
      <c r="D7601" t="s">
        <v>8790</v>
      </c>
      <c r="E7601" t="s">
        <v>8791</v>
      </c>
      <c r="F7601" t="s">
        <v>8792</v>
      </c>
    </row>
    <row r="7602" spans="1:6" x14ac:dyDescent="0.2">
      <c r="A7602" t="s">
        <v>6903</v>
      </c>
      <c r="B7602" t="s">
        <v>13984</v>
      </c>
      <c r="C7602" t="s">
        <v>13985</v>
      </c>
      <c r="D7602" t="s">
        <v>3164</v>
      </c>
      <c r="E7602" t="s">
        <v>3165</v>
      </c>
      <c r="F7602" t="s">
        <v>3166</v>
      </c>
    </row>
    <row r="7603" spans="1:6" x14ac:dyDescent="0.2">
      <c r="A7603" t="s">
        <v>6903</v>
      </c>
      <c r="B7603" t="s">
        <v>13984</v>
      </c>
      <c r="C7603" t="s">
        <v>13985</v>
      </c>
      <c r="D7603" t="s">
        <v>963</v>
      </c>
      <c r="E7603" t="s">
        <v>964</v>
      </c>
      <c r="F7603" t="s">
        <v>965</v>
      </c>
    </row>
    <row r="7604" spans="1:6" x14ac:dyDescent="0.2">
      <c r="A7604" t="s">
        <v>6903</v>
      </c>
      <c r="B7604" t="s">
        <v>13984</v>
      </c>
      <c r="C7604" t="s">
        <v>13985</v>
      </c>
      <c r="D7604" t="s">
        <v>5751</v>
      </c>
      <c r="E7604" t="s">
        <v>5752</v>
      </c>
      <c r="F7604" t="s">
        <v>5753</v>
      </c>
    </row>
    <row r="7605" spans="1:6" x14ac:dyDescent="0.2">
      <c r="A7605" t="s">
        <v>6903</v>
      </c>
      <c r="B7605" t="s">
        <v>13984</v>
      </c>
      <c r="C7605" t="s">
        <v>13985</v>
      </c>
      <c r="D7605" t="s">
        <v>11183</v>
      </c>
      <c r="E7605" t="s">
        <v>11184</v>
      </c>
      <c r="F7605" t="s">
        <v>11185</v>
      </c>
    </row>
    <row r="7606" spans="1:6" x14ac:dyDescent="0.2">
      <c r="A7606" t="s">
        <v>6903</v>
      </c>
      <c r="B7606" t="s">
        <v>13984</v>
      </c>
      <c r="C7606" t="s">
        <v>13985</v>
      </c>
      <c r="D7606" t="s">
        <v>7230</v>
      </c>
      <c r="E7606" t="s">
        <v>7231</v>
      </c>
      <c r="F7606" t="s">
        <v>7232</v>
      </c>
    </row>
    <row r="7607" spans="1:6" x14ac:dyDescent="0.2">
      <c r="A7607" t="s">
        <v>6903</v>
      </c>
      <c r="B7607" t="s">
        <v>13984</v>
      </c>
      <c r="C7607" t="s">
        <v>13985</v>
      </c>
      <c r="D7607" t="s">
        <v>11189</v>
      </c>
      <c r="E7607" t="s">
        <v>11190</v>
      </c>
      <c r="F7607" t="s">
        <v>11191</v>
      </c>
    </row>
    <row r="7608" spans="1:6" x14ac:dyDescent="0.2">
      <c r="A7608" t="s">
        <v>6903</v>
      </c>
      <c r="B7608" t="s">
        <v>13984</v>
      </c>
      <c r="C7608" t="s">
        <v>13985</v>
      </c>
      <c r="D7608" t="s">
        <v>13960</v>
      </c>
      <c r="E7608" t="s">
        <v>13961</v>
      </c>
      <c r="F7608" t="s">
        <v>13962</v>
      </c>
    </row>
    <row r="7609" spans="1:6" x14ac:dyDescent="0.2">
      <c r="A7609" t="s">
        <v>6903</v>
      </c>
      <c r="B7609" t="s">
        <v>13984</v>
      </c>
      <c r="C7609" t="s">
        <v>13985</v>
      </c>
      <c r="D7609" t="s">
        <v>11058</v>
      </c>
      <c r="E7609" t="s">
        <v>11059</v>
      </c>
      <c r="F7609" t="s">
        <v>11060</v>
      </c>
    </row>
    <row r="7610" spans="1:6" x14ac:dyDescent="0.2">
      <c r="A7610" t="s">
        <v>6903</v>
      </c>
      <c r="B7610" t="s">
        <v>13984</v>
      </c>
      <c r="C7610" t="s">
        <v>13985</v>
      </c>
      <c r="D7610" t="s">
        <v>11192</v>
      </c>
      <c r="E7610" t="s">
        <v>11193</v>
      </c>
      <c r="F7610" t="s">
        <v>11194</v>
      </c>
    </row>
    <row r="7611" spans="1:6" x14ac:dyDescent="0.2">
      <c r="A7611" t="s">
        <v>6903</v>
      </c>
      <c r="B7611" t="s">
        <v>13984</v>
      </c>
      <c r="C7611" t="s">
        <v>13985</v>
      </c>
      <c r="D7611" t="s">
        <v>13999</v>
      </c>
      <c r="E7611" t="s">
        <v>14000</v>
      </c>
      <c r="F7611" t="s">
        <v>14001</v>
      </c>
    </row>
    <row r="7612" spans="1:6" x14ac:dyDescent="0.2">
      <c r="A7612" t="s">
        <v>6903</v>
      </c>
      <c r="B7612" t="s">
        <v>13984</v>
      </c>
      <c r="C7612" t="s">
        <v>13985</v>
      </c>
      <c r="D7612" t="s">
        <v>13963</v>
      </c>
      <c r="E7612" t="s">
        <v>13964</v>
      </c>
      <c r="F7612" t="s">
        <v>13965</v>
      </c>
    </row>
    <row r="7613" spans="1:6" x14ac:dyDescent="0.2">
      <c r="A7613" t="s">
        <v>6903</v>
      </c>
      <c r="B7613" t="s">
        <v>13984</v>
      </c>
      <c r="C7613" t="s">
        <v>13985</v>
      </c>
      <c r="D7613" t="s">
        <v>9666</v>
      </c>
      <c r="E7613" t="s">
        <v>9667</v>
      </c>
      <c r="F7613" t="s">
        <v>13969</v>
      </c>
    </row>
    <row r="7614" spans="1:6" x14ac:dyDescent="0.2">
      <c r="A7614" t="s">
        <v>6903</v>
      </c>
      <c r="B7614" t="s">
        <v>13984</v>
      </c>
      <c r="C7614" t="s">
        <v>13985</v>
      </c>
      <c r="D7614" t="s">
        <v>9320</v>
      </c>
      <c r="E7614" t="s">
        <v>9321</v>
      </c>
      <c r="F7614" t="s">
        <v>9322</v>
      </c>
    </row>
    <row r="7615" spans="1:6" x14ac:dyDescent="0.2">
      <c r="A7615" t="s">
        <v>6903</v>
      </c>
      <c r="B7615" t="s">
        <v>13984</v>
      </c>
      <c r="C7615" t="s">
        <v>13985</v>
      </c>
      <c r="D7615" t="s">
        <v>8820</v>
      </c>
      <c r="E7615" t="s">
        <v>8821</v>
      </c>
      <c r="F7615" t="s">
        <v>9313</v>
      </c>
    </row>
    <row r="7616" spans="1:6" x14ac:dyDescent="0.2">
      <c r="A7616" t="s">
        <v>6903</v>
      </c>
      <c r="B7616" t="s">
        <v>13984</v>
      </c>
      <c r="C7616" t="s">
        <v>13985</v>
      </c>
      <c r="D7616" t="s">
        <v>9326</v>
      </c>
      <c r="E7616" t="s">
        <v>9327</v>
      </c>
      <c r="F7616" t="s">
        <v>9328</v>
      </c>
    </row>
    <row r="7617" spans="1:6" x14ac:dyDescent="0.2">
      <c r="A7617" t="s">
        <v>6903</v>
      </c>
      <c r="B7617" t="s">
        <v>13984</v>
      </c>
      <c r="C7617" t="s">
        <v>13985</v>
      </c>
      <c r="D7617" t="s">
        <v>1029</v>
      </c>
      <c r="E7617" t="s">
        <v>1030</v>
      </c>
      <c r="F7617" t="s">
        <v>1031</v>
      </c>
    </row>
    <row r="7618" spans="1:6" x14ac:dyDescent="0.2">
      <c r="A7618" t="s">
        <v>6903</v>
      </c>
      <c r="B7618" t="s">
        <v>13984</v>
      </c>
      <c r="C7618" t="s">
        <v>13985</v>
      </c>
      <c r="D7618" t="s">
        <v>1032</v>
      </c>
      <c r="E7618" t="s">
        <v>1033</v>
      </c>
      <c r="F7618" t="s">
        <v>1034</v>
      </c>
    </row>
    <row r="7619" spans="1:6" x14ac:dyDescent="0.2">
      <c r="A7619" t="s">
        <v>6903</v>
      </c>
      <c r="B7619" t="s">
        <v>13984</v>
      </c>
      <c r="C7619" t="s">
        <v>13985</v>
      </c>
      <c r="D7619" t="s">
        <v>11119</v>
      </c>
      <c r="E7619" t="s">
        <v>11120</v>
      </c>
      <c r="F7619" t="s">
        <v>14002</v>
      </c>
    </row>
    <row r="7620" spans="1:6" x14ac:dyDescent="0.2">
      <c r="A7620" t="s">
        <v>6903</v>
      </c>
      <c r="B7620" t="s">
        <v>13984</v>
      </c>
      <c r="C7620" t="s">
        <v>13985</v>
      </c>
      <c r="D7620" t="s">
        <v>11201</v>
      </c>
      <c r="E7620" t="s">
        <v>11202</v>
      </c>
      <c r="F7620" t="s">
        <v>11203</v>
      </c>
    </row>
    <row r="7621" spans="1:6" x14ac:dyDescent="0.2">
      <c r="A7621" t="s">
        <v>6903</v>
      </c>
      <c r="B7621" t="s">
        <v>13984</v>
      </c>
      <c r="C7621" t="s">
        <v>13985</v>
      </c>
      <c r="D7621" t="s">
        <v>14003</v>
      </c>
      <c r="E7621" t="s">
        <v>14004</v>
      </c>
      <c r="F7621" t="s">
        <v>14005</v>
      </c>
    </row>
    <row r="7622" spans="1:6" x14ac:dyDescent="0.2">
      <c r="A7622" t="s">
        <v>6903</v>
      </c>
      <c r="B7622" t="s">
        <v>13984</v>
      </c>
      <c r="C7622" t="s">
        <v>13985</v>
      </c>
      <c r="D7622" t="s">
        <v>11204</v>
      </c>
      <c r="E7622" t="s">
        <v>11205</v>
      </c>
      <c r="F7622" t="s">
        <v>14006</v>
      </c>
    </row>
    <row r="7623" spans="1:6" x14ac:dyDescent="0.2">
      <c r="A7623" t="s">
        <v>6903</v>
      </c>
      <c r="B7623" t="s">
        <v>13984</v>
      </c>
      <c r="C7623" t="s">
        <v>13985</v>
      </c>
      <c r="D7623" t="s">
        <v>9341</v>
      </c>
      <c r="E7623" t="s">
        <v>9342</v>
      </c>
      <c r="F7623" t="s">
        <v>9343</v>
      </c>
    </row>
    <row r="7624" spans="1:6" x14ac:dyDescent="0.2">
      <c r="A7624" t="s">
        <v>6903</v>
      </c>
      <c r="B7624" t="s">
        <v>14007</v>
      </c>
      <c r="C7624" t="s">
        <v>14008</v>
      </c>
      <c r="D7624" t="s">
        <v>8752</v>
      </c>
      <c r="E7624" t="s">
        <v>8753</v>
      </c>
      <c r="F7624" t="s">
        <v>14009</v>
      </c>
    </row>
    <row r="7625" spans="1:6" x14ac:dyDescent="0.2">
      <c r="A7625" t="s">
        <v>6903</v>
      </c>
      <c r="B7625" t="s">
        <v>14007</v>
      </c>
      <c r="C7625" t="s">
        <v>14008</v>
      </c>
      <c r="D7625" t="s">
        <v>795</v>
      </c>
      <c r="E7625" t="s">
        <v>796</v>
      </c>
      <c r="F7625" t="s">
        <v>797</v>
      </c>
    </row>
    <row r="7626" spans="1:6" x14ac:dyDescent="0.2">
      <c r="A7626" t="s">
        <v>6903</v>
      </c>
      <c r="B7626" t="s">
        <v>14007</v>
      </c>
      <c r="C7626" t="s">
        <v>14008</v>
      </c>
      <c r="D7626" t="s">
        <v>801</v>
      </c>
      <c r="E7626" t="s">
        <v>802</v>
      </c>
      <c r="F7626" t="s">
        <v>14010</v>
      </c>
    </row>
    <row r="7627" spans="1:6" x14ac:dyDescent="0.2">
      <c r="A7627" t="s">
        <v>6903</v>
      </c>
      <c r="B7627" t="s">
        <v>14007</v>
      </c>
      <c r="C7627" t="s">
        <v>14008</v>
      </c>
      <c r="D7627" t="s">
        <v>819</v>
      </c>
      <c r="E7627" t="s">
        <v>820</v>
      </c>
      <c r="F7627" t="s">
        <v>821</v>
      </c>
    </row>
    <row r="7628" spans="1:6" x14ac:dyDescent="0.2">
      <c r="A7628" t="s">
        <v>6903</v>
      </c>
      <c r="B7628" t="s">
        <v>14007</v>
      </c>
      <c r="C7628" t="s">
        <v>14008</v>
      </c>
      <c r="D7628" t="s">
        <v>10847</v>
      </c>
      <c r="E7628" t="s">
        <v>10848</v>
      </c>
      <c r="F7628" t="s">
        <v>14011</v>
      </c>
    </row>
    <row r="7629" spans="1:6" x14ac:dyDescent="0.2">
      <c r="A7629" t="s">
        <v>6903</v>
      </c>
      <c r="B7629" t="s">
        <v>14007</v>
      </c>
      <c r="C7629" t="s">
        <v>14008</v>
      </c>
      <c r="D7629" t="s">
        <v>14012</v>
      </c>
      <c r="E7629" t="s">
        <v>14013</v>
      </c>
      <c r="F7629" t="s">
        <v>14014</v>
      </c>
    </row>
    <row r="7630" spans="1:6" x14ac:dyDescent="0.2">
      <c r="A7630" t="s">
        <v>6903</v>
      </c>
      <c r="B7630" t="s">
        <v>14007</v>
      </c>
      <c r="C7630" t="s">
        <v>14008</v>
      </c>
      <c r="D7630" t="s">
        <v>9172</v>
      </c>
      <c r="E7630" t="s">
        <v>9173</v>
      </c>
      <c r="F7630" t="s">
        <v>9174</v>
      </c>
    </row>
    <row r="7631" spans="1:6" x14ac:dyDescent="0.2">
      <c r="A7631" t="s">
        <v>6903</v>
      </c>
      <c r="B7631" t="s">
        <v>14007</v>
      </c>
      <c r="C7631" t="s">
        <v>14008</v>
      </c>
      <c r="D7631" t="s">
        <v>9175</v>
      </c>
      <c r="E7631" t="s">
        <v>9176</v>
      </c>
      <c r="F7631" t="s">
        <v>14015</v>
      </c>
    </row>
    <row r="7632" spans="1:6" x14ac:dyDescent="0.2">
      <c r="A7632" t="s">
        <v>6903</v>
      </c>
      <c r="B7632" t="s">
        <v>14007</v>
      </c>
      <c r="C7632" t="s">
        <v>14008</v>
      </c>
      <c r="D7632" t="s">
        <v>7157</v>
      </c>
      <c r="E7632" t="s">
        <v>7158</v>
      </c>
      <c r="F7632" t="s">
        <v>14016</v>
      </c>
    </row>
    <row r="7633" spans="1:6" x14ac:dyDescent="0.2">
      <c r="A7633" t="s">
        <v>6903</v>
      </c>
      <c r="B7633" t="s">
        <v>14007</v>
      </c>
      <c r="C7633" t="s">
        <v>14008</v>
      </c>
      <c r="D7633" t="s">
        <v>837</v>
      </c>
      <c r="E7633" t="s">
        <v>838</v>
      </c>
      <c r="F7633" t="s">
        <v>839</v>
      </c>
    </row>
    <row r="7634" spans="1:6" x14ac:dyDescent="0.2">
      <c r="A7634" t="s">
        <v>6903</v>
      </c>
      <c r="B7634" t="s">
        <v>14007</v>
      </c>
      <c r="C7634" t="s">
        <v>14008</v>
      </c>
      <c r="D7634" t="s">
        <v>849</v>
      </c>
      <c r="E7634" t="s">
        <v>850</v>
      </c>
      <c r="F7634" t="s">
        <v>14017</v>
      </c>
    </row>
    <row r="7635" spans="1:6" x14ac:dyDescent="0.2">
      <c r="A7635" t="s">
        <v>6903</v>
      </c>
      <c r="B7635" t="s">
        <v>14007</v>
      </c>
      <c r="C7635" t="s">
        <v>14008</v>
      </c>
      <c r="D7635" t="s">
        <v>7160</v>
      </c>
      <c r="E7635" t="s">
        <v>7161</v>
      </c>
      <c r="F7635" t="s">
        <v>7162</v>
      </c>
    </row>
    <row r="7636" spans="1:6" x14ac:dyDescent="0.2">
      <c r="A7636" t="s">
        <v>6903</v>
      </c>
      <c r="B7636" t="s">
        <v>14007</v>
      </c>
      <c r="C7636" t="s">
        <v>14008</v>
      </c>
      <c r="D7636" t="s">
        <v>10864</v>
      </c>
      <c r="E7636" t="s">
        <v>10865</v>
      </c>
      <c r="F7636" t="s">
        <v>10866</v>
      </c>
    </row>
    <row r="7637" spans="1:6" x14ac:dyDescent="0.2">
      <c r="A7637" t="s">
        <v>6903</v>
      </c>
      <c r="B7637" t="s">
        <v>14007</v>
      </c>
      <c r="C7637" t="s">
        <v>14008</v>
      </c>
      <c r="D7637" t="s">
        <v>9191</v>
      </c>
      <c r="E7637" t="s">
        <v>9192</v>
      </c>
      <c r="F7637" t="s">
        <v>14018</v>
      </c>
    </row>
    <row r="7638" spans="1:6" x14ac:dyDescent="0.2">
      <c r="A7638" t="s">
        <v>6903</v>
      </c>
      <c r="B7638" t="s">
        <v>14007</v>
      </c>
      <c r="C7638" t="s">
        <v>14008</v>
      </c>
      <c r="D7638" t="s">
        <v>9194</v>
      </c>
      <c r="E7638" t="s">
        <v>9195</v>
      </c>
      <c r="F7638" t="s">
        <v>9196</v>
      </c>
    </row>
    <row r="7639" spans="1:6" x14ac:dyDescent="0.2">
      <c r="A7639" t="s">
        <v>6903</v>
      </c>
      <c r="B7639" t="s">
        <v>14007</v>
      </c>
      <c r="C7639" t="s">
        <v>14008</v>
      </c>
      <c r="D7639" t="s">
        <v>9197</v>
      </c>
      <c r="E7639" t="s">
        <v>9198</v>
      </c>
      <c r="F7639" t="s">
        <v>9199</v>
      </c>
    </row>
    <row r="7640" spans="1:6" x14ac:dyDescent="0.2">
      <c r="A7640" t="s">
        <v>6903</v>
      </c>
      <c r="B7640" t="s">
        <v>14007</v>
      </c>
      <c r="C7640" t="s">
        <v>14008</v>
      </c>
      <c r="D7640" t="s">
        <v>9204</v>
      </c>
      <c r="E7640" t="s">
        <v>9205</v>
      </c>
      <c r="F7640" t="s">
        <v>9206</v>
      </c>
    </row>
    <row r="7641" spans="1:6" x14ac:dyDescent="0.2">
      <c r="A7641" t="s">
        <v>6903</v>
      </c>
      <c r="B7641" t="s">
        <v>14007</v>
      </c>
      <c r="C7641" t="s">
        <v>14008</v>
      </c>
      <c r="D7641" t="s">
        <v>7172</v>
      </c>
      <c r="E7641" t="s">
        <v>7173</v>
      </c>
      <c r="F7641" t="s">
        <v>7174</v>
      </c>
    </row>
    <row r="7642" spans="1:6" x14ac:dyDescent="0.2">
      <c r="A7642" t="s">
        <v>6903</v>
      </c>
      <c r="B7642" t="s">
        <v>14007</v>
      </c>
      <c r="C7642" t="s">
        <v>14008</v>
      </c>
      <c r="D7642" t="s">
        <v>2013</v>
      </c>
      <c r="E7642" t="s">
        <v>2014</v>
      </c>
      <c r="F7642" t="s">
        <v>14019</v>
      </c>
    </row>
    <row r="7643" spans="1:6" x14ac:dyDescent="0.2">
      <c r="A7643" t="s">
        <v>6903</v>
      </c>
      <c r="B7643" t="s">
        <v>14007</v>
      </c>
      <c r="C7643" t="s">
        <v>14008</v>
      </c>
      <c r="D7643" t="s">
        <v>915</v>
      </c>
      <c r="E7643" t="s">
        <v>916</v>
      </c>
      <c r="F7643" t="s">
        <v>917</v>
      </c>
    </row>
    <row r="7644" spans="1:6" x14ac:dyDescent="0.2">
      <c r="A7644" t="s">
        <v>6903</v>
      </c>
      <c r="B7644" t="s">
        <v>14007</v>
      </c>
      <c r="C7644" t="s">
        <v>14008</v>
      </c>
      <c r="D7644" t="s">
        <v>14020</v>
      </c>
      <c r="E7644" t="s">
        <v>14021</v>
      </c>
      <c r="F7644" t="s">
        <v>14022</v>
      </c>
    </row>
    <row r="7645" spans="1:6" x14ac:dyDescent="0.2">
      <c r="A7645" t="s">
        <v>6903</v>
      </c>
      <c r="B7645" t="s">
        <v>14007</v>
      </c>
      <c r="C7645" t="s">
        <v>14008</v>
      </c>
      <c r="D7645" t="s">
        <v>7178</v>
      </c>
      <c r="E7645" t="s">
        <v>7179</v>
      </c>
      <c r="F7645" t="s">
        <v>7180</v>
      </c>
    </row>
    <row r="7646" spans="1:6" x14ac:dyDescent="0.2">
      <c r="A7646" t="s">
        <v>6903</v>
      </c>
      <c r="B7646" t="s">
        <v>14007</v>
      </c>
      <c r="C7646" t="s">
        <v>14008</v>
      </c>
      <c r="D7646" t="s">
        <v>7181</v>
      </c>
      <c r="E7646" t="s">
        <v>7182</v>
      </c>
      <c r="F7646" t="s">
        <v>14023</v>
      </c>
    </row>
    <row r="7647" spans="1:6" x14ac:dyDescent="0.2">
      <c r="A7647" t="s">
        <v>6903</v>
      </c>
      <c r="B7647" t="s">
        <v>14007</v>
      </c>
      <c r="C7647" t="s">
        <v>14008</v>
      </c>
      <c r="D7647" t="s">
        <v>2771</v>
      </c>
      <c r="E7647" t="s">
        <v>2772</v>
      </c>
      <c r="F7647" t="s">
        <v>2773</v>
      </c>
    </row>
    <row r="7648" spans="1:6" x14ac:dyDescent="0.2">
      <c r="A7648" t="s">
        <v>6903</v>
      </c>
      <c r="B7648" t="s">
        <v>14007</v>
      </c>
      <c r="C7648" t="s">
        <v>14008</v>
      </c>
      <c r="D7648" t="s">
        <v>11224</v>
      </c>
      <c r="E7648" t="s">
        <v>11225</v>
      </c>
      <c r="F7648" t="s">
        <v>11226</v>
      </c>
    </row>
    <row r="7649" spans="1:6" x14ac:dyDescent="0.2">
      <c r="A7649" t="s">
        <v>6903</v>
      </c>
      <c r="B7649" t="s">
        <v>14007</v>
      </c>
      <c r="C7649" t="s">
        <v>14008</v>
      </c>
      <c r="D7649" t="s">
        <v>7184</v>
      </c>
      <c r="E7649" t="s">
        <v>7185</v>
      </c>
      <c r="F7649" t="s">
        <v>14024</v>
      </c>
    </row>
    <row r="7650" spans="1:6" x14ac:dyDescent="0.2">
      <c r="A7650" t="s">
        <v>6903</v>
      </c>
      <c r="B7650" t="s">
        <v>14007</v>
      </c>
      <c r="C7650" t="s">
        <v>14008</v>
      </c>
      <c r="D7650" t="s">
        <v>7190</v>
      </c>
      <c r="E7650" t="s">
        <v>7191</v>
      </c>
      <c r="F7650" t="s">
        <v>7192</v>
      </c>
    </row>
    <row r="7651" spans="1:6" x14ac:dyDescent="0.2">
      <c r="A7651" t="s">
        <v>6903</v>
      </c>
      <c r="B7651" t="s">
        <v>14007</v>
      </c>
      <c r="C7651" t="s">
        <v>14008</v>
      </c>
      <c r="D7651" t="s">
        <v>8781</v>
      </c>
      <c r="E7651" t="s">
        <v>8782</v>
      </c>
      <c r="F7651" t="s">
        <v>8783</v>
      </c>
    </row>
    <row r="7652" spans="1:6" x14ac:dyDescent="0.2">
      <c r="A7652" t="s">
        <v>6903</v>
      </c>
      <c r="B7652" t="s">
        <v>14007</v>
      </c>
      <c r="C7652" t="s">
        <v>14008</v>
      </c>
      <c r="D7652" t="s">
        <v>8784</v>
      </c>
      <c r="E7652" t="s">
        <v>8785</v>
      </c>
      <c r="F7652" t="s">
        <v>8786</v>
      </c>
    </row>
    <row r="7653" spans="1:6" x14ac:dyDescent="0.2">
      <c r="A7653" t="s">
        <v>6903</v>
      </c>
      <c r="B7653" t="s">
        <v>14007</v>
      </c>
      <c r="C7653" t="s">
        <v>14008</v>
      </c>
      <c r="D7653" t="s">
        <v>7202</v>
      </c>
      <c r="E7653" t="s">
        <v>7203</v>
      </c>
      <c r="F7653" t="s">
        <v>7204</v>
      </c>
    </row>
    <row r="7654" spans="1:6" x14ac:dyDescent="0.2">
      <c r="A7654" t="s">
        <v>6903</v>
      </c>
      <c r="B7654" t="s">
        <v>14007</v>
      </c>
      <c r="C7654" t="s">
        <v>14008</v>
      </c>
      <c r="D7654" t="s">
        <v>14025</v>
      </c>
      <c r="E7654" t="s">
        <v>14026</v>
      </c>
      <c r="F7654" t="s">
        <v>14027</v>
      </c>
    </row>
    <row r="7655" spans="1:6" x14ac:dyDescent="0.2">
      <c r="A7655" t="s">
        <v>6903</v>
      </c>
      <c r="B7655" t="s">
        <v>14007</v>
      </c>
      <c r="C7655" t="s">
        <v>14008</v>
      </c>
      <c r="D7655" t="s">
        <v>11230</v>
      </c>
      <c r="E7655" t="s">
        <v>11231</v>
      </c>
      <c r="F7655" t="s">
        <v>11232</v>
      </c>
    </row>
    <row r="7656" spans="1:6" x14ac:dyDescent="0.2">
      <c r="A7656" t="s">
        <v>6903</v>
      </c>
      <c r="B7656" t="s">
        <v>14007</v>
      </c>
      <c r="C7656" t="s">
        <v>14008</v>
      </c>
      <c r="D7656" t="s">
        <v>2892</v>
      </c>
      <c r="E7656" t="s">
        <v>2893</v>
      </c>
      <c r="F7656" t="s">
        <v>2894</v>
      </c>
    </row>
    <row r="7657" spans="1:6" x14ac:dyDescent="0.2">
      <c r="A7657" t="s">
        <v>6903</v>
      </c>
      <c r="B7657" t="s">
        <v>14007</v>
      </c>
      <c r="C7657" t="s">
        <v>14008</v>
      </c>
      <c r="D7657" t="s">
        <v>9236</v>
      </c>
      <c r="E7657" t="s">
        <v>9237</v>
      </c>
      <c r="F7657" t="s">
        <v>14028</v>
      </c>
    </row>
    <row r="7658" spans="1:6" x14ac:dyDescent="0.2">
      <c r="A7658" t="s">
        <v>6903</v>
      </c>
      <c r="B7658" t="s">
        <v>14007</v>
      </c>
      <c r="C7658" t="s">
        <v>14008</v>
      </c>
      <c r="D7658" t="s">
        <v>7205</v>
      </c>
      <c r="E7658" t="s">
        <v>7206</v>
      </c>
      <c r="F7658" t="s">
        <v>14029</v>
      </c>
    </row>
    <row r="7659" spans="1:6" x14ac:dyDescent="0.2">
      <c r="A7659" t="s">
        <v>6903</v>
      </c>
      <c r="B7659" t="s">
        <v>14007</v>
      </c>
      <c r="C7659" t="s">
        <v>14008</v>
      </c>
      <c r="D7659" t="s">
        <v>2985</v>
      </c>
      <c r="E7659" t="s">
        <v>2986</v>
      </c>
      <c r="F7659" t="s">
        <v>2987</v>
      </c>
    </row>
    <row r="7660" spans="1:6" x14ac:dyDescent="0.2">
      <c r="A7660" t="s">
        <v>6903</v>
      </c>
      <c r="B7660" t="s">
        <v>14007</v>
      </c>
      <c r="C7660" t="s">
        <v>14008</v>
      </c>
      <c r="D7660" t="s">
        <v>14030</v>
      </c>
      <c r="E7660" t="s">
        <v>14031</v>
      </c>
      <c r="F7660" t="s">
        <v>14032</v>
      </c>
    </row>
    <row r="7661" spans="1:6" x14ac:dyDescent="0.2">
      <c r="A7661" t="s">
        <v>6903</v>
      </c>
      <c r="B7661" t="s">
        <v>14007</v>
      </c>
      <c r="C7661" t="s">
        <v>14008</v>
      </c>
      <c r="D7661" t="s">
        <v>7208</v>
      </c>
      <c r="E7661" t="s">
        <v>7209</v>
      </c>
      <c r="F7661" t="s">
        <v>7210</v>
      </c>
    </row>
    <row r="7662" spans="1:6" x14ac:dyDescent="0.2">
      <c r="A7662" t="s">
        <v>6903</v>
      </c>
      <c r="B7662" t="s">
        <v>14007</v>
      </c>
      <c r="C7662" t="s">
        <v>14008</v>
      </c>
      <c r="D7662" t="s">
        <v>7211</v>
      </c>
      <c r="E7662" t="s">
        <v>7212</v>
      </c>
      <c r="F7662" t="s">
        <v>7213</v>
      </c>
    </row>
    <row r="7663" spans="1:6" x14ac:dyDescent="0.2">
      <c r="A7663" t="s">
        <v>6903</v>
      </c>
      <c r="B7663" t="s">
        <v>14007</v>
      </c>
      <c r="C7663" t="s">
        <v>14008</v>
      </c>
      <c r="D7663" t="s">
        <v>942</v>
      </c>
      <c r="E7663" t="s">
        <v>943</v>
      </c>
      <c r="F7663" t="s">
        <v>944</v>
      </c>
    </row>
    <row r="7664" spans="1:6" x14ac:dyDescent="0.2">
      <c r="A7664" t="s">
        <v>6903</v>
      </c>
      <c r="B7664" t="s">
        <v>14007</v>
      </c>
      <c r="C7664" t="s">
        <v>14008</v>
      </c>
      <c r="D7664" t="s">
        <v>9253</v>
      </c>
      <c r="E7664" t="s">
        <v>9254</v>
      </c>
      <c r="F7664" t="s">
        <v>9255</v>
      </c>
    </row>
    <row r="7665" spans="1:6" x14ac:dyDescent="0.2">
      <c r="A7665" t="s">
        <v>6903</v>
      </c>
      <c r="B7665" t="s">
        <v>14007</v>
      </c>
      <c r="C7665" t="s">
        <v>14008</v>
      </c>
      <c r="D7665" t="s">
        <v>10986</v>
      </c>
      <c r="E7665" t="s">
        <v>10987</v>
      </c>
      <c r="F7665" t="s">
        <v>10988</v>
      </c>
    </row>
    <row r="7666" spans="1:6" x14ac:dyDescent="0.2">
      <c r="A7666" t="s">
        <v>6903</v>
      </c>
      <c r="B7666" t="s">
        <v>14007</v>
      </c>
      <c r="C7666" t="s">
        <v>14008</v>
      </c>
      <c r="D7666" t="s">
        <v>6714</v>
      </c>
      <c r="E7666" t="s">
        <v>6715</v>
      </c>
      <c r="F7666" t="s">
        <v>6716</v>
      </c>
    </row>
    <row r="7667" spans="1:6" x14ac:dyDescent="0.2">
      <c r="A7667" t="s">
        <v>6903</v>
      </c>
      <c r="B7667" t="s">
        <v>14007</v>
      </c>
      <c r="C7667" t="s">
        <v>14008</v>
      </c>
      <c r="D7667" t="s">
        <v>7218</v>
      </c>
      <c r="E7667" t="s">
        <v>7219</v>
      </c>
      <c r="F7667" t="s">
        <v>7220</v>
      </c>
    </row>
    <row r="7668" spans="1:6" x14ac:dyDescent="0.2">
      <c r="A7668" t="s">
        <v>6903</v>
      </c>
      <c r="B7668" t="s">
        <v>14007</v>
      </c>
      <c r="C7668" t="s">
        <v>14008</v>
      </c>
      <c r="D7668" t="s">
        <v>8796</v>
      </c>
      <c r="E7668" t="s">
        <v>8797</v>
      </c>
      <c r="F7668" t="s">
        <v>8798</v>
      </c>
    </row>
    <row r="7669" spans="1:6" x14ac:dyDescent="0.2">
      <c r="A7669" t="s">
        <v>6903</v>
      </c>
      <c r="B7669" t="s">
        <v>14007</v>
      </c>
      <c r="C7669" t="s">
        <v>14008</v>
      </c>
      <c r="D7669" t="s">
        <v>7230</v>
      </c>
      <c r="E7669" t="s">
        <v>7231</v>
      </c>
      <c r="F7669" t="s">
        <v>7232</v>
      </c>
    </row>
    <row r="7670" spans="1:6" x14ac:dyDescent="0.2">
      <c r="A7670" t="s">
        <v>6903</v>
      </c>
      <c r="B7670" t="s">
        <v>14007</v>
      </c>
      <c r="C7670" t="s">
        <v>14008</v>
      </c>
      <c r="D7670" t="s">
        <v>14033</v>
      </c>
      <c r="E7670" t="s">
        <v>14034</v>
      </c>
      <c r="F7670" t="s">
        <v>14035</v>
      </c>
    </row>
    <row r="7671" spans="1:6" x14ac:dyDescent="0.2">
      <c r="A7671" t="s">
        <v>6903</v>
      </c>
      <c r="B7671" t="s">
        <v>14007</v>
      </c>
      <c r="C7671" t="s">
        <v>14008</v>
      </c>
      <c r="D7671" t="s">
        <v>8811</v>
      </c>
      <c r="E7671" t="s">
        <v>8812</v>
      </c>
      <c r="F7671" t="s">
        <v>8813</v>
      </c>
    </row>
    <row r="7672" spans="1:6" x14ac:dyDescent="0.2">
      <c r="A7672" t="s">
        <v>6903</v>
      </c>
      <c r="B7672" t="s">
        <v>14007</v>
      </c>
      <c r="C7672" t="s">
        <v>14008</v>
      </c>
      <c r="D7672" t="s">
        <v>7233</v>
      </c>
      <c r="E7672" t="s">
        <v>7234</v>
      </c>
      <c r="F7672" t="s">
        <v>7235</v>
      </c>
    </row>
    <row r="7673" spans="1:6" x14ac:dyDescent="0.2">
      <c r="A7673" t="s">
        <v>6903</v>
      </c>
      <c r="B7673" t="s">
        <v>14007</v>
      </c>
      <c r="C7673" t="s">
        <v>14008</v>
      </c>
      <c r="D7673" t="s">
        <v>9304</v>
      </c>
      <c r="E7673" t="s">
        <v>9305</v>
      </c>
      <c r="F7673" t="s">
        <v>9306</v>
      </c>
    </row>
    <row r="7674" spans="1:6" x14ac:dyDescent="0.2">
      <c r="A7674" t="s">
        <v>6903</v>
      </c>
      <c r="B7674" t="s">
        <v>14007</v>
      </c>
      <c r="C7674" t="s">
        <v>14008</v>
      </c>
      <c r="D7674" t="s">
        <v>14036</v>
      </c>
      <c r="E7674" t="s">
        <v>14037</v>
      </c>
      <c r="F7674" t="s">
        <v>14038</v>
      </c>
    </row>
    <row r="7675" spans="1:6" x14ac:dyDescent="0.2">
      <c r="A7675" t="s">
        <v>6903</v>
      </c>
      <c r="B7675" t="s">
        <v>14007</v>
      </c>
      <c r="C7675" t="s">
        <v>14008</v>
      </c>
      <c r="D7675" t="s">
        <v>8820</v>
      </c>
      <c r="E7675" t="s">
        <v>8821</v>
      </c>
      <c r="F7675" t="s">
        <v>9313</v>
      </c>
    </row>
    <row r="7676" spans="1:6" x14ac:dyDescent="0.2">
      <c r="A7676" t="s">
        <v>6903</v>
      </c>
      <c r="B7676" t="s">
        <v>14007</v>
      </c>
      <c r="C7676" t="s">
        <v>14008</v>
      </c>
      <c r="D7676" t="s">
        <v>8829</v>
      </c>
      <c r="E7676" t="s">
        <v>8830</v>
      </c>
      <c r="F7676" t="s">
        <v>8831</v>
      </c>
    </row>
    <row r="7677" spans="1:6" x14ac:dyDescent="0.2">
      <c r="A7677" t="s">
        <v>6903</v>
      </c>
      <c r="B7677" t="s">
        <v>14007</v>
      </c>
      <c r="C7677" t="s">
        <v>14008</v>
      </c>
      <c r="D7677" t="s">
        <v>14039</v>
      </c>
      <c r="E7677" t="s">
        <v>14040</v>
      </c>
      <c r="F7677" t="s">
        <v>14041</v>
      </c>
    </row>
    <row r="7678" spans="1:6" x14ac:dyDescent="0.2">
      <c r="A7678" t="s">
        <v>6903</v>
      </c>
      <c r="B7678" t="s">
        <v>14007</v>
      </c>
      <c r="C7678" t="s">
        <v>14008</v>
      </c>
      <c r="D7678" t="s">
        <v>14042</v>
      </c>
      <c r="E7678" t="s">
        <v>14043</v>
      </c>
      <c r="F7678" t="s">
        <v>14044</v>
      </c>
    </row>
    <row r="7679" spans="1:6" x14ac:dyDescent="0.2">
      <c r="A7679" t="s">
        <v>6903</v>
      </c>
      <c r="B7679" t="s">
        <v>14007</v>
      </c>
      <c r="C7679" t="s">
        <v>14008</v>
      </c>
      <c r="D7679" t="s">
        <v>14045</v>
      </c>
      <c r="E7679" t="s">
        <v>14046</v>
      </c>
      <c r="F7679" t="s">
        <v>14047</v>
      </c>
    </row>
    <row r="7680" spans="1:6" x14ac:dyDescent="0.2">
      <c r="A7680" t="s">
        <v>6903</v>
      </c>
      <c r="B7680" t="s">
        <v>14048</v>
      </c>
      <c r="C7680" t="s">
        <v>14049</v>
      </c>
      <c r="D7680" t="s">
        <v>14050</v>
      </c>
      <c r="E7680" t="s">
        <v>14051</v>
      </c>
      <c r="F7680" t="s">
        <v>14052</v>
      </c>
    </row>
    <row r="7681" spans="1:6" x14ac:dyDescent="0.2">
      <c r="A7681" t="s">
        <v>6903</v>
      </c>
      <c r="B7681" t="s">
        <v>14048</v>
      </c>
      <c r="C7681" t="s">
        <v>14049</v>
      </c>
      <c r="D7681" t="s">
        <v>1570</v>
      </c>
      <c r="E7681" t="s">
        <v>1571</v>
      </c>
      <c r="F7681" t="s">
        <v>1572</v>
      </c>
    </row>
    <row r="7682" spans="1:6" x14ac:dyDescent="0.2">
      <c r="A7682" t="s">
        <v>6903</v>
      </c>
      <c r="B7682" t="s">
        <v>14048</v>
      </c>
      <c r="C7682" t="s">
        <v>14049</v>
      </c>
      <c r="D7682" t="s">
        <v>14053</v>
      </c>
      <c r="E7682" t="s">
        <v>14054</v>
      </c>
      <c r="F7682" t="s">
        <v>14055</v>
      </c>
    </row>
    <row r="7683" spans="1:6" x14ac:dyDescent="0.2">
      <c r="A7683" t="s">
        <v>6903</v>
      </c>
      <c r="B7683" t="s">
        <v>14048</v>
      </c>
      <c r="C7683" t="s">
        <v>14049</v>
      </c>
      <c r="D7683" t="s">
        <v>1601</v>
      </c>
      <c r="E7683" t="s">
        <v>1602</v>
      </c>
      <c r="F7683" t="s">
        <v>1603</v>
      </c>
    </row>
    <row r="7684" spans="1:6" x14ac:dyDescent="0.2">
      <c r="A7684" t="s">
        <v>6903</v>
      </c>
      <c r="B7684" t="s">
        <v>14048</v>
      </c>
      <c r="C7684" t="s">
        <v>14049</v>
      </c>
      <c r="D7684" t="s">
        <v>14056</v>
      </c>
      <c r="E7684" t="s">
        <v>14057</v>
      </c>
      <c r="F7684" t="s">
        <v>14058</v>
      </c>
    </row>
    <row r="7685" spans="1:6" x14ac:dyDescent="0.2">
      <c r="A7685" t="s">
        <v>6903</v>
      </c>
      <c r="B7685" t="s">
        <v>14048</v>
      </c>
      <c r="C7685" t="s">
        <v>14049</v>
      </c>
      <c r="D7685" t="s">
        <v>14059</v>
      </c>
      <c r="E7685" t="s">
        <v>14060</v>
      </c>
      <c r="F7685" t="s">
        <v>14061</v>
      </c>
    </row>
    <row r="7686" spans="1:6" x14ac:dyDescent="0.2">
      <c r="A7686" t="s">
        <v>6903</v>
      </c>
      <c r="B7686" t="s">
        <v>14048</v>
      </c>
      <c r="C7686" t="s">
        <v>14049</v>
      </c>
      <c r="D7686" t="s">
        <v>14062</v>
      </c>
      <c r="E7686" t="s">
        <v>14063</v>
      </c>
      <c r="F7686" t="s">
        <v>14064</v>
      </c>
    </row>
    <row r="7687" spans="1:6" x14ac:dyDescent="0.2">
      <c r="A7687" t="s">
        <v>6903</v>
      </c>
      <c r="B7687" t="s">
        <v>14048</v>
      </c>
      <c r="C7687" t="s">
        <v>14049</v>
      </c>
      <c r="D7687" t="s">
        <v>14065</v>
      </c>
      <c r="E7687" t="s">
        <v>14066</v>
      </c>
      <c r="F7687" t="s">
        <v>14067</v>
      </c>
    </row>
    <row r="7688" spans="1:6" x14ac:dyDescent="0.2">
      <c r="A7688" t="s">
        <v>6903</v>
      </c>
      <c r="B7688" t="s">
        <v>14048</v>
      </c>
      <c r="C7688" t="s">
        <v>14049</v>
      </c>
      <c r="D7688" t="s">
        <v>14068</v>
      </c>
      <c r="E7688" t="s">
        <v>14069</v>
      </c>
      <c r="F7688" t="s">
        <v>14070</v>
      </c>
    </row>
    <row r="7689" spans="1:6" x14ac:dyDescent="0.2">
      <c r="A7689" t="s">
        <v>6903</v>
      </c>
      <c r="B7689" t="s">
        <v>14048</v>
      </c>
      <c r="C7689" t="s">
        <v>14049</v>
      </c>
      <c r="D7689" t="s">
        <v>14071</v>
      </c>
      <c r="E7689" t="s">
        <v>14072</v>
      </c>
      <c r="F7689" t="s">
        <v>14073</v>
      </c>
    </row>
    <row r="7690" spans="1:6" x14ac:dyDescent="0.2">
      <c r="A7690" t="s">
        <v>6903</v>
      </c>
      <c r="B7690" t="s">
        <v>14048</v>
      </c>
      <c r="C7690" t="s">
        <v>14049</v>
      </c>
      <c r="D7690" t="s">
        <v>8536</v>
      </c>
      <c r="E7690" t="s">
        <v>8537</v>
      </c>
      <c r="F7690" t="s">
        <v>14074</v>
      </c>
    </row>
    <row r="7691" spans="1:6" x14ac:dyDescent="0.2">
      <c r="A7691" t="s">
        <v>6903</v>
      </c>
      <c r="B7691" t="s">
        <v>14048</v>
      </c>
      <c r="C7691" t="s">
        <v>14049</v>
      </c>
      <c r="D7691" t="s">
        <v>14075</v>
      </c>
      <c r="E7691" t="s">
        <v>14076</v>
      </c>
      <c r="F7691" t="s">
        <v>14077</v>
      </c>
    </row>
    <row r="7692" spans="1:6" x14ac:dyDescent="0.2">
      <c r="A7692" t="s">
        <v>6903</v>
      </c>
      <c r="B7692" t="s">
        <v>14048</v>
      </c>
      <c r="C7692" t="s">
        <v>14049</v>
      </c>
      <c r="D7692" t="s">
        <v>14078</v>
      </c>
      <c r="E7692" t="s">
        <v>14079</v>
      </c>
      <c r="F7692" t="s">
        <v>14080</v>
      </c>
    </row>
    <row r="7693" spans="1:6" x14ac:dyDescent="0.2">
      <c r="A7693" t="s">
        <v>6903</v>
      </c>
      <c r="B7693" t="s">
        <v>14048</v>
      </c>
      <c r="C7693" t="s">
        <v>14049</v>
      </c>
      <c r="D7693" t="s">
        <v>14081</v>
      </c>
      <c r="E7693" t="s">
        <v>14082</v>
      </c>
      <c r="F7693" t="s">
        <v>14083</v>
      </c>
    </row>
    <row r="7694" spans="1:6" x14ac:dyDescent="0.2">
      <c r="A7694" t="s">
        <v>6903</v>
      </c>
      <c r="B7694" t="s">
        <v>14048</v>
      </c>
      <c r="C7694" t="s">
        <v>14049</v>
      </c>
      <c r="D7694" t="s">
        <v>14084</v>
      </c>
      <c r="E7694" t="s">
        <v>14085</v>
      </c>
      <c r="F7694" t="s">
        <v>14086</v>
      </c>
    </row>
    <row r="7695" spans="1:6" x14ac:dyDescent="0.2">
      <c r="A7695" t="s">
        <v>6903</v>
      </c>
      <c r="B7695" t="s">
        <v>14048</v>
      </c>
      <c r="C7695" t="s">
        <v>14049</v>
      </c>
      <c r="D7695" t="s">
        <v>14087</v>
      </c>
      <c r="E7695" t="s">
        <v>14088</v>
      </c>
      <c r="F7695" t="s">
        <v>14089</v>
      </c>
    </row>
    <row r="7696" spans="1:6" x14ac:dyDescent="0.2">
      <c r="A7696" t="s">
        <v>6903</v>
      </c>
      <c r="B7696" t="s">
        <v>14048</v>
      </c>
      <c r="C7696" t="s">
        <v>14049</v>
      </c>
      <c r="D7696" t="s">
        <v>14090</v>
      </c>
      <c r="E7696" t="s">
        <v>14091</v>
      </c>
      <c r="F7696" t="s">
        <v>14092</v>
      </c>
    </row>
    <row r="7697" spans="1:6" x14ac:dyDescent="0.2">
      <c r="A7697" t="s">
        <v>6903</v>
      </c>
      <c r="B7697" t="s">
        <v>14048</v>
      </c>
      <c r="C7697" t="s">
        <v>14049</v>
      </c>
      <c r="D7697" t="s">
        <v>14093</v>
      </c>
      <c r="E7697" t="s">
        <v>14094</v>
      </c>
      <c r="F7697" t="s">
        <v>14095</v>
      </c>
    </row>
    <row r="7698" spans="1:6" x14ac:dyDescent="0.2">
      <c r="A7698" t="s">
        <v>6903</v>
      </c>
      <c r="B7698" t="s">
        <v>14048</v>
      </c>
      <c r="C7698" t="s">
        <v>14049</v>
      </c>
      <c r="D7698" t="s">
        <v>14096</v>
      </c>
      <c r="E7698" t="s">
        <v>14097</v>
      </c>
      <c r="F7698" t="s">
        <v>14098</v>
      </c>
    </row>
    <row r="7699" spans="1:6" x14ac:dyDescent="0.2">
      <c r="A7699" t="s">
        <v>6903</v>
      </c>
      <c r="B7699" t="s">
        <v>14048</v>
      </c>
      <c r="C7699" t="s">
        <v>14049</v>
      </c>
      <c r="D7699" t="s">
        <v>11623</v>
      </c>
      <c r="E7699" t="s">
        <v>11624</v>
      </c>
      <c r="F7699" t="s">
        <v>11625</v>
      </c>
    </row>
    <row r="7700" spans="1:6" x14ac:dyDescent="0.2">
      <c r="A7700" t="s">
        <v>6903</v>
      </c>
      <c r="B7700" t="s">
        <v>14048</v>
      </c>
      <c r="C7700" t="s">
        <v>14049</v>
      </c>
      <c r="D7700" t="s">
        <v>14099</v>
      </c>
      <c r="E7700" t="s">
        <v>14100</v>
      </c>
      <c r="F7700" t="s">
        <v>14101</v>
      </c>
    </row>
    <row r="7701" spans="1:6" x14ac:dyDescent="0.2">
      <c r="A7701" t="s">
        <v>6903</v>
      </c>
      <c r="B7701" t="s">
        <v>14048</v>
      </c>
      <c r="C7701" t="s">
        <v>14049</v>
      </c>
      <c r="D7701" t="s">
        <v>14102</v>
      </c>
      <c r="E7701" t="s">
        <v>14103</v>
      </c>
      <c r="F7701" t="s">
        <v>14104</v>
      </c>
    </row>
    <row r="7702" spans="1:6" x14ac:dyDescent="0.2">
      <c r="A7702" t="s">
        <v>6903</v>
      </c>
      <c r="B7702" t="s">
        <v>14048</v>
      </c>
      <c r="C7702" t="s">
        <v>14049</v>
      </c>
      <c r="D7702" t="s">
        <v>14105</v>
      </c>
      <c r="E7702" t="s">
        <v>14106</v>
      </c>
      <c r="F7702" t="s">
        <v>14107</v>
      </c>
    </row>
    <row r="7703" spans="1:6" x14ac:dyDescent="0.2">
      <c r="A7703" t="s">
        <v>6903</v>
      </c>
      <c r="B7703" t="s">
        <v>14048</v>
      </c>
      <c r="C7703" t="s">
        <v>14049</v>
      </c>
      <c r="D7703" t="s">
        <v>14108</v>
      </c>
      <c r="E7703" t="s">
        <v>14109</v>
      </c>
      <c r="F7703" t="s">
        <v>14110</v>
      </c>
    </row>
    <row r="7704" spans="1:6" x14ac:dyDescent="0.2">
      <c r="A7704" t="s">
        <v>6903</v>
      </c>
      <c r="B7704" t="s">
        <v>14048</v>
      </c>
      <c r="C7704" t="s">
        <v>14049</v>
      </c>
      <c r="D7704" t="s">
        <v>12940</v>
      </c>
      <c r="E7704" t="s">
        <v>12941</v>
      </c>
      <c r="F7704" t="s">
        <v>12942</v>
      </c>
    </row>
    <row r="7705" spans="1:6" x14ac:dyDescent="0.2">
      <c r="A7705" t="s">
        <v>6903</v>
      </c>
      <c r="B7705" t="s">
        <v>14048</v>
      </c>
      <c r="C7705" t="s">
        <v>14049</v>
      </c>
      <c r="D7705" t="s">
        <v>14111</v>
      </c>
      <c r="E7705" t="s">
        <v>14112</v>
      </c>
      <c r="F7705" t="s">
        <v>14113</v>
      </c>
    </row>
    <row r="7706" spans="1:6" x14ac:dyDescent="0.2">
      <c r="A7706" t="s">
        <v>6903</v>
      </c>
      <c r="B7706" t="s">
        <v>14048</v>
      </c>
      <c r="C7706" t="s">
        <v>14049</v>
      </c>
      <c r="D7706" t="s">
        <v>14114</v>
      </c>
      <c r="E7706" t="s">
        <v>14115</v>
      </c>
      <c r="F7706" t="s">
        <v>14116</v>
      </c>
    </row>
    <row r="7707" spans="1:6" x14ac:dyDescent="0.2">
      <c r="A7707" t="s">
        <v>6903</v>
      </c>
      <c r="B7707" t="s">
        <v>14048</v>
      </c>
      <c r="C7707" t="s">
        <v>14049</v>
      </c>
      <c r="D7707" t="s">
        <v>14117</v>
      </c>
      <c r="E7707" t="s">
        <v>14118</v>
      </c>
      <c r="F7707" t="s">
        <v>14119</v>
      </c>
    </row>
    <row r="7708" spans="1:6" x14ac:dyDescent="0.2">
      <c r="A7708" t="s">
        <v>6903</v>
      </c>
      <c r="B7708" t="s">
        <v>14048</v>
      </c>
      <c r="C7708" t="s">
        <v>14049</v>
      </c>
      <c r="D7708" t="s">
        <v>14120</v>
      </c>
      <c r="E7708" t="s">
        <v>14121</v>
      </c>
      <c r="F7708" t="s">
        <v>14122</v>
      </c>
    </row>
    <row r="7709" spans="1:6" x14ac:dyDescent="0.2">
      <c r="A7709" t="s">
        <v>6903</v>
      </c>
      <c r="B7709" t="s">
        <v>14048</v>
      </c>
      <c r="C7709" t="s">
        <v>14049</v>
      </c>
      <c r="D7709" t="s">
        <v>14123</v>
      </c>
      <c r="E7709" t="s">
        <v>14124</v>
      </c>
      <c r="F7709" t="s">
        <v>14125</v>
      </c>
    </row>
    <row r="7710" spans="1:6" x14ac:dyDescent="0.2">
      <c r="A7710" t="s">
        <v>6903</v>
      </c>
      <c r="B7710" t="s">
        <v>14048</v>
      </c>
      <c r="C7710" t="s">
        <v>14049</v>
      </c>
      <c r="D7710" t="s">
        <v>14126</v>
      </c>
      <c r="E7710" t="s">
        <v>14127</v>
      </c>
      <c r="F7710" t="s">
        <v>14128</v>
      </c>
    </row>
    <row r="7711" spans="1:6" x14ac:dyDescent="0.2">
      <c r="A7711" t="s">
        <v>6903</v>
      </c>
      <c r="B7711" t="s">
        <v>14048</v>
      </c>
      <c r="C7711" t="s">
        <v>14049</v>
      </c>
      <c r="D7711" t="s">
        <v>14129</v>
      </c>
      <c r="E7711" t="s">
        <v>14130</v>
      </c>
      <c r="F7711" t="s">
        <v>14131</v>
      </c>
    </row>
    <row r="7712" spans="1:6" x14ac:dyDescent="0.2">
      <c r="A7712" t="s">
        <v>6903</v>
      </c>
      <c r="B7712" t="s">
        <v>14048</v>
      </c>
      <c r="C7712" t="s">
        <v>14049</v>
      </c>
      <c r="D7712" t="s">
        <v>14132</v>
      </c>
      <c r="E7712" t="s">
        <v>14133</v>
      </c>
      <c r="F7712" t="s">
        <v>14134</v>
      </c>
    </row>
    <row r="7713" spans="1:6" x14ac:dyDescent="0.2">
      <c r="A7713" t="s">
        <v>6903</v>
      </c>
      <c r="B7713" t="s">
        <v>14048</v>
      </c>
      <c r="C7713" t="s">
        <v>14049</v>
      </c>
      <c r="D7713" t="s">
        <v>14135</v>
      </c>
      <c r="E7713" t="s">
        <v>14136</v>
      </c>
      <c r="F7713" t="s">
        <v>14137</v>
      </c>
    </row>
    <row r="7714" spans="1:6" x14ac:dyDescent="0.2">
      <c r="A7714" t="s">
        <v>6903</v>
      </c>
      <c r="B7714" t="s">
        <v>14048</v>
      </c>
      <c r="C7714" t="s">
        <v>14049</v>
      </c>
      <c r="D7714" t="s">
        <v>14138</v>
      </c>
      <c r="E7714" t="s">
        <v>14139</v>
      </c>
      <c r="F7714" t="s">
        <v>14140</v>
      </c>
    </row>
    <row r="7715" spans="1:6" x14ac:dyDescent="0.2">
      <c r="A7715" t="s">
        <v>6903</v>
      </c>
      <c r="B7715" t="s">
        <v>14048</v>
      </c>
      <c r="C7715" t="s">
        <v>14049</v>
      </c>
      <c r="D7715" t="s">
        <v>14141</v>
      </c>
      <c r="E7715" t="s">
        <v>14142</v>
      </c>
      <c r="F7715" t="s">
        <v>14143</v>
      </c>
    </row>
    <row r="7716" spans="1:6" x14ac:dyDescent="0.2">
      <c r="A7716" t="s">
        <v>6903</v>
      </c>
      <c r="B7716" t="s">
        <v>14048</v>
      </c>
      <c r="C7716" t="s">
        <v>14049</v>
      </c>
      <c r="D7716" t="s">
        <v>14144</v>
      </c>
      <c r="E7716" t="s">
        <v>14145</v>
      </c>
      <c r="F7716" t="s">
        <v>14146</v>
      </c>
    </row>
    <row r="7717" spans="1:6" x14ac:dyDescent="0.2">
      <c r="A7717" t="s">
        <v>6903</v>
      </c>
      <c r="B7717" t="s">
        <v>14048</v>
      </c>
      <c r="C7717" t="s">
        <v>14049</v>
      </c>
      <c r="D7717" t="s">
        <v>14147</v>
      </c>
      <c r="E7717" t="s">
        <v>14148</v>
      </c>
      <c r="F7717" t="s">
        <v>14149</v>
      </c>
    </row>
    <row r="7718" spans="1:6" x14ac:dyDescent="0.2">
      <c r="A7718" t="s">
        <v>6903</v>
      </c>
      <c r="B7718" t="s">
        <v>14048</v>
      </c>
      <c r="C7718" t="s">
        <v>14049</v>
      </c>
      <c r="D7718" t="s">
        <v>14150</v>
      </c>
      <c r="E7718" t="s">
        <v>14151</v>
      </c>
      <c r="F7718" t="s">
        <v>14152</v>
      </c>
    </row>
    <row r="7719" spans="1:6" x14ac:dyDescent="0.2">
      <c r="A7719" t="s">
        <v>6903</v>
      </c>
      <c r="B7719" t="s">
        <v>14048</v>
      </c>
      <c r="C7719" t="s">
        <v>14049</v>
      </c>
      <c r="D7719" t="s">
        <v>14153</v>
      </c>
      <c r="E7719" t="s">
        <v>14154</v>
      </c>
      <c r="F7719" t="s">
        <v>14155</v>
      </c>
    </row>
    <row r="7720" spans="1:6" x14ac:dyDescent="0.2">
      <c r="A7720" t="s">
        <v>6903</v>
      </c>
      <c r="B7720" t="s">
        <v>14048</v>
      </c>
      <c r="C7720" t="s">
        <v>14049</v>
      </c>
      <c r="D7720" t="s">
        <v>14156</v>
      </c>
      <c r="E7720" t="s">
        <v>14157</v>
      </c>
      <c r="F7720" t="s">
        <v>14158</v>
      </c>
    </row>
    <row r="7721" spans="1:6" x14ac:dyDescent="0.2">
      <c r="A7721" t="s">
        <v>6903</v>
      </c>
      <c r="B7721" t="s">
        <v>14048</v>
      </c>
      <c r="C7721" t="s">
        <v>14049</v>
      </c>
      <c r="D7721" t="s">
        <v>14159</v>
      </c>
      <c r="E7721" t="s">
        <v>14160</v>
      </c>
      <c r="F7721" t="s">
        <v>14161</v>
      </c>
    </row>
    <row r="7722" spans="1:6" x14ac:dyDescent="0.2">
      <c r="A7722" t="s">
        <v>6903</v>
      </c>
      <c r="B7722" t="s">
        <v>14048</v>
      </c>
      <c r="C7722" t="s">
        <v>14049</v>
      </c>
      <c r="D7722" t="s">
        <v>14162</v>
      </c>
      <c r="E7722" t="s">
        <v>14163</v>
      </c>
      <c r="F7722" t="s">
        <v>14164</v>
      </c>
    </row>
    <row r="7723" spans="1:6" x14ac:dyDescent="0.2">
      <c r="A7723" t="s">
        <v>6903</v>
      </c>
      <c r="B7723" t="s">
        <v>14048</v>
      </c>
      <c r="C7723" t="s">
        <v>14049</v>
      </c>
      <c r="D7723" t="s">
        <v>14165</v>
      </c>
      <c r="E7723" t="s">
        <v>14166</v>
      </c>
      <c r="F7723" t="s">
        <v>14167</v>
      </c>
    </row>
    <row r="7724" spans="1:6" x14ac:dyDescent="0.2">
      <c r="A7724" t="s">
        <v>6903</v>
      </c>
      <c r="B7724" t="s">
        <v>14048</v>
      </c>
      <c r="C7724" t="s">
        <v>14049</v>
      </c>
      <c r="D7724" t="s">
        <v>14168</v>
      </c>
      <c r="E7724" t="s">
        <v>14169</v>
      </c>
      <c r="F7724" t="s">
        <v>14170</v>
      </c>
    </row>
    <row r="7725" spans="1:6" x14ac:dyDescent="0.2">
      <c r="A7725" t="s">
        <v>6903</v>
      </c>
      <c r="B7725" t="s">
        <v>14048</v>
      </c>
      <c r="C7725" t="s">
        <v>14049</v>
      </c>
      <c r="D7725" t="s">
        <v>14171</v>
      </c>
      <c r="E7725" t="s">
        <v>14172</v>
      </c>
      <c r="F7725" t="s">
        <v>14173</v>
      </c>
    </row>
    <row r="7726" spans="1:6" x14ac:dyDescent="0.2">
      <c r="A7726" t="s">
        <v>6903</v>
      </c>
      <c r="B7726" t="s">
        <v>14048</v>
      </c>
      <c r="C7726" t="s">
        <v>14049</v>
      </c>
      <c r="D7726" t="s">
        <v>14174</v>
      </c>
      <c r="E7726" t="s">
        <v>14175</v>
      </c>
      <c r="F7726" t="s">
        <v>14176</v>
      </c>
    </row>
    <row r="7727" spans="1:6" x14ac:dyDescent="0.2">
      <c r="A7727" t="s">
        <v>6903</v>
      </c>
      <c r="B7727" t="s">
        <v>14048</v>
      </c>
      <c r="C7727" t="s">
        <v>14049</v>
      </c>
      <c r="D7727" t="s">
        <v>14177</v>
      </c>
      <c r="E7727" t="s">
        <v>14178</v>
      </c>
      <c r="F7727" t="s">
        <v>14179</v>
      </c>
    </row>
    <row r="7728" spans="1:6" x14ac:dyDescent="0.2">
      <c r="A7728" t="s">
        <v>6903</v>
      </c>
      <c r="B7728" t="s">
        <v>14048</v>
      </c>
      <c r="C7728" t="s">
        <v>14049</v>
      </c>
      <c r="D7728" t="s">
        <v>14180</v>
      </c>
      <c r="E7728" t="s">
        <v>14181</v>
      </c>
      <c r="F7728" t="s">
        <v>14182</v>
      </c>
    </row>
    <row r="7729" spans="1:6" x14ac:dyDescent="0.2">
      <c r="A7729" t="s">
        <v>6903</v>
      </c>
      <c r="B7729" t="s">
        <v>14048</v>
      </c>
      <c r="C7729" t="s">
        <v>14049</v>
      </c>
      <c r="D7729" t="s">
        <v>14183</v>
      </c>
      <c r="E7729" t="s">
        <v>14184</v>
      </c>
      <c r="F7729" t="s">
        <v>14185</v>
      </c>
    </row>
    <row r="7730" spans="1:6" x14ac:dyDescent="0.2">
      <c r="A7730" t="s">
        <v>6903</v>
      </c>
      <c r="B7730" t="s">
        <v>14048</v>
      </c>
      <c r="C7730" t="s">
        <v>14049</v>
      </c>
      <c r="D7730" t="s">
        <v>14177</v>
      </c>
      <c r="E7730" t="s">
        <v>14178</v>
      </c>
      <c r="F7730" t="s">
        <v>14179</v>
      </c>
    </row>
    <row r="7731" spans="1:6" x14ac:dyDescent="0.2">
      <c r="A7731" t="s">
        <v>6903</v>
      </c>
      <c r="B7731" t="s">
        <v>14048</v>
      </c>
      <c r="C7731" t="s">
        <v>14049</v>
      </c>
      <c r="D7731" t="s">
        <v>14186</v>
      </c>
      <c r="E7731" t="s">
        <v>14187</v>
      </c>
      <c r="F7731" t="s">
        <v>14188</v>
      </c>
    </row>
    <row r="7732" spans="1:6" x14ac:dyDescent="0.2">
      <c r="A7732" t="s">
        <v>6903</v>
      </c>
      <c r="B7732" t="s">
        <v>14048</v>
      </c>
      <c r="C7732" t="s">
        <v>14049</v>
      </c>
      <c r="D7732" t="s">
        <v>14189</v>
      </c>
      <c r="E7732" t="s">
        <v>14190</v>
      </c>
      <c r="F7732" t="s">
        <v>14191</v>
      </c>
    </row>
    <row r="7733" spans="1:6" x14ac:dyDescent="0.2">
      <c r="A7733" t="s">
        <v>6903</v>
      </c>
      <c r="B7733" t="s">
        <v>14192</v>
      </c>
      <c r="C7733" t="s">
        <v>14193</v>
      </c>
      <c r="D7733" t="s">
        <v>101</v>
      </c>
      <c r="E7733" t="s">
        <v>102</v>
      </c>
      <c r="F7733" t="s">
        <v>14194</v>
      </c>
    </row>
    <row r="7734" spans="1:6" x14ac:dyDescent="0.2">
      <c r="A7734" t="s">
        <v>6903</v>
      </c>
      <c r="B7734" t="s">
        <v>14192</v>
      </c>
      <c r="C7734" t="s">
        <v>14193</v>
      </c>
      <c r="D7734" t="s">
        <v>104</v>
      </c>
      <c r="E7734" t="s">
        <v>105</v>
      </c>
      <c r="F7734" t="s">
        <v>1887</v>
      </c>
    </row>
    <row r="7735" spans="1:6" x14ac:dyDescent="0.2">
      <c r="A7735" t="s">
        <v>6903</v>
      </c>
      <c r="B7735" t="s">
        <v>14192</v>
      </c>
      <c r="C7735" t="s">
        <v>14193</v>
      </c>
      <c r="D7735" t="s">
        <v>110</v>
      </c>
      <c r="E7735" t="s">
        <v>111</v>
      </c>
      <c r="F7735" t="s">
        <v>112</v>
      </c>
    </row>
    <row r="7736" spans="1:6" x14ac:dyDescent="0.2">
      <c r="A7736" t="s">
        <v>6903</v>
      </c>
      <c r="B7736" t="s">
        <v>14192</v>
      </c>
      <c r="C7736" t="s">
        <v>14193</v>
      </c>
      <c r="D7736" t="s">
        <v>117</v>
      </c>
      <c r="E7736" t="s">
        <v>118</v>
      </c>
      <c r="F7736" t="s">
        <v>1891</v>
      </c>
    </row>
    <row r="7737" spans="1:6" x14ac:dyDescent="0.2">
      <c r="A7737" t="s">
        <v>6903</v>
      </c>
      <c r="B7737" t="s">
        <v>14192</v>
      </c>
      <c r="C7737" t="s">
        <v>14193</v>
      </c>
      <c r="D7737" t="s">
        <v>1558</v>
      </c>
      <c r="E7737" t="s">
        <v>1559</v>
      </c>
      <c r="F7737" t="s">
        <v>1899</v>
      </c>
    </row>
    <row r="7738" spans="1:6" x14ac:dyDescent="0.2">
      <c r="A7738" t="s">
        <v>6903</v>
      </c>
      <c r="B7738" t="s">
        <v>14192</v>
      </c>
      <c r="C7738" t="s">
        <v>14193</v>
      </c>
      <c r="D7738" t="s">
        <v>1900</v>
      </c>
      <c r="E7738" t="s">
        <v>1901</v>
      </c>
      <c r="F7738" t="s">
        <v>1902</v>
      </c>
    </row>
    <row r="7739" spans="1:6" x14ac:dyDescent="0.2">
      <c r="A7739" t="s">
        <v>6903</v>
      </c>
      <c r="B7739" t="s">
        <v>14192</v>
      </c>
      <c r="C7739" t="s">
        <v>14193</v>
      </c>
      <c r="D7739" t="s">
        <v>810</v>
      </c>
      <c r="E7739" t="s">
        <v>811</v>
      </c>
      <c r="F7739" t="s">
        <v>14195</v>
      </c>
    </row>
    <row r="7740" spans="1:6" x14ac:dyDescent="0.2">
      <c r="A7740" t="s">
        <v>6903</v>
      </c>
      <c r="B7740" t="s">
        <v>14192</v>
      </c>
      <c r="C7740" t="s">
        <v>14193</v>
      </c>
      <c r="D7740" t="s">
        <v>130</v>
      </c>
      <c r="E7740" t="s">
        <v>131</v>
      </c>
      <c r="F7740" t="s">
        <v>14196</v>
      </c>
    </row>
    <row r="7741" spans="1:6" x14ac:dyDescent="0.2">
      <c r="A7741" t="s">
        <v>6903</v>
      </c>
      <c r="B7741" t="s">
        <v>14192</v>
      </c>
      <c r="C7741" t="s">
        <v>14193</v>
      </c>
      <c r="D7741" t="s">
        <v>490</v>
      </c>
      <c r="E7741" t="s">
        <v>491</v>
      </c>
      <c r="F7741" t="s">
        <v>5141</v>
      </c>
    </row>
    <row r="7742" spans="1:6" x14ac:dyDescent="0.2">
      <c r="A7742" t="s">
        <v>6903</v>
      </c>
      <c r="B7742" t="s">
        <v>14192</v>
      </c>
      <c r="C7742" t="s">
        <v>14193</v>
      </c>
      <c r="D7742" t="s">
        <v>1912</v>
      </c>
      <c r="E7742" t="s">
        <v>1913</v>
      </c>
      <c r="F7742" t="s">
        <v>14197</v>
      </c>
    </row>
    <row r="7743" spans="1:6" x14ac:dyDescent="0.2">
      <c r="A7743" t="s">
        <v>6903</v>
      </c>
      <c r="B7743" t="s">
        <v>14192</v>
      </c>
      <c r="C7743" t="s">
        <v>14193</v>
      </c>
      <c r="D7743" t="s">
        <v>145</v>
      </c>
      <c r="E7743" t="s">
        <v>146</v>
      </c>
      <c r="F7743" t="s">
        <v>496</v>
      </c>
    </row>
    <row r="7744" spans="1:6" x14ac:dyDescent="0.2">
      <c r="A7744" t="s">
        <v>6903</v>
      </c>
      <c r="B7744" t="s">
        <v>14192</v>
      </c>
      <c r="C7744" t="s">
        <v>14193</v>
      </c>
      <c r="D7744" t="s">
        <v>92</v>
      </c>
      <c r="E7744" t="s">
        <v>1916</v>
      </c>
      <c r="F7744" t="s">
        <v>14198</v>
      </c>
    </row>
    <row r="7745" spans="1:6" x14ac:dyDescent="0.2">
      <c r="A7745" t="s">
        <v>6903</v>
      </c>
      <c r="B7745" t="s">
        <v>14192</v>
      </c>
      <c r="C7745" t="s">
        <v>14193</v>
      </c>
      <c r="D7745" t="s">
        <v>1918</v>
      </c>
      <c r="E7745" t="s">
        <v>1919</v>
      </c>
      <c r="F7745" t="s">
        <v>14199</v>
      </c>
    </row>
    <row r="7746" spans="1:6" x14ac:dyDescent="0.2">
      <c r="A7746" t="s">
        <v>6903</v>
      </c>
      <c r="B7746" t="s">
        <v>14192</v>
      </c>
      <c r="C7746" t="s">
        <v>14193</v>
      </c>
      <c r="D7746" t="s">
        <v>160</v>
      </c>
      <c r="E7746" t="s">
        <v>161</v>
      </c>
      <c r="F7746" t="s">
        <v>162</v>
      </c>
    </row>
    <row r="7747" spans="1:6" x14ac:dyDescent="0.2">
      <c r="A7747" t="s">
        <v>6903</v>
      </c>
      <c r="B7747" t="s">
        <v>14192</v>
      </c>
      <c r="C7747" t="s">
        <v>14193</v>
      </c>
      <c r="D7747" t="s">
        <v>166</v>
      </c>
      <c r="E7747" t="s">
        <v>167</v>
      </c>
      <c r="F7747" t="s">
        <v>14200</v>
      </c>
    </row>
    <row r="7748" spans="1:6" x14ac:dyDescent="0.2">
      <c r="A7748" t="s">
        <v>6903</v>
      </c>
      <c r="B7748" t="s">
        <v>14192</v>
      </c>
      <c r="C7748" t="s">
        <v>14193</v>
      </c>
      <c r="D7748" t="s">
        <v>1922</v>
      </c>
      <c r="E7748" t="s">
        <v>1923</v>
      </c>
      <c r="F7748" t="s">
        <v>1924</v>
      </c>
    </row>
    <row r="7749" spans="1:6" x14ac:dyDescent="0.2">
      <c r="A7749" t="s">
        <v>6903</v>
      </c>
      <c r="B7749" t="s">
        <v>14192</v>
      </c>
      <c r="C7749" t="s">
        <v>14193</v>
      </c>
      <c r="D7749" t="s">
        <v>1931</v>
      </c>
      <c r="E7749" t="s">
        <v>1932</v>
      </c>
      <c r="F7749" t="s">
        <v>1933</v>
      </c>
    </row>
    <row r="7750" spans="1:6" x14ac:dyDescent="0.2">
      <c r="A7750" t="s">
        <v>6903</v>
      </c>
      <c r="B7750" t="s">
        <v>14192</v>
      </c>
      <c r="C7750" t="s">
        <v>14193</v>
      </c>
      <c r="D7750" t="s">
        <v>14201</v>
      </c>
      <c r="E7750" t="s">
        <v>14202</v>
      </c>
      <c r="F7750" t="s">
        <v>14203</v>
      </c>
    </row>
    <row r="7751" spans="1:6" x14ac:dyDescent="0.2">
      <c r="A7751" t="s">
        <v>6903</v>
      </c>
      <c r="B7751" t="s">
        <v>14192</v>
      </c>
      <c r="C7751" t="s">
        <v>14193</v>
      </c>
      <c r="D7751" t="s">
        <v>178</v>
      </c>
      <c r="E7751" t="s">
        <v>179</v>
      </c>
      <c r="F7751" t="s">
        <v>14204</v>
      </c>
    </row>
    <row r="7752" spans="1:6" x14ac:dyDescent="0.2">
      <c r="A7752" t="s">
        <v>6903</v>
      </c>
      <c r="B7752" t="s">
        <v>14192</v>
      </c>
      <c r="C7752" t="s">
        <v>14193</v>
      </c>
      <c r="D7752" t="s">
        <v>1941</v>
      </c>
      <c r="E7752" t="s">
        <v>1942</v>
      </c>
      <c r="F7752" t="s">
        <v>1943</v>
      </c>
    </row>
    <row r="7753" spans="1:6" x14ac:dyDescent="0.2">
      <c r="A7753" t="s">
        <v>6903</v>
      </c>
      <c r="B7753" t="s">
        <v>14192</v>
      </c>
      <c r="C7753" t="s">
        <v>14193</v>
      </c>
      <c r="D7753" t="s">
        <v>1953</v>
      </c>
      <c r="E7753" t="s">
        <v>1954</v>
      </c>
      <c r="F7753" t="s">
        <v>1955</v>
      </c>
    </row>
    <row r="7754" spans="1:6" x14ac:dyDescent="0.2">
      <c r="A7754" t="s">
        <v>6903</v>
      </c>
      <c r="B7754" t="s">
        <v>14192</v>
      </c>
      <c r="C7754" t="s">
        <v>14193</v>
      </c>
      <c r="D7754" t="s">
        <v>1959</v>
      </c>
      <c r="E7754" t="s">
        <v>1960</v>
      </c>
      <c r="F7754" t="s">
        <v>1961</v>
      </c>
    </row>
    <row r="7755" spans="1:6" x14ac:dyDescent="0.2">
      <c r="A7755" t="s">
        <v>6903</v>
      </c>
      <c r="B7755" t="s">
        <v>14192</v>
      </c>
      <c r="C7755" t="s">
        <v>14193</v>
      </c>
      <c r="D7755" t="s">
        <v>1962</v>
      </c>
      <c r="E7755" t="s">
        <v>1963</v>
      </c>
      <c r="F7755" t="s">
        <v>1964</v>
      </c>
    </row>
    <row r="7756" spans="1:6" x14ac:dyDescent="0.2">
      <c r="A7756" t="s">
        <v>6903</v>
      </c>
      <c r="B7756" t="s">
        <v>14192</v>
      </c>
      <c r="C7756" t="s">
        <v>14193</v>
      </c>
      <c r="D7756" t="s">
        <v>14205</v>
      </c>
      <c r="E7756" t="s">
        <v>14206</v>
      </c>
      <c r="F7756" t="s">
        <v>14207</v>
      </c>
    </row>
    <row r="7757" spans="1:6" x14ac:dyDescent="0.2">
      <c r="A7757" t="s">
        <v>6903</v>
      </c>
      <c r="B7757" t="s">
        <v>14192</v>
      </c>
      <c r="C7757" t="s">
        <v>14193</v>
      </c>
      <c r="D7757" t="s">
        <v>1965</v>
      </c>
      <c r="E7757" t="s">
        <v>1966</v>
      </c>
      <c r="F7757" t="s">
        <v>1967</v>
      </c>
    </row>
    <row r="7758" spans="1:6" x14ac:dyDescent="0.2">
      <c r="A7758" t="s">
        <v>6903</v>
      </c>
      <c r="B7758" t="s">
        <v>14192</v>
      </c>
      <c r="C7758" t="s">
        <v>14193</v>
      </c>
      <c r="D7758" t="s">
        <v>1968</v>
      </c>
      <c r="E7758" t="s">
        <v>1969</v>
      </c>
      <c r="F7758" t="s">
        <v>1970</v>
      </c>
    </row>
    <row r="7759" spans="1:6" x14ac:dyDescent="0.2">
      <c r="A7759" t="s">
        <v>6903</v>
      </c>
      <c r="B7759" t="s">
        <v>14192</v>
      </c>
      <c r="C7759" t="s">
        <v>14193</v>
      </c>
      <c r="D7759" t="s">
        <v>1974</v>
      </c>
      <c r="E7759" t="s">
        <v>1975</v>
      </c>
      <c r="F7759" t="s">
        <v>1976</v>
      </c>
    </row>
    <row r="7760" spans="1:6" x14ac:dyDescent="0.2">
      <c r="A7760" t="s">
        <v>6903</v>
      </c>
      <c r="B7760" t="s">
        <v>14192</v>
      </c>
      <c r="C7760" t="s">
        <v>14193</v>
      </c>
      <c r="D7760" t="s">
        <v>1977</v>
      </c>
      <c r="E7760" t="s">
        <v>1978</v>
      </c>
      <c r="F7760" t="s">
        <v>14208</v>
      </c>
    </row>
    <row r="7761" spans="1:6" x14ac:dyDescent="0.2">
      <c r="A7761" t="s">
        <v>6903</v>
      </c>
      <c r="B7761" t="s">
        <v>14192</v>
      </c>
      <c r="C7761" t="s">
        <v>14193</v>
      </c>
      <c r="D7761" t="s">
        <v>238</v>
      </c>
      <c r="E7761" t="s">
        <v>239</v>
      </c>
      <c r="F7761" t="s">
        <v>240</v>
      </c>
    </row>
    <row r="7762" spans="1:6" x14ac:dyDescent="0.2">
      <c r="A7762" t="s">
        <v>6903</v>
      </c>
      <c r="B7762" t="s">
        <v>14192</v>
      </c>
      <c r="C7762" t="s">
        <v>14193</v>
      </c>
      <c r="D7762" t="s">
        <v>1980</v>
      </c>
      <c r="E7762" t="s">
        <v>1981</v>
      </c>
      <c r="F7762" t="s">
        <v>9207</v>
      </c>
    </row>
    <row r="7763" spans="1:6" x14ac:dyDescent="0.2">
      <c r="A7763" t="s">
        <v>6903</v>
      </c>
      <c r="B7763" t="s">
        <v>14192</v>
      </c>
      <c r="C7763" t="s">
        <v>14193</v>
      </c>
      <c r="D7763" t="s">
        <v>244</v>
      </c>
      <c r="E7763" t="s">
        <v>245</v>
      </c>
      <c r="F7763" t="s">
        <v>246</v>
      </c>
    </row>
    <row r="7764" spans="1:6" x14ac:dyDescent="0.2">
      <c r="A7764" t="s">
        <v>6903</v>
      </c>
      <c r="B7764" t="s">
        <v>14192</v>
      </c>
      <c r="C7764" t="s">
        <v>14193</v>
      </c>
      <c r="D7764" t="s">
        <v>2002</v>
      </c>
      <c r="E7764" t="s">
        <v>2003</v>
      </c>
      <c r="F7764" t="s">
        <v>2004</v>
      </c>
    </row>
    <row r="7765" spans="1:6" x14ac:dyDescent="0.2">
      <c r="A7765" t="s">
        <v>6903</v>
      </c>
      <c r="B7765" t="s">
        <v>14192</v>
      </c>
      <c r="C7765" t="s">
        <v>14193</v>
      </c>
      <c r="D7765" t="s">
        <v>14209</v>
      </c>
      <c r="E7765" t="s">
        <v>14210</v>
      </c>
      <c r="F7765" t="s">
        <v>14211</v>
      </c>
    </row>
    <row r="7766" spans="1:6" x14ac:dyDescent="0.2">
      <c r="A7766" t="s">
        <v>6903</v>
      </c>
      <c r="B7766" t="s">
        <v>14192</v>
      </c>
      <c r="C7766" t="s">
        <v>14193</v>
      </c>
      <c r="D7766" t="s">
        <v>253</v>
      </c>
      <c r="E7766" t="s">
        <v>254</v>
      </c>
      <c r="F7766" t="s">
        <v>2008</v>
      </c>
    </row>
    <row r="7767" spans="1:6" x14ac:dyDescent="0.2">
      <c r="A7767" t="s">
        <v>6903</v>
      </c>
      <c r="B7767" t="s">
        <v>14192</v>
      </c>
      <c r="C7767" t="s">
        <v>14193</v>
      </c>
      <c r="D7767" t="s">
        <v>2009</v>
      </c>
      <c r="E7767" t="s">
        <v>2010</v>
      </c>
      <c r="F7767" t="s">
        <v>2011</v>
      </c>
    </row>
    <row r="7768" spans="1:6" x14ac:dyDescent="0.2">
      <c r="A7768" t="s">
        <v>6903</v>
      </c>
      <c r="B7768" t="s">
        <v>14192</v>
      </c>
      <c r="C7768" t="s">
        <v>14193</v>
      </c>
      <c r="D7768" t="s">
        <v>5369</v>
      </c>
      <c r="E7768" t="s">
        <v>5370</v>
      </c>
      <c r="F7768" t="s">
        <v>14212</v>
      </c>
    </row>
    <row r="7769" spans="1:6" x14ac:dyDescent="0.2">
      <c r="A7769" t="s">
        <v>6903</v>
      </c>
      <c r="B7769" t="s">
        <v>14192</v>
      </c>
      <c r="C7769" t="s">
        <v>14193</v>
      </c>
      <c r="D7769" t="s">
        <v>259</v>
      </c>
      <c r="E7769" t="s">
        <v>260</v>
      </c>
      <c r="F7769" t="s">
        <v>14213</v>
      </c>
    </row>
    <row r="7770" spans="1:6" x14ac:dyDescent="0.2">
      <c r="A7770" t="s">
        <v>6903</v>
      </c>
      <c r="B7770" t="s">
        <v>14192</v>
      </c>
      <c r="C7770" t="s">
        <v>14193</v>
      </c>
      <c r="D7770" t="s">
        <v>2016</v>
      </c>
      <c r="E7770" t="s">
        <v>2017</v>
      </c>
      <c r="F7770" t="s">
        <v>2018</v>
      </c>
    </row>
    <row r="7771" spans="1:6" x14ac:dyDescent="0.2">
      <c r="A7771" t="s">
        <v>6903</v>
      </c>
      <c r="B7771" t="s">
        <v>14192</v>
      </c>
      <c r="C7771" t="s">
        <v>14193</v>
      </c>
      <c r="D7771" t="s">
        <v>2019</v>
      </c>
      <c r="E7771" t="s">
        <v>2020</v>
      </c>
      <c r="F7771" t="s">
        <v>2021</v>
      </c>
    </row>
    <row r="7772" spans="1:6" x14ac:dyDescent="0.2">
      <c r="A7772" t="s">
        <v>6903</v>
      </c>
      <c r="B7772" t="s">
        <v>14192</v>
      </c>
      <c r="C7772" t="s">
        <v>14193</v>
      </c>
      <c r="D7772" t="s">
        <v>14214</v>
      </c>
      <c r="E7772" t="s">
        <v>14215</v>
      </c>
      <c r="F7772" t="s">
        <v>14216</v>
      </c>
    </row>
    <row r="7773" spans="1:6" x14ac:dyDescent="0.2">
      <c r="A7773" t="s">
        <v>6903</v>
      </c>
      <c r="B7773" t="s">
        <v>14192</v>
      </c>
      <c r="C7773" t="s">
        <v>14193</v>
      </c>
      <c r="D7773" t="s">
        <v>527</v>
      </c>
      <c r="E7773" t="s">
        <v>528</v>
      </c>
      <c r="F7773" t="s">
        <v>529</v>
      </c>
    </row>
    <row r="7774" spans="1:6" x14ac:dyDescent="0.2">
      <c r="A7774" t="s">
        <v>6903</v>
      </c>
      <c r="B7774" t="s">
        <v>14192</v>
      </c>
      <c r="C7774" t="s">
        <v>14193</v>
      </c>
      <c r="D7774" t="s">
        <v>14217</v>
      </c>
      <c r="E7774" t="s">
        <v>14218</v>
      </c>
      <c r="F7774" t="s">
        <v>14219</v>
      </c>
    </row>
    <row r="7775" spans="1:6" x14ac:dyDescent="0.2">
      <c r="A7775" t="s">
        <v>6903</v>
      </c>
      <c r="B7775" t="s">
        <v>14192</v>
      </c>
      <c r="C7775" t="s">
        <v>14193</v>
      </c>
      <c r="D7775" t="s">
        <v>2035</v>
      </c>
      <c r="E7775" t="s">
        <v>2036</v>
      </c>
      <c r="F7775" t="s">
        <v>2037</v>
      </c>
    </row>
    <row r="7776" spans="1:6" x14ac:dyDescent="0.2">
      <c r="A7776" t="s">
        <v>6903</v>
      </c>
      <c r="B7776" t="s">
        <v>14192</v>
      </c>
      <c r="C7776" t="s">
        <v>14193</v>
      </c>
      <c r="D7776" t="s">
        <v>2038</v>
      </c>
      <c r="E7776" t="s">
        <v>2039</v>
      </c>
      <c r="F7776" t="s">
        <v>2040</v>
      </c>
    </row>
    <row r="7777" spans="1:6" x14ac:dyDescent="0.2">
      <c r="A7777" t="s">
        <v>6903</v>
      </c>
      <c r="B7777" t="s">
        <v>14192</v>
      </c>
      <c r="C7777" t="s">
        <v>14193</v>
      </c>
      <c r="D7777" t="s">
        <v>536</v>
      </c>
      <c r="E7777" t="s">
        <v>537</v>
      </c>
      <c r="F7777" t="s">
        <v>4331</v>
      </c>
    </row>
    <row r="7778" spans="1:6" x14ac:dyDescent="0.2">
      <c r="A7778" t="s">
        <v>6903</v>
      </c>
      <c r="B7778" t="s">
        <v>14192</v>
      </c>
      <c r="C7778" t="s">
        <v>14193</v>
      </c>
      <c r="D7778" t="s">
        <v>2044</v>
      </c>
      <c r="E7778" t="s">
        <v>2045</v>
      </c>
      <c r="F7778" t="s">
        <v>14220</v>
      </c>
    </row>
    <row r="7779" spans="1:6" x14ac:dyDescent="0.2">
      <c r="A7779" t="s">
        <v>6903</v>
      </c>
      <c r="B7779" t="s">
        <v>14192</v>
      </c>
      <c r="C7779" t="s">
        <v>14193</v>
      </c>
      <c r="D7779" t="s">
        <v>283</v>
      </c>
      <c r="E7779" t="s">
        <v>284</v>
      </c>
      <c r="F7779" t="s">
        <v>285</v>
      </c>
    </row>
    <row r="7780" spans="1:6" x14ac:dyDescent="0.2">
      <c r="A7780" t="s">
        <v>6903</v>
      </c>
      <c r="B7780" t="s">
        <v>14192</v>
      </c>
      <c r="C7780" t="s">
        <v>14193</v>
      </c>
      <c r="D7780" t="s">
        <v>286</v>
      </c>
      <c r="E7780" t="s">
        <v>287</v>
      </c>
      <c r="F7780" t="s">
        <v>14221</v>
      </c>
    </row>
    <row r="7781" spans="1:6" x14ac:dyDescent="0.2">
      <c r="A7781" t="s">
        <v>6903</v>
      </c>
      <c r="B7781" t="s">
        <v>14192</v>
      </c>
      <c r="C7781" t="s">
        <v>14193</v>
      </c>
      <c r="D7781" t="s">
        <v>2060</v>
      </c>
      <c r="E7781" t="s">
        <v>2061</v>
      </c>
      <c r="F7781" t="s">
        <v>2062</v>
      </c>
    </row>
    <row r="7782" spans="1:6" x14ac:dyDescent="0.2">
      <c r="A7782" t="s">
        <v>6903</v>
      </c>
      <c r="B7782" t="s">
        <v>14192</v>
      </c>
      <c r="C7782" t="s">
        <v>14193</v>
      </c>
      <c r="D7782" t="s">
        <v>2090</v>
      </c>
      <c r="E7782" t="s">
        <v>2091</v>
      </c>
      <c r="F7782" t="s">
        <v>6671</v>
      </c>
    </row>
    <row r="7783" spans="1:6" x14ac:dyDescent="0.2">
      <c r="A7783" t="s">
        <v>6903</v>
      </c>
      <c r="B7783" t="s">
        <v>14192</v>
      </c>
      <c r="C7783" t="s">
        <v>14193</v>
      </c>
      <c r="D7783" t="s">
        <v>301</v>
      </c>
      <c r="E7783" t="s">
        <v>302</v>
      </c>
      <c r="F7783" t="s">
        <v>303</v>
      </c>
    </row>
    <row r="7784" spans="1:6" x14ac:dyDescent="0.2">
      <c r="A7784" t="s">
        <v>6903</v>
      </c>
      <c r="B7784" t="s">
        <v>14192</v>
      </c>
      <c r="C7784" t="s">
        <v>14193</v>
      </c>
      <c r="D7784" t="s">
        <v>14222</v>
      </c>
      <c r="E7784" t="s">
        <v>14223</v>
      </c>
      <c r="F7784" t="s">
        <v>14224</v>
      </c>
    </row>
    <row r="7785" spans="1:6" x14ac:dyDescent="0.2">
      <c r="A7785" t="s">
        <v>6903</v>
      </c>
      <c r="B7785" t="s">
        <v>14192</v>
      </c>
      <c r="C7785" t="s">
        <v>14193</v>
      </c>
      <c r="D7785" t="s">
        <v>2093</v>
      </c>
      <c r="E7785" t="s">
        <v>2094</v>
      </c>
      <c r="F7785" t="s">
        <v>2095</v>
      </c>
    </row>
    <row r="7786" spans="1:6" x14ac:dyDescent="0.2">
      <c r="A7786" t="s">
        <v>6903</v>
      </c>
      <c r="B7786" t="s">
        <v>14192</v>
      </c>
      <c r="C7786" t="s">
        <v>14193</v>
      </c>
      <c r="D7786" t="s">
        <v>2099</v>
      </c>
      <c r="E7786" t="s">
        <v>2100</v>
      </c>
      <c r="F7786" t="s">
        <v>2101</v>
      </c>
    </row>
    <row r="7787" spans="1:6" x14ac:dyDescent="0.2">
      <c r="A7787" t="s">
        <v>6903</v>
      </c>
      <c r="B7787" t="s">
        <v>14192</v>
      </c>
      <c r="C7787" t="s">
        <v>14193</v>
      </c>
      <c r="D7787" t="s">
        <v>2108</v>
      </c>
      <c r="E7787" t="s">
        <v>2109</v>
      </c>
      <c r="F7787" t="s">
        <v>2110</v>
      </c>
    </row>
    <row r="7788" spans="1:6" x14ac:dyDescent="0.2">
      <c r="A7788" t="s">
        <v>6903</v>
      </c>
      <c r="B7788" t="s">
        <v>14192</v>
      </c>
      <c r="C7788" t="s">
        <v>14193</v>
      </c>
      <c r="D7788" t="s">
        <v>567</v>
      </c>
      <c r="E7788" t="s">
        <v>568</v>
      </c>
      <c r="F7788" t="s">
        <v>4339</v>
      </c>
    </row>
    <row r="7789" spans="1:6" x14ac:dyDescent="0.2">
      <c r="A7789" t="s">
        <v>6903</v>
      </c>
      <c r="B7789" t="s">
        <v>14192</v>
      </c>
      <c r="C7789" t="s">
        <v>14193</v>
      </c>
      <c r="D7789" t="s">
        <v>1172</v>
      </c>
      <c r="E7789" t="s">
        <v>1173</v>
      </c>
      <c r="F7789" t="s">
        <v>14225</v>
      </c>
    </row>
    <row r="7790" spans="1:6" x14ac:dyDescent="0.2">
      <c r="A7790" t="s">
        <v>6903</v>
      </c>
      <c r="B7790" t="s">
        <v>14192</v>
      </c>
      <c r="C7790" t="s">
        <v>14193</v>
      </c>
      <c r="D7790" t="s">
        <v>5546</v>
      </c>
      <c r="E7790" t="s">
        <v>5547</v>
      </c>
      <c r="F7790" t="s">
        <v>5548</v>
      </c>
    </row>
    <row r="7791" spans="1:6" x14ac:dyDescent="0.2">
      <c r="A7791" t="s">
        <v>6903</v>
      </c>
      <c r="B7791" t="s">
        <v>14192</v>
      </c>
      <c r="C7791" t="s">
        <v>14193</v>
      </c>
      <c r="D7791" t="s">
        <v>14226</v>
      </c>
      <c r="E7791" t="s">
        <v>14227</v>
      </c>
      <c r="F7791" t="s">
        <v>14228</v>
      </c>
    </row>
    <row r="7792" spans="1:6" x14ac:dyDescent="0.2">
      <c r="A7792" t="s">
        <v>6903</v>
      </c>
      <c r="B7792" t="s">
        <v>14192</v>
      </c>
      <c r="C7792" t="s">
        <v>14193</v>
      </c>
      <c r="D7792" t="s">
        <v>2122</v>
      </c>
      <c r="E7792" t="s">
        <v>2123</v>
      </c>
      <c r="F7792" t="s">
        <v>2124</v>
      </c>
    </row>
    <row r="7793" spans="1:6" x14ac:dyDescent="0.2">
      <c r="A7793" t="s">
        <v>6903</v>
      </c>
      <c r="B7793" t="s">
        <v>14192</v>
      </c>
      <c r="C7793" t="s">
        <v>14193</v>
      </c>
      <c r="D7793" t="s">
        <v>2125</v>
      </c>
      <c r="E7793" t="s">
        <v>2126</v>
      </c>
      <c r="F7793" t="s">
        <v>2127</v>
      </c>
    </row>
    <row r="7794" spans="1:6" x14ac:dyDescent="0.2">
      <c r="A7794" t="s">
        <v>6903</v>
      </c>
      <c r="B7794" t="s">
        <v>14192</v>
      </c>
      <c r="C7794" t="s">
        <v>14193</v>
      </c>
      <c r="D7794" t="s">
        <v>2128</v>
      </c>
      <c r="E7794" t="s">
        <v>2129</v>
      </c>
      <c r="F7794" t="s">
        <v>2130</v>
      </c>
    </row>
    <row r="7795" spans="1:6" x14ac:dyDescent="0.2">
      <c r="A7795" t="s">
        <v>6903</v>
      </c>
      <c r="B7795" t="s">
        <v>14192</v>
      </c>
      <c r="C7795" t="s">
        <v>14193</v>
      </c>
      <c r="D7795" t="s">
        <v>328</v>
      </c>
      <c r="E7795" t="s">
        <v>329</v>
      </c>
      <c r="F7795" t="s">
        <v>330</v>
      </c>
    </row>
    <row r="7796" spans="1:6" x14ac:dyDescent="0.2">
      <c r="A7796" t="s">
        <v>6903</v>
      </c>
      <c r="B7796" t="s">
        <v>14192</v>
      </c>
      <c r="C7796" t="s">
        <v>14193</v>
      </c>
      <c r="D7796" t="s">
        <v>2155</v>
      </c>
      <c r="E7796" t="s">
        <v>2156</v>
      </c>
      <c r="F7796" t="s">
        <v>14229</v>
      </c>
    </row>
    <row r="7797" spans="1:6" x14ac:dyDescent="0.2">
      <c r="A7797" t="s">
        <v>6903</v>
      </c>
      <c r="B7797" t="s">
        <v>14192</v>
      </c>
      <c r="C7797" t="s">
        <v>14193</v>
      </c>
      <c r="D7797" t="s">
        <v>2167</v>
      </c>
      <c r="E7797" t="s">
        <v>2168</v>
      </c>
      <c r="F7797" t="s">
        <v>14230</v>
      </c>
    </row>
    <row r="7798" spans="1:6" x14ac:dyDescent="0.2">
      <c r="A7798" t="s">
        <v>6903</v>
      </c>
      <c r="B7798" t="s">
        <v>14192</v>
      </c>
      <c r="C7798" t="s">
        <v>14193</v>
      </c>
      <c r="D7798" t="s">
        <v>2170</v>
      </c>
      <c r="E7798" t="s">
        <v>2171</v>
      </c>
      <c r="F7798" t="s">
        <v>2172</v>
      </c>
    </row>
    <row r="7799" spans="1:6" x14ac:dyDescent="0.2">
      <c r="A7799" t="s">
        <v>6903</v>
      </c>
      <c r="B7799" t="s">
        <v>14192</v>
      </c>
      <c r="C7799" t="s">
        <v>14193</v>
      </c>
      <c r="D7799" t="s">
        <v>604</v>
      </c>
      <c r="E7799" t="s">
        <v>605</v>
      </c>
      <c r="F7799" t="s">
        <v>606</v>
      </c>
    </row>
    <row r="7800" spans="1:6" x14ac:dyDescent="0.2">
      <c r="A7800" t="s">
        <v>6903</v>
      </c>
      <c r="B7800" t="s">
        <v>14192</v>
      </c>
      <c r="C7800" t="s">
        <v>14193</v>
      </c>
      <c r="D7800" t="s">
        <v>2190</v>
      </c>
      <c r="E7800" t="s">
        <v>2191</v>
      </c>
      <c r="F7800" t="s">
        <v>2192</v>
      </c>
    </row>
    <row r="7801" spans="1:6" x14ac:dyDescent="0.2">
      <c r="A7801" t="s">
        <v>6903</v>
      </c>
      <c r="B7801" t="s">
        <v>14192</v>
      </c>
      <c r="C7801" t="s">
        <v>14193</v>
      </c>
      <c r="D7801" t="s">
        <v>346</v>
      </c>
      <c r="E7801" t="s">
        <v>347</v>
      </c>
      <c r="F7801" t="s">
        <v>2193</v>
      </c>
    </row>
    <row r="7802" spans="1:6" x14ac:dyDescent="0.2">
      <c r="A7802" t="s">
        <v>6903</v>
      </c>
      <c r="B7802" t="s">
        <v>14192</v>
      </c>
      <c r="C7802" t="s">
        <v>14193</v>
      </c>
      <c r="D7802" t="s">
        <v>643</v>
      </c>
      <c r="E7802" t="s">
        <v>644</v>
      </c>
      <c r="F7802" t="s">
        <v>645</v>
      </c>
    </row>
    <row r="7803" spans="1:6" x14ac:dyDescent="0.2">
      <c r="A7803" t="s">
        <v>6903</v>
      </c>
      <c r="B7803" t="s">
        <v>14192</v>
      </c>
      <c r="C7803" t="s">
        <v>14193</v>
      </c>
      <c r="D7803" t="s">
        <v>3314</v>
      </c>
      <c r="E7803" t="s">
        <v>3315</v>
      </c>
      <c r="F7803" t="s">
        <v>14231</v>
      </c>
    </row>
    <row r="7804" spans="1:6" x14ac:dyDescent="0.2">
      <c r="A7804" t="s">
        <v>6903</v>
      </c>
      <c r="B7804" t="s">
        <v>14192</v>
      </c>
      <c r="C7804" t="s">
        <v>14193</v>
      </c>
      <c r="D7804" t="s">
        <v>2215</v>
      </c>
      <c r="E7804" t="s">
        <v>2216</v>
      </c>
      <c r="F7804" t="s">
        <v>2217</v>
      </c>
    </row>
    <row r="7805" spans="1:6" x14ac:dyDescent="0.2">
      <c r="A7805" t="s">
        <v>6903</v>
      </c>
      <c r="B7805" t="s">
        <v>14192</v>
      </c>
      <c r="C7805" t="s">
        <v>14193</v>
      </c>
      <c r="D7805" t="s">
        <v>981</v>
      </c>
      <c r="E7805" t="s">
        <v>982</v>
      </c>
      <c r="F7805" t="s">
        <v>2221</v>
      </c>
    </row>
    <row r="7806" spans="1:6" x14ac:dyDescent="0.2">
      <c r="A7806" t="s">
        <v>6903</v>
      </c>
      <c r="B7806" t="s">
        <v>14192</v>
      </c>
      <c r="C7806" t="s">
        <v>14193</v>
      </c>
      <c r="D7806" t="s">
        <v>2222</v>
      </c>
      <c r="E7806" t="s">
        <v>2223</v>
      </c>
      <c r="F7806" t="s">
        <v>5857</v>
      </c>
    </row>
    <row r="7807" spans="1:6" x14ac:dyDescent="0.2">
      <c r="A7807" t="s">
        <v>6903</v>
      </c>
      <c r="B7807" t="s">
        <v>14192</v>
      </c>
      <c r="C7807" t="s">
        <v>14193</v>
      </c>
      <c r="D7807" t="s">
        <v>2237</v>
      </c>
      <c r="E7807" t="s">
        <v>2238</v>
      </c>
      <c r="F7807" t="s">
        <v>2239</v>
      </c>
    </row>
    <row r="7808" spans="1:6" x14ac:dyDescent="0.2">
      <c r="A7808" t="s">
        <v>6903</v>
      </c>
      <c r="B7808" t="s">
        <v>14192</v>
      </c>
      <c r="C7808" t="s">
        <v>14193</v>
      </c>
      <c r="D7808" t="s">
        <v>2240</v>
      </c>
      <c r="E7808" t="s">
        <v>2241</v>
      </c>
      <c r="F7808" t="s">
        <v>2242</v>
      </c>
    </row>
    <row r="7809" spans="1:6" x14ac:dyDescent="0.2">
      <c r="A7809" t="s">
        <v>6903</v>
      </c>
      <c r="B7809" t="s">
        <v>14192</v>
      </c>
      <c r="C7809" t="s">
        <v>14193</v>
      </c>
      <c r="D7809" t="s">
        <v>2246</v>
      </c>
      <c r="E7809" t="s">
        <v>2247</v>
      </c>
      <c r="F7809" t="s">
        <v>2248</v>
      </c>
    </row>
    <row r="7810" spans="1:6" x14ac:dyDescent="0.2">
      <c r="A7810" t="s">
        <v>6903</v>
      </c>
      <c r="B7810" t="s">
        <v>14192</v>
      </c>
      <c r="C7810" t="s">
        <v>14193</v>
      </c>
      <c r="D7810" t="s">
        <v>688</v>
      </c>
      <c r="E7810" t="s">
        <v>689</v>
      </c>
      <c r="F7810" t="s">
        <v>690</v>
      </c>
    </row>
    <row r="7811" spans="1:6" x14ac:dyDescent="0.2">
      <c r="A7811" t="s">
        <v>6903</v>
      </c>
      <c r="B7811" t="s">
        <v>14192</v>
      </c>
      <c r="C7811" t="s">
        <v>14193</v>
      </c>
      <c r="D7811" t="s">
        <v>2258</v>
      </c>
      <c r="E7811" t="s">
        <v>2259</v>
      </c>
      <c r="F7811" t="s">
        <v>2260</v>
      </c>
    </row>
    <row r="7812" spans="1:6" x14ac:dyDescent="0.2">
      <c r="A7812" t="s">
        <v>6903</v>
      </c>
      <c r="B7812" t="s">
        <v>14192</v>
      </c>
      <c r="C7812" t="s">
        <v>14193</v>
      </c>
      <c r="D7812" t="s">
        <v>2273</v>
      </c>
      <c r="E7812" t="s">
        <v>2274</v>
      </c>
      <c r="F7812" t="s">
        <v>2275</v>
      </c>
    </row>
    <row r="7813" spans="1:6" x14ac:dyDescent="0.2">
      <c r="A7813" t="s">
        <v>6903</v>
      </c>
      <c r="B7813" t="s">
        <v>14192</v>
      </c>
      <c r="C7813" t="s">
        <v>14193</v>
      </c>
      <c r="D7813" t="s">
        <v>2279</v>
      </c>
      <c r="E7813" t="s">
        <v>2280</v>
      </c>
      <c r="F7813" t="s">
        <v>2281</v>
      </c>
    </row>
    <row r="7814" spans="1:6" x14ac:dyDescent="0.2">
      <c r="A7814" t="s">
        <v>6903</v>
      </c>
      <c r="B7814" t="s">
        <v>14192</v>
      </c>
      <c r="C7814" t="s">
        <v>14193</v>
      </c>
      <c r="D7814" t="s">
        <v>2300</v>
      </c>
      <c r="E7814" t="s">
        <v>2301</v>
      </c>
      <c r="F7814" t="s">
        <v>2302</v>
      </c>
    </row>
    <row r="7815" spans="1:6" x14ac:dyDescent="0.2">
      <c r="A7815" t="s">
        <v>6903</v>
      </c>
      <c r="B7815" t="s">
        <v>14192</v>
      </c>
      <c r="C7815" t="s">
        <v>14193</v>
      </c>
      <c r="D7815" t="s">
        <v>2306</v>
      </c>
      <c r="E7815" t="s">
        <v>2307</v>
      </c>
      <c r="F7815" t="s">
        <v>2308</v>
      </c>
    </row>
    <row r="7816" spans="1:6" x14ac:dyDescent="0.2">
      <c r="A7816" t="s">
        <v>6903</v>
      </c>
      <c r="B7816" t="s">
        <v>14192</v>
      </c>
      <c r="C7816" t="s">
        <v>14193</v>
      </c>
      <c r="D7816" t="s">
        <v>2303</v>
      </c>
      <c r="E7816" t="s">
        <v>2304</v>
      </c>
      <c r="F7816" t="s">
        <v>2305</v>
      </c>
    </row>
    <row r="7817" spans="1:6" x14ac:dyDescent="0.2">
      <c r="A7817" t="s">
        <v>6903</v>
      </c>
      <c r="B7817" t="s">
        <v>14192</v>
      </c>
      <c r="C7817" t="s">
        <v>14193</v>
      </c>
      <c r="D7817" t="s">
        <v>2297</v>
      </c>
      <c r="E7817" t="s">
        <v>2298</v>
      </c>
      <c r="F7817" t="s">
        <v>2299</v>
      </c>
    </row>
    <row r="7818" spans="1:6" x14ac:dyDescent="0.2">
      <c r="A7818" t="s">
        <v>6903</v>
      </c>
      <c r="B7818" t="s">
        <v>14192</v>
      </c>
      <c r="C7818" t="s">
        <v>14193</v>
      </c>
      <c r="D7818" t="s">
        <v>2313</v>
      </c>
      <c r="E7818" t="s">
        <v>2314</v>
      </c>
      <c r="F7818" t="s">
        <v>2315</v>
      </c>
    </row>
    <row r="7819" spans="1:6" x14ac:dyDescent="0.2">
      <c r="A7819" t="s">
        <v>6903</v>
      </c>
      <c r="B7819" t="s">
        <v>14192</v>
      </c>
      <c r="C7819" t="s">
        <v>14193</v>
      </c>
      <c r="D7819" t="s">
        <v>2319</v>
      </c>
      <c r="E7819" t="s">
        <v>2320</v>
      </c>
      <c r="F7819" t="s">
        <v>2321</v>
      </c>
    </row>
    <row r="7820" spans="1:6" x14ac:dyDescent="0.2">
      <c r="A7820" t="s">
        <v>6903</v>
      </c>
      <c r="B7820" t="s">
        <v>14192</v>
      </c>
      <c r="C7820" t="s">
        <v>14193</v>
      </c>
      <c r="D7820" t="s">
        <v>2325</v>
      </c>
      <c r="E7820" t="s">
        <v>2326</v>
      </c>
      <c r="F7820" t="s">
        <v>2327</v>
      </c>
    </row>
    <row r="7821" spans="1:6" x14ac:dyDescent="0.2">
      <c r="A7821" t="s">
        <v>6903</v>
      </c>
      <c r="B7821" t="s">
        <v>14192</v>
      </c>
      <c r="C7821" t="s">
        <v>14193</v>
      </c>
      <c r="D7821" t="s">
        <v>2331</v>
      </c>
      <c r="E7821" t="s">
        <v>2332</v>
      </c>
      <c r="F7821" t="s">
        <v>2333</v>
      </c>
    </row>
    <row r="7822" spans="1:6" x14ac:dyDescent="0.2">
      <c r="A7822" t="s">
        <v>6903</v>
      </c>
      <c r="B7822" t="s">
        <v>14192</v>
      </c>
      <c r="C7822" t="s">
        <v>14193</v>
      </c>
      <c r="D7822" t="s">
        <v>14232</v>
      </c>
      <c r="E7822" t="s">
        <v>14233</v>
      </c>
      <c r="F7822" t="s">
        <v>14234</v>
      </c>
    </row>
    <row r="7823" spans="1:6" x14ac:dyDescent="0.2">
      <c r="A7823" t="s">
        <v>6903</v>
      </c>
      <c r="B7823" t="s">
        <v>14192</v>
      </c>
      <c r="C7823" t="s">
        <v>14193</v>
      </c>
      <c r="D7823" t="s">
        <v>2334</v>
      </c>
      <c r="E7823" t="s">
        <v>2335</v>
      </c>
      <c r="F7823" t="s">
        <v>2336</v>
      </c>
    </row>
    <row r="7824" spans="1:6" x14ac:dyDescent="0.2">
      <c r="A7824" t="s">
        <v>6903</v>
      </c>
      <c r="B7824" t="s">
        <v>14192</v>
      </c>
      <c r="C7824" t="s">
        <v>14193</v>
      </c>
      <c r="D7824" t="s">
        <v>2359</v>
      </c>
      <c r="E7824" t="s">
        <v>2360</v>
      </c>
      <c r="F7824" t="s">
        <v>14235</v>
      </c>
    </row>
    <row r="7825" spans="1:6" x14ac:dyDescent="0.2">
      <c r="A7825" t="s">
        <v>6903</v>
      </c>
      <c r="B7825" t="s">
        <v>14192</v>
      </c>
      <c r="C7825" t="s">
        <v>14193</v>
      </c>
      <c r="D7825" t="s">
        <v>2362</v>
      </c>
      <c r="E7825" t="s">
        <v>2363</v>
      </c>
      <c r="F7825" t="s">
        <v>2364</v>
      </c>
    </row>
    <row r="7826" spans="1:6" x14ac:dyDescent="0.2">
      <c r="A7826" t="s">
        <v>6903</v>
      </c>
      <c r="B7826" t="s">
        <v>14192</v>
      </c>
      <c r="C7826" t="s">
        <v>14193</v>
      </c>
      <c r="D7826" t="s">
        <v>2368</v>
      </c>
      <c r="E7826" t="s">
        <v>2369</v>
      </c>
      <c r="F7826" t="s">
        <v>2370</v>
      </c>
    </row>
    <row r="7827" spans="1:6" x14ac:dyDescent="0.2">
      <c r="A7827" t="s">
        <v>6903</v>
      </c>
      <c r="B7827" t="s">
        <v>14192</v>
      </c>
      <c r="C7827" t="s">
        <v>14193</v>
      </c>
      <c r="D7827" t="s">
        <v>2371</v>
      </c>
      <c r="E7827" t="s">
        <v>2372</v>
      </c>
      <c r="F7827" t="s">
        <v>14236</v>
      </c>
    </row>
    <row r="7828" spans="1:6" x14ac:dyDescent="0.2">
      <c r="A7828" t="s">
        <v>6903</v>
      </c>
      <c r="B7828" t="s">
        <v>14192</v>
      </c>
      <c r="C7828" t="s">
        <v>14193</v>
      </c>
      <c r="D7828" t="s">
        <v>2374</v>
      </c>
      <c r="E7828" t="s">
        <v>2375</v>
      </c>
      <c r="F7828" t="s">
        <v>2376</v>
      </c>
    </row>
    <row r="7829" spans="1:6" x14ac:dyDescent="0.2">
      <c r="A7829" t="s">
        <v>6903</v>
      </c>
      <c r="B7829" t="s">
        <v>14192</v>
      </c>
      <c r="C7829" t="s">
        <v>14193</v>
      </c>
      <c r="D7829" t="s">
        <v>14237</v>
      </c>
      <c r="E7829" t="s">
        <v>14238</v>
      </c>
      <c r="F7829" t="s">
        <v>14239</v>
      </c>
    </row>
    <row r="7830" spans="1:6" x14ac:dyDescent="0.2">
      <c r="A7830" t="s">
        <v>6903</v>
      </c>
      <c r="B7830" t="s">
        <v>14192</v>
      </c>
      <c r="C7830" t="s">
        <v>14193</v>
      </c>
      <c r="D7830" t="s">
        <v>2398</v>
      </c>
      <c r="E7830" t="s">
        <v>2399</v>
      </c>
      <c r="F7830" t="s">
        <v>2400</v>
      </c>
    </row>
    <row r="7831" spans="1:6" x14ac:dyDescent="0.2">
      <c r="A7831" t="s">
        <v>6903</v>
      </c>
      <c r="B7831" t="s">
        <v>14192</v>
      </c>
      <c r="C7831" t="s">
        <v>14193</v>
      </c>
      <c r="D7831" t="s">
        <v>2419</v>
      </c>
      <c r="E7831" t="s">
        <v>2420</v>
      </c>
      <c r="F7831" t="s">
        <v>2421</v>
      </c>
    </row>
    <row r="7832" spans="1:6" x14ac:dyDescent="0.2">
      <c r="A7832" t="s">
        <v>6903</v>
      </c>
      <c r="B7832" t="s">
        <v>14192</v>
      </c>
      <c r="C7832" t="s">
        <v>14193</v>
      </c>
      <c r="D7832" t="s">
        <v>14240</v>
      </c>
      <c r="E7832" t="s">
        <v>14241</v>
      </c>
      <c r="F7832" t="s">
        <v>14242</v>
      </c>
    </row>
    <row r="7833" spans="1:6" x14ac:dyDescent="0.2">
      <c r="A7833" t="s">
        <v>6903</v>
      </c>
      <c r="B7833" t="s">
        <v>14192</v>
      </c>
      <c r="C7833" t="s">
        <v>14193</v>
      </c>
      <c r="D7833" t="s">
        <v>14243</v>
      </c>
      <c r="E7833" t="s">
        <v>14244</v>
      </c>
      <c r="F7833" t="s">
        <v>14245</v>
      </c>
    </row>
    <row r="7834" spans="1:6" x14ac:dyDescent="0.2">
      <c r="A7834" t="s">
        <v>6903</v>
      </c>
      <c r="B7834" t="s">
        <v>14246</v>
      </c>
      <c r="C7834" t="s">
        <v>14247</v>
      </c>
      <c r="D7834" t="s">
        <v>14248</v>
      </c>
      <c r="E7834" t="s">
        <v>14249</v>
      </c>
      <c r="F7834" t="s">
        <v>14250</v>
      </c>
    </row>
    <row r="7835" spans="1:6" x14ac:dyDescent="0.2">
      <c r="A7835" t="s">
        <v>6903</v>
      </c>
      <c r="B7835" t="s">
        <v>14246</v>
      </c>
      <c r="C7835" t="s">
        <v>14247</v>
      </c>
      <c r="D7835" t="s">
        <v>14251</v>
      </c>
      <c r="E7835" t="s">
        <v>14252</v>
      </c>
      <c r="F7835" t="s">
        <v>14253</v>
      </c>
    </row>
    <row r="7836" spans="1:6" x14ac:dyDescent="0.2">
      <c r="A7836" t="s">
        <v>6903</v>
      </c>
      <c r="B7836" t="s">
        <v>14246</v>
      </c>
      <c r="C7836" t="s">
        <v>14247</v>
      </c>
      <c r="D7836" t="s">
        <v>14254</v>
      </c>
      <c r="E7836" t="s">
        <v>14255</v>
      </c>
      <c r="F7836" t="s">
        <v>14256</v>
      </c>
    </row>
    <row r="7837" spans="1:6" x14ac:dyDescent="0.2">
      <c r="A7837" t="s">
        <v>6903</v>
      </c>
      <c r="B7837" t="s">
        <v>14246</v>
      </c>
      <c r="C7837" t="s">
        <v>14247</v>
      </c>
      <c r="D7837" t="s">
        <v>14257</v>
      </c>
      <c r="E7837" t="s">
        <v>14258</v>
      </c>
      <c r="F7837" t="s">
        <v>14259</v>
      </c>
    </row>
    <row r="7838" spans="1:6" x14ac:dyDescent="0.2">
      <c r="A7838" t="s">
        <v>6903</v>
      </c>
      <c r="B7838" t="s">
        <v>14246</v>
      </c>
      <c r="C7838" t="s">
        <v>14247</v>
      </c>
      <c r="D7838" t="s">
        <v>14260</v>
      </c>
      <c r="E7838" t="s">
        <v>14261</v>
      </c>
      <c r="F7838" t="s">
        <v>14262</v>
      </c>
    </row>
    <row r="7839" spans="1:6" x14ac:dyDescent="0.2">
      <c r="A7839" t="s">
        <v>6903</v>
      </c>
      <c r="B7839" t="s">
        <v>14246</v>
      </c>
      <c r="C7839" t="s">
        <v>14247</v>
      </c>
      <c r="D7839" t="s">
        <v>14263</v>
      </c>
      <c r="E7839" t="s">
        <v>14264</v>
      </c>
      <c r="F7839" t="s">
        <v>14265</v>
      </c>
    </row>
    <row r="7840" spans="1:6" x14ac:dyDescent="0.2">
      <c r="A7840" t="s">
        <v>6903</v>
      </c>
      <c r="B7840" t="s">
        <v>14246</v>
      </c>
      <c r="C7840" t="s">
        <v>14247</v>
      </c>
      <c r="D7840" t="s">
        <v>14266</v>
      </c>
      <c r="E7840" t="s">
        <v>14267</v>
      </c>
      <c r="F7840" t="s">
        <v>14268</v>
      </c>
    </row>
    <row r="7841" spans="1:6" x14ac:dyDescent="0.2">
      <c r="A7841" t="s">
        <v>6903</v>
      </c>
      <c r="B7841" t="s">
        <v>14246</v>
      </c>
      <c r="C7841" t="s">
        <v>14247</v>
      </c>
      <c r="D7841" t="s">
        <v>14269</v>
      </c>
      <c r="E7841" t="s">
        <v>14270</v>
      </c>
      <c r="F7841" t="s">
        <v>14271</v>
      </c>
    </row>
    <row r="7842" spans="1:6" x14ac:dyDescent="0.2">
      <c r="A7842" t="s">
        <v>6903</v>
      </c>
      <c r="B7842" t="s">
        <v>14246</v>
      </c>
      <c r="C7842" t="s">
        <v>14247</v>
      </c>
      <c r="D7842" t="s">
        <v>14272</v>
      </c>
      <c r="E7842" t="s">
        <v>14273</v>
      </c>
      <c r="F7842" t="s">
        <v>14274</v>
      </c>
    </row>
    <row r="7843" spans="1:6" x14ac:dyDescent="0.2">
      <c r="A7843" t="s">
        <v>6903</v>
      </c>
      <c r="B7843" t="s">
        <v>14246</v>
      </c>
      <c r="C7843" t="s">
        <v>14247</v>
      </c>
      <c r="D7843" t="s">
        <v>14275</v>
      </c>
      <c r="E7843" t="s">
        <v>14276</v>
      </c>
      <c r="F7843" t="s">
        <v>14277</v>
      </c>
    </row>
    <row r="7844" spans="1:6" x14ac:dyDescent="0.2">
      <c r="A7844" t="s">
        <v>6903</v>
      </c>
      <c r="B7844" t="s">
        <v>14246</v>
      </c>
      <c r="C7844" t="s">
        <v>14247</v>
      </c>
      <c r="D7844" t="s">
        <v>14278</v>
      </c>
      <c r="E7844" t="s">
        <v>14279</v>
      </c>
      <c r="F7844" t="s">
        <v>14280</v>
      </c>
    </row>
    <row r="7845" spans="1:6" x14ac:dyDescent="0.2">
      <c r="A7845" t="s">
        <v>6903</v>
      </c>
      <c r="B7845" t="s">
        <v>14246</v>
      </c>
      <c r="C7845" t="s">
        <v>14247</v>
      </c>
      <c r="D7845" t="s">
        <v>7382</v>
      </c>
      <c r="E7845" t="s">
        <v>14281</v>
      </c>
      <c r="F7845" t="s">
        <v>14282</v>
      </c>
    </row>
    <row r="7846" spans="1:6" x14ac:dyDescent="0.2">
      <c r="A7846" t="s">
        <v>6903</v>
      </c>
      <c r="B7846" t="s">
        <v>14246</v>
      </c>
      <c r="C7846" t="s">
        <v>14247</v>
      </c>
      <c r="D7846" t="s">
        <v>14283</v>
      </c>
      <c r="E7846" t="s">
        <v>14284</v>
      </c>
      <c r="F7846" t="s">
        <v>14285</v>
      </c>
    </row>
    <row r="7847" spans="1:6" x14ac:dyDescent="0.2">
      <c r="A7847" t="s">
        <v>6903</v>
      </c>
      <c r="B7847" t="s">
        <v>14246</v>
      </c>
      <c r="C7847" t="s">
        <v>14247</v>
      </c>
      <c r="D7847" t="s">
        <v>14286</v>
      </c>
      <c r="E7847" t="s">
        <v>14287</v>
      </c>
      <c r="F7847" t="s">
        <v>14288</v>
      </c>
    </row>
    <row r="7848" spans="1:6" x14ac:dyDescent="0.2">
      <c r="A7848" t="s">
        <v>6903</v>
      </c>
      <c r="B7848" t="s">
        <v>14246</v>
      </c>
      <c r="C7848" t="s">
        <v>14247</v>
      </c>
      <c r="D7848" t="s">
        <v>14289</v>
      </c>
      <c r="E7848" t="s">
        <v>14290</v>
      </c>
      <c r="F7848" t="s">
        <v>14291</v>
      </c>
    </row>
    <row r="7849" spans="1:6" x14ac:dyDescent="0.2">
      <c r="A7849" t="s">
        <v>6903</v>
      </c>
      <c r="B7849" t="s">
        <v>14246</v>
      </c>
      <c r="C7849" t="s">
        <v>14247</v>
      </c>
      <c r="D7849" t="s">
        <v>14292</v>
      </c>
      <c r="E7849" t="s">
        <v>14293</v>
      </c>
      <c r="F7849" t="s">
        <v>14294</v>
      </c>
    </row>
    <row r="7850" spans="1:6" x14ac:dyDescent="0.2">
      <c r="A7850" t="s">
        <v>6903</v>
      </c>
      <c r="B7850" t="s">
        <v>14246</v>
      </c>
      <c r="C7850" t="s">
        <v>14247</v>
      </c>
      <c r="D7850" t="s">
        <v>14295</v>
      </c>
      <c r="E7850" t="s">
        <v>14296</v>
      </c>
      <c r="F7850" t="s">
        <v>14297</v>
      </c>
    </row>
    <row r="7851" spans="1:6" x14ac:dyDescent="0.2">
      <c r="A7851" t="s">
        <v>6903</v>
      </c>
      <c r="B7851" t="s">
        <v>14246</v>
      </c>
      <c r="C7851" t="s">
        <v>14247</v>
      </c>
      <c r="D7851" t="s">
        <v>14298</v>
      </c>
      <c r="E7851" t="s">
        <v>14299</v>
      </c>
      <c r="F7851" t="s">
        <v>14300</v>
      </c>
    </row>
    <row r="7852" spans="1:6" x14ac:dyDescent="0.2">
      <c r="A7852" t="s">
        <v>6903</v>
      </c>
      <c r="B7852" t="s">
        <v>14246</v>
      </c>
      <c r="C7852" t="s">
        <v>14247</v>
      </c>
      <c r="D7852" t="s">
        <v>33</v>
      </c>
      <c r="E7852" t="s">
        <v>34</v>
      </c>
      <c r="F7852" t="s">
        <v>14301</v>
      </c>
    </row>
    <row r="7853" spans="1:6" x14ac:dyDescent="0.2">
      <c r="A7853" t="s">
        <v>6903</v>
      </c>
      <c r="B7853" t="s">
        <v>14246</v>
      </c>
      <c r="C7853" t="s">
        <v>14247</v>
      </c>
      <c r="D7853" t="s">
        <v>14302</v>
      </c>
      <c r="E7853" t="s">
        <v>14303</v>
      </c>
      <c r="F7853" t="s">
        <v>14304</v>
      </c>
    </row>
    <row r="7854" spans="1:6" x14ac:dyDescent="0.2">
      <c r="A7854" t="s">
        <v>6903</v>
      </c>
      <c r="B7854" t="s">
        <v>14246</v>
      </c>
      <c r="C7854" t="s">
        <v>14247</v>
      </c>
      <c r="D7854" t="s">
        <v>14305</v>
      </c>
      <c r="E7854" t="s">
        <v>14306</v>
      </c>
      <c r="F7854" t="s">
        <v>14307</v>
      </c>
    </row>
    <row r="7855" spans="1:6" x14ac:dyDescent="0.2">
      <c r="A7855" t="s">
        <v>6903</v>
      </c>
      <c r="B7855" t="s">
        <v>14246</v>
      </c>
      <c r="C7855" t="s">
        <v>14247</v>
      </c>
      <c r="D7855" t="s">
        <v>14308</v>
      </c>
      <c r="E7855" t="s">
        <v>14309</v>
      </c>
      <c r="F7855" t="s">
        <v>14310</v>
      </c>
    </row>
    <row r="7856" spans="1:6" x14ac:dyDescent="0.2">
      <c r="A7856" t="s">
        <v>6903</v>
      </c>
      <c r="B7856" t="s">
        <v>14246</v>
      </c>
      <c r="C7856" t="s">
        <v>14247</v>
      </c>
      <c r="D7856" t="s">
        <v>14311</v>
      </c>
      <c r="E7856" t="s">
        <v>14312</v>
      </c>
      <c r="F7856" t="s">
        <v>14313</v>
      </c>
    </row>
    <row r="7857" spans="1:6" x14ac:dyDescent="0.2">
      <c r="A7857" t="s">
        <v>6903</v>
      </c>
      <c r="B7857" t="s">
        <v>14246</v>
      </c>
      <c r="C7857" t="s">
        <v>14247</v>
      </c>
      <c r="D7857" t="s">
        <v>14314</v>
      </c>
      <c r="E7857" t="s">
        <v>14315</v>
      </c>
      <c r="F7857" t="s">
        <v>14316</v>
      </c>
    </row>
    <row r="7858" spans="1:6" x14ac:dyDescent="0.2">
      <c r="A7858" t="s">
        <v>6903</v>
      </c>
      <c r="B7858" t="s">
        <v>14246</v>
      </c>
      <c r="C7858" t="s">
        <v>14247</v>
      </c>
      <c r="D7858" t="s">
        <v>14317</v>
      </c>
      <c r="E7858" t="s">
        <v>14318</v>
      </c>
      <c r="F7858" t="s">
        <v>14319</v>
      </c>
    </row>
    <row r="7859" spans="1:6" x14ac:dyDescent="0.2">
      <c r="A7859" t="s">
        <v>6903</v>
      </c>
      <c r="B7859" t="s">
        <v>14246</v>
      </c>
      <c r="C7859" t="s">
        <v>14247</v>
      </c>
      <c r="D7859" t="s">
        <v>14320</v>
      </c>
      <c r="E7859" t="s">
        <v>14321</v>
      </c>
      <c r="F7859" t="s">
        <v>14322</v>
      </c>
    </row>
    <row r="7860" spans="1:6" x14ac:dyDescent="0.2">
      <c r="A7860" t="s">
        <v>6903</v>
      </c>
      <c r="B7860" t="s">
        <v>14246</v>
      </c>
      <c r="C7860" t="s">
        <v>14247</v>
      </c>
      <c r="D7860" t="s">
        <v>14323</v>
      </c>
      <c r="E7860" t="s">
        <v>14324</v>
      </c>
      <c r="F7860" t="s">
        <v>14325</v>
      </c>
    </row>
    <row r="7861" spans="1:6" x14ac:dyDescent="0.2">
      <c r="A7861" t="s">
        <v>6903</v>
      </c>
      <c r="B7861" t="s">
        <v>14246</v>
      </c>
      <c r="C7861" t="s">
        <v>14247</v>
      </c>
      <c r="D7861" t="s">
        <v>14326</v>
      </c>
      <c r="E7861" t="s">
        <v>14327</v>
      </c>
      <c r="F7861" t="s">
        <v>14328</v>
      </c>
    </row>
    <row r="7862" spans="1:6" x14ac:dyDescent="0.2">
      <c r="A7862" t="s">
        <v>6903</v>
      </c>
      <c r="B7862" t="s">
        <v>14246</v>
      </c>
      <c r="C7862" t="s">
        <v>14247</v>
      </c>
      <c r="D7862" t="s">
        <v>14329</v>
      </c>
      <c r="E7862" t="s">
        <v>14330</v>
      </c>
      <c r="F7862" t="s">
        <v>14331</v>
      </c>
    </row>
    <row r="7863" spans="1:6" x14ac:dyDescent="0.2">
      <c r="A7863" t="s">
        <v>6903</v>
      </c>
      <c r="B7863" t="s">
        <v>14246</v>
      </c>
      <c r="C7863" t="s">
        <v>14247</v>
      </c>
      <c r="D7863" t="s">
        <v>14332</v>
      </c>
      <c r="E7863" t="s">
        <v>14333</v>
      </c>
      <c r="F7863" t="s">
        <v>14334</v>
      </c>
    </row>
    <row r="7864" spans="1:6" x14ac:dyDescent="0.2">
      <c r="A7864" t="s">
        <v>6903</v>
      </c>
      <c r="B7864" t="s">
        <v>14246</v>
      </c>
      <c r="C7864" t="s">
        <v>14247</v>
      </c>
      <c r="D7864" t="s">
        <v>2749</v>
      </c>
      <c r="E7864" t="s">
        <v>2750</v>
      </c>
      <c r="F7864" t="s">
        <v>2751</v>
      </c>
    </row>
    <row r="7865" spans="1:6" x14ac:dyDescent="0.2">
      <c r="A7865" t="s">
        <v>6903</v>
      </c>
      <c r="B7865" t="s">
        <v>14246</v>
      </c>
      <c r="C7865" t="s">
        <v>14247</v>
      </c>
      <c r="D7865" t="s">
        <v>14335</v>
      </c>
      <c r="E7865" t="s">
        <v>14336</v>
      </c>
      <c r="F7865" t="s">
        <v>14337</v>
      </c>
    </row>
    <row r="7866" spans="1:6" x14ac:dyDescent="0.2">
      <c r="A7866" t="s">
        <v>6903</v>
      </c>
      <c r="B7866" t="s">
        <v>14246</v>
      </c>
      <c r="C7866" t="s">
        <v>14247</v>
      </c>
      <c r="D7866" t="s">
        <v>14338</v>
      </c>
      <c r="E7866" t="s">
        <v>14339</v>
      </c>
      <c r="F7866" t="s">
        <v>14340</v>
      </c>
    </row>
    <row r="7867" spans="1:6" x14ac:dyDescent="0.2">
      <c r="A7867" t="s">
        <v>6903</v>
      </c>
      <c r="B7867" t="s">
        <v>14246</v>
      </c>
      <c r="C7867" t="s">
        <v>14247</v>
      </c>
      <c r="D7867" t="s">
        <v>14341</v>
      </c>
      <c r="E7867" t="s">
        <v>14342</v>
      </c>
      <c r="F7867" t="s">
        <v>14343</v>
      </c>
    </row>
    <row r="7868" spans="1:6" x14ac:dyDescent="0.2">
      <c r="A7868" t="s">
        <v>6903</v>
      </c>
      <c r="B7868" t="s">
        <v>14246</v>
      </c>
      <c r="C7868" t="s">
        <v>14247</v>
      </c>
      <c r="D7868" t="s">
        <v>14344</v>
      </c>
      <c r="E7868" t="s">
        <v>14345</v>
      </c>
      <c r="F7868" t="s">
        <v>14346</v>
      </c>
    </row>
    <row r="7869" spans="1:6" x14ac:dyDescent="0.2">
      <c r="A7869" t="s">
        <v>6903</v>
      </c>
      <c r="B7869" t="s">
        <v>14246</v>
      </c>
      <c r="C7869" t="s">
        <v>14247</v>
      </c>
      <c r="D7869" t="s">
        <v>14347</v>
      </c>
      <c r="E7869" t="s">
        <v>14348</v>
      </c>
      <c r="F7869" t="s">
        <v>14349</v>
      </c>
    </row>
    <row r="7870" spans="1:6" x14ac:dyDescent="0.2">
      <c r="A7870" t="s">
        <v>6903</v>
      </c>
      <c r="B7870" t="s">
        <v>14246</v>
      </c>
      <c r="C7870" t="s">
        <v>14247</v>
      </c>
      <c r="D7870" t="s">
        <v>14350</v>
      </c>
      <c r="E7870" t="s">
        <v>14351</v>
      </c>
      <c r="F7870" t="s">
        <v>14352</v>
      </c>
    </row>
    <row r="7871" spans="1:6" x14ac:dyDescent="0.2">
      <c r="A7871" t="s">
        <v>6903</v>
      </c>
      <c r="B7871" t="s">
        <v>14246</v>
      </c>
      <c r="C7871" t="s">
        <v>14247</v>
      </c>
      <c r="D7871" t="s">
        <v>14353</v>
      </c>
      <c r="E7871" t="s">
        <v>14354</v>
      </c>
      <c r="F7871" t="s">
        <v>14355</v>
      </c>
    </row>
    <row r="7872" spans="1:6" x14ac:dyDescent="0.2">
      <c r="A7872" t="s">
        <v>6903</v>
      </c>
      <c r="B7872" t="s">
        <v>14246</v>
      </c>
      <c r="C7872" t="s">
        <v>14247</v>
      </c>
      <c r="D7872" t="s">
        <v>6667</v>
      </c>
      <c r="E7872" t="s">
        <v>6668</v>
      </c>
      <c r="F7872" t="s">
        <v>6669</v>
      </c>
    </row>
    <row r="7873" spans="1:6" x14ac:dyDescent="0.2">
      <c r="A7873" t="s">
        <v>6903</v>
      </c>
      <c r="B7873" t="s">
        <v>14246</v>
      </c>
      <c r="C7873" t="s">
        <v>14247</v>
      </c>
      <c r="D7873" t="s">
        <v>14356</v>
      </c>
      <c r="E7873" t="s">
        <v>14357</v>
      </c>
      <c r="F7873" t="s">
        <v>14358</v>
      </c>
    </row>
    <row r="7874" spans="1:6" x14ac:dyDescent="0.2">
      <c r="A7874" t="s">
        <v>6903</v>
      </c>
      <c r="B7874" t="s">
        <v>14246</v>
      </c>
      <c r="C7874" t="s">
        <v>14247</v>
      </c>
      <c r="D7874" t="s">
        <v>14359</v>
      </c>
      <c r="E7874" t="s">
        <v>14360</v>
      </c>
      <c r="F7874" t="s">
        <v>14361</v>
      </c>
    </row>
    <row r="7875" spans="1:6" x14ac:dyDescent="0.2">
      <c r="A7875" t="s">
        <v>6903</v>
      </c>
      <c r="B7875" t="s">
        <v>14246</v>
      </c>
      <c r="C7875" t="s">
        <v>14247</v>
      </c>
      <c r="D7875" t="s">
        <v>14362</v>
      </c>
      <c r="E7875" t="s">
        <v>14363</v>
      </c>
      <c r="F7875" t="s">
        <v>14364</v>
      </c>
    </row>
    <row r="7876" spans="1:6" x14ac:dyDescent="0.2">
      <c r="A7876" t="s">
        <v>6903</v>
      </c>
      <c r="B7876" t="s">
        <v>14246</v>
      </c>
      <c r="C7876" t="s">
        <v>14247</v>
      </c>
      <c r="D7876" t="s">
        <v>14365</v>
      </c>
      <c r="E7876" t="s">
        <v>14366</v>
      </c>
      <c r="F7876" t="s">
        <v>14367</v>
      </c>
    </row>
    <row r="7877" spans="1:6" x14ac:dyDescent="0.2">
      <c r="A7877" t="s">
        <v>6903</v>
      </c>
      <c r="B7877" t="s">
        <v>14246</v>
      </c>
      <c r="C7877" t="s">
        <v>14247</v>
      </c>
      <c r="D7877" t="s">
        <v>14368</v>
      </c>
      <c r="E7877" t="s">
        <v>14369</v>
      </c>
      <c r="F7877" t="s">
        <v>14370</v>
      </c>
    </row>
    <row r="7878" spans="1:6" x14ac:dyDescent="0.2">
      <c r="A7878" t="s">
        <v>6903</v>
      </c>
      <c r="B7878" t="s">
        <v>14246</v>
      </c>
      <c r="C7878" t="s">
        <v>14247</v>
      </c>
      <c r="D7878" t="s">
        <v>14371</v>
      </c>
      <c r="E7878" t="s">
        <v>14372</v>
      </c>
      <c r="F7878" t="s">
        <v>14373</v>
      </c>
    </row>
    <row r="7879" spans="1:6" x14ac:dyDescent="0.2">
      <c r="A7879" t="s">
        <v>6903</v>
      </c>
      <c r="B7879" t="s">
        <v>14246</v>
      </c>
      <c r="C7879" t="s">
        <v>14247</v>
      </c>
      <c r="D7879" t="s">
        <v>14374</v>
      </c>
      <c r="E7879" t="s">
        <v>14375</v>
      </c>
      <c r="F7879" t="s">
        <v>14376</v>
      </c>
    </row>
    <row r="7880" spans="1:6" x14ac:dyDescent="0.2">
      <c r="A7880" t="s">
        <v>6903</v>
      </c>
      <c r="B7880" t="s">
        <v>14246</v>
      </c>
      <c r="C7880" t="s">
        <v>14247</v>
      </c>
      <c r="D7880" t="s">
        <v>14377</v>
      </c>
      <c r="E7880" t="s">
        <v>14378</v>
      </c>
      <c r="F7880" t="s">
        <v>14379</v>
      </c>
    </row>
    <row r="7881" spans="1:6" x14ac:dyDescent="0.2">
      <c r="A7881" t="s">
        <v>6903</v>
      </c>
      <c r="B7881" t="s">
        <v>14246</v>
      </c>
      <c r="C7881" t="s">
        <v>14247</v>
      </c>
      <c r="D7881" t="s">
        <v>14380</v>
      </c>
      <c r="E7881" t="s">
        <v>14381</v>
      </c>
      <c r="F7881" t="s">
        <v>14382</v>
      </c>
    </row>
    <row r="7882" spans="1:6" x14ac:dyDescent="0.2">
      <c r="A7882" t="s">
        <v>6903</v>
      </c>
      <c r="B7882" t="s">
        <v>14246</v>
      </c>
      <c r="C7882" t="s">
        <v>14247</v>
      </c>
      <c r="D7882" t="s">
        <v>14383</v>
      </c>
      <c r="E7882" t="s">
        <v>14384</v>
      </c>
      <c r="F7882" t="s">
        <v>14385</v>
      </c>
    </row>
    <row r="7883" spans="1:6" x14ac:dyDescent="0.2">
      <c r="A7883" t="s">
        <v>6903</v>
      </c>
      <c r="B7883" t="s">
        <v>14246</v>
      </c>
      <c r="C7883" t="s">
        <v>14247</v>
      </c>
      <c r="D7883" t="s">
        <v>14386</v>
      </c>
      <c r="E7883" t="s">
        <v>14387</v>
      </c>
      <c r="F7883" t="s">
        <v>14388</v>
      </c>
    </row>
    <row r="7884" spans="1:6" x14ac:dyDescent="0.2">
      <c r="A7884" t="s">
        <v>6903</v>
      </c>
      <c r="B7884" t="s">
        <v>14246</v>
      </c>
      <c r="C7884" t="s">
        <v>14247</v>
      </c>
      <c r="D7884" t="s">
        <v>14389</v>
      </c>
      <c r="E7884" t="s">
        <v>14390</v>
      </c>
      <c r="F7884" t="s">
        <v>14391</v>
      </c>
    </row>
    <row r="7885" spans="1:6" x14ac:dyDescent="0.2">
      <c r="A7885" t="s">
        <v>6903</v>
      </c>
      <c r="B7885" t="s">
        <v>14246</v>
      </c>
      <c r="C7885" t="s">
        <v>14247</v>
      </c>
      <c r="D7885" t="s">
        <v>14392</v>
      </c>
      <c r="E7885" t="s">
        <v>14393</v>
      </c>
      <c r="F7885" t="s">
        <v>14394</v>
      </c>
    </row>
    <row r="7886" spans="1:6" x14ac:dyDescent="0.2">
      <c r="A7886" t="s">
        <v>6903</v>
      </c>
      <c r="B7886" t="s">
        <v>14246</v>
      </c>
      <c r="C7886" t="s">
        <v>14247</v>
      </c>
      <c r="D7886" t="s">
        <v>14395</v>
      </c>
      <c r="E7886" t="s">
        <v>14396</v>
      </c>
      <c r="F7886" t="s">
        <v>14397</v>
      </c>
    </row>
    <row r="7887" spans="1:6" x14ac:dyDescent="0.2">
      <c r="A7887" t="s">
        <v>6903</v>
      </c>
      <c r="B7887" t="s">
        <v>14246</v>
      </c>
      <c r="C7887" t="s">
        <v>14247</v>
      </c>
      <c r="D7887" t="s">
        <v>14398</v>
      </c>
      <c r="E7887" t="s">
        <v>14399</v>
      </c>
      <c r="F7887" t="s">
        <v>14400</v>
      </c>
    </row>
    <row r="7888" spans="1:6" x14ac:dyDescent="0.2">
      <c r="A7888" t="s">
        <v>6903</v>
      </c>
      <c r="B7888" t="s">
        <v>14246</v>
      </c>
      <c r="C7888" t="s">
        <v>14247</v>
      </c>
      <c r="D7888" t="s">
        <v>14401</v>
      </c>
      <c r="E7888" t="s">
        <v>14402</v>
      </c>
      <c r="F7888" t="s">
        <v>14403</v>
      </c>
    </row>
    <row r="7889" spans="1:6" x14ac:dyDescent="0.2">
      <c r="A7889" t="s">
        <v>6903</v>
      </c>
      <c r="B7889" t="s">
        <v>14246</v>
      </c>
      <c r="C7889" t="s">
        <v>14247</v>
      </c>
      <c r="D7889" t="s">
        <v>14404</v>
      </c>
      <c r="E7889" t="s">
        <v>14405</v>
      </c>
      <c r="F7889" t="s">
        <v>14406</v>
      </c>
    </row>
    <row r="7890" spans="1:6" x14ac:dyDescent="0.2">
      <c r="A7890" t="s">
        <v>6903</v>
      </c>
      <c r="B7890" t="s">
        <v>14246</v>
      </c>
      <c r="C7890" t="s">
        <v>14247</v>
      </c>
      <c r="D7890" t="s">
        <v>14407</v>
      </c>
      <c r="E7890" t="s">
        <v>14408</v>
      </c>
      <c r="F7890" t="s">
        <v>14409</v>
      </c>
    </row>
    <row r="7891" spans="1:6" x14ac:dyDescent="0.2">
      <c r="A7891" t="s">
        <v>6903</v>
      </c>
      <c r="B7891" t="s">
        <v>14246</v>
      </c>
      <c r="C7891" t="s">
        <v>14247</v>
      </c>
      <c r="D7891" t="s">
        <v>14410</v>
      </c>
      <c r="E7891" t="s">
        <v>14411</v>
      </c>
      <c r="F7891" t="s">
        <v>14412</v>
      </c>
    </row>
    <row r="7892" spans="1:6" x14ac:dyDescent="0.2">
      <c r="A7892" t="s">
        <v>6903</v>
      </c>
      <c r="B7892" t="s">
        <v>14246</v>
      </c>
      <c r="C7892" t="s">
        <v>14247</v>
      </c>
      <c r="D7892" t="s">
        <v>14413</v>
      </c>
      <c r="E7892" t="s">
        <v>14414</v>
      </c>
      <c r="F7892" t="s">
        <v>14415</v>
      </c>
    </row>
    <row r="7893" spans="1:6" x14ac:dyDescent="0.2">
      <c r="A7893" t="s">
        <v>6903</v>
      </c>
      <c r="B7893" t="s">
        <v>14246</v>
      </c>
      <c r="C7893" t="s">
        <v>14247</v>
      </c>
      <c r="D7893" t="s">
        <v>14416</v>
      </c>
      <c r="E7893" t="s">
        <v>14417</v>
      </c>
      <c r="F7893" t="s">
        <v>14418</v>
      </c>
    </row>
    <row r="7894" spans="1:6" x14ac:dyDescent="0.2">
      <c r="A7894" t="s">
        <v>6903</v>
      </c>
      <c r="B7894" t="s">
        <v>14246</v>
      </c>
      <c r="C7894" t="s">
        <v>14247</v>
      </c>
      <c r="D7894" t="s">
        <v>14419</v>
      </c>
      <c r="E7894" t="s">
        <v>14420</v>
      </c>
      <c r="F7894" t="s">
        <v>14421</v>
      </c>
    </row>
    <row r="7895" spans="1:6" x14ac:dyDescent="0.2">
      <c r="A7895" t="s">
        <v>6903</v>
      </c>
      <c r="B7895" t="s">
        <v>14246</v>
      </c>
      <c r="C7895" t="s">
        <v>14247</v>
      </c>
      <c r="D7895" t="s">
        <v>14422</v>
      </c>
      <c r="E7895" t="s">
        <v>14423</v>
      </c>
      <c r="F7895" t="s">
        <v>14424</v>
      </c>
    </row>
    <row r="7896" spans="1:6" x14ac:dyDescent="0.2">
      <c r="A7896" t="s">
        <v>6903</v>
      </c>
      <c r="B7896" t="s">
        <v>14246</v>
      </c>
      <c r="C7896" t="s">
        <v>14247</v>
      </c>
      <c r="D7896" t="s">
        <v>14425</v>
      </c>
      <c r="E7896" t="s">
        <v>14426</v>
      </c>
      <c r="F7896" t="s">
        <v>14427</v>
      </c>
    </row>
    <row r="7897" spans="1:6" x14ac:dyDescent="0.2">
      <c r="A7897" t="s">
        <v>6903</v>
      </c>
      <c r="B7897" t="s">
        <v>14246</v>
      </c>
      <c r="C7897" t="s">
        <v>14247</v>
      </c>
      <c r="D7897" t="s">
        <v>14428</v>
      </c>
      <c r="E7897" t="s">
        <v>14429</v>
      </c>
      <c r="F7897" t="s">
        <v>14430</v>
      </c>
    </row>
    <row r="7898" spans="1:6" x14ac:dyDescent="0.2">
      <c r="A7898" t="s">
        <v>6903</v>
      </c>
      <c r="B7898" t="s">
        <v>14246</v>
      </c>
      <c r="C7898" t="s">
        <v>14247</v>
      </c>
      <c r="D7898" t="s">
        <v>14431</v>
      </c>
      <c r="E7898" t="s">
        <v>14432</v>
      </c>
      <c r="F7898" t="s">
        <v>14433</v>
      </c>
    </row>
    <row r="7899" spans="1:6" x14ac:dyDescent="0.2">
      <c r="A7899" t="s">
        <v>6903</v>
      </c>
      <c r="B7899" t="s">
        <v>14246</v>
      </c>
      <c r="C7899" t="s">
        <v>14247</v>
      </c>
      <c r="D7899" t="s">
        <v>3335</v>
      </c>
      <c r="E7899" t="s">
        <v>3336</v>
      </c>
      <c r="F7899" t="s">
        <v>3337</v>
      </c>
    </row>
    <row r="7900" spans="1:6" x14ac:dyDescent="0.2">
      <c r="A7900" t="s">
        <v>6903</v>
      </c>
      <c r="B7900" t="s">
        <v>14246</v>
      </c>
      <c r="C7900" t="s">
        <v>14247</v>
      </c>
      <c r="D7900" t="s">
        <v>14434</v>
      </c>
      <c r="E7900" t="s">
        <v>14435</v>
      </c>
      <c r="F7900" t="s">
        <v>14436</v>
      </c>
    </row>
    <row r="7901" spans="1:6" x14ac:dyDescent="0.2">
      <c r="A7901" t="s">
        <v>6903</v>
      </c>
      <c r="B7901" t="s">
        <v>14246</v>
      </c>
      <c r="C7901" t="s">
        <v>14247</v>
      </c>
      <c r="D7901" t="s">
        <v>14437</v>
      </c>
      <c r="E7901" t="s">
        <v>14438</v>
      </c>
      <c r="F7901" t="s">
        <v>14439</v>
      </c>
    </row>
    <row r="7902" spans="1:6" x14ac:dyDescent="0.2">
      <c r="A7902" t="s">
        <v>6903</v>
      </c>
      <c r="B7902" t="s">
        <v>14246</v>
      </c>
      <c r="C7902" t="s">
        <v>14247</v>
      </c>
      <c r="D7902" t="s">
        <v>14440</v>
      </c>
      <c r="E7902" t="s">
        <v>14441</v>
      </c>
      <c r="F7902" t="s">
        <v>14442</v>
      </c>
    </row>
    <row r="7903" spans="1:6" x14ac:dyDescent="0.2">
      <c r="A7903" t="s">
        <v>6903</v>
      </c>
      <c r="B7903" t="s">
        <v>14246</v>
      </c>
      <c r="C7903" t="s">
        <v>14247</v>
      </c>
      <c r="D7903" t="s">
        <v>14443</v>
      </c>
      <c r="E7903" t="s">
        <v>14444</v>
      </c>
      <c r="F7903" t="s">
        <v>14445</v>
      </c>
    </row>
    <row r="7904" spans="1:6" x14ac:dyDescent="0.2">
      <c r="A7904" t="s">
        <v>6903</v>
      </c>
      <c r="B7904" t="s">
        <v>14246</v>
      </c>
      <c r="C7904" t="s">
        <v>14247</v>
      </c>
      <c r="D7904" t="s">
        <v>14446</v>
      </c>
      <c r="E7904" t="s">
        <v>14447</v>
      </c>
      <c r="F7904" t="s">
        <v>14448</v>
      </c>
    </row>
    <row r="7905" spans="1:6" x14ac:dyDescent="0.2">
      <c r="A7905" t="s">
        <v>6903</v>
      </c>
      <c r="B7905" t="s">
        <v>14246</v>
      </c>
      <c r="C7905" t="s">
        <v>14247</v>
      </c>
      <c r="D7905" t="s">
        <v>14449</v>
      </c>
      <c r="E7905" t="s">
        <v>14450</v>
      </c>
      <c r="F7905" t="s">
        <v>14451</v>
      </c>
    </row>
    <row r="7906" spans="1:6" x14ac:dyDescent="0.2">
      <c r="A7906" t="s">
        <v>6903</v>
      </c>
      <c r="B7906" t="s">
        <v>14246</v>
      </c>
      <c r="C7906" t="s">
        <v>14247</v>
      </c>
      <c r="D7906" t="s">
        <v>14452</v>
      </c>
      <c r="E7906" t="s">
        <v>14453</v>
      </c>
      <c r="F7906" t="s">
        <v>14454</v>
      </c>
    </row>
    <row r="7907" spans="1:6" x14ac:dyDescent="0.2">
      <c r="A7907" t="s">
        <v>6903</v>
      </c>
      <c r="B7907" t="s">
        <v>14246</v>
      </c>
      <c r="C7907" t="s">
        <v>14247</v>
      </c>
      <c r="D7907" t="s">
        <v>14455</v>
      </c>
      <c r="E7907" t="s">
        <v>14456</v>
      </c>
      <c r="F7907" t="s">
        <v>14457</v>
      </c>
    </row>
    <row r="7908" spans="1:6" x14ac:dyDescent="0.2">
      <c r="A7908" t="s">
        <v>6903</v>
      </c>
      <c r="B7908" t="s">
        <v>14246</v>
      </c>
      <c r="C7908" t="s">
        <v>14247</v>
      </c>
      <c r="D7908" t="s">
        <v>14458</v>
      </c>
      <c r="E7908" t="s">
        <v>14459</v>
      </c>
      <c r="F7908" t="s">
        <v>14460</v>
      </c>
    </row>
    <row r="7909" spans="1:6" x14ac:dyDescent="0.2">
      <c r="A7909" t="s">
        <v>6903</v>
      </c>
      <c r="B7909" t="s">
        <v>14246</v>
      </c>
      <c r="C7909" t="s">
        <v>14247</v>
      </c>
      <c r="D7909" t="s">
        <v>14461</v>
      </c>
      <c r="E7909" t="s">
        <v>14462</v>
      </c>
      <c r="F7909" t="s">
        <v>14463</v>
      </c>
    </row>
    <row r="7910" spans="1:6" x14ac:dyDescent="0.2">
      <c r="A7910" t="s">
        <v>6903</v>
      </c>
      <c r="B7910" t="s">
        <v>14246</v>
      </c>
      <c r="C7910" t="s">
        <v>14247</v>
      </c>
      <c r="D7910" t="s">
        <v>14464</v>
      </c>
      <c r="E7910" t="s">
        <v>14465</v>
      </c>
      <c r="F7910" t="s">
        <v>14466</v>
      </c>
    </row>
    <row r="7911" spans="1:6" x14ac:dyDescent="0.2">
      <c r="A7911" t="s">
        <v>6903</v>
      </c>
      <c r="B7911" t="s">
        <v>14246</v>
      </c>
      <c r="C7911" t="s">
        <v>14247</v>
      </c>
      <c r="D7911" t="s">
        <v>14467</v>
      </c>
      <c r="E7911" t="s">
        <v>14468</v>
      </c>
      <c r="F7911" t="s">
        <v>14469</v>
      </c>
    </row>
    <row r="7912" spans="1:6" x14ac:dyDescent="0.2">
      <c r="A7912" t="s">
        <v>6903</v>
      </c>
      <c r="B7912" t="s">
        <v>14246</v>
      </c>
      <c r="C7912" t="s">
        <v>14247</v>
      </c>
      <c r="D7912" t="s">
        <v>14470</v>
      </c>
      <c r="E7912" t="s">
        <v>14471</v>
      </c>
      <c r="F7912" t="s">
        <v>14472</v>
      </c>
    </row>
    <row r="7913" spans="1:6" x14ac:dyDescent="0.2">
      <c r="A7913" t="s">
        <v>6903</v>
      </c>
      <c r="B7913" t="s">
        <v>14246</v>
      </c>
      <c r="C7913" t="s">
        <v>14247</v>
      </c>
      <c r="D7913" t="s">
        <v>14473</v>
      </c>
      <c r="E7913" t="s">
        <v>14474</v>
      </c>
      <c r="F7913" t="s">
        <v>14475</v>
      </c>
    </row>
    <row r="7914" spans="1:6" x14ac:dyDescent="0.2">
      <c r="A7914" t="s">
        <v>6903</v>
      </c>
      <c r="B7914" t="s">
        <v>14246</v>
      </c>
      <c r="C7914" t="s">
        <v>14247</v>
      </c>
      <c r="D7914" t="s">
        <v>14476</v>
      </c>
      <c r="E7914" t="s">
        <v>14477</v>
      </c>
      <c r="F7914" t="s">
        <v>14478</v>
      </c>
    </row>
    <row r="7915" spans="1:6" x14ac:dyDescent="0.2">
      <c r="A7915" t="s">
        <v>6903</v>
      </c>
      <c r="B7915" t="s">
        <v>14246</v>
      </c>
      <c r="C7915" t="s">
        <v>14247</v>
      </c>
      <c r="D7915" t="s">
        <v>14479</v>
      </c>
      <c r="E7915" t="s">
        <v>14480</v>
      </c>
      <c r="F7915" t="s">
        <v>14481</v>
      </c>
    </row>
    <row r="7916" spans="1:6" x14ac:dyDescent="0.2">
      <c r="A7916" t="s">
        <v>6903</v>
      </c>
      <c r="B7916" t="s">
        <v>14246</v>
      </c>
      <c r="C7916" t="s">
        <v>14247</v>
      </c>
      <c r="D7916" t="s">
        <v>14482</v>
      </c>
      <c r="E7916" t="s">
        <v>14483</v>
      </c>
      <c r="F7916" t="s">
        <v>14484</v>
      </c>
    </row>
    <row r="7917" spans="1:6" x14ac:dyDescent="0.2">
      <c r="A7917" t="s">
        <v>6903</v>
      </c>
      <c r="B7917" t="s">
        <v>14246</v>
      </c>
      <c r="C7917" t="s">
        <v>14247</v>
      </c>
      <c r="D7917" t="s">
        <v>14485</v>
      </c>
      <c r="E7917" t="s">
        <v>14486</v>
      </c>
      <c r="F7917" t="s">
        <v>14487</v>
      </c>
    </row>
    <row r="7918" spans="1:6" x14ac:dyDescent="0.2">
      <c r="A7918" t="s">
        <v>6903</v>
      </c>
      <c r="B7918" t="s">
        <v>14246</v>
      </c>
      <c r="C7918" t="s">
        <v>14247</v>
      </c>
      <c r="D7918" t="s">
        <v>14488</v>
      </c>
      <c r="E7918" t="s">
        <v>14489</v>
      </c>
      <c r="F7918" t="s">
        <v>14490</v>
      </c>
    </row>
    <row r="7919" spans="1:6" x14ac:dyDescent="0.2">
      <c r="A7919" t="s">
        <v>6903</v>
      </c>
      <c r="B7919" t="s">
        <v>14246</v>
      </c>
      <c r="C7919" t="s">
        <v>14247</v>
      </c>
      <c r="D7919" t="s">
        <v>14491</v>
      </c>
      <c r="E7919" t="s">
        <v>14492</v>
      </c>
      <c r="F7919" t="s">
        <v>14493</v>
      </c>
    </row>
    <row r="7920" spans="1:6" x14ac:dyDescent="0.2">
      <c r="A7920" t="s">
        <v>6903</v>
      </c>
      <c r="B7920" t="s">
        <v>14246</v>
      </c>
      <c r="C7920" t="s">
        <v>14247</v>
      </c>
      <c r="D7920" t="s">
        <v>14494</v>
      </c>
      <c r="E7920" t="s">
        <v>14495</v>
      </c>
      <c r="F7920" t="s">
        <v>14496</v>
      </c>
    </row>
    <row r="7921" spans="1:6" x14ac:dyDescent="0.2">
      <c r="A7921" t="s">
        <v>6903</v>
      </c>
      <c r="B7921" t="s">
        <v>14246</v>
      </c>
      <c r="C7921" t="s">
        <v>14247</v>
      </c>
      <c r="D7921" t="s">
        <v>14497</v>
      </c>
      <c r="E7921" t="s">
        <v>14498</v>
      </c>
      <c r="F7921" t="s">
        <v>14499</v>
      </c>
    </row>
    <row r="7922" spans="1:6" x14ac:dyDescent="0.2">
      <c r="A7922" t="s">
        <v>6903</v>
      </c>
      <c r="B7922" t="s">
        <v>14246</v>
      </c>
      <c r="C7922" t="s">
        <v>14247</v>
      </c>
      <c r="D7922" t="s">
        <v>14500</v>
      </c>
      <c r="E7922" t="s">
        <v>14501</v>
      </c>
      <c r="F7922" t="s">
        <v>14502</v>
      </c>
    </row>
    <row r="7923" spans="1:6" x14ac:dyDescent="0.2">
      <c r="A7923" t="s">
        <v>6903</v>
      </c>
      <c r="B7923" t="s">
        <v>14246</v>
      </c>
      <c r="C7923" t="s">
        <v>14247</v>
      </c>
      <c r="D7923" t="s">
        <v>14503</v>
      </c>
      <c r="E7923" t="s">
        <v>14504</v>
      </c>
      <c r="F7923" t="s">
        <v>14505</v>
      </c>
    </row>
    <row r="7924" spans="1:6" x14ac:dyDescent="0.2">
      <c r="A7924" t="s">
        <v>6903</v>
      </c>
      <c r="B7924" t="s">
        <v>14246</v>
      </c>
      <c r="C7924" t="s">
        <v>14247</v>
      </c>
      <c r="D7924" t="s">
        <v>14506</v>
      </c>
      <c r="E7924" t="s">
        <v>14507</v>
      </c>
      <c r="F7924" t="s">
        <v>14508</v>
      </c>
    </row>
    <row r="7925" spans="1:6" x14ac:dyDescent="0.2">
      <c r="A7925" t="s">
        <v>6903</v>
      </c>
      <c r="B7925" t="s">
        <v>14246</v>
      </c>
      <c r="C7925" t="s">
        <v>14247</v>
      </c>
      <c r="D7925" t="s">
        <v>14509</v>
      </c>
      <c r="E7925" t="s">
        <v>14510</v>
      </c>
      <c r="F7925" t="s">
        <v>14511</v>
      </c>
    </row>
    <row r="7926" spans="1:6" x14ac:dyDescent="0.2">
      <c r="A7926" t="s">
        <v>6903</v>
      </c>
      <c r="B7926" t="s">
        <v>14246</v>
      </c>
      <c r="C7926" t="s">
        <v>14247</v>
      </c>
      <c r="D7926" t="s">
        <v>14512</v>
      </c>
      <c r="E7926" t="s">
        <v>14513</v>
      </c>
      <c r="F7926" t="s">
        <v>14514</v>
      </c>
    </row>
    <row r="7927" spans="1:6" x14ac:dyDescent="0.2">
      <c r="A7927" t="s">
        <v>6903</v>
      </c>
      <c r="B7927" t="s">
        <v>14246</v>
      </c>
      <c r="C7927" t="s">
        <v>14247</v>
      </c>
      <c r="D7927" t="s">
        <v>14515</v>
      </c>
      <c r="E7927" t="s">
        <v>14516</v>
      </c>
      <c r="F7927" t="s">
        <v>14517</v>
      </c>
    </row>
    <row r="7928" spans="1:6" x14ac:dyDescent="0.2">
      <c r="A7928" t="s">
        <v>6903</v>
      </c>
      <c r="B7928" t="s">
        <v>14246</v>
      </c>
      <c r="C7928" t="s">
        <v>14247</v>
      </c>
      <c r="D7928" t="s">
        <v>14518</v>
      </c>
      <c r="E7928" t="s">
        <v>14519</v>
      </c>
      <c r="F7928" t="s">
        <v>14520</v>
      </c>
    </row>
    <row r="7929" spans="1:6" x14ac:dyDescent="0.2">
      <c r="A7929" t="s">
        <v>6903</v>
      </c>
      <c r="B7929" t="s">
        <v>14246</v>
      </c>
      <c r="C7929" t="s">
        <v>14247</v>
      </c>
      <c r="D7929" t="s">
        <v>14521</v>
      </c>
      <c r="E7929" t="s">
        <v>14522</v>
      </c>
      <c r="F7929" t="s">
        <v>14523</v>
      </c>
    </row>
    <row r="7930" spans="1:6" x14ac:dyDescent="0.2">
      <c r="A7930" t="s">
        <v>6903</v>
      </c>
      <c r="B7930" t="s">
        <v>14246</v>
      </c>
      <c r="C7930" t="s">
        <v>14247</v>
      </c>
      <c r="D7930" t="s">
        <v>14524</v>
      </c>
      <c r="E7930" t="s">
        <v>14525</v>
      </c>
      <c r="F7930" t="s">
        <v>14526</v>
      </c>
    </row>
    <row r="7931" spans="1:6" x14ac:dyDescent="0.2">
      <c r="A7931" t="s">
        <v>6903</v>
      </c>
      <c r="B7931" t="s">
        <v>14246</v>
      </c>
      <c r="C7931" t="s">
        <v>14247</v>
      </c>
      <c r="D7931" t="s">
        <v>14527</v>
      </c>
      <c r="E7931" t="s">
        <v>14528</v>
      </c>
      <c r="F7931" t="s">
        <v>14529</v>
      </c>
    </row>
    <row r="7932" spans="1:6" x14ac:dyDescent="0.2">
      <c r="A7932" t="s">
        <v>6903</v>
      </c>
      <c r="B7932" t="s">
        <v>14246</v>
      </c>
      <c r="C7932" t="s">
        <v>14247</v>
      </c>
      <c r="D7932" t="s">
        <v>14530</v>
      </c>
      <c r="E7932" t="s">
        <v>14531</v>
      </c>
      <c r="F7932" t="s">
        <v>14532</v>
      </c>
    </row>
    <row r="7933" spans="1:6" x14ac:dyDescent="0.2">
      <c r="A7933" t="s">
        <v>6903</v>
      </c>
      <c r="B7933" t="s">
        <v>14246</v>
      </c>
      <c r="C7933" t="s">
        <v>14247</v>
      </c>
      <c r="D7933" t="s">
        <v>14533</v>
      </c>
      <c r="E7933" t="s">
        <v>14534</v>
      </c>
      <c r="F7933" t="s">
        <v>14535</v>
      </c>
    </row>
    <row r="7934" spans="1:6" x14ac:dyDescent="0.2">
      <c r="A7934" t="s">
        <v>6903</v>
      </c>
      <c r="B7934" t="s">
        <v>14246</v>
      </c>
      <c r="C7934" t="s">
        <v>14247</v>
      </c>
      <c r="D7934" t="s">
        <v>14536</v>
      </c>
      <c r="E7934" t="s">
        <v>14537</v>
      </c>
      <c r="F7934" t="s">
        <v>14538</v>
      </c>
    </row>
    <row r="7935" spans="1:6" x14ac:dyDescent="0.2">
      <c r="A7935" t="s">
        <v>6903</v>
      </c>
      <c r="B7935" t="s">
        <v>14246</v>
      </c>
      <c r="C7935" t="s">
        <v>14247</v>
      </c>
      <c r="D7935" t="s">
        <v>14539</v>
      </c>
      <c r="E7935" t="s">
        <v>14540</v>
      </c>
      <c r="F7935" t="s">
        <v>14541</v>
      </c>
    </row>
    <row r="7936" spans="1:6" x14ac:dyDescent="0.2">
      <c r="A7936" t="s">
        <v>6903</v>
      </c>
      <c r="B7936" t="s">
        <v>14246</v>
      </c>
      <c r="C7936" t="s">
        <v>14247</v>
      </c>
      <c r="D7936" t="s">
        <v>14542</v>
      </c>
      <c r="E7936" t="s">
        <v>14543</v>
      </c>
      <c r="F7936" t="s">
        <v>14544</v>
      </c>
    </row>
    <row r="7937" spans="1:6" x14ac:dyDescent="0.2">
      <c r="A7937" t="s">
        <v>6903</v>
      </c>
      <c r="B7937" t="s">
        <v>14246</v>
      </c>
      <c r="C7937" t="s">
        <v>14247</v>
      </c>
      <c r="D7937" t="s">
        <v>14545</v>
      </c>
      <c r="E7937" t="s">
        <v>14546</v>
      </c>
      <c r="F7937" t="s">
        <v>14547</v>
      </c>
    </row>
    <row r="7938" spans="1:6" x14ac:dyDescent="0.2">
      <c r="A7938" t="s">
        <v>6903</v>
      </c>
      <c r="B7938" t="s">
        <v>14246</v>
      </c>
      <c r="C7938" t="s">
        <v>14247</v>
      </c>
      <c r="D7938" t="s">
        <v>14548</v>
      </c>
      <c r="E7938" t="s">
        <v>14549</v>
      </c>
      <c r="F7938" t="s">
        <v>14550</v>
      </c>
    </row>
    <row r="7939" spans="1:6" x14ac:dyDescent="0.2">
      <c r="A7939" t="s">
        <v>6903</v>
      </c>
      <c r="B7939" t="s">
        <v>14246</v>
      </c>
      <c r="C7939" t="s">
        <v>14247</v>
      </c>
      <c r="D7939" t="s">
        <v>14551</v>
      </c>
      <c r="E7939" t="s">
        <v>14552</v>
      </c>
      <c r="F7939" t="s">
        <v>14553</v>
      </c>
    </row>
    <row r="7940" spans="1:6" x14ac:dyDescent="0.2">
      <c r="A7940" t="s">
        <v>6903</v>
      </c>
      <c r="B7940" t="s">
        <v>14246</v>
      </c>
      <c r="C7940" t="s">
        <v>14247</v>
      </c>
      <c r="D7940" t="s">
        <v>14554</v>
      </c>
      <c r="E7940" t="s">
        <v>14555</v>
      </c>
      <c r="F7940" t="s">
        <v>14556</v>
      </c>
    </row>
    <row r="7941" spans="1:6" x14ac:dyDescent="0.2">
      <c r="A7941" t="s">
        <v>6903</v>
      </c>
      <c r="B7941" t="s">
        <v>14246</v>
      </c>
      <c r="C7941" t="s">
        <v>14247</v>
      </c>
      <c r="D7941" t="s">
        <v>14557</v>
      </c>
      <c r="E7941" t="s">
        <v>14558</v>
      </c>
      <c r="F7941" t="s">
        <v>14559</v>
      </c>
    </row>
    <row r="7942" spans="1:6" x14ac:dyDescent="0.2">
      <c r="A7942" t="s">
        <v>6903</v>
      </c>
      <c r="B7942" t="s">
        <v>14246</v>
      </c>
      <c r="C7942" t="s">
        <v>14247</v>
      </c>
      <c r="D7942" t="s">
        <v>14560</v>
      </c>
      <c r="E7942" t="s">
        <v>14561</v>
      </c>
      <c r="F7942" t="s">
        <v>14562</v>
      </c>
    </row>
    <row r="7943" spans="1:6" x14ac:dyDescent="0.2">
      <c r="A7943" t="s">
        <v>6903</v>
      </c>
      <c r="B7943" t="s">
        <v>14246</v>
      </c>
      <c r="C7943" t="s">
        <v>14247</v>
      </c>
      <c r="D7943" t="s">
        <v>14563</v>
      </c>
      <c r="E7943" t="s">
        <v>14564</v>
      </c>
      <c r="F7943" t="s">
        <v>14565</v>
      </c>
    </row>
    <row r="7944" spans="1:6" x14ac:dyDescent="0.2">
      <c r="A7944" t="s">
        <v>6903</v>
      </c>
      <c r="B7944" t="s">
        <v>14246</v>
      </c>
      <c r="C7944" t="s">
        <v>14247</v>
      </c>
      <c r="D7944" t="s">
        <v>14566</v>
      </c>
      <c r="E7944" t="s">
        <v>14567</v>
      </c>
      <c r="F7944" t="s">
        <v>14568</v>
      </c>
    </row>
    <row r="7945" spans="1:6" x14ac:dyDescent="0.2">
      <c r="A7945" t="s">
        <v>6903</v>
      </c>
      <c r="B7945" t="s">
        <v>14246</v>
      </c>
      <c r="C7945" t="s">
        <v>14247</v>
      </c>
      <c r="D7945" t="s">
        <v>14569</v>
      </c>
      <c r="E7945" t="s">
        <v>14570</v>
      </c>
      <c r="F7945" t="s">
        <v>14571</v>
      </c>
    </row>
    <row r="7946" spans="1:6" x14ac:dyDescent="0.2">
      <c r="A7946" t="s">
        <v>6903</v>
      </c>
      <c r="B7946" t="s">
        <v>14246</v>
      </c>
      <c r="C7946" t="s">
        <v>14247</v>
      </c>
      <c r="D7946" t="s">
        <v>14572</v>
      </c>
      <c r="E7946" t="s">
        <v>14573</v>
      </c>
      <c r="F7946" t="s">
        <v>14574</v>
      </c>
    </row>
    <row r="7947" spans="1:6" x14ac:dyDescent="0.2">
      <c r="A7947" t="s">
        <v>6903</v>
      </c>
      <c r="B7947" t="s">
        <v>14246</v>
      </c>
      <c r="C7947" t="s">
        <v>14247</v>
      </c>
      <c r="D7947" t="s">
        <v>14575</v>
      </c>
      <c r="E7947" t="s">
        <v>14576</v>
      </c>
      <c r="F7947" t="s">
        <v>14577</v>
      </c>
    </row>
    <row r="7948" spans="1:6" x14ac:dyDescent="0.2">
      <c r="A7948" t="s">
        <v>6903</v>
      </c>
      <c r="B7948" t="s">
        <v>14246</v>
      </c>
      <c r="C7948" t="s">
        <v>14247</v>
      </c>
      <c r="D7948" t="s">
        <v>14548</v>
      </c>
      <c r="E7948" t="s">
        <v>14549</v>
      </c>
      <c r="F7948" t="s">
        <v>14550</v>
      </c>
    </row>
    <row r="7949" spans="1:6" x14ac:dyDescent="0.2">
      <c r="A7949" t="s">
        <v>6903</v>
      </c>
      <c r="B7949" t="s">
        <v>14246</v>
      </c>
      <c r="C7949" t="s">
        <v>14247</v>
      </c>
      <c r="D7949" t="s">
        <v>14578</v>
      </c>
      <c r="E7949" t="s">
        <v>14579</v>
      </c>
      <c r="F7949" t="s">
        <v>14580</v>
      </c>
    </row>
    <row r="7950" spans="1:6" x14ac:dyDescent="0.2">
      <c r="A7950" t="s">
        <v>6903</v>
      </c>
      <c r="B7950" t="s">
        <v>14246</v>
      </c>
      <c r="C7950" t="s">
        <v>14247</v>
      </c>
      <c r="D7950" t="s">
        <v>14581</v>
      </c>
      <c r="E7950" t="s">
        <v>14582</v>
      </c>
      <c r="F7950" t="s">
        <v>14583</v>
      </c>
    </row>
    <row r="7951" spans="1:6" x14ac:dyDescent="0.2">
      <c r="A7951" t="s">
        <v>6903</v>
      </c>
      <c r="B7951" t="s">
        <v>14246</v>
      </c>
      <c r="C7951" t="s">
        <v>14247</v>
      </c>
      <c r="D7951" t="s">
        <v>14584</v>
      </c>
      <c r="E7951" t="s">
        <v>14585</v>
      </c>
      <c r="F7951" t="s">
        <v>14586</v>
      </c>
    </row>
    <row r="7952" spans="1:6" x14ac:dyDescent="0.2">
      <c r="A7952" t="s">
        <v>6903</v>
      </c>
      <c r="B7952" t="s">
        <v>14246</v>
      </c>
      <c r="C7952" t="s">
        <v>14247</v>
      </c>
      <c r="D7952" t="s">
        <v>14554</v>
      </c>
      <c r="E7952" t="s">
        <v>14555</v>
      </c>
      <c r="F7952" t="s">
        <v>14556</v>
      </c>
    </row>
    <row r="7953" spans="1:6" x14ac:dyDescent="0.2">
      <c r="A7953" t="s">
        <v>6903</v>
      </c>
      <c r="B7953" t="s">
        <v>14246</v>
      </c>
      <c r="C7953" t="s">
        <v>14247</v>
      </c>
      <c r="D7953" t="s">
        <v>14557</v>
      </c>
      <c r="E7953" t="s">
        <v>14558</v>
      </c>
      <c r="F7953" t="s">
        <v>14559</v>
      </c>
    </row>
    <row r="7954" spans="1:6" x14ac:dyDescent="0.2">
      <c r="A7954" t="s">
        <v>6903</v>
      </c>
      <c r="B7954" t="s">
        <v>14246</v>
      </c>
      <c r="C7954" t="s">
        <v>14247</v>
      </c>
      <c r="D7954" t="s">
        <v>14566</v>
      </c>
      <c r="E7954" t="s">
        <v>14567</v>
      </c>
      <c r="F7954" t="s">
        <v>14568</v>
      </c>
    </row>
    <row r="7955" spans="1:6" x14ac:dyDescent="0.2">
      <c r="A7955" t="s">
        <v>6903</v>
      </c>
      <c r="B7955" t="s">
        <v>14246</v>
      </c>
      <c r="C7955" t="s">
        <v>14247</v>
      </c>
      <c r="D7955" t="s">
        <v>14560</v>
      </c>
      <c r="E7955" t="s">
        <v>14561</v>
      </c>
      <c r="F7955" t="s">
        <v>14562</v>
      </c>
    </row>
    <row r="7956" spans="1:6" x14ac:dyDescent="0.2">
      <c r="A7956" t="s">
        <v>6903</v>
      </c>
      <c r="B7956" t="s">
        <v>14246</v>
      </c>
      <c r="C7956" t="s">
        <v>14247</v>
      </c>
      <c r="D7956" t="s">
        <v>14563</v>
      </c>
      <c r="E7956" t="s">
        <v>14564</v>
      </c>
      <c r="F7956" t="s">
        <v>14565</v>
      </c>
    </row>
    <row r="7957" spans="1:6" x14ac:dyDescent="0.2">
      <c r="A7957" t="s">
        <v>6903</v>
      </c>
      <c r="B7957" t="s">
        <v>14587</v>
      </c>
      <c r="C7957" t="s">
        <v>14588</v>
      </c>
      <c r="D7957" t="s">
        <v>14589</v>
      </c>
      <c r="E7957" t="s">
        <v>14590</v>
      </c>
      <c r="F7957" t="s">
        <v>14591</v>
      </c>
    </row>
    <row r="7958" spans="1:6" x14ac:dyDescent="0.2">
      <c r="A7958" t="s">
        <v>6903</v>
      </c>
      <c r="B7958" t="s">
        <v>14587</v>
      </c>
      <c r="C7958" t="s">
        <v>14588</v>
      </c>
      <c r="D7958" t="s">
        <v>10933</v>
      </c>
      <c r="E7958" t="s">
        <v>10934</v>
      </c>
      <c r="F7958" t="s">
        <v>10935</v>
      </c>
    </row>
    <row r="7959" spans="1:6" x14ac:dyDescent="0.2">
      <c r="A7959" t="s">
        <v>6903</v>
      </c>
      <c r="B7959" t="s">
        <v>14587</v>
      </c>
      <c r="C7959" t="s">
        <v>14588</v>
      </c>
      <c r="D7959" t="s">
        <v>10030</v>
      </c>
      <c r="E7959" t="s">
        <v>10031</v>
      </c>
      <c r="F7959" t="s">
        <v>10032</v>
      </c>
    </row>
    <row r="7960" spans="1:6" x14ac:dyDescent="0.2">
      <c r="A7960" t="s">
        <v>6903</v>
      </c>
      <c r="B7960" t="s">
        <v>14587</v>
      </c>
      <c r="C7960" t="s">
        <v>14588</v>
      </c>
      <c r="D7960" t="s">
        <v>14592</v>
      </c>
      <c r="E7960" t="s">
        <v>14593</v>
      </c>
      <c r="F7960" t="s">
        <v>14594</v>
      </c>
    </row>
    <row r="7961" spans="1:6" x14ac:dyDescent="0.2">
      <c r="A7961" t="s">
        <v>6903</v>
      </c>
      <c r="B7961" t="s">
        <v>14587</v>
      </c>
      <c r="C7961" t="s">
        <v>14588</v>
      </c>
      <c r="D7961" t="s">
        <v>14595</v>
      </c>
      <c r="E7961" t="s">
        <v>14596</v>
      </c>
      <c r="F7961" t="s">
        <v>14597</v>
      </c>
    </row>
    <row r="7962" spans="1:6" x14ac:dyDescent="0.2">
      <c r="A7962" t="s">
        <v>6903</v>
      </c>
      <c r="B7962" t="s">
        <v>14587</v>
      </c>
      <c r="C7962" t="s">
        <v>14588</v>
      </c>
      <c r="D7962" t="s">
        <v>14598</v>
      </c>
      <c r="E7962" t="s">
        <v>14599</v>
      </c>
      <c r="F7962" t="s">
        <v>14600</v>
      </c>
    </row>
    <row r="7963" spans="1:6" x14ac:dyDescent="0.2">
      <c r="A7963" t="s">
        <v>6903</v>
      </c>
      <c r="B7963" t="s">
        <v>14587</v>
      </c>
      <c r="C7963" t="s">
        <v>14588</v>
      </c>
      <c r="D7963" t="s">
        <v>2215</v>
      </c>
      <c r="E7963" t="s">
        <v>2216</v>
      </c>
      <c r="F7963" t="s">
        <v>2217</v>
      </c>
    </row>
    <row r="7964" spans="1:6" x14ac:dyDescent="0.2">
      <c r="A7964" t="s">
        <v>6903</v>
      </c>
      <c r="B7964" t="s">
        <v>14587</v>
      </c>
      <c r="C7964" t="s">
        <v>14588</v>
      </c>
      <c r="D7964" t="s">
        <v>14601</v>
      </c>
      <c r="E7964" t="s">
        <v>14602</v>
      </c>
      <c r="F7964" t="s">
        <v>14603</v>
      </c>
    </row>
    <row r="7965" spans="1:6" x14ac:dyDescent="0.2">
      <c r="A7965" t="s">
        <v>6903</v>
      </c>
      <c r="B7965" t="s">
        <v>14587</v>
      </c>
      <c r="C7965" t="s">
        <v>14588</v>
      </c>
      <c r="D7965" t="s">
        <v>14604</v>
      </c>
      <c r="E7965" t="s">
        <v>14605</v>
      </c>
      <c r="F7965" t="s">
        <v>14606</v>
      </c>
    </row>
    <row r="7966" spans="1:6" x14ac:dyDescent="0.2">
      <c r="A7966" t="s">
        <v>6903</v>
      </c>
      <c r="B7966" t="s">
        <v>14587</v>
      </c>
      <c r="C7966" t="s">
        <v>14588</v>
      </c>
      <c r="D7966" t="s">
        <v>14607</v>
      </c>
      <c r="E7966" t="s">
        <v>14608</v>
      </c>
      <c r="F7966" t="s">
        <v>14609</v>
      </c>
    </row>
    <row r="7967" spans="1:6" x14ac:dyDescent="0.2">
      <c r="A7967" t="s">
        <v>6903</v>
      </c>
      <c r="B7967" t="s">
        <v>14587</v>
      </c>
      <c r="C7967" t="s">
        <v>14588</v>
      </c>
      <c r="D7967" t="s">
        <v>14610</v>
      </c>
      <c r="E7967" t="s">
        <v>14611</v>
      </c>
      <c r="F7967" t="s">
        <v>14612</v>
      </c>
    </row>
    <row r="7968" spans="1:6" x14ac:dyDescent="0.2">
      <c r="A7968" t="s">
        <v>6903</v>
      </c>
      <c r="B7968" t="s">
        <v>14587</v>
      </c>
      <c r="C7968" t="s">
        <v>14588</v>
      </c>
      <c r="D7968" t="s">
        <v>14613</v>
      </c>
      <c r="E7968" t="s">
        <v>14614</v>
      </c>
      <c r="F7968" t="s">
        <v>14615</v>
      </c>
    </row>
    <row r="7969" spans="1:6" x14ac:dyDescent="0.2">
      <c r="A7969" t="s">
        <v>6903</v>
      </c>
      <c r="B7969" t="s">
        <v>14587</v>
      </c>
      <c r="C7969" t="s">
        <v>14588</v>
      </c>
      <c r="D7969" t="s">
        <v>14616</v>
      </c>
      <c r="E7969" t="s">
        <v>14617</v>
      </c>
      <c r="F7969" t="s">
        <v>14618</v>
      </c>
    </row>
    <row r="7970" spans="1:6" x14ac:dyDescent="0.2">
      <c r="A7970" t="s">
        <v>6903</v>
      </c>
      <c r="B7970" t="s">
        <v>14587</v>
      </c>
      <c r="C7970" t="s">
        <v>14588</v>
      </c>
      <c r="D7970" t="s">
        <v>14619</v>
      </c>
      <c r="E7970" t="s">
        <v>14620</v>
      </c>
      <c r="F7970" t="s">
        <v>14621</v>
      </c>
    </row>
    <row r="7971" spans="1:6" x14ac:dyDescent="0.2">
      <c r="A7971" t="s">
        <v>6903</v>
      </c>
      <c r="B7971" t="s">
        <v>14587</v>
      </c>
      <c r="C7971" t="s">
        <v>14588</v>
      </c>
      <c r="D7971" t="s">
        <v>14622</v>
      </c>
      <c r="E7971" t="s">
        <v>14623</v>
      </c>
      <c r="F7971" t="s">
        <v>14624</v>
      </c>
    </row>
    <row r="7972" spans="1:6" x14ac:dyDescent="0.2">
      <c r="A7972" t="s">
        <v>6903</v>
      </c>
      <c r="B7972" t="s">
        <v>14587</v>
      </c>
      <c r="C7972" t="s">
        <v>14588</v>
      </c>
      <c r="D7972" t="s">
        <v>14625</v>
      </c>
      <c r="E7972" t="s">
        <v>14626</v>
      </c>
      <c r="F7972" t="s">
        <v>14627</v>
      </c>
    </row>
    <row r="7973" spans="1:6" x14ac:dyDescent="0.2">
      <c r="A7973" t="s">
        <v>6903</v>
      </c>
      <c r="B7973" t="s">
        <v>14587</v>
      </c>
      <c r="C7973" t="s">
        <v>14588</v>
      </c>
      <c r="D7973" t="s">
        <v>14628</v>
      </c>
      <c r="E7973" t="s">
        <v>14629</v>
      </c>
      <c r="F7973" t="s">
        <v>14630</v>
      </c>
    </row>
    <row r="7974" spans="1:6" x14ac:dyDescent="0.2">
      <c r="A7974" t="s">
        <v>6903</v>
      </c>
      <c r="B7974" t="s">
        <v>14587</v>
      </c>
      <c r="C7974" t="s">
        <v>14588</v>
      </c>
      <c r="D7974" t="s">
        <v>14631</v>
      </c>
      <c r="E7974" t="s">
        <v>14632</v>
      </c>
      <c r="F7974" t="s">
        <v>14633</v>
      </c>
    </row>
    <row r="7975" spans="1:6" x14ac:dyDescent="0.2">
      <c r="A7975" t="s">
        <v>6903</v>
      </c>
      <c r="B7975" t="s">
        <v>14587</v>
      </c>
      <c r="C7975" t="s">
        <v>14588</v>
      </c>
      <c r="D7975" t="s">
        <v>14634</v>
      </c>
      <c r="E7975" t="s">
        <v>14635</v>
      </c>
      <c r="F7975" t="s">
        <v>14636</v>
      </c>
    </row>
    <row r="7976" spans="1:6" x14ac:dyDescent="0.2">
      <c r="A7976" t="s">
        <v>6903</v>
      </c>
      <c r="B7976" t="s">
        <v>14587</v>
      </c>
      <c r="C7976" t="s">
        <v>14588</v>
      </c>
      <c r="D7976" t="s">
        <v>14637</v>
      </c>
      <c r="E7976" t="s">
        <v>14638</v>
      </c>
      <c r="F7976" t="s">
        <v>14639</v>
      </c>
    </row>
    <row r="7977" spans="1:6" x14ac:dyDescent="0.2">
      <c r="A7977" t="s">
        <v>6903</v>
      </c>
      <c r="B7977" t="s">
        <v>14587</v>
      </c>
      <c r="C7977" t="s">
        <v>14588</v>
      </c>
      <c r="D7977" t="s">
        <v>14640</v>
      </c>
      <c r="E7977" t="s">
        <v>14641</v>
      </c>
      <c r="F7977" t="s">
        <v>14642</v>
      </c>
    </row>
    <row r="7978" spans="1:6" x14ac:dyDescent="0.2">
      <c r="A7978" t="s">
        <v>6903</v>
      </c>
      <c r="B7978" t="s">
        <v>14587</v>
      </c>
      <c r="C7978" t="s">
        <v>14588</v>
      </c>
      <c r="D7978" t="s">
        <v>14643</v>
      </c>
      <c r="E7978" t="s">
        <v>14644</v>
      </c>
      <c r="F7978" t="s">
        <v>14645</v>
      </c>
    </row>
    <row r="7979" spans="1:6" x14ac:dyDescent="0.2">
      <c r="A7979" t="s">
        <v>6903</v>
      </c>
      <c r="B7979" t="s">
        <v>14587</v>
      </c>
      <c r="C7979" t="s">
        <v>14588</v>
      </c>
      <c r="D7979" t="s">
        <v>14646</v>
      </c>
      <c r="E7979" t="s">
        <v>14647</v>
      </c>
      <c r="F7979" t="s">
        <v>14648</v>
      </c>
    </row>
    <row r="7980" spans="1:6" x14ac:dyDescent="0.2">
      <c r="A7980" t="s">
        <v>6903</v>
      </c>
      <c r="B7980" t="s">
        <v>14587</v>
      </c>
      <c r="C7980" t="s">
        <v>14588</v>
      </c>
      <c r="D7980" t="s">
        <v>14649</v>
      </c>
      <c r="E7980" t="s">
        <v>14650</v>
      </c>
      <c r="F7980" t="s">
        <v>14651</v>
      </c>
    </row>
    <row r="7981" spans="1:6" x14ac:dyDescent="0.2">
      <c r="A7981" t="s">
        <v>6903</v>
      </c>
      <c r="B7981" t="s">
        <v>14652</v>
      </c>
      <c r="C7981" t="s">
        <v>14653</v>
      </c>
      <c r="D7981" t="s">
        <v>7385</v>
      </c>
      <c r="E7981" t="s">
        <v>7386</v>
      </c>
      <c r="F7981" t="s">
        <v>7387</v>
      </c>
    </row>
    <row r="7982" spans="1:6" x14ac:dyDescent="0.2">
      <c r="A7982" t="s">
        <v>6903</v>
      </c>
      <c r="B7982" t="s">
        <v>14652</v>
      </c>
      <c r="C7982" t="s">
        <v>14653</v>
      </c>
      <c r="D7982" t="s">
        <v>10303</v>
      </c>
      <c r="E7982" t="s">
        <v>10304</v>
      </c>
      <c r="F7982" t="s">
        <v>10305</v>
      </c>
    </row>
    <row r="7983" spans="1:6" x14ac:dyDescent="0.2">
      <c r="A7983" t="s">
        <v>6903</v>
      </c>
      <c r="B7983" t="s">
        <v>14652</v>
      </c>
      <c r="C7983" t="s">
        <v>14653</v>
      </c>
      <c r="D7983" t="s">
        <v>8433</v>
      </c>
      <c r="E7983" t="s">
        <v>8434</v>
      </c>
      <c r="F7983" t="s">
        <v>8435</v>
      </c>
    </row>
    <row r="7984" spans="1:6" x14ac:dyDescent="0.2">
      <c r="A7984" t="s">
        <v>6903</v>
      </c>
      <c r="B7984" t="s">
        <v>14652</v>
      </c>
      <c r="C7984" t="s">
        <v>14653</v>
      </c>
      <c r="D7984" t="s">
        <v>14654</v>
      </c>
      <c r="E7984" t="s">
        <v>14655</v>
      </c>
      <c r="F7984" t="s">
        <v>14656</v>
      </c>
    </row>
    <row r="7985" spans="1:6" x14ac:dyDescent="0.2">
      <c r="A7985" t="s">
        <v>6903</v>
      </c>
      <c r="B7985" t="s">
        <v>14652</v>
      </c>
      <c r="C7985" t="s">
        <v>14653</v>
      </c>
      <c r="D7985" t="s">
        <v>14657</v>
      </c>
      <c r="E7985" t="s">
        <v>14658</v>
      </c>
      <c r="F7985" t="s">
        <v>14659</v>
      </c>
    </row>
    <row r="7986" spans="1:6" x14ac:dyDescent="0.2">
      <c r="A7986" t="s">
        <v>6903</v>
      </c>
      <c r="B7986" t="s">
        <v>14652</v>
      </c>
      <c r="C7986" t="s">
        <v>14653</v>
      </c>
      <c r="D7986" t="s">
        <v>14660</v>
      </c>
      <c r="E7986" t="s">
        <v>14661</v>
      </c>
      <c r="F7986" t="s">
        <v>14662</v>
      </c>
    </row>
    <row r="7987" spans="1:6" x14ac:dyDescent="0.2">
      <c r="A7987" t="s">
        <v>6903</v>
      </c>
      <c r="B7987" t="s">
        <v>14652</v>
      </c>
      <c r="C7987" t="s">
        <v>14653</v>
      </c>
      <c r="D7987" t="s">
        <v>14663</v>
      </c>
      <c r="E7987" t="s">
        <v>14664</v>
      </c>
      <c r="F7987" t="s">
        <v>14665</v>
      </c>
    </row>
    <row r="7988" spans="1:6" x14ac:dyDescent="0.2">
      <c r="A7988" t="s">
        <v>6903</v>
      </c>
      <c r="B7988" t="s">
        <v>14652</v>
      </c>
      <c r="C7988" t="s">
        <v>14653</v>
      </c>
      <c r="D7988" t="s">
        <v>10309</v>
      </c>
      <c r="E7988" t="s">
        <v>10310</v>
      </c>
      <c r="F7988" t="s">
        <v>10311</v>
      </c>
    </row>
    <row r="7989" spans="1:6" x14ac:dyDescent="0.2">
      <c r="A7989" t="s">
        <v>6903</v>
      </c>
      <c r="B7989" t="s">
        <v>14652</v>
      </c>
      <c r="C7989" t="s">
        <v>14653</v>
      </c>
      <c r="D7989" t="s">
        <v>10312</v>
      </c>
      <c r="E7989" t="s">
        <v>10313</v>
      </c>
      <c r="F7989" t="s">
        <v>14666</v>
      </c>
    </row>
    <row r="7990" spans="1:6" x14ac:dyDescent="0.2">
      <c r="A7990" t="s">
        <v>6903</v>
      </c>
      <c r="B7990" t="s">
        <v>14652</v>
      </c>
      <c r="C7990" t="s">
        <v>14653</v>
      </c>
      <c r="D7990" t="s">
        <v>14667</v>
      </c>
      <c r="E7990" t="s">
        <v>14668</v>
      </c>
      <c r="F7990" t="s">
        <v>14669</v>
      </c>
    </row>
    <row r="7991" spans="1:6" x14ac:dyDescent="0.2">
      <c r="A7991" t="s">
        <v>6903</v>
      </c>
      <c r="B7991" t="s">
        <v>14652</v>
      </c>
      <c r="C7991" t="s">
        <v>14653</v>
      </c>
      <c r="D7991" t="s">
        <v>14670</v>
      </c>
      <c r="E7991" t="s">
        <v>14671</v>
      </c>
      <c r="F7991" t="s">
        <v>14672</v>
      </c>
    </row>
    <row r="7992" spans="1:6" x14ac:dyDescent="0.2">
      <c r="A7992" t="s">
        <v>6903</v>
      </c>
      <c r="B7992" t="s">
        <v>14652</v>
      </c>
      <c r="C7992" t="s">
        <v>14653</v>
      </c>
      <c r="D7992" t="s">
        <v>14673</v>
      </c>
      <c r="E7992" t="s">
        <v>14674</v>
      </c>
      <c r="F7992" t="s">
        <v>14675</v>
      </c>
    </row>
    <row r="7993" spans="1:6" x14ac:dyDescent="0.2">
      <c r="A7993" t="s">
        <v>6903</v>
      </c>
      <c r="B7993" t="s">
        <v>14652</v>
      </c>
      <c r="C7993" t="s">
        <v>14653</v>
      </c>
      <c r="D7993" t="s">
        <v>10315</v>
      </c>
      <c r="E7993" t="s">
        <v>10316</v>
      </c>
      <c r="F7993" t="s">
        <v>14676</v>
      </c>
    </row>
    <row r="7994" spans="1:6" x14ac:dyDescent="0.2">
      <c r="A7994" t="s">
        <v>6903</v>
      </c>
      <c r="B7994" t="s">
        <v>14652</v>
      </c>
      <c r="C7994" t="s">
        <v>14653</v>
      </c>
      <c r="D7994" t="s">
        <v>10318</v>
      </c>
      <c r="E7994" t="s">
        <v>10319</v>
      </c>
      <c r="F7994" t="s">
        <v>10320</v>
      </c>
    </row>
    <row r="7995" spans="1:6" x14ac:dyDescent="0.2">
      <c r="A7995" t="s">
        <v>6903</v>
      </c>
      <c r="B7995" t="s">
        <v>14652</v>
      </c>
      <c r="C7995" t="s">
        <v>14653</v>
      </c>
      <c r="D7995" t="s">
        <v>14677</v>
      </c>
      <c r="E7995" t="s">
        <v>14678</v>
      </c>
      <c r="F7995" t="s">
        <v>14679</v>
      </c>
    </row>
    <row r="7996" spans="1:6" x14ac:dyDescent="0.2">
      <c r="A7996" t="s">
        <v>6903</v>
      </c>
      <c r="B7996" t="s">
        <v>14652</v>
      </c>
      <c r="C7996" t="s">
        <v>14653</v>
      </c>
      <c r="D7996" t="s">
        <v>14680</v>
      </c>
      <c r="E7996" t="s">
        <v>14681</v>
      </c>
      <c r="F7996" t="s">
        <v>14682</v>
      </c>
    </row>
    <row r="7997" spans="1:6" x14ac:dyDescent="0.2">
      <c r="A7997" t="s">
        <v>6903</v>
      </c>
      <c r="B7997" t="s">
        <v>14652</v>
      </c>
      <c r="C7997" t="s">
        <v>14653</v>
      </c>
      <c r="D7997" t="s">
        <v>14683</v>
      </c>
      <c r="E7997" t="s">
        <v>14684</v>
      </c>
      <c r="F7997" t="s">
        <v>14685</v>
      </c>
    </row>
    <row r="7998" spans="1:6" x14ac:dyDescent="0.2">
      <c r="A7998" t="s">
        <v>6903</v>
      </c>
      <c r="B7998" t="s">
        <v>14652</v>
      </c>
      <c r="C7998" t="s">
        <v>14653</v>
      </c>
      <c r="D7998" t="s">
        <v>14686</v>
      </c>
      <c r="E7998" t="s">
        <v>14687</v>
      </c>
      <c r="F7998" t="s">
        <v>14688</v>
      </c>
    </row>
    <row r="7999" spans="1:6" x14ac:dyDescent="0.2">
      <c r="A7999" t="s">
        <v>6903</v>
      </c>
      <c r="B7999" t="s">
        <v>14652</v>
      </c>
      <c r="C7999" t="s">
        <v>14653</v>
      </c>
      <c r="D7999" t="s">
        <v>10321</v>
      </c>
      <c r="E7999" t="s">
        <v>10322</v>
      </c>
      <c r="F7999" t="s">
        <v>10323</v>
      </c>
    </row>
    <row r="8000" spans="1:6" x14ac:dyDescent="0.2">
      <c r="A8000" t="s">
        <v>6903</v>
      </c>
      <c r="B8000" t="s">
        <v>14652</v>
      </c>
      <c r="C8000" t="s">
        <v>14653</v>
      </c>
      <c r="D8000" t="s">
        <v>14689</v>
      </c>
      <c r="E8000" t="s">
        <v>14690</v>
      </c>
      <c r="F8000" t="s">
        <v>14691</v>
      </c>
    </row>
    <row r="8001" spans="1:6" x14ac:dyDescent="0.2">
      <c r="A8001" t="s">
        <v>6903</v>
      </c>
      <c r="B8001" t="s">
        <v>14652</v>
      </c>
      <c r="C8001" t="s">
        <v>14653</v>
      </c>
      <c r="D8001" t="s">
        <v>14692</v>
      </c>
      <c r="E8001" t="s">
        <v>14693</v>
      </c>
      <c r="F8001" t="s">
        <v>14694</v>
      </c>
    </row>
    <row r="8002" spans="1:6" x14ac:dyDescent="0.2">
      <c r="A8002" t="s">
        <v>6903</v>
      </c>
      <c r="B8002" t="s">
        <v>14652</v>
      </c>
      <c r="C8002" t="s">
        <v>14653</v>
      </c>
      <c r="D8002" t="s">
        <v>8488</v>
      </c>
      <c r="E8002" t="s">
        <v>8489</v>
      </c>
      <c r="F8002" t="s">
        <v>8490</v>
      </c>
    </row>
    <row r="8003" spans="1:6" x14ac:dyDescent="0.2">
      <c r="A8003" t="s">
        <v>6903</v>
      </c>
      <c r="B8003" t="s">
        <v>14652</v>
      </c>
      <c r="C8003" t="s">
        <v>14653</v>
      </c>
      <c r="D8003" t="s">
        <v>10324</v>
      </c>
      <c r="E8003" t="s">
        <v>10325</v>
      </c>
      <c r="F8003" t="s">
        <v>10326</v>
      </c>
    </row>
    <row r="8004" spans="1:6" x14ac:dyDescent="0.2">
      <c r="A8004" t="s">
        <v>6903</v>
      </c>
      <c r="B8004" t="s">
        <v>14652</v>
      </c>
      <c r="C8004" t="s">
        <v>14653</v>
      </c>
      <c r="D8004" t="s">
        <v>10327</v>
      </c>
      <c r="E8004" t="s">
        <v>10328</v>
      </c>
      <c r="F8004" t="s">
        <v>10329</v>
      </c>
    </row>
    <row r="8005" spans="1:6" x14ac:dyDescent="0.2">
      <c r="A8005" t="s">
        <v>6903</v>
      </c>
      <c r="B8005" t="s">
        <v>14652</v>
      </c>
      <c r="C8005" t="s">
        <v>14653</v>
      </c>
      <c r="D8005" t="s">
        <v>14695</v>
      </c>
      <c r="E8005" t="s">
        <v>14696</v>
      </c>
      <c r="F8005" t="s">
        <v>14697</v>
      </c>
    </row>
    <row r="8006" spans="1:6" x14ac:dyDescent="0.2">
      <c r="A8006" t="s">
        <v>6903</v>
      </c>
      <c r="B8006" t="s">
        <v>14652</v>
      </c>
      <c r="C8006" t="s">
        <v>14653</v>
      </c>
      <c r="D8006" t="s">
        <v>14698</v>
      </c>
      <c r="E8006" t="s">
        <v>14699</v>
      </c>
      <c r="F8006" t="s">
        <v>14700</v>
      </c>
    </row>
    <row r="8007" spans="1:6" x14ac:dyDescent="0.2">
      <c r="A8007" t="s">
        <v>6903</v>
      </c>
      <c r="B8007" t="s">
        <v>14652</v>
      </c>
      <c r="C8007" t="s">
        <v>14653</v>
      </c>
      <c r="D8007" t="s">
        <v>10333</v>
      </c>
      <c r="E8007" t="s">
        <v>10334</v>
      </c>
      <c r="F8007" t="s">
        <v>10335</v>
      </c>
    </row>
    <row r="8008" spans="1:6" x14ac:dyDescent="0.2">
      <c r="A8008" t="s">
        <v>6903</v>
      </c>
      <c r="B8008" t="s">
        <v>14652</v>
      </c>
      <c r="C8008" t="s">
        <v>14653</v>
      </c>
      <c r="D8008" t="s">
        <v>14701</v>
      </c>
      <c r="E8008" t="s">
        <v>14702</v>
      </c>
      <c r="F8008" t="s">
        <v>14703</v>
      </c>
    </row>
    <row r="8009" spans="1:6" x14ac:dyDescent="0.2">
      <c r="A8009" t="s">
        <v>6903</v>
      </c>
      <c r="B8009" t="s">
        <v>14652</v>
      </c>
      <c r="C8009" t="s">
        <v>14653</v>
      </c>
      <c r="D8009" t="s">
        <v>10336</v>
      </c>
      <c r="E8009" t="s">
        <v>10337</v>
      </c>
      <c r="F8009" t="s">
        <v>10338</v>
      </c>
    </row>
    <row r="8010" spans="1:6" x14ac:dyDescent="0.2">
      <c r="A8010" t="s">
        <v>6903</v>
      </c>
      <c r="B8010" t="s">
        <v>14652</v>
      </c>
      <c r="C8010" t="s">
        <v>14653</v>
      </c>
      <c r="D8010" t="s">
        <v>10342</v>
      </c>
      <c r="E8010" t="s">
        <v>10343</v>
      </c>
      <c r="F8010" t="s">
        <v>10344</v>
      </c>
    </row>
    <row r="8011" spans="1:6" x14ac:dyDescent="0.2">
      <c r="A8011" t="s">
        <v>6903</v>
      </c>
      <c r="B8011" t="s">
        <v>14652</v>
      </c>
      <c r="C8011" t="s">
        <v>14653</v>
      </c>
      <c r="D8011" t="s">
        <v>10345</v>
      </c>
      <c r="E8011" t="s">
        <v>10346</v>
      </c>
      <c r="F8011" t="s">
        <v>10347</v>
      </c>
    </row>
    <row r="8012" spans="1:6" x14ac:dyDescent="0.2">
      <c r="A8012" t="s">
        <v>6903</v>
      </c>
      <c r="B8012" t="s">
        <v>14652</v>
      </c>
      <c r="C8012" t="s">
        <v>14653</v>
      </c>
      <c r="D8012" t="s">
        <v>10348</v>
      </c>
      <c r="E8012" t="s">
        <v>10349</v>
      </c>
      <c r="F8012" t="s">
        <v>10350</v>
      </c>
    </row>
    <row r="8013" spans="1:6" x14ac:dyDescent="0.2">
      <c r="A8013" t="s">
        <v>6903</v>
      </c>
      <c r="B8013" t="s">
        <v>14652</v>
      </c>
      <c r="C8013" t="s">
        <v>14653</v>
      </c>
      <c r="D8013" t="s">
        <v>2362</v>
      </c>
      <c r="E8013" t="s">
        <v>10351</v>
      </c>
      <c r="F8013" t="s">
        <v>14704</v>
      </c>
    </row>
    <row r="8014" spans="1:6" x14ac:dyDescent="0.2">
      <c r="A8014" t="s">
        <v>6903</v>
      </c>
      <c r="B8014" t="s">
        <v>14652</v>
      </c>
      <c r="C8014" t="s">
        <v>14653</v>
      </c>
      <c r="D8014" t="s">
        <v>14705</v>
      </c>
      <c r="E8014" t="s">
        <v>14706</v>
      </c>
      <c r="F8014" t="s">
        <v>14707</v>
      </c>
    </row>
    <row r="8015" spans="1:6" x14ac:dyDescent="0.2">
      <c r="A8015" t="s">
        <v>6903</v>
      </c>
      <c r="B8015" t="s">
        <v>14652</v>
      </c>
      <c r="C8015" t="s">
        <v>14653</v>
      </c>
      <c r="D8015" t="s">
        <v>14708</v>
      </c>
      <c r="E8015" t="s">
        <v>14709</v>
      </c>
      <c r="F8015" t="s">
        <v>14710</v>
      </c>
    </row>
    <row r="8016" spans="1:6" x14ac:dyDescent="0.2">
      <c r="A8016" t="s">
        <v>6903</v>
      </c>
      <c r="B8016" t="s">
        <v>14652</v>
      </c>
      <c r="C8016" t="s">
        <v>14653</v>
      </c>
      <c r="D8016" t="s">
        <v>14711</v>
      </c>
      <c r="E8016" t="s">
        <v>14712</v>
      </c>
      <c r="F8016" t="s">
        <v>14713</v>
      </c>
    </row>
    <row r="8017" spans="1:6" x14ac:dyDescent="0.2">
      <c r="A8017" t="s">
        <v>6903</v>
      </c>
      <c r="B8017" t="s">
        <v>14652</v>
      </c>
      <c r="C8017" t="s">
        <v>14653</v>
      </c>
      <c r="D8017" t="s">
        <v>2876</v>
      </c>
      <c r="E8017" t="s">
        <v>2877</v>
      </c>
      <c r="F8017" t="s">
        <v>2878</v>
      </c>
    </row>
    <row r="8018" spans="1:6" x14ac:dyDescent="0.2">
      <c r="A8018" t="s">
        <v>6903</v>
      </c>
      <c r="B8018" t="s">
        <v>14652</v>
      </c>
      <c r="C8018" t="s">
        <v>14653</v>
      </c>
      <c r="D8018" t="s">
        <v>14714</v>
      </c>
      <c r="E8018" t="s">
        <v>14715</v>
      </c>
      <c r="F8018" t="s">
        <v>14716</v>
      </c>
    </row>
    <row r="8019" spans="1:6" x14ac:dyDescent="0.2">
      <c r="A8019" t="s">
        <v>6903</v>
      </c>
      <c r="B8019" t="s">
        <v>14652</v>
      </c>
      <c r="C8019" t="s">
        <v>14653</v>
      </c>
      <c r="D8019" t="s">
        <v>14717</v>
      </c>
      <c r="E8019" t="s">
        <v>14718</v>
      </c>
      <c r="F8019" t="s">
        <v>14719</v>
      </c>
    </row>
    <row r="8020" spans="1:6" x14ac:dyDescent="0.2">
      <c r="A8020" t="s">
        <v>6903</v>
      </c>
      <c r="B8020" t="s">
        <v>14652</v>
      </c>
      <c r="C8020" t="s">
        <v>14653</v>
      </c>
      <c r="D8020" t="s">
        <v>10353</v>
      </c>
      <c r="E8020" t="s">
        <v>10354</v>
      </c>
      <c r="F8020" t="s">
        <v>14720</v>
      </c>
    </row>
    <row r="8021" spans="1:6" x14ac:dyDescent="0.2">
      <c r="A8021" t="s">
        <v>6903</v>
      </c>
      <c r="B8021" t="s">
        <v>14652</v>
      </c>
      <c r="C8021" t="s">
        <v>14653</v>
      </c>
      <c r="D8021" t="s">
        <v>10356</v>
      </c>
      <c r="E8021" t="s">
        <v>10357</v>
      </c>
      <c r="F8021" t="s">
        <v>14721</v>
      </c>
    </row>
    <row r="8022" spans="1:6" x14ac:dyDescent="0.2">
      <c r="A8022" t="s">
        <v>6903</v>
      </c>
      <c r="B8022" t="s">
        <v>14652</v>
      </c>
      <c r="C8022" t="s">
        <v>14653</v>
      </c>
      <c r="D8022" t="s">
        <v>14722</v>
      </c>
      <c r="E8022" t="s">
        <v>14723</v>
      </c>
      <c r="F8022" t="s">
        <v>14724</v>
      </c>
    </row>
    <row r="8023" spans="1:6" x14ac:dyDescent="0.2">
      <c r="A8023" t="s">
        <v>6903</v>
      </c>
      <c r="B8023" t="s">
        <v>14652</v>
      </c>
      <c r="C8023" t="s">
        <v>14653</v>
      </c>
      <c r="D8023" t="s">
        <v>10359</v>
      </c>
      <c r="E8023" t="s">
        <v>10360</v>
      </c>
      <c r="F8023" t="s">
        <v>10361</v>
      </c>
    </row>
    <row r="8024" spans="1:6" x14ac:dyDescent="0.2">
      <c r="A8024" t="s">
        <v>6903</v>
      </c>
      <c r="B8024" t="s">
        <v>14652</v>
      </c>
      <c r="C8024" t="s">
        <v>14653</v>
      </c>
      <c r="D8024" t="s">
        <v>12359</v>
      </c>
      <c r="E8024" t="s">
        <v>12360</v>
      </c>
      <c r="F8024" t="s">
        <v>12361</v>
      </c>
    </row>
    <row r="8025" spans="1:6" x14ac:dyDescent="0.2">
      <c r="A8025" t="s">
        <v>6903</v>
      </c>
      <c r="B8025" t="s">
        <v>14652</v>
      </c>
      <c r="C8025" t="s">
        <v>14653</v>
      </c>
      <c r="D8025" t="s">
        <v>10362</v>
      </c>
      <c r="E8025" t="s">
        <v>10363</v>
      </c>
      <c r="F8025" t="s">
        <v>14725</v>
      </c>
    </row>
    <row r="8026" spans="1:6" x14ac:dyDescent="0.2">
      <c r="A8026" t="s">
        <v>6903</v>
      </c>
      <c r="B8026" t="s">
        <v>14652</v>
      </c>
      <c r="C8026" t="s">
        <v>14653</v>
      </c>
      <c r="D8026" t="s">
        <v>14726</v>
      </c>
      <c r="E8026" t="s">
        <v>14727</v>
      </c>
      <c r="F8026" t="s">
        <v>14728</v>
      </c>
    </row>
    <row r="8027" spans="1:6" x14ac:dyDescent="0.2">
      <c r="A8027" t="s">
        <v>6903</v>
      </c>
      <c r="B8027" t="s">
        <v>14652</v>
      </c>
      <c r="C8027" t="s">
        <v>14653</v>
      </c>
      <c r="D8027" t="s">
        <v>10365</v>
      </c>
      <c r="E8027" t="s">
        <v>10366</v>
      </c>
      <c r="F8027" t="s">
        <v>14729</v>
      </c>
    </row>
    <row r="8028" spans="1:6" x14ac:dyDescent="0.2">
      <c r="A8028" t="s">
        <v>6903</v>
      </c>
      <c r="B8028" t="s">
        <v>14652</v>
      </c>
      <c r="C8028" t="s">
        <v>14653</v>
      </c>
      <c r="D8028" t="s">
        <v>10371</v>
      </c>
      <c r="E8028" t="s">
        <v>10372</v>
      </c>
      <c r="F8028" t="s">
        <v>10373</v>
      </c>
    </row>
    <row r="8029" spans="1:6" x14ac:dyDescent="0.2">
      <c r="A8029" t="s">
        <v>6903</v>
      </c>
      <c r="B8029" t="s">
        <v>14652</v>
      </c>
      <c r="C8029" t="s">
        <v>14653</v>
      </c>
      <c r="D8029" t="s">
        <v>14730</v>
      </c>
      <c r="E8029" t="s">
        <v>14731</v>
      </c>
      <c r="F8029" t="s">
        <v>14732</v>
      </c>
    </row>
    <row r="8030" spans="1:6" x14ac:dyDescent="0.2">
      <c r="A8030" t="s">
        <v>6903</v>
      </c>
      <c r="B8030" t="s">
        <v>14652</v>
      </c>
      <c r="C8030" t="s">
        <v>14653</v>
      </c>
      <c r="D8030" t="s">
        <v>14733</v>
      </c>
      <c r="E8030" t="s">
        <v>14734</v>
      </c>
      <c r="F8030" t="s">
        <v>14735</v>
      </c>
    </row>
    <row r="8031" spans="1:6" x14ac:dyDescent="0.2">
      <c r="A8031" t="s">
        <v>6903</v>
      </c>
      <c r="B8031" t="s">
        <v>14652</v>
      </c>
      <c r="C8031" t="s">
        <v>14653</v>
      </c>
      <c r="D8031" t="s">
        <v>14736</v>
      </c>
      <c r="E8031" t="s">
        <v>14737</v>
      </c>
      <c r="F8031" t="s">
        <v>14738</v>
      </c>
    </row>
    <row r="8032" spans="1:6" x14ac:dyDescent="0.2">
      <c r="A8032" t="s">
        <v>6903</v>
      </c>
      <c r="B8032" t="s">
        <v>14652</v>
      </c>
      <c r="C8032" t="s">
        <v>14653</v>
      </c>
      <c r="D8032" t="s">
        <v>14739</v>
      </c>
      <c r="E8032" t="s">
        <v>14740</v>
      </c>
      <c r="F8032" t="s">
        <v>14741</v>
      </c>
    </row>
    <row r="8033" spans="1:6" x14ac:dyDescent="0.2">
      <c r="A8033" t="s">
        <v>6903</v>
      </c>
      <c r="B8033" t="s">
        <v>14652</v>
      </c>
      <c r="C8033" t="s">
        <v>14653</v>
      </c>
      <c r="D8033" t="s">
        <v>14742</v>
      </c>
      <c r="E8033" t="s">
        <v>14743</v>
      </c>
      <c r="F8033" t="s">
        <v>14744</v>
      </c>
    </row>
    <row r="8034" spans="1:6" x14ac:dyDescent="0.2">
      <c r="A8034" t="s">
        <v>6903</v>
      </c>
      <c r="B8034" t="s">
        <v>14652</v>
      </c>
      <c r="C8034" t="s">
        <v>14653</v>
      </c>
      <c r="D8034" t="s">
        <v>10377</v>
      </c>
      <c r="E8034" t="s">
        <v>10378</v>
      </c>
      <c r="F8034" t="s">
        <v>10379</v>
      </c>
    </row>
    <row r="8035" spans="1:6" x14ac:dyDescent="0.2">
      <c r="A8035" t="s">
        <v>6903</v>
      </c>
      <c r="B8035" t="s">
        <v>14652</v>
      </c>
      <c r="C8035" t="s">
        <v>14653</v>
      </c>
      <c r="D8035" t="s">
        <v>10380</v>
      </c>
      <c r="E8035" t="s">
        <v>10381</v>
      </c>
      <c r="F8035" t="s">
        <v>10382</v>
      </c>
    </row>
    <row r="8036" spans="1:6" x14ac:dyDescent="0.2">
      <c r="A8036" t="s">
        <v>6903</v>
      </c>
      <c r="B8036" t="s">
        <v>14652</v>
      </c>
      <c r="C8036" t="s">
        <v>14653</v>
      </c>
      <c r="D8036" t="s">
        <v>10383</v>
      </c>
      <c r="E8036" t="s">
        <v>10384</v>
      </c>
      <c r="F8036" t="s">
        <v>10385</v>
      </c>
    </row>
    <row r="8037" spans="1:6" x14ac:dyDescent="0.2">
      <c r="A8037" t="s">
        <v>6903</v>
      </c>
      <c r="B8037" t="s">
        <v>14652</v>
      </c>
      <c r="C8037" t="s">
        <v>14653</v>
      </c>
      <c r="D8037" t="s">
        <v>14745</v>
      </c>
      <c r="E8037" t="s">
        <v>14746</v>
      </c>
      <c r="F8037" t="s">
        <v>14747</v>
      </c>
    </row>
    <row r="8038" spans="1:6" x14ac:dyDescent="0.2">
      <c r="A8038" t="s">
        <v>6903</v>
      </c>
      <c r="B8038" t="s">
        <v>14652</v>
      </c>
      <c r="C8038" t="s">
        <v>14653</v>
      </c>
      <c r="D8038" t="s">
        <v>14748</v>
      </c>
      <c r="E8038" t="s">
        <v>14749</v>
      </c>
      <c r="F8038" t="s">
        <v>14750</v>
      </c>
    </row>
    <row r="8039" spans="1:6" x14ac:dyDescent="0.2">
      <c r="A8039" t="s">
        <v>6903</v>
      </c>
      <c r="B8039" t="s">
        <v>14652</v>
      </c>
      <c r="C8039" t="s">
        <v>14653</v>
      </c>
      <c r="D8039" t="s">
        <v>10386</v>
      </c>
      <c r="E8039" t="s">
        <v>10387</v>
      </c>
      <c r="F8039" t="s">
        <v>10388</v>
      </c>
    </row>
    <row r="8040" spans="1:6" x14ac:dyDescent="0.2">
      <c r="A8040" t="s">
        <v>6903</v>
      </c>
      <c r="B8040" t="s">
        <v>14652</v>
      </c>
      <c r="C8040" t="s">
        <v>14653</v>
      </c>
      <c r="D8040" t="s">
        <v>14751</v>
      </c>
      <c r="E8040" t="s">
        <v>14752</v>
      </c>
      <c r="F8040" t="s">
        <v>14753</v>
      </c>
    </row>
    <row r="8041" spans="1:6" x14ac:dyDescent="0.2">
      <c r="A8041" t="s">
        <v>6903</v>
      </c>
      <c r="B8041" t="s">
        <v>14652</v>
      </c>
      <c r="C8041" t="s">
        <v>14653</v>
      </c>
      <c r="D8041" t="s">
        <v>14754</v>
      </c>
      <c r="E8041" t="s">
        <v>14755</v>
      </c>
      <c r="F8041" t="s">
        <v>14756</v>
      </c>
    </row>
    <row r="8042" spans="1:6" x14ac:dyDescent="0.2">
      <c r="A8042" t="s">
        <v>6903</v>
      </c>
      <c r="B8042" t="s">
        <v>14652</v>
      </c>
      <c r="C8042" t="s">
        <v>14653</v>
      </c>
      <c r="D8042" t="s">
        <v>14757</v>
      </c>
      <c r="E8042" t="s">
        <v>14758</v>
      </c>
      <c r="F8042" t="s">
        <v>14759</v>
      </c>
    </row>
    <row r="8043" spans="1:6" x14ac:dyDescent="0.2">
      <c r="A8043" t="s">
        <v>6903</v>
      </c>
      <c r="B8043" t="s">
        <v>14652</v>
      </c>
      <c r="C8043" t="s">
        <v>14653</v>
      </c>
      <c r="D8043" t="s">
        <v>14760</v>
      </c>
      <c r="E8043" t="s">
        <v>14761</v>
      </c>
      <c r="F8043" t="s">
        <v>14762</v>
      </c>
    </row>
    <row r="8044" spans="1:6" x14ac:dyDescent="0.2">
      <c r="A8044" t="s">
        <v>6903</v>
      </c>
      <c r="B8044" t="s">
        <v>14652</v>
      </c>
      <c r="C8044" t="s">
        <v>14653</v>
      </c>
      <c r="D8044" t="s">
        <v>14763</v>
      </c>
      <c r="E8044" t="s">
        <v>14764</v>
      </c>
      <c r="F8044" t="s">
        <v>14765</v>
      </c>
    </row>
    <row r="8045" spans="1:6" x14ac:dyDescent="0.2">
      <c r="A8045" t="s">
        <v>6903</v>
      </c>
      <c r="B8045" t="s">
        <v>14652</v>
      </c>
      <c r="C8045" t="s">
        <v>14653</v>
      </c>
      <c r="D8045" t="s">
        <v>14766</v>
      </c>
      <c r="E8045" t="s">
        <v>14767</v>
      </c>
      <c r="F8045" t="s">
        <v>14768</v>
      </c>
    </row>
    <row r="8046" spans="1:6" x14ac:dyDescent="0.2">
      <c r="A8046" t="s">
        <v>6903</v>
      </c>
      <c r="B8046" t="s">
        <v>14652</v>
      </c>
      <c r="C8046" t="s">
        <v>14653</v>
      </c>
      <c r="D8046" t="s">
        <v>10395</v>
      </c>
      <c r="E8046" t="s">
        <v>10396</v>
      </c>
      <c r="F8046" t="s">
        <v>10397</v>
      </c>
    </row>
    <row r="8047" spans="1:6" x14ac:dyDescent="0.2">
      <c r="A8047" t="s">
        <v>6903</v>
      </c>
      <c r="B8047" t="s">
        <v>14652</v>
      </c>
      <c r="C8047" t="s">
        <v>14653</v>
      </c>
      <c r="D8047" t="s">
        <v>6728</v>
      </c>
      <c r="E8047" t="s">
        <v>6729</v>
      </c>
      <c r="F8047" t="s">
        <v>6730</v>
      </c>
    </row>
    <row r="8048" spans="1:6" x14ac:dyDescent="0.2">
      <c r="A8048" t="s">
        <v>6903</v>
      </c>
      <c r="B8048" t="s">
        <v>14652</v>
      </c>
      <c r="C8048" t="s">
        <v>14653</v>
      </c>
      <c r="D8048" t="s">
        <v>10398</v>
      </c>
      <c r="E8048" t="s">
        <v>10399</v>
      </c>
      <c r="F8048" t="s">
        <v>10400</v>
      </c>
    </row>
    <row r="8049" spans="1:6" x14ac:dyDescent="0.2">
      <c r="A8049" t="s">
        <v>6903</v>
      </c>
      <c r="B8049" t="s">
        <v>14652</v>
      </c>
      <c r="C8049" t="s">
        <v>14653</v>
      </c>
      <c r="D8049" t="s">
        <v>14769</v>
      </c>
      <c r="E8049" t="s">
        <v>14770</v>
      </c>
      <c r="F8049" t="s">
        <v>14771</v>
      </c>
    </row>
    <row r="8050" spans="1:6" x14ac:dyDescent="0.2">
      <c r="A8050" t="s">
        <v>6903</v>
      </c>
      <c r="B8050" t="s">
        <v>14652</v>
      </c>
      <c r="C8050" t="s">
        <v>14653</v>
      </c>
      <c r="D8050" t="s">
        <v>14772</v>
      </c>
      <c r="E8050" t="s">
        <v>14773</v>
      </c>
      <c r="F8050" t="s">
        <v>14774</v>
      </c>
    </row>
    <row r="8051" spans="1:6" x14ac:dyDescent="0.2">
      <c r="A8051" t="s">
        <v>6903</v>
      </c>
      <c r="B8051" t="s">
        <v>14652</v>
      </c>
      <c r="C8051" t="s">
        <v>14653</v>
      </c>
      <c r="D8051" t="s">
        <v>14775</v>
      </c>
      <c r="E8051" t="s">
        <v>14776</v>
      </c>
      <c r="F8051" t="s">
        <v>14777</v>
      </c>
    </row>
    <row r="8052" spans="1:6" x14ac:dyDescent="0.2">
      <c r="A8052" t="s">
        <v>6903</v>
      </c>
      <c r="B8052" t="s">
        <v>14652</v>
      </c>
      <c r="C8052" t="s">
        <v>14653</v>
      </c>
      <c r="D8052" t="s">
        <v>14778</v>
      </c>
      <c r="E8052" t="s">
        <v>14779</v>
      </c>
      <c r="F8052" t="s">
        <v>14780</v>
      </c>
    </row>
    <row r="8053" spans="1:6" x14ac:dyDescent="0.2">
      <c r="A8053" t="s">
        <v>6903</v>
      </c>
      <c r="B8053" t="s">
        <v>14652</v>
      </c>
      <c r="C8053" t="s">
        <v>14653</v>
      </c>
      <c r="D8053" t="s">
        <v>14781</v>
      </c>
      <c r="E8053" t="s">
        <v>14782</v>
      </c>
      <c r="F8053" t="s">
        <v>14783</v>
      </c>
    </row>
    <row r="8054" spans="1:6" x14ac:dyDescent="0.2">
      <c r="A8054" t="s">
        <v>6903</v>
      </c>
      <c r="B8054" t="s">
        <v>14652</v>
      </c>
      <c r="C8054" t="s">
        <v>14653</v>
      </c>
      <c r="D8054" t="s">
        <v>14784</v>
      </c>
      <c r="E8054" t="s">
        <v>14785</v>
      </c>
      <c r="F8054" t="s">
        <v>14786</v>
      </c>
    </row>
    <row r="8055" spans="1:6" x14ac:dyDescent="0.2">
      <c r="A8055" t="s">
        <v>6903</v>
      </c>
      <c r="B8055" t="s">
        <v>14652</v>
      </c>
      <c r="C8055" t="s">
        <v>14653</v>
      </c>
      <c r="D8055" t="s">
        <v>14787</v>
      </c>
      <c r="E8055" t="s">
        <v>14788</v>
      </c>
      <c r="F8055" t="s">
        <v>14789</v>
      </c>
    </row>
    <row r="8056" spans="1:6" x14ac:dyDescent="0.2">
      <c r="A8056" t="s">
        <v>6903</v>
      </c>
      <c r="B8056" t="s">
        <v>14652</v>
      </c>
      <c r="C8056" t="s">
        <v>14653</v>
      </c>
      <c r="D8056" t="s">
        <v>14790</v>
      </c>
      <c r="E8056" t="s">
        <v>14791</v>
      </c>
      <c r="F8056" t="s">
        <v>14792</v>
      </c>
    </row>
    <row r="8057" spans="1:6" x14ac:dyDescent="0.2">
      <c r="A8057" t="s">
        <v>6903</v>
      </c>
      <c r="B8057" t="s">
        <v>14652</v>
      </c>
      <c r="C8057" t="s">
        <v>14653</v>
      </c>
      <c r="D8057" t="s">
        <v>10410</v>
      </c>
      <c r="E8057" t="s">
        <v>10411</v>
      </c>
      <c r="F8057" t="s">
        <v>10412</v>
      </c>
    </row>
    <row r="8058" spans="1:6" x14ac:dyDescent="0.2">
      <c r="A8058" t="s">
        <v>6903</v>
      </c>
      <c r="B8058" t="s">
        <v>14652</v>
      </c>
      <c r="C8058" t="s">
        <v>14653</v>
      </c>
      <c r="D8058" t="s">
        <v>10413</v>
      </c>
      <c r="E8058" t="s">
        <v>10414</v>
      </c>
      <c r="F8058" t="s">
        <v>14793</v>
      </c>
    </row>
    <row r="8059" spans="1:6" x14ac:dyDescent="0.2">
      <c r="A8059" t="s">
        <v>6903</v>
      </c>
      <c r="B8059" t="s">
        <v>14652</v>
      </c>
      <c r="C8059" t="s">
        <v>14653</v>
      </c>
      <c r="D8059" t="s">
        <v>10416</v>
      </c>
      <c r="E8059" t="s">
        <v>10417</v>
      </c>
      <c r="F8059" t="s">
        <v>10418</v>
      </c>
    </row>
    <row r="8060" spans="1:6" x14ac:dyDescent="0.2">
      <c r="A8060" t="s">
        <v>6903</v>
      </c>
      <c r="B8060" t="s">
        <v>14652</v>
      </c>
      <c r="C8060" t="s">
        <v>14653</v>
      </c>
      <c r="D8060" t="s">
        <v>10419</v>
      </c>
      <c r="E8060" t="s">
        <v>10420</v>
      </c>
      <c r="F8060" t="s">
        <v>10421</v>
      </c>
    </row>
    <row r="8061" spans="1:6" x14ac:dyDescent="0.2">
      <c r="A8061" t="s">
        <v>6903</v>
      </c>
      <c r="B8061" t="s">
        <v>14652</v>
      </c>
      <c r="C8061" t="s">
        <v>14653</v>
      </c>
      <c r="D8061" t="s">
        <v>14794</v>
      </c>
      <c r="E8061" t="s">
        <v>14795</v>
      </c>
      <c r="F8061" t="s">
        <v>14796</v>
      </c>
    </row>
    <row r="8062" spans="1:6" x14ac:dyDescent="0.2">
      <c r="A8062" t="s">
        <v>6903</v>
      </c>
      <c r="B8062" t="s">
        <v>14652</v>
      </c>
      <c r="C8062" t="s">
        <v>14653</v>
      </c>
      <c r="D8062" t="s">
        <v>14797</v>
      </c>
      <c r="E8062" t="s">
        <v>14798</v>
      </c>
      <c r="F8062" t="s">
        <v>14799</v>
      </c>
    </row>
    <row r="8063" spans="1:6" x14ac:dyDescent="0.2">
      <c r="A8063" t="s">
        <v>6903</v>
      </c>
      <c r="B8063" t="s">
        <v>14652</v>
      </c>
      <c r="C8063" t="s">
        <v>14653</v>
      </c>
      <c r="D8063" t="s">
        <v>14800</v>
      </c>
      <c r="E8063" t="s">
        <v>14801</v>
      </c>
      <c r="F8063" t="s">
        <v>14802</v>
      </c>
    </row>
    <row r="8064" spans="1:6" x14ac:dyDescent="0.2">
      <c r="A8064" t="s">
        <v>6903</v>
      </c>
      <c r="B8064" t="s">
        <v>14652</v>
      </c>
      <c r="C8064" t="s">
        <v>14653</v>
      </c>
      <c r="D8064" t="s">
        <v>14803</v>
      </c>
      <c r="E8064" t="s">
        <v>14804</v>
      </c>
      <c r="F8064" t="s">
        <v>14805</v>
      </c>
    </row>
    <row r="8065" spans="1:6" x14ac:dyDescent="0.2">
      <c r="A8065" t="s">
        <v>6903</v>
      </c>
      <c r="B8065" t="s">
        <v>14652</v>
      </c>
      <c r="C8065" t="s">
        <v>14653</v>
      </c>
      <c r="D8065" t="s">
        <v>14806</v>
      </c>
      <c r="E8065" t="s">
        <v>14807</v>
      </c>
      <c r="F8065" t="s">
        <v>14808</v>
      </c>
    </row>
    <row r="8066" spans="1:6" x14ac:dyDescent="0.2">
      <c r="A8066" t="s">
        <v>6903</v>
      </c>
      <c r="B8066" t="s">
        <v>14652</v>
      </c>
      <c r="C8066" t="s">
        <v>14653</v>
      </c>
      <c r="D8066" t="s">
        <v>10422</v>
      </c>
      <c r="E8066" t="s">
        <v>10423</v>
      </c>
      <c r="F8066" t="s">
        <v>10424</v>
      </c>
    </row>
    <row r="8067" spans="1:6" x14ac:dyDescent="0.2">
      <c r="A8067" t="s">
        <v>6903</v>
      </c>
      <c r="B8067" t="s">
        <v>14652</v>
      </c>
      <c r="C8067" t="s">
        <v>14653</v>
      </c>
      <c r="D8067" t="s">
        <v>14809</v>
      </c>
      <c r="E8067" t="s">
        <v>14810</v>
      </c>
      <c r="F8067" t="s">
        <v>14811</v>
      </c>
    </row>
    <row r="8068" spans="1:6" x14ac:dyDescent="0.2">
      <c r="A8068" t="s">
        <v>6903</v>
      </c>
      <c r="B8068" t="s">
        <v>14652</v>
      </c>
      <c r="C8068" t="s">
        <v>14653</v>
      </c>
      <c r="D8068" t="s">
        <v>14812</v>
      </c>
      <c r="E8068" t="s">
        <v>14813</v>
      </c>
      <c r="F8068" t="s">
        <v>14814</v>
      </c>
    </row>
    <row r="8069" spans="1:6" x14ac:dyDescent="0.2">
      <c r="A8069" t="s">
        <v>6903</v>
      </c>
      <c r="B8069" t="s">
        <v>14652</v>
      </c>
      <c r="C8069" t="s">
        <v>14653</v>
      </c>
      <c r="D8069" t="s">
        <v>14815</v>
      </c>
      <c r="E8069" t="s">
        <v>14816</v>
      </c>
      <c r="F8069" t="s">
        <v>14817</v>
      </c>
    </row>
    <row r="8070" spans="1:6" x14ac:dyDescent="0.2">
      <c r="A8070" t="s">
        <v>6903</v>
      </c>
      <c r="B8070" t="s">
        <v>14652</v>
      </c>
      <c r="C8070" t="s">
        <v>14653</v>
      </c>
      <c r="D8070" t="s">
        <v>14818</v>
      </c>
      <c r="E8070" t="s">
        <v>14819</v>
      </c>
      <c r="F8070" t="s">
        <v>14820</v>
      </c>
    </row>
    <row r="8071" spans="1:6" x14ac:dyDescent="0.2">
      <c r="A8071" t="s">
        <v>6903</v>
      </c>
      <c r="B8071" t="s">
        <v>14652</v>
      </c>
      <c r="C8071" t="s">
        <v>14653</v>
      </c>
      <c r="D8071" t="s">
        <v>14821</v>
      </c>
      <c r="E8071" t="s">
        <v>14822</v>
      </c>
      <c r="F8071" t="s">
        <v>14823</v>
      </c>
    </row>
    <row r="8072" spans="1:6" x14ac:dyDescent="0.2">
      <c r="A8072" t="s">
        <v>6903</v>
      </c>
      <c r="B8072" t="s">
        <v>14652</v>
      </c>
      <c r="C8072" t="s">
        <v>14653</v>
      </c>
      <c r="D8072" t="s">
        <v>9642</v>
      </c>
      <c r="E8072" t="s">
        <v>9643</v>
      </c>
      <c r="F8072" t="s">
        <v>9644</v>
      </c>
    </row>
    <row r="8073" spans="1:6" x14ac:dyDescent="0.2">
      <c r="A8073" t="s">
        <v>6903</v>
      </c>
      <c r="B8073" t="s">
        <v>14652</v>
      </c>
      <c r="C8073" t="s">
        <v>14653</v>
      </c>
      <c r="D8073" t="s">
        <v>10428</v>
      </c>
      <c r="E8073" t="s">
        <v>10429</v>
      </c>
      <c r="F8073" t="s">
        <v>10430</v>
      </c>
    </row>
    <row r="8074" spans="1:6" x14ac:dyDescent="0.2">
      <c r="A8074" t="s">
        <v>6903</v>
      </c>
      <c r="B8074" t="s">
        <v>14652</v>
      </c>
      <c r="C8074" t="s">
        <v>14653</v>
      </c>
      <c r="D8074" t="s">
        <v>10431</v>
      </c>
      <c r="E8074" t="s">
        <v>10432</v>
      </c>
      <c r="F8074" t="s">
        <v>10433</v>
      </c>
    </row>
    <row r="8075" spans="1:6" x14ac:dyDescent="0.2">
      <c r="A8075" t="s">
        <v>6903</v>
      </c>
      <c r="B8075" t="s">
        <v>14652</v>
      </c>
      <c r="C8075" t="s">
        <v>14653</v>
      </c>
      <c r="D8075" t="s">
        <v>10434</v>
      </c>
      <c r="E8075" t="s">
        <v>10435</v>
      </c>
      <c r="F8075" t="s">
        <v>10436</v>
      </c>
    </row>
    <row r="8076" spans="1:6" x14ac:dyDescent="0.2">
      <c r="A8076" t="s">
        <v>6903</v>
      </c>
      <c r="B8076" t="s">
        <v>14652</v>
      </c>
      <c r="C8076" t="s">
        <v>14653</v>
      </c>
      <c r="D8076" t="s">
        <v>10437</v>
      </c>
      <c r="E8076" t="s">
        <v>10438</v>
      </c>
      <c r="F8076" t="s">
        <v>14824</v>
      </c>
    </row>
    <row r="8077" spans="1:6" x14ac:dyDescent="0.2">
      <c r="A8077" t="s">
        <v>6903</v>
      </c>
      <c r="B8077" t="s">
        <v>14652</v>
      </c>
      <c r="C8077" t="s">
        <v>14653</v>
      </c>
      <c r="D8077" t="s">
        <v>10440</v>
      </c>
      <c r="E8077" t="s">
        <v>10441</v>
      </c>
      <c r="F8077" t="s">
        <v>14825</v>
      </c>
    </row>
    <row r="8078" spans="1:6" x14ac:dyDescent="0.2">
      <c r="A8078" t="s">
        <v>6903</v>
      </c>
      <c r="B8078" t="s">
        <v>14652</v>
      </c>
      <c r="C8078" t="s">
        <v>14653</v>
      </c>
      <c r="D8078" t="s">
        <v>10443</v>
      </c>
      <c r="E8078" t="s">
        <v>10444</v>
      </c>
      <c r="F8078" t="s">
        <v>10445</v>
      </c>
    </row>
    <row r="8079" spans="1:6" x14ac:dyDescent="0.2">
      <c r="A8079" t="s">
        <v>6903</v>
      </c>
      <c r="B8079" t="s">
        <v>14652</v>
      </c>
      <c r="C8079" t="s">
        <v>14653</v>
      </c>
      <c r="D8079" t="s">
        <v>14826</v>
      </c>
      <c r="E8079" t="s">
        <v>14827</v>
      </c>
      <c r="F8079" t="s">
        <v>14828</v>
      </c>
    </row>
    <row r="8080" spans="1:6" x14ac:dyDescent="0.2">
      <c r="A8080" t="s">
        <v>6903</v>
      </c>
      <c r="B8080" t="s">
        <v>14652</v>
      </c>
      <c r="C8080" t="s">
        <v>14653</v>
      </c>
      <c r="D8080" t="s">
        <v>7649</v>
      </c>
      <c r="E8080" t="s">
        <v>7650</v>
      </c>
      <c r="F8080" t="s">
        <v>7651</v>
      </c>
    </row>
    <row r="8081" spans="1:6" x14ac:dyDescent="0.2">
      <c r="A8081" t="s">
        <v>6903</v>
      </c>
      <c r="B8081" t="s">
        <v>14652</v>
      </c>
      <c r="C8081" t="s">
        <v>14653</v>
      </c>
      <c r="D8081" t="s">
        <v>14829</v>
      </c>
      <c r="E8081" t="s">
        <v>14830</v>
      </c>
      <c r="F8081" t="s">
        <v>14831</v>
      </c>
    </row>
    <row r="8082" spans="1:6" x14ac:dyDescent="0.2">
      <c r="A8082" t="s">
        <v>6903</v>
      </c>
      <c r="B8082" t="s">
        <v>14652</v>
      </c>
      <c r="C8082" t="s">
        <v>14653</v>
      </c>
      <c r="D8082" t="s">
        <v>14832</v>
      </c>
      <c r="E8082" t="s">
        <v>14833</v>
      </c>
      <c r="F8082" t="s">
        <v>14834</v>
      </c>
    </row>
    <row r="8083" spans="1:6" x14ac:dyDescent="0.2">
      <c r="A8083" t="s">
        <v>6903</v>
      </c>
      <c r="B8083" t="s">
        <v>14652</v>
      </c>
      <c r="C8083" t="s">
        <v>14653</v>
      </c>
      <c r="D8083" t="s">
        <v>10449</v>
      </c>
      <c r="E8083" t="s">
        <v>10450</v>
      </c>
      <c r="F8083" t="s">
        <v>10451</v>
      </c>
    </row>
    <row r="8084" spans="1:6" x14ac:dyDescent="0.2">
      <c r="A8084" t="s">
        <v>6903</v>
      </c>
      <c r="B8084" t="s">
        <v>14652</v>
      </c>
      <c r="C8084" t="s">
        <v>14653</v>
      </c>
      <c r="D8084" t="s">
        <v>14835</v>
      </c>
      <c r="E8084" t="s">
        <v>14836</v>
      </c>
      <c r="F8084" t="s">
        <v>14837</v>
      </c>
    </row>
    <row r="8085" spans="1:6" x14ac:dyDescent="0.2">
      <c r="A8085" t="s">
        <v>6903</v>
      </c>
      <c r="B8085" t="s">
        <v>14652</v>
      </c>
      <c r="C8085" t="s">
        <v>14653</v>
      </c>
      <c r="D8085" t="s">
        <v>14838</v>
      </c>
      <c r="E8085" t="s">
        <v>14839</v>
      </c>
      <c r="F8085" t="s">
        <v>14840</v>
      </c>
    </row>
    <row r="8086" spans="1:6" x14ac:dyDescent="0.2">
      <c r="A8086" t="s">
        <v>6903</v>
      </c>
      <c r="B8086" t="s">
        <v>14652</v>
      </c>
      <c r="C8086" t="s">
        <v>14653</v>
      </c>
      <c r="D8086" t="s">
        <v>10452</v>
      </c>
      <c r="E8086" t="s">
        <v>10453</v>
      </c>
      <c r="F8086" t="s">
        <v>10454</v>
      </c>
    </row>
    <row r="8087" spans="1:6" x14ac:dyDescent="0.2">
      <c r="A8087" t="s">
        <v>6903</v>
      </c>
      <c r="B8087" t="s">
        <v>14652</v>
      </c>
      <c r="C8087" t="s">
        <v>14653</v>
      </c>
      <c r="D8087" t="s">
        <v>10455</v>
      </c>
      <c r="E8087" t="s">
        <v>10456</v>
      </c>
      <c r="F8087" t="s">
        <v>10457</v>
      </c>
    </row>
    <row r="8088" spans="1:6" x14ac:dyDescent="0.2">
      <c r="A8088" t="s">
        <v>6903</v>
      </c>
      <c r="B8088" t="s">
        <v>14652</v>
      </c>
      <c r="C8088" t="s">
        <v>14653</v>
      </c>
      <c r="D8088" t="s">
        <v>10458</v>
      </c>
      <c r="E8088" t="s">
        <v>10459</v>
      </c>
      <c r="F8088" t="s">
        <v>10460</v>
      </c>
    </row>
    <row r="8089" spans="1:6" x14ac:dyDescent="0.2">
      <c r="A8089" t="s">
        <v>6903</v>
      </c>
      <c r="B8089" t="s">
        <v>14652</v>
      </c>
      <c r="C8089" t="s">
        <v>14653</v>
      </c>
      <c r="D8089" t="s">
        <v>14841</v>
      </c>
      <c r="E8089" t="s">
        <v>14842</v>
      </c>
      <c r="F8089" t="s">
        <v>14843</v>
      </c>
    </row>
    <row r="8090" spans="1:6" x14ac:dyDescent="0.2">
      <c r="A8090" t="s">
        <v>6903</v>
      </c>
      <c r="B8090" t="s">
        <v>14652</v>
      </c>
      <c r="C8090" t="s">
        <v>14653</v>
      </c>
      <c r="D8090" t="s">
        <v>14844</v>
      </c>
      <c r="E8090" t="s">
        <v>14845</v>
      </c>
      <c r="F8090" t="s">
        <v>14846</v>
      </c>
    </row>
    <row r="8091" spans="1:6" x14ac:dyDescent="0.2">
      <c r="A8091" t="s">
        <v>6903</v>
      </c>
      <c r="B8091" t="s">
        <v>14652</v>
      </c>
      <c r="C8091" t="s">
        <v>14653</v>
      </c>
      <c r="D8091" t="s">
        <v>14847</v>
      </c>
      <c r="E8091" t="s">
        <v>14848</v>
      </c>
      <c r="F8091" t="s">
        <v>14849</v>
      </c>
    </row>
    <row r="8092" spans="1:6" x14ac:dyDescent="0.2">
      <c r="A8092" t="s">
        <v>6903</v>
      </c>
      <c r="B8092" t="s">
        <v>14652</v>
      </c>
      <c r="C8092" t="s">
        <v>14653</v>
      </c>
      <c r="D8092" t="s">
        <v>14850</v>
      </c>
      <c r="E8092" t="s">
        <v>14851</v>
      </c>
      <c r="F8092" t="s">
        <v>14852</v>
      </c>
    </row>
    <row r="8093" spans="1:6" x14ac:dyDescent="0.2">
      <c r="A8093" t="s">
        <v>6903</v>
      </c>
      <c r="B8093" t="s">
        <v>14652</v>
      </c>
      <c r="C8093" t="s">
        <v>14653</v>
      </c>
      <c r="D8093" t="s">
        <v>10461</v>
      </c>
      <c r="E8093" t="s">
        <v>10462</v>
      </c>
      <c r="F8093" t="s">
        <v>10463</v>
      </c>
    </row>
    <row r="8094" spans="1:6" x14ac:dyDescent="0.2">
      <c r="A8094" t="s">
        <v>6903</v>
      </c>
      <c r="B8094" t="s">
        <v>14652</v>
      </c>
      <c r="C8094" t="s">
        <v>14653</v>
      </c>
      <c r="D8094" t="s">
        <v>14847</v>
      </c>
      <c r="E8094" t="s">
        <v>14848</v>
      </c>
      <c r="F8094" t="s">
        <v>14849</v>
      </c>
    </row>
    <row r="8095" spans="1:6" x14ac:dyDescent="0.2">
      <c r="A8095" t="s">
        <v>6903</v>
      </c>
      <c r="B8095" t="s">
        <v>14652</v>
      </c>
      <c r="C8095" t="s">
        <v>14653</v>
      </c>
      <c r="D8095" t="s">
        <v>14853</v>
      </c>
      <c r="E8095" t="s">
        <v>14854</v>
      </c>
      <c r="F8095" t="s">
        <v>14855</v>
      </c>
    </row>
    <row r="8096" spans="1:6" x14ac:dyDescent="0.2">
      <c r="A8096" t="s">
        <v>6903</v>
      </c>
      <c r="B8096" t="s">
        <v>14652</v>
      </c>
      <c r="C8096" t="s">
        <v>14653</v>
      </c>
      <c r="D8096" t="s">
        <v>14856</v>
      </c>
      <c r="E8096" t="s">
        <v>14857</v>
      </c>
      <c r="F8096" t="s">
        <v>14858</v>
      </c>
    </row>
    <row r="8097" spans="1:6" x14ac:dyDescent="0.2">
      <c r="A8097" t="s">
        <v>6903</v>
      </c>
      <c r="B8097" t="s">
        <v>14652</v>
      </c>
      <c r="C8097" t="s">
        <v>14653</v>
      </c>
      <c r="D8097" t="s">
        <v>10470</v>
      </c>
      <c r="E8097" t="s">
        <v>10471</v>
      </c>
      <c r="F8097" t="s">
        <v>14859</v>
      </c>
    </row>
    <row r="8098" spans="1:6" x14ac:dyDescent="0.2">
      <c r="A8098" t="s">
        <v>6903</v>
      </c>
      <c r="B8098" t="s">
        <v>14652</v>
      </c>
      <c r="C8098" t="s">
        <v>14653</v>
      </c>
      <c r="D8098" t="s">
        <v>10479</v>
      </c>
      <c r="E8098" t="s">
        <v>10480</v>
      </c>
      <c r="F8098" t="s">
        <v>10481</v>
      </c>
    </row>
    <row r="8099" spans="1:6" x14ac:dyDescent="0.2">
      <c r="A8099" t="s">
        <v>6903</v>
      </c>
      <c r="B8099" t="s">
        <v>14652</v>
      </c>
      <c r="C8099" t="s">
        <v>14653</v>
      </c>
      <c r="D8099" t="s">
        <v>7844</v>
      </c>
      <c r="E8099" t="s">
        <v>7845</v>
      </c>
      <c r="F8099" t="s">
        <v>7846</v>
      </c>
    </row>
    <row r="8100" spans="1:6" x14ac:dyDescent="0.2">
      <c r="A8100" t="s">
        <v>6903</v>
      </c>
      <c r="B8100" t="s">
        <v>14652</v>
      </c>
      <c r="C8100" t="s">
        <v>14653</v>
      </c>
      <c r="D8100" t="s">
        <v>10482</v>
      </c>
      <c r="E8100" t="s">
        <v>10483</v>
      </c>
      <c r="F8100" t="s">
        <v>10484</v>
      </c>
    </row>
    <row r="8101" spans="1:6" x14ac:dyDescent="0.2">
      <c r="A8101" t="s">
        <v>6903</v>
      </c>
      <c r="B8101" t="s">
        <v>14652</v>
      </c>
      <c r="C8101" t="s">
        <v>14653</v>
      </c>
      <c r="D8101" t="s">
        <v>14860</v>
      </c>
      <c r="E8101" t="s">
        <v>14861</v>
      </c>
      <c r="F8101" t="s">
        <v>14862</v>
      </c>
    </row>
    <row r="8102" spans="1:6" x14ac:dyDescent="0.2">
      <c r="A8102" t="s">
        <v>6903</v>
      </c>
      <c r="B8102" t="s">
        <v>14652</v>
      </c>
      <c r="C8102" t="s">
        <v>14653</v>
      </c>
      <c r="D8102" t="s">
        <v>14863</v>
      </c>
      <c r="E8102" t="s">
        <v>14864</v>
      </c>
      <c r="F8102" t="s">
        <v>14865</v>
      </c>
    </row>
    <row r="8103" spans="1:6" x14ac:dyDescent="0.2">
      <c r="A8103" t="s">
        <v>6903</v>
      </c>
      <c r="B8103" t="s">
        <v>14652</v>
      </c>
      <c r="C8103" t="s">
        <v>14653</v>
      </c>
      <c r="D8103" t="s">
        <v>14866</v>
      </c>
      <c r="E8103" t="s">
        <v>14867</v>
      </c>
      <c r="F8103" t="s">
        <v>14868</v>
      </c>
    </row>
    <row r="8104" spans="1:6" x14ac:dyDescent="0.2">
      <c r="A8104" t="s">
        <v>6903</v>
      </c>
      <c r="B8104" t="s">
        <v>14652</v>
      </c>
      <c r="C8104" t="s">
        <v>14653</v>
      </c>
      <c r="D8104" t="s">
        <v>14869</v>
      </c>
      <c r="E8104" t="s">
        <v>14870</v>
      </c>
      <c r="F8104" t="s">
        <v>14871</v>
      </c>
    </row>
    <row r="8105" spans="1:6" x14ac:dyDescent="0.2">
      <c r="A8105" t="s">
        <v>6903</v>
      </c>
      <c r="B8105" t="s">
        <v>14652</v>
      </c>
      <c r="C8105" t="s">
        <v>14653</v>
      </c>
      <c r="D8105" t="s">
        <v>14872</v>
      </c>
      <c r="E8105" t="s">
        <v>14873</v>
      </c>
      <c r="F8105" t="s">
        <v>14874</v>
      </c>
    </row>
    <row r="8106" spans="1:6" x14ac:dyDescent="0.2">
      <c r="A8106" t="s">
        <v>6903</v>
      </c>
      <c r="B8106" t="s">
        <v>14652</v>
      </c>
      <c r="C8106" t="s">
        <v>14653</v>
      </c>
      <c r="D8106" t="s">
        <v>14875</v>
      </c>
      <c r="E8106" t="s">
        <v>14876</v>
      </c>
      <c r="F8106" t="s">
        <v>14877</v>
      </c>
    </row>
    <row r="8107" spans="1:6" x14ac:dyDescent="0.2">
      <c r="A8107" t="s">
        <v>6903</v>
      </c>
      <c r="B8107" t="s">
        <v>14652</v>
      </c>
      <c r="C8107" t="s">
        <v>14653</v>
      </c>
      <c r="D8107" t="s">
        <v>10490</v>
      </c>
      <c r="E8107" t="s">
        <v>10491</v>
      </c>
      <c r="F8107" t="s">
        <v>14878</v>
      </c>
    </row>
    <row r="8108" spans="1:6" x14ac:dyDescent="0.2">
      <c r="A8108" t="s">
        <v>6903</v>
      </c>
      <c r="B8108" t="s">
        <v>14652</v>
      </c>
      <c r="C8108" t="s">
        <v>14653</v>
      </c>
      <c r="D8108" t="s">
        <v>14879</v>
      </c>
      <c r="E8108" t="s">
        <v>14880</v>
      </c>
      <c r="F8108" t="s">
        <v>14881</v>
      </c>
    </row>
    <row r="8109" spans="1:6" x14ac:dyDescent="0.2">
      <c r="A8109" t="s">
        <v>6903</v>
      </c>
      <c r="B8109" t="s">
        <v>14652</v>
      </c>
      <c r="C8109" t="s">
        <v>14653</v>
      </c>
      <c r="D8109" t="s">
        <v>14882</v>
      </c>
      <c r="E8109" t="s">
        <v>14883</v>
      </c>
      <c r="F8109" t="s">
        <v>14884</v>
      </c>
    </row>
    <row r="8110" spans="1:6" x14ac:dyDescent="0.2">
      <c r="A8110" t="s">
        <v>6903</v>
      </c>
      <c r="B8110" t="s">
        <v>14652</v>
      </c>
      <c r="C8110" t="s">
        <v>14653</v>
      </c>
      <c r="D8110" t="s">
        <v>14885</v>
      </c>
      <c r="E8110" t="s">
        <v>14886</v>
      </c>
      <c r="F8110" t="s">
        <v>14887</v>
      </c>
    </row>
    <row r="8111" spans="1:6" x14ac:dyDescent="0.2">
      <c r="A8111" t="s">
        <v>6903</v>
      </c>
      <c r="B8111" t="s">
        <v>14652</v>
      </c>
      <c r="C8111" t="s">
        <v>14653</v>
      </c>
      <c r="D8111" t="s">
        <v>14888</v>
      </c>
      <c r="E8111" t="s">
        <v>14889</v>
      </c>
      <c r="F8111" t="s">
        <v>14890</v>
      </c>
    </row>
    <row r="8112" spans="1:6" x14ac:dyDescent="0.2">
      <c r="A8112" t="s">
        <v>6903</v>
      </c>
      <c r="B8112" t="s">
        <v>14652</v>
      </c>
      <c r="C8112" t="s">
        <v>14653</v>
      </c>
      <c r="D8112" t="s">
        <v>14891</v>
      </c>
      <c r="E8112" t="s">
        <v>14892</v>
      </c>
      <c r="F8112" t="s">
        <v>14893</v>
      </c>
    </row>
    <row r="8113" spans="1:6" x14ac:dyDescent="0.2">
      <c r="A8113" t="s">
        <v>6903</v>
      </c>
      <c r="B8113" t="s">
        <v>14652</v>
      </c>
      <c r="C8113" t="s">
        <v>14653</v>
      </c>
      <c r="D8113" t="s">
        <v>10496</v>
      </c>
      <c r="E8113" t="s">
        <v>10497</v>
      </c>
      <c r="F8113" t="s">
        <v>10498</v>
      </c>
    </row>
    <row r="8114" spans="1:6" x14ac:dyDescent="0.2">
      <c r="A8114" t="s">
        <v>6903</v>
      </c>
      <c r="B8114" t="s">
        <v>14652</v>
      </c>
      <c r="C8114" t="s">
        <v>14653</v>
      </c>
      <c r="D8114" t="s">
        <v>14894</v>
      </c>
      <c r="E8114" t="s">
        <v>14895</v>
      </c>
      <c r="F8114" t="s">
        <v>14896</v>
      </c>
    </row>
    <row r="8115" spans="1:6" x14ac:dyDescent="0.2">
      <c r="A8115" t="s">
        <v>6903</v>
      </c>
      <c r="B8115" t="s">
        <v>14652</v>
      </c>
      <c r="C8115" t="s">
        <v>14653</v>
      </c>
      <c r="D8115" t="s">
        <v>14897</v>
      </c>
      <c r="E8115" t="s">
        <v>14898</v>
      </c>
      <c r="F8115" t="s">
        <v>14899</v>
      </c>
    </row>
    <row r="8116" spans="1:6" x14ac:dyDescent="0.2">
      <c r="A8116" t="s">
        <v>6903</v>
      </c>
      <c r="B8116" t="s">
        <v>14652</v>
      </c>
      <c r="C8116" t="s">
        <v>14653</v>
      </c>
      <c r="D8116" t="s">
        <v>10499</v>
      </c>
      <c r="E8116" t="s">
        <v>10500</v>
      </c>
      <c r="F8116" t="s">
        <v>10501</v>
      </c>
    </row>
    <row r="8117" spans="1:6" x14ac:dyDescent="0.2">
      <c r="A8117" t="s">
        <v>6903</v>
      </c>
      <c r="B8117" t="s">
        <v>14652</v>
      </c>
      <c r="C8117" t="s">
        <v>14653</v>
      </c>
      <c r="D8117" t="s">
        <v>10502</v>
      </c>
      <c r="E8117" t="s">
        <v>10503</v>
      </c>
      <c r="F8117" t="s">
        <v>14900</v>
      </c>
    </row>
    <row r="8118" spans="1:6" x14ac:dyDescent="0.2">
      <c r="A8118" t="s">
        <v>6903</v>
      </c>
      <c r="B8118" t="s">
        <v>14652</v>
      </c>
      <c r="C8118" t="s">
        <v>14653</v>
      </c>
      <c r="D8118" t="s">
        <v>14901</v>
      </c>
      <c r="E8118" t="s">
        <v>14902</v>
      </c>
      <c r="F8118" t="s">
        <v>14903</v>
      </c>
    </row>
    <row r="8119" spans="1:6" x14ac:dyDescent="0.2">
      <c r="A8119" t="s">
        <v>6903</v>
      </c>
      <c r="B8119" t="s">
        <v>14652</v>
      </c>
      <c r="C8119" t="s">
        <v>14653</v>
      </c>
      <c r="D8119" t="s">
        <v>14904</v>
      </c>
      <c r="E8119" t="s">
        <v>14905</v>
      </c>
      <c r="F8119" t="s">
        <v>14906</v>
      </c>
    </row>
    <row r="8120" spans="1:6" x14ac:dyDescent="0.2">
      <c r="A8120" t="s">
        <v>6903</v>
      </c>
      <c r="B8120" t="s">
        <v>14652</v>
      </c>
      <c r="C8120" t="s">
        <v>14653</v>
      </c>
      <c r="D8120" t="s">
        <v>10490</v>
      </c>
      <c r="E8120" t="s">
        <v>10491</v>
      </c>
      <c r="F8120" t="s">
        <v>14878</v>
      </c>
    </row>
    <row r="8121" spans="1:6" x14ac:dyDescent="0.2">
      <c r="A8121" t="s">
        <v>6903</v>
      </c>
      <c r="B8121" t="s">
        <v>14652</v>
      </c>
      <c r="C8121" t="s">
        <v>14653</v>
      </c>
      <c r="D8121" t="s">
        <v>14907</v>
      </c>
      <c r="E8121" t="s">
        <v>14908</v>
      </c>
      <c r="F8121" t="s">
        <v>14909</v>
      </c>
    </row>
    <row r="8122" spans="1:6" x14ac:dyDescent="0.2">
      <c r="A8122" t="s">
        <v>6903</v>
      </c>
      <c r="B8122" t="s">
        <v>14652</v>
      </c>
      <c r="C8122" t="s">
        <v>14653</v>
      </c>
      <c r="D8122" t="s">
        <v>10482</v>
      </c>
      <c r="E8122" t="s">
        <v>10483</v>
      </c>
      <c r="F8122" t="s">
        <v>10484</v>
      </c>
    </row>
    <row r="8123" spans="1:6" x14ac:dyDescent="0.2">
      <c r="A8123" t="s">
        <v>6903</v>
      </c>
      <c r="B8123" t="s">
        <v>14652</v>
      </c>
      <c r="C8123" t="s">
        <v>14653</v>
      </c>
      <c r="D8123" t="s">
        <v>10502</v>
      </c>
      <c r="E8123" t="s">
        <v>10503</v>
      </c>
      <c r="F8123" t="s">
        <v>14900</v>
      </c>
    </row>
    <row r="8124" spans="1:6" x14ac:dyDescent="0.2">
      <c r="A8124" t="s">
        <v>6903</v>
      </c>
      <c r="B8124" t="s">
        <v>14652</v>
      </c>
      <c r="C8124" t="s">
        <v>14653</v>
      </c>
      <c r="D8124" t="s">
        <v>14901</v>
      </c>
      <c r="E8124" t="s">
        <v>14902</v>
      </c>
      <c r="F8124" t="s">
        <v>14903</v>
      </c>
    </row>
    <row r="8125" spans="1:6" x14ac:dyDescent="0.2">
      <c r="A8125" t="s">
        <v>6903</v>
      </c>
      <c r="B8125" t="s">
        <v>14652</v>
      </c>
      <c r="C8125" t="s">
        <v>14653</v>
      </c>
      <c r="D8125" t="s">
        <v>14885</v>
      </c>
      <c r="E8125" t="s">
        <v>14886</v>
      </c>
      <c r="F8125" t="s">
        <v>14887</v>
      </c>
    </row>
    <row r="8126" spans="1:6" x14ac:dyDescent="0.2">
      <c r="A8126" t="s">
        <v>6903</v>
      </c>
      <c r="B8126" t="s">
        <v>14652</v>
      </c>
      <c r="C8126" t="s">
        <v>14653</v>
      </c>
      <c r="D8126" t="s">
        <v>14910</v>
      </c>
      <c r="E8126" t="s">
        <v>14911</v>
      </c>
      <c r="F8126" t="s">
        <v>14912</v>
      </c>
    </row>
    <row r="8127" spans="1:6" x14ac:dyDescent="0.2">
      <c r="A8127" t="s">
        <v>6903</v>
      </c>
      <c r="B8127" t="s">
        <v>14652</v>
      </c>
      <c r="C8127" t="s">
        <v>14653</v>
      </c>
      <c r="D8127" t="s">
        <v>14879</v>
      </c>
      <c r="E8127" t="s">
        <v>14880</v>
      </c>
      <c r="F8127" t="s">
        <v>14881</v>
      </c>
    </row>
    <row r="8128" spans="1:6" x14ac:dyDescent="0.2">
      <c r="A8128" t="s">
        <v>6903</v>
      </c>
      <c r="B8128" t="s">
        <v>14652</v>
      </c>
      <c r="C8128" t="s">
        <v>14653</v>
      </c>
      <c r="D8128" t="s">
        <v>14888</v>
      </c>
      <c r="E8128" t="s">
        <v>14889</v>
      </c>
      <c r="F8128" t="s">
        <v>14890</v>
      </c>
    </row>
    <row r="8129" spans="1:6" x14ac:dyDescent="0.2">
      <c r="A8129" t="s">
        <v>6903</v>
      </c>
      <c r="B8129" t="s">
        <v>14652</v>
      </c>
      <c r="C8129" t="s">
        <v>14653</v>
      </c>
      <c r="D8129" t="s">
        <v>10529</v>
      </c>
      <c r="E8129" t="s">
        <v>10530</v>
      </c>
      <c r="F8129" t="s">
        <v>10531</v>
      </c>
    </row>
    <row r="8130" spans="1:6" x14ac:dyDescent="0.2">
      <c r="A8130" t="s">
        <v>6903</v>
      </c>
      <c r="B8130" t="s">
        <v>14913</v>
      </c>
      <c r="C8130" t="s">
        <v>14914</v>
      </c>
      <c r="D8130" t="s">
        <v>801</v>
      </c>
      <c r="E8130" t="s">
        <v>802</v>
      </c>
      <c r="F8130" t="s">
        <v>803</v>
      </c>
    </row>
    <row r="8131" spans="1:6" x14ac:dyDescent="0.2">
      <c r="A8131" t="s">
        <v>6903</v>
      </c>
      <c r="B8131" t="s">
        <v>14913</v>
      </c>
      <c r="C8131" t="s">
        <v>14914</v>
      </c>
      <c r="D8131" t="s">
        <v>7157</v>
      </c>
      <c r="E8131" t="s">
        <v>7158</v>
      </c>
      <c r="F8131" t="s">
        <v>11865</v>
      </c>
    </row>
    <row r="8132" spans="1:6" x14ac:dyDescent="0.2">
      <c r="A8132" t="s">
        <v>6903</v>
      </c>
      <c r="B8132" t="s">
        <v>14913</v>
      </c>
      <c r="C8132" t="s">
        <v>14914</v>
      </c>
      <c r="D8132" t="s">
        <v>837</v>
      </c>
      <c r="E8132" t="s">
        <v>838</v>
      </c>
      <c r="F8132" t="s">
        <v>14915</v>
      </c>
    </row>
    <row r="8133" spans="1:6" x14ac:dyDescent="0.2">
      <c r="A8133" t="s">
        <v>6903</v>
      </c>
      <c r="B8133" t="s">
        <v>14913</v>
      </c>
      <c r="C8133" t="s">
        <v>14914</v>
      </c>
      <c r="D8133" t="s">
        <v>846</v>
      </c>
      <c r="E8133" t="s">
        <v>847</v>
      </c>
      <c r="F8133" t="s">
        <v>14916</v>
      </c>
    </row>
    <row r="8134" spans="1:6" x14ac:dyDescent="0.2">
      <c r="A8134" t="s">
        <v>6903</v>
      </c>
      <c r="B8134" t="s">
        <v>14913</v>
      </c>
      <c r="C8134" t="s">
        <v>14914</v>
      </c>
      <c r="D8134" t="s">
        <v>849</v>
      </c>
      <c r="E8134" t="s">
        <v>850</v>
      </c>
      <c r="F8134" t="s">
        <v>14917</v>
      </c>
    </row>
    <row r="8135" spans="1:6" x14ac:dyDescent="0.2">
      <c r="A8135" t="s">
        <v>6903</v>
      </c>
      <c r="B8135" t="s">
        <v>14913</v>
      </c>
      <c r="C8135" t="s">
        <v>14914</v>
      </c>
      <c r="D8135" t="s">
        <v>873</v>
      </c>
      <c r="E8135" t="s">
        <v>874</v>
      </c>
      <c r="F8135" t="s">
        <v>875</v>
      </c>
    </row>
    <row r="8136" spans="1:6" x14ac:dyDescent="0.2">
      <c r="A8136" t="s">
        <v>6903</v>
      </c>
      <c r="B8136" t="s">
        <v>14913</v>
      </c>
      <c r="C8136" t="s">
        <v>14914</v>
      </c>
      <c r="D8136" t="s">
        <v>9191</v>
      </c>
      <c r="E8136" t="s">
        <v>9192</v>
      </c>
      <c r="F8136" t="s">
        <v>14918</v>
      </c>
    </row>
    <row r="8137" spans="1:6" x14ac:dyDescent="0.2">
      <c r="A8137" t="s">
        <v>6903</v>
      </c>
      <c r="B8137" t="s">
        <v>14913</v>
      </c>
      <c r="C8137" t="s">
        <v>14914</v>
      </c>
      <c r="D8137" t="s">
        <v>9194</v>
      </c>
      <c r="E8137" t="s">
        <v>9195</v>
      </c>
      <c r="F8137" t="s">
        <v>9196</v>
      </c>
    </row>
    <row r="8138" spans="1:6" x14ac:dyDescent="0.2">
      <c r="A8138" t="s">
        <v>6903</v>
      </c>
      <c r="B8138" t="s">
        <v>14913</v>
      </c>
      <c r="C8138" t="s">
        <v>14914</v>
      </c>
      <c r="D8138" t="s">
        <v>7163</v>
      </c>
      <c r="E8138" t="s">
        <v>7164</v>
      </c>
      <c r="F8138" t="s">
        <v>14919</v>
      </c>
    </row>
    <row r="8139" spans="1:6" x14ac:dyDescent="0.2">
      <c r="A8139" t="s">
        <v>6903</v>
      </c>
      <c r="B8139" t="s">
        <v>14913</v>
      </c>
      <c r="C8139" t="s">
        <v>14914</v>
      </c>
      <c r="D8139" t="s">
        <v>4907</v>
      </c>
      <c r="E8139" t="s">
        <v>4908</v>
      </c>
      <c r="F8139" t="s">
        <v>4909</v>
      </c>
    </row>
    <row r="8140" spans="1:6" x14ac:dyDescent="0.2">
      <c r="A8140" t="s">
        <v>6903</v>
      </c>
      <c r="B8140" t="s">
        <v>14913</v>
      </c>
      <c r="C8140" t="s">
        <v>14914</v>
      </c>
      <c r="D8140" t="s">
        <v>13847</v>
      </c>
      <c r="E8140" t="s">
        <v>13848</v>
      </c>
      <c r="F8140" t="s">
        <v>13849</v>
      </c>
    </row>
    <row r="8141" spans="1:6" x14ac:dyDescent="0.2">
      <c r="A8141" t="s">
        <v>6903</v>
      </c>
      <c r="B8141" t="s">
        <v>14913</v>
      </c>
      <c r="C8141" t="s">
        <v>14914</v>
      </c>
      <c r="D8141" t="s">
        <v>2013</v>
      </c>
      <c r="E8141" t="s">
        <v>2014</v>
      </c>
      <c r="F8141" t="s">
        <v>14920</v>
      </c>
    </row>
    <row r="8142" spans="1:6" x14ac:dyDescent="0.2">
      <c r="A8142" t="s">
        <v>6903</v>
      </c>
      <c r="B8142" t="s">
        <v>14913</v>
      </c>
      <c r="C8142" t="s">
        <v>14914</v>
      </c>
      <c r="D8142" t="s">
        <v>915</v>
      </c>
      <c r="E8142" t="s">
        <v>916</v>
      </c>
      <c r="F8142" t="s">
        <v>917</v>
      </c>
    </row>
    <row r="8143" spans="1:6" x14ac:dyDescent="0.2">
      <c r="A8143" t="s">
        <v>6903</v>
      </c>
      <c r="B8143" t="s">
        <v>14913</v>
      </c>
      <c r="C8143" t="s">
        <v>14914</v>
      </c>
      <c r="D8143" t="s">
        <v>2771</v>
      </c>
      <c r="E8143" t="s">
        <v>2772</v>
      </c>
      <c r="F8143" t="s">
        <v>2773</v>
      </c>
    </row>
    <row r="8144" spans="1:6" x14ac:dyDescent="0.2">
      <c r="A8144" t="s">
        <v>6903</v>
      </c>
      <c r="B8144" t="s">
        <v>14913</v>
      </c>
      <c r="C8144" t="s">
        <v>14914</v>
      </c>
      <c r="D8144" t="s">
        <v>7184</v>
      </c>
      <c r="E8144" t="s">
        <v>7185</v>
      </c>
      <c r="F8144" t="s">
        <v>14921</v>
      </c>
    </row>
    <row r="8145" spans="1:6" x14ac:dyDescent="0.2">
      <c r="A8145" t="s">
        <v>6903</v>
      </c>
      <c r="B8145" t="s">
        <v>14913</v>
      </c>
      <c r="C8145" t="s">
        <v>14914</v>
      </c>
      <c r="D8145" t="s">
        <v>7187</v>
      </c>
      <c r="E8145" t="s">
        <v>7188</v>
      </c>
      <c r="F8145" t="s">
        <v>7189</v>
      </c>
    </row>
    <row r="8146" spans="1:6" x14ac:dyDescent="0.2">
      <c r="A8146" t="s">
        <v>6903</v>
      </c>
      <c r="B8146" t="s">
        <v>14913</v>
      </c>
      <c r="C8146" t="s">
        <v>14914</v>
      </c>
      <c r="D8146" t="s">
        <v>7202</v>
      </c>
      <c r="E8146" t="s">
        <v>7203</v>
      </c>
      <c r="F8146" t="s">
        <v>7204</v>
      </c>
    </row>
    <row r="8147" spans="1:6" x14ac:dyDescent="0.2">
      <c r="A8147" t="s">
        <v>6903</v>
      </c>
      <c r="B8147" t="s">
        <v>14913</v>
      </c>
      <c r="C8147" t="s">
        <v>14914</v>
      </c>
      <c r="D8147" t="s">
        <v>4952</v>
      </c>
      <c r="E8147" t="s">
        <v>4953</v>
      </c>
      <c r="F8147" t="s">
        <v>4954</v>
      </c>
    </row>
    <row r="8148" spans="1:6" x14ac:dyDescent="0.2">
      <c r="A8148" t="s">
        <v>6903</v>
      </c>
      <c r="B8148" t="s">
        <v>14913</v>
      </c>
      <c r="C8148" t="s">
        <v>14914</v>
      </c>
      <c r="D8148" t="s">
        <v>7208</v>
      </c>
      <c r="E8148" t="s">
        <v>7209</v>
      </c>
      <c r="F8148" t="s">
        <v>7210</v>
      </c>
    </row>
    <row r="8149" spans="1:6" x14ac:dyDescent="0.2">
      <c r="A8149" t="s">
        <v>6903</v>
      </c>
      <c r="B8149" t="s">
        <v>14913</v>
      </c>
      <c r="C8149" t="s">
        <v>14914</v>
      </c>
      <c r="D8149" t="s">
        <v>9249</v>
      </c>
      <c r="E8149" t="s">
        <v>9250</v>
      </c>
      <c r="F8149" t="s">
        <v>9251</v>
      </c>
    </row>
    <row r="8150" spans="1:6" x14ac:dyDescent="0.2">
      <c r="A8150" t="s">
        <v>6903</v>
      </c>
      <c r="B8150" t="s">
        <v>14913</v>
      </c>
      <c r="C8150" t="s">
        <v>14914</v>
      </c>
      <c r="D8150" t="s">
        <v>14922</v>
      </c>
      <c r="E8150" t="s">
        <v>14923</v>
      </c>
      <c r="F8150" t="s">
        <v>14924</v>
      </c>
    </row>
    <row r="8151" spans="1:6" x14ac:dyDescent="0.2">
      <c r="A8151" t="s">
        <v>6903</v>
      </c>
      <c r="B8151" t="s">
        <v>14913</v>
      </c>
      <c r="C8151" t="s">
        <v>14914</v>
      </c>
      <c r="D8151" t="s">
        <v>942</v>
      </c>
      <c r="E8151" t="s">
        <v>943</v>
      </c>
      <c r="F8151" t="s">
        <v>944</v>
      </c>
    </row>
    <row r="8152" spans="1:6" x14ac:dyDescent="0.2">
      <c r="A8152" t="s">
        <v>6903</v>
      </c>
      <c r="B8152" t="s">
        <v>14913</v>
      </c>
      <c r="C8152" t="s">
        <v>14914</v>
      </c>
      <c r="D8152" t="s">
        <v>14925</v>
      </c>
      <c r="E8152" t="s">
        <v>14926</v>
      </c>
      <c r="F8152" t="s">
        <v>14927</v>
      </c>
    </row>
    <row r="8153" spans="1:6" x14ac:dyDescent="0.2">
      <c r="A8153" t="s">
        <v>6903</v>
      </c>
      <c r="B8153" t="s">
        <v>14913</v>
      </c>
      <c r="C8153" t="s">
        <v>14914</v>
      </c>
      <c r="D8153" t="s">
        <v>9253</v>
      </c>
      <c r="E8153" t="s">
        <v>9254</v>
      </c>
      <c r="F8153" t="s">
        <v>9255</v>
      </c>
    </row>
    <row r="8154" spans="1:6" x14ac:dyDescent="0.2">
      <c r="A8154" t="s">
        <v>6903</v>
      </c>
      <c r="B8154" t="s">
        <v>14913</v>
      </c>
      <c r="C8154" t="s">
        <v>14914</v>
      </c>
      <c r="D8154" t="s">
        <v>14928</v>
      </c>
      <c r="E8154" t="s">
        <v>14929</v>
      </c>
      <c r="F8154" t="s">
        <v>14930</v>
      </c>
    </row>
    <row r="8155" spans="1:6" x14ac:dyDescent="0.2">
      <c r="A8155" t="s">
        <v>6903</v>
      </c>
      <c r="B8155" t="s">
        <v>14913</v>
      </c>
      <c r="C8155" t="s">
        <v>14914</v>
      </c>
      <c r="D8155" t="s">
        <v>8796</v>
      </c>
      <c r="E8155" t="s">
        <v>8797</v>
      </c>
      <c r="F8155" t="s">
        <v>8798</v>
      </c>
    </row>
    <row r="8156" spans="1:6" x14ac:dyDescent="0.2">
      <c r="A8156" t="s">
        <v>6903</v>
      </c>
      <c r="B8156" t="s">
        <v>14913</v>
      </c>
      <c r="C8156" t="s">
        <v>14914</v>
      </c>
      <c r="D8156" t="s">
        <v>2200</v>
      </c>
      <c r="E8156" t="s">
        <v>2201</v>
      </c>
      <c r="F8156" t="s">
        <v>2202</v>
      </c>
    </row>
    <row r="8157" spans="1:6" x14ac:dyDescent="0.2">
      <c r="A8157" t="s">
        <v>6903</v>
      </c>
      <c r="B8157" t="s">
        <v>14913</v>
      </c>
      <c r="C8157" t="s">
        <v>14914</v>
      </c>
      <c r="D8157" t="s">
        <v>11012</v>
      </c>
      <c r="E8157" t="s">
        <v>11013</v>
      </c>
      <c r="F8157" t="s">
        <v>11014</v>
      </c>
    </row>
    <row r="8158" spans="1:6" x14ac:dyDescent="0.2">
      <c r="A8158" t="s">
        <v>6903</v>
      </c>
      <c r="B8158" t="s">
        <v>14913</v>
      </c>
      <c r="C8158" t="s">
        <v>14914</v>
      </c>
      <c r="D8158" t="s">
        <v>7227</v>
      </c>
      <c r="E8158" t="s">
        <v>7228</v>
      </c>
      <c r="F8158" t="s">
        <v>7229</v>
      </c>
    </row>
    <row r="8159" spans="1:6" x14ac:dyDescent="0.2">
      <c r="A8159" t="s">
        <v>6903</v>
      </c>
      <c r="B8159" t="s">
        <v>14913</v>
      </c>
      <c r="C8159" t="s">
        <v>14914</v>
      </c>
      <c r="D8159" t="s">
        <v>2215</v>
      </c>
      <c r="E8159" t="s">
        <v>2216</v>
      </c>
      <c r="F8159" t="s">
        <v>2217</v>
      </c>
    </row>
    <row r="8160" spans="1:6" x14ac:dyDescent="0.2">
      <c r="A8160" t="s">
        <v>6903</v>
      </c>
      <c r="B8160" t="s">
        <v>14913</v>
      </c>
      <c r="C8160" t="s">
        <v>14914</v>
      </c>
      <c r="D8160" t="s">
        <v>14931</v>
      </c>
      <c r="E8160" t="s">
        <v>14932</v>
      </c>
      <c r="F8160" t="s">
        <v>14933</v>
      </c>
    </row>
    <row r="8161" spans="1:6" x14ac:dyDescent="0.2">
      <c r="A8161" t="s">
        <v>6903</v>
      </c>
      <c r="B8161" t="s">
        <v>14913</v>
      </c>
      <c r="C8161" t="s">
        <v>14914</v>
      </c>
      <c r="D8161" t="s">
        <v>9295</v>
      </c>
      <c r="E8161" t="s">
        <v>9296</v>
      </c>
      <c r="F8161" t="s">
        <v>9297</v>
      </c>
    </row>
    <row r="8162" spans="1:6" x14ac:dyDescent="0.2">
      <c r="A8162" t="s">
        <v>6903</v>
      </c>
      <c r="B8162" t="s">
        <v>14913</v>
      </c>
      <c r="C8162" t="s">
        <v>14914</v>
      </c>
      <c r="D8162" t="s">
        <v>8811</v>
      </c>
      <c r="E8162" t="s">
        <v>8812</v>
      </c>
      <c r="F8162" t="s">
        <v>8813</v>
      </c>
    </row>
    <row r="8163" spans="1:6" x14ac:dyDescent="0.2">
      <c r="A8163" t="s">
        <v>6903</v>
      </c>
      <c r="B8163" t="s">
        <v>14913</v>
      </c>
      <c r="C8163" t="s">
        <v>14914</v>
      </c>
      <c r="D8163" t="s">
        <v>2288</v>
      </c>
      <c r="E8163" t="s">
        <v>2289</v>
      </c>
      <c r="F8163" t="s">
        <v>2290</v>
      </c>
    </row>
    <row r="8164" spans="1:6" x14ac:dyDescent="0.2">
      <c r="A8164" t="s">
        <v>6903</v>
      </c>
      <c r="B8164" t="s">
        <v>14913</v>
      </c>
      <c r="C8164" t="s">
        <v>14914</v>
      </c>
      <c r="D8164" t="s">
        <v>2368</v>
      </c>
      <c r="E8164" t="s">
        <v>14934</v>
      </c>
      <c r="F8164" t="s">
        <v>14935</v>
      </c>
    </row>
    <row r="8165" spans="1:6" x14ac:dyDescent="0.2">
      <c r="A8165" t="s">
        <v>6903</v>
      </c>
      <c r="B8165" t="s">
        <v>14913</v>
      </c>
      <c r="C8165" t="s">
        <v>14914</v>
      </c>
      <c r="D8165" t="s">
        <v>8823</v>
      </c>
      <c r="E8165" t="s">
        <v>8824</v>
      </c>
      <c r="F8165" t="s">
        <v>8825</v>
      </c>
    </row>
    <row r="8166" spans="1:6" x14ac:dyDescent="0.2">
      <c r="A8166" t="s">
        <v>6903</v>
      </c>
      <c r="B8166" t="s">
        <v>14913</v>
      </c>
      <c r="C8166" t="s">
        <v>14914</v>
      </c>
      <c r="D8166" t="s">
        <v>8829</v>
      </c>
      <c r="E8166" t="s">
        <v>8830</v>
      </c>
      <c r="F8166" t="s">
        <v>8831</v>
      </c>
    </row>
    <row r="8167" spans="1:6" x14ac:dyDescent="0.2">
      <c r="A8167" t="s">
        <v>6903</v>
      </c>
      <c r="B8167" t="s">
        <v>14913</v>
      </c>
      <c r="C8167" t="s">
        <v>14914</v>
      </c>
      <c r="D8167" t="s">
        <v>14936</v>
      </c>
      <c r="E8167" t="s">
        <v>14937</v>
      </c>
      <c r="F8167" t="s">
        <v>14938</v>
      </c>
    </row>
    <row r="8168" spans="1:6" x14ac:dyDescent="0.2">
      <c r="A8168" t="s">
        <v>6903</v>
      </c>
      <c r="B8168" t="s">
        <v>14939</v>
      </c>
      <c r="C8168" t="s">
        <v>14940</v>
      </c>
      <c r="D8168" t="s">
        <v>7394</v>
      </c>
      <c r="E8168" t="s">
        <v>7395</v>
      </c>
      <c r="F8168" t="s">
        <v>14941</v>
      </c>
    </row>
    <row r="8169" spans="1:6" x14ac:dyDescent="0.2">
      <c r="A8169" t="s">
        <v>6903</v>
      </c>
      <c r="B8169" t="s">
        <v>14939</v>
      </c>
      <c r="C8169" t="s">
        <v>14940</v>
      </c>
      <c r="D8169" t="s">
        <v>14942</v>
      </c>
      <c r="E8169" t="s">
        <v>14943</v>
      </c>
      <c r="F8169" t="s">
        <v>14944</v>
      </c>
    </row>
    <row r="8170" spans="1:6" x14ac:dyDescent="0.2">
      <c r="A8170" t="s">
        <v>6903</v>
      </c>
      <c r="B8170" t="s">
        <v>14939</v>
      </c>
      <c r="C8170" t="s">
        <v>14940</v>
      </c>
      <c r="D8170" t="s">
        <v>14945</v>
      </c>
      <c r="E8170" t="s">
        <v>14946</v>
      </c>
      <c r="F8170" t="s">
        <v>14947</v>
      </c>
    </row>
    <row r="8171" spans="1:6" x14ac:dyDescent="0.2">
      <c r="A8171" t="s">
        <v>6903</v>
      </c>
      <c r="B8171" t="s">
        <v>14939</v>
      </c>
      <c r="C8171" t="s">
        <v>14940</v>
      </c>
      <c r="D8171" t="s">
        <v>14948</v>
      </c>
      <c r="E8171" t="s">
        <v>14949</v>
      </c>
      <c r="F8171" t="s">
        <v>14950</v>
      </c>
    </row>
    <row r="8172" spans="1:6" x14ac:dyDescent="0.2">
      <c r="A8172" t="s">
        <v>6903</v>
      </c>
      <c r="B8172" t="s">
        <v>14939</v>
      </c>
      <c r="C8172" t="s">
        <v>14940</v>
      </c>
      <c r="D8172" t="s">
        <v>14951</v>
      </c>
      <c r="E8172" t="s">
        <v>14952</v>
      </c>
      <c r="F8172" t="s">
        <v>14953</v>
      </c>
    </row>
    <row r="8173" spans="1:6" x14ac:dyDescent="0.2">
      <c r="A8173" t="s">
        <v>6903</v>
      </c>
      <c r="B8173" t="s">
        <v>14939</v>
      </c>
      <c r="C8173" t="s">
        <v>14940</v>
      </c>
      <c r="D8173" t="s">
        <v>14954</v>
      </c>
      <c r="E8173" t="s">
        <v>14955</v>
      </c>
      <c r="F8173" t="s">
        <v>14956</v>
      </c>
    </row>
    <row r="8174" spans="1:6" x14ac:dyDescent="0.2">
      <c r="A8174" t="s">
        <v>6903</v>
      </c>
      <c r="B8174" t="s">
        <v>14939</v>
      </c>
      <c r="C8174" t="s">
        <v>14940</v>
      </c>
      <c r="D8174" t="s">
        <v>14957</v>
      </c>
      <c r="E8174" t="s">
        <v>14958</v>
      </c>
      <c r="F8174" t="s">
        <v>14959</v>
      </c>
    </row>
    <row r="8175" spans="1:6" x14ac:dyDescent="0.2">
      <c r="A8175" t="s">
        <v>6903</v>
      </c>
      <c r="B8175" t="s">
        <v>14939</v>
      </c>
      <c r="C8175" t="s">
        <v>14940</v>
      </c>
      <c r="D8175" t="s">
        <v>14960</v>
      </c>
      <c r="E8175" t="s">
        <v>14961</v>
      </c>
      <c r="F8175" t="s">
        <v>14962</v>
      </c>
    </row>
    <row r="8176" spans="1:6" x14ac:dyDescent="0.2">
      <c r="A8176" t="s">
        <v>6903</v>
      </c>
      <c r="B8176" t="s">
        <v>14939</v>
      </c>
      <c r="C8176" t="s">
        <v>14940</v>
      </c>
      <c r="D8176" t="s">
        <v>14963</v>
      </c>
      <c r="E8176" t="s">
        <v>14964</v>
      </c>
      <c r="F8176" t="s">
        <v>14965</v>
      </c>
    </row>
    <row r="8177" spans="1:6" x14ac:dyDescent="0.2">
      <c r="A8177" t="s">
        <v>6903</v>
      </c>
      <c r="B8177" t="s">
        <v>14939</v>
      </c>
      <c r="C8177" t="s">
        <v>14940</v>
      </c>
      <c r="D8177" t="s">
        <v>14966</v>
      </c>
      <c r="E8177" t="s">
        <v>14967</v>
      </c>
      <c r="F8177" t="s">
        <v>14968</v>
      </c>
    </row>
    <row r="8178" spans="1:6" x14ac:dyDescent="0.2">
      <c r="A8178" t="s">
        <v>6903</v>
      </c>
      <c r="B8178" t="s">
        <v>14939</v>
      </c>
      <c r="C8178" t="s">
        <v>14940</v>
      </c>
      <c r="D8178" t="s">
        <v>14969</v>
      </c>
      <c r="E8178" t="s">
        <v>14970</v>
      </c>
      <c r="F8178" t="s">
        <v>14971</v>
      </c>
    </row>
    <row r="8179" spans="1:6" x14ac:dyDescent="0.2">
      <c r="A8179" t="s">
        <v>6903</v>
      </c>
      <c r="B8179" t="s">
        <v>14939</v>
      </c>
      <c r="C8179" t="s">
        <v>14940</v>
      </c>
      <c r="D8179" t="s">
        <v>14972</v>
      </c>
      <c r="E8179" t="s">
        <v>14973</v>
      </c>
      <c r="F8179" t="s">
        <v>14974</v>
      </c>
    </row>
    <row r="8180" spans="1:6" x14ac:dyDescent="0.2">
      <c r="A8180" t="s">
        <v>6903</v>
      </c>
      <c r="B8180" t="s">
        <v>14939</v>
      </c>
      <c r="C8180" t="s">
        <v>14940</v>
      </c>
      <c r="D8180" t="s">
        <v>14975</v>
      </c>
      <c r="E8180" t="s">
        <v>14976</v>
      </c>
      <c r="F8180" t="s">
        <v>14977</v>
      </c>
    </row>
    <row r="8181" spans="1:6" x14ac:dyDescent="0.2">
      <c r="A8181" t="s">
        <v>6903</v>
      </c>
      <c r="B8181" t="s">
        <v>14939</v>
      </c>
      <c r="C8181" t="s">
        <v>14940</v>
      </c>
      <c r="D8181" t="s">
        <v>7967</v>
      </c>
      <c r="E8181" t="s">
        <v>7968</v>
      </c>
      <c r="F8181" t="s">
        <v>7969</v>
      </c>
    </row>
    <row r="8182" spans="1:6" x14ac:dyDescent="0.2">
      <c r="A8182" t="s">
        <v>6903</v>
      </c>
      <c r="B8182" t="s">
        <v>14939</v>
      </c>
      <c r="C8182" t="s">
        <v>14940</v>
      </c>
      <c r="D8182" t="s">
        <v>14978</v>
      </c>
      <c r="E8182" t="s">
        <v>14979</v>
      </c>
      <c r="F8182" t="s">
        <v>14980</v>
      </c>
    </row>
    <row r="8183" spans="1:6" x14ac:dyDescent="0.2">
      <c r="A8183" t="s">
        <v>6903</v>
      </c>
      <c r="B8183" t="s">
        <v>14939</v>
      </c>
      <c r="C8183" t="s">
        <v>14940</v>
      </c>
      <c r="D8183" t="s">
        <v>14981</v>
      </c>
      <c r="E8183" t="s">
        <v>14982</v>
      </c>
      <c r="F8183" t="s">
        <v>14983</v>
      </c>
    </row>
    <row r="8184" spans="1:6" x14ac:dyDescent="0.2">
      <c r="A8184" t="s">
        <v>6903</v>
      </c>
      <c r="B8184" t="s">
        <v>14939</v>
      </c>
      <c r="C8184" t="s">
        <v>14940</v>
      </c>
      <c r="D8184" t="s">
        <v>14984</v>
      </c>
      <c r="E8184" t="s">
        <v>14985</v>
      </c>
      <c r="F8184" t="s">
        <v>14986</v>
      </c>
    </row>
    <row r="8185" spans="1:6" x14ac:dyDescent="0.2">
      <c r="A8185" t="s">
        <v>6903</v>
      </c>
      <c r="B8185" t="s">
        <v>14939</v>
      </c>
      <c r="C8185" t="s">
        <v>14940</v>
      </c>
      <c r="D8185" t="s">
        <v>14987</v>
      </c>
      <c r="E8185" t="s">
        <v>14988</v>
      </c>
      <c r="F8185" t="s">
        <v>14989</v>
      </c>
    </row>
    <row r="8186" spans="1:6" x14ac:dyDescent="0.2">
      <c r="A8186" t="s">
        <v>6903</v>
      </c>
      <c r="B8186" t="s">
        <v>14939</v>
      </c>
      <c r="C8186" t="s">
        <v>14940</v>
      </c>
      <c r="D8186" t="s">
        <v>14990</v>
      </c>
      <c r="E8186" t="s">
        <v>14991</v>
      </c>
      <c r="F8186" t="s">
        <v>14992</v>
      </c>
    </row>
    <row r="8187" spans="1:6" x14ac:dyDescent="0.2">
      <c r="A8187" t="s">
        <v>6903</v>
      </c>
      <c r="B8187" t="s">
        <v>14939</v>
      </c>
      <c r="C8187" t="s">
        <v>14940</v>
      </c>
      <c r="D8187" t="s">
        <v>14993</v>
      </c>
      <c r="E8187" t="s">
        <v>14994</v>
      </c>
      <c r="F8187" t="s">
        <v>14995</v>
      </c>
    </row>
    <row r="8188" spans="1:6" x14ac:dyDescent="0.2">
      <c r="A8188" t="s">
        <v>6903</v>
      </c>
      <c r="B8188" t="s">
        <v>14939</v>
      </c>
      <c r="C8188" t="s">
        <v>14940</v>
      </c>
      <c r="D8188" t="s">
        <v>14996</v>
      </c>
      <c r="E8188" t="s">
        <v>14997</v>
      </c>
      <c r="F8188" t="s">
        <v>14998</v>
      </c>
    </row>
    <row r="8189" spans="1:6" x14ac:dyDescent="0.2">
      <c r="A8189" t="s">
        <v>6903</v>
      </c>
      <c r="B8189" t="s">
        <v>14939</v>
      </c>
      <c r="C8189" t="s">
        <v>14940</v>
      </c>
      <c r="D8189" t="s">
        <v>14999</v>
      </c>
      <c r="E8189" t="s">
        <v>15000</v>
      </c>
      <c r="F8189" t="s">
        <v>15001</v>
      </c>
    </row>
    <row r="8190" spans="1:6" x14ac:dyDescent="0.2">
      <c r="A8190" t="s">
        <v>6903</v>
      </c>
      <c r="B8190" t="s">
        <v>14939</v>
      </c>
      <c r="C8190" t="s">
        <v>14940</v>
      </c>
      <c r="D8190" t="s">
        <v>15002</v>
      </c>
      <c r="E8190" t="s">
        <v>15003</v>
      </c>
      <c r="F8190" t="s">
        <v>15004</v>
      </c>
    </row>
    <row r="8191" spans="1:6" x14ac:dyDescent="0.2">
      <c r="A8191" t="s">
        <v>6903</v>
      </c>
      <c r="B8191" t="s">
        <v>14939</v>
      </c>
      <c r="C8191" t="s">
        <v>14940</v>
      </c>
      <c r="D8191" t="s">
        <v>15005</v>
      </c>
      <c r="E8191" t="s">
        <v>15006</v>
      </c>
      <c r="F8191" t="s">
        <v>15007</v>
      </c>
    </row>
    <row r="8192" spans="1:6" x14ac:dyDescent="0.2">
      <c r="A8192" t="s">
        <v>6903</v>
      </c>
      <c r="B8192" t="s">
        <v>14939</v>
      </c>
      <c r="C8192" t="s">
        <v>14940</v>
      </c>
      <c r="D8192" t="s">
        <v>15008</v>
      </c>
      <c r="E8192" t="s">
        <v>15009</v>
      </c>
      <c r="F8192" t="s">
        <v>15010</v>
      </c>
    </row>
    <row r="8193" spans="1:6" x14ac:dyDescent="0.2">
      <c r="A8193" t="s">
        <v>6903</v>
      </c>
      <c r="B8193" t="s">
        <v>14939</v>
      </c>
      <c r="C8193" t="s">
        <v>14940</v>
      </c>
      <c r="D8193" t="s">
        <v>15011</v>
      </c>
      <c r="E8193" t="s">
        <v>15012</v>
      </c>
      <c r="F8193" t="s">
        <v>15013</v>
      </c>
    </row>
    <row r="8194" spans="1:6" x14ac:dyDescent="0.2">
      <c r="A8194" t="s">
        <v>6903</v>
      </c>
      <c r="B8194" t="s">
        <v>14939</v>
      </c>
      <c r="C8194" t="s">
        <v>14940</v>
      </c>
      <c r="D8194" t="s">
        <v>15014</v>
      </c>
      <c r="E8194" t="s">
        <v>15015</v>
      </c>
      <c r="F8194" t="s">
        <v>15016</v>
      </c>
    </row>
    <row r="8195" spans="1:6" x14ac:dyDescent="0.2">
      <c r="A8195" t="s">
        <v>6903</v>
      </c>
      <c r="B8195" t="s">
        <v>14939</v>
      </c>
      <c r="C8195" t="s">
        <v>14940</v>
      </c>
      <c r="D8195" t="s">
        <v>15017</v>
      </c>
      <c r="E8195" t="s">
        <v>15018</v>
      </c>
      <c r="F8195" t="s">
        <v>15019</v>
      </c>
    </row>
    <row r="8196" spans="1:6" x14ac:dyDescent="0.2">
      <c r="A8196" t="s">
        <v>6903</v>
      </c>
      <c r="B8196" t="s">
        <v>14939</v>
      </c>
      <c r="C8196" t="s">
        <v>14940</v>
      </c>
      <c r="D8196" t="s">
        <v>15020</v>
      </c>
      <c r="E8196" t="s">
        <v>15021</v>
      </c>
      <c r="F8196" t="s">
        <v>15022</v>
      </c>
    </row>
    <row r="8197" spans="1:6" x14ac:dyDescent="0.2">
      <c r="A8197" t="s">
        <v>6903</v>
      </c>
      <c r="B8197" t="s">
        <v>14939</v>
      </c>
      <c r="C8197" t="s">
        <v>14940</v>
      </c>
      <c r="D8197" t="s">
        <v>15023</v>
      </c>
      <c r="E8197" t="s">
        <v>15024</v>
      </c>
      <c r="F8197" t="s">
        <v>15025</v>
      </c>
    </row>
    <row r="8198" spans="1:6" x14ac:dyDescent="0.2">
      <c r="A8198" t="s">
        <v>6903</v>
      </c>
      <c r="B8198" t="s">
        <v>14939</v>
      </c>
      <c r="C8198" t="s">
        <v>14940</v>
      </c>
      <c r="D8198" t="s">
        <v>15026</v>
      </c>
      <c r="E8198" t="s">
        <v>15027</v>
      </c>
      <c r="F8198" t="s">
        <v>15028</v>
      </c>
    </row>
    <row r="8199" spans="1:6" x14ac:dyDescent="0.2">
      <c r="A8199" t="s">
        <v>6903</v>
      </c>
      <c r="B8199" t="s">
        <v>14939</v>
      </c>
      <c r="C8199" t="s">
        <v>14940</v>
      </c>
      <c r="D8199" t="s">
        <v>15029</v>
      </c>
      <c r="E8199" t="s">
        <v>15030</v>
      </c>
      <c r="F8199" t="s">
        <v>15031</v>
      </c>
    </row>
    <row r="8200" spans="1:6" x14ac:dyDescent="0.2">
      <c r="A8200" t="s">
        <v>6903</v>
      </c>
      <c r="B8200" t="s">
        <v>15032</v>
      </c>
      <c r="C8200" t="s">
        <v>15033</v>
      </c>
      <c r="D8200" t="s">
        <v>6906</v>
      </c>
      <c r="E8200" t="s">
        <v>6907</v>
      </c>
      <c r="F8200" t="s">
        <v>6908</v>
      </c>
    </row>
    <row r="8201" spans="1:6" x14ac:dyDescent="0.2">
      <c r="A8201" t="s">
        <v>6903</v>
      </c>
      <c r="B8201" t="s">
        <v>15032</v>
      </c>
      <c r="C8201" t="s">
        <v>15033</v>
      </c>
      <c r="D8201" t="s">
        <v>15034</v>
      </c>
      <c r="E8201" t="s">
        <v>15035</v>
      </c>
      <c r="F8201" t="s">
        <v>15036</v>
      </c>
    </row>
    <row r="8202" spans="1:6" x14ac:dyDescent="0.2">
      <c r="A8202" t="s">
        <v>6903</v>
      </c>
      <c r="B8202" t="s">
        <v>15032</v>
      </c>
      <c r="C8202" t="s">
        <v>15033</v>
      </c>
      <c r="D8202" t="s">
        <v>15037</v>
      </c>
      <c r="E8202" t="s">
        <v>15038</v>
      </c>
      <c r="F8202" t="s">
        <v>15039</v>
      </c>
    </row>
    <row r="8203" spans="1:6" x14ac:dyDescent="0.2">
      <c r="A8203" t="s">
        <v>6903</v>
      </c>
      <c r="B8203" t="s">
        <v>15032</v>
      </c>
      <c r="C8203" t="s">
        <v>15033</v>
      </c>
      <c r="D8203" t="s">
        <v>15040</v>
      </c>
      <c r="E8203" t="s">
        <v>15041</v>
      </c>
      <c r="F8203" t="s">
        <v>15042</v>
      </c>
    </row>
    <row r="8204" spans="1:6" x14ac:dyDescent="0.2">
      <c r="A8204" t="s">
        <v>6903</v>
      </c>
      <c r="B8204" t="s">
        <v>15032</v>
      </c>
      <c r="C8204" t="s">
        <v>15033</v>
      </c>
      <c r="D8204" t="s">
        <v>7397</v>
      </c>
      <c r="E8204" t="s">
        <v>7398</v>
      </c>
      <c r="F8204" t="s">
        <v>15043</v>
      </c>
    </row>
    <row r="8205" spans="1:6" x14ac:dyDescent="0.2">
      <c r="A8205" t="s">
        <v>6903</v>
      </c>
      <c r="B8205" t="s">
        <v>15032</v>
      </c>
      <c r="C8205" t="s">
        <v>15033</v>
      </c>
      <c r="D8205" t="s">
        <v>15044</v>
      </c>
      <c r="E8205" t="s">
        <v>15045</v>
      </c>
      <c r="F8205" t="s">
        <v>15046</v>
      </c>
    </row>
    <row r="8206" spans="1:6" x14ac:dyDescent="0.2">
      <c r="A8206" t="s">
        <v>6903</v>
      </c>
      <c r="B8206" t="s">
        <v>15032</v>
      </c>
      <c r="C8206" t="s">
        <v>15033</v>
      </c>
      <c r="D8206" t="s">
        <v>15047</v>
      </c>
      <c r="E8206" t="s">
        <v>15048</v>
      </c>
      <c r="F8206" t="s">
        <v>15049</v>
      </c>
    </row>
    <row r="8207" spans="1:6" x14ac:dyDescent="0.2">
      <c r="A8207" t="s">
        <v>6903</v>
      </c>
      <c r="B8207" t="s">
        <v>15032</v>
      </c>
      <c r="C8207" t="s">
        <v>15033</v>
      </c>
      <c r="D8207" t="s">
        <v>15050</v>
      </c>
      <c r="E8207" t="s">
        <v>15051</v>
      </c>
      <c r="F8207" t="s">
        <v>15052</v>
      </c>
    </row>
    <row r="8208" spans="1:6" x14ac:dyDescent="0.2">
      <c r="A8208" t="s">
        <v>6903</v>
      </c>
      <c r="B8208" t="s">
        <v>15032</v>
      </c>
      <c r="C8208" t="s">
        <v>15033</v>
      </c>
      <c r="D8208" t="s">
        <v>15053</v>
      </c>
      <c r="E8208" t="s">
        <v>15054</v>
      </c>
      <c r="F8208" t="s">
        <v>15055</v>
      </c>
    </row>
    <row r="8209" spans="1:6" x14ac:dyDescent="0.2">
      <c r="A8209" t="s">
        <v>6903</v>
      </c>
      <c r="B8209" t="s">
        <v>15032</v>
      </c>
      <c r="C8209" t="s">
        <v>15033</v>
      </c>
      <c r="D8209" t="s">
        <v>12029</v>
      </c>
      <c r="E8209" t="s">
        <v>12030</v>
      </c>
      <c r="F8209" t="s">
        <v>12031</v>
      </c>
    </row>
    <row r="8210" spans="1:6" x14ac:dyDescent="0.2">
      <c r="A8210" t="s">
        <v>6903</v>
      </c>
      <c r="B8210" t="s">
        <v>15032</v>
      </c>
      <c r="C8210" t="s">
        <v>15033</v>
      </c>
      <c r="D8210" t="s">
        <v>15056</v>
      </c>
      <c r="E8210" t="s">
        <v>15057</v>
      </c>
      <c r="F8210" t="s">
        <v>15058</v>
      </c>
    </row>
    <row r="8211" spans="1:6" x14ac:dyDescent="0.2">
      <c r="A8211" t="s">
        <v>6903</v>
      </c>
      <c r="B8211" t="s">
        <v>15032</v>
      </c>
      <c r="C8211" t="s">
        <v>15033</v>
      </c>
      <c r="D8211" t="s">
        <v>15059</v>
      </c>
      <c r="E8211" t="s">
        <v>15060</v>
      </c>
      <c r="F8211" t="s">
        <v>15061</v>
      </c>
    </row>
    <row r="8212" spans="1:6" x14ac:dyDescent="0.2">
      <c r="A8212" t="s">
        <v>6903</v>
      </c>
      <c r="B8212" t="s">
        <v>15032</v>
      </c>
      <c r="C8212" t="s">
        <v>15033</v>
      </c>
      <c r="D8212" t="s">
        <v>6926</v>
      </c>
      <c r="E8212" t="s">
        <v>6927</v>
      </c>
      <c r="F8212" t="s">
        <v>6928</v>
      </c>
    </row>
    <row r="8213" spans="1:6" x14ac:dyDescent="0.2">
      <c r="A8213" t="s">
        <v>6903</v>
      </c>
      <c r="B8213" t="s">
        <v>15032</v>
      </c>
      <c r="C8213" t="s">
        <v>15033</v>
      </c>
      <c r="D8213" t="s">
        <v>15062</v>
      </c>
      <c r="E8213" t="s">
        <v>15063</v>
      </c>
      <c r="F8213" t="s">
        <v>15064</v>
      </c>
    </row>
    <row r="8214" spans="1:6" x14ac:dyDescent="0.2">
      <c r="A8214" t="s">
        <v>6903</v>
      </c>
      <c r="B8214" t="s">
        <v>15032</v>
      </c>
      <c r="C8214" t="s">
        <v>15033</v>
      </c>
      <c r="D8214" t="s">
        <v>15065</v>
      </c>
      <c r="E8214" t="s">
        <v>15066</v>
      </c>
      <c r="F8214" t="s">
        <v>15067</v>
      </c>
    </row>
    <row r="8215" spans="1:6" x14ac:dyDescent="0.2">
      <c r="A8215" t="s">
        <v>6903</v>
      </c>
      <c r="B8215" t="s">
        <v>15032</v>
      </c>
      <c r="C8215" t="s">
        <v>15033</v>
      </c>
      <c r="D8215" t="s">
        <v>15068</v>
      </c>
      <c r="E8215" t="s">
        <v>15069</v>
      </c>
      <c r="F8215" t="s">
        <v>15070</v>
      </c>
    </row>
    <row r="8216" spans="1:6" x14ac:dyDescent="0.2">
      <c r="A8216" t="s">
        <v>6903</v>
      </c>
      <c r="B8216" t="s">
        <v>15032</v>
      </c>
      <c r="C8216" t="s">
        <v>15033</v>
      </c>
      <c r="D8216" t="s">
        <v>15071</v>
      </c>
      <c r="E8216" t="s">
        <v>15072</v>
      </c>
      <c r="F8216" t="s">
        <v>15073</v>
      </c>
    </row>
    <row r="8217" spans="1:6" x14ac:dyDescent="0.2">
      <c r="A8217" t="s">
        <v>6903</v>
      </c>
      <c r="B8217" t="s">
        <v>15032</v>
      </c>
      <c r="C8217" t="s">
        <v>15033</v>
      </c>
      <c r="D8217" t="s">
        <v>15074</v>
      </c>
      <c r="E8217" t="s">
        <v>15075</v>
      </c>
      <c r="F8217" t="s">
        <v>15076</v>
      </c>
    </row>
    <row r="8218" spans="1:6" x14ac:dyDescent="0.2">
      <c r="A8218" t="s">
        <v>6903</v>
      </c>
      <c r="B8218" t="s">
        <v>15032</v>
      </c>
      <c r="C8218" t="s">
        <v>15033</v>
      </c>
      <c r="D8218" t="s">
        <v>15077</v>
      </c>
      <c r="E8218" t="s">
        <v>15078</v>
      </c>
      <c r="F8218" t="s">
        <v>15079</v>
      </c>
    </row>
    <row r="8219" spans="1:6" x14ac:dyDescent="0.2">
      <c r="A8219" t="s">
        <v>6903</v>
      </c>
      <c r="B8219" t="s">
        <v>15032</v>
      </c>
      <c r="C8219" t="s">
        <v>15033</v>
      </c>
      <c r="D8219" t="s">
        <v>15080</v>
      </c>
      <c r="E8219" t="s">
        <v>15081</v>
      </c>
      <c r="F8219" t="s">
        <v>15082</v>
      </c>
    </row>
    <row r="8220" spans="1:6" x14ac:dyDescent="0.2">
      <c r="A8220" t="s">
        <v>6903</v>
      </c>
      <c r="B8220" t="s">
        <v>15032</v>
      </c>
      <c r="C8220" t="s">
        <v>15033</v>
      </c>
      <c r="D8220" t="s">
        <v>15083</v>
      </c>
      <c r="E8220" t="s">
        <v>15084</v>
      </c>
      <c r="F8220" t="s">
        <v>15085</v>
      </c>
    </row>
    <row r="8221" spans="1:6" x14ac:dyDescent="0.2">
      <c r="A8221" t="s">
        <v>6903</v>
      </c>
      <c r="B8221" t="s">
        <v>15032</v>
      </c>
      <c r="C8221" t="s">
        <v>15033</v>
      </c>
      <c r="D8221" t="s">
        <v>15086</v>
      </c>
      <c r="E8221" t="s">
        <v>15087</v>
      </c>
      <c r="F8221" t="s">
        <v>15088</v>
      </c>
    </row>
    <row r="8222" spans="1:6" x14ac:dyDescent="0.2">
      <c r="A8222" t="s">
        <v>6903</v>
      </c>
      <c r="B8222" t="s">
        <v>15032</v>
      </c>
      <c r="C8222" t="s">
        <v>15033</v>
      </c>
      <c r="D8222" t="s">
        <v>15089</v>
      </c>
      <c r="E8222" t="s">
        <v>15090</v>
      </c>
      <c r="F8222" t="s">
        <v>15091</v>
      </c>
    </row>
    <row r="8223" spans="1:6" x14ac:dyDescent="0.2">
      <c r="A8223" t="s">
        <v>6903</v>
      </c>
      <c r="B8223" t="s">
        <v>15032</v>
      </c>
      <c r="C8223" t="s">
        <v>15033</v>
      </c>
      <c r="D8223" t="s">
        <v>15092</v>
      </c>
      <c r="E8223" t="s">
        <v>15093</v>
      </c>
      <c r="F8223" t="s">
        <v>15094</v>
      </c>
    </row>
    <row r="8224" spans="1:6" x14ac:dyDescent="0.2">
      <c r="A8224" t="s">
        <v>6903</v>
      </c>
      <c r="B8224" t="s">
        <v>15032</v>
      </c>
      <c r="C8224" t="s">
        <v>15033</v>
      </c>
      <c r="D8224" t="s">
        <v>15095</v>
      </c>
      <c r="E8224" t="s">
        <v>15096</v>
      </c>
      <c r="F8224" t="s">
        <v>15097</v>
      </c>
    </row>
    <row r="8225" spans="1:6" x14ac:dyDescent="0.2">
      <c r="A8225" t="s">
        <v>6903</v>
      </c>
      <c r="B8225" t="s">
        <v>15032</v>
      </c>
      <c r="C8225" t="s">
        <v>15033</v>
      </c>
      <c r="D8225" t="s">
        <v>15098</v>
      </c>
      <c r="E8225" t="s">
        <v>15099</v>
      </c>
      <c r="F8225" t="s">
        <v>15100</v>
      </c>
    </row>
    <row r="8226" spans="1:6" x14ac:dyDescent="0.2">
      <c r="A8226" t="s">
        <v>6903</v>
      </c>
      <c r="B8226" t="s">
        <v>15032</v>
      </c>
      <c r="C8226" t="s">
        <v>15033</v>
      </c>
      <c r="D8226" t="s">
        <v>15101</v>
      </c>
      <c r="E8226" t="s">
        <v>15102</v>
      </c>
      <c r="F8226" t="s">
        <v>15103</v>
      </c>
    </row>
    <row r="8227" spans="1:6" x14ac:dyDescent="0.2">
      <c r="A8227" t="s">
        <v>6903</v>
      </c>
      <c r="B8227" t="s">
        <v>15032</v>
      </c>
      <c r="C8227" t="s">
        <v>15033</v>
      </c>
      <c r="D8227" t="s">
        <v>15104</v>
      </c>
      <c r="E8227" t="s">
        <v>15105</v>
      </c>
      <c r="F8227" t="s">
        <v>15106</v>
      </c>
    </row>
    <row r="8228" spans="1:6" x14ac:dyDescent="0.2">
      <c r="A8228" t="s">
        <v>6903</v>
      </c>
      <c r="B8228" t="s">
        <v>15032</v>
      </c>
      <c r="C8228" t="s">
        <v>15033</v>
      </c>
      <c r="D8228" t="s">
        <v>15107</v>
      </c>
      <c r="E8228" t="s">
        <v>15108</v>
      </c>
      <c r="F8228" t="s">
        <v>15109</v>
      </c>
    </row>
    <row r="8229" spans="1:6" x14ac:dyDescent="0.2">
      <c r="A8229" t="s">
        <v>6903</v>
      </c>
      <c r="B8229" t="s">
        <v>15032</v>
      </c>
      <c r="C8229" t="s">
        <v>15033</v>
      </c>
      <c r="D8229" t="s">
        <v>15110</v>
      </c>
      <c r="E8229" t="s">
        <v>15111</v>
      </c>
      <c r="F8229" t="s">
        <v>15112</v>
      </c>
    </row>
    <row r="8230" spans="1:6" x14ac:dyDescent="0.2">
      <c r="A8230" t="s">
        <v>6903</v>
      </c>
      <c r="B8230" t="s">
        <v>15032</v>
      </c>
      <c r="C8230" t="s">
        <v>15033</v>
      </c>
      <c r="D8230" t="s">
        <v>15113</v>
      </c>
      <c r="E8230" t="s">
        <v>15114</v>
      </c>
      <c r="F8230" t="s">
        <v>15115</v>
      </c>
    </row>
    <row r="8231" spans="1:6" x14ac:dyDescent="0.2">
      <c r="A8231" t="s">
        <v>6903</v>
      </c>
      <c r="B8231" t="s">
        <v>15032</v>
      </c>
      <c r="C8231" t="s">
        <v>15033</v>
      </c>
      <c r="D8231" t="s">
        <v>15116</v>
      </c>
      <c r="E8231" t="s">
        <v>15117</v>
      </c>
      <c r="F8231" t="s">
        <v>15118</v>
      </c>
    </row>
    <row r="8232" spans="1:6" x14ac:dyDescent="0.2">
      <c r="A8232" t="s">
        <v>6903</v>
      </c>
      <c r="B8232" t="s">
        <v>15032</v>
      </c>
      <c r="C8232" t="s">
        <v>15033</v>
      </c>
      <c r="D8232" t="s">
        <v>15119</v>
      </c>
      <c r="E8232" t="s">
        <v>15120</v>
      </c>
      <c r="F8232" t="s">
        <v>15121</v>
      </c>
    </row>
    <row r="8233" spans="1:6" x14ac:dyDescent="0.2">
      <c r="A8233" t="s">
        <v>6903</v>
      </c>
      <c r="B8233" t="s">
        <v>15032</v>
      </c>
      <c r="C8233" t="s">
        <v>15033</v>
      </c>
      <c r="D8233" t="s">
        <v>15122</v>
      </c>
      <c r="E8233" t="s">
        <v>15123</v>
      </c>
      <c r="F8233" t="s">
        <v>15124</v>
      </c>
    </row>
    <row r="8234" spans="1:6" x14ac:dyDescent="0.2">
      <c r="A8234" t="s">
        <v>6903</v>
      </c>
      <c r="B8234" t="s">
        <v>15032</v>
      </c>
      <c r="C8234" t="s">
        <v>15033</v>
      </c>
      <c r="D8234" t="s">
        <v>15125</v>
      </c>
      <c r="E8234" t="s">
        <v>15126</v>
      </c>
      <c r="F8234" t="s">
        <v>15127</v>
      </c>
    </row>
    <row r="8235" spans="1:6" x14ac:dyDescent="0.2">
      <c r="A8235" t="s">
        <v>6903</v>
      </c>
      <c r="B8235" t="s">
        <v>15032</v>
      </c>
      <c r="C8235" t="s">
        <v>15033</v>
      </c>
      <c r="D8235" t="s">
        <v>15128</v>
      </c>
      <c r="E8235" t="s">
        <v>15129</v>
      </c>
      <c r="F8235" t="s">
        <v>15130</v>
      </c>
    </row>
    <row r="8236" spans="1:6" x14ac:dyDescent="0.2">
      <c r="A8236" t="s">
        <v>6903</v>
      </c>
      <c r="B8236" t="s">
        <v>15032</v>
      </c>
      <c r="C8236" t="s">
        <v>15033</v>
      </c>
      <c r="D8236" t="s">
        <v>15131</v>
      </c>
      <c r="E8236" t="s">
        <v>15132</v>
      </c>
      <c r="F8236" t="s">
        <v>15133</v>
      </c>
    </row>
    <row r="8237" spans="1:6" x14ac:dyDescent="0.2">
      <c r="A8237" t="s">
        <v>6903</v>
      </c>
      <c r="B8237" t="s">
        <v>15032</v>
      </c>
      <c r="C8237" t="s">
        <v>15033</v>
      </c>
      <c r="D8237" t="s">
        <v>15134</v>
      </c>
      <c r="E8237" t="s">
        <v>15135</v>
      </c>
      <c r="F8237" t="s">
        <v>15136</v>
      </c>
    </row>
    <row r="8238" spans="1:6" x14ac:dyDescent="0.2">
      <c r="A8238" t="s">
        <v>6903</v>
      </c>
      <c r="B8238" t="s">
        <v>15032</v>
      </c>
      <c r="C8238" t="s">
        <v>15033</v>
      </c>
      <c r="D8238" t="s">
        <v>15137</v>
      </c>
      <c r="E8238" t="s">
        <v>15138</v>
      </c>
      <c r="F8238" t="s">
        <v>15139</v>
      </c>
    </row>
    <row r="8239" spans="1:6" x14ac:dyDescent="0.2">
      <c r="A8239" t="s">
        <v>6903</v>
      </c>
      <c r="B8239" t="s">
        <v>15032</v>
      </c>
      <c r="C8239" t="s">
        <v>15033</v>
      </c>
      <c r="D8239" t="s">
        <v>15140</v>
      </c>
      <c r="E8239" t="s">
        <v>15141</v>
      </c>
      <c r="F8239" t="s">
        <v>15142</v>
      </c>
    </row>
    <row r="8240" spans="1:6" x14ac:dyDescent="0.2">
      <c r="A8240" t="s">
        <v>6903</v>
      </c>
      <c r="B8240" t="s">
        <v>15032</v>
      </c>
      <c r="C8240" t="s">
        <v>15033</v>
      </c>
      <c r="D8240" t="s">
        <v>15143</v>
      </c>
      <c r="E8240" t="s">
        <v>15144</v>
      </c>
      <c r="F8240" t="s">
        <v>15145</v>
      </c>
    </row>
    <row r="8241" spans="1:6" x14ac:dyDescent="0.2">
      <c r="A8241" t="s">
        <v>6903</v>
      </c>
      <c r="B8241" t="s">
        <v>15032</v>
      </c>
      <c r="C8241" t="s">
        <v>15033</v>
      </c>
      <c r="D8241" t="s">
        <v>15146</v>
      </c>
      <c r="E8241" t="s">
        <v>15147</v>
      </c>
      <c r="F8241" t="s">
        <v>15148</v>
      </c>
    </row>
    <row r="8242" spans="1:6" x14ac:dyDescent="0.2">
      <c r="A8242" t="s">
        <v>6903</v>
      </c>
      <c r="B8242" t="s">
        <v>15032</v>
      </c>
      <c r="C8242" t="s">
        <v>15033</v>
      </c>
      <c r="D8242" t="s">
        <v>15149</v>
      </c>
      <c r="E8242" t="s">
        <v>15150</v>
      </c>
      <c r="F8242" t="s">
        <v>15151</v>
      </c>
    </row>
    <row r="8243" spans="1:6" x14ac:dyDescent="0.2">
      <c r="A8243" t="s">
        <v>6903</v>
      </c>
      <c r="B8243" t="s">
        <v>15032</v>
      </c>
      <c r="C8243" t="s">
        <v>15033</v>
      </c>
      <c r="D8243" t="s">
        <v>15152</v>
      </c>
      <c r="E8243" t="s">
        <v>15153</v>
      </c>
      <c r="F8243" t="s">
        <v>15154</v>
      </c>
    </row>
    <row r="8244" spans="1:6" x14ac:dyDescent="0.2">
      <c r="A8244" t="s">
        <v>6903</v>
      </c>
      <c r="B8244" t="s">
        <v>15032</v>
      </c>
      <c r="C8244" t="s">
        <v>15033</v>
      </c>
      <c r="D8244" t="s">
        <v>15155</v>
      </c>
      <c r="E8244" t="s">
        <v>15156</v>
      </c>
      <c r="F8244" t="s">
        <v>15157</v>
      </c>
    </row>
    <row r="8245" spans="1:6" x14ac:dyDescent="0.2">
      <c r="A8245" t="s">
        <v>6903</v>
      </c>
      <c r="B8245" t="s">
        <v>15032</v>
      </c>
      <c r="C8245" t="s">
        <v>15033</v>
      </c>
      <c r="D8245" t="s">
        <v>15158</v>
      </c>
      <c r="E8245" t="s">
        <v>15159</v>
      </c>
      <c r="F8245" t="s">
        <v>15160</v>
      </c>
    </row>
    <row r="8246" spans="1:6" x14ac:dyDescent="0.2">
      <c r="A8246" t="s">
        <v>6903</v>
      </c>
      <c r="B8246" t="s">
        <v>15032</v>
      </c>
      <c r="C8246" t="s">
        <v>15033</v>
      </c>
      <c r="D8246" t="s">
        <v>15161</v>
      </c>
      <c r="E8246" t="s">
        <v>15162</v>
      </c>
      <c r="F8246" t="s">
        <v>15163</v>
      </c>
    </row>
    <row r="8247" spans="1:6" x14ac:dyDescent="0.2">
      <c r="A8247" t="s">
        <v>6903</v>
      </c>
      <c r="B8247" t="s">
        <v>15032</v>
      </c>
      <c r="C8247" t="s">
        <v>15033</v>
      </c>
      <c r="D8247" t="s">
        <v>15164</v>
      </c>
      <c r="E8247" t="s">
        <v>15165</v>
      </c>
      <c r="F8247" t="s">
        <v>15166</v>
      </c>
    </row>
    <row r="8248" spans="1:6" x14ac:dyDescent="0.2">
      <c r="A8248" t="s">
        <v>6903</v>
      </c>
      <c r="B8248" t="s">
        <v>15167</v>
      </c>
      <c r="C8248" t="s">
        <v>15168</v>
      </c>
      <c r="D8248" t="s">
        <v>6906</v>
      </c>
      <c r="E8248" t="s">
        <v>6907</v>
      </c>
      <c r="F8248" t="s">
        <v>15169</v>
      </c>
    </row>
    <row r="8249" spans="1:6" x14ac:dyDescent="0.2">
      <c r="A8249" t="s">
        <v>6903</v>
      </c>
      <c r="B8249" t="s">
        <v>15167</v>
      </c>
      <c r="C8249" t="s">
        <v>15168</v>
      </c>
      <c r="D8249" t="s">
        <v>7154</v>
      </c>
      <c r="E8249" t="s">
        <v>7155</v>
      </c>
      <c r="F8249" t="s">
        <v>15170</v>
      </c>
    </row>
    <row r="8250" spans="1:6" x14ac:dyDescent="0.2">
      <c r="A8250" t="s">
        <v>6903</v>
      </c>
      <c r="B8250" t="s">
        <v>15167</v>
      </c>
      <c r="C8250" t="s">
        <v>15168</v>
      </c>
      <c r="D8250" t="s">
        <v>15171</v>
      </c>
      <c r="E8250" t="s">
        <v>15172</v>
      </c>
      <c r="F8250" t="s">
        <v>15173</v>
      </c>
    </row>
    <row r="8251" spans="1:6" x14ac:dyDescent="0.2">
      <c r="A8251" t="s">
        <v>6903</v>
      </c>
      <c r="B8251" t="s">
        <v>15167</v>
      </c>
      <c r="C8251" t="s">
        <v>15168</v>
      </c>
      <c r="D8251" t="s">
        <v>15174</v>
      </c>
      <c r="E8251" t="s">
        <v>15175</v>
      </c>
      <c r="F8251" t="s">
        <v>15176</v>
      </c>
    </row>
    <row r="8252" spans="1:6" x14ac:dyDescent="0.2">
      <c r="A8252" t="s">
        <v>6903</v>
      </c>
      <c r="B8252" t="s">
        <v>15167</v>
      </c>
      <c r="C8252" t="s">
        <v>15168</v>
      </c>
      <c r="D8252" t="s">
        <v>11246</v>
      </c>
      <c r="E8252" t="s">
        <v>11247</v>
      </c>
      <c r="F8252" t="s">
        <v>15177</v>
      </c>
    </row>
    <row r="8253" spans="1:6" x14ac:dyDescent="0.2">
      <c r="A8253" t="s">
        <v>6903</v>
      </c>
      <c r="B8253" t="s">
        <v>15167</v>
      </c>
      <c r="C8253" t="s">
        <v>15168</v>
      </c>
      <c r="D8253" t="s">
        <v>15178</v>
      </c>
      <c r="E8253" t="s">
        <v>15179</v>
      </c>
      <c r="F8253" t="s">
        <v>15180</v>
      </c>
    </row>
    <row r="8254" spans="1:6" x14ac:dyDescent="0.2">
      <c r="A8254" t="s">
        <v>6903</v>
      </c>
      <c r="B8254" t="s">
        <v>15167</v>
      </c>
      <c r="C8254" t="s">
        <v>15168</v>
      </c>
      <c r="D8254" t="s">
        <v>15181</v>
      </c>
      <c r="E8254" t="s">
        <v>15182</v>
      </c>
      <c r="F8254" t="s">
        <v>15183</v>
      </c>
    </row>
    <row r="8255" spans="1:6" x14ac:dyDescent="0.2">
      <c r="A8255" t="s">
        <v>6903</v>
      </c>
      <c r="B8255" t="s">
        <v>15167</v>
      </c>
      <c r="C8255" t="s">
        <v>15168</v>
      </c>
      <c r="D8255" t="s">
        <v>15184</v>
      </c>
      <c r="E8255" t="s">
        <v>15185</v>
      </c>
      <c r="F8255" t="s">
        <v>15186</v>
      </c>
    </row>
    <row r="8256" spans="1:6" x14ac:dyDescent="0.2">
      <c r="A8256" t="s">
        <v>6903</v>
      </c>
      <c r="B8256" t="s">
        <v>15167</v>
      </c>
      <c r="C8256" t="s">
        <v>15168</v>
      </c>
      <c r="D8256" t="s">
        <v>15187</v>
      </c>
      <c r="E8256" t="s">
        <v>15188</v>
      </c>
      <c r="F8256" t="s">
        <v>15189</v>
      </c>
    </row>
    <row r="8257" spans="1:6" x14ac:dyDescent="0.2">
      <c r="A8257" t="s">
        <v>6903</v>
      </c>
      <c r="B8257" t="s">
        <v>15167</v>
      </c>
      <c r="C8257" t="s">
        <v>15168</v>
      </c>
      <c r="D8257" t="s">
        <v>15190</v>
      </c>
      <c r="E8257" t="s">
        <v>15191</v>
      </c>
      <c r="F8257" t="s">
        <v>15192</v>
      </c>
    </row>
    <row r="8258" spans="1:6" x14ac:dyDescent="0.2">
      <c r="A8258" t="s">
        <v>6903</v>
      </c>
      <c r="B8258" t="s">
        <v>15167</v>
      </c>
      <c r="C8258" t="s">
        <v>15168</v>
      </c>
      <c r="D8258" t="s">
        <v>15193</v>
      </c>
      <c r="E8258" t="s">
        <v>15194</v>
      </c>
      <c r="F8258" t="s">
        <v>15195</v>
      </c>
    </row>
    <row r="8259" spans="1:6" x14ac:dyDescent="0.2">
      <c r="A8259" t="s">
        <v>6903</v>
      </c>
      <c r="B8259" t="s">
        <v>15167</v>
      </c>
      <c r="C8259" t="s">
        <v>15168</v>
      </c>
      <c r="D8259" t="s">
        <v>15196</v>
      </c>
      <c r="E8259" t="s">
        <v>15197</v>
      </c>
      <c r="F8259" t="s">
        <v>15198</v>
      </c>
    </row>
    <row r="8260" spans="1:6" x14ac:dyDescent="0.2">
      <c r="A8260" t="s">
        <v>6903</v>
      </c>
      <c r="B8260" t="s">
        <v>15167</v>
      </c>
      <c r="C8260" t="s">
        <v>15168</v>
      </c>
      <c r="D8260" t="s">
        <v>15199</v>
      </c>
      <c r="E8260" t="s">
        <v>15200</v>
      </c>
      <c r="F8260" t="s">
        <v>15201</v>
      </c>
    </row>
    <row r="8261" spans="1:6" x14ac:dyDescent="0.2">
      <c r="A8261" t="s">
        <v>6903</v>
      </c>
      <c r="B8261" t="s">
        <v>15167</v>
      </c>
      <c r="C8261" t="s">
        <v>15168</v>
      </c>
      <c r="D8261" t="s">
        <v>15202</v>
      </c>
      <c r="E8261" t="s">
        <v>15203</v>
      </c>
      <c r="F8261" t="s">
        <v>15204</v>
      </c>
    </row>
    <row r="8262" spans="1:6" x14ac:dyDescent="0.2">
      <c r="A8262" t="s">
        <v>6903</v>
      </c>
      <c r="B8262" t="s">
        <v>15167</v>
      </c>
      <c r="C8262" t="s">
        <v>15168</v>
      </c>
      <c r="D8262" t="s">
        <v>15205</v>
      </c>
      <c r="E8262" t="s">
        <v>15206</v>
      </c>
      <c r="F8262" t="s">
        <v>15207</v>
      </c>
    </row>
    <row r="8263" spans="1:6" x14ac:dyDescent="0.2">
      <c r="A8263" t="s">
        <v>6903</v>
      </c>
      <c r="B8263" t="s">
        <v>15167</v>
      </c>
      <c r="C8263" t="s">
        <v>15168</v>
      </c>
      <c r="D8263" t="s">
        <v>11252</v>
      </c>
      <c r="E8263" t="s">
        <v>11253</v>
      </c>
      <c r="F8263" t="s">
        <v>11254</v>
      </c>
    </row>
    <row r="8264" spans="1:6" x14ac:dyDescent="0.2">
      <c r="A8264" t="s">
        <v>6903</v>
      </c>
      <c r="B8264" t="s">
        <v>15167</v>
      </c>
      <c r="C8264" t="s">
        <v>15168</v>
      </c>
      <c r="D8264" t="s">
        <v>15208</v>
      </c>
      <c r="E8264" t="s">
        <v>15209</v>
      </c>
      <c r="F8264" t="s">
        <v>15210</v>
      </c>
    </row>
    <row r="8265" spans="1:6" x14ac:dyDescent="0.2">
      <c r="A8265" t="s">
        <v>6903</v>
      </c>
      <c r="B8265" t="s">
        <v>15167</v>
      </c>
      <c r="C8265" t="s">
        <v>15168</v>
      </c>
      <c r="D8265" t="s">
        <v>15211</v>
      </c>
      <c r="E8265" t="s">
        <v>15212</v>
      </c>
      <c r="F8265" t="s">
        <v>15213</v>
      </c>
    </row>
    <row r="8266" spans="1:6" x14ac:dyDescent="0.2">
      <c r="A8266" t="s">
        <v>6903</v>
      </c>
      <c r="B8266" t="s">
        <v>15167</v>
      </c>
      <c r="C8266" t="s">
        <v>15168</v>
      </c>
      <c r="D8266" t="s">
        <v>15214</v>
      </c>
      <c r="E8266" t="s">
        <v>15215</v>
      </c>
      <c r="F8266" t="s">
        <v>15216</v>
      </c>
    </row>
    <row r="8267" spans="1:6" x14ac:dyDescent="0.2">
      <c r="A8267" t="s">
        <v>6903</v>
      </c>
      <c r="B8267" t="s">
        <v>15167</v>
      </c>
      <c r="C8267" t="s">
        <v>15168</v>
      </c>
      <c r="D8267" t="s">
        <v>8530</v>
      </c>
      <c r="E8267" t="s">
        <v>8531</v>
      </c>
      <c r="F8267" t="s">
        <v>15217</v>
      </c>
    </row>
    <row r="8268" spans="1:6" x14ac:dyDescent="0.2">
      <c r="A8268" t="s">
        <v>6903</v>
      </c>
      <c r="B8268" t="s">
        <v>15167</v>
      </c>
      <c r="C8268" t="s">
        <v>15168</v>
      </c>
      <c r="D8268" t="s">
        <v>15218</v>
      </c>
      <c r="E8268" t="s">
        <v>15219</v>
      </c>
      <c r="F8268" t="s">
        <v>15220</v>
      </c>
    </row>
    <row r="8269" spans="1:6" x14ac:dyDescent="0.2">
      <c r="A8269" t="s">
        <v>6903</v>
      </c>
      <c r="B8269" t="s">
        <v>15167</v>
      </c>
      <c r="C8269" t="s">
        <v>15168</v>
      </c>
      <c r="D8269" t="s">
        <v>15221</v>
      </c>
      <c r="E8269" t="s">
        <v>15222</v>
      </c>
      <c r="F8269" t="s">
        <v>15223</v>
      </c>
    </row>
    <row r="8270" spans="1:6" x14ac:dyDescent="0.2">
      <c r="A8270" t="s">
        <v>6903</v>
      </c>
      <c r="B8270" t="s">
        <v>15167</v>
      </c>
      <c r="C8270" t="s">
        <v>15168</v>
      </c>
      <c r="D8270" t="s">
        <v>15224</v>
      </c>
      <c r="E8270" t="s">
        <v>15225</v>
      </c>
      <c r="F8270" t="s">
        <v>15226</v>
      </c>
    </row>
    <row r="8271" spans="1:6" x14ac:dyDescent="0.2">
      <c r="A8271" t="s">
        <v>6903</v>
      </c>
      <c r="B8271" t="s">
        <v>15167</v>
      </c>
      <c r="C8271" t="s">
        <v>15168</v>
      </c>
      <c r="D8271" t="s">
        <v>15227</v>
      </c>
      <c r="E8271" t="s">
        <v>15228</v>
      </c>
      <c r="F8271" t="s">
        <v>15229</v>
      </c>
    </row>
    <row r="8272" spans="1:6" x14ac:dyDescent="0.2">
      <c r="A8272" t="s">
        <v>6903</v>
      </c>
      <c r="B8272" t="s">
        <v>15167</v>
      </c>
      <c r="C8272" t="s">
        <v>15168</v>
      </c>
      <c r="D8272" t="s">
        <v>11729</v>
      </c>
      <c r="E8272" t="s">
        <v>11730</v>
      </c>
      <c r="F8272" t="s">
        <v>11731</v>
      </c>
    </row>
    <row r="8273" spans="1:6" x14ac:dyDescent="0.2">
      <c r="A8273" t="s">
        <v>6903</v>
      </c>
      <c r="B8273" t="s">
        <v>15167</v>
      </c>
      <c r="C8273" t="s">
        <v>15168</v>
      </c>
      <c r="D8273" t="s">
        <v>15230</v>
      </c>
      <c r="E8273" t="s">
        <v>15231</v>
      </c>
      <c r="F8273" t="s">
        <v>15232</v>
      </c>
    </row>
    <row r="8274" spans="1:6" x14ac:dyDescent="0.2">
      <c r="A8274" t="s">
        <v>6903</v>
      </c>
      <c r="B8274" t="s">
        <v>15167</v>
      </c>
      <c r="C8274" t="s">
        <v>15168</v>
      </c>
      <c r="D8274" t="s">
        <v>15233</v>
      </c>
      <c r="E8274" t="s">
        <v>15234</v>
      </c>
      <c r="F8274" t="s">
        <v>15235</v>
      </c>
    </row>
    <row r="8275" spans="1:6" x14ac:dyDescent="0.2">
      <c r="A8275" t="s">
        <v>6903</v>
      </c>
      <c r="B8275" t="s">
        <v>15167</v>
      </c>
      <c r="C8275" t="s">
        <v>15168</v>
      </c>
      <c r="D8275" t="s">
        <v>15236</v>
      </c>
      <c r="E8275" t="s">
        <v>15237</v>
      </c>
      <c r="F8275" t="s">
        <v>15238</v>
      </c>
    </row>
    <row r="8276" spans="1:6" x14ac:dyDescent="0.2">
      <c r="A8276" t="s">
        <v>6903</v>
      </c>
      <c r="B8276" t="s">
        <v>15167</v>
      </c>
      <c r="C8276" t="s">
        <v>15168</v>
      </c>
      <c r="D8276" t="s">
        <v>13915</v>
      </c>
      <c r="E8276" t="s">
        <v>13916</v>
      </c>
      <c r="F8276" t="s">
        <v>13917</v>
      </c>
    </row>
    <row r="8277" spans="1:6" x14ac:dyDescent="0.2">
      <c r="A8277" t="s">
        <v>6903</v>
      </c>
      <c r="B8277" t="s">
        <v>15167</v>
      </c>
      <c r="C8277" t="s">
        <v>15168</v>
      </c>
      <c r="D8277" t="s">
        <v>15239</v>
      </c>
      <c r="E8277" t="s">
        <v>15240</v>
      </c>
      <c r="F8277" t="s">
        <v>15241</v>
      </c>
    </row>
    <row r="8278" spans="1:6" x14ac:dyDescent="0.2">
      <c r="A8278" t="s">
        <v>6903</v>
      </c>
      <c r="B8278" t="s">
        <v>15167</v>
      </c>
      <c r="C8278" t="s">
        <v>15168</v>
      </c>
      <c r="D8278" t="s">
        <v>15242</v>
      </c>
      <c r="E8278" t="s">
        <v>15243</v>
      </c>
      <c r="F8278" t="s">
        <v>15244</v>
      </c>
    </row>
    <row r="8279" spans="1:6" x14ac:dyDescent="0.2">
      <c r="A8279" t="s">
        <v>6903</v>
      </c>
      <c r="B8279" t="s">
        <v>15167</v>
      </c>
      <c r="C8279" t="s">
        <v>15168</v>
      </c>
      <c r="D8279" t="s">
        <v>15245</v>
      </c>
      <c r="E8279" t="s">
        <v>15246</v>
      </c>
      <c r="F8279" t="s">
        <v>15247</v>
      </c>
    </row>
    <row r="8280" spans="1:6" x14ac:dyDescent="0.2">
      <c r="A8280" t="s">
        <v>6903</v>
      </c>
      <c r="B8280" t="s">
        <v>15167</v>
      </c>
      <c r="C8280" t="s">
        <v>15168</v>
      </c>
      <c r="D8280" t="s">
        <v>15248</v>
      </c>
      <c r="E8280" t="s">
        <v>15249</v>
      </c>
      <c r="F8280" t="s">
        <v>15250</v>
      </c>
    </row>
    <row r="8281" spans="1:6" x14ac:dyDescent="0.2">
      <c r="A8281" t="s">
        <v>6903</v>
      </c>
      <c r="B8281" t="s">
        <v>15167</v>
      </c>
      <c r="C8281" t="s">
        <v>15168</v>
      </c>
      <c r="D8281" t="s">
        <v>15251</v>
      </c>
      <c r="E8281" t="s">
        <v>15252</v>
      </c>
      <c r="F8281" t="s">
        <v>15253</v>
      </c>
    </row>
    <row r="8282" spans="1:6" x14ac:dyDescent="0.2">
      <c r="A8282" t="s">
        <v>6903</v>
      </c>
      <c r="B8282" t="s">
        <v>15167</v>
      </c>
      <c r="C8282" t="s">
        <v>15168</v>
      </c>
      <c r="D8282" t="s">
        <v>15254</v>
      </c>
      <c r="E8282" t="s">
        <v>15255</v>
      </c>
      <c r="F8282" t="s">
        <v>15256</v>
      </c>
    </row>
    <row r="8283" spans="1:6" x14ac:dyDescent="0.2">
      <c r="A8283" t="s">
        <v>6903</v>
      </c>
      <c r="B8283" t="s">
        <v>15167</v>
      </c>
      <c r="C8283" t="s">
        <v>15168</v>
      </c>
      <c r="D8283" t="s">
        <v>15257</v>
      </c>
      <c r="E8283" t="s">
        <v>15258</v>
      </c>
      <c r="F8283" t="s">
        <v>15259</v>
      </c>
    </row>
    <row r="8284" spans="1:6" x14ac:dyDescent="0.2">
      <c r="A8284" t="s">
        <v>6903</v>
      </c>
      <c r="B8284" t="s">
        <v>15167</v>
      </c>
      <c r="C8284" t="s">
        <v>15168</v>
      </c>
      <c r="D8284" t="s">
        <v>11282</v>
      </c>
      <c r="E8284" t="s">
        <v>11283</v>
      </c>
      <c r="F8284" t="s">
        <v>11284</v>
      </c>
    </row>
    <row r="8285" spans="1:6" x14ac:dyDescent="0.2">
      <c r="A8285" t="s">
        <v>6903</v>
      </c>
      <c r="B8285" t="s">
        <v>15167</v>
      </c>
      <c r="C8285" t="s">
        <v>15168</v>
      </c>
      <c r="D8285" t="s">
        <v>15260</v>
      </c>
      <c r="E8285" t="s">
        <v>15261</v>
      </c>
      <c r="F8285" t="s">
        <v>15262</v>
      </c>
    </row>
    <row r="8286" spans="1:6" x14ac:dyDescent="0.2">
      <c r="A8286" t="s">
        <v>6903</v>
      </c>
      <c r="B8286" t="s">
        <v>15167</v>
      </c>
      <c r="C8286" t="s">
        <v>15168</v>
      </c>
      <c r="D8286" t="s">
        <v>15260</v>
      </c>
      <c r="E8286" t="s">
        <v>15261</v>
      </c>
      <c r="F8286" t="s">
        <v>15262</v>
      </c>
    </row>
    <row r="8287" spans="1:6" x14ac:dyDescent="0.2">
      <c r="A8287" t="s">
        <v>6903</v>
      </c>
      <c r="B8287" t="s">
        <v>15167</v>
      </c>
      <c r="C8287" t="s">
        <v>15168</v>
      </c>
      <c r="D8287" t="s">
        <v>15263</v>
      </c>
      <c r="E8287" t="s">
        <v>15264</v>
      </c>
      <c r="F8287" t="s">
        <v>15265</v>
      </c>
    </row>
    <row r="8288" spans="1:6" x14ac:dyDescent="0.2">
      <c r="A8288" t="s">
        <v>6903</v>
      </c>
      <c r="B8288" t="s">
        <v>15167</v>
      </c>
      <c r="C8288" t="s">
        <v>15168</v>
      </c>
      <c r="D8288" t="s">
        <v>15266</v>
      </c>
      <c r="E8288" t="s">
        <v>15267</v>
      </c>
      <c r="F8288" t="s">
        <v>15268</v>
      </c>
    </row>
    <row r="8289" spans="1:6" x14ac:dyDescent="0.2">
      <c r="A8289" t="s">
        <v>6903</v>
      </c>
      <c r="B8289" t="s">
        <v>15167</v>
      </c>
      <c r="C8289" t="s">
        <v>15168</v>
      </c>
      <c r="D8289" t="s">
        <v>15269</v>
      </c>
      <c r="E8289" t="s">
        <v>15270</v>
      </c>
      <c r="F8289" t="s">
        <v>15271</v>
      </c>
    </row>
    <row r="8290" spans="1:6" x14ac:dyDescent="0.2">
      <c r="A8290" t="s">
        <v>6903</v>
      </c>
      <c r="B8290" t="s">
        <v>15167</v>
      </c>
      <c r="C8290" t="s">
        <v>15168</v>
      </c>
      <c r="D8290" t="s">
        <v>15272</v>
      </c>
      <c r="E8290" t="s">
        <v>15273</v>
      </c>
      <c r="F8290" t="s">
        <v>15274</v>
      </c>
    </row>
    <row r="8291" spans="1:6" x14ac:dyDescent="0.2">
      <c r="A8291" t="s">
        <v>6903</v>
      </c>
      <c r="B8291" t="s">
        <v>15167</v>
      </c>
      <c r="C8291" t="s">
        <v>15168</v>
      </c>
      <c r="D8291" t="s">
        <v>15275</v>
      </c>
      <c r="E8291" t="s">
        <v>15276</v>
      </c>
      <c r="F8291" t="s">
        <v>15277</v>
      </c>
    </row>
    <row r="8292" spans="1:6" x14ac:dyDescent="0.2">
      <c r="A8292" t="s">
        <v>6903</v>
      </c>
      <c r="B8292" t="s">
        <v>15167</v>
      </c>
      <c r="C8292" t="s">
        <v>15168</v>
      </c>
      <c r="D8292" t="s">
        <v>15278</v>
      </c>
      <c r="E8292" t="s">
        <v>15279</v>
      </c>
      <c r="F8292" t="s">
        <v>15280</v>
      </c>
    </row>
    <row r="8293" spans="1:6" x14ac:dyDescent="0.2">
      <c r="A8293" t="s">
        <v>6903</v>
      </c>
      <c r="B8293" t="s">
        <v>15167</v>
      </c>
      <c r="C8293" t="s">
        <v>15168</v>
      </c>
      <c r="D8293" t="s">
        <v>15281</v>
      </c>
      <c r="E8293" t="s">
        <v>15282</v>
      </c>
      <c r="F8293" t="s">
        <v>15283</v>
      </c>
    </row>
    <row r="8294" spans="1:6" x14ac:dyDescent="0.2">
      <c r="A8294" t="s">
        <v>6903</v>
      </c>
      <c r="B8294" t="s">
        <v>15167</v>
      </c>
      <c r="C8294" t="s">
        <v>15168</v>
      </c>
      <c r="D8294" t="s">
        <v>15284</v>
      </c>
      <c r="E8294" t="s">
        <v>15285</v>
      </c>
      <c r="F8294" t="s">
        <v>15286</v>
      </c>
    </row>
    <row r="8295" spans="1:6" x14ac:dyDescent="0.2">
      <c r="A8295" t="s">
        <v>6903</v>
      </c>
      <c r="B8295" t="s">
        <v>15167</v>
      </c>
      <c r="C8295" t="s">
        <v>15168</v>
      </c>
      <c r="D8295" t="s">
        <v>15287</v>
      </c>
      <c r="E8295" t="s">
        <v>15288</v>
      </c>
      <c r="F8295" t="s">
        <v>15289</v>
      </c>
    </row>
    <row r="8296" spans="1:6" x14ac:dyDescent="0.2">
      <c r="A8296" t="s">
        <v>6903</v>
      </c>
      <c r="B8296" t="s">
        <v>15167</v>
      </c>
      <c r="C8296" t="s">
        <v>15168</v>
      </c>
      <c r="D8296" t="s">
        <v>15290</v>
      </c>
      <c r="E8296" t="s">
        <v>15291</v>
      </c>
      <c r="F8296" t="s">
        <v>15292</v>
      </c>
    </row>
    <row r="8297" spans="1:6" x14ac:dyDescent="0.2">
      <c r="A8297" t="s">
        <v>6903</v>
      </c>
      <c r="B8297" t="s">
        <v>15167</v>
      </c>
      <c r="C8297" t="s">
        <v>15168</v>
      </c>
      <c r="D8297" t="s">
        <v>15293</v>
      </c>
      <c r="E8297" t="s">
        <v>15294</v>
      </c>
      <c r="F8297" t="s">
        <v>15295</v>
      </c>
    </row>
    <row r="8298" spans="1:6" x14ac:dyDescent="0.2">
      <c r="A8298" t="s">
        <v>6903</v>
      </c>
      <c r="B8298" t="s">
        <v>15167</v>
      </c>
      <c r="C8298" t="s">
        <v>15168</v>
      </c>
      <c r="D8298" t="s">
        <v>15296</v>
      </c>
      <c r="E8298" t="s">
        <v>15297</v>
      </c>
      <c r="F8298" t="s">
        <v>15298</v>
      </c>
    </row>
    <row r="8299" spans="1:6" x14ac:dyDescent="0.2">
      <c r="A8299" t="s">
        <v>6903</v>
      </c>
      <c r="B8299" t="s">
        <v>15167</v>
      </c>
      <c r="C8299" t="s">
        <v>15168</v>
      </c>
      <c r="D8299" t="s">
        <v>15299</v>
      </c>
      <c r="E8299" t="s">
        <v>15300</v>
      </c>
      <c r="F8299" t="s">
        <v>15301</v>
      </c>
    </row>
    <row r="8300" spans="1:6" x14ac:dyDescent="0.2">
      <c r="A8300" t="s">
        <v>6903</v>
      </c>
      <c r="B8300" t="s">
        <v>15167</v>
      </c>
      <c r="C8300" t="s">
        <v>15168</v>
      </c>
      <c r="D8300" t="s">
        <v>15302</v>
      </c>
      <c r="E8300" t="s">
        <v>15303</v>
      </c>
      <c r="F8300" t="s">
        <v>15304</v>
      </c>
    </row>
    <row r="8301" spans="1:6" x14ac:dyDescent="0.2">
      <c r="A8301" t="s">
        <v>6903</v>
      </c>
      <c r="B8301" t="s">
        <v>15167</v>
      </c>
      <c r="C8301" t="s">
        <v>15168</v>
      </c>
      <c r="D8301" t="s">
        <v>15305</v>
      </c>
      <c r="E8301" t="s">
        <v>15306</v>
      </c>
      <c r="F8301" t="s">
        <v>15307</v>
      </c>
    </row>
    <row r="8302" spans="1:6" x14ac:dyDescent="0.2">
      <c r="A8302" t="s">
        <v>6903</v>
      </c>
      <c r="B8302" t="s">
        <v>15167</v>
      </c>
      <c r="C8302" t="s">
        <v>15168</v>
      </c>
      <c r="D8302" t="s">
        <v>11756</v>
      </c>
      <c r="E8302" t="s">
        <v>11757</v>
      </c>
      <c r="F8302" t="s">
        <v>15308</v>
      </c>
    </row>
    <row r="8303" spans="1:6" x14ac:dyDescent="0.2">
      <c r="A8303" t="s">
        <v>6903</v>
      </c>
      <c r="B8303" t="s">
        <v>15167</v>
      </c>
      <c r="C8303" t="s">
        <v>15168</v>
      </c>
      <c r="D8303" t="s">
        <v>15309</v>
      </c>
      <c r="E8303" t="s">
        <v>15310</v>
      </c>
      <c r="F8303" t="s">
        <v>15311</v>
      </c>
    </row>
    <row r="8304" spans="1:6" x14ac:dyDescent="0.2">
      <c r="A8304" t="s">
        <v>6903</v>
      </c>
      <c r="B8304" t="s">
        <v>15167</v>
      </c>
      <c r="C8304" t="s">
        <v>15168</v>
      </c>
      <c r="D8304" t="s">
        <v>15134</v>
      </c>
      <c r="E8304" t="s">
        <v>15135</v>
      </c>
      <c r="F8304" t="s">
        <v>15136</v>
      </c>
    </row>
    <row r="8305" spans="1:6" x14ac:dyDescent="0.2">
      <c r="A8305" t="s">
        <v>6903</v>
      </c>
      <c r="B8305" t="s">
        <v>15167</v>
      </c>
      <c r="C8305" t="s">
        <v>15168</v>
      </c>
      <c r="D8305" t="s">
        <v>15312</v>
      </c>
      <c r="E8305" t="s">
        <v>15313</v>
      </c>
      <c r="F8305" t="s">
        <v>15314</v>
      </c>
    </row>
    <row r="8306" spans="1:6" x14ac:dyDescent="0.2">
      <c r="A8306" t="s">
        <v>6903</v>
      </c>
      <c r="B8306" t="s">
        <v>15167</v>
      </c>
      <c r="C8306" t="s">
        <v>15168</v>
      </c>
      <c r="D8306" t="s">
        <v>15315</v>
      </c>
      <c r="E8306" t="s">
        <v>15316</v>
      </c>
      <c r="F8306" t="s">
        <v>15317</v>
      </c>
    </row>
    <row r="8307" spans="1:6" x14ac:dyDescent="0.2">
      <c r="A8307" t="s">
        <v>6903</v>
      </c>
      <c r="B8307" t="s">
        <v>15167</v>
      </c>
      <c r="C8307" t="s">
        <v>15168</v>
      </c>
      <c r="D8307" t="s">
        <v>15318</v>
      </c>
      <c r="E8307" t="s">
        <v>15319</v>
      </c>
      <c r="F8307" t="s">
        <v>15320</v>
      </c>
    </row>
    <row r="8308" spans="1:6" x14ac:dyDescent="0.2">
      <c r="A8308" t="s">
        <v>6903</v>
      </c>
      <c r="B8308" t="s">
        <v>15167</v>
      </c>
      <c r="C8308" t="s">
        <v>15168</v>
      </c>
      <c r="D8308" t="s">
        <v>15321</v>
      </c>
      <c r="E8308" t="s">
        <v>15322</v>
      </c>
      <c r="F8308" t="s">
        <v>15323</v>
      </c>
    </row>
    <row r="8309" spans="1:6" x14ac:dyDescent="0.2">
      <c r="A8309" t="s">
        <v>6903</v>
      </c>
      <c r="B8309" t="s">
        <v>15167</v>
      </c>
      <c r="C8309" t="s">
        <v>15168</v>
      </c>
      <c r="D8309" t="s">
        <v>15324</v>
      </c>
      <c r="E8309" t="s">
        <v>15325</v>
      </c>
      <c r="F8309" t="s">
        <v>15326</v>
      </c>
    </row>
    <row r="8310" spans="1:6" x14ac:dyDescent="0.2">
      <c r="A8310" t="s">
        <v>6903</v>
      </c>
      <c r="B8310" t="s">
        <v>15167</v>
      </c>
      <c r="C8310" t="s">
        <v>15168</v>
      </c>
      <c r="D8310" t="s">
        <v>15327</v>
      </c>
      <c r="E8310" t="s">
        <v>15328</v>
      </c>
      <c r="F8310" t="s">
        <v>15329</v>
      </c>
    </row>
    <row r="8311" spans="1:6" x14ac:dyDescent="0.2">
      <c r="A8311" t="s">
        <v>6903</v>
      </c>
      <c r="B8311" t="s">
        <v>15167</v>
      </c>
      <c r="C8311" t="s">
        <v>15168</v>
      </c>
      <c r="D8311" t="s">
        <v>15330</v>
      </c>
      <c r="E8311" t="s">
        <v>15331</v>
      </c>
      <c r="F8311" t="s">
        <v>15332</v>
      </c>
    </row>
    <row r="8312" spans="1:6" x14ac:dyDescent="0.2">
      <c r="A8312" t="s">
        <v>6903</v>
      </c>
      <c r="B8312" t="s">
        <v>15167</v>
      </c>
      <c r="C8312" t="s">
        <v>15168</v>
      </c>
      <c r="D8312" t="s">
        <v>15333</v>
      </c>
      <c r="E8312" t="s">
        <v>15334</v>
      </c>
      <c r="F8312" t="s">
        <v>15335</v>
      </c>
    </row>
    <row r="8313" spans="1:6" x14ac:dyDescent="0.2">
      <c r="A8313" t="s">
        <v>6903</v>
      </c>
      <c r="B8313" t="s">
        <v>15167</v>
      </c>
      <c r="C8313" t="s">
        <v>15168</v>
      </c>
      <c r="D8313" t="s">
        <v>15336</v>
      </c>
      <c r="E8313" t="s">
        <v>15337</v>
      </c>
      <c r="F8313" t="s">
        <v>15338</v>
      </c>
    </row>
    <row r="8314" spans="1:6" x14ac:dyDescent="0.2">
      <c r="A8314" t="s">
        <v>6903</v>
      </c>
      <c r="B8314" t="s">
        <v>15167</v>
      </c>
      <c r="C8314" t="s">
        <v>15168</v>
      </c>
      <c r="D8314" t="s">
        <v>15339</v>
      </c>
      <c r="E8314" t="s">
        <v>15340</v>
      </c>
      <c r="F8314" t="s">
        <v>15341</v>
      </c>
    </row>
    <row r="8315" spans="1:6" x14ac:dyDescent="0.2">
      <c r="A8315" t="s">
        <v>6903</v>
      </c>
      <c r="B8315" t="s">
        <v>15167</v>
      </c>
      <c r="C8315" t="s">
        <v>15168</v>
      </c>
      <c r="D8315" t="s">
        <v>15342</v>
      </c>
      <c r="E8315" t="s">
        <v>15343</v>
      </c>
      <c r="F8315" t="s">
        <v>15344</v>
      </c>
    </row>
    <row r="8316" spans="1:6" x14ac:dyDescent="0.2">
      <c r="A8316" t="s">
        <v>6903</v>
      </c>
      <c r="B8316" t="s">
        <v>15167</v>
      </c>
      <c r="C8316" t="s">
        <v>15168</v>
      </c>
      <c r="D8316" t="s">
        <v>15345</v>
      </c>
      <c r="E8316" t="s">
        <v>15346</v>
      </c>
      <c r="F8316" t="s">
        <v>15347</v>
      </c>
    </row>
    <row r="8317" spans="1:6" x14ac:dyDescent="0.2">
      <c r="A8317" t="s">
        <v>6903</v>
      </c>
      <c r="B8317" t="s">
        <v>15167</v>
      </c>
      <c r="C8317" t="s">
        <v>15168</v>
      </c>
      <c r="D8317" t="s">
        <v>15348</v>
      </c>
      <c r="E8317" t="s">
        <v>15349</v>
      </c>
      <c r="F8317" t="s">
        <v>15350</v>
      </c>
    </row>
    <row r="8318" spans="1:6" x14ac:dyDescent="0.2">
      <c r="A8318" t="s">
        <v>6903</v>
      </c>
      <c r="B8318" t="s">
        <v>15167</v>
      </c>
      <c r="C8318" t="s">
        <v>15168</v>
      </c>
      <c r="D8318" t="s">
        <v>15351</v>
      </c>
      <c r="E8318" t="s">
        <v>15352</v>
      </c>
      <c r="F8318" t="s">
        <v>15353</v>
      </c>
    </row>
    <row r="8319" spans="1:6" x14ac:dyDescent="0.2">
      <c r="A8319" t="s">
        <v>6903</v>
      </c>
      <c r="B8319" t="s">
        <v>15167</v>
      </c>
      <c r="C8319" t="s">
        <v>15168</v>
      </c>
      <c r="D8319" t="s">
        <v>15354</v>
      </c>
      <c r="E8319" t="s">
        <v>15355</v>
      </c>
      <c r="F8319" t="s">
        <v>15356</v>
      </c>
    </row>
    <row r="8320" spans="1:6" x14ac:dyDescent="0.2">
      <c r="A8320" t="s">
        <v>6903</v>
      </c>
      <c r="B8320" t="s">
        <v>15167</v>
      </c>
      <c r="C8320" t="s">
        <v>15168</v>
      </c>
      <c r="D8320" t="s">
        <v>15357</v>
      </c>
      <c r="E8320" t="s">
        <v>15358</v>
      </c>
      <c r="F8320" t="s">
        <v>15359</v>
      </c>
    </row>
    <row r="8321" spans="1:6" x14ac:dyDescent="0.2">
      <c r="A8321" t="s">
        <v>6903</v>
      </c>
      <c r="B8321" t="s">
        <v>15167</v>
      </c>
      <c r="C8321" t="s">
        <v>15168</v>
      </c>
      <c r="D8321" t="s">
        <v>15360</v>
      </c>
      <c r="E8321" t="s">
        <v>15361</v>
      </c>
      <c r="F8321" t="s">
        <v>15362</v>
      </c>
    </row>
    <row r="8322" spans="1:6" x14ac:dyDescent="0.2">
      <c r="A8322" t="s">
        <v>6903</v>
      </c>
      <c r="B8322" t="s">
        <v>15167</v>
      </c>
      <c r="C8322" t="s">
        <v>15168</v>
      </c>
      <c r="D8322" t="s">
        <v>15363</v>
      </c>
      <c r="E8322" t="s">
        <v>15364</v>
      </c>
      <c r="F8322" t="s">
        <v>15365</v>
      </c>
    </row>
    <row r="8323" spans="1:6" x14ac:dyDescent="0.2">
      <c r="A8323" t="s">
        <v>6903</v>
      </c>
      <c r="B8323" t="s">
        <v>15167</v>
      </c>
      <c r="C8323" t="s">
        <v>15168</v>
      </c>
      <c r="D8323" t="s">
        <v>15366</v>
      </c>
      <c r="E8323" t="s">
        <v>15367</v>
      </c>
      <c r="F8323" t="s">
        <v>15368</v>
      </c>
    </row>
    <row r="8324" spans="1:6" x14ac:dyDescent="0.2">
      <c r="A8324" t="s">
        <v>6903</v>
      </c>
      <c r="B8324" t="s">
        <v>15369</v>
      </c>
      <c r="C8324" t="s">
        <v>15370</v>
      </c>
      <c r="D8324" t="s">
        <v>8662</v>
      </c>
      <c r="E8324" t="s">
        <v>8663</v>
      </c>
      <c r="F8324" t="s">
        <v>8664</v>
      </c>
    </row>
    <row r="8325" spans="1:6" x14ac:dyDescent="0.2">
      <c r="A8325" t="s">
        <v>6903</v>
      </c>
      <c r="B8325" t="s">
        <v>15369</v>
      </c>
      <c r="C8325" t="s">
        <v>15370</v>
      </c>
      <c r="D8325" t="s">
        <v>1561</v>
      </c>
      <c r="E8325" t="s">
        <v>1562</v>
      </c>
      <c r="F8325" t="s">
        <v>15371</v>
      </c>
    </row>
    <row r="8326" spans="1:6" x14ac:dyDescent="0.2">
      <c r="A8326" t="s">
        <v>6903</v>
      </c>
      <c r="B8326" t="s">
        <v>15369</v>
      </c>
      <c r="C8326" t="s">
        <v>15370</v>
      </c>
      <c r="D8326" t="s">
        <v>8666</v>
      </c>
      <c r="E8326" t="s">
        <v>8667</v>
      </c>
      <c r="F8326" t="s">
        <v>8668</v>
      </c>
    </row>
    <row r="8327" spans="1:6" x14ac:dyDescent="0.2">
      <c r="A8327" t="s">
        <v>6903</v>
      </c>
      <c r="B8327" t="s">
        <v>15369</v>
      </c>
      <c r="C8327" t="s">
        <v>15370</v>
      </c>
      <c r="D8327" t="s">
        <v>15372</v>
      </c>
      <c r="E8327" t="s">
        <v>15373</v>
      </c>
      <c r="F8327" t="s">
        <v>15374</v>
      </c>
    </row>
    <row r="8328" spans="1:6" x14ac:dyDescent="0.2">
      <c r="A8328" t="s">
        <v>6903</v>
      </c>
      <c r="B8328" t="s">
        <v>15369</v>
      </c>
      <c r="C8328" t="s">
        <v>15370</v>
      </c>
      <c r="D8328" t="s">
        <v>8669</v>
      </c>
      <c r="E8328" t="s">
        <v>8670</v>
      </c>
      <c r="F8328" t="s">
        <v>8671</v>
      </c>
    </row>
    <row r="8329" spans="1:6" x14ac:dyDescent="0.2">
      <c r="A8329" t="s">
        <v>6903</v>
      </c>
      <c r="B8329" t="s">
        <v>15369</v>
      </c>
      <c r="C8329" t="s">
        <v>15370</v>
      </c>
      <c r="D8329" t="s">
        <v>15375</v>
      </c>
      <c r="E8329" t="s">
        <v>15376</v>
      </c>
      <c r="F8329" t="s">
        <v>15377</v>
      </c>
    </row>
    <row r="8330" spans="1:6" x14ac:dyDescent="0.2">
      <c r="A8330" t="s">
        <v>6903</v>
      </c>
      <c r="B8330" t="s">
        <v>15369</v>
      </c>
      <c r="C8330" t="s">
        <v>15370</v>
      </c>
      <c r="D8330" t="s">
        <v>8672</v>
      </c>
      <c r="E8330" t="s">
        <v>8673</v>
      </c>
      <c r="F8330" t="s">
        <v>8674</v>
      </c>
    </row>
    <row r="8331" spans="1:6" x14ac:dyDescent="0.2">
      <c r="A8331" t="s">
        <v>6903</v>
      </c>
      <c r="B8331" t="s">
        <v>15369</v>
      </c>
      <c r="C8331" t="s">
        <v>15370</v>
      </c>
      <c r="D8331" t="s">
        <v>15378</v>
      </c>
      <c r="E8331" t="s">
        <v>15379</v>
      </c>
      <c r="F8331" t="s">
        <v>15380</v>
      </c>
    </row>
    <row r="8332" spans="1:6" x14ac:dyDescent="0.2">
      <c r="A8332" t="s">
        <v>6903</v>
      </c>
      <c r="B8332" t="s">
        <v>15369</v>
      </c>
      <c r="C8332" t="s">
        <v>15370</v>
      </c>
      <c r="D8332" t="s">
        <v>15381</v>
      </c>
      <c r="E8332" t="s">
        <v>15382</v>
      </c>
      <c r="F8332" t="s">
        <v>15383</v>
      </c>
    </row>
    <row r="8333" spans="1:6" x14ac:dyDescent="0.2">
      <c r="A8333" t="s">
        <v>6903</v>
      </c>
      <c r="B8333" t="s">
        <v>15369</v>
      </c>
      <c r="C8333" t="s">
        <v>15370</v>
      </c>
      <c r="D8333" t="s">
        <v>8678</v>
      </c>
      <c r="E8333" t="s">
        <v>8679</v>
      </c>
      <c r="F8333" t="s">
        <v>15384</v>
      </c>
    </row>
    <row r="8334" spans="1:6" x14ac:dyDescent="0.2">
      <c r="A8334" t="s">
        <v>6903</v>
      </c>
      <c r="B8334" t="s">
        <v>15369</v>
      </c>
      <c r="C8334" t="s">
        <v>15370</v>
      </c>
      <c r="D8334" t="s">
        <v>8681</v>
      </c>
      <c r="E8334" t="s">
        <v>8682</v>
      </c>
      <c r="F8334" t="s">
        <v>8683</v>
      </c>
    </row>
    <row r="8335" spans="1:6" x14ac:dyDescent="0.2">
      <c r="A8335" t="s">
        <v>6903</v>
      </c>
      <c r="B8335" t="s">
        <v>15369</v>
      </c>
      <c r="C8335" t="s">
        <v>15370</v>
      </c>
      <c r="D8335" t="s">
        <v>15385</v>
      </c>
      <c r="E8335" t="s">
        <v>15386</v>
      </c>
      <c r="F8335" t="s">
        <v>15387</v>
      </c>
    </row>
    <row r="8336" spans="1:6" x14ac:dyDescent="0.2">
      <c r="A8336" t="s">
        <v>6903</v>
      </c>
      <c r="B8336" t="s">
        <v>15369</v>
      </c>
      <c r="C8336" t="s">
        <v>15370</v>
      </c>
      <c r="D8336" t="s">
        <v>8690</v>
      </c>
      <c r="E8336" t="s">
        <v>8691</v>
      </c>
      <c r="F8336" t="s">
        <v>8692</v>
      </c>
    </row>
    <row r="8337" spans="1:6" x14ac:dyDescent="0.2">
      <c r="A8337" t="s">
        <v>6903</v>
      </c>
      <c r="B8337" t="s">
        <v>15369</v>
      </c>
      <c r="C8337" t="s">
        <v>15370</v>
      </c>
      <c r="D8337" t="s">
        <v>8693</v>
      </c>
      <c r="E8337" t="s">
        <v>8694</v>
      </c>
      <c r="F8337" t="s">
        <v>8695</v>
      </c>
    </row>
    <row r="8338" spans="1:6" x14ac:dyDescent="0.2">
      <c r="A8338" t="s">
        <v>6903</v>
      </c>
      <c r="B8338" t="s">
        <v>15369</v>
      </c>
      <c r="C8338" t="s">
        <v>15370</v>
      </c>
      <c r="D8338" t="s">
        <v>10571</v>
      </c>
      <c r="E8338" t="s">
        <v>10572</v>
      </c>
      <c r="F8338" t="s">
        <v>10573</v>
      </c>
    </row>
    <row r="8339" spans="1:6" x14ac:dyDescent="0.2">
      <c r="A8339" t="s">
        <v>6903</v>
      </c>
      <c r="B8339" t="s">
        <v>15369</v>
      </c>
      <c r="C8339" t="s">
        <v>15370</v>
      </c>
      <c r="D8339" t="s">
        <v>8702</v>
      </c>
      <c r="E8339" t="s">
        <v>8703</v>
      </c>
      <c r="F8339" t="s">
        <v>8704</v>
      </c>
    </row>
    <row r="8340" spans="1:6" x14ac:dyDescent="0.2">
      <c r="A8340" t="s">
        <v>6903</v>
      </c>
      <c r="B8340" t="s">
        <v>15369</v>
      </c>
      <c r="C8340" t="s">
        <v>15370</v>
      </c>
      <c r="D8340" t="s">
        <v>15388</v>
      </c>
      <c r="E8340" t="s">
        <v>15389</v>
      </c>
      <c r="F8340" t="s">
        <v>15390</v>
      </c>
    </row>
    <row r="8341" spans="1:6" x14ac:dyDescent="0.2">
      <c r="A8341" t="s">
        <v>6903</v>
      </c>
      <c r="B8341" t="s">
        <v>15369</v>
      </c>
      <c r="C8341" t="s">
        <v>15370</v>
      </c>
      <c r="D8341" t="s">
        <v>15391</v>
      </c>
      <c r="E8341" t="s">
        <v>15392</v>
      </c>
      <c r="F8341" t="s">
        <v>15393</v>
      </c>
    </row>
    <row r="8342" spans="1:6" x14ac:dyDescent="0.2">
      <c r="A8342" t="s">
        <v>6903</v>
      </c>
      <c r="B8342" t="s">
        <v>15369</v>
      </c>
      <c r="C8342" t="s">
        <v>15370</v>
      </c>
      <c r="D8342" t="s">
        <v>15394</v>
      </c>
      <c r="E8342" t="s">
        <v>15395</v>
      </c>
      <c r="F8342" t="s">
        <v>15396</v>
      </c>
    </row>
    <row r="8343" spans="1:6" x14ac:dyDescent="0.2">
      <c r="A8343" t="s">
        <v>6903</v>
      </c>
      <c r="B8343" t="s">
        <v>15369</v>
      </c>
      <c r="C8343" t="s">
        <v>15370</v>
      </c>
      <c r="D8343" t="s">
        <v>15397</v>
      </c>
      <c r="E8343" t="s">
        <v>15398</v>
      </c>
      <c r="F8343" t="s">
        <v>15399</v>
      </c>
    </row>
    <row r="8344" spans="1:6" x14ac:dyDescent="0.2">
      <c r="A8344" t="s">
        <v>6903</v>
      </c>
      <c r="B8344" t="s">
        <v>15369</v>
      </c>
      <c r="C8344" t="s">
        <v>15370</v>
      </c>
      <c r="D8344" t="s">
        <v>15400</v>
      </c>
      <c r="E8344" t="s">
        <v>15401</v>
      </c>
      <c r="F8344" t="s">
        <v>15402</v>
      </c>
    </row>
    <row r="8345" spans="1:6" x14ac:dyDescent="0.2">
      <c r="A8345" t="s">
        <v>6903</v>
      </c>
      <c r="B8345" t="s">
        <v>15369</v>
      </c>
      <c r="C8345" t="s">
        <v>15370</v>
      </c>
      <c r="D8345" t="s">
        <v>10604</v>
      </c>
      <c r="E8345" t="s">
        <v>10605</v>
      </c>
      <c r="F8345" t="s">
        <v>15403</v>
      </c>
    </row>
    <row r="8346" spans="1:6" x14ac:dyDescent="0.2">
      <c r="A8346" t="s">
        <v>6903</v>
      </c>
      <c r="B8346" t="s">
        <v>15369</v>
      </c>
      <c r="C8346" t="s">
        <v>15370</v>
      </c>
      <c r="D8346" t="s">
        <v>10613</v>
      </c>
      <c r="E8346" t="s">
        <v>10614</v>
      </c>
      <c r="F8346" t="s">
        <v>10615</v>
      </c>
    </row>
    <row r="8347" spans="1:6" x14ac:dyDescent="0.2">
      <c r="A8347" t="s">
        <v>6903</v>
      </c>
      <c r="B8347" t="s">
        <v>15369</v>
      </c>
      <c r="C8347" t="s">
        <v>15370</v>
      </c>
      <c r="D8347" t="s">
        <v>15404</v>
      </c>
      <c r="E8347" t="s">
        <v>15405</v>
      </c>
      <c r="F8347" t="s">
        <v>15406</v>
      </c>
    </row>
    <row r="8348" spans="1:6" x14ac:dyDescent="0.2">
      <c r="A8348" t="s">
        <v>6903</v>
      </c>
      <c r="B8348" t="s">
        <v>15369</v>
      </c>
      <c r="C8348" t="s">
        <v>15370</v>
      </c>
      <c r="D8348" t="s">
        <v>15407</v>
      </c>
      <c r="E8348" t="s">
        <v>15408</v>
      </c>
      <c r="F8348" t="s">
        <v>15409</v>
      </c>
    </row>
    <row r="8349" spans="1:6" x14ac:dyDescent="0.2">
      <c r="A8349" t="s">
        <v>6903</v>
      </c>
      <c r="B8349" t="s">
        <v>15369</v>
      </c>
      <c r="C8349" t="s">
        <v>15370</v>
      </c>
      <c r="D8349" t="s">
        <v>15410</v>
      </c>
      <c r="E8349" t="s">
        <v>15411</v>
      </c>
      <c r="F8349" t="s">
        <v>15412</v>
      </c>
    </row>
    <row r="8350" spans="1:6" x14ac:dyDescent="0.2">
      <c r="A8350" t="s">
        <v>6903</v>
      </c>
      <c r="B8350" t="s">
        <v>15369</v>
      </c>
      <c r="C8350" t="s">
        <v>15370</v>
      </c>
      <c r="D8350" t="s">
        <v>15413</v>
      </c>
      <c r="E8350" t="s">
        <v>15414</v>
      </c>
      <c r="F8350" t="s">
        <v>15415</v>
      </c>
    </row>
    <row r="8351" spans="1:6" x14ac:dyDescent="0.2">
      <c r="A8351" t="s">
        <v>6903</v>
      </c>
      <c r="B8351" t="s">
        <v>15369</v>
      </c>
      <c r="C8351" t="s">
        <v>15370</v>
      </c>
      <c r="D8351" t="s">
        <v>8723</v>
      </c>
      <c r="E8351" t="s">
        <v>8724</v>
      </c>
      <c r="F8351" t="s">
        <v>8725</v>
      </c>
    </row>
    <row r="8352" spans="1:6" x14ac:dyDescent="0.2">
      <c r="A8352" t="s">
        <v>6903</v>
      </c>
      <c r="B8352" t="s">
        <v>15369</v>
      </c>
      <c r="C8352" t="s">
        <v>15370</v>
      </c>
      <c r="D8352" t="s">
        <v>15416</v>
      </c>
      <c r="E8352" t="s">
        <v>15417</v>
      </c>
      <c r="F8352" t="s">
        <v>15418</v>
      </c>
    </row>
    <row r="8353" spans="1:6" x14ac:dyDescent="0.2">
      <c r="A8353" t="s">
        <v>6903</v>
      </c>
      <c r="B8353" t="s">
        <v>15369</v>
      </c>
      <c r="C8353" t="s">
        <v>15370</v>
      </c>
      <c r="D8353" t="s">
        <v>15419</v>
      </c>
      <c r="E8353" t="s">
        <v>15420</v>
      </c>
      <c r="F8353" t="s">
        <v>15421</v>
      </c>
    </row>
    <row r="8354" spans="1:6" x14ac:dyDescent="0.2">
      <c r="A8354" t="s">
        <v>6903</v>
      </c>
      <c r="B8354" t="s">
        <v>15369</v>
      </c>
      <c r="C8354" t="s">
        <v>15370</v>
      </c>
      <c r="D8354" t="s">
        <v>8738</v>
      </c>
      <c r="E8354" t="s">
        <v>8739</v>
      </c>
      <c r="F8354" t="s">
        <v>15422</v>
      </c>
    </row>
    <row r="8355" spans="1:6" x14ac:dyDescent="0.2">
      <c r="A8355" t="s">
        <v>6903</v>
      </c>
      <c r="B8355" t="s">
        <v>15369</v>
      </c>
      <c r="C8355" t="s">
        <v>15370</v>
      </c>
      <c r="D8355" t="s">
        <v>8741</v>
      </c>
      <c r="E8355" t="s">
        <v>8742</v>
      </c>
      <c r="F8355" t="s">
        <v>8743</v>
      </c>
    </row>
    <row r="8356" spans="1:6" x14ac:dyDescent="0.2">
      <c r="A8356" t="s">
        <v>6903</v>
      </c>
      <c r="B8356" t="s">
        <v>15369</v>
      </c>
      <c r="C8356" t="s">
        <v>15370</v>
      </c>
      <c r="D8356" t="s">
        <v>15423</v>
      </c>
      <c r="E8356" t="s">
        <v>15424</v>
      </c>
      <c r="F8356" t="s">
        <v>15425</v>
      </c>
    </row>
    <row r="8357" spans="1:6" x14ac:dyDescent="0.2">
      <c r="A8357" t="s">
        <v>6903</v>
      </c>
      <c r="B8357" t="s">
        <v>15369</v>
      </c>
      <c r="C8357" t="s">
        <v>15370</v>
      </c>
      <c r="D8357" t="s">
        <v>15426</v>
      </c>
      <c r="E8357" t="s">
        <v>15427</v>
      </c>
      <c r="F8357" t="s">
        <v>15428</v>
      </c>
    </row>
    <row r="8358" spans="1:6" x14ac:dyDescent="0.2">
      <c r="A8358" t="s">
        <v>6903</v>
      </c>
      <c r="B8358" t="s">
        <v>15369</v>
      </c>
      <c r="C8358" t="s">
        <v>15370</v>
      </c>
      <c r="D8358" t="s">
        <v>15429</v>
      </c>
      <c r="E8358" t="s">
        <v>15430</v>
      </c>
      <c r="F8358" t="s">
        <v>15431</v>
      </c>
    </row>
    <row r="8359" spans="1:6" x14ac:dyDescent="0.2">
      <c r="A8359" t="s">
        <v>6903</v>
      </c>
      <c r="B8359" t="s">
        <v>15369</v>
      </c>
      <c r="C8359" t="s">
        <v>15370</v>
      </c>
      <c r="D8359" t="s">
        <v>15432</v>
      </c>
      <c r="E8359" t="s">
        <v>15433</v>
      </c>
      <c r="F8359" t="s">
        <v>15434</v>
      </c>
    </row>
    <row r="8360" spans="1:6" x14ac:dyDescent="0.2">
      <c r="A8360" t="s">
        <v>6903</v>
      </c>
      <c r="B8360" t="s">
        <v>15369</v>
      </c>
      <c r="C8360" t="s">
        <v>15370</v>
      </c>
      <c r="D8360" t="s">
        <v>15435</v>
      </c>
      <c r="E8360" t="s">
        <v>15436</v>
      </c>
      <c r="F8360" t="s">
        <v>15437</v>
      </c>
    </row>
    <row r="8361" spans="1:6" x14ac:dyDescent="0.2">
      <c r="A8361" t="s">
        <v>6903</v>
      </c>
      <c r="B8361" t="s">
        <v>15369</v>
      </c>
      <c r="C8361" t="s">
        <v>15370</v>
      </c>
      <c r="D8361" t="s">
        <v>8747</v>
      </c>
      <c r="E8361" t="s">
        <v>8748</v>
      </c>
      <c r="F8361" t="s">
        <v>8749</v>
      </c>
    </row>
    <row r="8362" spans="1:6" x14ac:dyDescent="0.2">
      <c r="A8362" t="s">
        <v>6903</v>
      </c>
      <c r="B8362" t="s">
        <v>15369</v>
      </c>
      <c r="C8362" t="s">
        <v>15370</v>
      </c>
      <c r="D8362" t="s">
        <v>8747</v>
      </c>
      <c r="E8362" t="s">
        <v>8748</v>
      </c>
      <c r="F8362" t="s">
        <v>8749</v>
      </c>
    </row>
    <row r="8363" spans="1:6" x14ac:dyDescent="0.2">
      <c r="A8363" t="s">
        <v>6903</v>
      </c>
      <c r="B8363" t="s">
        <v>15438</v>
      </c>
      <c r="C8363" t="s">
        <v>15439</v>
      </c>
      <c r="D8363" t="s">
        <v>15440</v>
      </c>
      <c r="E8363" t="s">
        <v>15441</v>
      </c>
      <c r="F8363" t="s">
        <v>15442</v>
      </c>
    </row>
    <row r="8364" spans="1:6" x14ac:dyDescent="0.2">
      <c r="A8364" t="s">
        <v>6903</v>
      </c>
      <c r="B8364" t="s">
        <v>15438</v>
      </c>
      <c r="C8364" t="s">
        <v>15439</v>
      </c>
      <c r="D8364" t="s">
        <v>15443</v>
      </c>
      <c r="E8364" t="s">
        <v>15444</v>
      </c>
      <c r="F8364" t="s">
        <v>15445</v>
      </c>
    </row>
    <row r="8365" spans="1:6" x14ac:dyDescent="0.2">
      <c r="A8365" t="s">
        <v>6903</v>
      </c>
      <c r="B8365" t="s">
        <v>15438</v>
      </c>
      <c r="C8365" t="s">
        <v>15439</v>
      </c>
      <c r="D8365" t="s">
        <v>15446</v>
      </c>
      <c r="E8365" t="s">
        <v>15447</v>
      </c>
      <c r="F8365" t="s">
        <v>15448</v>
      </c>
    </row>
    <row r="8366" spans="1:6" x14ac:dyDescent="0.2">
      <c r="A8366" t="s">
        <v>6903</v>
      </c>
      <c r="B8366" t="s">
        <v>15438</v>
      </c>
      <c r="C8366" t="s">
        <v>15439</v>
      </c>
      <c r="D8366" t="s">
        <v>15449</v>
      </c>
      <c r="E8366" t="s">
        <v>15450</v>
      </c>
      <c r="F8366" t="s">
        <v>15451</v>
      </c>
    </row>
    <row r="8367" spans="1:6" x14ac:dyDescent="0.2">
      <c r="A8367" t="s">
        <v>6903</v>
      </c>
      <c r="B8367" t="s">
        <v>15438</v>
      </c>
      <c r="C8367" t="s">
        <v>15439</v>
      </c>
      <c r="D8367" t="s">
        <v>15452</v>
      </c>
      <c r="E8367" t="s">
        <v>15453</v>
      </c>
      <c r="F8367" t="s">
        <v>15454</v>
      </c>
    </row>
    <row r="8368" spans="1:6" x14ac:dyDescent="0.2">
      <c r="A8368" t="s">
        <v>6903</v>
      </c>
      <c r="B8368" t="s">
        <v>15438</v>
      </c>
      <c r="C8368" t="s">
        <v>15439</v>
      </c>
      <c r="D8368" t="s">
        <v>15455</v>
      </c>
      <c r="E8368" t="s">
        <v>15456</v>
      </c>
      <c r="F8368" t="s">
        <v>15457</v>
      </c>
    </row>
    <row r="8369" spans="1:6" x14ac:dyDescent="0.2">
      <c r="A8369" t="s">
        <v>6903</v>
      </c>
      <c r="B8369" t="s">
        <v>15438</v>
      </c>
      <c r="C8369" t="s">
        <v>15439</v>
      </c>
      <c r="D8369" t="s">
        <v>10562</v>
      </c>
      <c r="E8369" t="s">
        <v>10563</v>
      </c>
      <c r="F8369" t="s">
        <v>10564</v>
      </c>
    </row>
    <row r="8370" spans="1:6" x14ac:dyDescent="0.2">
      <c r="A8370" t="s">
        <v>6903</v>
      </c>
      <c r="B8370" t="s">
        <v>15438</v>
      </c>
      <c r="C8370" t="s">
        <v>15439</v>
      </c>
      <c r="D8370" t="s">
        <v>15458</v>
      </c>
      <c r="E8370" t="s">
        <v>15459</v>
      </c>
      <c r="F8370" t="s">
        <v>15460</v>
      </c>
    </row>
    <row r="8371" spans="1:6" x14ac:dyDescent="0.2">
      <c r="A8371" t="s">
        <v>6903</v>
      </c>
      <c r="B8371" t="s">
        <v>15438</v>
      </c>
      <c r="C8371" t="s">
        <v>15439</v>
      </c>
      <c r="D8371" t="s">
        <v>15461</v>
      </c>
      <c r="E8371" t="s">
        <v>15462</v>
      </c>
      <c r="F8371" t="s">
        <v>15463</v>
      </c>
    </row>
    <row r="8372" spans="1:6" x14ac:dyDescent="0.2">
      <c r="A8372" t="s">
        <v>6903</v>
      </c>
      <c r="B8372" t="s">
        <v>15438</v>
      </c>
      <c r="C8372" t="s">
        <v>15439</v>
      </c>
      <c r="D8372" t="s">
        <v>15464</v>
      </c>
      <c r="E8372" t="s">
        <v>15465</v>
      </c>
      <c r="F8372" t="s">
        <v>15466</v>
      </c>
    </row>
    <row r="8373" spans="1:6" x14ac:dyDescent="0.2">
      <c r="A8373" t="s">
        <v>6903</v>
      </c>
      <c r="B8373" t="s">
        <v>15438</v>
      </c>
      <c r="C8373" t="s">
        <v>15439</v>
      </c>
      <c r="D8373" t="s">
        <v>15467</v>
      </c>
      <c r="E8373" t="s">
        <v>15468</v>
      </c>
      <c r="F8373" t="s">
        <v>15469</v>
      </c>
    </row>
    <row r="8374" spans="1:6" x14ac:dyDescent="0.2">
      <c r="A8374" t="s">
        <v>6903</v>
      </c>
      <c r="B8374" t="s">
        <v>15438</v>
      </c>
      <c r="C8374" t="s">
        <v>15439</v>
      </c>
      <c r="D8374" t="s">
        <v>15470</v>
      </c>
      <c r="E8374" t="s">
        <v>15471</v>
      </c>
      <c r="F8374" t="s">
        <v>15472</v>
      </c>
    </row>
    <row r="8375" spans="1:6" x14ac:dyDescent="0.2">
      <c r="A8375" t="s">
        <v>6903</v>
      </c>
      <c r="B8375" t="s">
        <v>15438</v>
      </c>
      <c r="C8375" t="s">
        <v>15439</v>
      </c>
      <c r="D8375" t="s">
        <v>15473</v>
      </c>
      <c r="E8375" t="s">
        <v>15474</v>
      </c>
      <c r="F8375" t="s">
        <v>15475</v>
      </c>
    </row>
    <row r="8376" spans="1:6" x14ac:dyDescent="0.2">
      <c r="A8376" t="s">
        <v>6903</v>
      </c>
      <c r="B8376" t="s">
        <v>15438</v>
      </c>
      <c r="C8376" t="s">
        <v>15439</v>
      </c>
      <c r="D8376" t="s">
        <v>15476</v>
      </c>
      <c r="E8376" t="s">
        <v>15477</v>
      </c>
      <c r="F8376" t="s">
        <v>15478</v>
      </c>
    </row>
    <row r="8377" spans="1:6" x14ac:dyDescent="0.2">
      <c r="A8377" t="s">
        <v>6903</v>
      </c>
      <c r="B8377" t="s">
        <v>15438</v>
      </c>
      <c r="C8377" t="s">
        <v>15439</v>
      </c>
      <c r="D8377" t="s">
        <v>15479</v>
      </c>
      <c r="E8377" t="s">
        <v>15480</v>
      </c>
      <c r="F8377" t="s">
        <v>15481</v>
      </c>
    </row>
    <row r="8378" spans="1:6" x14ac:dyDescent="0.2">
      <c r="A8378" t="s">
        <v>15482</v>
      </c>
      <c r="B8378" t="s">
        <v>15483</v>
      </c>
      <c r="C8378" t="s">
        <v>15484</v>
      </c>
      <c r="D8378" t="s">
        <v>15485</v>
      </c>
      <c r="E8378" t="s">
        <v>15486</v>
      </c>
      <c r="F8378" t="s">
        <v>15487</v>
      </c>
    </row>
    <row r="8379" spans="1:6" x14ac:dyDescent="0.2">
      <c r="A8379" t="s">
        <v>15482</v>
      </c>
      <c r="B8379" t="s">
        <v>15483</v>
      </c>
      <c r="C8379" t="s">
        <v>15484</v>
      </c>
      <c r="D8379" t="s">
        <v>15488</v>
      </c>
      <c r="E8379" t="s">
        <v>15489</v>
      </c>
      <c r="F8379" t="s">
        <v>15490</v>
      </c>
    </row>
    <row r="8380" spans="1:6" x14ac:dyDescent="0.2">
      <c r="A8380" t="s">
        <v>15482</v>
      </c>
      <c r="B8380" t="s">
        <v>15483</v>
      </c>
      <c r="C8380" t="s">
        <v>15484</v>
      </c>
      <c r="D8380" t="s">
        <v>15491</v>
      </c>
      <c r="E8380" t="s">
        <v>15492</v>
      </c>
      <c r="F8380" t="s">
        <v>15493</v>
      </c>
    </row>
    <row r="8381" spans="1:6" x14ac:dyDescent="0.2">
      <c r="A8381" t="s">
        <v>15482</v>
      </c>
      <c r="B8381" t="s">
        <v>15483</v>
      </c>
      <c r="C8381" t="s">
        <v>15484</v>
      </c>
      <c r="D8381" t="s">
        <v>15494</v>
      </c>
      <c r="E8381" t="s">
        <v>15495</v>
      </c>
      <c r="F8381" t="s">
        <v>15496</v>
      </c>
    </row>
    <row r="8382" spans="1:6" x14ac:dyDescent="0.2">
      <c r="A8382" t="s">
        <v>15482</v>
      </c>
      <c r="B8382" t="s">
        <v>15483</v>
      </c>
      <c r="C8382" t="s">
        <v>15484</v>
      </c>
      <c r="D8382" t="s">
        <v>15497</v>
      </c>
      <c r="E8382" t="s">
        <v>15498</v>
      </c>
      <c r="F8382" t="s">
        <v>15499</v>
      </c>
    </row>
    <row r="8383" spans="1:6" x14ac:dyDescent="0.2">
      <c r="A8383" t="s">
        <v>15482</v>
      </c>
      <c r="B8383" t="s">
        <v>15483</v>
      </c>
      <c r="C8383" t="s">
        <v>15484</v>
      </c>
      <c r="D8383" t="s">
        <v>15500</v>
      </c>
      <c r="E8383" t="s">
        <v>15501</v>
      </c>
      <c r="F8383" t="s">
        <v>15502</v>
      </c>
    </row>
    <row r="8384" spans="1:6" x14ac:dyDescent="0.2">
      <c r="A8384" t="s">
        <v>15482</v>
      </c>
      <c r="B8384" t="s">
        <v>15483</v>
      </c>
      <c r="C8384" t="s">
        <v>15484</v>
      </c>
      <c r="D8384" t="s">
        <v>15503</v>
      </c>
      <c r="E8384" t="s">
        <v>15504</v>
      </c>
      <c r="F8384" t="s">
        <v>15505</v>
      </c>
    </row>
    <row r="8385" spans="1:6" x14ac:dyDescent="0.2">
      <c r="A8385" t="s">
        <v>15482</v>
      </c>
      <c r="B8385" t="s">
        <v>15483</v>
      </c>
      <c r="C8385" t="s">
        <v>15484</v>
      </c>
      <c r="D8385" t="s">
        <v>15506</v>
      </c>
      <c r="E8385" t="s">
        <v>15507</v>
      </c>
      <c r="F8385" t="s">
        <v>15508</v>
      </c>
    </row>
    <row r="8386" spans="1:6" x14ac:dyDescent="0.2">
      <c r="A8386" t="s">
        <v>15482</v>
      </c>
      <c r="B8386" t="s">
        <v>15483</v>
      </c>
      <c r="C8386" t="s">
        <v>15484</v>
      </c>
      <c r="D8386" t="s">
        <v>15509</v>
      </c>
      <c r="E8386" t="s">
        <v>15510</v>
      </c>
      <c r="F8386" t="s">
        <v>15511</v>
      </c>
    </row>
    <row r="8387" spans="1:6" x14ac:dyDescent="0.2">
      <c r="A8387" t="s">
        <v>15482</v>
      </c>
      <c r="B8387" t="s">
        <v>15483</v>
      </c>
      <c r="C8387" t="s">
        <v>15484</v>
      </c>
      <c r="D8387" t="s">
        <v>15512</v>
      </c>
      <c r="E8387" t="s">
        <v>15513</v>
      </c>
      <c r="F8387" t="s">
        <v>15514</v>
      </c>
    </row>
    <row r="8388" spans="1:6" x14ac:dyDescent="0.2">
      <c r="A8388" t="s">
        <v>15482</v>
      </c>
      <c r="B8388" t="s">
        <v>15483</v>
      </c>
      <c r="C8388" t="s">
        <v>15484</v>
      </c>
      <c r="D8388" t="s">
        <v>15515</v>
      </c>
      <c r="E8388" t="s">
        <v>15516</v>
      </c>
      <c r="F8388" t="s">
        <v>15517</v>
      </c>
    </row>
    <row r="8389" spans="1:6" x14ac:dyDescent="0.2">
      <c r="A8389" t="s">
        <v>15482</v>
      </c>
      <c r="B8389" t="s">
        <v>15483</v>
      </c>
      <c r="C8389" t="s">
        <v>15484</v>
      </c>
      <c r="D8389" t="s">
        <v>15518</v>
      </c>
      <c r="E8389" t="s">
        <v>15519</v>
      </c>
      <c r="F8389" t="s">
        <v>15520</v>
      </c>
    </row>
    <row r="8390" spans="1:6" x14ac:dyDescent="0.2">
      <c r="A8390" t="s">
        <v>15482</v>
      </c>
      <c r="B8390" t="s">
        <v>15483</v>
      </c>
      <c r="C8390" t="s">
        <v>15484</v>
      </c>
      <c r="D8390" t="s">
        <v>9822</v>
      </c>
      <c r="E8390" t="s">
        <v>9823</v>
      </c>
      <c r="F8390" t="s">
        <v>9824</v>
      </c>
    </row>
    <row r="8391" spans="1:6" x14ac:dyDescent="0.2">
      <c r="A8391" t="s">
        <v>15482</v>
      </c>
      <c r="B8391" t="s">
        <v>15483</v>
      </c>
      <c r="C8391" t="s">
        <v>15484</v>
      </c>
      <c r="D8391" t="s">
        <v>15521</v>
      </c>
      <c r="E8391" t="s">
        <v>15522</v>
      </c>
      <c r="F8391" t="s">
        <v>15523</v>
      </c>
    </row>
    <row r="8392" spans="1:6" x14ac:dyDescent="0.2">
      <c r="A8392" t="s">
        <v>15482</v>
      </c>
      <c r="B8392" t="s">
        <v>15483</v>
      </c>
      <c r="C8392" t="s">
        <v>15484</v>
      </c>
      <c r="D8392" t="s">
        <v>15524</v>
      </c>
      <c r="E8392" t="s">
        <v>15525</v>
      </c>
      <c r="F8392" t="s">
        <v>15526</v>
      </c>
    </row>
    <row r="8393" spans="1:6" x14ac:dyDescent="0.2">
      <c r="A8393" t="s">
        <v>15482</v>
      </c>
      <c r="B8393" t="s">
        <v>15483</v>
      </c>
      <c r="C8393" t="s">
        <v>15484</v>
      </c>
      <c r="D8393" t="s">
        <v>15527</v>
      </c>
      <c r="E8393" t="s">
        <v>15528</v>
      </c>
      <c r="F8393" t="s">
        <v>15529</v>
      </c>
    </row>
    <row r="8394" spans="1:6" x14ac:dyDescent="0.2">
      <c r="A8394" t="s">
        <v>15482</v>
      </c>
      <c r="B8394" t="s">
        <v>15483</v>
      </c>
      <c r="C8394" t="s">
        <v>15484</v>
      </c>
      <c r="D8394" t="s">
        <v>15530</v>
      </c>
      <c r="E8394" t="s">
        <v>15531</v>
      </c>
      <c r="F8394" t="s">
        <v>15532</v>
      </c>
    </row>
    <row r="8395" spans="1:6" x14ac:dyDescent="0.2">
      <c r="A8395" t="s">
        <v>15482</v>
      </c>
      <c r="B8395" t="s">
        <v>15483</v>
      </c>
      <c r="C8395" t="s">
        <v>15484</v>
      </c>
      <c r="D8395" t="s">
        <v>15533</v>
      </c>
      <c r="E8395" t="s">
        <v>15534</v>
      </c>
      <c r="F8395" t="s">
        <v>15535</v>
      </c>
    </row>
    <row r="8396" spans="1:6" x14ac:dyDescent="0.2">
      <c r="A8396" t="s">
        <v>15482</v>
      </c>
      <c r="B8396" t="s">
        <v>15483</v>
      </c>
      <c r="C8396" t="s">
        <v>15484</v>
      </c>
      <c r="D8396" t="s">
        <v>15536</v>
      </c>
      <c r="E8396" t="s">
        <v>15537</v>
      </c>
      <c r="F8396" t="s">
        <v>15538</v>
      </c>
    </row>
    <row r="8397" spans="1:6" x14ac:dyDescent="0.2">
      <c r="A8397" t="s">
        <v>15482</v>
      </c>
      <c r="B8397" t="s">
        <v>15483</v>
      </c>
      <c r="C8397" t="s">
        <v>15484</v>
      </c>
      <c r="D8397" t="s">
        <v>15539</v>
      </c>
      <c r="E8397" t="s">
        <v>15540</v>
      </c>
      <c r="F8397" t="s">
        <v>15541</v>
      </c>
    </row>
    <row r="8398" spans="1:6" x14ac:dyDescent="0.2">
      <c r="A8398" t="s">
        <v>15482</v>
      </c>
      <c r="B8398" t="s">
        <v>15483</v>
      </c>
      <c r="C8398" t="s">
        <v>15484</v>
      </c>
      <c r="D8398" t="s">
        <v>6957</v>
      </c>
      <c r="E8398" t="s">
        <v>6958</v>
      </c>
      <c r="F8398" t="s">
        <v>15542</v>
      </c>
    </row>
    <row r="8399" spans="1:6" x14ac:dyDescent="0.2">
      <c r="A8399" t="s">
        <v>15482</v>
      </c>
      <c r="B8399" t="s">
        <v>15483</v>
      </c>
      <c r="C8399" t="s">
        <v>15484</v>
      </c>
      <c r="D8399" t="s">
        <v>15543</v>
      </c>
      <c r="E8399" t="s">
        <v>15544</v>
      </c>
      <c r="F8399" t="s">
        <v>15545</v>
      </c>
    </row>
    <row r="8400" spans="1:6" x14ac:dyDescent="0.2">
      <c r="A8400" t="s">
        <v>15482</v>
      </c>
      <c r="B8400" t="s">
        <v>15483</v>
      </c>
      <c r="C8400" t="s">
        <v>15484</v>
      </c>
      <c r="D8400" t="s">
        <v>2038</v>
      </c>
      <c r="E8400" t="s">
        <v>2039</v>
      </c>
      <c r="F8400" t="s">
        <v>2040</v>
      </c>
    </row>
    <row r="8401" spans="1:6" x14ac:dyDescent="0.2">
      <c r="A8401" t="s">
        <v>15482</v>
      </c>
      <c r="B8401" t="s">
        <v>15483</v>
      </c>
      <c r="C8401" t="s">
        <v>15484</v>
      </c>
      <c r="D8401" t="s">
        <v>2866</v>
      </c>
      <c r="E8401" t="s">
        <v>2867</v>
      </c>
      <c r="F8401" t="s">
        <v>2868</v>
      </c>
    </row>
    <row r="8402" spans="1:6" x14ac:dyDescent="0.2">
      <c r="A8402" t="s">
        <v>15482</v>
      </c>
      <c r="B8402" t="s">
        <v>15483</v>
      </c>
      <c r="C8402" t="s">
        <v>15484</v>
      </c>
      <c r="D8402" t="s">
        <v>15546</v>
      </c>
      <c r="E8402" t="s">
        <v>15547</v>
      </c>
      <c r="F8402" t="s">
        <v>15548</v>
      </c>
    </row>
    <row r="8403" spans="1:6" x14ac:dyDescent="0.2">
      <c r="A8403" t="s">
        <v>15482</v>
      </c>
      <c r="B8403" t="s">
        <v>15483</v>
      </c>
      <c r="C8403" t="s">
        <v>15484</v>
      </c>
      <c r="D8403" t="s">
        <v>15549</v>
      </c>
      <c r="E8403" t="s">
        <v>15550</v>
      </c>
      <c r="F8403" t="s">
        <v>15551</v>
      </c>
    </row>
    <row r="8404" spans="1:6" x14ac:dyDescent="0.2">
      <c r="A8404" t="s">
        <v>15482</v>
      </c>
      <c r="B8404" t="s">
        <v>15483</v>
      </c>
      <c r="C8404" t="s">
        <v>15484</v>
      </c>
      <c r="D8404" t="s">
        <v>15552</v>
      </c>
      <c r="E8404" t="s">
        <v>15553</v>
      </c>
      <c r="F8404" t="s">
        <v>15554</v>
      </c>
    </row>
    <row r="8405" spans="1:6" x14ac:dyDescent="0.2">
      <c r="A8405" t="s">
        <v>15482</v>
      </c>
      <c r="B8405" t="s">
        <v>15483</v>
      </c>
      <c r="C8405" t="s">
        <v>15484</v>
      </c>
      <c r="D8405" t="s">
        <v>15555</v>
      </c>
      <c r="E8405" t="s">
        <v>15556</v>
      </c>
      <c r="F8405" t="s">
        <v>15557</v>
      </c>
    </row>
    <row r="8406" spans="1:6" x14ac:dyDescent="0.2">
      <c r="A8406" t="s">
        <v>15482</v>
      </c>
      <c r="B8406" t="s">
        <v>15483</v>
      </c>
      <c r="C8406" t="s">
        <v>15484</v>
      </c>
      <c r="D8406" t="s">
        <v>15558</v>
      </c>
      <c r="E8406" t="s">
        <v>15559</v>
      </c>
      <c r="F8406" t="s">
        <v>15560</v>
      </c>
    </row>
    <row r="8407" spans="1:6" x14ac:dyDescent="0.2">
      <c r="A8407" t="s">
        <v>15482</v>
      </c>
      <c r="B8407" t="s">
        <v>15483</v>
      </c>
      <c r="C8407" t="s">
        <v>15484</v>
      </c>
      <c r="D8407" t="s">
        <v>15561</v>
      </c>
      <c r="E8407" t="s">
        <v>15562</v>
      </c>
      <c r="F8407" t="s">
        <v>15563</v>
      </c>
    </row>
    <row r="8408" spans="1:6" x14ac:dyDescent="0.2">
      <c r="A8408" t="s">
        <v>15482</v>
      </c>
      <c r="B8408" t="s">
        <v>15483</v>
      </c>
      <c r="C8408" t="s">
        <v>15484</v>
      </c>
      <c r="D8408" t="s">
        <v>15564</v>
      </c>
      <c r="E8408" t="s">
        <v>15565</v>
      </c>
      <c r="F8408" t="s">
        <v>15566</v>
      </c>
    </row>
    <row r="8409" spans="1:6" x14ac:dyDescent="0.2">
      <c r="A8409" t="s">
        <v>15482</v>
      </c>
      <c r="B8409" t="s">
        <v>15483</v>
      </c>
      <c r="C8409" t="s">
        <v>15484</v>
      </c>
      <c r="D8409" t="s">
        <v>15567</v>
      </c>
      <c r="E8409" t="s">
        <v>15568</v>
      </c>
      <c r="F8409" t="s">
        <v>15569</v>
      </c>
    </row>
    <row r="8410" spans="1:6" x14ac:dyDescent="0.2">
      <c r="A8410" t="s">
        <v>15482</v>
      </c>
      <c r="B8410" t="s">
        <v>15483</v>
      </c>
      <c r="C8410" t="s">
        <v>15484</v>
      </c>
      <c r="D8410" t="s">
        <v>15570</v>
      </c>
      <c r="E8410" t="s">
        <v>15571</v>
      </c>
      <c r="F8410" t="s">
        <v>15572</v>
      </c>
    </row>
    <row r="8411" spans="1:6" x14ac:dyDescent="0.2">
      <c r="A8411" t="s">
        <v>15482</v>
      </c>
      <c r="B8411" t="s">
        <v>15483</v>
      </c>
      <c r="C8411" t="s">
        <v>15484</v>
      </c>
      <c r="D8411" t="s">
        <v>15573</v>
      </c>
      <c r="E8411" t="s">
        <v>15574</v>
      </c>
      <c r="F8411" t="s">
        <v>15575</v>
      </c>
    </row>
    <row r="8412" spans="1:6" x14ac:dyDescent="0.2">
      <c r="A8412" t="s">
        <v>15482</v>
      </c>
      <c r="B8412" t="s">
        <v>15483</v>
      </c>
      <c r="C8412" t="s">
        <v>15484</v>
      </c>
      <c r="D8412" t="s">
        <v>15576</v>
      </c>
      <c r="E8412" t="s">
        <v>15577</v>
      </c>
      <c r="F8412" t="s">
        <v>15578</v>
      </c>
    </row>
    <row r="8413" spans="1:6" x14ac:dyDescent="0.2">
      <c r="A8413" t="s">
        <v>15482</v>
      </c>
      <c r="B8413" t="s">
        <v>15483</v>
      </c>
      <c r="C8413" t="s">
        <v>15484</v>
      </c>
      <c r="D8413" t="s">
        <v>15579</v>
      </c>
      <c r="E8413" t="s">
        <v>15580</v>
      </c>
      <c r="F8413" t="s">
        <v>15581</v>
      </c>
    </row>
    <row r="8414" spans="1:6" x14ac:dyDescent="0.2">
      <c r="A8414" t="s">
        <v>15482</v>
      </c>
      <c r="B8414" t="s">
        <v>15483</v>
      </c>
      <c r="C8414" t="s">
        <v>15484</v>
      </c>
      <c r="D8414" t="s">
        <v>15582</v>
      </c>
      <c r="E8414" t="s">
        <v>15583</v>
      </c>
      <c r="F8414" t="s">
        <v>15584</v>
      </c>
    </row>
    <row r="8415" spans="1:6" x14ac:dyDescent="0.2">
      <c r="A8415" t="s">
        <v>15482</v>
      </c>
      <c r="B8415" t="s">
        <v>15483</v>
      </c>
      <c r="C8415" t="s">
        <v>15484</v>
      </c>
      <c r="D8415" t="s">
        <v>15585</v>
      </c>
      <c r="E8415" t="s">
        <v>15586</v>
      </c>
      <c r="F8415" t="s">
        <v>15587</v>
      </c>
    </row>
    <row r="8416" spans="1:6" x14ac:dyDescent="0.2">
      <c r="A8416" t="s">
        <v>15482</v>
      </c>
      <c r="B8416" t="s">
        <v>15483</v>
      </c>
      <c r="C8416" t="s">
        <v>15484</v>
      </c>
      <c r="D8416" t="s">
        <v>15588</v>
      </c>
      <c r="E8416" t="s">
        <v>15589</v>
      </c>
      <c r="F8416" t="s">
        <v>15590</v>
      </c>
    </row>
    <row r="8417" spans="1:6" x14ac:dyDescent="0.2">
      <c r="A8417" t="s">
        <v>15482</v>
      </c>
      <c r="B8417" t="s">
        <v>15483</v>
      </c>
      <c r="C8417" t="s">
        <v>15484</v>
      </c>
      <c r="D8417" t="s">
        <v>15591</v>
      </c>
      <c r="E8417" t="s">
        <v>15592</v>
      </c>
      <c r="F8417" t="s">
        <v>15593</v>
      </c>
    </row>
    <row r="8418" spans="1:6" x14ac:dyDescent="0.2">
      <c r="A8418" t="s">
        <v>15482</v>
      </c>
      <c r="B8418" t="s">
        <v>15483</v>
      </c>
      <c r="C8418" t="s">
        <v>15484</v>
      </c>
      <c r="D8418" t="s">
        <v>15594</v>
      </c>
      <c r="E8418" t="s">
        <v>15595</v>
      </c>
      <c r="F8418" t="s">
        <v>15596</v>
      </c>
    </row>
    <row r="8419" spans="1:6" x14ac:dyDescent="0.2">
      <c r="A8419" t="s">
        <v>15482</v>
      </c>
      <c r="B8419" t="s">
        <v>15483</v>
      </c>
      <c r="C8419" t="s">
        <v>15484</v>
      </c>
      <c r="D8419" t="s">
        <v>15597</v>
      </c>
      <c r="E8419" t="s">
        <v>15598</v>
      </c>
      <c r="F8419" t="s">
        <v>15599</v>
      </c>
    </row>
    <row r="8420" spans="1:6" x14ac:dyDescent="0.2">
      <c r="A8420" t="s">
        <v>15482</v>
      </c>
      <c r="B8420" t="s">
        <v>15483</v>
      </c>
      <c r="C8420" t="s">
        <v>15484</v>
      </c>
      <c r="D8420" t="s">
        <v>15600</v>
      </c>
      <c r="E8420" t="s">
        <v>15601</v>
      </c>
      <c r="F8420" t="s">
        <v>15602</v>
      </c>
    </row>
    <row r="8421" spans="1:6" x14ac:dyDescent="0.2">
      <c r="A8421" t="s">
        <v>15482</v>
      </c>
      <c r="B8421" t="s">
        <v>15483</v>
      </c>
      <c r="C8421" t="s">
        <v>15484</v>
      </c>
      <c r="D8421" t="s">
        <v>15603</v>
      </c>
      <c r="E8421" t="s">
        <v>15604</v>
      </c>
      <c r="F8421" t="s">
        <v>15605</v>
      </c>
    </row>
    <row r="8422" spans="1:6" x14ac:dyDescent="0.2">
      <c r="A8422" t="s">
        <v>15482</v>
      </c>
      <c r="B8422" t="s">
        <v>15483</v>
      </c>
      <c r="C8422" t="s">
        <v>15484</v>
      </c>
      <c r="D8422" t="s">
        <v>15606</v>
      </c>
      <c r="E8422" t="s">
        <v>15607</v>
      </c>
      <c r="F8422" t="s">
        <v>15608</v>
      </c>
    </row>
    <row r="8423" spans="1:6" x14ac:dyDescent="0.2">
      <c r="A8423" t="s">
        <v>15482</v>
      </c>
      <c r="B8423" t="s">
        <v>15483</v>
      </c>
      <c r="C8423" t="s">
        <v>15484</v>
      </c>
      <c r="D8423" t="s">
        <v>15609</v>
      </c>
      <c r="E8423" t="s">
        <v>15610</v>
      </c>
      <c r="F8423" t="s">
        <v>15611</v>
      </c>
    </row>
    <row r="8424" spans="1:6" x14ac:dyDescent="0.2">
      <c r="A8424" t="s">
        <v>15482</v>
      </c>
      <c r="B8424" t="s">
        <v>15483</v>
      </c>
      <c r="C8424" t="s">
        <v>15484</v>
      </c>
      <c r="D8424" t="s">
        <v>15612</v>
      </c>
      <c r="E8424" t="s">
        <v>15613</v>
      </c>
      <c r="F8424" t="s">
        <v>15614</v>
      </c>
    </row>
    <row r="8425" spans="1:6" x14ac:dyDescent="0.2">
      <c r="A8425" t="s">
        <v>15482</v>
      </c>
      <c r="B8425" t="s">
        <v>15483</v>
      </c>
      <c r="C8425" t="s">
        <v>15484</v>
      </c>
      <c r="D8425" t="s">
        <v>15615</v>
      </c>
      <c r="E8425" t="s">
        <v>15616</v>
      </c>
      <c r="F8425" t="s">
        <v>15617</v>
      </c>
    </row>
    <row r="8426" spans="1:6" x14ac:dyDescent="0.2">
      <c r="A8426" t="s">
        <v>15482</v>
      </c>
      <c r="B8426" t="s">
        <v>15483</v>
      </c>
      <c r="C8426" t="s">
        <v>15484</v>
      </c>
      <c r="D8426" t="s">
        <v>15618</v>
      </c>
      <c r="E8426" t="s">
        <v>15619</v>
      </c>
      <c r="F8426" t="s">
        <v>15620</v>
      </c>
    </row>
    <row r="8427" spans="1:6" x14ac:dyDescent="0.2">
      <c r="A8427" t="s">
        <v>15482</v>
      </c>
      <c r="B8427" t="s">
        <v>15483</v>
      </c>
      <c r="C8427" t="s">
        <v>15484</v>
      </c>
      <c r="D8427" t="s">
        <v>15621</v>
      </c>
      <c r="E8427" t="s">
        <v>15622</v>
      </c>
      <c r="F8427" t="s">
        <v>15623</v>
      </c>
    </row>
    <row r="8428" spans="1:6" x14ac:dyDescent="0.2">
      <c r="A8428" t="s">
        <v>15482</v>
      </c>
      <c r="B8428" t="s">
        <v>15483</v>
      </c>
      <c r="C8428" t="s">
        <v>15484</v>
      </c>
      <c r="D8428" t="s">
        <v>15624</v>
      </c>
      <c r="E8428" t="s">
        <v>15625</v>
      </c>
      <c r="F8428" t="s">
        <v>15626</v>
      </c>
    </row>
    <row r="8429" spans="1:6" x14ac:dyDescent="0.2">
      <c r="A8429" t="s">
        <v>15482</v>
      </c>
      <c r="B8429" t="s">
        <v>15483</v>
      </c>
      <c r="C8429" t="s">
        <v>15484</v>
      </c>
      <c r="D8429" t="s">
        <v>15627</v>
      </c>
      <c r="E8429" t="s">
        <v>15628</v>
      </c>
      <c r="F8429" t="s">
        <v>15629</v>
      </c>
    </row>
    <row r="8430" spans="1:6" x14ac:dyDescent="0.2">
      <c r="A8430" t="s">
        <v>15482</v>
      </c>
      <c r="B8430" t="s">
        <v>15483</v>
      </c>
      <c r="C8430" t="s">
        <v>15484</v>
      </c>
      <c r="D8430" t="s">
        <v>15630</v>
      </c>
      <c r="E8430" t="s">
        <v>15631</v>
      </c>
      <c r="F8430" t="s">
        <v>15632</v>
      </c>
    </row>
    <row r="8431" spans="1:6" x14ac:dyDescent="0.2">
      <c r="A8431" t="s">
        <v>15482</v>
      </c>
      <c r="B8431" t="s">
        <v>15483</v>
      </c>
      <c r="C8431" t="s">
        <v>15484</v>
      </c>
      <c r="D8431" t="s">
        <v>15633</v>
      </c>
      <c r="E8431" t="s">
        <v>15634</v>
      </c>
      <c r="F8431" t="s">
        <v>15635</v>
      </c>
    </row>
    <row r="8432" spans="1:6" x14ac:dyDescent="0.2">
      <c r="A8432" t="s">
        <v>15482</v>
      </c>
      <c r="B8432" t="s">
        <v>15483</v>
      </c>
      <c r="C8432" t="s">
        <v>15484</v>
      </c>
      <c r="D8432" t="s">
        <v>15636</v>
      </c>
      <c r="E8432" t="s">
        <v>15637</v>
      </c>
      <c r="F8432" t="s">
        <v>15638</v>
      </c>
    </row>
    <row r="8433" spans="1:6" x14ac:dyDescent="0.2">
      <c r="A8433" t="s">
        <v>15482</v>
      </c>
      <c r="B8433" t="s">
        <v>15483</v>
      </c>
      <c r="C8433" t="s">
        <v>15484</v>
      </c>
      <c r="D8433" t="s">
        <v>15639</v>
      </c>
      <c r="E8433" t="s">
        <v>15640</v>
      </c>
      <c r="F8433" t="s">
        <v>15641</v>
      </c>
    </row>
    <row r="8434" spans="1:6" x14ac:dyDescent="0.2">
      <c r="A8434" t="s">
        <v>15482</v>
      </c>
      <c r="B8434" t="s">
        <v>15483</v>
      </c>
      <c r="C8434" t="s">
        <v>15484</v>
      </c>
      <c r="D8434" t="s">
        <v>15642</v>
      </c>
      <c r="E8434" t="s">
        <v>15643</v>
      </c>
      <c r="F8434" t="s">
        <v>15644</v>
      </c>
    </row>
    <row r="8435" spans="1:6" x14ac:dyDescent="0.2">
      <c r="A8435" t="s">
        <v>15482</v>
      </c>
      <c r="B8435" t="s">
        <v>15483</v>
      </c>
      <c r="C8435" t="s">
        <v>15484</v>
      </c>
      <c r="D8435" t="s">
        <v>15645</v>
      </c>
      <c r="E8435" t="s">
        <v>15646</v>
      </c>
      <c r="F8435" t="s">
        <v>15647</v>
      </c>
    </row>
    <row r="8436" spans="1:6" x14ac:dyDescent="0.2">
      <c r="A8436" t="s">
        <v>15482</v>
      </c>
      <c r="B8436" t="s">
        <v>15483</v>
      </c>
      <c r="C8436" t="s">
        <v>15484</v>
      </c>
      <c r="D8436" t="s">
        <v>15648</v>
      </c>
      <c r="E8436" t="s">
        <v>15649</v>
      </c>
      <c r="F8436" t="s">
        <v>15650</v>
      </c>
    </row>
    <row r="8437" spans="1:6" x14ac:dyDescent="0.2">
      <c r="A8437" t="s">
        <v>15482</v>
      </c>
      <c r="B8437" t="s">
        <v>15483</v>
      </c>
      <c r="C8437" t="s">
        <v>15484</v>
      </c>
      <c r="D8437" t="s">
        <v>15651</v>
      </c>
      <c r="E8437" t="s">
        <v>15652</v>
      </c>
      <c r="F8437" t="s">
        <v>15653</v>
      </c>
    </row>
    <row r="8438" spans="1:6" x14ac:dyDescent="0.2">
      <c r="A8438" t="s">
        <v>15482</v>
      </c>
      <c r="B8438" t="s">
        <v>15483</v>
      </c>
      <c r="C8438" t="s">
        <v>15484</v>
      </c>
      <c r="D8438" t="s">
        <v>15654</v>
      </c>
      <c r="E8438" t="s">
        <v>15655</v>
      </c>
      <c r="F8438" t="s">
        <v>15656</v>
      </c>
    </row>
    <row r="8439" spans="1:6" x14ac:dyDescent="0.2">
      <c r="A8439" t="s">
        <v>15482</v>
      </c>
      <c r="B8439" t="s">
        <v>15483</v>
      </c>
      <c r="C8439" t="s">
        <v>15484</v>
      </c>
      <c r="D8439" t="s">
        <v>15657</v>
      </c>
      <c r="E8439" t="s">
        <v>15658</v>
      </c>
      <c r="F8439" t="s">
        <v>15659</v>
      </c>
    </row>
    <row r="8440" spans="1:6" x14ac:dyDescent="0.2">
      <c r="A8440" t="s">
        <v>15482</v>
      </c>
      <c r="B8440" t="s">
        <v>15483</v>
      </c>
      <c r="C8440" t="s">
        <v>15484</v>
      </c>
      <c r="D8440" t="s">
        <v>15660</v>
      </c>
      <c r="E8440" t="s">
        <v>15661</v>
      </c>
      <c r="F8440" t="s">
        <v>15662</v>
      </c>
    </row>
    <row r="8441" spans="1:6" x14ac:dyDescent="0.2">
      <c r="A8441" t="s">
        <v>15482</v>
      </c>
      <c r="B8441" t="s">
        <v>15483</v>
      </c>
      <c r="C8441" t="s">
        <v>15484</v>
      </c>
      <c r="D8441" t="s">
        <v>15663</v>
      </c>
      <c r="E8441" t="s">
        <v>15664</v>
      </c>
      <c r="F8441" t="s">
        <v>15665</v>
      </c>
    </row>
    <row r="8442" spans="1:6" x14ac:dyDescent="0.2">
      <c r="A8442" t="s">
        <v>15482</v>
      </c>
      <c r="B8442" t="s">
        <v>15483</v>
      </c>
      <c r="C8442" t="s">
        <v>15484</v>
      </c>
      <c r="D8442" t="s">
        <v>15666</v>
      </c>
      <c r="E8442" t="s">
        <v>15667</v>
      </c>
      <c r="F8442" t="s">
        <v>15668</v>
      </c>
    </row>
    <row r="8443" spans="1:6" x14ac:dyDescent="0.2">
      <c r="A8443" t="s">
        <v>15482</v>
      </c>
      <c r="B8443" t="s">
        <v>15483</v>
      </c>
      <c r="C8443" t="s">
        <v>15484</v>
      </c>
      <c r="D8443" t="s">
        <v>15669</v>
      </c>
      <c r="E8443" t="s">
        <v>15670</v>
      </c>
      <c r="F8443" t="s">
        <v>15671</v>
      </c>
    </row>
    <row r="8444" spans="1:6" x14ac:dyDescent="0.2">
      <c r="A8444" t="s">
        <v>15482</v>
      </c>
      <c r="B8444" t="s">
        <v>15483</v>
      </c>
      <c r="C8444" t="s">
        <v>15484</v>
      </c>
      <c r="D8444" t="s">
        <v>15672</v>
      </c>
      <c r="E8444" t="s">
        <v>15673</v>
      </c>
      <c r="F8444" t="s">
        <v>15674</v>
      </c>
    </row>
    <row r="8445" spans="1:6" x14ac:dyDescent="0.2">
      <c r="A8445" t="s">
        <v>15482</v>
      </c>
      <c r="B8445" t="s">
        <v>15483</v>
      </c>
      <c r="C8445" t="s">
        <v>15484</v>
      </c>
      <c r="D8445" t="s">
        <v>15675</v>
      </c>
      <c r="E8445" t="s">
        <v>15676</v>
      </c>
      <c r="F8445" t="s">
        <v>15677</v>
      </c>
    </row>
    <row r="8446" spans="1:6" x14ac:dyDescent="0.2">
      <c r="A8446" t="s">
        <v>15482</v>
      </c>
      <c r="B8446" t="s">
        <v>15483</v>
      </c>
      <c r="C8446" t="s">
        <v>15484</v>
      </c>
      <c r="D8446" t="s">
        <v>15678</v>
      </c>
      <c r="E8446" t="s">
        <v>15679</v>
      </c>
      <c r="F8446" t="s">
        <v>15680</v>
      </c>
    </row>
    <row r="8447" spans="1:6" x14ac:dyDescent="0.2">
      <c r="A8447" t="s">
        <v>15482</v>
      </c>
      <c r="B8447" t="s">
        <v>15483</v>
      </c>
      <c r="C8447" t="s">
        <v>15484</v>
      </c>
      <c r="D8447" t="s">
        <v>15681</v>
      </c>
      <c r="E8447" t="s">
        <v>15682</v>
      </c>
      <c r="F8447" t="s">
        <v>15683</v>
      </c>
    </row>
    <row r="8448" spans="1:6" x14ac:dyDescent="0.2">
      <c r="A8448" t="s">
        <v>15482</v>
      </c>
      <c r="B8448" t="s">
        <v>15483</v>
      </c>
      <c r="C8448" t="s">
        <v>15484</v>
      </c>
      <c r="D8448" t="s">
        <v>15684</v>
      </c>
      <c r="E8448" t="s">
        <v>15685</v>
      </c>
      <c r="F8448" t="s">
        <v>15686</v>
      </c>
    </row>
    <row r="8449" spans="1:6" x14ac:dyDescent="0.2">
      <c r="A8449" t="s">
        <v>15482</v>
      </c>
      <c r="B8449" t="s">
        <v>15483</v>
      </c>
      <c r="C8449" t="s">
        <v>15484</v>
      </c>
      <c r="D8449" t="s">
        <v>15687</v>
      </c>
      <c r="E8449" t="s">
        <v>15688</v>
      </c>
      <c r="F8449" t="s">
        <v>15689</v>
      </c>
    </row>
    <row r="8450" spans="1:6" x14ac:dyDescent="0.2">
      <c r="A8450" t="s">
        <v>15482</v>
      </c>
      <c r="B8450" t="s">
        <v>15483</v>
      </c>
      <c r="C8450" t="s">
        <v>15484</v>
      </c>
      <c r="D8450" t="s">
        <v>15690</v>
      </c>
      <c r="E8450" t="s">
        <v>15691</v>
      </c>
      <c r="F8450" t="s">
        <v>15692</v>
      </c>
    </row>
    <row r="8451" spans="1:6" x14ac:dyDescent="0.2">
      <c r="A8451" t="s">
        <v>15482</v>
      </c>
      <c r="B8451" t="s">
        <v>15483</v>
      </c>
      <c r="C8451" t="s">
        <v>15484</v>
      </c>
      <c r="D8451" t="s">
        <v>15693</v>
      </c>
      <c r="E8451" t="s">
        <v>15694</v>
      </c>
      <c r="F8451" t="s">
        <v>15695</v>
      </c>
    </row>
    <row r="8452" spans="1:6" x14ac:dyDescent="0.2">
      <c r="A8452" t="s">
        <v>15482</v>
      </c>
      <c r="B8452" t="s">
        <v>15483</v>
      </c>
      <c r="C8452" t="s">
        <v>15484</v>
      </c>
      <c r="D8452" t="s">
        <v>15696</v>
      </c>
      <c r="E8452" t="s">
        <v>15697</v>
      </c>
      <c r="F8452" t="s">
        <v>15698</v>
      </c>
    </row>
    <row r="8453" spans="1:6" x14ac:dyDescent="0.2">
      <c r="A8453" t="s">
        <v>15482</v>
      </c>
      <c r="B8453" t="s">
        <v>15483</v>
      </c>
      <c r="C8453" t="s">
        <v>15484</v>
      </c>
      <c r="D8453" t="s">
        <v>15699</v>
      </c>
      <c r="E8453" t="s">
        <v>15700</v>
      </c>
      <c r="F8453" t="s">
        <v>15701</v>
      </c>
    </row>
    <row r="8454" spans="1:6" x14ac:dyDescent="0.2">
      <c r="A8454" t="s">
        <v>15482</v>
      </c>
      <c r="B8454" t="s">
        <v>15483</v>
      </c>
      <c r="C8454" t="s">
        <v>15484</v>
      </c>
      <c r="D8454" t="s">
        <v>15702</v>
      </c>
      <c r="E8454" t="s">
        <v>15703</v>
      </c>
      <c r="F8454" t="s">
        <v>15704</v>
      </c>
    </row>
    <row r="8455" spans="1:6" x14ac:dyDescent="0.2">
      <c r="A8455" t="s">
        <v>15482</v>
      </c>
      <c r="B8455" t="s">
        <v>15483</v>
      </c>
      <c r="C8455" t="s">
        <v>15484</v>
      </c>
      <c r="D8455" t="s">
        <v>15705</v>
      </c>
      <c r="E8455" t="s">
        <v>15706</v>
      </c>
      <c r="F8455" t="s">
        <v>15707</v>
      </c>
    </row>
    <row r="8456" spans="1:6" x14ac:dyDescent="0.2">
      <c r="A8456" t="s">
        <v>15482</v>
      </c>
      <c r="B8456" t="s">
        <v>15483</v>
      </c>
      <c r="C8456" t="s">
        <v>15484</v>
      </c>
      <c r="D8456" t="s">
        <v>15708</v>
      </c>
      <c r="E8456" t="s">
        <v>15709</v>
      </c>
      <c r="F8456" t="s">
        <v>15710</v>
      </c>
    </row>
    <row r="8457" spans="1:6" x14ac:dyDescent="0.2">
      <c r="A8457" t="s">
        <v>15482</v>
      </c>
      <c r="B8457" t="s">
        <v>15483</v>
      </c>
      <c r="C8457" t="s">
        <v>15484</v>
      </c>
      <c r="D8457" t="s">
        <v>15711</v>
      </c>
      <c r="E8457" t="s">
        <v>15712</v>
      </c>
      <c r="F8457" t="s">
        <v>15713</v>
      </c>
    </row>
    <row r="8458" spans="1:6" x14ac:dyDescent="0.2">
      <c r="A8458" t="s">
        <v>15482</v>
      </c>
      <c r="B8458" t="s">
        <v>15483</v>
      </c>
      <c r="C8458" t="s">
        <v>15484</v>
      </c>
      <c r="D8458" t="s">
        <v>15714</v>
      </c>
      <c r="E8458" t="s">
        <v>15715</v>
      </c>
      <c r="F8458" t="s">
        <v>15716</v>
      </c>
    </row>
    <row r="8459" spans="1:6" x14ac:dyDescent="0.2">
      <c r="A8459" t="s">
        <v>15482</v>
      </c>
      <c r="B8459" t="s">
        <v>15483</v>
      </c>
      <c r="C8459" t="s">
        <v>15484</v>
      </c>
      <c r="D8459" t="s">
        <v>15717</v>
      </c>
      <c r="E8459" t="s">
        <v>15718</v>
      </c>
      <c r="F8459" t="s">
        <v>15719</v>
      </c>
    </row>
    <row r="8460" spans="1:6" x14ac:dyDescent="0.2">
      <c r="A8460" t="s">
        <v>15482</v>
      </c>
      <c r="B8460" t="s">
        <v>15483</v>
      </c>
      <c r="C8460" t="s">
        <v>15484</v>
      </c>
      <c r="D8460" t="s">
        <v>15720</v>
      </c>
      <c r="E8460" t="s">
        <v>15721</v>
      </c>
      <c r="F8460" t="s">
        <v>15722</v>
      </c>
    </row>
    <row r="8461" spans="1:6" x14ac:dyDescent="0.2">
      <c r="A8461" t="s">
        <v>15482</v>
      </c>
      <c r="B8461" t="s">
        <v>15483</v>
      </c>
      <c r="C8461" t="s">
        <v>15484</v>
      </c>
      <c r="D8461" t="s">
        <v>15723</v>
      </c>
      <c r="E8461" t="s">
        <v>15724</v>
      </c>
      <c r="F8461" t="s">
        <v>15725</v>
      </c>
    </row>
    <row r="8462" spans="1:6" x14ac:dyDescent="0.2">
      <c r="A8462" t="s">
        <v>15482</v>
      </c>
      <c r="B8462" t="s">
        <v>15483</v>
      </c>
      <c r="C8462" t="s">
        <v>15484</v>
      </c>
      <c r="D8462" t="s">
        <v>15726</v>
      </c>
      <c r="E8462" t="s">
        <v>15727</v>
      </c>
      <c r="F8462" t="s">
        <v>15728</v>
      </c>
    </row>
    <row r="8463" spans="1:6" x14ac:dyDescent="0.2">
      <c r="A8463" t="s">
        <v>15482</v>
      </c>
      <c r="B8463" t="s">
        <v>15483</v>
      </c>
      <c r="C8463" t="s">
        <v>15484</v>
      </c>
      <c r="D8463" t="s">
        <v>15729</v>
      </c>
      <c r="E8463" t="s">
        <v>15730</v>
      </c>
      <c r="F8463" t="s">
        <v>15731</v>
      </c>
    </row>
    <row r="8464" spans="1:6" x14ac:dyDescent="0.2">
      <c r="A8464" t="s">
        <v>15482</v>
      </c>
      <c r="B8464" t="s">
        <v>15483</v>
      </c>
      <c r="C8464" t="s">
        <v>15484</v>
      </c>
      <c r="D8464" t="s">
        <v>15732</v>
      </c>
      <c r="E8464" t="s">
        <v>15733</v>
      </c>
      <c r="F8464" t="s">
        <v>15734</v>
      </c>
    </row>
    <row r="8465" spans="1:6" x14ac:dyDescent="0.2">
      <c r="A8465" t="s">
        <v>15482</v>
      </c>
      <c r="B8465" t="s">
        <v>15483</v>
      </c>
      <c r="C8465" t="s">
        <v>15484</v>
      </c>
      <c r="D8465" t="s">
        <v>15735</v>
      </c>
      <c r="E8465" t="s">
        <v>15736</v>
      </c>
      <c r="F8465" t="s">
        <v>15737</v>
      </c>
    </row>
    <row r="8466" spans="1:6" x14ac:dyDescent="0.2">
      <c r="A8466" t="s">
        <v>15482</v>
      </c>
      <c r="B8466" t="s">
        <v>15483</v>
      </c>
      <c r="C8466" t="s">
        <v>15484</v>
      </c>
      <c r="D8466" t="s">
        <v>15738</v>
      </c>
      <c r="E8466" t="s">
        <v>15739</v>
      </c>
      <c r="F8466" t="s">
        <v>15740</v>
      </c>
    </row>
    <row r="8467" spans="1:6" x14ac:dyDescent="0.2">
      <c r="A8467" t="s">
        <v>15482</v>
      </c>
      <c r="B8467" t="s">
        <v>15483</v>
      </c>
      <c r="C8467" t="s">
        <v>15484</v>
      </c>
      <c r="D8467" t="s">
        <v>15741</v>
      </c>
      <c r="E8467" t="s">
        <v>15742</v>
      </c>
      <c r="F8467" t="s">
        <v>15743</v>
      </c>
    </row>
    <row r="8468" spans="1:6" x14ac:dyDescent="0.2">
      <c r="A8468" t="s">
        <v>15482</v>
      </c>
      <c r="B8468" t="s">
        <v>15483</v>
      </c>
      <c r="C8468" t="s">
        <v>15484</v>
      </c>
      <c r="D8468" t="s">
        <v>15744</v>
      </c>
      <c r="E8468" t="s">
        <v>15745</v>
      </c>
      <c r="F8468" t="s">
        <v>15746</v>
      </c>
    </row>
    <row r="8469" spans="1:6" x14ac:dyDescent="0.2">
      <c r="A8469" t="s">
        <v>15482</v>
      </c>
      <c r="B8469" t="s">
        <v>15483</v>
      </c>
      <c r="C8469" t="s">
        <v>15484</v>
      </c>
      <c r="D8469" t="s">
        <v>15747</v>
      </c>
      <c r="E8469" t="s">
        <v>15748</v>
      </c>
      <c r="F8469" t="s">
        <v>15749</v>
      </c>
    </row>
    <row r="8470" spans="1:6" x14ac:dyDescent="0.2">
      <c r="A8470" t="s">
        <v>15482</v>
      </c>
      <c r="B8470" t="s">
        <v>15483</v>
      </c>
      <c r="C8470" t="s">
        <v>15484</v>
      </c>
      <c r="D8470" t="s">
        <v>15750</v>
      </c>
      <c r="E8470" t="s">
        <v>15751</v>
      </c>
      <c r="F8470" t="s">
        <v>15752</v>
      </c>
    </row>
    <row r="8471" spans="1:6" x14ac:dyDescent="0.2">
      <c r="A8471" t="s">
        <v>15482</v>
      </c>
      <c r="B8471" t="s">
        <v>15483</v>
      </c>
      <c r="C8471" t="s">
        <v>15484</v>
      </c>
      <c r="D8471" t="s">
        <v>15753</v>
      </c>
      <c r="E8471" t="s">
        <v>15754</v>
      </c>
      <c r="F8471" t="s">
        <v>15755</v>
      </c>
    </row>
    <row r="8472" spans="1:6" x14ac:dyDescent="0.2">
      <c r="A8472" t="s">
        <v>15482</v>
      </c>
      <c r="B8472" t="s">
        <v>15483</v>
      </c>
      <c r="C8472" t="s">
        <v>15484</v>
      </c>
      <c r="D8472" t="s">
        <v>15756</v>
      </c>
      <c r="E8472" t="s">
        <v>15757</v>
      </c>
      <c r="F8472" t="s">
        <v>15758</v>
      </c>
    </row>
    <row r="8473" spans="1:6" x14ac:dyDescent="0.2">
      <c r="A8473" t="s">
        <v>15482</v>
      </c>
      <c r="B8473" t="s">
        <v>15483</v>
      </c>
      <c r="C8473" t="s">
        <v>15484</v>
      </c>
      <c r="D8473" t="s">
        <v>15759</v>
      </c>
      <c r="E8473" t="s">
        <v>15760</v>
      </c>
      <c r="F8473" t="s">
        <v>15761</v>
      </c>
    </row>
    <row r="8474" spans="1:6" x14ac:dyDescent="0.2">
      <c r="A8474" t="s">
        <v>15482</v>
      </c>
      <c r="B8474" t="s">
        <v>15483</v>
      </c>
      <c r="C8474" t="s">
        <v>15484</v>
      </c>
      <c r="D8474" t="s">
        <v>15762</v>
      </c>
      <c r="E8474" t="s">
        <v>15763</v>
      </c>
      <c r="F8474" t="s">
        <v>15764</v>
      </c>
    </row>
    <row r="8475" spans="1:6" x14ac:dyDescent="0.2">
      <c r="A8475" t="s">
        <v>15482</v>
      </c>
      <c r="B8475" t="s">
        <v>15483</v>
      </c>
      <c r="C8475" t="s">
        <v>15484</v>
      </c>
      <c r="D8475" t="s">
        <v>15765</v>
      </c>
      <c r="E8475" t="s">
        <v>15766</v>
      </c>
      <c r="F8475" t="s">
        <v>15767</v>
      </c>
    </row>
    <row r="8476" spans="1:6" x14ac:dyDescent="0.2">
      <c r="A8476" t="s">
        <v>15482</v>
      </c>
      <c r="B8476" t="s">
        <v>15483</v>
      </c>
      <c r="C8476" t="s">
        <v>15484</v>
      </c>
      <c r="D8476" t="s">
        <v>15768</v>
      </c>
      <c r="E8476" t="s">
        <v>15769</v>
      </c>
      <c r="F8476" t="s">
        <v>15770</v>
      </c>
    </row>
    <row r="8477" spans="1:6" x14ac:dyDescent="0.2">
      <c r="A8477" t="s">
        <v>15482</v>
      </c>
      <c r="B8477" t="s">
        <v>15483</v>
      </c>
      <c r="C8477" t="s">
        <v>15484</v>
      </c>
      <c r="D8477" t="s">
        <v>15771</v>
      </c>
      <c r="E8477" t="s">
        <v>15772</v>
      </c>
      <c r="F8477" t="s">
        <v>15773</v>
      </c>
    </row>
    <row r="8478" spans="1:6" x14ac:dyDescent="0.2">
      <c r="A8478" t="s">
        <v>15482</v>
      </c>
      <c r="B8478" t="s">
        <v>15483</v>
      </c>
      <c r="C8478" t="s">
        <v>15484</v>
      </c>
      <c r="D8478" t="s">
        <v>15774</v>
      </c>
      <c r="E8478" t="s">
        <v>15775</v>
      </c>
      <c r="F8478" t="s">
        <v>15776</v>
      </c>
    </row>
    <row r="8479" spans="1:6" x14ac:dyDescent="0.2">
      <c r="A8479" t="s">
        <v>15482</v>
      </c>
      <c r="B8479" t="s">
        <v>15483</v>
      </c>
      <c r="C8479" t="s">
        <v>15484</v>
      </c>
      <c r="D8479" t="s">
        <v>15777</v>
      </c>
      <c r="E8479" t="s">
        <v>15778</v>
      </c>
      <c r="F8479" t="s">
        <v>15779</v>
      </c>
    </row>
    <row r="8480" spans="1:6" x14ac:dyDescent="0.2">
      <c r="A8480" t="s">
        <v>15482</v>
      </c>
      <c r="B8480" t="s">
        <v>15483</v>
      </c>
      <c r="C8480" t="s">
        <v>15484</v>
      </c>
      <c r="D8480" t="s">
        <v>15780</v>
      </c>
      <c r="E8480" t="s">
        <v>15781</v>
      </c>
      <c r="F8480" t="s">
        <v>15782</v>
      </c>
    </row>
    <row r="8481" spans="1:6" x14ac:dyDescent="0.2">
      <c r="A8481" t="s">
        <v>15482</v>
      </c>
      <c r="B8481" t="s">
        <v>15483</v>
      </c>
      <c r="C8481" t="s">
        <v>15484</v>
      </c>
      <c r="D8481" t="s">
        <v>15783</v>
      </c>
      <c r="E8481" t="s">
        <v>15784</v>
      </c>
      <c r="F8481" t="s">
        <v>15785</v>
      </c>
    </row>
    <row r="8482" spans="1:6" x14ac:dyDescent="0.2">
      <c r="A8482" t="s">
        <v>15482</v>
      </c>
      <c r="B8482" t="s">
        <v>15483</v>
      </c>
      <c r="C8482" t="s">
        <v>15484</v>
      </c>
      <c r="D8482" t="s">
        <v>15786</v>
      </c>
      <c r="E8482" t="s">
        <v>15787</v>
      </c>
      <c r="F8482" t="s">
        <v>15788</v>
      </c>
    </row>
    <row r="8483" spans="1:6" x14ac:dyDescent="0.2">
      <c r="A8483" t="s">
        <v>15482</v>
      </c>
      <c r="B8483" t="s">
        <v>15483</v>
      </c>
      <c r="C8483" t="s">
        <v>15484</v>
      </c>
      <c r="D8483" t="s">
        <v>15789</v>
      </c>
      <c r="E8483" t="s">
        <v>15790</v>
      </c>
      <c r="F8483" t="s">
        <v>15791</v>
      </c>
    </row>
    <row r="8484" spans="1:6" x14ac:dyDescent="0.2">
      <c r="A8484" t="s">
        <v>15482</v>
      </c>
      <c r="B8484" t="s">
        <v>15483</v>
      </c>
      <c r="C8484" t="s">
        <v>15484</v>
      </c>
      <c r="D8484" t="s">
        <v>15792</v>
      </c>
      <c r="E8484" t="s">
        <v>15793</v>
      </c>
      <c r="F8484" t="s">
        <v>15794</v>
      </c>
    </row>
    <row r="8485" spans="1:6" x14ac:dyDescent="0.2">
      <c r="A8485" t="s">
        <v>15482</v>
      </c>
      <c r="B8485" t="s">
        <v>15483</v>
      </c>
      <c r="C8485" t="s">
        <v>15484</v>
      </c>
      <c r="D8485" t="s">
        <v>15795</v>
      </c>
      <c r="E8485" t="s">
        <v>15796</v>
      </c>
      <c r="F8485" t="s">
        <v>15797</v>
      </c>
    </row>
    <row r="8486" spans="1:6" x14ac:dyDescent="0.2">
      <c r="A8486" t="s">
        <v>15482</v>
      </c>
      <c r="B8486" t="s">
        <v>15483</v>
      </c>
      <c r="C8486" t="s">
        <v>15484</v>
      </c>
      <c r="D8486" t="s">
        <v>15798</v>
      </c>
      <c r="E8486" t="s">
        <v>15799</v>
      </c>
      <c r="F8486" t="s">
        <v>15800</v>
      </c>
    </row>
    <row r="8487" spans="1:6" x14ac:dyDescent="0.2">
      <c r="A8487" t="s">
        <v>15482</v>
      </c>
      <c r="B8487" t="s">
        <v>15483</v>
      </c>
      <c r="C8487" t="s">
        <v>15484</v>
      </c>
      <c r="D8487" t="s">
        <v>15801</v>
      </c>
      <c r="E8487" t="s">
        <v>15802</v>
      </c>
      <c r="F8487" t="s">
        <v>15803</v>
      </c>
    </row>
    <row r="8488" spans="1:6" x14ac:dyDescent="0.2">
      <c r="A8488" t="s">
        <v>15482</v>
      </c>
      <c r="B8488" t="s">
        <v>15483</v>
      </c>
      <c r="C8488" t="s">
        <v>15484</v>
      </c>
      <c r="D8488" t="s">
        <v>15804</v>
      </c>
      <c r="E8488" t="s">
        <v>15805</v>
      </c>
      <c r="F8488" t="s">
        <v>15806</v>
      </c>
    </row>
    <row r="8489" spans="1:6" x14ac:dyDescent="0.2">
      <c r="A8489" t="s">
        <v>15482</v>
      </c>
      <c r="B8489" t="s">
        <v>15483</v>
      </c>
      <c r="C8489" t="s">
        <v>15484</v>
      </c>
      <c r="D8489" t="s">
        <v>15807</v>
      </c>
      <c r="E8489" t="s">
        <v>15808</v>
      </c>
      <c r="F8489" t="s">
        <v>15809</v>
      </c>
    </row>
    <row r="8490" spans="1:6" x14ac:dyDescent="0.2">
      <c r="A8490" t="s">
        <v>15482</v>
      </c>
      <c r="B8490" t="s">
        <v>15483</v>
      </c>
      <c r="C8490" t="s">
        <v>15484</v>
      </c>
      <c r="D8490" t="s">
        <v>15810</v>
      </c>
      <c r="E8490" t="s">
        <v>15811</v>
      </c>
      <c r="F8490" t="s">
        <v>15812</v>
      </c>
    </row>
    <row r="8491" spans="1:6" x14ac:dyDescent="0.2">
      <c r="A8491" t="s">
        <v>15482</v>
      </c>
      <c r="B8491" t="s">
        <v>15483</v>
      </c>
      <c r="C8491" t="s">
        <v>15484</v>
      </c>
      <c r="D8491" t="s">
        <v>15798</v>
      </c>
      <c r="E8491" t="s">
        <v>15799</v>
      </c>
      <c r="F8491" t="s">
        <v>15800</v>
      </c>
    </row>
    <row r="8492" spans="1:6" x14ac:dyDescent="0.2">
      <c r="A8492" t="s">
        <v>15482</v>
      </c>
      <c r="B8492" t="s">
        <v>15483</v>
      </c>
      <c r="C8492" t="s">
        <v>15484</v>
      </c>
      <c r="D8492" t="s">
        <v>15756</v>
      </c>
      <c r="E8492" t="s">
        <v>15757</v>
      </c>
      <c r="F8492" t="s">
        <v>15758</v>
      </c>
    </row>
    <row r="8493" spans="1:6" x14ac:dyDescent="0.2">
      <c r="A8493" t="s">
        <v>15482</v>
      </c>
      <c r="B8493" t="s">
        <v>15483</v>
      </c>
      <c r="C8493" t="s">
        <v>15484</v>
      </c>
      <c r="D8493" t="s">
        <v>15813</v>
      </c>
      <c r="E8493" t="s">
        <v>15814</v>
      </c>
      <c r="F8493" t="s">
        <v>15815</v>
      </c>
    </row>
    <row r="8494" spans="1:6" x14ac:dyDescent="0.2">
      <c r="A8494" t="s">
        <v>15482</v>
      </c>
      <c r="B8494" t="s">
        <v>15483</v>
      </c>
      <c r="C8494" t="s">
        <v>15484</v>
      </c>
      <c r="D8494" t="s">
        <v>7136</v>
      </c>
      <c r="E8494" t="s">
        <v>7137</v>
      </c>
      <c r="F8494" t="s">
        <v>7138</v>
      </c>
    </row>
    <row r="8495" spans="1:6" x14ac:dyDescent="0.2">
      <c r="A8495" t="s">
        <v>15482</v>
      </c>
      <c r="B8495" t="s">
        <v>15483</v>
      </c>
      <c r="C8495" t="s">
        <v>15484</v>
      </c>
      <c r="D8495" t="s">
        <v>7139</v>
      </c>
      <c r="E8495" t="s">
        <v>7140</v>
      </c>
      <c r="F8495" t="s">
        <v>7141</v>
      </c>
    </row>
    <row r="8496" spans="1:6" x14ac:dyDescent="0.2">
      <c r="A8496" t="s">
        <v>15482</v>
      </c>
      <c r="B8496" t="s">
        <v>15483</v>
      </c>
      <c r="C8496" t="s">
        <v>15484</v>
      </c>
      <c r="D8496" t="s">
        <v>15780</v>
      </c>
      <c r="E8496" t="s">
        <v>15781</v>
      </c>
      <c r="F8496" t="s">
        <v>15782</v>
      </c>
    </row>
    <row r="8497" spans="1:6" x14ac:dyDescent="0.2">
      <c r="A8497" t="s">
        <v>15482</v>
      </c>
      <c r="B8497" t="s">
        <v>15483</v>
      </c>
      <c r="C8497" t="s">
        <v>15484</v>
      </c>
      <c r="D8497" t="s">
        <v>15771</v>
      </c>
      <c r="E8497" t="s">
        <v>15772</v>
      </c>
      <c r="F8497" t="s">
        <v>15773</v>
      </c>
    </row>
    <row r="8498" spans="1:6" x14ac:dyDescent="0.2">
      <c r="A8498" t="s">
        <v>15482</v>
      </c>
      <c r="B8498" t="s">
        <v>15483</v>
      </c>
      <c r="C8498" t="s">
        <v>15484</v>
      </c>
      <c r="D8498" t="s">
        <v>15774</v>
      </c>
      <c r="E8498" t="s">
        <v>15775</v>
      </c>
      <c r="F8498" t="s">
        <v>15776</v>
      </c>
    </row>
    <row r="8499" spans="1:6" x14ac:dyDescent="0.2">
      <c r="A8499" t="s">
        <v>15482</v>
      </c>
      <c r="B8499" t="s">
        <v>15483</v>
      </c>
      <c r="C8499" t="s">
        <v>15484</v>
      </c>
      <c r="D8499" t="s">
        <v>15759</v>
      </c>
      <c r="E8499" t="s">
        <v>15760</v>
      </c>
      <c r="F8499" t="s">
        <v>15761</v>
      </c>
    </row>
    <row r="8500" spans="1:6" x14ac:dyDescent="0.2">
      <c r="A8500" t="s">
        <v>15482</v>
      </c>
      <c r="B8500" t="s">
        <v>15483</v>
      </c>
      <c r="C8500" t="s">
        <v>15484</v>
      </c>
      <c r="D8500" t="s">
        <v>15801</v>
      </c>
      <c r="E8500" t="s">
        <v>15802</v>
      </c>
      <c r="F8500" t="s">
        <v>15803</v>
      </c>
    </row>
    <row r="8501" spans="1:6" x14ac:dyDescent="0.2">
      <c r="A8501" t="s">
        <v>15482</v>
      </c>
      <c r="B8501" t="s">
        <v>15483</v>
      </c>
      <c r="C8501" t="s">
        <v>15484</v>
      </c>
      <c r="D8501" t="s">
        <v>15807</v>
      </c>
      <c r="E8501" t="s">
        <v>15808</v>
      </c>
      <c r="F8501" t="s">
        <v>15809</v>
      </c>
    </row>
    <row r="8502" spans="1:6" x14ac:dyDescent="0.2">
      <c r="A8502" t="s">
        <v>15482</v>
      </c>
      <c r="B8502" t="s">
        <v>15483</v>
      </c>
      <c r="C8502" t="s">
        <v>15484</v>
      </c>
      <c r="D8502" t="s">
        <v>15768</v>
      </c>
      <c r="E8502" t="s">
        <v>15769</v>
      </c>
      <c r="F8502" t="s">
        <v>15770</v>
      </c>
    </row>
    <row r="8503" spans="1:6" x14ac:dyDescent="0.2">
      <c r="A8503" t="s">
        <v>15482</v>
      </c>
      <c r="B8503" t="s">
        <v>15483</v>
      </c>
      <c r="C8503" t="s">
        <v>15484</v>
      </c>
      <c r="D8503" t="s">
        <v>15816</v>
      </c>
      <c r="E8503" t="s">
        <v>15817</v>
      </c>
      <c r="F8503" t="s">
        <v>15818</v>
      </c>
    </row>
    <row r="8504" spans="1:6" x14ac:dyDescent="0.2">
      <c r="A8504" t="s">
        <v>15482</v>
      </c>
      <c r="B8504" t="s">
        <v>15483</v>
      </c>
      <c r="C8504" t="s">
        <v>15484</v>
      </c>
      <c r="D8504" t="s">
        <v>15819</v>
      </c>
      <c r="E8504" t="s">
        <v>15820</v>
      </c>
      <c r="F8504" t="s">
        <v>15821</v>
      </c>
    </row>
    <row r="8505" spans="1:6" x14ac:dyDescent="0.2">
      <c r="A8505" t="s">
        <v>15482</v>
      </c>
      <c r="B8505" t="s">
        <v>15483</v>
      </c>
      <c r="C8505" t="s">
        <v>15484</v>
      </c>
      <c r="D8505" t="s">
        <v>15822</v>
      </c>
      <c r="E8505" t="s">
        <v>15823</v>
      </c>
      <c r="F8505" t="s">
        <v>15824</v>
      </c>
    </row>
    <row r="8506" spans="1:6" x14ac:dyDescent="0.2">
      <c r="A8506" t="s">
        <v>15482</v>
      </c>
      <c r="B8506" t="s">
        <v>15483</v>
      </c>
      <c r="C8506" t="s">
        <v>15484</v>
      </c>
      <c r="D8506" t="s">
        <v>15825</v>
      </c>
      <c r="E8506" t="s">
        <v>15826</v>
      </c>
      <c r="F8506" t="s">
        <v>15827</v>
      </c>
    </row>
    <row r="8507" spans="1:6" x14ac:dyDescent="0.2">
      <c r="A8507" t="s">
        <v>15482</v>
      </c>
      <c r="B8507" t="s">
        <v>15828</v>
      </c>
      <c r="C8507" t="s">
        <v>15829</v>
      </c>
      <c r="D8507" t="s">
        <v>473</v>
      </c>
      <c r="E8507" t="s">
        <v>15830</v>
      </c>
      <c r="F8507" t="s">
        <v>475</v>
      </c>
    </row>
    <row r="8508" spans="1:6" x14ac:dyDescent="0.2">
      <c r="A8508" t="s">
        <v>15482</v>
      </c>
      <c r="B8508" t="s">
        <v>15828</v>
      </c>
      <c r="C8508" t="s">
        <v>15829</v>
      </c>
      <c r="D8508" t="s">
        <v>107</v>
      </c>
      <c r="E8508" t="s">
        <v>108</v>
      </c>
      <c r="F8508" t="s">
        <v>4874</v>
      </c>
    </row>
    <row r="8509" spans="1:6" x14ac:dyDescent="0.2">
      <c r="A8509" t="s">
        <v>15482</v>
      </c>
      <c r="B8509" t="s">
        <v>15828</v>
      </c>
      <c r="C8509" t="s">
        <v>15829</v>
      </c>
      <c r="D8509" t="s">
        <v>15831</v>
      </c>
      <c r="E8509" t="s">
        <v>15832</v>
      </c>
      <c r="F8509" t="s">
        <v>15833</v>
      </c>
    </row>
    <row r="8510" spans="1:6" x14ac:dyDescent="0.2">
      <c r="A8510" t="s">
        <v>15482</v>
      </c>
      <c r="B8510" t="s">
        <v>15828</v>
      </c>
      <c r="C8510" t="s">
        <v>15829</v>
      </c>
      <c r="D8510" t="s">
        <v>117</v>
      </c>
      <c r="E8510" t="s">
        <v>118</v>
      </c>
      <c r="F8510" t="s">
        <v>15834</v>
      </c>
    </row>
    <row r="8511" spans="1:6" x14ac:dyDescent="0.2">
      <c r="A8511" t="s">
        <v>15482</v>
      </c>
      <c r="B8511" t="s">
        <v>15828</v>
      </c>
      <c r="C8511" t="s">
        <v>15829</v>
      </c>
      <c r="D8511" t="s">
        <v>24</v>
      </c>
      <c r="E8511" t="s">
        <v>25</v>
      </c>
      <c r="F8511" t="s">
        <v>15835</v>
      </c>
    </row>
    <row r="8512" spans="1:6" x14ac:dyDescent="0.2">
      <c r="A8512" t="s">
        <v>15482</v>
      </c>
      <c r="B8512" t="s">
        <v>15828</v>
      </c>
      <c r="C8512" t="s">
        <v>15829</v>
      </c>
      <c r="D8512" t="s">
        <v>15836</v>
      </c>
      <c r="E8512" t="s">
        <v>15837</v>
      </c>
      <c r="F8512" t="s">
        <v>15838</v>
      </c>
    </row>
    <row r="8513" spans="1:6" x14ac:dyDescent="0.2">
      <c r="A8513" t="s">
        <v>15482</v>
      </c>
      <c r="B8513" t="s">
        <v>15828</v>
      </c>
      <c r="C8513" t="s">
        <v>15829</v>
      </c>
      <c r="D8513" t="s">
        <v>15839</v>
      </c>
      <c r="E8513" t="s">
        <v>15840</v>
      </c>
      <c r="F8513" t="s">
        <v>15841</v>
      </c>
    </row>
    <row r="8514" spans="1:6" x14ac:dyDescent="0.2">
      <c r="A8514" t="s">
        <v>15482</v>
      </c>
      <c r="B8514" t="s">
        <v>15828</v>
      </c>
      <c r="C8514" t="s">
        <v>15829</v>
      </c>
      <c r="D8514" t="s">
        <v>15842</v>
      </c>
      <c r="E8514" t="s">
        <v>15843</v>
      </c>
      <c r="F8514" t="s">
        <v>15844</v>
      </c>
    </row>
    <row r="8515" spans="1:6" x14ac:dyDescent="0.2">
      <c r="A8515" t="s">
        <v>15482</v>
      </c>
      <c r="B8515" t="s">
        <v>15828</v>
      </c>
      <c r="C8515" t="s">
        <v>15829</v>
      </c>
      <c r="D8515" t="s">
        <v>507</v>
      </c>
      <c r="E8515" t="s">
        <v>508</v>
      </c>
      <c r="F8515" t="s">
        <v>509</v>
      </c>
    </row>
    <row r="8516" spans="1:6" x14ac:dyDescent="0.2">
      <c r="A8516" t="s">
        <v>15482</v>
      </c>
      <c r="B8516" t="s">
        <v>15828</v>
      </c>
      <c r="C8516" t="s">
        <v>15829</v>
      </c>
      <c r="D8516" t="s">
        <v>8453</v>
      </c>
      <c r="E8516" t="s">
        <v>8454</v>
      </c>
      <c r="F8516" t="s">
        <v>8455</v>
      </c>
    </row>
    <row r="8517" spans="1:6" x14ac:dyDescent="0.2">
      <c r="A8517" t="s">
        <v>15482</v>
      </c>
      <c r="B8517" t="s">
        <v>15828</v>
      </c>
      <c r="C8517" t="s">
        <v>15829</v>
      </c>
      <c r="D8517" t="s">
        <v>2554</v>
      </c>
      <c r="E8517" t="s">
        <v>2555</v>
      </c>
      <c r="F8517" t="s">
        <v>2556</v>
      </c>
    </row>
    <row r="8518" spans="1:6" x14ac:dyDescent="0.2">
      <c r="A8518" t="s">
        <v>15482</v>
      </c>
      <c r="B8518" t="s">
        <v>15828</v>
      </c>
      <c r="C8518" t="s">
        <v>15829</v>
      </c>
      <c r="D8518" t="s">
        <v>15845</v>
      </c>
      <c r="E8518" t="s">
        <v>15846</v>
      </c>
      <c r="F8518" t="s">
        <v>15847</v>
      </c>
    </row>
    <row r="8519" spans="1:6" x14ac:dyDescent="0.2">
      <c r="A8519" t="s">
        <v>15482</v>
      </c>
      <c r="B8519" t="s">
        <v>15828</v>
      </c>
      <c r="C8519" t="s">
        <v>15829</v>
      </c>
      <c r="D8519" t="s">
        <v>15848</v>
      </c>
      <c r="E8519" t="s">
        <v>15849</v>
      </c>
      <c r="F8519" t="s">
        <v>15850</v>
      </c>
    </row>
    <row r="8520" spans="1:6" x14ac:dyDescent="0.2">
      <c r="A8520" t="s">
        <v>15482</v>
      </c>
      <c r="B8520" t="s">
        <v>15828</v>
      </c>
      <c r="C8520" t="s">
        <v>15829</v>
      </c>
      <c r="D8520" t="s">
        <v>4910</v>
      </c>
      <c r="E8520" t="s">
        <v>4911</v>
      </c>
      <c r="F8520" t="s">
        <v>4912</v>
      </c>
    </row>
    <row r="8521" spans="1:6" x14ac:dyDescent="0.2">
      <c r="A8521" t="s">
        <v>15482</v>
      </c>
      <c r="B8521" t="s">
        <v>15828</v>
      </c>
      <c r="C8521" t="s">
        <v>15829</v>
      </c>
      <c r="D8521" t="s">
        <v>15851</v>
      </c>
      <c r="E8521" t="s">
        <v>15852</v>
      </c>
      <c r="F8521" t="s">
        <v>15853</v>
      </c>
    </row>
    <row r="8522" spans="1:6" x14ac:dyDescent="0.2">
      <c r="A8522" t="s">
        <v>15482</v>
      </c>
      <c r="B8522" t="s">
        <v>15828</v>
      </c>
      <c r="C8522" t="s">
        <v>15829</v>
      </c>
      <c r="D8522" t="s">
        <v>15854</v>
      </c>
      <c r="E8522" t="s">
        <v>15855</v>
      </c>
      <c r="F8522" t="s">
        <v>15856</v>
      </c>
    </row>
    <row r="8523" spans="1:6" x14ac:dyDescent="0.2">
      <c r="A8523" t="s">
        <v>15482</v>
      </c>
      <c r="B8523" t="s">
        <v>15828</v>
      </c>
      <c r="C8523" t="s">
        <v>15829</v>
      </c>
      <c r="D8523" t="s">
        <v>15857</v>
      </c>
      <c r="E8523" t="s">
        <v>15858</v>
      </c>
      <c r="F8523" t="s">
        <v>15859</v>
      </c>
    </row>
    <row r="8524" spans="1:6" x14ac:dyDescent="0.2">
      <c r="A8524" t="s">
        <v>15482</v>
      </c>
      <c r="B8524" t="s">
        <v>15828</v>
      </c>
      <c r="C8524" t="s">
        <v>15829</v>
      </c>
      <c r="D8524" t="s">
        <v>530</v>
      </c>
      <c r="E8524" t="s">
        <v>531</v>
      </c>
      <c r="F8524" t="s">
        <v>15860</v>
      </c>
    </row>
    <row r="8525" spans="1:6" x14ac:dyDescent="0.2">
      <c r="A8525" t="s">
        <v>15482</v>
      </c>
      <c r="B8525" t="s">
        <v>15828</v>
      </c>
      <c r="C8525" t="s">
        <v>15829</v>
      </c>
      <c r="D8525" t="s">
        <v>1149</v>
      </c>
      <c r="E8525" t="s">
        <v>1150</v>
      </c>
      <c r="F8525" t="s">
        <v>4847</v>
      </c>
    </row>
    <row r="8526" spans="1:6" x14ac:dyDescent="0.2">
      <c r="A8526" t="s">
        <v>15482</v>
      </c>
      <c r="B8526" t="s">
        <v>15828</v>
      </c>
      <c r="C8526" t="s">
        <v>15829</v>
      </c>
      <c r="D8526" t="s">
        <v>15861</v>
      </c>
      <c r="E8526" t="s">
        <v>15862</v>
      </c>
      <c r="F8526" t="s">
        <v>15863</v>
      </c>
    </row>
    <row r="8527" spans="1:6" x14ac:dyDescent="0.2">
      <c r="A8527" t="s">
        <v>15482</v>
      </c>
      <c r="B8527" t="s">
        <v>15828</v>
      </c>
      <c r="C8527" t="s">
        <v>15829</v>
      </c>
      <c r="D8527" t="s">
        <v>15864</v>
      </c>
      <c r="E8527" t="s">
        <v>15865</v>
      </c>
      <c r="F8527" t="s">
        <v>15866</v>
      </c>
    </row>
    <row r="8528" spans="1:6" x14ac:dyDescent="0.2">
      <c r="A8528" t="s">
        <v>15482</v>
      </c>
      <c r="B8528" t="s">
        <v>15828</v>
      </c>
      <c r="C8528" t="s">
        <v>15829</v>
      </c>
      <c r="D8528" t="s">
        <v>558</v>
      </c>
      <c r="E8528" t="s">
        <v>559</v>
      </c>
      <c r="F8528" t="s">
        <v>15867</v>
      </c>
    </row>
    <row r="8529" spans="1:6" x14ac:dyDescent="0.2">
      <c r="A8529" t="s">
        <v>15482</v>
      </c>
      <c r="B8529" t="s">
        <v>15828</v>
      </c>
      <c r="C8529" t="s">
        <v>15829</v>
      </c>
      <c r="D8529" t="s">
        <v>15868</v>
      </c>
      <c r="E8529" t="s">
        <v>15869</v>
      </c>
      <c r="F8529" t="s">
        <v>15870</v>
      </c>
    </row>
    <row r="8530" spans="1:6" x14ac:dyDescent="0.2">
      <c r="A8530" t="s">
        <v>15482</v>
      </c>
      <c r="B8530" t="s">
        <v>15828</v>
      </c>
      <c r="C8530" t="s">
        <v>15829</v>
      </c>
      <c r="D8530" t="s">
        <v>4677</v>
      </c>
      <c r="E8530" t="s">
        <v>4678</v>
      </c>
      <c r="F8530" t="s">
        <v>15871</v>
      </c>
    </row>
    <row r="8531" spans="1:6" x14ac:dyDescent="0.2">
      <c r="A8531" t="s">
        <v>15482</v>
      </c>
      <c r="B8531" t="s">
        <v>15828</v>
      </c>
      <c r="C8531" t="s">
        <v>15829</v>
      </c>
      <c r="D8531" t="s">
        <v>15872</v>
      </c>
      <c r="E8531" t="s">
        <v>15873</v>
      </c>
      <c r="F8531" t="s">
        <v>15874</v>
      </c>
    </row>
    <row r="8532" spans="1:6" x14ac:dyDescent="0.2">
      <c r="A8532" t="s">
        <v>15482</v>
      </c>
      <c r="B8532" t="s">
        <v>15828</v>
      </c>
      <c r="C8532" t="s">
        <v>15829</v>
      </c>
      <c r="D8532" t="s">
        <v>15875</v>
      </c>
      <c r="E8532" t="s">
        <v>15876</v>
      </c>
      <c r="F8532" t="s">
        <v>15877</v>
      </c>
    </row>
    <row r="8533" spans="1:6" x14ac:dyDescent="0.2">
      <c r="A8533" t="s">
        <v>15482</v>
      </c>
      <c r="B8533" t="s">
        <v>15828</v>
      </c>
      <c r="C8533" t="s">
        <v>15829</v>
      </c>
      <c r="D8533" t="s">
        <v>316</v>
      </c>
      <c r="E8533" t="s">
        <v>317</v>
      </c>
      <c r="F8533" t="s">
        <v>318</v>
      </c>
    </row>
    <row r="8534" spans="1:6" x14ac:dyDescent="0.2">
      <c r="A8534" t="s">
        <v>15482</v>
      </c>
      <c r="B8534" t="s">
        <v>15828</v>
      </c>
      <c r="C8534" t="s">
        <v>15829</v>
      </c>
      <c r="D8534" t="s">
        <v>4687</v>
      </c>
      <c r="E8534" t="s">
        <v>4688</v>
      </c>
      <c r="F8534" t="s">
        <v>15878</v>
      </c>
    </row>
    <row r="8535" spans="1:6" x14ac:dyDescent="0.2">
      <c r="A8535" t="s">
        <v>15482</v>
      </c>
      <c r="B8535" t="s">
        <v>15828</v>
      </c>
      <c r="C8535" t="s">
        <v>15829</v>
      </c>
      <c r="D8535" t="s">
        <v>15879</v>
      </c>
      <c r="E8535" t="s">
        <v>15880</v>
      </c>
      <c r="F8535" t="s">
        <v>15881</v>
      </c>
    </row>
    <row r="8536" spans="1:6" x14ac:dyDescent="0.2">
      <c r="A8536" t="s">
        <v>15482</v>
      </c>
      <c r="B8536" t="s">
        <v>15828</v>
      </c>
      <c r="C8536" t="s">
        <v>15829</v>
      </c>
      <c r="D8536" t="s">
        <v>15882</v>
      </c>
      <c r="E8536" t="s">
        <v>15883</v>
      </c>
      <c r="F8536" t="s">
        <v>15884</v>
      </c>
    </row>
    <row r="8537" spans="1:6" x14ac:dyDescent="0.2">
      <c r="A8537" t="s">
        <v>15482</v>
      </c>
      <c r="B8537" t="s">
        <v>15828</v>
      </c>
      <c r="C8537" t="s">
        <v>15829</v>
      </c>
      <c r="D8537" t="s">
        <v>4693</v>
      </c>
      <c r="E8537" t="s">
        <v>4694</v>
      </c>
      <c r="F8537" t="s">
        <v>4695</v>
      </c>
    </row>
    <row r="8538" spans="1:6" x14ac:dyDescent="0.2">
      <c r="A8538" t="s">
        <v>15482</v>
      </c>
      <c r="B8538" t="s">
        <v>15828</v>
      </c>
      <c r="C8538" t="s">
        <v>15829</v>
      </c>
      <c r="D8538" t="s">
        <v>4696</v>
      </c>
      <c r="E8538" t="s">
        <v>4697</v>
      </c>
      <c r="F8538" t="s">
        <v>4698</v>
      </c>
    </row>
    <row r="8539" spans="1:6" x14ac:dyDescent="0.2">
      <c r="A8539" t="s">
        <v>15482</v>
      </c>
      <c r="B8539" t="s">
        <v>15828</v>
      </c>
      <c r="C8539" t="s">
        <v>15829</v>
      </c>
      <c r="D8539" t="s">
        <v>4702</v>
      </c>
      <c r="E8539" t="s">
        <v>4703</v>
      </c>
      <c r="F8539" t="s">
        <v>15885</v>
      </c>
    </row>
    <row r="8540" spans="1:6" x14ac:dyDescent="0.2">
      <c r="A8540" t="s">
        <v>15482</v>
      </c>
      <c r="B8540" t="s">
        <v>15828</v>
      </c>
      <c r="C8540" t="s">
        <v>15829</v>
      </c>
      <c r="D8540" t="s">
        <v>15886</v>
      </c>
      <c r="E8540" t="s">
        <v>15887</v>
      </c>
      <c r="F8540" t="s">
        <v>15888</v>
      </c>
    </row>
    <row r="8541" spans="1:6" x14ac:dyDescent="0.2">
      <c r="A8541" t="s">
        <v>15482</v>
      </c>
      <c r="B8541" t="s">
        <v>15828</v>
      </c>
      <c r="C8541" t="s">
        <v>15829</v>
      </c>
      <c r="D8541" t="s">
        <v>15889</v>
      </c>
      <c r="E8541" t="s">
        <v>15890</v>
      </c>
      <c r="F8541" t="s">
        <v>15891</v>
      </c>
    </row>
    <row r="8542" spans="1:6" x14ac:dyDescent="0.2">
      <c r="A8542" t="s">
        <v>15482</v>
      </c>
      <c r="B8542" t="s">
        <v>15828</v>
      </c>
      <c r="C8542" t="s">
        <v>15829</v>
      </c>
      <c r="D8542" t="s">
        <v>591</v>
      </c>
      <c r="E8542" t="s">
        <v>592</v>
      </c>
      <c r="F8542" t="s">
        <v>593</v>
      </c>
    </row>
    <row r="8543" spans="1:6" x14ac:dyDescent="0.2">
      <c r="A8543" t="s">
        <v>15482</v>
      </c>
      <c r="B8543" t="s">
        <v>15828</v>
      </c>
      <c r="C8543" t="s">
        <v>15829</v>
      </c>
      <c r="D8543" t="s">
        <v>15892</v>
      </c>
      <c r="E8543" t="s">
        <v>15893</v>
      </c>
      <c r="F8543" t="s">
        <v>15894</v>
      </c>
    </row>
    <row r="8544" spans="1:6" x14ac:dyDescent="0.2">
      <c r="A8544" t="s">
        <v>15482</v>
      </c>
      <c r="B8544" t="s">
        <v>15828</v>
      </c>
      <c r="C8544" t="s">
        <v>15829</v>
      </c>
      <c r="D8544" t="s">
        <v>15895</v>
      </c>
      <c r="E8544" t="s">
        <v>15896</v>
      </c>
      <c r="F8544" t="s">
        <v>15897</v>
      </c>
    </row>
    <row r="8545" spans="1:6" x14ac:dyDescent="0.2">
      <c r="A8545" t="s">
        <v>15482</v>
      </c>
      <c r="B8545" t="s">
        <v>15828</v>
      </c>
      <c r="C8545" t="s">
        <v>15829</v>
      </c>
      <c r="D8545" t="s">
        <v>15898</v>
      </c>
      <c r="E8545" t="s">
        <v>15899</v>
      </c>
      <c r="F8545" t="s">
        <v>15900</v>
      </c>
    </row>
    <row r="8546" spans="1:6" x14ac:dyDescent="0.2">
      <c r="A8546" t="s">
        <v>15482</v>
      </c>
      <c r="B8546" t="s">
        <v>15828</v>
      </c>
      <c r="C8546" t="s">
        <v>15829</v>
      </c>
      <c r="D8546" t="s">
        <v>15901</v>
      </c>
      <c r="E8546" t="s">
        <v>15902</v>
      </c>
      <c r="F8546" t="s">
        <v>15903</v>
      </c>
    </row>
    <row r="8547" spans="1:6" x14ac:dyDescent="0.2">
      <c r="A8547" t="s">
        <v>15482</v>
      </c>
      <c r="B8547" t="s">
        <v>15828</v>
      </c>
      <c r="C8547" t="s">
        <v>15829</v>
      </c>
      <c r="D8547" t="s">
        <v>15904</v>
      </c>
      <c r="E8547" t="s">
        <v>15905</v>
      </c>
      <c r="F8547" t="s">
        <v>15906</v>
      </c>
    </row>
    <row r="8548" spans="1:6" x14ac:dyDescent="0.2">
      <c r="A8548" t="s">
        <v>15482</v>
      </c>
      <c r="B8548" t="s">
        <v>15828</v>
      </c>
      <c r="C8548" t="s">
        <v>15829</v>
      </c>
      <c r="D8548" t="s">
        <v>4708</v>
      </c>
      <c r="E8548" t="s">
        <v>4709</v>
      </c>
      <c r="F8548" t="s">
        <v>15907</v>
      </c>
    </row>
    <row r="8549" spans="1:6" x14ac:dyDescent="0.2">
      <c r="A8549" t="s">
        <v>15482</v>
      </c>
      <c r="B8549" t="s">
        <v>15828</v>
      </c>
      <c r="C8549" t="s">
        <v>15829</v>
      </c>
      <c r="D8549" t="s">
        <v>15908</v>
      </c>
      <c r="E8549" t="s">
        <v>15909</v>
      </c>
      <c r="F8549" t="s">
        <v>15910</v>
      </c>
    </row>
    <row r="8550" spans="1:6" x14ac:dyDescent="0.2">
      <c r="A8550" t="s">
        <v>15482</v>
      </c>
      <c r="B8550" t="s">
        <v>15828</v>
      </c>
      <c r="C8550" t="s">
        <v>15829</v>
      </c>
      <c r="D8550" t="s">
        <v>4711</v>
      </c>
      <c r="E8550" t="s">
        <v>4712</v>
      </c>
      <c r="F8550" t="s">
        <v>4713</v>
      </c>
    </row>
    <row r="8551" spans="1:6" x14ac:dyDescent="0.2">
      <c r="A8551" t="s">
        <v>15482</v>
      </c>
      <c r="B8551" t="s">
        <v>15828</v>
      </c>
      <c r="C8551" t="s">
        <v>15829</v>
      </c>
      <c r="D8551" t="s">
        <v>4714</v>
      </c>
      <c r="E8551" t="s">
        <v>4715</v>
      </c>
      <c r="F8551" t="s">
        <v>4716</v>
      </c>
    </row>
    <row r="8552" spans="1:6" x14ac:dyDescent="0.2">
      <c r="A8552" t="s">
        <v>15482</v>
      </c>
      <c r="B8552" t="s">
        <v>15828</v>
      </c>
      <c r="C8552" t="s">
        <v>15829</v>
      </c>
      <c r="D8552" t="s">
        <v>15911</v>
      </c>
      <c r="E8552" t="s">
        <v>15912</v>
      </c>
      <c r="F8552" t="s">
        <v>15913</v>
      </c>
    </row>
    <row r="8553" spans="1:6" x14ac:dyDescent="0.2">
      <c r="A8553" t="s">
        <v>15482</v>
      </c>
      <c r="B8553" t="s">
        <v>15828</v>
      </c>
      <c r="C8553" t="s">
        <v>15829</v>
      </c>
      <c r="D8553" t="s">
        <v>15914</v>
      </c>
      <c r="E8553" t="s">
        <v>15915</v>
      </c>
      <c r="F8553" t="s">
        <v>15916</v>
      </c>
    </row>
    <row r="8554" spans="1:6" x14ac:dyDescent="0.2">
      <c r="A8554" t="s">
        <v>15482</v>
      </c>
      <c r="B8554" t="s">
        <v>15828</v>
      </c>
      <c r="C8554" t="s">
        <v>15829</v>
      </c>
      <c r="D8554" t="s">
        <v>622</v>
      </c>
      <c r="E8554" t="s">
        <v>623</v>
      </c>
      <c r="F8554" t="s">
        <v>15917</v>
      </c>
    </row>
    <row r="8555" spans="1:6" x14ac:dyDescent="0.2">
      <c r="A8555" t="s">
        <v>15482</v>
      </c>
      <c r="B8555" t="s">
        <v>15828</v>
      </c>
      <c r="C8555" t="s">
        <v>15829</v>
      </c>
      <c r="D8555" t="s">
        <v>15918</v>
      </c>
      <c r="E8555" t="s">
        <v>15919</v>
      </c>
      <c r="F8555" t="s">
        <v>15920</v>
      </c>
    </row>
    <row r="8556" spans="1:6" x14ac:dyDescent="0.2">
      <c r="A8556" t="s">
        <v>15482</v>
      </c>
      <c r="B8556" t="s">
        <v>15828</v>
      </c>
      <c r="C8556" t="s">
        <v>15829</v>
      </c>
      <c r="D8556" t="s">
        <v>15921</v>
      </c>
      <c r="E8556" t="s">
        <v>15922</v>
      </c>
      <c r="F8556" t="s">
        <v>15923</v>
      </c>
    </row>
    <row r="8557" spans="1:6" x14ac:dyDescent="0.2">
      <c r="A8557" t="s">
        <v>15482</v>
      </c>
      <c r="B8557" t="s">
        <v>15828</v>
      </c>
      <c r="C8557" t="s">
        <v>15829</v>
      </c>
      <c r="D8557" t="s">
        <v>4717</v>
      </c>
      <c r="E8557" t="s">
        <v>4718</v>
      </c>
      <c r="F8557" t="s">
        <v>15924</v>
      </c>
    </row>
    <row r="8558" spans="1:6" x14ac:dyDescent="0.2">
      <c r="A8558" t="s">
        <v>15482</v>
      </c>
      <c r="B8558" t="s">
        <v>15828</v>
      </c>
      <c r="C8558" t="s">
        <v>15829</v>
      </c>
      <c r="D8558" t="s">
        <v>640</v>
      </c>
      <c r="E8558" t="s">
        <v>641</v>
      </c>
      <c r="F8558" t="s">
        <v>642</v>
      </c>
    </row>
    <row r="8559" spans="1:6" x14ac:dyDescent="0.2">
      <c r="A8559" t="s">
        <v>15482</v>
      </c>
      <c r="B8559" t="s">
        <v>15828</v>
      </c>
      <c r="C8559" t="s">
        <v>15829</v>
      </c>
      <c r="D8559" t="s">
        <v>15925</v>
      </c>
      <c r="E8559" t="s">
        <v>15926</v>
      </c>
      <c r="F8559" t="s">
        <v>15927</v>
      </c>
    </row>
    <row r="8560" spans="1:6" x14ac:dyDescent="0.2">
      <c r="A8560" t="s">
        <v>15482</v>
      </c>
      <c r="B8560" t="s">
        <v>15828</v>
      </c>
      <c r="C8560" t="s">
        <v>15829</v>
      </c>
      <c r="D8560" t="s">
        <v>15928</v>
      </c>
      <c r="E8560" t="s">
        <v>15929</v>
      </c>
      <c r="F8560" t="s">
        <v>15930</v>
      </c>
    </row>
    <row r="8561" spans="1:6" x14ac:dyDescent="0.2">
      <c r="A8561" t="s">
        <v>15482</v>
      </c>
      <c r="B8561" t="s">
        <v>15828</v>
      </c>
      <c r="C8561" t="s">
        <v>15829</v>
      </c>
      <c r="D8561" t="s">
        <v>15931</v>
      </c>
      <c r="E8561" t="s">
        <v>15932</v>
      </c>
      <c r="F8561" t="s">
        <v>15933</v>
      </c>
    </row>
    <row r="8562" spans="1:6" x14ac:dyDescent="0.2">
      <c r="A8562" t="s">
        <v>15482</v>
      </c>
      <c r="B8562" t="s">
        <v>15828</v>
      </c>
      <c r="C8562" t="s">
        <v>15829</v>
      </c>
      <c r="D8562" t="s">
        <v>379</v>
      </c>
      <c r="E8562" t="s">
        <v>380</v>
      </c>
      <c r="F8562" t="s">
        <v>381</v>
      </c>
    </row>
    <row r="8563" spans="1:6" x14ac:dyDescent="0.2">
      <c r="A8563" t="s">
        <v>15482</v>
      </c>
      <c r="B8563" t="s">
        <v>15828</v>
      </c>
      <c r="C8563" t="s">
        <v>15829</v>
      </c>
      <c r="D8563" t="s">
        <v>15934</v>
      </c>
      <c r="E8563" t="s">
        <v>15935</v>
      </c>
      <c r="F8563" t="s">
        <v>15936</v>
      </c>
    </row>
    <row r="8564" spans="1:6" x14ac:dyDescent="0.2">
      <c r="A8564" t="s">
        <v>15482</v>
      </c>
      <c r="B8564" t="s">
        <v>15828</v>
      </c>
      <c r="C8564" t="s">
        <v>15829</v>
      </c>
      <c r="D8564" t="s">
        <v>15633</v>
      </c>
      <c r="E8564" t="s">
        <v>15634</v>
      </c>
      <c r="F8564" t="s">
        <v>15635</v>
      </c>
    </row>
    <row r="8565" spans="1:6" x14ac:dyDescent="0.2">
      <c r="A8565" t="s">
        <v>15482</v>
      </c>
      <c r="B8565" t="s">
        <v>15828</v>
      </c>
      <c r="C8565" t="s">
        <v>15829</v>
      </c>
      <c r="D8565" t="s">
        <v>15937</v>
      </c>
      <c r="E8565" t="s">
        <v>15938</v>
      </c>
      <c r="F8565" t="s">
        <v>15939</v>
      </c>
    </row>
    <row r="8566" spans="1:6" x14ac:dyDescent="0.2">
      <c r="A8566" t="s">
        <v>15482</v>
      </c>
      <c r="B8566" t="s">
        <v>15828</v>
      </c>
      <c r="C8566" t="s">
        <v>15829</v>
      </c>
      <c r="D8566" t="s">
        <v>15940</v>
      </c>
      <c r="E8566" t="s">
        <v>15941</v>
      </c>
      <c r="F8566" t="s">
        <v>15942</v>
      </c>
    </row>
    <row r="8567" spans="1:6" x14ac:dyDescent="0.2">
      <c r="A8567" t="s">
        <v>15482</v>
      </c>
      <c r="B8567" t="s">
        <v>15828</v>
      </c>
      <c r="C8567" t="s">
        <v>15829</v>
      </c>
      <c r="D8567" t="s">
        <v>15943</v>
      </c>
      <c r="E8567" t="s">
        <v>15944</v>
      </c>
      <c r="F8567" t="s">
        <v>15945</v>
      </c>
    </row>
    <row r="8568" spans="1:6" x14ac:dyDescent="0.2">
      <c r="A8568" t="s">
        <v>15482</v>
      </c>
      <c r="B8568" t="s">
        <v>15828</v>
      </c>
      <c r="C8568" t="s">
        <v>15829</v>
      </c>
      <c r="D8568" t="s">
        <v>1219</v>
      </c>
      <c r="E8568" t="s">
        <v>1220</v>
      </c>
      <c r="F8568" t="s">
        <v>4390</v>
      </c>
    </row>
    <row r="8569" spans="1:6" x14ac:dyDescent="0.2">
      <c r="A8569" t="s">
        <v>15482</v>
      </c>
      <c r="B8569" t="s">
        <v>15828</v>
      </c>
      <c r="C8569" t="s">
        <v>15829</v>
      </c>
      <c r="D8569" t="s">
        <v>4729</v>
      </c>
      <c r="E8569" t="s">
        <v>4730</v>
      </c>
      <c r="F8569" t="s">
        <v>4731</v>
      </c>
    </row>
    <row r="8570" spans="1:6" x14ac:dyDescent="0.2">
      <c r="A8570" t="s">
        <v>15482</v>
      </c>
      <c r="B8570" t="s">
        <v>15828</v>
      </c>
      <c r="C8570" t="s">
        <v>15829</v>
      </c>
      <c r="D8570" t="s">
        <v>4732</v>
      </c>
      <c r="E8570" t="s">
        <v>4733</v>
      </c>
      <c r="F8570" t="s">
        <v>15946</v>
      </c>
    </row>
    <row r="8571" spans="1:6" x14ac:dyDescent="0.2">
      <c r="A8571" t="s">
        <v>15482</v>
      </c>
      <c r="B8571" t="s">
        <v>15828</v>
      </c>
      <c r="C8571" t="s">
        <v>15829</v>
      </c>
      <c r="D8571" t="s">
        <v>670</v>
      </c>
      <c r="E8571" t="s">
        <v>671</v>
      </c>
      <c r="F8571" t="s">
        <v>672</v>
      </c>
    </row>
    <row r="8572" spans="1:6" x14ac:dyDescent="0.2">
      <c r="A8572" t="s">
        <v>15482</v>
      </c>
      <c r="B8572" t="s">
        <v>15828</v>
      </c>
      <c r="C8572" t="s">
        <v>15829</v>
      </c>
      <c r="D8572" t="s">
        <v>15947</v>
      </c>
      <c r="E8572" t="s">
        <v>15948</v>
      </c>
      <c r="F8572" t="s">
        <v>15949</v>
      </c>
    </row>
    <row r="8573" spans="1:6" x14ac:dyDescent="0.2">
      <c r="A8573" t="s">
        <v>15482</v>
      </c>
      <c r="B8573" t="s">
        <v>15828</v>
      </c>
      <c r="C8573" t="s">
        <v>15829</v>
      </c>
      <c r="D8573" t="s">
        <v>15950</v>
      </c>
      <c r="E8573" t="s">
        <v>15951</v>
      </c>
      <c r="F8573" t="s">
        <v>15952</v>
      </c>
    </row>
    <row r="8574" spans="1:6" x14ac:dyDescent="0.2">
      <c r="A8574" t="s">
        <v>15482</v>
      </c>
      <c r="B8574" t="s">
        <v>15828</v>
      </c>
      <c r="C8574" t="s">
        <v>15829</v>
      </c>
      <c r="D8574" t="s">
        <v>15953</v>
      </c>
      <c r="E8574" t="s">
        <v>15954</v>
      </c>
      <c r="F8574" t="s">
        <v>15955</v>
      </c>
    </row>
    <row r="8575" spans="1:6" x14ac:dyDescent="0.2">
      <c r="A8575" t="s">
        <v>15482</v>
      </c>
      <c r="B8575" t="s">
        <v>15828</v>
      </c>
      <c r="C8575" t="s">
        <v>15829</v>
      </c>
      <c r="D8575" t="s">
        <v>676</v>
      </c>
      <c r="E8575" t="s">
        <v>677</v>
      </c>
      <c r="F8575" t="s">
        <v>678</v>
      </c>
    </row>
    <row r="8576" spans="1:6" x14ac:dyDescent="0.2">
      <c r="A8576" t="s">
        <v>15482</v>
      </c>
      <c r="B8576" t="s">
        <v>15828</v>
      </c>
      <c r="C8576" t="s">
        <v>15829</v>
      </c>
      <c r="D8576" t="s">
        <v>15956</v>
      </c>
      <c r="E8576" t="s">
        <v>15957</v>
      </c>
      <c r="F8576" t="s">
        <v>15958</v>
      </c>
    </row>
    <row r="8577" spans="1:6" x14ac:dyDescent="0.2">
      <c r="A8577" t="s">
        <v>15482</v>
      </c>
      <c r="B8577" t="s">
        <v>15828</v>
      </c>
      <c r="C8577" t="s">
        <v>15829</v>
      </c>
      <c r="D8577" t="s">
        <v>685</v>
      </c>
      <c r="E8577" t="s">
        <v>686</v>
      </c>
      <c r="F8577" t="s">
        <v>687</v>
      </c>
    </row>
    <row r="8578" spans="1:6" x14ac:dyDescent="0.2">
      <c r="A8578" t="s">
        <v>15482</v>
      </c>
      <c r="B8578" t="s">
        <v>15828</v>
      </c>
      <c r="C8578" t="s">
        <v>15829</v>
      </c>
      <c r="D8578" t="s">
        <v>15959</v>
      </c>
      <c r="E8578" t="s">
        <v>15960</v>
      </c>
      <c r="F8578" t="s">
        <v>15961</v>
      </c>
    </row>
    <row r="8579" spans="1:6" x14ac:dyDescent="0.2">
      <c r="A8579" t="s">
        <v>15482</v>
      </c>
      <c r="B8579" t="s">
        <v>15828</v>
      </c>
      <c r="C8579" t="s">
        <v>15829</v>
      </c>
      <c r="D8579" t="s">
        <v>4744</v>
      </c>
      <c r="E8579" t="s">
        <v>4745</v>
      </c>
      <c r="F8579" t="s">
        <v>4746</v>
      </c>
    </row>
    <row r="8580" spans="1:6" x14ac:dyDescent="0.2">
      <c r="A8580" t="s">
        <v>15482</v>
      </c>
      <c r="B8580" t="s">
        <v>15828</v>
      </c>
      <c r="C8580" t="s">
        <v>15829</v>
      </c>
      <c r="D8580" t="s">
        <v>15962</v>
      </c>
      <c r="E8580" t="s">
        <v>15963</v>
      </c>
      <c r="F8580" t="s">
        <v>15964</v>
      </c>
    </row>
    <row r="8581" spans="1:6" x14ac:dyDescent="0.2">
      <c r="A8581" t="s">
        <v>15482</v>
      </c>
      <c r="B8581" t="s">
        <v>15828</v>
      </c>
      <c r="C8581" t="s">
        <v>15829</v>
      </c>
      <c r="D8581" t="s">
        <v>15965</v>
      </c>
      <c r="E8581" t="s">
        <v>15966</v>
      </c>
      <c r="F8581" t="s">
        <v>15967</v>
      </c>
    </row>
    <row r="8582" spans="1:6" x14ac:dyDescent="0.2">
      <c r="A8582" t="s">
        <v>15482</v>
      </c>
      <c r="B8582" t="s">
        <v>15828</v>
      </c>
      <c r="C8582" t="s">
        <v>15829</v>
      </c>
      <c r="D8582" t="s">
        <v>4777</v>
      </c>
      <c r="E8582" t="s">
        <v>4778</v>
      </c>
      <c r="F8582" t="s">
        <v>4779</v>
      </c>
    </row>
    <row r="8583" spans="1:6" x14ac:dyDescent="0.2">
      <c r="A8583" t="s">
        <v>15482</v>
      </c>
      <c r="B8583" t="s">
        <v>15828</v>
      </c>
      <c r="C8583" t="s">
        <v>15829</v>
      </c>
      <c r="D8583" t="s">
        <v>15968</v>
      </c>
      <c r="E8583" t="s">
        <v>15969</v>
      </c>
      <c r="F8583" t="s">
        <v>15970</v>
      </c>
    </row>
    <row r="8584" spans="1:6" x14ac:dyDescent="0.2">
      <c r="A8584" t="s">
        <v>15482</v>
      </c>
      <c r="B8584" t="s">
        <v>15828</v>
      </c>
      <c r="C8584" t="s">
        <v>15829</v>
      </c>
      <c r="D8584" t="s">
        <v>15971</v>
      </c>
      <c r="E8584" t="s">
        <v>15972</v>
      </c>
      <c r="F8584" t="s">
        <v>15973</v>
      </c>
    </row>
    <row r="8585" spans="1:6" x14ac:dyDescent="0.2">
      <c r="A8585" t="s">
        <v>15482</v>
      </c>
      <c r="B8585" t="s">
        <v>15828</v>
      </c>
      <c r="C8585" t="s">
        <v>15829</v>
      </c>
      <c r="D8585" t="s">
        <v>15974</v>
      </c>
      <c r="E8585" t="s">
        <v>15975</v>
      </c>
      <c r="F8585" t="s">
        <v>15976</v>
      </c>
    </row>
    <row r="8586" spans="1:6" x14ac:dyDescent="0.2">
      <c r="A8586" t="s">
        <v>15482</v>
      </c>
      <c r="B8586" t="s">
        <v>15828</v>
      </c>
      <c r="C8586" t="s">
        <v>15829</v>
      </c>
      <c r="D8586" t="s">
        <v>15977</v>
      </c>
      <c r="E8586" t="s">
        <v>15978</v>
      </c>
      <c r="F8586" t="s">
        <v>15979</v>
      </c>
    </row>
    <row r="8587" spans="1:6" x14ac:dyDescent="0.2">
      <c r="A8587" t="s">
        <v>15482</v>
      </c>
      <c r="B8587" t="s">
        <v>15828</v>
      </c>
      <c r="C8587" t="s">
        <v>15829</v>
      </c>
      <c r="D8587" t="s">
        <v>15980</v>
      </c>
      <c r="E8587" t="s">
        <v>15981</v>
      </c>
      <c r="F8587" t="s">
        <v>15982</v>
      </c>
    </row>
    <row r="8588" spans="1:6" x14ac:dyDescent="0.2">
      <c r="A8588" t="s">
        <v>15482</v>
      </c>
      <c r="B8588" t="s">
        <v>15828</v>
      </c>
      <c r="C8588" t="s">
        <v>15829</v>
      </c>
      <c r="D8588" t="s">
        <v>4804</v>
      </c>
      <c r="E8588" t="s">
        <v>4805</v>
      </c>
      <c r="F8588" t="s">
        <v>4806</v>
      </c>
    </row>
    <row r="8589" spans="1:6" x14ac:dyDescent="0.2">
      <c r="A8589" t="s">
        <v>15482</v>
      </c>
      <c r="B8589" t="s">
        <v>15828</v>
      </c>
      <c r="C8589" t="s">
        <v>15829</v>
      </c>
      <c r="D8589" t="s">
        <v>15983</v>
      </c>
      <c r="E8589" t="s">
        <v>15984</v>
      </c>
      <c r="F8589" t="s">
        <v>15985</v>
      </c>
    </row>
    <row r="8590" spans="1:6" x14ac:dyDescent="0.2">
      <c r="A8590" t="s">
        <v>15482</v>
      </c>
      <c r="B8590" t="s">
        <v>15828</v>
      </c>
      <c r="C8590" t="s">
        <v>15829</v>
      </c>
      <c r="D8590" t="s">
        <v>15986</v>
      </c>
      <c r="E8590" t="s">
        <v>15987</v>
      </c>
      <c r="F8590" t="s">
        <v>15988</v>
      </c>
    </row>
    <row r="8591" spans="1:6" x14ac:dyDescent="0.2">
      <c r="A8591" t="s">
        <v>15482</v>
      </c>
      <c r="B8591" t="s">
        <v>15828</v>
      </c>
      <c r="C8591" t="s">
        <v>15829</v>
      </c>
      <c r="D8591" t="s">
        <v>4626</v>
      </c>
      <c r="E8591" t="s">
        <v>4627</v>
      </c>
      <c r="F8591" t="s">
        <v>4628</v>
      </c>
    </row>
    <row r="8592" spans="1:6" x14ac:dyDescent="0.2">
      <c r="A8592" t="s">
        <v>15482</v>
      </c>
      <c r="B8592" t="s">
        <v>15828</v>
      </c>
      <c r="C8592" t="s">
        <v>15829</v>
      </c>
      <c r="D8592" t="s">
        <v>15989</v>
      </c>
      <c r="E8592" t="s">
        <v>15990</v>
      </c>
      <c r="F8592" t="s">
        <v>15991</v>
      </c>
    </row>
    <row r="8593" spans="1:6" x14ac:dyDescent="0.2">
      <c r="A8593" t="s">
        <v>15482</v>
      </c>
      <c r="B8593" t="s">
        <v>15828</v>
      </c>
      <c r="C8593" t="s">
        <v>15829</v>
      </c>
      <c r="D8593" t="s">
        <v>4813</v>
      </c>
      <c r="E8593" t="s">
        <v>4814</v>
      </c>
      <c r="F8593" t="s">
        <v>4815</v>
      </c>
    </row>
    <row r="8594" spans="1:6" x14ac:dyDescent="0.2">
      <c r="A8594" t="s">
        <v>15482</v>
      </c>
      <c r="B8594" t="s">
        <v>15828</v>
      </c>
      <c r="C8594" t="s">
        <v>15829</v>
      </c>
      <c r="D8594" t="s">
        <v>15992</v>
      </c>
      <c r="E8594" t="s">
        <v>15993</v>
      </c>
      <c r="F8594" t="s">
        <v>15994</v>
      </c>
    </row>
    <row r="8595" spans="1:6" x14ac:dyDescent="0.2">
      <c r="A8595" t="s">
        <v>15482</v>
      </c>
      <c r="B8595" t="s">
        <v>15828</v>
      </c>
      <c r="C8595" t="s">
        <v>15829</v>
      </c>
      <c r="D8595" t="s">
        <v>4813</v>
      </c>
      <c r="E8595" t="s">
        <v>4814</v>
      </c>
      <c r="F8595" t="s">
        <v>4815</v>
      </c>
    </row>
    <row r="8596" spans="1:6" x14ac:dyDescent="0.2">
      <c r="A8596" t="s">
        <v>15482</v>
      </c>
      <c r="B8596" t="s">
        <v>15828</v>
      </c>
      <c r="C8596" t="s">
        <v>15829</v>
      </c>
      <c r="D8596" t="s">
        <v>15974</v>
      </c>
      <c r="E8596" t="s">
        <v>15975</v>
      </c>
      <c r="F8596" t="s">
        <v>15976</v>
      </c>
    </row>
    <row r="8597" spans="1:6" x14ac:dyDescent="0.2">
      <c r="A8597" t="s">
        <v>15482</v>
      </c>
      <c r="B8597" t="s">
        <v>15828</v>
      </c>
      <c r="C8597" t="s">
        <v>15829</v>
      </c>
      <c r="D8597" t="s">
        <v>15995</v>
      </c>
      <c r="E8597" t="s">
        <v>15996</v>
      </c>
      <c r="F8597" t="s">
        <v>15997</v>
      </c>
    </row>
    <row r="8598" spans="1:6" x14ac:dyDescent="0.2">
      <c r="A8598" t="s">
        <v>15482</v>
      </c>
      <c r="B8598" t="s">
        <v>15998</v>
      </c>
      <c r="C8598" t="s">
        <v>15999</v>
      </c>
      <c r="D8598" t="s">
        <v>15831</v>
      </c>
      <c r="E8598" t="s">
        <v>15832</v>
      </c>
      <c r="F8598" t="s">
        <v>15833</v>
      </c>
    </row>
    <row r="8599" spans="1:6" x14ac:dyDescent="0.2">
      <c r="A8599" t="s">
        <v>15482</v>
      </c>
      <c r="B8599" t="s">
        <v>15998</v>
      </c>
      <c r="C8599" t="s">
        <v>15999</v>
      </c>
      <c r="D8599" t="s">
        <v>24</v>
      </c>
      <c r="E8599" t="s">
        <v>25</v>
      </c>
      <c r="F8599" t="s">
        <v>15835</v>
      </c>
    </row>
    <row r="8600" spans="1:6" x14ac:dyDescent="0.2">
      <c r="A8600" t="s">
        <v>15482</v>
      </c>
      <c r="B8600" t="s">
        <v>15998</v>
      </c>
      <c r="C8600" t="s">
        <v>15999</v>
      </c>
      <c r="D8600" t="s">
        <v>16000</v>
      </c>
      <c r="E8600" t="s">
        <v>16001</v>
      </c>
      <c r="F8600" t="s">
        <v>16002</v>
      </c>
    </row>
    <row r="8601" spans="1:6" x14ac:dyDescent="0.2">
      <c r="A8601" t="s">
        <v>15482</v>
      </c>
      <c r="B8601" t="s">
        <v>15998</v>
      </c>
      <c r="C8601" t="s">
        <v>15999</v>
      </c>
      <c r="D8601" t="s">
        <v>15491</v>
      </c>
      <c r="E8601" t="s">
        <v>15492</v>
      </c>
      <c r="F8601" t="s">
        <v>15493</v>
      </c>
    </row>
    <row r="8602" spans="1:6" x14ac:dyDescent="0.2">
      <c r="A8602" t="s">
        <v>15482</v>
      </c>
      <c r="B8602" t="s">
        <v>15998</v>
      </c>
      <c r="C8602" t="s">
        <v>15999</v>
      </c>
      <c r="D8602" t="s">
        <v>15503</v>
      </c>
      <c r="E8602" t="s">
        <v>15504</v>
      </c>
      <c r="F8602" t="s">
        <v>16003</v>
      </c>
    </row>
    <row r="8603" spans="1:6" x14ac:dyDescent="0.2">
      <c r="A8603" t="s">
        <v>15482</v>
      </c>
      <c r="B8603" t="s">
        <v>15998</v>
      </c>
      <c r="C8603" t="s">
        <v>15999</v>
      </c>
      <c r="D8603" t="s">
        <v>16004</v>
      </c>
      <c r="E8603" t="s">
        <v>16005</v>
      </c>
      <c r="F8603" t="s">
        <v>16006</v>
      </c>
    </row>
    <row r="8604" spans="1:6" x14ac:dyDescent="0.2">
      <c r="A8604" t="s">
        <v>15482</v>
      </c>
      <c r="B8604" t="s">
        <v>15998</v>
      </c>
      <c r="C8604" t="s">
        <v>15999</v>
      </c>
      <c r="D8604" t="s">
        <v>16007</v>
      </c>
      <c r="E8604" t="s">
        <v>16008</v>
      </c>
      <c r="F8604" t="s">
        <v>16009</v>
      </c>
    </row>
    <row r="8605" spans="1:6" x14ac:dyDescent="0.2">
      <c r="A8605" t="s">
        <v>15482</v>
      </c>
      <c r="B8605" t="s">
        <v>15998</v>
      </c>
      <c r="C8605" t="s">
        <v>15999</v>
      </c>
      <c r="D8605" t="s">
        <v>16010</v>
      </c>
      <c r="E8605" t="s">
        <v>16011</v>
      </c>
      <c r="F8605" t="s">
        <v>16012</v>
      </c>
    </row>
    <row r="8606" spans="1:6" x14ac:dyDescent="0.2">
      <c r="A8606" t="s">
        <v>15482</v>
      </c>
      <c r="B8606" t="s">
        <v>15998</v>
      </c>
      <c r="C8606" t="s">
        <v>15999</v>
      </c>
      <c r="D8606" t="s">
        <v>16013</v>
      </c>
      <c r="E8606" t="s">
        <v>16014</v>
      </c>
      <c r="F8606" t="s">
        <v>16015</v>
      </c>
    </row>
    <row r="8607" spans="1:6" x14ac:dyDescent="0.2">
      <c r="A8607" t="s">
        <v>15482</v>
      </c>
      <c r="B8607" t="s">
        <v>15998</v>
      </c>
      <c r="C8607" t="s">
        <v>15999</v>
      </c>
      <c r="D8607" t="s">
        <v>16016</v>
      </c>
      <c r="E8607" t="s">
        <v>16017</v>
      </c>
      <c r="F8607" t="s">
        <v>16018</v>
      </c>
    </row>
    <row r="8608" spans="1:6" x14ac:dyDescent="0.2">
      <c r="A8608" t="s">
        <v>15482</v>
      </c>
      <c r="B8608" t="s">
        <v>15998</v>
      </c>
      <c r="C8608" t="s">
        <v>15999</v>
      </c>
      <c r="D8608" t="s">
        <v>16019</v>
      </c>
      <c r="E8608" t="s">
        <v>16020</v>
      </c>
      <c r="F8608" t="s">
        <v>16021</v>
      </c>
    </row>
    <row r="8609" spans="1:6" x14ac:dyDescent="0.2">
      <c r="A8609" t="s">
        <v>15482</v>
      </c>
      <c r="B8609" t="s">
        <v>15998</v>
      </c>
      <c r="C8609" t="s">
        <v>15999</v>
      </c>
      <c r="D8609" t="s">
        <v>16022</v>
      </c>
      <c r="E8609" t="s">
        <v>16023</v>
      </c>
      <c r="F8609" t="s">
        <v>16024</v>
      </c>
    </row>
    <row r="8610" spans="1:6" x14ac:dyDescent="0.2">
      <c r="A8610" t="s">
        <v>15482</v>
      </c>
      <c r="B8610" t="s">
        <v>15998</v>
      </c>
      <c r="C8610" t="s">
        <v>15999</v>
      </c>
      <c r="D8610" t="s">
        <v>16025</v>
      </c>
      <c r="E8610" t="s">
        <v>16026</v>
      </c>
      <c r="F8610" t="s">
        <v>16027</v>
      </c>
    </row>
    <row r="8611" spans="1:6" x14ac:dyDescent="0.2">
      <c r="A8611" t="s">
        <v>15482</v>
      </c>
      <c r="B8611" t="s">
        <v>15998</v>
      </c>
      <c r="C8611" t="s">
        <v>15999</v>
      </c>
      <c r="D8611" t="s">
        <v>2554</v>
      </c>
      <c r="E8611" t="s">
        <v>2555</v>
      </c>
      <c r="F8611" t="s">
        <v>2556</v>
      </c>
    </row>
    <row r="8612" spans="1:6" x14ac:dyDescent="0.2">
      <c r="A8612" t="s">
        <v>15482</v>
      </c>
      <c r="B8612" t="s">
        <v>15998</v>
      </c>
      <c r="C8612" t="s">
        <v>15999</v>
      </c>
      <c r="D8612" t="s">
        <v>16028</v>
      </c>
      <c r="E8612" t="s">
        <v>16029</v>
      </c>
      <c r="F8612" t="s">
        <v>16030</v>
      </c>
    </row>
    <row r="8613" spans="1:6" x14ac:dyDescent="0.2">
      <c r="A8613" t="s">
        <v>15482</v>
      </c>
      <c r="B8613" t="s">
        <v>15998</v>
      </c>
      <c r="C8613" t="s">
        <v>15999</v>
      </c>
      <c r="D8613" t="s">
        <v>16031</v>
      </c>
      <c r="E8613" t="s">
        <v>16032</v>
      </c>
      <c r="F8613" t="s">
        <v>16033</v>
      </c>
    </row>
    <row r="8614" spans="1:6" x14ac:dyDescent="0.2">
      <c r="A8614" t="s">
        <v>15482</v>
      </c>
      <c r="B8614" t="s">
        <v>15998</v>
      </c>
      <c r="C8614" t="s">
        <v>15999</v>
      </c>
      <c r="D8614" t="s">
        <v>16034</v>
      </c>
      <c r="E8614" t="s">
        <v>16035</v>
      </c>
      <c r="F8614" t="s">
        <v>16036</v>
      </c>
    </row>
    <row r="8615" spans="1:6" x14ac:dyDescent="0.2">
      <c r="A8615" t="s">
        <v>15482</v>
      </c>
      <c r="B8615" t="s">
        <v>15998</v>
      </c>
      <c r="C8615" t="s">
        <v>15999</v>
      </c>
      <c r="D8615" t="s">
        <v>16037</v>
      </c>
      <c r="E8615" t="s">
        <v>16038</v>
      </c>
      <c r="F8615" t="s">
        <v>16039</v>
      </c>
    </row>
    <row r="8616" spans="1:6" x14ac:dyDescent="0.2">
      <c r="A8616" t="s">
        <v>15482</v>
      </c>
      <c r="B8616" t="s">
        <v>15998</v>
      </c>
      <c r="C8616" t="s">
        <v>15999</v>
      </c>
      <c r="D8616" t="s">
        <v>15845</v>
      </c>
      <c r="E8616" t="s">
        <v>15846</v>
      </c>
      <c r="F8616" t="s">
        <v>16040</v>
      </c>
    </row>
    <row r="8617" spans="1:6" x14ac:dyDescent="0.2">
      <c r="A8617" t="s">
        <v>15482</v>
      </c>
      <c r="B8617" t="s">
        <v>15998</v>
      </c>
      <c r="C8617" t="s">
        <v>15999</v>
      </c>
      <c r="D8617" t="s">
        <v>16041</v>
      </c>
      <c r="E8617" t="s">
        <v>16042</v>
      </c>
      <c r="F8617" t="s">
        <v>16043</v>
      </c>
    </row>
    <row r="8618" spans="1:6" x14ac:dyDescent="0.2">
      <c r="A8618" t="s">
        <v>15482</v>
      </c>
      <c r="B8618" t="s">
        <v>15998</v>
      </c>
      <c r="C8618" t="s">
        <v>15999</v>
      </c>
      <c r="D8618" t="s">
        <v>16044</v>
      </c>
      <c r="E8618" t="s">
        <v>16045</v>
      </c>
      <c r="F8618" t="s">
        <v>16046</v>
      </c>
    </row>
    <row r="8619" spans="1:6" x14ac:dyDescent="0.2">
      <c r="A8619" t="s">
        <v>15482</v>
      </c>
      <c r="B8619" t="s">
        <v>15998</v>
      </c>
      <c r="C8619" t="s">
        <v>15999</v>
      </c>
      <c r="D8619" t="s">
        <v>16047</v>
      </c>
      <c r="E8619" t="s">
        <v>16048</v>
      </c>
      <c r="F8619" t="s">
        <v>16049</v>
      </c>
    </row>
    <row r="8620" spans="1:6" x14ac:dyDescent="0.2">
      <c r="A8620" t="s">
        <v>15482</v>
      </c>
      <c r="B8620" t="s">
        <v>15998</v>
      </c>
      <c r="C8620" t="s">
        <v>15999</v>
      </c>
      <c r="D8620" t="s">
        <v>16050</v>
      </c>
      <c r="E8620" t="s">
        <v>16051</v>
      </c>
      <c r="F8620" t="s">
        <v>16052</v>
      </c>
    </row>
    <row r="8621" spans="1:6" x14ac:dyDescent="0.2">
      <c r="A8621" t="s">
        <v>15482</v>
      </c>
      <c r="B8621" t="s">
        <v>15998</v>
      </c>
      <c r="C8621" t="s">
        <v>15999</v>
      </c>
      <c r="D8621" t="s">
        <v>16053</v>
      </c>
      <c r="E8621" t="s">
        <v>16054</v>
      </c>
      <c r="F8621" t="s">
        <v>16055</v>
      </c>
    </row>
    <row r="8622" spans="1:6" x14ac:dyDescent="0.2">
      <c r="A8622" t="s">
        <v>15482</v>
      </c>
      <c r="B8622" t="s">
        <v>15998</v>
      </c>
      <c r="C8622" t="s">
        <v>15999</v>
      </c>
      <c r="D8622" t="s">
        <v>5331</v>
      </c>
      <c r="E8622" t="s">
        <v>5332</v>
      </c>
      <c r="F8622" t="s">
        <v>16056</v>
      </c>
    </row>
    <row r="8623" spans="1:6" x14ac:dyDescent="0.2">
      <c r="A8623" t="s">
        <v>15482</v>
      </c>
      <c r="B8623" t="s">
        <v>15998</v>
      </c>
      <c r="C8623" t="s">
        <v>15999</v>
      </c>
      <c r="D8623" t="s">
        <v>15854</v>
      </c>
      <c r="E8623" t="s">
        <v>15855</v>
      </c>
      <c r="F8623" t="s">
        <v>15856</v>
      </c>
    </row>
    <row r="8624" spans="1:6" x14ac:dyDescent="0.2">
      <c r="A8624" t="s">
        <v>15482</v>
      </c>
      <c r="B8624" t="s">
        <v>15998</v>
      </c>
      <c r="C8624" t="s">
        <v>15999</v>
      </c>
      <c r="D8624" t="s">
        <v>16057</v>
      </c>
      <c r="E8624" t="s">
        <v>16058</v>
      </c>
      <c r="F8624" t="s">
        <v>16059</v>
      </c>
    </row>
    <row r="8625" spans="1:6" x14ac:dyDescent="0.2">
      <c r="A8625" t="s">
        <v>15482</v>
      </c>
      <c r="B8625" t="s">
        <v>15998</v>
      </c>
      <c r="C8625" t="s">
        <v>15999</v>
      </c>
      <c r="D8625" t="s">
        <v>16060</v>
      </c>
      <c r="E8625" t="s">
        <v>16061</v>
      </c>
      <c r="F8625" t="s">
        <v>16062</v>
      </c>
    </row>
    <row r="8626" spans="1:6" x14ac:dyDescent="0.2">
      <c r="A8626" t="s">
        <v>15482</v>
      </c>
      <c r="B8626" t="s">
        <v>15998</v>
      </c>
      <c r="C8626" t="s">
        <v>15999</v>
      </c>
      <c r="D8626" t="s">
        <v>16063</v>
      </c>
      <c r="E8626" t="s">
        <v>16064</v>
      </c>
      <c r="F8626" t="s">
        <v>16065</v>
      </c>
    </row>
    <row r="8627" spans="1:6" x14ac:dyDescent="0.2">
      <c r="A8627" t="s">
        <v>15482</v>
      </c>
      <c r="B8627" t="s">
        <v>15998</v>
      </c>
      <c r="C8627" t="s">
        <v>15999</v>
      </c>
      <c r="D8627" t="s">
        <v>16066</v>
      </c>
      <c r="E8627" t="s">
        <v>16067</v>
      </c>
      <c r="F8627" t="s">
        <v>16068</v>
      </c>
    </row>
    <row r="8628" spans="1:6" x14ac:dyDescent="0.2">
      <c r="A8628" t="s">
        <v>15482</v>
      </c>
      <c r="B8628" t="s">
        <v>15998</v>
      </c>
      <c r="C8628" t="s">
        <v>15999</v>
      </c>
      <c r="D8628" t="s">
        <v>16069</v>
      </c>
      <c r="E8628" t="s">
        <v>16070</v>
      </c>
      <c r="F8628" t="s">
        <v>16071</v>
      </c>
    </row>
    <row r="8629" spans="1:6" x14ac:dyDescent="0.2">
      <c r="A8629" t="s">
        <v>15482</v>
      </c>
      <c r="B8629" t="s">
        <v>15998</v>
      </c>
      <c r="C8629" t="s">
        <v>15999</v>
      </c>
      <c r="D8629" t="s">
        <v>16072</v>
      </c>
      <c r="E8629" t="s">
        <v>16073</v>
      </c>
      <c r="F8629" t="s">
        <v>16074</v>
      </c>
    </row>
    <row r="8630" spans="1:6" x14ac:dyDescent="0.2">
      <c r="A8630" t="s">
        <v>15482</v>
      </c>
      <c r="B8630" t="s">
        <v>15998</v>
      </c>
      <c r="C8630" t="s">
        <v>15999</v>
      </c>
      <c r="D8630" t="s">
        <v>16075</v>
      </c>
      <c r="E8630" t="s">
        <v>16076</v>
      </c>
      <c r="F8630" t="s">
        <v>16077</v>
      </c>
    </row>
    <row r="8631" spans="1:6" x14ac:dyDescent="0.2">
      <c r="A8631" t="s">
        <v>15482</v>
      </c>
      <c r="B8631" t="s">
        <v>15998</v>
      </c>
      <c r="C8631" t="s">
        <v>15999</v>
      </c>
      <c r="D8631" t="s">
        <v>15857</v>
      </c>
      <c r="E8631" t="s">
        <v>15858</v>
      </c>
      <c r="F8631" t="s">
        <v>15859</v>
      </c>
    </row>
    <row r="8632" spans="1:6" x14ac:dyDescent="0.2">
      <c r="A8632" t="s">
        <v>15482</v>
      </c>
      <c r="B8632" t="s">
        <v>15998</v>
      </c>
      <c r="C8632" t="s">
        <v>15999</v>
      </c>
      <c r="D8632" t="s">
        <v>16078</v>
      </c>
      <c r="E8632" t="s">
        <v>16079</v>
      </c>
      <c r="F8632" t="s">
        <v>16080</v>
      </c>
    </row>
    <row r="8633" spans="1:6" x14ac:dyDescent="0.2">
      <c r="A8633" t="s">
        <v>15482</v>
      </c>
      <c r="B8633" t="s">
        <v>15998</v>
      </c>
      <c r="C8633" t="s">
        <v>15999</v>
      </c>
      <c r="D8633" t="s">
        <v>16081</v>
      </c>
      <c r="E8633" t="s">
        <v>16082</v>
      </c>
      <c r="F8633" t="s">
        <v>16083</v>
      </c>
    </row>
    <row r="8634" spans="1:6" x14ac:dyDescent="0.2">
      <c r="A8634" t="s">
        <v>15482</v>
      </c>
      <c r="B8634" t="s">
        <v>15998</v>
      </c>
      <c r="C8634" t="s">
        <v>15999</v>
      </c>
      <c r="D8634" t="s">
        <v>16084</v>
      </c>
      <c r="E8634" t="s">
        <v>16085</v>
      </c>
      <c r="F8634" t="s">
        <v>16086</v>
      </c>
    </row>
    <row r="8635" spans="1:6" x14ac:dyDescent="0.2">
      <c r="A8635" t="s">
        <v>15482</v>
      </c>
      <c r="B8635" t="s">
        <v>15998</v>
      </c>
      <c r="C8635" t="s">
        <v>15999</v>
      </c>
      <c r="D8635" t="s">
        <v>16087</v>
      </c>
      <c r="E8635" t="s">
        <v>16088</v>
      </c>
      <c r="F8635" t="s">
        <v>16089</v>
      </c>
    </row>
    <row r="8636" spans="1:6" x14ac:dyDescent="0.2">
      <c r="A8636" t="s">
        <v>15482</v>
      </c>
      <c r="B8636" t="s">
        <v>15998</v>
      </c>
      <c r="C8636" t="s">
        <v>15999</v>
      </c>
      <c r="D8636" t="s">
        <v>16090</v>
      </c>
      <c r="E8636" t="s">
        <v>16091</v>
      </c>
      <c r="F8636" t="s">
        <v>16092</v>
      </c>
    </row>
    <row r="8637" spans="1:6" x14ac:dyDescent="0.2">
      <c r="A8637" t="s">
        <v>15482</v>
      </c>
      <c r="B8637" t="s">
        <v>15998</v>
      </c>
      <c r="C8637" t="s">
        <v>15999</v>
      </c>
      <c r="D8637" t="s">
        <v>16093</v>
      </c>
      <c r="E8637" t="s">
        <v>16094</v>
      </c>
      <c r="F8637" t="s">
        <v>16095</v>
      </c>
    </row>
    <row r="8638" spans="1:6" x14ac:dyDescent="0.2">
      <c r="A8638" t="s">
        <v>15482</v>
      </c>
      <c r="B8638" t="s">
        <v>15998</v>
      </c>
      <c r="C8638" t="s">
        <v>15999</v>
      </c>
      <c r="D8638" t="s">
        <v>16096</v>
      </c>
      <c r="E8638" t="s">
        <v>16097</v>
      </c>
      <c r="F8638" t="s">
        <v>16098</v>
      </c>
    </row>
    <row r="8639" spans="1:6" x14ac:dyDescent="0.2">
      <c r="A8639" t="s">
        <v>15482</v>
      </c>
      <c r="B8639" t="s">
        <v>15998</v>
      </c>
      <c r="C8639" t="s">
        <v>15999</v>
      </c>
      <c r="D8639" t="s">
        <v>16099</v>
      </c>
      <c r="E8639" t="s">
        <v>16100</v>
      </c>
      <c r="F8639" t="s">
        <v>16101</v>
      </c>
    </row>
    <row r="8640" spans="1:6" x14ac:dyDescent="0.2">
      <c r="A8640" t="s">
        <v>15482</v>
      </c>
      <c r="B8640" t="s">
        <v>15998</v>
      </c>
      <c r="C8640" t="s">
        <v>15999</v>
      </c>
      <c r="D8640" t="s">
        <v>16102</v>
      </c>
      <c r="E8640" t="s">
        <v>16103</v>
      </c>
      <c r="F8640" t="s">
        <v>16104</v>
      </c>
    </row>
    <row r="8641" spans="1:6" x14ac:dyDescent="0.2">
      <c r="A8641" t="s">
        <v>15482</v>
      </c>
      <c r="B8641" t="s">
        <v>15998</v>
      </c>
      <c r="C8641" t="s">
        <v>15999</v>
      </c>
      <c r="D8641" t="s">
        <v>16105</v>
      </c>
      <c r="E8641" t="s">
        <v>16106</v>
      </c>
      <c r="F8641" t="s">
        <v>16107</v>
      </c>
    </row>
    <row r="8642" spans="1:6" x14ac:dyDescent="0.2">
      <c r="A8642" t="s">
        <v>15482</v>
      </c>
      <c r="B8642" t="s">
        <v>15998</v>
      </c>
      <c r="C8642" t="s">
        <v>15999</v>
      </c>
      <c r="D8642" t="s">
        <v>16108</v>
      </c>
      <c r="E8642" t="s">
        <v>16109</v>
      </c>
      <c r="F8642" t="s">
        <v>16110</v>
      </c>
    </row>
    <row r="8643" spans="1:6" x14ac:dyDescent="0.2">
      <c r="A8643" t="s">
        <v>15482</v>
      </c>
      <c r="B8643" t="s">
        <v>15998</v>
      </c>
      <c r="C8643" t="s">
        <v>15999</v>
      </c>
      <c r="D8643" t="s">
        <v>16111</v>
      </c>
      <c r="E8643" t="s">
        <v>16112</v>
      </c>
      <c r="F8643" t="s">
        <v>16113</v>
      </c>
    </row>
    <row r="8644" spans="1:6" x14ac:dyDescent="0.2">
      <c r="A8644" t="s">
        <v>15482</v>
      </c>
      <c r="B8644" t="s">
        <v>15998</v>
      </c>
      <c r="C8644" t="s">
        <v>15999</v>
      </c>
      <c r="D8644" t="s">
        <v>16114</v>
      </c>
      <c r="E8644" t="s">
        <v>16115</v>
      </c>
      <c r="F8644" t="s">
        <v>16116</v>
      </c>
    </row>
    <row r="8645" spans="1:6" x14ac:dyDescent="0.2">
      <c r="A8645" t="s">
        <v>15482</v>
      </c>
      <c r="B8645" t="s">
        <v>15998</v>
      </c>
      <c r="C8645" t="s">
        <v>15999</v>
      </c>
      <c r="D8645" t="s">
        <v>16117</v>
      </c>
      <c r="E8645" t="s">
        <v>16118</v>
      </c>
      <c r="F8645" t="s">
        <v>16119</v>
      </c>
    </row>
    <row r="8646" spans="1:6" x14ac:dyDescent="0.2">
      <c r="A8646" t="s">
        <v>15482</v>
      </c>
      <c r="B8646" t="s">
        <v>15998</v>
      </c>
      <c r="C8646" t="s">
        <v>15999</v>
      </c>
      <c r="D8646" t="s">
        <v>15864</v>
      </c>
      <c r="E8646" t="s">
        <v>15865</v>
      </c>
      <c r="F8646" t="s">
        <v>15866</v>
      </c>
    </row>
    <row r="8647" spans="1:6" x14ac:dyDescent="0.2">
      <c r="A8647" t="s">
        <v>15482</v>
      </c>
      <c r="B8647" t="s">
        <v>15998</v>
      </c>
      <c r="C8647" t="s">
        <v>15999</v>
      </c>
      <c r="D8647" t="s">
        <v>16120</v>
      </c>
      <c r="E8647" t="s">
        <v>16121</v>
      </c>
      <c r="F8647" t="s">
        <v>16122</v>
      </c>
    </row>
    <row r="8648" spans="1:6" x14ac:dyDescent="0.2">
      <c r="A8648" t="s">
        <v>15482</v>
      </c>
      <c r="B8648" t="s">
        <v>15998</v>
      </c>
      <c r="C8648" t="s">
        <v>15999</v>
      </c>
      <c r="D8648" t="s">
        <v>15868</v>
      </c>
      <c r="E8648" t="s">
        <v>15869</v>
      </c>
      <c r="F8648" t="s">
        <v>15870</v>
      </c>
    </row>
    <row r="8649" spans="1:6" x14ac:dyDescent="0.2">
      <c r="A8649" t="s">
        <v>15482</v>
      </c>
      <c r="B8649" t="s">
        <v>15998</v>
      </c>
      <c r="C8649" t="s">
        <v>15999</v>
      </c>
      <c r="D8649" t="s">
        <v>16123</v>
      </c>
      <c r="E8649" t="s">
        <v>16124</v>
      </c>
      <c r="F8649" t="s">
        <v>16125</v>
      </c>
    </row>
    <row r="8650" spans="1:6" x14ac:dyDescent="0.2">
      <c r="A8650" t="s">
        <v>15482</v>
      </c>
      <c r="B8650" t="s">
        <v>15998</v>
      </c>
      <c r="C8650" t="s">
        <v>15999</v>
      </c>
      <c r="D8650" t="s">
        <v>16126</v>
      </c>
      <c r="E8650" t="s">
        <v>16127</v>
      </c>
      <c r="F8650" t="s">
        <v>16128</v>
      </c>
    </row>
    <row r="8651" spans="1:6" x14ac:dyDescent="0.2">
      <c r="A8651" t="s">
        <v>15482</v>
      </c>
      <c r="B8651" t="s">
        <v>15998</v>
      </c>
      <c r="C8651" t="s">
        <v>15999</v>
      </c>
      <c r="D8651" t="s">
        <v>15875</v>
      </c>
      <c r="E8651" t="s">
        <v>15876</v>
      </c>
      <c r="F8651" t="s">
        <v>15877</v>
      </c>
    </row>
    <row r="8652" spans="1:6" x14ac:dyDescent="0.2">
      <c r="A8652" t="s">
        <v>15482</v>
      </c>
      <c r="B8652" t="s">
        <v>15998</v>
      </c>
      <c r="C8652" t="s">
        <v>15999</v>
      </c>
      <c r="D8652" t="s">
        <v>16129</v>
      </c>
      <c r="E8652" t="s">
        <v>16130</v>
      </c>
      <c r="F8652" t="s">
        <v>16131</v>
      </c>
    </row>
    <row r="8653" spans="1:6" x14ac:dyDescent="0.2">
      <c r="A8653" t="s">
        <v>15482</v>
      </c>
      <c r="B8653" t="s">
        <v>15998</v>
      </c>
      <c r="C8653" t="s">
        <v>15999</v>
      </c>
      <c r="D8653" t="s">
        <v>16132</v>
      </c>
      <c r="E8653" t="s">
        <v>16133</v>
      </c>
      <c r="F8653" t="s">
        <v>16134</v>
      </c>
    </row>
    <row r="8654" spans="1:6" x14ac:dyDescent="0.2">
      <c r="A8654" t="s">
        <v>15482</v>
      </c>
      <c r="B8654" t="s">
        <v>15998</v>
      </c>
      <c r="C8654" t="s">
        <v>15999</v>
      </c>
      <c r="D8654" t="s">
        <v>16135</v>
      </c>
      <c r="E8654" t="s">
        <v>16136</v>
      </c>
      <c r="F8654" t="s">
        <v>16137</v>
      </c>
    </row>
    <row r="8655" spans="1:6" x14ac:dyDescent="0.2">
      <c r="A8655" t="s">
        <v>15482</v>
      </c>
      <c r="B8655" t="s">
        <v>15998</v>
      </c>
      <c r="C8655" t="s">
        <v>15999</v>
      </c>
      <c r="D8655" t="s">
        <v>16138</v>
      </c>
      <c r="E8655" t="s">
        <v>16139</v>
      </c>
      <c r="F8655" t="s">
        <v>16140</v>
      </c>
    </row>
    <row r="8656" spans="1:6" x14ac:dyDescent="0.2">
      <c r="A8656" t="s">
        <v>15482</v>
      </c>
      <c r="B8656" t="s">
        <v>15998</v>
      </c>
      <c r="C8656" t="s">
        <v>15999</v>
      </c>
      <c r="D8656" t="s">
        <v>15879</v>
      </c>
      <c r="E8656" t="s">
        <v>15880</v>
      </c>
      <c r="F8656" t="s">
        <v>15881</v>
      </c>
    </row>
    <row r="8657" spans="1:6" x14ac:dyDescent="0.2">
      <c r="A8657" t="s">
        <v>15482</v>
      </c>
      <c r="B8657" t="s">
        <v>15998</v>
      </c>
      <c r="C8657" t="s">
        <v>15999</v>
      </c>
      <c r="D8657" t="s">
        <v>16141</v>
      </c>
      <c r="E8657" t="s">
        <v>16142</v>
      </c>
      <c r="F8657" t="s">
        <v>16143</v>
      </c>
    </row>
    <row r="8658" spans="1:6" x14ac:dyDescent="0.2">
      <c r="A8658" t="s">
        <v>15482</v>
      </c>
      <c r="B8658" t="s">
        <v>15998</v>
      </c>
      <c r="C8658" t="s">
        <v>15999</v>
      </c>
      <c r="D8658" t="s">
        <v>16144</v>
      </c>
      <c r="E8658" t="s">
        <v>16145</v>
      </c>
      <c r="F8658" t="s">
        <v>16146</v>
      </c>
    </row>
    <row r="8659" spans="1:6" x14ac:dyDescent="0.2">
      <c r="A8659" t="s">
        <v>15482</v>
      </c>
      <c r="B8659" t="s">
        <v>15998</v>
      </c>
      <c r="C8659" t="s">
        <v>15999</v>
      </c>
      <c r="D8659" t="s">
        <v>16147</v>
      </c>
      <c r="E8659" t="s">
        <v>16148</v>
      </c>
      <c r="F8659" t="s">
        <v>16149</v>
      </c>
    </row>
    <row r="8660" spans="1:6" x14ac:dyDescent="0.2">
      <c r="A8660" t="s">
        <v>15482</v>
      </c>
      <c r="B8660" t="s">
        <v>15998</v>
      </c>
      <c r="C8660" t="s">
        <v>15999</v>
      </c>
      <c r="D8660" t="s">
        <v>16150</v>
      </c>
      <c r="E8660" t="s">
        <v>16151</v>
      </c>
      <c r="F8660" t="s">
        <v>16152</v>
      </c>
    </row>
    <row r="8661" spans="1:6" x14ac:dyDescent="0.2">
      <c r="A8661" t="s">
        <v>15482</v>
      </c>
      <c r="B8661" t="s">
        <v>15998</v>
      </c>
      <c r="C8661" t="s">
        <v>15999</v>
      </c>
      <c r="D8661" t="s">
        <v>16153</v>
      </c>
      <c r="E8661" t="s">
        <v>16154</v>
      </c>
      <c r="F8661" t="s">
        <v>16155</v>
      </c>
    </row>
    <row r="8662" spans="1:6" x14ac:dyDescent="0.2">
      <c r="A8662" t="s">
        <v>15482</v>
      </c>
      <c r="B8662" t="s">
        <v>15998</v>
      </c>
      <c r="C8662" t="s">
        <v>15999</v>
      </c>
      <c r="D8662" t="s">
        <v>16156</v>
      </c>
      <c r="E8662" t="s">
        <v>16157</v>
      </c>
      <c r="F8662" t="s">
        <v>16158</v>
      </c>
    </row>
    <row r="8663" spans="1:6" x14ac:dyDescent="0.2">
      <c r="A8663" t="s">
        <v>15482</v>
      </c>
      <c r="B8663" t="s">
        <v>15998</v>
      </c>
      <c r="C8663" t="s">
        <v>15999</v>
      </c>
      <c r="D8663" t="s">
        <v>15889</v>
      </c>
      <c r="E8663" t="s">
        <v>15890</v>
      </c>
      <c r="F8663" t="s">
        <v>15891</v>
      </c>
    </row>
    <row r="8664" spans="1:6" x14ac:dyDescent="0.2">
      <c r="A8664" t="s">
        <v>15482</v>
      </c>
      <c r="B8664" t="s">
        <v>15998</v>
      </c>
      <c r="C8664" t="s">
        <v>15999</v>
      </c>
      <c r="D8664" t="s">
        <v>16159</v>
      </c>
      <c r="E8664" t="s">
        <v>16160</v>
      </c>
      <c r="F8664" t="s">
        <v>16161</v>
      </c>
    </row>
    <row r="8665" spans="1:6" x14ac:dyDescent="0.2">
      <c r="A8665" t="s">
        <v>15482</v>
      </c>
      <c r="B8665" t="s">
        <v>15998</v>
      </c>
      <c r="C8665" t="s">
        <v>15999</v>
      </c>
      <c r="D8665" t="s">
        <v>16162</v>
      </c>
      <c r="E8665" t="s">
        <v>16163</v>
      </c>
      <c r="F8665" t="s">
        <v>16164</v>
      </c>
    </row>
    <row r="8666" spans="1:6" x14ac:dyDescent="0.2">
      <c r="A8666" t="s">
        <v>15482</v>
      </c>
      <c r="B8666" t="s">
        <v>15998</v>
      </c>
      <c r="C8666" t="s">
        <v>15999</v>
      </c>
      <c r="D8666" t="s">
        <v>16165</v>
      </c>
      <c r="E8666" t="s">
        <v>16166</v>
      </c>
      <c r="F8666" t="s">
        <v>16167</v>
      </c>
    </row>
    <row r="8667" spans="1:6" x14ac:dyDescent="0.2">
      <c r="A8667" t="s">
        <v>15482</v>
      </c>
      <c r="B8667" t="s">
        <v>15998</v>
      </c>
      <c r="C8667" t="s">
        <v>15999</v>
      </c>
      <c r="D8667" t="s">
        <v>16168</v>
      </c>
      <c r="E8667" t="s">
        <v>16169</v>
      </c>
      <c r="F8667" t="s">
        <v>16170</v>
      </c>
    </row>
    <row r="8668" spans="1:6" x14ac:dyDescent="0.2">
      <c r="A8668" t="s">
        <v>15482</v>
      </c>
      <c r="B8668" t="s">
        <v>15998</v>
      </c>
      <c r="C8668" t="s">
        <v>15999</v>
      </c>
      <c r="D8668" t="s">
        <v>16171</v>
      </c>
      <c r="E8668" t="s">
        <v>16172</v>
      </c>
      <c r="F8668" t="s">
        <v>16173</v>
      </c>
    </row>
    <row r="8669" spans="1:6" x14ac:dyDescent="0.2">
      <c r="A8669" t="s">
        <v>15482</v>
      </c>
      <c r="B8669" t="s">
        <v>15998</v>
      </c>
      <c r="C8669" t="s">
        <v>15999</v>
      </c>
      <c r="D8669" t="s">
        <v>16174</v>
      </c>
      <c r="E8669" t="s">
        <v>16175</v>
      </c>
      <c r="F8669" t="s">
        <v>16176</v>
      </c>
    </row>
    <row r="8670" spans="1:6" x14ac:dyDescent="0.2">
      <c r="A8670" t="s">
        <v>15482</v>
      </c>
      <c r="B8670" t="s">
        <v>15998</v>
      </c>
      <c r="C8670" t="s">
        <v>15999</v>
      </c>
      <c r="D8670" t="s">
        <v>16177</v>
      </c>
      <c r="E8670" t="s">
        <v>16178</v>
      </c>
      <c r="F8670" t="s">
        <v>16179</v>
      </c>
    </row>
    <row r="8671" spans="1:6" x14ac:dyDescent="0.2">
      <c r="A8671" t="s">
        <v>15482</v>
      </c>
      <c r="B8671" t="s">
        <v>15998</v>
      </c>
      <c r="C8671" t="s">
        <v>15999</v>
      </c>
      <c r="D8671" t="s">
        <v>15606</v>
      </c>
      <c r="E8671" t="s">
        <v>15607</v>
      </c>
      <c r="F8671" t="s">
        <v>15608</v>
      </c>
    </row>
    <row r="8672" spans="1:6" x14ac:dyDescent="0.2">
      <c r="A8672" t="s">
        <v>15482</v>
      </c>
      <c r="B8672" t="s">
        <v>15998</v>
      </c>
      <c r="C8672" t="s">
        <v>15999</v>
      </c>
      <c r="D8672" t="s">
        <v>16180</v>
      </c>
      <c r="E8672" t="s">
        <v>16181</v>
      </c>
      <c r="F8672" t="s">
        <v>16182</v>
      </c>
    </row>
    <row r="8673" spans="1:6" x14ac:dyDescent="0.2">
      <c r="A8673" t="s">
        <v>15482</v>
      </c>
      <c r="B8673" t="s">
        <v>15998</v>
      </c>
      <c r="C8673" t="s">
        <v>15999</v>
      </c>
      <c r="D8673" t="s">
        <v>15911</v>
      </c>
      <c r="E8673" t="s">
        <v>15912</v>
      </c>
      <c r="F8673" t="s">
        <v>15913</v>
      </c>
    </row>
    <row r="8674" spans="1:6" x14ac:dyDescent="0.2">
      <c r="A8674" t="s">
        <v>15482</v>
      </c>
      <c r="B8674" t="s">
        <v>15998</v>
      </c>
      <c r="C8674" t="s">
        <v>15999</v>
      </c>
      <c r="D8674" t="s">
        <v>16183</v>
      </c>
      <c r="E8674" t="s">
        <v>16184</v>
      </c>
      <c r="F8674" t="s">
        <v>16185</v>
      </c>
    </row>
    <row r="8675" spans="1:6" x14ac:dyDescent="0.2">
      <c r="A8675" t="s">
        <v>15482</v>
      </c>
      <c r="B8675" t="s">
        <v>15998</v>
      </c>
      <c r="C8675" t="s">
        <v>15999</v>
      </c>
      <c r="D8675" t="s">
        <v>16186</v>
      </c>
      <c r="E8675" t="s">
        <v>16187</v>
      </c>
      <c r="F8675" t="s">
        <v>16188</v>
      </c>
    </row>
    <row r="8676" spans="1:6" x14ac:dyDescent="0.2">
      <c r="A8676" t="s">
        <v>15482</v>
      </c>
      <c r="B8676" t="s">
        <v>15998</v>
      </c>
      <c r="C8676" t="s">
        <v>15999</v>
      </c>
      <c r="D8676" t="s">
        <v>622</v>
      </c>
      <c r="E8676" t="s">
        <v>623</v>
      </c>
      <c r="F8676" t="s">
        <v>16189</v>
      </c>
    </row>
    <row r="8677" spans="1:6" x14ac:dyDescent="0.2">
      <c r="A8677" t="s">
        <v>15482</v>
      </c>
      <c r="B8677" t="s">
        <v>15998</v>
      </c>
      <c r="C8677" t="s">
        <v>15999</v>
      </c>
      <c r="D8677" t="s">
        <v>16190</v>
      </c>
      <c r="E8677" t="s">
        <v>16191</v>
      </c>
      <c r="F8677" t="s">
        <v>16192</v>
      </c>
    </row>
    <row r="8678" spans="1:6" x14ac:dyDescent="0.2">
      <c r="A8678" t="s">
        <v>15482</v>
      </c>
      <c r="B8678" t="s">
        <v>15998</v>
      </c>
      <c r="C8678" t="s">
        <v>15999</v>
      </c>
      <c r="D8678" t="s">
        <v>16193</v>
      </c>
      <c r="E8678" t="s">
        <v>16194</v>
      </c>
      <c r="F8678" t="s">
        <v>16195</v>
      </c>
    </row>
    <row r="8679" spans="1:6" x14ac:dyDescent="0.2">
      <c r="A8679" t="s">
        <v>15482</v>
      </c>
      <c r="B8679" t="s">
        <v>15998</v>
      </c>
      <c r="C8679" t="s">
        <v>15999</v>
      </c>
      <c r="D8679" t="s">
        <v>16196</v>
      </c>
      <c r="E8679" t="s">
        <v>16197</v>
      </c>
      <c r="F8679" t="s">
        <v>16198</v>
      </c>
    </row>
    <row r="8680" spans="1:6" x14ac:dyDescent="0.2">
      <c r="A8680" t="s">
        <v>15482</v>
      </c>
      <c r="B8680" t="s">
        <v>15998</v>
      </c>
      <c r="C8680" t="s">
        <v>15999</v>
      </c>
      <c r="D8680" t="s">
        <v>16199</v>
      </c>
      <c r="E8680" t="s">
        <v>16200</v>
      </c>
      <c r="F8680" t="s">
        <v>16201</v>
      </c>
    </row>
    <row r="8681" spans="1:6" x14ac:dyDescent="0.2">
      <c r="A8681" t="s">
        <v>15482</v>
      </c>
      <c r="B8681" t="s">
        <v>15998</v>
      </c>
      <c r="C8681" t="s">
        <v>15999</v>
      </c>
      <c r="D8681" t="s">
        <v>16202</v>
      </c>
      <c r="E8681" t="s">
        <v>16203</v>
      </c>
      <c r="F8681" t="s">
        <v>16204</v>
      </c>
    </row>
    <row r="8682" spans="1:6" x14ac:dyDescent="0.2">
      <c r="A8682" t="s">
        <v>15482</v>
      </c>
      <c r="B8682" t="s">
        <v>15998</v>
      </c>
      <c r="C8682" t="s">
        <v>15999</v>
      </c>
      <c r="D8682" t="s">
        <v>16205</v>
      </c>
      <c r="E8682" t="s">
        <v>16206</v>
      </c>
      <c r="F8682" t="s">
        <v>16207</v>
      </c>
    </row>
    <row r="8683" spans="1:6" x14ac:dyDescent="0.2">
      <c r="A8683" t="s">
        <v>15482</v>
      </c>
      <c r="B8683" t="s">
        <v>15998</v>
      </c>
      <c r="C8683" t="s">
        <v>15999</v>
      </c>
      <c r="D8683" t="s">
        <v>16208</v>
      </c>
      <c r="E8683" t="s">
        <v>16209</v>
      </c>
      <c r="F8683" t="s">
        <v>16210</v>
      </c>
    </row>
    <row r="8684" spans="1:6" x14ac:dyDescent="0.2">
      <c r="A8684" t="s">
        <v>15482</v>
      </c>
      <c r="B8684" t="s">
        <v>15998</v>
      </c>
      <c r="C8684" t="s">
        <v>15999</v>
      </c>
      <c r="D8684" t="s">
        <v>16211</v>
      </c>
      <c r="E8684" t="s">
        <v>16212</v>
      </c>
      <c r="F8684" t="s">
        <v>16213</v>
      </c>
    </row>
    <row r="8685" spans="1:6" x14ac:dyDescent="0.2">
      <c r="A8685" t="s">
        <v>15482</v>
      </c>
      <c r="B8685" t="s">
        <v>15998</v>
      </c>
      <c r="C8685" t="s">
        <v>15999</v>
      </c>
      <c r="D8685" t="s">
        <v>15621</v>
      </c>
      <c r="E8685" t="s">
        <v>15622</v>
      </c>
      <c r="F8685" t="s">
        <v>15623</v>
      </c>
    </row>
    <row r="8686" spans="1:6" x14ac:dyDescent="0.2">
      <c r="A8686" t="s">
        <v>15482</v>
      </c>
      <c r="B8686" t="s">
        <v>15998</v>
      </c>
      <c r="C8686" t="s">
        <v>15999</v>
      </c>
      <c r="D8686" t="s">
        <v>640</v>
      </c>
      <c r="E8686" t="s">
        <v>641</v>
      </c>
      <c r="F8686" t="s">
        <v>642</v>
      </c>
    </row>
    <row r="8687" spans="1:6" x14ac:dyDescent="0.2">
      <c r="A8687" t="s">
        <v>15482</v>
      </c>
      <c r="B8687" t="s">
        <v>15998</v>
      </c>
      <c r="C8687" t="s">
        <v>15999</v>
      </c>
      <c r="D8687" t="s">
        <v>16214</v>
      </c>
      <c r="E8687" t="s">
        <v>16215</v>
      </c>
      <c r="F8687" t="s">
        <v>16216</v>
      </c>
    </row>
    <row r="8688" spans="1:6" x14ac:dyDescent="0.2">
      <c r="A8688" t="s">
        <v>15482</v>
      </c>
      <c r="B8688" t="s">
        <v>15998</v>
      </c>
      <c r="C8688" t="s">
        <v>15999</v>
      </c>
      <c r="D8688" t="s">
        <v>16217</v>
      </c>
      <c r="E8688" t="s">
        <v>16218</v>
      </c>
      <c r="F8688" t="s">
        <v>16219</v>
      </c>
    </row>
    <row r="8689" spans="1:6" x14ac:dyDescent="0.2">
      <c r="A8689" t="s">
        <v>15482</v>
      </c>
      <c r="B8689" t="s">
        <v>15998</v>
      </c>
      <c r="C8689" t="s">
        <v>15999</v>
      </c>
      <c r="D8689" t="s">
        <v>15928</v>
      </c>
      <c r="E8689" t="s">
        <v>15929</v>
      </c>
      <c r="F8689" t="s">
        <v>15930</v>
      </c>
    </row>
    <row r="8690" spans="1:6" x14ac:dyDescent="0.2">
      <c r="A8690" t="s">
        <v>15482</v>
      </c>
      <c r="B8690" t="s">
        <v>15998</v>
      </c>
      <c r="C8690" t="s">
        <v>15999</v>
      </c>
      <c r="D8690" t="s">
        <v>16220</v>
      </c>
      <c r="E8690" t="s">
        <v>16221</v>
      </c>
      <c r="F8690" t="s">
        <v>16222</v>
      </c>
    </row>
    <row r="8691" spans="1:6" x14ac:dyDescent="0.2">
      <c r="A8691" t="s">
        <v>15482</v>
      </c>
      <c r="B8691" t="s">
        <v>15998</v>
      </c>
      <c r="C8691" t="s">
        <v>15999</v>
      </c>
      <c r="D8691" t="s">
        <v>16223</v>
      </c>
      <c r="E8691" t="s">
        <v>16224</v>
      </c>
      <c r="F8691" t="s">
        <v>16225</v>
      </c>
    </row>
    <row r="8692" spans="1:6" x14ac:dyDescent="0.2">
      <c r="A8692" t="s">
        <v>15482</v>
      </c>
      <c r="B8692" t="s">
        <v>15998</v>
      </c>
      <c r="C8692" t="s">
        <v>15999</v>
      </c>
      <c r="D8692" t="s">
        <v>16226</v>
      </c>
      <c r="E8692" t="s">
        <v>16227</v>
      </c>
      <c r="F8692" t="s">
        <v>16228</v>
      </c>
    </row>
    <row r="8693" spans="1:6" x14ac:dyDescent="0.2">
      <c r="A8693" t="s">
        <v>15482</v>
      </c>
      <c r="B8693" t="s">
        <v>15998</v>
      </c>
      <c r="C8693" t="s">
        <v>15999</v>
      </c>
      <c r="D8693" t="s">
        <v>16229</v>
      </c>
      <c r="E8693" t="s">
        <v>16230</v>
      </c>
      <c r="F8693" t="s">
        <v>16231</v>
      </c>
    </row>
    <row r="8694" spans="1:6" x14ac:dyDescent="0.2">
      <c r="A8694" t="s">
        <v>15482</v>
      </c>
      <c r="B8694" t="s">
        <v>15998</v>
      </c>
      <c r="C8694" t="s">
        <v>15999</v>
      </c>
      <c r="D8694" t="s">
        <v>16232</v>
      </c>
      <c r="E8694" t="s">
        <v>16233</v>
      </c>
      <c r="F8694" t="s">
        <v>16234</v>
      </c>
    </row>
    <row r="8695" spans="1:6" x14ac:dyDescent="0.2">
      <c r="A8695" t="s">
        <v>15482</v>
      </c>
      <c r="B8695" t="s">
        <v>15998</v>
      </c>
      <c r="C8695" t="s">
        <v>15999</v>
      </c>
      <c r="D8695" t="s">
        <v>16235</v>
      </c>
      <c r="E8695" t="s">
        <v>16236</v>
      </c>
      <c r="F8695" t="s">
        <v>16237</v>
      </c>
    </row>
    <row r="8696" spans="1:6" x14ac:dyDescent="0.2">
      <c r="A8696" t="s">
        <v>15482</v>
      </c>
      <c r="B8696" t="s">
        <v>15998</v>
      </c>
      <c r="C8696" t="s">
        <v>15999</v>
      </c>
      <c r="D8696" t="s">
        <v>16238</v>
      </c>
      <c r="E8696" t="s">
        <v>16239</v>
      </c>
      <c r="F8696" t="s">
        <v>16240</v>
      </c>
    </row>
    <row r="8697" spans="1:6" x14ac:dyDescent="0.2">
      <c r="A8697" t="s">
        <v>15482</v>
      </c>
      <c r="B8697" t="s">
        <v>15998</v>
      </c>
      <c r="C8697" t="s">
        <v>15999</v>
      </c>
      <c r="D8697" t="s">
        <v>15934</v>
      </c>
      <c r="E8697" t="s">
        <v>15935</v>
      </c>
      <c r="F8697" t="s">
        <v>15936</v>
      </c>
    </row>
    <row r="8698" spans="1:6" x14ac:dyDescent="0.2">
      <c r="A8698" t="s">
        <v>15482</v>
      </c>
      <c r="B8698" t="s">
        <v>15998</v>
      </c>
      <c r="C8698" t="s">
        <v>15999</v>
      </c>
      <c r="D8698" t="s">
        <v>16241</v>
      </c>
      <c r="E8698" t="s">
        <v>16242</v>
      </c>
      <c r="F8698" t="s">
        <v>16243</v>
      </c>
    </row>
    <row r="8699" spans="1:6" x14ac:dyDescent="0.2">
      <c r="A8699" t="s">
        <v>15482</v>
      </c>
      <c r="B8699" t="s">
        <v>15998</v>
      </c>
      <c r="C8699" t="s">
        <v>15999</v>
      </c>
      <c r="D8699" t="s">
        <v>15937</v>
      </c>
      <c r="E8699" t="s">
        <v>15938</v>
      </c>
      <c r="F8699" t="s">
        <v>16244</v>
      </c>
    </row>
    <row r="8700" spans="1:6" x14ac:dyDescent="0.2">
      <c r="A8700" t="s">
        <v>15482</v>
      </c>
      <c r="B8700" t="s">
        <v>15998</v>
      </c>
      <c r="C8700" t="s">
        <v>15999</v>
      </c>
      <c r="D8700" t="s">
        <v>15947</v>
      </c>
      <c r="E8700" t="s">
        <v>15948</v>
      </c>
      <c r="F8700" t="s">
        <v>15949</v>
      </c>
    </row>
    <row r="8701" spans="1:6" x14ac:dyDescent="0.2">
      <c r="A8701" t="s">
        <v>15482</v>
      </c>
      <c r="B8701" t="s">
        <v>15998</v>
      </c>
      <c r="C8701" t="s">
        <v>15999</v>
      </c>
      <c r="D8701" t="s">
        <v>15950</v>
      </c>
      <c r="E8701" t="s">
        <v>15951</v>
      </c>
      <c r="F8701" t="s">
        <v>15952</v>
      </c>
    </row>
    <row r="8702" spans="1:6" x14ac:dyDescent="0.2">
      <c r="A8702" t="s">
        <v>15482</v>
      </c>
      <c r="B8702" t="s">
        <v>15998</v>
      </c>
      <c r="C8702" t="s">
        <v>15999</v>
      </c>
      <c r="D8702" t="s">
        <v>15953</v>
      </c>
      <c r="E8702" t="s">
        <v>15954</v>
      </c>
      <c r="F8702" t="s">
        <v>15955</v>
      </c>
    </row>
    <row r="8703" spans="1:6" x14ac:dyDescent="0.2">
      <c r="A8703" t="s">
        <v>15482</v>
      </c>
      <c r="B8703" t="s">
        <v>15998</v>
      </c>
      <c r="C8703" t="s">
        <v>15999</v>
      </c>
      <c r="D8703" t="s">
        <v>16245</v>
      </c>
      <c r="E8703" t="s">
        <v>16246</v>
      </c>
      <c r="F8703" t="s">
        <v>16247</v>
      </c>
    </row>
    <row r="8704" spans="1:6" x14ac:dyDescent="0.2">
      <c r="A8704" t="s">
        <v>15482</v>
      </c>
      <c r="B8704" t="s">
        <v>15998</v>
      </c>
      <c r="C8704" t="s">
        <v>15999</v>
      </c>
      <c r="D8704" t="s">
        <v>16248</v>
      </c>
      <c r="E8704" t="s">
        <v>16249</v>
      </c>
      <c r="F8704" t="s">
        <v>16250</v>
      </c>
    </row>
    <row r="8705" spans="1:6" x14ac:dyDescent="0.2">
      <c r="A8705" t="s">
        <v>15482</v>
      </c>
      <c r="B8705" t="s">
        <v>15998</v>
      </c>
      <c r="C8705" t="s">
        <v>15999</v>
      </c>
      <c r="D8705" t="s">
        <v>16251</v>
      </c>
      <c r="E8705" t="s">
        <v>16252</v>
      </c>
      <c r="F8705" t="s">
        <v>16253</v>
      </c>
    </row>
    <row r="8706" spans="1:6" x14ac:dyDescent="0.2">
      <c r="A8706" t="s">
        <v>15482</v>
      </c>
      <c r="B8706" t="s">
        <v>15998</v>
      </c>
      <c r="C8706" t="s">
        <v>15999</v>
      </c>
      <c r="D8706" t="s">
        <v>16254</v>
      </c>
      <c r="E8706" t="s">
        <v>16255</v>
      </c>
      <c r="F8706" t="s">
        <v>16256</v>
      </c>
    </row>
    <row r="8707" spans="1:6" x14ac:dyDescent="0.2">
      <c r="A8707" t="s">
        <v>15482</v>
      </c>
      <c r="B8707" t="s">
        <v>15998</v>
      </c>
      <c r="C8707" t="s">
        <v>15999</v>
      </c>
      <c r="D8707" t="s">
        <v>16257</v>
      </c>
      <c r="E8707" t="s">
        <v>16258</v>
      </c>
      <c r="F8707" t="s">
        <v>16259</v>
      </c>
    </row>
    <row r="8708" spans="1:6" x14ac:dyDescent="0.2">
      <c r="A8708" t="s">
        <v>15482</v>
      </c>
      <c r="B8708" t="s">
        <v>15998</v>
      </c>
      <c r="C8708" t="s">
        <v>15999</v>
      </c>
      <c r="D8708" t="s">
        <v>16260</v>
      </c>
      <c r="E8708" t="s">
        <v>16261</v>
      </c>
      <c r="F8708" t="s">
        <v>16262</v>
      </c>
    </row>
    <row r="8709" spans="1:6" x14ac:dyDescent="0.2">
      <c r="A8709" t="s">
        <v>15482</v>
      </c>
      <c r="B8709" t="s">
        <v>15998</v>
      </c>
      <c r="C8709" t="s">
        <v>15999</v>
      </c>
      <c r="D8709" t="s">
        <v>16263</v>
      </c>
      <c r="E8709" t="s">
        <v>16264</v>
      </c>
      <c r="F8709" t="s">
        <v>16265</v>
      </c>
    </row>
    <row r="8710" spans="1:6" x14ac:dyDescent="0.2">
      <c r="A8710" t="s">
        <v>15482</v>
      </c>
      <c r="B8710" t="s">
        <v>15998</v>
      </c>
      <c r="C8710" t="s">
        <v>15999</v>
      </c>
      <c r="D8710" t="s">
        <v>16266</v>
      </c>
      <c r="E8710" t="s">
        <v>16267</v>
      </c>
      <c r="F8710" t="s">
        <v>16268</v>
      </c>
    </row>
    <row r="8711" spans="1:6" x14ac:dyDescent="0.2">
      <c r="A8711" t="s">
        <v>15482</v>
      </c>
      <c r="B8711" t="s">
        <v>15998</v>
      </c>
      <c r="C8711" t="s">
        <v>15999</v>
      </c>
      <c r="D8711" t="s">
        <v>16269</v>
      </c>
      <c r="E8711" t="s">
        <v>16270</v>
      </c>
      <c r="F8711" t="s">
        <v>16271</v>
      </c>
    </row>
    <row r="8712" spans="1:6" x14ac:dyDescent="0.2">
      <c r="A8712" t="s">
        <v>15482</v>
      </c>
      <c r="B8712" t="s">
        <v>15998</v>
      </c>
      <c r="C8712" t="s">
        <v>15999</v>
      </c>
      <c r="D8712" t="s">
        <v>16272</v>
      </c>
      <c r="E8712" t="s">
        <v>16273</v>
      </c>
      <c r="F8712" t="s">
        <v>16274</v>
      </c>
    </row>
    <row r="8713" spans="1:6" x14ac:dyDescent="0.2">
      <c r="A8713" t="s">
        <v>15482</v>
      </c>
      <c r="B8713" t="s">
        <v>15998</v>
      </c>
      <c r="C8713" t="s">
        <v>15999</v>
      </c>
      <c r="D8713" t="s">
        <v>16275</v>
      </c>
      <c r="E8713" t="s">
        <v>16276</v>
      </c>
      <c r="F8713" t="s">
        <v>16277</v>
      </c>
    </row>
    <row r="8714" spans="1:6" x14ac:dyDescent="0.2">
      <c r="A8714" t="s">
        <v>15482</v>
      </c>
      <c r="B8714" t="s">
        <v>15998</v>
      </c>
      <c r="C8714" t="s">
        <v>15999</v>
      </c>
      <c r="D8714" t="s">
        <v>16278</v>
      </c>
      <c r="E8714" t="s">
        <v>16279</v>
      </c>
      <c r="F8714" t="s">
        <v>16280</v>
      </c>
    </row>
    <row r="8715" spans="1:6" x14ac:dyDescent="0.2">
      <c r="A8715" t="s">
        <v>15482</v>
      </c>
      <c r="B8715" t="s">
        <v>15998</v>
      </c>
      <c r="C8715" t="s">
        <v>15999</v>
      </c>
      <c r="D8715" t="s">
        <v>16281</v>
      </c>
      <c r="E8715" t="s">
        <v>16282</v>
      </c>
      <c r="F8715" t="s">
        <v>16283</v>
      </c>
    </row>
    <row r="8716" spans="1:6" x14ac:dyDescent="0.2">
      <c r="A8716" t="s">
        <v>15482</v>
      </c>
      <c r="B8716" t="s">
        <v>15998</v>
      </c>
      <c r="C8716" t="s">
        <v>15999</v>
      </c>
      <c r="D8716" t="s">
        <v>16284</v>
      </c>
      <c r="E8716" t="s">
        <v>16285</v>
      </c>
      <c r="F8716" t="s">
        <v>16286</v>
      </c>
    </row>
    <row r="8717" spans="1:6" x14ac:dyDescent="0.2">
      <c r="A8717" t="s">
        <v>15482</v>
      </c>
      <c r="B8717" t="s">
        <v>15998</v>
      </c>
      <c r="C8717" t="s">
        <v>15999</v>
      </c>
      <c r="D8717" t="s">
        <v>16287</v>
      </c>
      <c r="E8717" t="s">
        <v>16288</v>
      </c>
      <c r="F8717" t="s">
        <v>16289</v>
      </c>
    </row>
    <row r="8718" spans="1:6" x14ac:dyDescent="0.2">
      <c r="A8718" t="s">
        <v>15482</v>
      </c>
      <c r="B8718" t="s">
        <v>15998</v>
      </c>
      <c r="C8718" t="s">
        <v>15999</v>
      </c>
      <c r="D8718" t="s">
        <v>16290</v>
      </c>
      <c r="E8718" t="s">
        <v>16291</v>
      </c>
      <c r="F8718" t="s">
        <v>16292</v>
      </c>
    </row>
    <row r="8719" spans="1:6" x14ac:dyDescent="0.2">
      <c r="A8719" t="s">
        <v>15482</v>
      </c>
      <c r="B8719" t="s">
        <v>15998</v>
      </c>
      <c r="C8719" t="s">
        <v>15999</v>
      </c>
      <c r="D8719" t="s">
        <v>16293</v>
      </c>
      <c r="E8719" t="s">
        <v>16294</v>
      </c>
      <c r="F8719" t="s">
        <v>16295</v>
      </c>
    </row>
    <row r="8720" spans="1:6" x14ac:dyDescent="0.2">
      <c r="A8720" t="s">
        <v>15482</v>
      </c>
      <c r="B8720" t="s">
        <v>15998</v>
      </c>
      <c r="C8720" t="s">
        <v>15999</v>
      </c>
      <c r="D8720" t="s">
        <v>16296</v>
      </c>
      <c r="E8720" t="s">
        <v>16297</v>
      </c>
      <c r="F8720" t="s">
        <v>16298</v>
      </c>
    </row>
    <row r="8721" spans="1:6" x14ac:dyDescent="0.2">
      <c r="A8721" t="s">
        <v>15482</v>
      </c>
      <c r="B8721" t="s">
        <v>15998</v>
      </c>
      <c r="C8721" t="s">
        <v>15999</v>
      </c>
      <c r="D8721" t="s">
        <v>16299</v>
      </c>
      <c r="E8721" t="s">
        <v>16300</v>
      </c>
      <c r="F8721" t="s">
        <v>16301</v>
      </c>
    </row>
    <row r="8722" spans="1:6" x14ac:dyDescent="0.2">
      <c r="A8722" t="s">
        <v>15482</v>
      </c>
      <c r="B8722" t="s">
        <v>15998</v>
      </c>
      <c r="C8722" t="s">
        <v>15999</v>
      </c>
      <c r="D8722" t="s">
        <v>16302</v>
      </c>
      <c r="E8722" t="s">
        <v>16303</v>
      </c>
      <c r="F8722" t="s">
        <v>16304</v>
      </c>
    </row>
    <row r="8723" spans="1:6" x14ac:dyDescent="0.2">
      <c r="A8723" t="s">
        <v>15482</v>
      </c>
      <c r="B8723" t="s">
        <v>15998</v>
      </c>
      <c r="C8723" t="s">
        <v>15999</v>
      </c>
      <c r="D8723" t="s">
        <v>16305</v>
      </c>
      <c r="E8723" t="s">
        <v>16306</v>
      </c>
      <c r="F8723" t="s">
        <v>16307</v>
      </c>
    </row>
    <row r="8724" spans="1:6" x14ac:dyDescent="0.2">
      <c r="A8724" t="s">
        <v>15482</v>
      </c>
      <c r="B8724" t="s">
        <v>15998</v>
      </c>
      <c r="C8724" t="s">
        <v>15999</v>
      </c>
      <c r="D8724" t="s">
        <v>16308</v>
      </c>
      <c r="E8724" t="s">
        <v>16309</v>
      </c>
      <c r="F8724" t="s">
        <v>16310</v>
      </c>
    </row>
    <row r="8725" spans="1:6" x14ac:dyDescent="0.2">
      <c r="A8725" t="s">
        <v>15482</v>
      </c>
      <c r="B8725" t="s">
        <v>15998</v>
      </c>
      <c r="C8725" t="s">
        <v>15999</v>
      </c>
      <c r="D8725" t="s">
        <v>16311</v>
      </c>
      <c r="E8725" t="s">
        <v>16312</v>
      </c>
      <c r="F8725" t="s">
        <v>16313</v>
      </c>
    </row>
    <row r="8726" spans="1:6" x14ac:dyDescent="0.2">
      <c r="A8726" t="s">
        <v>15482</v>
      </c>
      <c r="B8726" t="s">
        <v>15998</v>
      </c>
      <c r="C8726" t="s">
        <v>15999</v>
      </c>
      <c r="D8726" t="s">
        <v>16314</v>
      </c>
      <c r="E8726" t="s">
        <v>16315</v>
      </c>
      <c r="F8726" t="s">
        <v>16316</v>
      </c>
    </row>
    <row r="8727" spans="1:6" x14ac:dyDescent="0.2">
      <c r="A8727" t="s">
        <v>15482</v>
      </c>
      <c r="B8727" t="s">
        <v>15998</v>
      </c>
      <c r="C8727" t="s">
        <v>15999</v>
      </c>
      <c r="D8727" t="s">
        <v>16317</v>
      </c>
      <c r="E8727" t="s">
        <v>16318</v>
      </c>
      <c r="F8727" t="s">
        <v>16319</v>
      </c>
    </row>
    <row r="8728" spans="1:6" x14ac:dyDescent="0.2">
      <c r="A8728" t="s">
        <v>15482</v>
      </c>
      <c r="B8728" t="s">
        <v>15998</v>
      </c>
      <c r="C8728" t="s">
        <v>15999</v>
      </c>
      <c r="D8728" t="s">
        <v>16320</v>
      </c>
      <c r="E8728" t="s">
        <v>16321</v>
      </c>
      <c r="F8728" t="s">
        <v>16322</v>
      </c>
    </row>
    <row r="8729" spans="1:6" x14ac:dyDescent="0.2">
      <c r="A8729" t="s">
        <v>15482</v>
      </c>
      <c r="B8729" t="s">
        <v>15998</v>
      </c>
      <c r="C8729" t="s">
        <v>15999</v>
      </c>
      <c r="D8729" t="s">
        <v>16323</v>
      </c>
      <c r="E8729" t="s">
        <v>16324</v>
      </c>
      <c r="F8729" t="s">
        <v>16325</v>
      </c>
    </row>
    <row r="8730" spans="1:6" x14ac:dyDescent="0.2">
      <c r="A8730" t="s">
        <v>15482</v>
      </c>
      <c r="B8730" t="s">
        <v>15998</v>
      </c>
      <c r="C8730" t="s">
        <v>15999</v>
      </c>
      <c r="D8730" t="s">
        <v>16326</v>
      </c>
      <c r="E8730" t="s">
        <v>16327</v>
      </c>
      <c r="F8730" t="s">
        <v>16328</v>
      </c>
    </row>
    <row r="8731" spans="1:6" x14ac:dyDescent="0.2">
      <c r="A8731" t="s">
        <v>15482</v>
      </c>
      <c r="B8731" t="s">
        <v>15998</v>
      </c>
      <c r="C8731" t="s">
        <v>15999</v>
      </c>
      <c r="D8731" t="s">
        <v>16329</v>
      </c>
      <c r="E8731" t="s">
        <v>16330</v>
      </c>
      <c r="F8731" t="s">
        <v>16331</v>
      </c>
    </row>
    <row r="8732" spans="1:6" x14ac:dyDescent="0.2">
      <c r="A8732" t="s">
        <v>15482</v>
      </c>
      <c r="B8732" t="s">
        <v>15998</v>
      </c>
      <c r="C8732" t="s">
        <v>15999</v>
      </c>
      <c r="D8732" t="s">
        <v>16332</v>
      </c>
      <c r="E8732" t="s">
        <v>16333</v>
      </c>
      <c r="F8732" t="s">
        <v>16334</v>
      </c>
    </row>
    <row r="8733" spans="1:6" x14ac:dyDescent="0.2">
      <c r="A8733" t="s">
        <v>15482</v>
      </c>
      <c r="B8733" t="s">
        <v>15998</v>
      </c>
      <c r="C8733" t="s">
        <v>15999</v>
      </c>
      <c r="D8733" t="s">
        <v>16335</v>
      </c>
      <c r="E8733" t="s">
        <v>16336</v>
      </c>
      <c r="F8733" t="s">
        <v>16337</v>
      </c>
    </row>
    <row r="8734" spans="1:6" x14ac:dyDescent="0.2">
      <c r="A8734" t="s">
        <v>15482</v>
      </c>
      <c r="B8734" t="s">
        <v>15998</v>
      </c>
      <c r="C8734" t="s">
        <v>15999</v>
      </c>
      <c r="D8734" t="s">
        <v>16338</v>
      </c>
      <c r="E8734" t="s">
        <v>16339</v>
      </c>
      <c r="F8734" t="s">
        <v>16340</v>
      </c>
    </row>
    <row r="8735" spans="1:6" x14ac:dyDescent="0.2">
      <c r="A8735" t="s">
        <v>15482</v>
      </c>
      <c r="B8735" t="s">
        <v>15998</v>
      </c>
      <c r="C8735" t="s">
        <v>15999</v>
      </c>
      <c r="D8735" t="s">
        <v>8581</v>
      </c>
      <c r="E8735" t="s">
        <v>16341</v>
      </c>
      <c r="F8735" t="s">
        <v>16342</v>
      </c>
    </row>
    <row r="8736" spans="1:6" x14ac:dyDescent="0.2">
      <c r="A8736" t="s">
        <v>15482</v>
      </c>
      <c r="B8736" t="s">
        <v>15998</v>
      </c>
      <c r="C8736" t="s">
        <v>15999</v>
      </c>
      <c r="D8736" t="s">
        <v>16343</v>
      </c>
      <c r="E8736" t="s">
        <v>16344</v>
      </c>
      <c r="F8736" t="s">
        <v>16345</v>
      </c>
    </row>
    <row r="8737" spans="1:6" x14ac:dyDescent="0.2">
      <c r="A8737" t="s">
        <v>15482</v>
      </c>
      <c r="B8737" t="s">
        <v>15998</v>
      </c>
      <c r="C8737" t="s">
        <v>15999</v>
      </c>
      <c r="D8737" t="s">
        <v>16346</v>
      </c>
      <c r="E8737" t="s">
        <v>16347</v>
      </c>
      <c r="F8737" t="s">
        <v>16348</v>
      </c>
    </row>
    <row r="8738" spans="1:6" x14ac:dyDescent="0.2">
      <c r="A8738" t="s">
        <v>15482</v>
      </c>
      <c r="B8738" t="s">
        <v>15998</v>
      </c>
      <c r="C8738" t="s">
        <v>15999</v>
      </c>
      <c r="D8738" t="s">
        <v>16349</v>
      </c>
      <c r="E8738" t="s">
        <v>16350</v>
      </c>
      <c r="F8738" t="s">
        <v>16351</v>
      </c>
    </row>
    <row r="8739" spans="1:6" x14ac:dyDescent="0.2">
      <c r="A8739" t="s">
        <v>15482</v>
      </c>
      <c r="B8739" t="s">
        <v>15998</v>
      </c>
      <c r="C8739" t="s">
        <v>15999</v>
      </c>
      <c r="D8739" t="s">
        <v>16352</v>
      </c>
      <c r="E8739" t="s">
        <v>16353</v>
      </c>
      <c r="F8739" t="s">
        <v>16354</v>
      </c>
    </row>
    <row r="8740" spans="1:6" x14ac:dyDescent="0.2">
      <c r="A8740" t="s">
        <v>15482</v>
      </c>
      <c r="B8740" t="s">
        <v>15998</v>
      </c>
      <c r="C8740" t="s">
        <v>15999</v>
      </c>
      <c r="D8740" t="s">
        <v>16355</v>
      </c>
      <c r="E8740" t="s">
        <v>16356</v>
      </c>
      <c r="F8740" t="s">
        <v>16357</v>
      </c>
    </row>
    <row r="8741" spans="1:6" x14ac:dyDescent="0.2">
      <c r="A8741" t="s">
        <v>15482</v>
      </c>
      <c r="B8741" t="s">
        <v>15998</v>
      </c>
      <c r="C8741" t="s">
        <v>15999</v>
      </c>
      <c r="D8741" t="s">
        <v>16358</v>
      </c>
      <c r="E8741" t="s">
        <v>16359</v>
      </c>
      <c r="F8741" t="s">
        <v>16360</v>
      </c>
    </row>
    <row r="8742" spans="1:6" x14ac:dyDescent="0.2">
      <c r="A8742" t="s">
        <v>15482</v>
      </c>
      <c r="B8742" t="s">
        <v>15998</v>
      </c>
      <c r="C8742" t="s">
        <v>15999</v>
      </c>
      <c r="D8742" t="s">
        <v>16361</v>
      </c>
      <c r="E8742" t="s">
        <v>16362</v>
      </c>
      <c r="F8742" t="s">
        <v>16363</v>
      </c>
    </row>
    <row r="8743" spans="1:6" x14ac:dyDescent="0.2">
      <c r="A8743" t="s">
        <v>15482</v>
      </c>
      <c r="B8743" t="s">
        <v>15998</v>
      </c>
      <c r="C8743" t="s">
        <v>15999</v>
      </c>
      <c r="D8743" t="s">
        <v>16364</v>
      </c>
      <c r="E8743" t="s">
        <v>16365</v>
      </c>
      <c r="F8743" t="s">
        <v>16366</v>
      </c>
    </row>
    <row r="8744" spans="1:6" x14ac:dyDescent="0.2">
      <c r="A8744" t="s">
        <v>15482</v>
      </c>
      <c r="B8744" t="s">
        <v>15998</v>
      </c>
      <c r="C8744" t="s">
        <v>15999</v>
      </c>
      <c r="D8744" t="s">
        <v>16367</v>
      </c>
      <c r="E8744" t="s">
        <v>16368</v>
      </c>
      <c r="F8744" t="s">
        <v>16369</v>
      </c>
    </row>
    <row r="8745" spans="1:6" x14ac:dyDescent="0.2">
      <c r="A8745" t="s">
        <v>15482</v>
      </c>
      <c r="B8745" t="s">
        <v>15998</v>
      </c>
      <c r="C8745" t="s">
        <v>15999</v>
      </c>
      <c r="D8745" t="s">
        <v>16370</v>
      </c>
      <c r="E8745" t="s">
        <v>16371</v>
      </c>
      <c r="F8745" t="s">
        <v>16372</v>
      </c>
    </row>
    <row r="8746" spans="1:6" x14ac:dyDescent="0.2">
      <c r="A8746" t="s">
        <v>15482</v>
      </c>
      <c r="B8746" t="s">
        <v>15998</v>
      </c>
      <c r="C8746" t="s">
        <v>15999</v>
      </c>
      <c r="D8746" t="s">
        <v>16373</v>
      </c>
      <c r="E8746" t="s">
        <v>16374</v>
      </c>
      <c r="F8746" t="s">
        <v>16375</v>
      </c>
    </row>
    <row r="8747" spans="1:6" x14ac:dyDescent="0.2">
      <c r="A8747" t="s">
        <v>15482</v>
      </c>
      <c r="B8747" t="s">
        <v>15998</v>
      </c>
      <c r="C8747" t="s">
        <v>15999</v>
      </c>
      <c r="D8747" t="s">
        <v>16376</v>
      </c>
      <c r="E8747" t="s">
        <v>16377</v>
      </c>
      <c r="F8747" t="s">
        <v>16378</v>
      </c>
    </row>
    <row r="8748" spans="1:6" x14ac:dyDescent="0.2">
      <c r="A8748" t="s">
        <v>15482</v>
      </c>
      <c r="B8748" t="s">
        <v>15998</v>
      </c>
      <c r="C8748" t="s">
        <v>15999</v>
      </c>
      <c r="D8748" t="s">
        <v>16376</v>
      </c>
      <c r="E8748" t="s">
        <v>16377</v>
      </c>
      <c r="F8748" t="s">
        <v>16378</v>
      </c>
    </row>
    <row r="8749" spans="1:6" x14ac:dyDescent="0.2">
      <c r="A8749" t="s">
        <v>15482</v>
      </c>
      <c r="B8749" t="s">
        <v>15998</v>
      </c>
      <c r="C8749" t="s">
        <v>15999</v>
      </c>
      <c r="D8749" t="s">
        <v>16379</v>
      </c>
      <c r="E8749" t="s">
        <v>16380</v>
      </c>
      <c r="F8749" t="s">
        <v>16381</v>
      </c>
    </row>
    <row r="8750" spans="1:6" x14ac:dyDescent="0.2">
      <c r="A8750" t="s">
        <v>15482</v>
      </c>
      <c r="B8750" t="s">
        <v>15998</v>
      </c>
      <c r="C8750" t="s">
        <v>15999</v>
      </c>
      <c r="D8750" t="s">
        <v>16382</v>
      </c>
      <c r="E8750" t="s">
        <v>16383</v>
      </c>
      <c r="F8750" t="s">
        <v>16384</v>
      </c>
    </row>
    <row r="8751" spans="1:6" x14ac:dyDescent="0.2">
      <c r="A8751" t="s">
        <v>15482</v>
      </c>
      <c r="B8751" t="s">
        <v>15998</v>
      </c>
      <c r="C8751" t="s">
        <v>15999</v>
      </c>
      <c r="D8751" t="s">
        <v>16385</v>
      </c>
      <c r="E8751" t="s">
        <v>16386</v>
      </c>
      <c r="F8751" t="s">
        <v>16387</v>
      </c>
    </row>
    <row r="8752" spans="1:6" x14ac:dyDescent="0.2">
      <c r="A8752" t="s">
        <v>15482</v>
      </c>
      <c r="B8752" t="s">
        <v>15998</v>
      </c>
      <c r="C8752" t="s">
        <v>15999</v>
      </c>
      <c r="D8752" t="s">
        <v>16388</v>
      </c>
      <c r="E8752" t="s">
        <v>16389</v>
      </c>
      <c r="F8752" t="s">
        <v>16390</v>
      </c>
    </row>
    <row r="8753" spans="1:6" x14ac:dyDescent="0.2">
      <c r="A8753" t="s">
        <v>15482</v>
      </c>
      <c r="B8753" t="s">
        <v>15998</v>
      </c>
      <c r="C8753" t="s">
        <v>15999</v>
      </c>
      <c r="D8753" t="s">
        <v>16391</v>
      </c>
      <c r="E8753" t="s">
        <v>16392</v>
      </c>
      <c r="F8753" t="s">
        <v>16393</v>
      </c>
    </row>
    <row r="8754" spans="1:6" x14ac:dyDescent="0.2">
      <c r="A8754" t="s">
        <v>15482</v>
      </c>
      <c r="B8754" t="s">
        <v>15998</v>
      </c>
      <c r="C8754" t="s">
        <v>15999</v>
      </c>
      <c r="D8754" t="s">
        <v>16394</v>
      </c>
      <c r="E8754" t="s">
        <v>16395</v>
      </c>
      <c r="F8754" t="s">
        <v>16396</v>
      </c>
    </row>
    <row r="8755" spans="1:6" x14ac:dyDescent="0.2">
      <c r="A8755" t="s">
        <v>15482</v>
      </c>
      <c r="B8755" t="s">
        <v>15998</v>
      </c>
      <c r="C8755" t="s">
        <v>15999</v>
      </c>
      <c r="D8755" t="s">
        <v>16397</v>
      </c>
      <c r="E8755" t="s">
        <v>16398</v>
      </c>
      <c r="F8755" t="s">
        <v>16399</v>
      </c>
    </row>
    <row r="8756" spans="1:6" x14ac:dyDescent="0.2">
      <c r="A8756" t="s">
        <v>15482</v>
      </c>
      <c r="B8756" t="s">
        <v>15998</v>
      </c>
      <c r="C8756" t="s">
        <v>15999</v>
      </c>
      <c r="D8756" t="s">
        <v>16400</v>
      </c>
      <c r="E8756" t="s">
        <v>16401</v>
      </c>
      <c r="F8756" t="s">
        <v>16402</v>
      </c>
    </row>
    <row r="8757" spans="1:6" x14ac:dyDescent="0.2">
      <c r="A8757" t="s">
        <v>15482</v>
      </c>
      <c r="B8757" t="s">
        <v>15998</v>
      </c>
      <c r="C8757" t="s">
        <v>15999</v>
      </c>
      <c r="D8757" t="s">
        <v>16403</v>
      </c>
      <c r="E8757" t="s">
        <v>16404</v>
      </c>
      <c r="F8757" t="s">
        <v>16405</v>
      </c>
    </row>
    <row r="8758" spans="1:6" x14ac:dyDescent="0.2">
      <c r="A8758" t="s">
        <v>15482</v>
      </c>
      <c r="B8758" t="s">
        <v>15998</v>
      </c>
      <c r="C8758" t="s">
        <v>15999</v>
      </c>
      <c r="D8758" t="s">
        <v>16406</v>
      </c>
      <c r="E8758" t="s">
        <v>16407</v>
      </c>
      <c r="F8758" t="s">
        <v>16408</v>
      </c>
    </row>
    <row r="8759" spans="1:6" x14ac:dyDescent="0.2">
      <c r="A8759" t="s">
        <v>15482</v>
      </c>
      <c r="B8759" t="s">
        <v>15998</v>
      </c>
      <c r="C8759" t="s">
        <v>15999</v>
      </c>
      <c r="D8759" t="s">
        <v>16409</v>
      </c>
      <c r="E8759" t="s">
        <v>16410</v>
      </c>
      <c r="F8759" t="s">
        <v>16411</v>
      </c>
    </row>
    <row r="8760" spans="1:6" x14ac:dyDescent="0.2">
      <c r="A8760" t="s">
        <v>15482</v>
      </c>
      <c r="B8760" t="s">
        <v>15998</v>
      </c>
      <c r="C8760" t="s">
        <v>15999</v>
      </c>
      <c r="D8760" t="s">
        <v>16412</v>
      </c>
      <c r="E8760" t="s">
        <v>16413</v>
      </c>
      <c r="F8760" t="s">
        <v>16414</v>
      </c>
    </row>
    <row r="8761" spans="1:6" x14ac:dyDescent="0.2">
      <c r="A8761" t="s">
        <v>15482</v>
      </c>
      <c r="B8761" t="s">
        <v>15998</v>
      </c>
      <c r="C8761" t="s">
        <v>15999</v>
      </c>
      <c r="D8761" t="s">
        <v>16415</v>
      </c>
      <c r="E8761" t="s">
        <v>16416</v>
      </c>
      <c r="F8761" t="s">
        <v>16417</v>
      </c>
    </row>
    <row r="8762" spans="1:6" x14ac:dyDescent="0.2">
      <c r="A8762" t="s">
        <v>15482</v>
      </c>
      <c r="B8762" t="s">
        <v>15998</v>
      </c>
      <c r="C8762" t="s">
        <v>15999</v>
      </c>
      <c r="D8762" t="s">
        <v>16418</v>
      </c>
      <c r="E8762" t="s">
        <v>16419</v>
      </c>
      <c r="F8762" t="s">
        <v>16420</v>
      </c>
    </row>
    <row r="8763" spans="1:6" x14ac:dyDescent="0.2">
      <c r="A8763" t="s">
        <v>15482</v>
      </c>
      <c r="B8763" t="s">
        <v>15998</v>
      </c>
      <c r="C8763" t="s">
        <v>15999</v>
      </c>
      <c r="D8763" t="s">
        <v>16421</v>
      </c>
      <c r="E8763" t="s">
        <v>16422</v>
      </c>
      <c r="F8763" t="s">
        <v>16423</v>
      </c>
    </row>
    <row r="8764" spans="1:6" x14ac:dyDescent="0.2">
      <c r="A8764" t="s">
        <v>15482</v>
      </c>
      <c r="B8764" t="s">
        <v>15998</v>
      </c>
      <c r="C8764" t="s">
        <v>15999</v>
      </c>
      <c r="D8764" t="s">
        <v>16424</v>
      </c>
      <c r="E8764" t="s">
        <v>16425</v>
      </c>
      <c r="F8764" t="s">
        <v>16426</v>
      </c>
    </row>
    <row r="8765" spans="1:6" x14ac:dyDescent="0.2">
      <c r="A8765" t="s">
        <v>15482</v>
      </c>
      <c r="B8765" t="s">
        <v>15998</v>
      </c>
      <c r="C8765" t="s">
        <v>15999</v>
      </c>
      <c r="D8765" t="s">
        <v>16427</v>
      </c>
      <c r="E8765" t="s">
        <v>16428</v>
      </c>
      <c r="F8765" t="s">
        <v>16429</v>
      </c>
    </row>
    <row r="8766" spans="1:6" x14ac:dyDescent="0.2">
      <c r="A8766" t="s">
        <v>15482</v>
      </c>
      <c r="B8766" t="s">
        <v>15998</v>
      </c>
      <c r="C8766" t="s">
        <v>15999</v>
      </c>
      <c r="D8766" t="s">
        <v>16430</v>
      </c>
      <c r="E8766" t="s">
        <v>16431</v>
      </c>
      <c r="F8766" t="s">
        <v>16432</v>
      </c>
    </row>
    <row r="8767" spans="1:6" x14ac:dyDescent="0.2">
      <c r="A8767" t="s">
        <v>15482</v>
      </c>
      <c r="B8767" t="s">
        <v>15998</v>
      </c>
      <c r="C8767" t="s">
        <v>15999</v>
      </c>
      <c r="D8767" t="s">
        <v>16433</v>
      </c>
      <c r="E8767" t="s">
        <v>16434</v>
      </c>
      <c r="F8767" t="s">
        <v>16435</v>
      </c>
    </row>
    <row r="8768" spans="1:6" x14ac:dyDescent="0.2">
      <c r="A8768" t="s">
        <v>15482</v>
      </c>
      <c r="B8768" t="s">
        <v>15998</v>
      </c>
      <c r="C8768" t="s">
        <v>15999</v>
      </c>
      <c r="D8768" t="s">
        <v>16436</v>
      </c>
      <c r="E8768" t="s">
        <v>16437</v>
      </c>
      <c r="F8768" t="s">
        <v>16438</v>
      </c>
    </row>
    <row r="8769" spans="1:6" x14ac:dyDescent="0.2">
      <c r="A8769" t="s">
        <v>15482</v>
      </c>
      <c r="B8769" t="s">
        <v>15998</v>
      </c>
      <c r="C8769" t="s">
        <v>15999</v>
      </c>
      <c r="D8769" t="s">
        <v>16439</v>
      </c>
      <c r="E8769" t="s">
        <v>16440</v>
      </c>
      <c r="F8769" t="s">
        <v>16441</v>
      </c>
    </row>
    <row r="8770" spans="1:6" x14ac:dyDescent="0.2">
      <c r="A8770" t="s">
        <v>15482</v>
      </c>
      <c r="B8770" t="s">
        <v>15998</v>
      </c>
      <c r="C8770" t="s">
        <v>15999</v>
      </c>
      <c r="D8770" t="s">
        <v>16442</v>
      </c>
      <c r="E8770" t="s">
        <v>16443</v>
      </c>
      <c r="F8770" t="s">
        <v>16444</v>
      </c>
    </row>
    <row r="8771" spans="1:6" x14ac:dyDescent="0.2">
      <c r="A8771" t="s">
        <v>15482</v>
      </c>
      <c r="B8771" t="s">
        <v>15998</v>
      </c>
      <c r="C8771" t="s">
        <v>15999</v>
      </c>
      <c r="D8771" t="s">
        <v>16445</v>
      </c>
      <c r="E8771" t="s">
        <v>16446</v>
      </c>
      <c r="F8771" t="s">
        <v>16447</v>
      </c>
    </row>
    <row r="8772" spans="1:6" x14ac:dyDescent="0.2">
      <c r="A8772" t="s">
        <v>15482</v>
      </c>
      <c r="B8772" t="s">
        <v>15998</v>
      </c>
      <c r="C8772" t="s">
        <v>15999</v>
      </c>
      <c r="D8772" t="s">
        <v>16448</v>
      </c>
      <c r="E8772" t="s">
        <v>16449</v>
      </c>
      <c r="F8772" t="s">
        <v>16450</v>
      </c>
    </row>
    <row r="8773" spans="1:6" x14ac:dyDescent="0.2">
      <c r="A8773" t="s">
        <v>15482</v>
      </c>
      <c r="B8773" t="s">
        <v>15998</v>
      </c>
      <c r="C8773" t="s">
        <v>15999</v>
      </c>
      <c r="D8773" t="s">
        <v>16451</v>
      </c>
      <c r="E8773" t="s">
        <v>16452</v>
      </c>
      <c r="F8773" t="s">
        <v>16453</v>
      </c>
    </row>
    <row r="8774" spans="1:6" x14ac:dyDescent="0.2">
      <c r="A8774" t="s">
        <v>15482</v>
      </c>
      <c r="B8774" t="s">
        <v>15998</v>
      </c>
      <c r="C8774" t="s">
        <v>15999</v>
      </c>
      <c r="D8774" t="s">
        <v>16454</v>
      </c>
      <c r="E8774" t="s">
        <v>16455</v>
      </c>
      <c r="F8774" t="s">
        <v>16456</v>
      </c>
    </row>
    <row r="8775" spans="1:6" x14ac:dyDescent="0.2">
      <c r="A8775" t="s">
        <v>15482</v>
      </c>
      <c r="B8775" t="s">
        <v>15998</v>
      </c>
      <c r="C8775" t="s">
        <v>15999</v>
      </c>
      <c r="D8775" t="s">
        <v>16457</v>
      </c>
      <c r="E8775" t="s">
        <v>16458</v>
      </c>
      <c r="F8775" t="s">
        <v>16459</v>
      </c>
    </row>
    <row r="8776" spans="1:6" x14ac:dyDescent="0.2">
      <c r="A8776" t="s">
        <v>15482</v>
      </c>
      <c r="B8776" t="s">
        <v>15998</v>
      </c>
      <c r="C8776" t="s">
        <v>15999</v>
      </c>
      <c r="D8776" t="s">
        <v>16460</v>
      </c>
      <c r="E8776" t="s">
        <v>16461</v>
      </c>
      <c r="F8776" t="s">
        <v>16462</v>
      </c>
    </row>
    <row r="8777" spans="1:6" x14ac:dyDescent="0.2">
      <c r="A8777" t="s">
        <v>15482</v>
      </c>
      <c r="B8777" t="s">
        <v>15998</v>
      </c>
      <c r="C8777" t="s">
        <v>15999</v>
      </c>
      <c r="D8777" t="s">
        <v>16463</v>
      </c>
      <c r="E8777" t="s">
        <v>16464</v>
      </c>
      <c r="F8777" t="s">
        <v>16465</v>
      </c>
    </row>
    <row r="8778" spans="1:6" x14ac:dyDescent="0.2">
      <c r="A8778" t="s">
        <v>15482</v>
      </c>
      <c r="B8778" t="s">
        <v>15998</v>
      </c>
      <c r="C8778" t="s">
        <v>15999</v>
      </c>
      <c r="D8778" t="s">
        <v>16466</v>
      </c>
      <c r="E8778" t="s">
        <v>16467</v>
      </c>
      <c r="F8778" t="s">
        <v>16468</v>
      </c>
    </row>
    <row r="8779" spans="1:6" x14ac:dyDescent="0.2">
      <c r="A8779" t="s">
        <v>15482</v>
      </c>
      <c r="B8779" t="s">
        <v>15998</v>
      </c>
      <c r="C8779" t="s">
        <v>15999</v>
      </c>
      <c r="D8779" t="s">
        <v>16469</v>
      </c>
      <c r="E8779" t="s">
        <v>16470</v>
      </c>
      <c r="F8779" t="s">
        <v>16471</v>
      </c>
    </row>
    <row r="8780" spans="1:6" x14ac:dyDescent="0.2">
      <c r="A8780" t="s">
        <v>15482</v>
      </c>
      <c r="B8780" t="s">
        <v>15998</v>
      </c>
      <c r="C8780" t="s">
        <v>15999</v>
      </c>
      <c r="D8780" t="s">
        <v>16472</v>
      </c>
      <c r="E8780" t="s">
        <v>16473</v>
      </c>
      <c r="F8780" t="s">
        <v>16474</v>
      </c>
    </row>
    <row r="8781" spans="1:6" x14ac:dyDescent="0.2">
      <c r="A8781" t="s">
        <v>15482</v>
      </c>
      <c r="B8781" t="s">
        <v>15998</v>
      </c>
      <c r="C8781" t="s">
        <v>15999</v>
      </c>
      <c r="D8781" t="s">
        <v>16475</v>
      </c>
      <c r="E8781" t="s">
        <v>16476</v>
      </c>
      <c r="F8781" t="s">
        <v>16477</v>
      </c>
    </row>
    <row r="8782" spans="1:6" x14ac:dyDescent="0.2">
      <c r="A8782" t="s">
        <v>15482</v>
      </c>
      <c r="B8782" t="s">
        <v>15998</v>
      </c>
      <c r="C8782" t="s">
        <v>15999</v>
      </c>
      <c r="D8782" t="s">
        <v>15980</v>
      </c>
      <c r="E8782" t="s">
        <v>15981</v>
      </c>
      <c r="F8782" t="s">
        <v>15982</v>
      </c>
    </row>
    <row r="8783" spans="1:6" x14ac:dyDescent="0.2">
      <c r="A8783" t="s">
        <v>15482</v>
      </c>
      <c r="B8783" t="s">
        <v>15998</v>
      </c>
      <c r="C8783" t="s">
        <v>15999</v>
      </c>
      <c r="D8783" t="s">
        <v>16478</v>
      </c>
      <c r="E8783" t="s">
        <v>16479</v>
      </c>
      <c r="F8783" t="s">
        <v>16480</v>
      </c>
    </row>
    <row r="8784" spans="1:6" x14ac:dyDescent="0.2">
      <c r="A8784" t="s">
        <v>15482</v>
      </c>
      <c r="B8784" t="s">
        <v>15998</v>
      </c>
      <c r="C8784" t="s">
        <v>15999</v>
      </c>
      <c r="D8784" t="s">
        <v>16481</v>
      </c>
      <c r="E8784" t="s">
        <v>16482</v>
      </c>
      <c r="F8784" t="s">
        <v>16483</v>
      </c>
    </row>
    <row r="8785" spans="1:6" x14ac:dyDescent="0.2">
      <c r="A8785" t="s">
        <v>15482</v>
      </c>
      <c r="B8785" t="s">
        <v>15998</v>
      </c>
      <c r="C8785" t="s">
        <v>15999</v>
      </c>
      <c r="D8785" t="s">
        <v>16484</v>
      </c>
      <c r="E8785" t="s">
        <v>16485</v>
      </c>
      <c r="F8785" t="s">
        <v>16486</v>
      </c>
    </row>
    <row r="8786" spans="1:6" x14ac:dyDescent="0.2">
      <c r="A8786" t="s">
        <v>15482</v>
      </c>
      <c r="B8786" t="s">
        <v>15998</v>
      </c>
      <c r="C8786" t="s">
        <v>15999</v>
      </c>
      <c r="D8786" t="s">
        <v>16436</v>
      </c>
      <c r="E8786" t="s">
        <v>16437</v>
      </c>
      <c r="F8786" t="s">
        <v>16438</v>
      </c>
    </row>
    <row r="8787" spans="1:6" x14ac:dyDescent="0.2">
      <c r="A8787" t="s">
        <v>15482</v>
      </c>
      <c r="B8787" t="s">
        <v>15998</v>
      </c>
      <c r="C8787" t="s">
        <v>15999</v>
      </c>
      <c r="D8787" t="s">
        <v>16460</v>
      </c>
      <c r="E8787" t="s">
        <v>16461</v>
      </c>
      <c r="F8787" t="s">
        <v>16462</v>
      </c>
    </row>
    <row r="8788" spans="1:6" x14ac:dyDescent="0.2">
      <c r="A8788" t="s">
        <v>15482</v>
      </c>
      <c r="B8788" t="s">
        <v>15998</v>
      </c>
      <c r="C8788" t="s">
        <v>15999</v>
      </c>
      <c r="D8788" t="s">
        <v>16469</v>
      </c>
      <c r="E8788" t="s">
        <v>16470</v>
      </c>
      <c r="F8788" t="s">
        <v>16471</v>
      </c>
    </row>
    <row r="8789" spans="1:6" x14ac:dyDescent="0.2">
      <c r="A8789" t="s">
        <v>15482</v>
      </c>
      <c r="B8789" t="s">
        <v>15998</v>
      </c>
      <c r="C8789" t="s">
        <v>15999</v>
      </c>
      <c r="D8789" t="s">
        <v>16451</v>
      </c>
      <c r="E8789" t="s">
        <v>16452</v>
      </c>
      <c r="F8789" t="s">
        <v>16453</v>
      </c>
    </row>
    <row r="8790" spans="1:6" x14ac:dyDescent="0.2">
      <c r="A8790" t="s">
        <v>15482</v>
      </c>
      <c r="B8790" t="s">
        <v>15998</v>
      </c>
      <c r="C8790" t="s">
        <v>15999</v>
      </c>
      <c r="D8790" t="s">
        <v>16454</v>
      </c>
      <c r="E8790" t="s">
        <v>16455</v>
      </c>
      <c r="F8790" t="s">
        <v>16456</v>
      </c>
    </row>
    <row r="8791" spans="1:6" x14ac:dyDescent="0.2">
      <c r="A8791" t="s">
        <v>15482</v>
      </c>
      <c r="B8791" t="s">
        <v>15998</v>
      </c>
      <c r="C8791" t="s">
        <v>15999</v>
      </c>
      <c r="D8791" t="s">
        <v>16433</v>
      </c>
      <c r="E8791" t="s">
        <v>16434</v>
      </c>
      <c r="F8791" t="s">
        <v>16435</v>
      </c>
    </row>
    <row r="8792" spans="1:6" x14ac:dyDescent="0.2">
      <c r="A8792" t="s">
        <v>15482</v>
      </c>
      <c r="B8792" t="s">
        <v>15998</v>
      </c>
      <c r="C8792" t="s">
        <v>15999</v>
      </c>
      <c r="D8792" t="s">
        <v>16439</v>
      </c>
      <c r="E8792" t="s">
        <v>16440</v>
      </c>
      <c r="F8792" t="s">
        <v>16441</v>
      </c>
    </row>
    <row r="8793" spans="1:6" x14ac:dyDescent="0.2">
      <c r="A8793" t="s">
        <v>15482</v>
      </c>
      <c r="B8793" t="s">
        <v>15998</v>
      </c>
      <c r="C8793" t="s">
        <v>15999</v>
      </c>
      <c r="D8793" t="s">
        <v>16457</v>
      </c>
      <c r="E8793" t="s">
        <v>16458</v>
      </c>
      <c r="F8793" t="s">
        <v>16459</v>
      </c>
    </row>
    <row r="8794" spans="1:6" x14ac:dyDescent="0.2">
      <c r="A8794" t="s">
        <v>15482</v>
      </c>
      <c r="B8794" t="s">
        <v>15998</v>
      </c>
      <c r="C8794" t="s">
        <v>15999</v>
      </c>
      <c r="D8794" t="s">
        <v>16430</v>
      </c>
      <c r="E8794" t="s">
        <v>16431</v>
      </c>
      <c r="F8794" t="s">
        <v>16432</v>
      </c>
    </row>
    <row r="8795" spans="1:6" x14ac:dyDescent="0.2">
      <c r="A8795" t="s">
        <v>15482</v>
      </c>
      <c r="B8795" t="s">
        <v>15998</v>
      </c>
      <c r="C8795" t="s">
        <v>15999</v>
      </c>
      <c r="D8795" t="s">
        <v>16487</v>
      </c>
      <c r="E8795" t="s">
        <v>16488</v>
      </c>
      <c r="F8795" t="s">
        <v>16489</v>
      </c>
    </row>
    <row r="8796" spans="1:6" x14ac:dyDescent="0.2">
      <c r="A8796" t="s">
        <v>15482</v>
      </c>
      <c r="B8796" t="s">
        <v>15998</v>
      </c>
      <c r="C8796" t="s">
        <v>15999</v>
      </c>
      <c r="D8796" t="s">
        <v>15995</v>
      </c>
      <c r="E8796" t="s">
        <v>15996</v>
      </c>
      <c r="F8796" t="s">
        <v>15997</v>
      </c>
    </row>
    <row r="8797" spans="1:6" x14ac:dyDescent="0.2">
      <c r="A8797" t="s">
        <v>15482</v>
      </c>
      <c r="B8797" t="s">
        <v>16490</v>
      </c>
      <c r="C8797" t="s">
        <v>16491</v>
      </c>
      <c r="D8797" t="s">
        <v>16492</v>
      </c>
      <c r="E8797" t="s">
        <v>16493</v>
      </c>
      <c r="F8797" t="s">
        <v>16494</v>
      </c>
    </row>
    <row r="8798" spans="1:6" x14ac:dyDescent="0.2">
      <c r="A8798" t="s">
        <v>15482</v>
      </c>
      <c r="B8798" t="s">
        <v>16490</v>
      </c>
      <c r="C8798" t="s">
        <v>16491</v>
      </c>
      <c r="D8798" t="s">
        <v>16495</v>
      </c>
      <c r="E8798" t="s">
        <v>16496</v>
      </c>
      <c r="F8798" t="s">
        <v>16497</v>
      </c>
    </row>
    <row r="8799" spans="1:6" x14ac:dyDescent="0.2">
      <c r="A8799" t="s">
        <v>15482</v>
      </c>
      <c r="B8799" t="s">
        <v>16490</v>
      </c>
      <c r="C8799" t="s">
        <v>16491</v>
      </c>
      <c r="D8799" t="s">
        <v>16498</v>
      </c>
      <c r="E8799" t="s">
        <v>16499</v>
      </c>
      <c r="F8799" t="s">
        <v>16500</v>
      </c>
    </row>
    <row r="8800" spans="1:6" x14ac:dyDescent="0.2">
      <c r="A8800" t="s">
        <v>15482</v>
      </c>
      <c r="B8800" t="s">
        <v>16490</v>
      </c>
      <c r="C8800" t="s">
        <v>16491</v>
      </c>
      <c r="D8800" t="s">
        <v>16501</v>
      </c>
      <c r="E8800" t="s">
        <v>16502</v>
      </c>
      <c r="F8800" t="s">
        <v>16503</v>
      </c>
    </row>
    <row r="8801" spans="1:6" x14ac:dyDescent="0.2">
      <c r="A8801" t="s">
        <v>15482</v>
      </c>
      <c r="B8801" t="s">
        <v>16490</v>
      </c>
      <c r="C8801" t="s">
        <v>16491</v>
      </c>
      <c r="D8801" t="s">
        <v>1269</v>
      </c>
      <c r="E8801" t="s">
        <v>1270</v>
      </c>
      <c r="F8801" t="s">
        <v>16504</v>
      </c>
    </row>
    <row r="8802" spans="1:6" x14ac:dyDescent="0.2">
      <c r="A8802" t="s">
        <v>15482</v>
      </c>
      <c r="B8802" t="s">
        <v>16490</v>
      </c>
      <c r="C8802" t="s">
        <v>16491</v>
      </c>
      <c r="D8802" t="s">
        <v>16505</v>
      </c>
      <c r="E8802" t="s">
        <v>16506</v>
      </c>
      <c r="F8802" t="s">
        <v>16507</v>
      </c>
    </row>
    <row r="8803" spans="1:6" x14ac:dyDescent="0.2">
      <c r="A8803" t="s">
        <v>15482</v>
      </c>
      <c r="B8803" t="s">
        <v>16490</v>
      </c>
      <c r="C8803" t="s">
        <v>16491</v>
      </c>
      <c r="D8803" t="s">
        <v>16508</v>
      </c>
      <c r="E8803" t="s">
        <v>16509</v>
      </c>
      <c r="F8803" t="s">
        <v>16510</v>
      </c>
    </row>
    <row r="8804" spans="1:6" x14ac:dyDescent="0.2">
      <c r="A8804" t="s">
        <v>15482</v>
      </c>
      <c r="B8804" t="s">
        <v>16490</v>
      </c>
      <c r="C8804" t="s">
        <v>16491</v>
      </c>
      <c r="D8804" t="s">
        <v>1595</v>
      </c>
      <c r="E8804" t="s">
        <v>1596</v>
      </c>
      <c r="F8804" t="s">
        <v>1597</v>
      </c>
    </row>
    <row r="8805" spans="1:6" x14ac:dyDescent="0.2">
      <c r="A8805" t="s">
        <v>15482</v>
      </c>
      <c r="B8805" t="s">
        <v>16490</v>
      </c>
      <c r="C8805" t="s">
        <v>16491</v>
      </c>
      <c r="D8805" t="s">
        <v>16511</v>
      </c>
      <c r="E8805" t="s">
        <v>16512</v>
      </c>
      <c r="F8805" t="s">
        <v>16513</v>
      </c>
    </row>
    <row r="8806" spans="1:6" x14ac:dyDescent="0.2">
      <c r="A8806" t="s">
        <v>15482</v>
      </c>
      <c r="B8806" t="s">
        <v>16490</v>
      </c>
      <c r="C8806" t="s">
        <v>16491</v>
      </c>
      <c r="D8806" t="s">
        <v>16514</v>
      </c>
      <c r="E8806" t="s">
        <v>16515</v>
      </c>
      <c r="F8806" t="s">
        <v>16516</v>
      </c>
    </row>
    <row r="8807" spans="1:6" x14ac:dyDescent="0.2">
      <c r="A8807" t="s">
        <v>15482</v>
      </c>
      <c r="B8807" t="s">
        <v>16490</v>
      </c>
      <c r="C8807" t="s">
        <v>16491</v>
      </c>
      <c r="D8807" t="s">
        <v>16517</v>
      </c>
      <c r="E8807" t="s">
        <v>16518</v>
      </c>
      <c r="F8807" t="s">
        <v>16519</v>
      </c>
    </row>
    <row r="8808" spans="1:6" x14ac:dyDescent="0.2">
      <c r="A8808" t="s">
        <v>15482</v>
      </c>
      <c r="B8808" t="s">
        <v>16490</v>
      </c>
      <c r="C8808" t="s">
        <v>16491</v>
      </c>
      <c r="D8808" t="s">
        <v>16520</v>
      </c>
      <c r="E8808" t="s">
        <v>16521</v>
      </c>
      <c r="F8808" t="s">
        <v>16522</v>
      </c>
    </row>
    <row r="8809" spans="1:6" x14ac:dyDescent="0.2">
      <c r="A8809" t="s">
        <v>15482</v>
      </c>
      <c r="B8809" t="s">
        <v>16490</v>
      </c>
      <c r="C8809" t="s">
        <v>16491</v>
      </c>
      <c r="D8809" t="s">
        <v>16523</v>
      </c>
      <c r="E8809" t="s">
        <v>16524</v>
      </c>
      <c r="F8809" t="s">
        <v>16525</v>
      </c>
    </row>
    <row r="8810" spans="1:6" x14ac:dyDescent="0.2">
      <c r="A8810" t="s">
        <v>15482</v>
      </c>
      <c r="B8810" t="s">
        <v>16490</v>
      </c>
      <c r="C8810" t="s">
        <v>16491</v>
      </c>
      <c r="D8810" t="s">
        <v>16526</v>
      </c>
      <c r="E8810" t="s">
        <v>16527</v>
      </c>
      <c r="F8810" t="s">
        <v>16528</v>
      </c>
    </row>
    <row r="8811" spans="1:6" x14ac:dyDescent="0.2">
      <c r="A8811" t="s">
        <v>15482</v>
      </c>
      <c r="B8811" t="s">
        <v>16490</v>
      </c>
      <c r="C8811" t="s">
        <v>16491</v>
      </c>
      <c r="D8811" t="s">
        <v>16529</v>
      </c>
      <c r="E8811" t="s">
        <v>16530</v>
      </c>
      <c r="F8811" t="s">
        <v>16531</v>
      </c>
    </row>
    <row r="8812" spans="1:6" x14ac:dyDescent="0.2">
      <c r="A8812" t="s">
        <v>15482</v>
      </c>
      <c r="B8812" t="s">
        <v>16490</v>
      </c>
      <c r="C8812" t="s">
        <v>16491</v>
      </c>
      <c r="D8812" t="s">
        <v>16532</v>
      </c>
      <c r="E8812" t="s">
        <v>16533</v>
      </c>
      <c r="F8812" t="s">
        <v>16534</v>
      </c>
    </row>
    <row r="8813" spans="1:6" x14ac:dyDescent="0.2">
      <c r="A8813" t="s">
        <v>15482</v>
      </c>
      <c r="B8813" t="s">
        <v>16490</v>
      </c>
      <c r="C8813" t="s">
        <v>16491</v>
      </c>
      <c r="D8813" t="s">
        <v>16535</v>
      </c>
      <c r="E8813" t="s">
        <v>16536</v>
      </c>
      <c r="F8813" t="s">
        <v>16537</v>
      </c>
    </row>
    <row r="8814" spans="1:6" x14ac:dyDescent="0.2">
      <c r="A8814" t="s">
        <v>15482</v>
      </c>
      <c r="B8814" t="s">
        <v>16490</v>
      </c>
      <c r="C8814" t="s">
        <v>16491</v>
      </c>
      <c r="D8814" t="s">
        <v>16538</v>
      </c>
      <c r="E8814" t="s">
        <v>16539</v>
      </c>
      <c r="F8814" t="s">
        <v>16540</v>
      </c>
    </row>
    <row r="8815" spans="1:6" x14ac:dyDescent="0.2">
      <c r="A8815" t="s">
        <v>15482</v>
      </c>
      <c r="B8815" t="s">
        <v>16490</v>
      </c>
      <c r="C8815" t="s">
        <v>16491</v>
      </c>
      <c r="D8815" t="s">
        <v>1165</v>
      </c>
      <c r="E8815" t="s">
        <v>1166</v>
      </c>
      <c r="F8815" t="s">
        <v>16541</v>
      </c>
    </row>
    <row r="8816" spans="1:6" x14ac:dyDescent="0.2">
      <c r="A8816" t="s">
        <v>15482</v>
      </c>
      <c r="B8816" t="s">
        <v>16490</v>
      </c>
      <c r="C8816" t="s">
        <v>16491</v>
      </c>
      <c r="D8816" t="s">
        <v>16542</v>
      </c>
      <c r="E8816" t="s">
        <v>16543</v>
      </c>
      <c r="F8816" t="s">
        <v>16544</v>
      </c>
    </row>
    <row r="8817" spans="1:6" x14ac:dyDescent="0.2">
      <c r="A8817" t="s">
        <v>15482</v>
      </c>
      <c r="B8817" t="s">
        <v>16490</v>
      </c>
      <c r="C8817" t="s">
        <v>16491</v>
      </c>
      <c r="D8817" t="s">
        <v>16545</v>
      </c>
      <c r="E8817" t="s">
        <v>16546</v>
      </c>
      <c r="F8817" t="s">
        <v>16547</v>
      </c>
    </row>
    <row r="8818" spans="1:6" x14ac:dyDescent="0.2">
      <c r="A8818" t="s">
        <v>15482</v>
      </c>
      <c r="B8818" t="s">
        <v>16490</v>
      </c>
      <c r="C8818" t="s">
        <v>16491</v>
      </c>
      <c r="D8818" t="s">
        <v>16548</v>
      </c>
      <c r="E8818" t="s">
        <v>16549</v>
      </c>
      <c r="F8818" t="s">
        <v>16550</v>
      </c>
    </row>
    <row r="8819" spans="1:6" x14ac:dyDescent="0.2">
      <c r="A8819" t="s">
        <v>15482</v>
      </c>
      <c r="B8819" t="s">
        <v>16490</v>
      </c>
      <c r="C8819" t="s">
        <v>16491</v>
      </c>
      <c r="D8819" t="s">
        <v>16551</v>
      </c>
      <c r="E8819" t="s">
        <v>16552</v>
      </c>
      <c r="F8819" t="s">
        <v>16553</v>
      </c>
    </row>
    <row r="8820" spans="1:6" x14ac:dyDescent="0.2">
      <c r="A8820" t="s">
        <v>15482</v>
      </c>
      <c r="B8820" t="s">
        <v>16490</v>
      </c>
      <c r="C8820" t="s">
        <v>16491</v>
      </c>
      <c r="D8820" t="s">
        <v>16554</v>
      </c>
      <c r="E8820" t="s">
        <v>16555</v>
      </c>
      <c r="F8820" t="s">
        <v>16556</v>
      </c>
    </row>
    <row r="8821" spans="1:6" x14ac:dyDescent="0.2">
      <c r="A8821" t="s">
        <v>15482</v>
      </c>
      <c r="B8821" t="s">
        <v>16490</v>
      </c>
      <c r="C8821" t="s">
        <v>16491</v>
      </c>
      <c r="D8821" t="s">
        <v>16557</v>
      </c>
      <c r="E8821" t="s">
        <v>16558</v>
      </c>
      <c r="F8821" t="s">
        <v>16559</v>
      </c>
    </row>
    <row r="8822" spans="1:6" x14ac:dyDescent="0.2">
      <c r="A8822" t="s">
        <v>15482</v>
      </c>
      <c r="B8822" t="s">
        <v>16490</v>
      </c>
      <c r="C8822" t="s">
        <v>16491</v>
      </c>
      <c r="D8822" t="s">
        <v>16560</v>
      </c>
      <c r="E8822" t="s">
        <v>16561</v>
      </c>
      <c r="F8822" t="s">
        <v>16562</v>
      </c>
    </row>
    <row r="8823" spans="1:6" x14ac:dyDescent="0.2">
      <c r="A8823" t="s">
        <v>15482</v>
      </c>
      <c r="B8823" t="s">
        <v>16490</v>
      </c>
      <c r="C8823" t="s">
        <v>16491</v>
      </c>
      <c r="D8823" t="s">
        <v>16563</v>
      </c>
      <c r="E8823" t="s">
        <v>16564</v>
      </c>
      <c r="F8823" t="s">
        <v>16565</v>
      </c>
    </row>
    <row r="8824" spans="1:6" x14ac:dyDescent="0.2">
      <c r="A8824" t="s">
        <v>15482</v>
      </c>
      <c r="B8824" t="s">
        <v>16490</v>
      </c>
      <c r="C8824" t="s">
        <v>16491</v>
      </c>
      <c r="D8824" t="s">
        <v>16566</v>
      </c>
      <c r="E8824" t="s">
        <v>16567</v>
      </c>
      <c r="F8824" t="s">
        <v>16568</v>
      </c>
    </row>
    <row r="8825" spans="1:6" x14ac:dyDescent="0.2">
      <c r="A8825" t="s">
        <v>15482</v>
      </c>
      <c r="B8825" t="s">
        <v>16490</v>
      </c>
      <c r="C8825" t="s">
        <v>16491</v>
      </c>
      <c r="D8825" t="s">
        <v>16569</v>
      </c>
      <c r="E8825" t="s">
        <v>16570</v>
      </c>
      <c r="F8825" t="s">
        <v>16571</v>
      </c>
    </row>
    <row r="8826" spans="1:6" x14ac:dyDescent="0.2">
      <c r="A8826" t="s">
        <v>15482</v>
      </c>
      <c r="B8826" t="s">
        <v>16490</v>
      </c>
      <c r="C8826" t="s">
        <v>16491</v>
      </c>
      <c r="D8826" t="s">
        <v>16572</v>
      </c>
      <c r="E8826" t="s">
        <v>16573</v>
      </c>
      <c r="F8826" t="s">
        <v>16574</v>
      </c>
    </row>
    <row r="8827" spans="1:6" x14ac:dyDescent="0.2">
      <c r="A8827" t="s">
        <v>15482</v>
      </c>
      <c r="B8827" t="s">
        <v>16490</v>
      </c>
      <c r="C8827" t="s">
        <v>16491</v>
      </c>
      <c r="D8827" t="s">
        <v>16575</v>
      </c>
      <c r="E8827" t="s">
        <v>16576</v>
      </c>
      <c r="F8827" t="s">
        <v>16577</v>
      </c>
    </row>
    <row r="8828" spans="1:6" x14ac:dyDescent="0.2">
      <c r="A8828" t="s">
        <v>15482</v>
      </c>
      <c r="B8828" t="s">
        <v>16490</v>
      </c>
      <c r="C8828" t="s">
        <v>16491</v>
      </c>
      <c r="D8828" t="s">
        <v>16578</v>
      </c>
      <c r="E8828" t="s">
        <v>16579</v>
      </c>
      <c r="F8828" t="s">
        <v>16580</v>
      </c>
    </row>
    <row r="8829" spans="1:6" x14ac:dyDescent="0.2">
      <c r="A8829" t="s">
        <v>15482</v>
      </c>
      <c r="B8829" t="s">
        <v>16490</v>
      </c>
      <c r="C8829" t="s">
        <v>16491</v>
      </c>
      <c r="D8829" t="s">
        <v>16581</v>
      </c>
      <c r="E8829" t="s">
        <v>16582</v>
      </c>
      <c r="F8829" t="s">
        <v>16583</v>
      </c>
    </row>
    <row r="8830" spans="1:6" x14ac:dyDescent="0.2">
      <c r="A8830" t="s">
        <v>15482</v>
      </c>
      <c r="B8830" t="s">
        <v>16490</v>
      </c>
      <c r="C8830" t="s">
        <v>16491</v>
      </c>
      <c r="D8830" t="s">
        <v>16584</v>
      </c>
      <c r="E8830" t="s">
        <v>16585</v>
      </c>
      <c r="F8830" t="s">
        <v>16586</v>
      </c>
    </row>
    <row r="8831" spans="1:6" x14ac:dyDescent="0.2">
      <c r="A8831" t="s">
        <v>15482</v>
      </c>
      <c r="B8831" t="s">
        <v>16490</v>
      </c>
      <c r="C8831" t="s">
        <v>16491</v>
      </c>
      <c r="D8831" t="s">
        <v>16587</v>
      </c>
      <c r="E8831" t="s">
        <v>16588</v>
      </c>
      <c r="F8831" t="s">
        <v>16589</v>
      </c>
    </row>
    <row r="8832" spans="1:6" x14ac:dyDescent="0.2">
      <c r="A8832" t="s">
        <v>15482</v>
      </c>
      <c r="B8832" t="s">
        <v>16490</v>
      </c>
      <c r="C8832" t="s">
        <v>16491</v>
      </c>
      <c r="D8832" t="s">
        <v>16590</v>
      </c>
      <c r="E8832" t="s">
        <v>16591</v>
      </c>
      <c r="F8832" t="s">
        <v>16592</v>
      </c>
    </row>
    <row r="8833" spans="1:6" x14ac:dyDescent="0.2">
      <c r="A8833" t="s">
        <v>15482</v>
      </c>
      <c r="B8833" t="s">
        <v>16490</v>
      </c>
      <c r="C8833" t="s">
        <v>16491</v>
      </c>
      <c r="D8833" t="s">
        <v>16593</v>
      </c>
      <c r="E8833" t="s">
        <v>16594</v>
      </c>
      <c r="F8833" t="s">
        <v>16595</v>
      </c>
    </row>
    <row r="8834" spans="1:6" x14ac:dyDescent="0.2">
      <c r="A8834" t="s">
        <v>15482</v>
      </c>
      <c r="B8834" t="s">
        <v>16490</v>
      </c>
      <c r="C8834" t="s">
        <v>16491</v>
      </c>
      <c r="D8834" t="s">
        <v>16596</v>
      </c>
      <c r="E8834" t="s">
        <v>16597</v>
      </c>
      <c r="F8834" t="s">
        <v>16598</v>
      </c>
    </row>
    <row r="8835" spans="1:6" x14ac:dyDescent="0.2">
      <c r="A8835" t="s">
        <v>15482</v>
      </c>
      <c r="B8835" t="s">
        <v>16490</v>
      </c>
      <c r="C8835" t="s">
        <v>16491</v>
      </c>
      <c r="D8835" t="s">
        <v>16599</v>
      </c>
      <c r="E8835" t="s">
        <v>16600</v>
      </c>
      <c r="F8835" t="s">
        <v>16601</v>
      </c>
    </row>
    <row r="8836" spans="1:6" x14ac:dyDescent="0.2">
      <c r="A8836" t="s">
        <v>15482</v>
      </c>
      <c r="B8836" t="s">
        <v>16490</v>
      </c>
      <c r="C8836" t="s">
        <v>16491</v>
      </c>
      <c r="D8836" t="s">
        <v>16602</v>
      </c>
      <c r="E8836" t="s">
        <v>16603</v>
      </c>
      <c r="F8836" t="s">
        <v>16604</v>
      </c>
    </row>
    <row r="8837" spans="1:6" x14ac:dyDescent="0.2">
      <c r="A8837" t="s">
        <v>15482</v>
      </c>
      <c r="B8837" t="s">
        <v>16490</v>
      </c>
      <c r="C8837" t="s">
        <v>16491</v>
      </c>
      <c r="D8837" t="s">
        <v>16605</v>
      </c>
      <c r="E8837" t="s">
        <v>16606</v>
      </c>
      <c r="F8837" t="s">
        <v>16607</v>
      </c>
    </row>
    <row r="8838" spans="1:6" x14ac:dyDescent="0.2">
      <c r="A8838" t="s">
        <v>15482</v>
      </c>
      <c r="B8838" t="s">
        <v>16490</v>
      </c>
      <c r="C8838" t="s">
        <v>16491</v>
      </c>
      <c r="D8838" t="s">
        <v>16608</v>
      </c>
      <c r="E8838" t="s">
        <v>16609</v>
      </c>
      <c r="F8838" t="s">
        <v>16610</v>
      </c>
    </row>
    <row r="8839" spans="1:6" x14ac:dyDescent="0.2">
      <c r="A8839" t="s">
        <v>15482</v>
      </c>
      <c r="B8839" t="s">
        <v>16490</v>
      </c>
      <c r="C8839" t="s">
        <v>16491</v>
      </c>
      <c r="D8839" t="s">
        <v>16611</v>
      </c>
      <c r="E8839" t="s">
        <v>16612</v>
      </c>
      <c r="F8839" t="s">
        <v>16613</v>
      </c>
    </row>
    <row r="8840" spans="1:6" x14ac:dyDescent="0.2">
      <c r="A8840" t="s">
        <v>15482</v>
      </c>
      <c r="B8840" t="s">
        <v>16490</v>
      </c>
      <c r="C8840" t="s">
        <v>16491</v>
      </c>
      <c r="D8840" t="s">
        <v>16614</v>
      </c>
      <c r="E8840" t="s">
        <v>16615</v>
      </c>
      <c r="F8840" t="s">
        <v>16616</v>
      </c>
    </row>
    <row r="8841" spans="1:6" x14ac:dyDescent="0.2">
      <c r="A8841" t="s">
        <v>15482</v>
      </c>
      <c r="B8841" t="s">
        <v>16490</v>
      </c>
      <c r="C8841" t="s">
        <v>16491</v>
      </c>
      <c r="D8841" t="s">
        <v>16617</v>
      </c>
      <c r="E8841" t="s">
        <v>16618</v>
      </c>
      <c r="F8841" t="s">
        <v>16619</v>
      </c>
    </row>
    <row r="8842" spans="1:6" x14ac:dyDescent="0.2">
      <c r="A8842" t="s">
        <v>15482</v>
      </c>
      <c r="B8842" t="s">
        <v>16490</v>
      </c>
      <c r="C8842" t="s">
        <v>16491</v>
      </c>
      <c r="D8842" t="s">
        <v>16620</v>
      </c>
      <c r="E8842" t="s">
        <v>16621</v>
      </c>
      <c r="F8842" t="s">
        <v>16622</v>
      </c>
    </row>
    <row r="8843" spans="1:6" x14ac:dyDescent="0.2">
      <c r="A8843" t="s">
        <v>15482</v>
      </c>
      <c r="B8843" t="s">
        <v>16490</v>
      </c>
      <c r="C8843" t="s">
        <v>16491</v>
      </c>
      <c r="D8843" t="s">
        <v>16623</v>
      </c>
      <c r="E8843" t="s">
        <v>16624</v>
      </c>
      <c r="F8843" t="s">
        <v>16625</v>
      </c>
    </row>
    <row r="8844" spans="1:6" x14ac:dyDescent="0.2">
      <c r="A8844" t="s">
        <v>15482</v>
      </c>
      <c r="B8844" t="s">
        <v>16490</v>
      </c>
      <c r="C8844" t="s">
        <v>16491</v>
      </c>
      <c r="D8844" t="s">
        <v>16626</v>
      </c>
      <c r="E8844" t="s">
        <v>16627</v>
      </c>
      <c r="F8844" t="s">
        <v>16628</v>
      </c>
    </row>
    <row r="8845" spans="1:6" x14ac:dyDescent="0.2">
      <c r="A8845" t="s">
        <v>15482</v>
      </c>
      <c r="B8845" t="s">
        <v>16490</v>
      </c>
      <c r="C8845" t="s">
        <v>16491</v>
      </c>
      <c r="D8845" t="s">
        <v>16629</v>
      </c>
      <c r="E8845" t="s">
        <v>16630</v>
      </c>
      <c r="F8845" t="s">
        <v>16631</v>
      </c>
    </row>
    <row r="8846" spans="1:6" x14ac:dyDescent="0.2">
      <c r="A8846" t="s">
        <v>15482</v>
      </c>
      <c r="B8846" t="s">
        <v>16490</v>
      </c>
      <c r="C8846" t="s">
        <v>16491</v>
      </c>
      <c r="D8846" t="s">
        <v>16632</v>
      </c>
      <c r="E8846" t="s">
        <v>16633</v>
      </c>
      <c r="F8846" t="s">
        <v>16634</v>
      </c>
    </row>
    <row r="8847" spans="1:6" x14ac:dyDescent="0.2">
      <c r="A8847" t="s">
        <v>15482</v>
      </c>
      <c r="B8847" t="s">
        <v>16490</v>
      </c>
      <c r="C8847" t="s">
        <v>16491</v>
      </c>
      <c r="D8847" t="s">
        <v>16635</v>
      </c>
      <c r="E8847" t="s">
        <v>16636</v>
      </c>
      <c r="F8847" t="s">
        <v>16637</v>
      </c>
    </row>
    <row r="8848" spans="1:6" x14ac:dyDescent="0.2">
      <c r="A8848" t="s">
        <v>15482</v>
      </c>
      <c r="B8848" t="s">
        <v>16490</v>
      </c>
      <c r="C8848" t="s">
        <v>16491</v>
      </c>
      <c r="D8848" t="s">
        <v>16638</v>
      </c>
      <c r="E8848" t="s">
        <v>16639</v>
      </c>
      <c r="F8848" t="s">
        <v>16640</v>
      </c>
    </row>
    <row r="8849" spans="1:6" x14ac:dyDescent="0.2">
      <c r="A8849" t="s">
        <v>15482</v>
      </c>
      <c r="B8849" t="s">
        <v>16490</v>
      </c>
      <c r="C8849" t="s">
        <v>16491</v>
      </c>
      <c r="D8849" t="s">
        <v>16641</v>
      </c>
      <c r="E8849" t="s">
        <v>16642</v>
      </c>
      <c r="F8849" t="s">
        <v>16643</v>
      </c>
    </row>
    <row r="8850" spans="1:6" x14ac:dyDescent="0.2">
      <c r="A8850" t="s">
        <v>15482</v>
      </c>
      <c r="B8850" t="s">
        <v>16490</v>
      </c>
      <c r="C8850" t="s">
        <v>16491</v>
      </c>
      <c r="D8850" t="s">
        <v>16644</v>
      </c>
      <c r="E8850" t="s">
        <v>16645</v>
      </c>
      <c r="F8850" t="s">
        <v>16646</v>
      </c>
    </row>
    <row r="8851" spans="1:6" x14ac:dyDescent="0.2">
      <c r="A8851" t="s">
        <v>15482</v>
      </c>
      <c r="B8851" t="s">
        <v>16647</v>
      </c>
      <c r="C8851" t="s">
        <v>16648</v>
      </c>
      <c r="D8851" t="s">
        <v>1900</v>
      </c>
      <c r="E8851" t="s">
        <v>1901</v>
      </c>
      <c r="F8851" t="s">
        <v>1902</v>
      </c>
    </row>
    <row r="8852" spans="1:6" x14ac:dyDescent="0.2">
      <c r="A8852" t="s">
        <v>15482</v>
      </c>
      <c r="B8852" t="s">
        <v>16647</v>
      </c>
      <c r="C8852" t="s">
        <v>16648</v>
      </c>
      <c r="D8852" t="s">
        <v>15491</v>
      </c>
      <c r="E8852" t="s">
        <v>15492</v>
      </c>
      <c r="F8852" t="s">
        <v>15493</v>
      </c>
    </row>
    <row r="8853" spans="1:6" x14ac:dyDescent="0.2">
      <c r="A8853" t="s">
        <v>15482</v>
      </c>
      <c r="B8853" t="s">
        <v>16647</v>
      </c>
      <c r="C8853" t="s">
        <v>16648</v>
      </c>
      <c r="D8853" t="s">
        <v>16649</v>
      </c>
      <c r="E8853" t="s">
        <v>16650</v>
      </c>
      <c r="F8853" t="s">
        <v>16651</v>
      </c>
    </row>
    <row r="8854" spans="1:6" x14ac:dyDescent="0.2">
      <c r="A8854" t="s">
        <v>15482</v>
      </c>
      <c r="B8854" t="s">
        <v>16647</v>
      </c>
      <c r="C8854" t="s">
        <v>16648</v>
      </c>
      <c r="D8854" t="s">
        <v>16652</v>
      </c>
      <c r="E8854" t="s">
        <v>16653</v>
      </c>
      <c r="F8854" t="s">
        <v>16654</v>
      </c>
    </row>
    <row r="8855" spans="1:6" x14ac:dyDescent="0.2">
      <c r="A8855" t="s">
        <v>15482</v>
      </c>
      <c r="B8855" t="s">
        <v>16647</v>
      </c>
      <c r="C8855" t="s">
        <v>16648</v>
      </c>
      <c r="D8855" t="s">
        <v>16655</v>
      </c>
      <c r="E8855" t="s">
        <v>16656</v>
      </c>
      <c r="F8855" t="s">
        <v>16657</v>
      </c>
    </row>
    <row r="8856" spans="1:6" x14ac:dyDescent="0.2">
      <c r="A8856" t="s">
        <v>15482</v>
      </c>
      <c r="B8856" t="s">
        <v>16647</v>
      </c>
      <c r="C8856" t="s">
        <v>16648</v>
      </c>
      <c r="D8856" t="s">
        <v>16013</v>
      </c>
      <c r="E8856" t="s">
        <v>16014</v>
      </c>
      <c r="F8856" t="s">
        <v>16658</v>
      </c>
    </row>
    <row r="8857" spans="1:6" x14ac:dyDescent="0.2">
      <c r="A8857" t="s">
        <v>15482</v>
      </c>
      <c r="B8857" t="s">
        <v>16647</v>
      </c>
      <c r="C8857" t="s">
        <v>16648</v>
      </c>
      <c r="D8857" t="s">
        <v>16659</v>
      </c>
      <c r="E8857" t="s">
        <v>16660</v>
      </c>
      <c r="F8857" t="s">
        <v>16661</v>
      </c>
    </row>
    <row r="8858" spans="1:6" x14ac:dyDescent="0.2">
      <c r="A8858" t="s">
        <v>15482</v>
      </c>
      <c r="B8858" t="s">
        <v>16647</v>
      </c>
      <c r="C8858" t="s">
        <v>16648</v>
      </c>
      <c r="D8858" t="s">
        <v>16662</v>
      </c>
      <c r="E8858" t="s">
        <v>16663</v>
      </c>
      <c r="F8858" t="s">
        <v>16664</v>
      </c>
    </row>
    <row r="8859" spans="1:6" x14ac:dyDescent="0.2">
      <c r="A8859" t="s">
        <v>15482</v>
      </c>
      <c r="B8859" t="s">
        <v>16647</v>
      </c>
      <c r="C8859" t="s">
        <v>16648</v>
      </c>
      <c r="D8859" t="s">
        <v>16665</v>
      </c>
      <c r="E8859" t="s">
        <v>16666</v>
      </c>
      <c r="F8859" t="s">
        <v>16667</v>
      </c>
    </row>
    <row r="8860" spans="1:6" x14ac:dyDescent="0.2">
      <c r="A8860" t="s">
        <v>15482</v>
      </c>
      <c r="B8860" t="s">
        <v>16647</v>
      </c>
      <c r="C8860" t="s">
        <v>16648</v>
      </c>
      <c r="D8860" t="s">
        <v>16668</v>
      </c>
      <c r="E8860" t="s">
        <v>16669</v>
      </c>
      <c r="F8860" t="s">
        <v>16670</v>
      </c>
    </row>
    <row r="8861" spans="1:6" x14ac:dyDescent="0.2">
      <c r="A8861" t="s">
        <v>15482</v>
      </c>
      <c r="B8861" t="s">
        <v>16647</v>
      </c>
      <c r="C8861" t="s">
        <v>16648</v>
      </c>
      <c r="D8861" t="s">
        <v>16671</v>
      </c>
      <c r="E8861" t="s">
        <v>16672</v>
      </c>
      <c r="F8861" t="s">
        <v>16673</v>
      </c>
    </row>
    <row r="8862" spans="1:6" x14ac:dyDescent="0.2">
      <c r="A8862" t="s">
        <v>15482</v>
      </c>
      <c r="B8862" t="s">
        <v>16647</v>
      </c>
      <c r="C8862" t="s">
        <v>16648</v>
      </c>
      <c r="D8862" t="s">
        <v>16674</v>
      </c>
      <c r="E8862" t="s">
        <v>16675</v>
      </c>
      <c r="F8862" t="s">
        <v>16676</v>
      </c>
    </row>
    <row r="8863" spans="1:6" x14ac:dyDescent="0.2">
      <c r="A8863" t="s">
        <v>15482</v>
      </c>
      <c r="B8863" t="s">
        <v>16647</v>
      </c>
      <c r="C8863" t="s">
        <v>16648</v>
      </c>
      <c r="D8863" t="s">
        <v>16677</v>
      </c>
      <c r="E8863" t="s">
        <v>16678</v>
      </c>
      <c r="F8863" t="s">
        <v>16679</v>
      </c>
    </row>
    <row r="8864" spans="1:6" x14ac:dyDescent="0.2">
      <c r="A8864" t="s">
        <v>15482</v>
      </c>
      <c r="B8864" t="s">
        <v>16647</v>
      </c>
      <c r="C8864" t="s">
        <v>16648</v>
      </c>
      <c r="D8864" t="s">
        <v>16680</v>
      </c>
      <c r="E8864" t="s">
        <v>16681</v>
      </c>
      <c r="F8864" t="s">
        <v>16682</v>
      </c>
    </row>
    <row r="8865" spans="1:6" x14ac:dyDescent="0.2">
      <c r="A8865" t="s">
        <v>15482</v>
      </c>
      <c r="B8865" t="s">
        <v>16647</v>
      </c>
      <c r="C8865" t="s">
        <v>16648</v>
      </c>
      <c r="D8865" t="s">
        <v>16683</v>
      </c>
      <c r="E8865" t="s">
        <v>16684</v>
      </c>
      <c r="F8865" t="s">
        <v>16685</v>
      </c>
    </row>
    <row r="8866" spans="1:6" x14ac:dyDescent="0.2">
      <c r="A8866" t="s">
        <v>15482</v>
      </c>
      <c r="B8866" t="s">
        <v>16647</v>
      </c>
      <c r="C8866" t="s">
        <v>16648</v>
      </c>
      <c r="D8866" t="s">
        <v>16686</v>
      </c>
      <c r="E8866" t="s">
        <v>16687</v>
      </c>
      <c r="F8866" t="s">
        <v>16688</v>
      </c>
    </row>
    <row r="8867" spans="1:6" x14ac:dyDescent="0.2">
      <c r="A8867" t="s">
        <v>15482</v>
      </c>
      <c r="B8867" t="s">
        <v>16647</v>
      </c>
      <c r="C8867" t="s">
        <v>16648</v>
      </c>
      <c r="D8867" t="s">
        <v>16689</v>
      </c>
      <c r="E8867" t="s">
        <v>16690</v>
      </c>
      <c r="F8867" t="s">
        <v>16691</v>
      </c>
    </row>
    <row r="8868" spans="1:6" x14ac:dyDescent="0.2">
      <c r="A8868" t="s">
        <v>15482</v>
      </c>
      <c r="B8868" t="s">
        <v>16647</v>
      </c>
      <c r="C8868" t="s">
        <v>16648</v>
      </c>
      <c r="D8868" t="s">
        <v>16692</v>
      </c>
      <c r="E8868" t="s">
        <v>16693</v>
      </c>
      <c r="F8868" t="s">
        <v>16694</v>
      </c>
    </row>
    <row r="8869" spans="1:6" x14ac:dyDescent="0.2">
      <c r="A8869" t="s">
        <v>15482</v>
      </c>
      <c r="B8869" t="s">
        <v>16647</v>
      </c>
      <c r="C8869" t="s">
        <v>16648</v>
      </c>
      <c r="D8869" t="s">
        <v>16695</v>
      </c>
      <c r="E8869" t="s">
        <v>16696</v>
      </c>
      <c r="F8869" t="s">
        <v>16697</v>
      </c>
    </row>
    <row r="8870" spans="1:6" x14ac:dyDescent="0.2">
      <c r="A8870" t="s">
        <v>15482</v>
      </c>
      <c r="B8870" t="s">
        <v>16647</v>
      </c>
      <c r="C8870" t="s">
        <v>16648</v>
      </c>
      <c r="D8870" t="s">
        <v>16698</v>
      </c>
      <c r="E8870" t="s">
        <v>16699</v>
      </c>
      <c r="F8870" t="s">
        <v>16700</v>
      </c>
    </row>
    <row r="8871" spans="1:6" x14ac:dyDescent="0.2">
      <c r="A8871" t="s">
        <v>15482</v>
      </c>
      <c r="B8871" t="s">
        <v>16647</v>
      </c>
      <c r="C8871" t="s">
        <v>16648</v>
      </c>
      <c r="D8871" t="s">
        <v>16701</v>
      </c>
      <c r="E8871" t="s">
        <v>16702</v>
      </c>
      <c r="F8871" t="s">
        <v>16703</v>
      </c>
    </row>
    <row r="8872" spans="1:6" x14ac:dyDescent="0.2">
      <c r="A8872" t="s">
        <v>15482</v>
      </c>
      <c r="B8872" t="s">
        <v>16647</v>
      </c>
      <c r="C8872" t="s">
        <v>16648</v>
      </c>
      <c r="D8872" t="s">
        <v>4664</v>
      </c>
      <c r="E8872" t="s">
        <v>4665</v>
      </c>
      <c r="F8872" t="s">
        <v>4666</v>
      </c>
    </row>
    <row r="8873" spans="1:6" x14ac:dyDescent="0.2">
      <c r="A8873" t="s">
        <v>15482</v>
      </c>
      <c r="B8873" t="s">
        <v>16647</v>
      </c>
      <c r="C8873" t="s">
        <v>16648</v>
      </c>
      <c r="D8873" t="s">
        <v>16704</v>
      </c>
      <c r="E8873" t="s">
        <v>16705</v>
      </c>
      <c r="F8873" t="s">
        <v>16706</v>
      </c>
    </row>
    <row r="8874" spans="1:6" x14ac:dyDescent="0.2">
      <c r="A8874" t="s">
        <v>15482</v>
      </c>
      <c r="B8874" t="s">
        <v>16647</v>
      </c>
      <c r="C8874" t="s">
        <v>16648</v>
      </c>
      <c r="D8874" t="s">
        <v>4671</v>
      </c>
      <c r="E8874" t="s">
        <v>4672</v>
      </c>
      <c r="F8874" t="s">
        <v>16707</v>
      </c>
    </row>
    <row r="8875" spans="1:6" x14ac:dyDescent="0.2">
      <c r="A8875" t="s">
        <v>15482</v>
      </c>
      <c r="B8875" t="s">
        <v>16647</v>
      </c>
      <c r="C8875" t="s">
        <v>16648</v>
      </c>
      <c r="D8875" t="s">
        <v>16708</v>
      </c>
      <c r="E8875" t="s">
        <v>16709</v>
      </c>
      <c r="F8875" t="s">
        <v>16710</v>
      </c>
    </row>
    <row r="8876" spans="1:6" x14ac:dyDescent="0.2">
      <c r="A8876" t="s">
        <v>15482</v>
      </c>
      <c r="B8876" t="s">
        <v>16647</v>
      </c>
      <c r="C8876" t="s">
        <v>16648</v>
      </c>
      <c r="D8876" t="s">
        <v>4677</v>
      </c>
      <c r="E8876" t="s">
        <v>4678</v>
      </c>
      <c r="F8876" t="s">
        <v>16711</v>
      </c>
    </row>
    <row r="8877" spans="1:6" x14ac:dyDescent="0.2">
      <c r="A8877" t="s">
        <v>15482</v>
      </c>
      <c r="B8877" t="s">
        <v>16647</v>
      </c>
      <c r="C8877" t="s">
        <v>16648</v>
      </c>
      <c r="D8877" t="s">
        <v>16712</v>
      </c>
      <c r="E8877" t="s">
        <v>16713</v>
      </c>
      <c r="F8877" t="s">
        <v>16714</v>
      </c>
    </row>
    <row r="8878" spans="1:6" x14ac:dyDescent="0.2">
      <c r="A8878" t="s">
        <v>15482</v>
      </c>
      <c r="B8878" t="s">
        <v>16647</v>
      </c>
      <c r="C8878" t="s">
        <v>16648</v>
      </c>
      <c r="D8878" t="s">
        <v>16715</v>
      </c>
      <c r="E8878" t="s">
        <v>16716</v>
      </c>
      <c r="F8878" t="s">
        <v>16717</v>
      </c>
    </row>
    <row r="8879" spans="1:6" x14ac:dyDescent="0.2">
      <c r="A8879" t="s">
        <v>15482</v>
      </c>
      <c r="B8879" t="s">
        <v>16647</v>
      </c>
      <c r="C8879" t="s">
        <v>16648</v>
      </c>
      <c r="D8879" t="s">
        <v>16718</v>
      </c>
      <c r="E8879" t="s">
        <v>16719</v>
      </c>
      <c r="F8879" t="s">
        <v>16720</v>
      </c>
    </row>
    <row r="8880" spans="1:6" x14ac:dyDescent="0.2">
      <c r="A8880" t="s">
        <v>15482</v>
      </c>
      <c r="B8880" t="s">
        <v>16647</v>
      </c>
      <c r="C8880" t="s">
        <v>16648</v>
      </c>
      <c r="D8880" t="s">
        <v>16721</v>
      </c>
      <c r="E8880" t="s">
        <v>16722</v>
      </c>
      <c r="F8880" t="s">
        <v>16723</v>
      </c>
    </row>
    <row r="8881" spans="1:6" x14ac:dyDescent="0.2">
      <c r="A8881" t="s">
        <v>15482</v>
      </c>
      <c r="B8881" t="s">
        <v>16647</v>
      </c>
      <c r="C8881" t="s">
        <v>16648</v>
      </c>
      <c r="D8881" t="s">
        <v>16724</v>
      </c>
      <c r="E8881" t="s">
        <v>16725</v>
      </c>
      <c r="F8881" t="s">
        <v>16726</v>
      </c>
    </row>
    <row r="8882" spans="1:6" x14ac:dyDescent="0.2">
      <c r="A8882" t="s">
        <v>15482</v>
      </c>
      <c r="B8882" t="s">
        <v>16647</v>
      </c>
      <c r="C8882" t="s">
        <v>16648</v>
      </c>
      <c r="D8882" t="s">
        <v>16727</v>
      </c>
      <c r="E8882" t="s">
        <v>16728</v>
      </c>
      <c r="F8882" t="s">
        <v>16729</v>
      </c>
    </row>
    <row r="8883" spans="1:6" x14ac:dyDescent="0.2">
      <c r="A8883" t="s">
        <v>15482</v>
      </c>
      <c r="B8883" t="s">
        <v>16647</v>
      </c>
      <c r="C8883" t="s">
        <v>16648</v>
      </c>
      <c r="D8883" t="s">
        <v>4683</v>
      </c>
      <c r="E8883" t="s">
        <v>4684</v>
      </c>
      <c r="F8883" t="s">
        <v>4685</v>
      </c>
    </row>
    <row r="8884" spans="1:6" x14ac:dyDescent="0.2">
      <c r="A8884" t="s">
        <v>15482</v>
      </c>
      <c r="B8884" t="s">
        <v>16647</v>
      </c>
      <c r="C8884" t="s">
        <v>16648</v>
      </c>
      <c r="D8884" t="s">
        <v>16730</v>
      </c>
      <c r="E8884" t="s">
        <v>16731</v>
      </c>
      <c r="F8884" t="s">
        <v>16732</v>
      </c>
    </row>
    <row r="8885" spans="1:6" x14ac:dyDescent="0.2">
      <c r="A8885" t="s">
        <v>15482</v>
      </c>
      <c r="B8885" t="s">
        <v>16647</v>
      </c>
      <c r="C8885" t="s">
        <v>16648</v>
      </c>
      <c r="D8885" t="s">
        <v>16733</v>
      </c>
      <c r="E8885" t="s">
        <v>16734</v>
      </c>
      <c r="F8885" t="s">
        <v>16735</v>
      </c>
    </row>
    <row r="8886" spans="1:6" x14ac:dyDescent="0.2">
      <c r="A8886" t="s">
        <v>15482</v>
      </c>
      <c r="B8886" t="s">
        <v>16647</v>
      </c>
      <c r="C8886" t="s">
        <v>16648</v>
      </c>
      <c r="D8886" t="s">
        <v>16736</v>
      </c>
      <c r="E8886" t="s">
        <v>16737</v>
      </c>
      <c r="F8886" t="s">
        <v>16738</v>
      </c>
    </row>
    <row r="8887" spans="1:6" x14ac:dyDescent="0.2">
      <c r="A8887" t="s">
        <v>15482</v>
      </c>
      <c r="B8887" t="s">
        <v>16647</v>
      </c>
      <c r="C8887" t="s">
        <v>16648</v>
      </c>
      <c r="D8887" t="s">
        <v>16739</v>
      </c>
      <c r="E8887" t="s">
        <v>16740</v>
      </c>
      <c r="F8887" t="s">
        <v>16741</v>
      </c>
    </row>
    <row r="8888" spans="1:6" x14ac:dyDescent="0.2">
      <c r="A8888" t="s">
        <v>15482</v>
      </c>
      <c r="B8888" t="s">
        <v>16647</v>
      </c>
      <c r="C8888" t="s">
        <v>16648</v>
      </c>
      <c r="D8888" t="s">
        <v>16742</v>
      </c>
      <c r="E8888" t="s">
        <v>16743</v>
      </c>
      <c r="F8888" t="s">
        <v>16744</v>
      </c>
    </row>
    <row r="8889" spans="1:6" x14ac:dyDescent="0.2">
      <c r="A8889" t="s">
        <v>15482</v>
      </c>
      <c r="B8889" t="s">
        <v>16647</v>
      </c>
      <c r="C8889" t="s">
        <v>16648</v>
      </c>
      <c r="D8889" t="s">
        <v>4693</v>
      </c>
      <c r="E8889" t="s">
        <v>4694</v>
      </c>
      <c r="F8889" t="s">
        <v>4695</v>
      </c>
    </row>
    <row r="8890" spans="1:6" x14ac:dyDescent="0.2">
      <c r="A8890" t="s">
        <v>15482</v>
      </c>
      <c r="B8890" t="s">
        <v>16647</v>
      </c>
      <c r="C8890" t="s">
        <v>16648</v>
      </c>
      <c r="D8890" t="s">
        <v>4696</v>
      </c>
      <c r="E8890" t="s">
        <v>4697</v>
      </c>
      <c r="F8890" t="s">
        <v>4698</v>
      </c>
    </row>
    <row r="8891" spans="1:6" x14ac:dyDescent="0.2">
      <c r="A8891" t="s">
        <v>15482</v>
      </c>
      <c r="B8891" t="s">
        <v>16647</v>
      </c>
      <c r="C8891" t="s">
        <v>16648</v>
      </c>
      <c r="D8891" t="s">
        <v>16745</v>
      </c>
      <c r="E8891" t="s">
        <v>16746</v>
      </c>
      <c r="F8891" t="s">
        <v>16747</v>
      </c>
    </row>
    <row r="8892" spans="1:6" x14ac:dyDescent="0.2">
      <c r="A8892" t="s">
        <v>15482</v>
      </c>
      <c r="B8892" t="s">
        <v>16647</v>
      </c>
      <c r="C8892" t="s">
        <v>16648</v>
      </c>
      <c r="D8892" t="s">
        <v>15886</v>
      </c>
      <c r="E8892" t="s">
        <v>15887</v>
      </c>
      <c r="F8892" t="s">
        <v>15888</v>
      </c>
    </row>
    <row r="8893" spans="1:6" x14ac:dyDescent="0.2">
      <c r="A8893" t="s">
        <v>15482</v>
      </c>
      <c r="B8893" t="s">
        <v>16647</v>
      </c>
      <c r="C8893" t="s">
        <v>16648</v>
      </c>
      <c r="D8893" t="s">
        <v>16748</v>
      </c>
      <c r="E8893" t="s">
        <v>16749</v>
      </c>
      <c r="F8893" t="s">
        <v>16750</v>
      </c>
    </row>
    <row r="8894" spans="1:6" x14ac:dyDescent="0.2">
      <c r="A8894" t="s">
        <v>15482</v>
      </c>
      <c r="B8894" t="s">
        <v>16647</v>
      </c>
      <c r="C8894" t="s">
        <v>16648</v>
      </c>
      <c r="D8894" t="s">
        <v>16751</v>
      </c>
      <c r="E8894" t="s">
        <v>16752</v>
      </c>
      <c r="F8894" t="s">
        <v>16753</v>
      </c>
    </row>
    <row r="8895" spans="1:6" x14ac:dyDescent="0.2">
      <c r="A8895" t="s">
        <v>15482</v>
      </c>
      <c r="B8895" t="s">
        <v>16647</v>
      </c>
      <c r="C8895" t="s">
        <v>16648</v>
      </c>
      <c r="D8895" t="s">
        <v>16754</v>
      </c>
      <c r="E8895" t="s">
        <v>16755</v>
      </c>
      <c r="F8895" t="s">
        <v>16756</v>
      </c>
    </row>
    <row r="8896" spans="1:6" x14ac:dyDescent="0.2">
      <c r="A8896" t="s">
        <v>15482</v>
      </c>
      <c r="B8896" t="s">
        <v>16647</v>
      </c>
      <c r="C8896" t="s">
        <v>16648</v>
      </c>
      <c r="D8896" t="s">
        <v>16757</v>
      </c>
      <c r="E8896" t="s">
        <v>16758</v>
      </c>
      <c r="F8896" t="s">
        <v>16759</v>
      </c>
    </row>
    <row r="8897" spans="1:6" x14ac:dyDescent="0.2">
      <c r="A8897" t="s">
        <v>15482</v>
      </c>
      <c r="B8897" t="s">
        <v>16647</v>
      </c>
      <c r="C8897" t="s">
        <v>16648</v>
      </c>
      <c r="D8897" t="s">
        <v>15901</v>
      </c>
      <c r="E8897" t="s">
        <v>15902</v>
      </c>
      <c r="F8897" t="s">
        <v>16760</v>
      </c>
    </row>
    <row r="8898" spans="1:6" x14ac:dyDescent="0.2">
      <c r="A8898" t="s">
        <v>15482</v>
      </c>
      <c r="B8898" t="s">
        <v>16647</v>
      </c>
      <c r="C8898" t="s">
        <v>16648</v>
      </c>
      <c r="D8898" t="s">
        <v>16761</v>
      </c>
      <c r="E8898" t="s">
        <v>16762</v>
      </c>
      <c r="F8898" t="s">
        <v>16763</v>
      </c>
    </row>
    <row r="8899" spans="1:6" x14ac:dyDescent="0.2">
      <c r="A8899" t="s">
        <v>15482</v>
      </c>
      <c r="B8899" t="s">
        <v>16647</v>
      </c>
      <c r="C8899" t="s">
        <v>16648</v>
      </c>
      <c r="D8899" t="s">
        <v>16764</v>
      </c>
      <c r="E8899" t="s">
        <v>16765</v>
      </c>
      <c r="F8899" t="s">
        <v>16766</v>
      </c>
    </row>
    <row r="8900" spans="1:6" x14ac:dyDescent="0.2">
      <c r="A8900" t="s">
        <v>15482</v>
      </c>
      <c r="B8900" t="s">
        <v>16647</v>
      </c>
      <c r="C8900" t="s">
        <v>16648</v>
      </c>
      <c r="D8900" t="s">
        <v>16171</v>
      </c>
      <c r="E8900" t="s">
        <v>16172</v>
      </c>
      <c r="F8900" t="s">
        <v>16767</v>
      </c>
    </row>
    <row r="8901" spans="1:6" x14ac:dyDescent="0.2">
      <c r="A8901" t="s">
        <v>15482</v>
      </c>
      <c r="B8901" t="s">
        <v>16647</v>
      </c>
      <c r="C8901" t="s">
        <v>16648</v>
      </c>
      <c r="D8901" t="s">
        <v>15904</v>
      </c>
      <c r="E8901" t="s">
        <v>15905</v>
      </c>
      <c r="F8901" t="s">
        <v>15906</v>
      </c>
    </row>
    <row r="8902" spans="1:6" x14ac:dyDescent="0.2">
      <c r="A8902" t="s">
        <v>15482</v>
      </c>
      <c r="B8902" t="s">
        <v>16647</v>
      </c>
      <c r="C8902" t="s">
        <v>16648</v>
      </c>
      <c r="D8902" t="s">
        <v>16768</v>
      </c>
      <c r="E8902" t="s">
        <v>16769</v>
      </c>
      <c r="F8902" t="s">
        <v>16770</v>
      </c>
    </row>
    <row r="8903" spans="1:6" x14ac:dyDescent="0.2">
      <c r="A8903" t="s">
        <v>15482</v>
      </c>
      <c r="B8903" t="s">
        <v>16647</v>
      </c>
      <c r="C8903" t="s">
        <v>16648</v>
      </c>
      <c r="D8903" t="s">
        <v>16771</v>
      </c>
      <c r="E8903" t="s">
        <v>16772</v>
      </c>
      <c r="F8903" t="s">
        <v>16773</v>
      </c>
    </row>
    <row r="8904" spans="1:6" x14ac:dyDescent="0.2">
      <c r="A8904" t="s">
        <v>15482</v>
      </c>
      <c r="B8904" t="s">
        <v>16647</v>
      </c>
      <c r="C8904" t="s">
        <v>16648</v>
      </c>
      <c r="D8904" t="s">
        <v>16774</v>
      </c>
      <c r="E8904" t="s">
        <v>16775</v>
      </c>
      <c r="F8904" t="s">
        <v>16776</v>
      </c>
    </row>
    <row r="8905" spans="1:6" x14ac:dyDescent="0.2">
      <c r="A8905" t="s">
        <v>15482</v>
      </c>
      <c r="B8905" t="s">
        <v>16647</v>
      </c>
      <c r="C8905" t="s">
        <v>16648</v>
      </c>
      <c r="D8905" t="s">
        <v>16777</v>
      </c>
      <c r="E8905" t="s">
        <v>16778</v>
      </c>
      <c r="F8905" t="s">
        <v>16779</v>
      </c>
    </row>
    <row r="8906" spans="1:6" x14ac:dyDescent="0.2">
      <c r="A8906" t="s">
        <v>15482</v>
      </c>
      <c r="B8906" t="s">
        <v>16647</v>
      </c>
      <c r="C8906" t="s">
        <v>16648</v>
      </c>
      <c r="D8906" t="s">
        <v>16780</v>
      </c>
      <c r="E8906" t="s">
        <v>16781</v>
      </c>
      <c r="F8906" t="s">
        <v>16782</v>
      </c>
    </row>
    <row r="8907" spans="1:6" x14ac:dyDescent="0.2">
      <c r="A8907" t="s">
        <v>15482</v>
      </c>
      <c r="B8907" t="s">
        <v>16647</v>
      </c>
      <c r="C8907" t="s">
        <v>16648</v>
      </c>
      <c r="D8907" t="s">
        <v>15606</v>
      </c>
      <c r="E8907" t="s">
        <v>15607</v>
      </c>
      <c r="F8907" t="s">
        <v>15608</v>
      </c>
    </row>
    <row r="8908" spans="1:6" x14ac:dyDescent="0.2">
      <c r="A8908" t="s">
        <v>15482</v>
      </c>
      <c r="B8908" t="s">
        <v>16647</v>
      </c>
      <c r="C8908" t="s">
        <v>16648</v>
      </c>
      <c r="D8908" t="s">
        <v>16783</v>
      </c>
      <c r="E8908" t="s">
        <v>16784</v>
      </c>
      <c r="F8908" t="s">
        <v>16785</v>
      </c>
    </row>
    <row r="8909" spans="1:6" x14ac:dyDescent="0.2">
      <c r="A8909" t="s">
        <v>15482</v>
      </c>
      <c r="B8909" t="s">
        <v>16647</v>
      </c>
      <c r="C8909" t="s">
        <v>16648</v>
      </c>
      <c r="D8909" t="s">
        <v>16786</v>
      </c>
      <c r="E8909" t="s">
        <v>16787</v>
      </c>
      <c r="F8909" t="s">
        <v>16788</v>
      </c>
    </row>
    <row r="8910" spans="1:6" x14ac:dyDescent="0.2">
      <c r="A8910" t="s">
        <v>15482</v>
      </c>
      <c r="B8910" t="s">
        <v>16647</v>
      </c>
      <c r="C8910" t="s">
        <v>16648</v>
      </c>
      <c r="D8910" t="s">
        <v>16789</v>
      </c>
      <c r="E8910" t="s">
        <v>16790</v>
      </c>
      <c r="F8910" t="s">
        <v>16791</v>
      </c>
    </row>
    <row r="8911" spans="1:6" x14ac:dyDescent="0.2">
      <c r="A8911" t="s">
        <v>15482</v>
      </c>
      <c r="B8911" t="s">
        <v>16647</v>
      </c>
      <c r="C8911" t="s">
        <v>16648</v>
      </c>
      <c r="D8911" t="s">
        <v>15921</v>
      </c>
      <c r="E8911" t="s">
        <v>15922</v>
      </c>
      <c r="F8911" t="s">
        <v>15923</v>
      </c>
    </row>
    <row r="8912" spans="1:6" x14ac:dyDescent="0.2">
      <c r="A8912" t="s">
        <v>15482</v>
      </c>
      <c r="B8912" t="s">
        <v>16647</v>
      </c>
      <c r="C8912" t="s">
        <v>16648</v>
      </c>
      <c r="D8912" t="s">
        <v>16792</v>
      </c>
      <c r="E8912" t="s">
        <v>16793</v>
      </c>
      <c r="F8912" t="s">
        <v>16794</v>
      </c>
    </row>
    <row r="8913" spans="1:6" x14ac:dyDescent="0.2">
      <c r="A8913" t="s">
        <v>15482</v>
      </c>
      <c r="B8913" t="s">
        <v>16647</v>
      </c>
      <c r="C8913" t="s">
        <v>16648</v>
      </c>
      <c r="D8913" t="s">
        <v>16795</v>
      </c>
      <c r="E8913" t="s">
        <v>16796</v>
      </c>
      <c r="F8913" t="s">
        <v>16797</v>
      </c>
    </row>
    <row r="8914" spans="1:6" x14ac:dyDescent="0.2">
      <c r="A8914" t="s">
        <v>15482</v>
      </c>
      <c r="B8914" t="s">
        <v>16647</v>
      </c>
      <c r="C8914" t="s">
        <v>16648</v>
      </c>
      <c r="D8914" t="s">
        <v>16798</v>
      </c>
      <c r="E8914" t="s">
        <v>16799</v>
      </c>
      <c r="F8914" t="s">
        <v>16800</v>
      </c>
    </row>
    <row r="8915" spans="1:6" x14ac:dyDescent="0.2">
      <c r="A8915" t="s">
        <v>15482</v>
      </c>
      <c r="B8915" t="s">
        <v>16647</v>
      </c>
      <c r="C8915" t="s">
        <v>16648</v>
      </c>
      <c r="D8915" t="s">
        <v>16801</v>
      </c>
      <c r="E8915" t="s">
        <v>16802</v>
      </c>
      <c r="F8915" t="s">
        <v>16803</v>
      </c>
    </row>
    <row r="8916" spans="1:6" x14ac:dyDescent="0.2">
      <c r="A8916" t="s">
        <v>15482</v>
      </c>
      <c r="B8916" t="s">
        <v>16647</v>
      </c>
      <c r="C8916" t="s">
        <v>16648</v>
      </c>
      <c r="D8916" t="s">
        <v>16804</v>
      </c>
      <c r="E8916" t="s">
        <v>16805</v>
      </c>
      <c r="F8916" t="s">
        <v>16806</v>
      </c>
    </row>
    <row r="8917" spans="1:6" x14ac:dyDescent="0.2">
      <c r="A8917" t="s">
        <v>15482</v>
      </c>
      <c r="B8917" t="s">
        <v>16647</v>
      </c>
      <c r="C8917" t="s">
        <v>16648</v>
      </c>
      <c r="D8917" t="s">
        <v>16807</v>
      </c>
      <c r="E8917" t="s">
        <v>16808</v>
      </c>
      <c r="F8917" t="s">
        <v>16809</v>
      </c>
    </row>
    <row r="8918" spans="1:6" x14ac:dyDescent="0.2">
      <c r="A8918" t="s">
        <v>15482</v>
      </c>
      <c r="B8918" t="s">
        <v>16647</v>
      </c>
      <c r="C8918" t="s">
        <v>16648</v>
      </c>
      <c r="D8918" t="s">
        <v>16810</v>
      </c>
      <c r="E8918" t="s">
        <v>16811</v>
      </c>
      <c r="F8918" t="s">
        <v>16812</v>
      </c>
    </row>
    <row r="8919" spans="1:6" x14ac:dyDescent="0.2">
      <c r="A8919" t="s">
        <v>15482</v>
      </c>
      <c r="B8919" t="s">
        <v>16647</v>
      </c>
      <c r="C8919" t="s">
        <v>16648</v>
      </c>
      <c r="D8919" t="s">
        <v>4720</v>
      </c>
      <c r="E8919" t="s">
        <v>4721</v>
      </c>
      <c r="F8919" t="s">
        <v>4722</v>
      </c>
    </row>
    <row r="8920" spans="1:6" x14ac:dyDescent="0.2">
      <c r="A8920" t="s">
        <v>15482</v>
      </c>
      <c r="B8920" t="s">
        <v>16647</v>
      </c>
      <c r="C8920" t="s">
        <v>16648</v>
      </c>
      <c r="D8920" t="s">
        <v>16202</v>
      </c>
      <c r="E8920" t="s">
        <v>16203</v>
      </c>
      <c r="F8920" t="s">
        <v>16204</v>
      </c>
    </row>
    <row r="8921" spans="1:6" x14ac:dyDescent="0.2">
      <c r="A8921" t="s">
        <v>15482</v>
      </c>
      <c r="B8921" t="s">
        <v>16647</v>
      </c>
      <c r="C8921" t="s">
        <v>16648</v>
      </c>
      <c r="D8921" t="s">
        <v>16813</v>
      </c>
      <c r="E8921" t="s">
        <v>16814</v>
      </c>
      <c r="F8921" t="s">
        <v>16815</v>
      </c>
    </row>
    <row r="8922" spans="1:6" x14ac:dyDescent="0.2">
      <c r="A8922" t="s">
        <v>15482</v>
      </c>
      <c r="B8922" t="s">
        <v>16647</v>
      </c>
      <c r="C8922" t="s">
        <v>16648</v>
      </c>
      <c r="D8922" t="s">
        <v>16205</v>
      </c>
      <c r="E8922" t="s">
        <v>16206</v>
      </c>
      <c r="F8922" t="s">
        <v>16207</v>
      </c>
    </row>
    <row r="8923" spans="1:6" x14ac:dyDescent="0.2">
      <c r="A8923" t="s">
        <v>15482</v>
      </c>
      <c r="B8923" t="s">
        <v>16647</v>
      </c>
      <c r="C8923" t="s">
        <v>16648</v>
      </c>
      <c r="D8923" t="s">
        <v>16816</v>
      </c>
      <c r="E8923" t="s">
        <v>16817</v>
      </c>
      <c r="F8923" t="s">
        <v>16818</v>
      </c>
    </row>
    <row r="8924" spans="1:6" x14ac:dyDescent="0.2">
      <c r="A8924" t="s">
        <v>15482</v>
      </c>
      <c r="B8924" t="s">
        <v>16647</v>
      </c>
      <c r="C8924" t="s">
        <v>16648</v>
      </c>
      <c r="D8924" t="s">
        <v>16819</v>
      </c>
      <c r="E8924" t="s">
        <v>16820</v>
      </c>
      <c r="F8924" t="s">
        <v>16821</v>
      </c>
    </row>
    <row r="8925" spans="1:6" x14ac:dyDescent="0.2">
      <c r="A8925" t="s">
        <v>15482</v>
      </c>
      <c r="B8925" t="s">
        <v>16647</v>
      </c>
      <c r="C8925" t="s">
        <v>16648</v>
      </c>
      <c r="D8925" t="s">
        <v>16822</v>
      </c>
      <c r="E8925" t="s">
        <v>16823</v>
      </c>
      <c r="F8925" t="s">
        <v>16824</v>
      </c>
    </row>
    <row r="8926" spans="1:6" x14ac:dyDescent="0.2">
      <c r="A8926" t="s">
        <v>15482</v>
      </c>
      <c r="B8926" t="s">
        <v>16647</v>
      </c>
      <c r="C8926" t="s">
        <v>16648</v>
      </c>
      <c r="D8926" t="s">
        <v>4723</v>
      </c>
      <c r="E8926" t="s">
        <v>4724</v>
      </c>
      <c r="F8926" t="s">
        <v>4725</v>
      </c>
    </row>
    <row r="8927" spans="1:6" x14ac:dyDescent="0.2">
      <c r="A8927" t="s">
        <v>15482</v>
      </c>
      <c r="B8927" t="s">
        <v>16647</v>
      </c>
      <c r="C8927" t="s">
        <v>16648</v>
      </c>
      <c r="D8927" t="s">
        <v>16825</v>
      </c>
      <c r="E8927" t="s">
        <v>16826</v>
      </c>
      <c r="F8927" t="s">
        <v>16827</v>
      </c>
    </row>
    <row r="8928" spans="1:6" x14ac:dyDescent="0.2">
      <c r="A8928" t="s">
        <v>15482</v>
      </c>
      <c r="B8928" t="s">
        <v>16647</v>
      </c>
      <c r="C8928" t="s">
        <v>16648</v>
      </c>
      <c r="D8928" t="s">
        <v>16828</v>
      </c>
      <c r="E8928" t="s">
        <v>16829</v>
      </c>
      <c r="F8928" t="s">
        <v>16830</v>
      </c>
    </row>
    <row r="8929" spans="1:6" x14ac:dyDescent="0.2">
      <c r="A8929" t="s">
        <v>15482</v>
      </c>
      <c r="B8929" t="s">
        <v>16647</v>
      </c>
      <c r="C8929" t="s">
        <v>16648</v>
      </c>
      <c r="D8929" t="s">
        <v>16831</v>
      </c>
      <c r="E8929" t="s">
        <v>16832</v>
      </c>
      <c r="F8929" t="s">
        <v>16833</v>
      </c>
    </row>
    <row r="8930" spans="1:6" x14ac:dyDescent="0.2">
      <c r="A8930" t="s">
        <v>15482</v>
      </c>
      <c r="B8930" t="s">
        <v>16647</v>
      </c>
      <c r="C8930" t="s">
        <v>16648</v>
      </c>
      <c r="D8930" t="s">
        <v>15630</v>
      </c>
      <c r="E8930" t="s">
        <v>15631</v>
      </c>
      <c r="F8930" t="s">
        <v>15632</v>
      </c>
    </row>
    <row r="8931" spans="1:6" x14ac:dyDescent="0.2">
      <c r="A8931" t="s">
        <v>15482</v>
      </c>
      <c r="B8931" t="s">
        <v>16647</v>
      </c>
      <c r="C8931" t="s">
        <v>16648</v>
      </c>
      <c r="D8931" t="s">
        <v>16235</v>
      </c>
      <c r="E8931" t="s">
        <v>16236</v>
      </c>
      <c r="F8931" t="s">
        <v>16834</v>
      </c>
    </row>
    <row r="8932" spans="1:6" x14ac:dyDescent="0.2">
      <c r="A8932" t="s">
        <v>15482</v>
      </c>
      <c r="B8932" t="s">
        <v>16647</v>
      </c>
      <c r="C8932" t="s">
        <v>16648</v>
      </c>
      <c r="D8932" t="s">
        <v>11030</v>
      </c>
      <c r="E8932" t="s">
        <v>11031</v>
      </c>
      <c r="F8932" t="s">
        <v>11032</v>
      </c>
    </row>
    <row r="8933" spans="1:6" x14ac:dyDescent="0.2">
      <c r="A8933" t="s">
        <v>15482</v>
      </c>
      <c r="B8933" t="s">
        <v>16647</v>
      </c>
      <c r="C8933" t="s">
        <v>16648</v>
      </c>
      <c r="D8933" t="s">
        <v>16835</v>
      </c>
      <c r="E8933" t="s">
        <v>16836</v>
      </c>
      <c r="F8933" t="s">
        <v>16837</v>
      </c>
    </row>
    <row r="8934" spans="1:6" x14ac:dyDescent="0.2">
      <c r="A8934" t="s">
        <v>15482</v>
      </c>
      <c r="B8934" t="s">
        <v>16647</v>
      </c>
      <c r="C8934" t="s">
        <v>16648</v>
      </c>
      <c r="D8934" t="s">
        <v>16838</v>
      </c>
      <c r="E8934" t="s">
        <v>16839</v>
      </c>
      <c r="F8934" t="s">
        <v>16840</v>
      </c>
    </row>
    <row r="8935" spans="1:6" x14ac:dyDescent="0.2">
      <c r="A8935" t="s">
        <v>15482</v>
      </c>
      <c r="B8935" t="s">
        <v>16647</v>
      </c>
      <c r="C8935" t="s">
        <v>16648</v>
      </c>
      <c r="D8935" t="s">
        <v>15943</v>
      </c>
      <c r="E8935" t="s">
        <v>15944</v>
      </c>
      <c r="F8935" t="s">
        <v>15945</v>
      </c>
    </row>
    <row r="8936" spans="1:6" x14ac:dyDescent="0.2">
      <c r="A8936" t="s">
        <v>15482</v>
      </c>
      <c r="B8936" t="s">
        <v>16647</v>
      </c>
      <c r="C8936" t="s">
        <v>16648</v>
      </c>
      <c r="D8936" t="s">
        <v>16841</v>
      </c>
      <c r="E8936" t="s">
        <v>16842</v>
      </c>
      <c r="F8936" t="s">
        <v>16843</v>
      </c>
    </row>
    <row r="8937" spans="1:6" x14ac:dyDescent="0.2">
      <c r="A8937" t="s">
        <v>15482</v>
      </c>
      <c r="B8937" t="s">
        <v>16647</v>
      </c>
      <c r="C8937" t="s">
        <v>16648</v>
      </c>
      <c r="D8937" t="s">
        <v>16844</v>
      </c>
      <c r="E8937" t="s">
        <v>16845</v>
      </c>
      <c r="F8937" t="s">
        <v>16846</v>
      </c>
    </row>
    <row r="8938" spans="1:6" x14ac:dyDescent="0.2">
      <c r="A8938" t="s">
        <v>15482</v>
      </c>
      <c r="B8938" t="s">
        <v>16647</v>
      </c>
      <c r="C8938" t="s">
        <v>16648</v>
      </c>
      <c r="D8938" t="s">
        <v>15947</v>
      </c>
      <c r="E8938" t="s">
        <v>15948</v>
      </c>
      <c r="F8938" t="s">
        <v>15949</v>
      </c>
    </row>
    <row r="8939" spans="1:6" x14ac:dyDescent="0.2">
      <c r="A8939" t="s">
        <v>15482</v>
      </c>
      <c r="B8939" t="s">
        <v>16647</v>
      </c>
      <c r="C8939" t="s">
        <v>16648</v>
      </c>
      <c r="D8939" t="s">
        <v>16847</v>
      </c>
      <c r="E8939" t="s">
        <v>16848</v>
      </c>
      <c r="F8939" t="s">
        <v>16849</v>
      </c>
    </row>
    <row r="8940" spans="1:6" x14ac:dyDescent="0.2">
      <c r="A8940" t="s">
        <v>15482</v>
      </c>
      <c r="B8940" t="s">
        <v>16647</v>
      </c>
      <c r="C8940" t="s">
        <v>16648</v>
      </c>
      <c r="D8940" t="s">
        <v>16850</v>
      </c>
      <c r="E8940" t="s">
        <v>16851</v>
      </c>
      <c r="F8940" t="s">
        <v>16852</v>
      </c>
    </row>
    <row r="8941" spans="1:6" x14ac:dyDescent="0.2">
      <c r="A8941" t="s">
        <v>15482</v>
      </c>
      <c r="B8941" t="s">
        <v>16647</v>
      </c>
      <c r="C8941" t="s">
        <v>16648</v>
      </c>
      <c r="D8941" t="s">
        <v>16853</v>
      </c>
      <c r="E8941" t="s">
        <v>16854</v>
      </c>
      <c r="F8941" t="s">
        <v>16855</v>
      </c>
    </row>
    <row r="8942" spans="1:6" x14ac:dyDescent="0.2">
      <c r="A8942" t="s">
        <v>15482</v>
      </c>
      <c r="B8942" t="s">
        <v>16647</v>
      </c>
      <c r="C8942" t="s">
        <v>16648</v>
      </c>
      <c r="D8942" t="s">
        <v>16856</v>
      </c>
      <c r="E8942" t="s">
        <v>16857</v>
      </c>
      <c r="F8942" t="s">
        <v>16858</v>
      </c>
    </row>
    <row r="8943" spans="1:6" x14ac:dyDescent="0.2">
      <c r="A8943" t="s">
        <v>15482</v>
      </c>
      <c r="B8943" t="s">
        <v>16647</v>
      </c>
      <c r="C8943" t="s">
        <v>16648</v>
      </c>
      <c r="D8943" t="s">
        <v>16859</v>
      </c>
      <c r="E8943" t="s">
        <v>16860</v>
      </c>
      <c r="F8943" t="s">
        <v>16861</v>
      </c>
    </row>
    <row r="8944" spans="1:6" x14ac:dyDescent="0.2">
      <c r="A8944" t="s">
        <v>15482</v>
      </c>
      <c r="B8944" t="s">
        <v>16647</v>
      </c>
      <c r="C8944" t="s">
        <v>16648</v>
      </c>
      <c r="D8944" t="s">
        <v>16254</v>
      </c>
      <c r="E8944" t="s">
        <v>16255</v>
      </c>
      <c r="F8944" t="s">
        <v>16862</v>
      </c>
    </row>
    <row r="8945" spans="1:6" x14ac:dyDescent="0.2">
      <c r="A8945" t="s">
        <v>15482</v>
      </c>
      <c r="B8945" t="s">
        <v>16647</v>
      </c>
      <c r="C8945" t="s">
        <v>16648</v>
      </c>
      <c r="D8945" t="s">
        <v>16257</v>
      </c>
      <c r="E8945" t="s">
        <v>16258</v>
      </c>
      <c r="F8945" t="s">
        <v>16259</v>
      </c>
    </row>
    <row r="8946" spans="1:6" x14ac:dyDescent="0.2">
      <c r="A8946" t="s">
        <v>15482</v>
      </c>
      <c r="B8946" t="s">
        <v>16647</v>
      </c>
      <c r="C8946" t="s">
        <v>16648</v>
      </c>
      <c r="D8946" t="s">
        <v>16863</v>
      </c>
      <c r="E8946" t="s">
        <v>16864</v>
      </c>
      <c r="F8946" t="s">
        <v>16865</v>
      </c>
    </row>
    <row r="8947" spans="1:6" x14ac:dyDescent="0.2">
      <c r="A8947" t="s">
        <v>15482</v>
      </c>
      <c r="B8947" t="s">
        <v>16647</v>
      </c>
      <c r="C8947" t="s">
        <v>16648</v>
      </c>
      <c r="D8947" t="s">
        <v>16272</v>
      </c>
      <c r="E8947" t="s">
        <v>16273</v>
      </c>
      <c r="F8947" t="s">
        <v>16274</v>
      </c>
    </row>
    <row r="8948" spans="1:6" x14ac:dyDescent="0.2">
      <c r="A8948" t="s">
        <v>15482</v>
      </c>
      <c r="B8948" t="s">
        <v>16647</v>
      </c>
      <c r="C8948" t="s">
        <v>16648</v>
      </c>
      <c r="D8948" t="s">
        <v>16278</v>
      </c>
      <c r="E8948" t="s">
        <v>16279</v>
      </c>
      <c r="F8948" t="s">
        <v>16280</v>
      </c>
    </row>
    <row r="8949" spans="1:6" x14ac:dyDescent="0.2">
      <c r="A8949" t="s">
        <v>15482</v>
      </c>
      <c r="B8949" t="s">
        <v>16647</v>
      </c>
      <c r="C8949" t="s">
        <v>16648</v>
      </c>
      <c r="D8949" t="s">
        <v>16866</v>
      </c>
      <c r="E8949" t="s">
        <v>16867</v>
      </c>
      <c r="F8949" t="s">
        <v>16868</v>
      </c>
    </row>
    <row r="8950" spans="1:6" x14ac:dyDescent="0.2">
      <c r="A8950" t="s">
        <v>15482</v>
      </c>
      <c r="B8950" t="s">
        <v>16647</v>
      </c>
      <c r="C8950" t="s">
        <v>16648</v>
      </c>
      <c r="D8950" t="s">
        <v>16281</v>
      </c>
      <c r="E8950" t="s">
        <v>16282</v>
      </c>
      <c r="F8950" t="s">
        <v>16283</v>
      </c>
    </row>
    <row r="8951" spans="1:6" x14ac:dyDescent="0.2">
      <c r="A8951" t="s">
        <v>15482</v>
      </c>
      <c r="B8951" t="s">
        <v>16647</v>
      </c>
      <c r="C8951" t="s">
        <v>16648</v>
      </c>
      <c r="D8951" t="s">
        <v>16869</v>
      </c>
      <c r="E8951" t="s">
        <v>16870</v>
      </c>
      <c r="F8951" t="s">
        <v>16871</v>
      </c>
    </row>
    <row r="8952" spans="1:6" x14ac:dyDescent="0.2">
      <c r="A8952" t="s">
        <v>15482</v>
      </c>
      <c r="B8952" t="s">
        <v>16647</v>
      </c>
      <c r="C8952" t="s">
        <v>16648</v>
      </c>
      <c r="D8952" t="s">
        <v>16872</v>
      </c>
      <c r="E8952" t="s">
        <v>16873</v>
      </c>
      <c r="F8952" t="s">
        <v>16874</v>
      </c>
    </row>
    <row r="8953" spans="1:6" x14ac:dyDescent="0.2">
      <c r="A8953" t="s">
        <v>15482</v>
      </c>
      <c r="B8953" t="s">
        <v>16647</v>
      </c>
      <c r="C8953" t="s">
        <v>16648</v>
      </c>
      <c r="D8953" t="s">
        <v>16875</v>
      </c>
      <c r="E8953" t="s">
        <v>16876</v>
      </c>
      <c r="F8953" t="s">
        <v>16877</v>
      </c>
    </row>
    <row r="8954" spans="1:6" x14ac:dyDescent="0.2">
      <c r="A8954" t="s">
        <v>15482</v>
      </c>
      <c r="B8954" t="s">
        <v>16647</v>
      </c>
      <c r="C8954" t="s">
        <v>16648</v>
      </c>
      <c r="D8954" t="s">
        <v>16878</v>
      </c>
      <c r="E8954" t="s">
        <v>16879</v>
      </c>
      <c r="F8954" t="s">
        <v>16880</v>
      </c>
    </row>
    <row r="8955" spans="1:6" x14ac:dyDescent="0.2">
      <c r="A8955" t="s">
        <v>15482</v>
      </c>
      <c r="B8955" t="s">
        <v>16647</v>
      </c>
      <c r="C8955" t="s">
        <v>16648</v>
      </c>
      <c r="D8955" t="s">
        <v>16296</v>
      </c>
      <c r="E8955" t="s">
        <v>16297</v>
      </c>
      <c r="F8955" t="s">
        <v>16298</v>
      </c>
    </row>
    <row r="8956" spans="1:6" x14ac:dyDescent="0.2">
      <c r="A8956" t="s">
        <v>15482</v>
      </c>
      <c r="B8956" t="s">
        <v>16647</v>
      </c>
      <c r="C8956" t="s">
        <v>16648</v>
      </c>
      <c r="D8956" t="s">
        <v>16881</v>
      </c>
      <c r="E8956" t="s">
        <v>16882</v>
      </c>
      <c r="F8956" t="s">
        <v>16883</v>
      </c>
    </row>
    <row r="8957" spans="1:6" x14ac:dyDescent="0.2">
      <c r="A8957" t="s">
        <v>15482</v>
      </c>
      <c r="B8957" t="s">
        <v>16647</v>
      </c>
      <c r="C8957" t="s">
        <v>16648</v>
      </c>
      <c r="D8957" t="s">
        <v>16884</v>
      </c>
      <c r="E8957" t="s">
        <v>16885</v>
      </c>
      <c r="F8957" t="s">
        <v>16886</v>
      </c>
    </row>
    <row r="8958" spans="1:6" x14ac:dyDescent="0.2">
      <c r="A8958" t="s">
        <v>15482</v>
      </c>
      <c r="B8958" t="s">
        <v>16647</v>
      </c>
      <c r="C8958" t="s">
        <v>16648</v>
      </c>
      <c r="D8958" t="s">
        <v>16887</v>
      </c>
      <c r="E8958" t="s">
        <v>16888</v>
      </c>
      <c r="F8958" t="s">
        <v>16889</v>
      </c>
    </row>
    <row r="8959" spans="1:6" x14ac:dyDescent="0.2">
      <c r="A8959" t="s">
        <v>15482</v>
      </c>
      <c r="B8959" t="s">
        <v>16647</v>
      </c>
      <c r="C8959" t="s">
        <v>16648</v>
      </c>
      <c r="D8959" t="s">
        <v>16890</v>
      </c>
      <c r="E8959" t="s">
        <v>16891</v>
      </c>
      <c r="F8959" t="s">
        <v>16892</v>
      </c>
    </row>
    <row r="8960" spans="1:6" x14ac:dyDescent="0.2">
      <c r="A8960" t="s">
        <v>15482</v>
      </c>
      <c r="B8960" t="s">
        <v>16647</v>
      </c>
      <c r="C8960" t="s">
        <v>16648</v>
      </c>
      <c r="D8960" t="s">
        <v>16893</v>
      </c>
      <c r="E8960" t="s">
        <v>16894</v>
      </c>
      <c r="F8960" t="s">
        <v>16895</v>
      </c>
    </row>
    <row r="8961" spans="1:6" x14ac:dyDescent="0.2">
      <c r="A8961" t="s">
        <v>15482</v>
      </c>
      <c r="B8961" t="s">
        <v>16647</v>
      </c>
      <c r="C8961" t="s">
        <v>16648</v>
      </c>
      <c r="D8961" t="s">
        <v>16896</v>
      </c>
      <c r="E8961" t="s">
        <v>16897</v>
      </c>
      <c r="F8961" t="s">
        <v>16898</v>
      </c>
    </row>
    <row r="8962" spans="1:6" x14ac:dyDescent="0.2">
      <c r="A8962" t="s">
        <v>15482</v>
      </c>
      <c r="B8962" t="s">
        <v>16647</v>
      </c>
      <c r="C8962" t="s">
        <v>16648</v>
      </c>
      <c r="D8962" t="s">
        <v>16899</v>
      </c>
      <c r="E8962" t="s">
        <v>16900</v>
      </c>
      <c r="F8962" t="s">
        <v>16901</v>
      </c>
    </row>
    <row r="8963" spans="1:6" x14ac:dyDescent="0.2">
      <c r="A8963" t="s">
        <v>15482</v>
      </c>
      <c r="B8963" t="s">
        <v>16647</v>
      </c>
      <c r="C8963" t="s">
        <v>16648</v>
      </c>
      <c r="D8963" t="s">
        <v>16317</v>
      </c>
      <c r="E8963" t="s">
        <v>16318</v>
      </c>
      <c r="F8963" t="s">
        <v>16319</v>
      </c>
    </row>
    <row r="8964" spans="1:6" x14ac:dyDescent="0.2">
      <c r="A8964" t="s">
        <v>15482</v>
      </c>
      <c r="B8964" t="s">
        <v>16647</v>
      </c>
      <c r="C8964" t="s">
        <v>16648</v>
      </c>
      <c r="D8964" t="s">
        <v>16902</v>
      </c>
      <c r="E8964" t="s">
        <v>16903</v>
      </c>
      <c r="F8964" t="s">
        <v>16904</v>
      </c>
    </row>
    <row r="8965" spans="1:6" x14ac:dyDescent="0.2">
      <c r="A8965" t="s">
        <v>15482</v>
      </c>
      <c r="B8965" t="s">
        <v>16647</v>
      </c>
      <c r="C8965" t="s">
        <v>16648</v>
      </c>
      <c r="D8965" t="s">
        <v>16905</v>
      </c>
      <c r="E8965" t="s">
        <v>16906</v>
      </c>
      <c r="F8965" t="s">
        <v>16907</v>
      </c>
    </row>
    <row r="8966" spans="1:6" x14ac:dyDescent="0.2">
      <c r="A8966" t="s">
        <v>15482</v>
      </c>
      <c r="B8966" t="s">
        <v>16647</v>
      </c>
      <c r="C8966" t="s">
        <v>16648</v>
      </c>
      <c r="D8966" t="s">
        <v>16908</v>
      </c>
      <c r="E8966" t="s">
        <v>16909</v>
      </c>
      <c r="F8966" t="s">
        <v>16910</v>
      </c>
    </row>
    <row r="8967" spans="1:6" x14ac:dyDescent="0.2">
      <c r="A8967" t="s">
        <v>15482</v>
      </c>
      <c r="B8967" t="s">
        <v>16647</v>
      </c>
      <c r="C8967" t="s">
        <v>16648</v>
      </c>
      <c r="D8967" t="s">
        <v>16911</v>
      </c>
      <c r="E8967" t="s">
        <v>16912</v>
      </c>
      <c r="F8967" t="s">
        <v>16913</v>
      </c>
    </row>
    <row r="8968" spans="1:6" x14ac:dyDescent="0.2">
      <c r="A8968" t="s">
        <v>15482</v>
      </c>
      <c r="B8968" t="s">
        <v>16647</v>
      </c>
      <c r="C8968" t="s">
        <v>16648</v>
      </c>
      <c r="D8968" t="s">
        <v>16914</v>
      </c>
      <c r="E8968" t="s">
        <v>16915</v>
      </c>
      <c r="F8968" t="s">
        <v>16916</v>
      </c>
    </row>
    <row r="8969" spans="1:6" x14ac:dyDescent="0.2">
      <c r="A8969" t="s">
        <v>15482</v>
      </c>
      <c r="B8969" t="s">
        <v>16647</v>
      </c>
      <c r="C8969" t="s">
        <v>16648</v>
      </c>
      <c r="D8969" t="s">
        <v>16917</v>
      </c>
      <c r="E8969" t="s">
        <v>16918</v>
      </c>
      <c r="F8969" t="s">
        <v>16919</v>
      </c>
    </row>
    <row r="8970" spans="1:6" x14ac:dyDescent="0.2">
      <c r="A8970" t="s">
        <v>15482</v>
      </c>
      <c r="B8970" t="s">
        <v>16647</v>
      </c>
      <c r="C8970" t="s">
        <v>16648</v>
      </c>
      <c r="D8970" t="s">
        <v>16920</v>
      </c>
      <c r="E8970" t="s">
        <v>16921</v>
      </c>
      <c r="F8970" t="s">
        <v>16922</v>
      </c>
    </row>
    <row r="8971" spans="1:6" x14ac:dyDescent="0.2">
      <c r="A8971" t="s">
        <v>15482</v>
      </c>
      <c r="B8971" t="s">
        <v>16647</v>
      </c>
      <c r="C8971" t="s">
        <v>16648</v>
      </c>
      <c r="D8971" t="s">
        <v>16923</v>
      </c>
      <c r="E8971" t="s">
        <v>16924</v>
      </c>
      <c r="F8971" t="s">
        <v>16925</v>
      </c>
    </row>
    <row r="8972" spans="1:6" x14ac:dyDescent="0.2">
      <c r="A8972" t="s">
        <v>15482</v>
      </c>
      <c r="B8972" t="s">
        <v>16647</v>
      </c>
      <c r="C8972" t="s">
        <v>16648</v>
      </c>
      <c r="D8972" t="s">
        <v>16926</v>
      </c>
      <c r="E8972" t="s">
        <v>16927</v>
      </c>
      <c r="F8972" t="s">
        <v>16928</v>
      </c>
    </row>
    <row r="8973" spans="1:6" x14ac:dyDescent="0.2">
      <c r="A8973" t="s">
        <v>15482</v>
      </c>
      <c r="B8973" t="s">
        <v>16647</v>
      </c>
      <c r="C8973" t="s">
        <v>16648</v>
      </c>
      <c r="D8973" t="s">
        <v>16361</v>
      </c>
      <c r="E8973" t="s">
        <v>16362</v>
      </c>
      <c r="F8973" t="s">
        <v>16363</v>
      </c>
    </row>
    <row r="8974" spans="1:6" x14ac:dyDescent="0.2">
      <c r="A8974" t="s">
        <v>15482</v>
      </c>
      <c r="B8974" t="s">
        <v>16647</v>
      </c>
      <c r="C8974" t="s">
        <v>16648</v>
      </c>
      <c r="D8974" t="s">
        <v>16929</v>
      </c>
      <c r="E8974" t="s">
        <v>16930</v>
      </c>
      <c r="F8974" t="s">
        <v>16931</v>
      </c>
    </row>
    <row r="8975" spans="1:6" x14ac:dyDescent="0.2">
      <c r="A8975" t="s">
        <v>15482</v>
      </c>
      <c r="B8975" t="s">
        <v>16647</v>
      </c>
      <c r="C8975" t="s">
        <v>16648</v>
      </c>
      <c r="D8975" t="s">
        <v>16932</v>
      </c>
      <c r="E8975" t="s">
        <v>16933</v>
      </c>
      <c r="F8975" t="s">
        <v>16934</v>
      </c>
    </row>
    <row r="8976" spans="1:6" x14ac:dyDescent="0.2">
      <c r="A8976" t="s">
        <v>15482</v>
      </c>
      <c r="B8976" t="s">
        <v>16647</v>
      </c>
      <c r="C8976" t="s">
        <v>16648</v>
      </c>
      <c r="D8976" t="s">
        <v>16935</v>
      </c>
      <c r="E8976" t="s">
        <v>16936</v>
      </c>
      <c r="F8976" t="s">
        <v>16937</v>
      </c>
    </row>
    <row r="8977" spans="1:6" x14ac:dyDescent="0.2">
      <c r="A8977" t="s">
        <v>15482</v>
      </c>
      <c r="B8977" t="s">
        <v>16647</v>
      </c>
      <c r="C8977" t="s">
        <v>16648</v>
      </c>
      <c r="D8977" t="s">
        <v>16938</v>
      </c>
      <c r="E8977" t="s">
        <v>16939</v>
      </c>
      <c r="F8977" t="s">
        <v>16940</v>
      </c>
    </row>
    <row r="8978" spans="1:6" x14ac:dyDescent="0.2">
      <c r="A8978" t="s">
        <v>15482</v>
      </c>
      <c r="B8978" t="s">
        <v>16647</v>
      </c>
      <c r="C8978" t="s">
        <v>16648</v>
      </c>
      <c r="D8978" t="s">
        <v>16941</v>
      </c>
      <c r="E8978" t="s">
        <v>16942</v>
      </c>
      <c r="F8978" t="s">
        <v>16943</v>
      </c>
    </row>
    <row r="8979" spans="1:6" x14ac:dyDescent="0.2">
      <c r="A8979" t="s">
        <v>15482</v>
      </c>
      <c r="B8979" t="s">
        <v>16647</v>
      </c>
      <c r="C8979" t="s">
        <v>16648</v>
      </c>
      <c r="D8979" t="s">
        <v>16944</v>
      </c>
      <c r="E8979" t="s">
        <v>16945</v>
      </c>
      <c r="F8979" t="s">
        <v>16946</v>
      </c>
    </row>
    <row r="8980" spans="1:6" x14ac:dyDescent="0.2">
      <c r="A8980" t="s">
        <v>15482</v>
      </c>
      <c r="B8980" t="s">
        <v>16647</v>
      </c>
      <c r="C8980" t="s">
        <v>16648</v>
      </c>
      <c r="D8980" t="s">
        <v>16947</v>
      </c>
      <c r="E8980" t="s">
        <v>16948</v>
      </c>
      <c r="F8980" t="s">
        <v>16949</v>
      </c>
    </row>
    <row r="8981" spans="1:6" x14ac:dyDescent="0.2">
      <c r="A8981" t="s">
        <v>15482</v>
      </c>
      <c r="B8981" t="s">
        <v>16647</v>
      </c>
      <c r="C8981" t="s">
        <v>16648</v>
      </c>
      <c r="D8981" t="s">
        <v>16950</v>
      </c>
      <c r="E8981" t="s">
        <v>16951</v>
      </c>
      <c r="F8981" t="s">
        <v>16952</v>
      </c>
    </row>
    <row r="8982" spans="1:6" x14ac:dyDescent="0.2">
      <c r="A8982" t="s">
        <v>15482</v>
      </c>
      <c r="B8982" t="s">
        <v>16647</v>
      </c>
      <c r="C8982" t="s">
        <v>16648</v>
      </c>
      <c r="D8982" t="s">
        <v>16953</v>
      </c>
      <c r="E8982" t="s">
        <v>16954</v>
      </c>
      <c r="F8982" t="s">
        <v>16955</v>
      </c>
    </row>
    <row r="8983" spans="1:6" x14ac:dyDescent="0.2">
      <c r="A8983" t="s">
        <v>15482</v>
      </c>
      <c r="B8983" t="s">
        <v>16647</v>
      </c>
      <c r="C8983" t="s">
        <v>16648</v>
      </c>
      <c r="D8983" t="s">
        <v>16956</v>
      </c>
      <c r="E8983" t="s">
        <v>16957</v>
      </c>
      <c r="F8983" t="s">
        <v>16958</v>
      </c>
    </row>
    <row r="8984" spans="1:6" x14ac:dyDescent="0.2">
      <c r="A8984" t="s">
        <v>15482</v>
      </c>
      <c r="B8984" t="s">
        <v>16647</v>
      </c>
      <c r="C8984" t="s">
        <v>16648</v>
      </c>
      <c r="D8984" t="s">
        <v>14533</v>
      </c>
      <c r="E8984" t="s">
        <v>14534</v>
      </c>
      <c r="F8984" t="s">
        <v>14535</v>
      </c>
    </row>
    <row r="8985" spans="1:6" x14ac:dyDescent="0.2">
      <c r="A8985" t="s">
        <v>15482</v>
      </c>
      <c r="B8985" t="s">
        <v>16647</v>
      </c>
      <c r="C8985" t="s">
        <v>16648</v>
      </c>
      <c r="D8985" t="s">
        <v>16959</v>
      </c>
      <c r="E8985" t="s">
        <v>16960</v>
      </c>
      <c r="F8985" t="s">
        <v>16961</v>
      </c>
    </row>
    <row r="8986" spans="1:6" x14ac:dyDescent="0.2">
      <c r="A8986" t="s">
        <v>15482</v>
      </c>
      <c r="B8986" t="s">
        <v>16647</v>
      </c>
      <c r="C8986" t="s">
        <v>16648</v>
      </c>
      <c r="D8986" t="s">
        <v>4780</v>
      </c>
      <c r="E8986" t="s">
        <v>4781</v>
      </c>
      <c r="F8986" t="s">
        <v>4782</v>
      </c>
    </row>
    <row r="8987" spans="1:6" x14ac:dyDescent="0.2">
      <c r="A8987" t="s">
        <v>15482</v>
      </c>
      <c r="B8987" t="s">
        <v>16647</v>
      </c>
      <c r="C8987" t="s">
        <v>16648</v>
      </c>
      <c r="D8987" t="s">
        <v>16962</v>
      </c>
      <c r="E8987" t="s">
        <v>16963</v>
      </c>
      <c r="F8987" t="s">
        <v>16964</v>
      </c>
    </row>
    <row r="8988" spans="1:6" x14ac:dyDescent="0.2">
      <c r="A8988" t="s">
        <v>15482</v>
      </c>
      <c r="B8988" t="s">
        <v>16647</v>
      </c>
      <c r="C8988" t="s">
        <v>16648</v>
      </c>
      <c r="D8988" t="s">
        <v>16965</v>
      </c>
      <c r="E8988" t="s">
        <v>16966</v>
      </c>
      <c r="F8988" t="s">
        <v>16967</v>
      </c>
    </row>
    <row r="8989" spans="1:6" x14ac:dyDescent="0.2">
      <c r="A8989" t="s">
        <v>15482</v>
      </c>
      <c r="B8989" t="s">
        <v>16647</v>
      </c>
      <c r="C8989" t="s">
        <v>16648</v>
      </c>
      <c r="D8989" t="s">
        <v>16962</v>
      </c>
      <c r="E8989" t="s">
        <v>16963</v>
      </c>
      <c r="F8989" t="s">
        <v>16964</v>
      </c>
    </row>
    <row r="8990" spans="1:6" x14ac:dyDescent="0.2">
      <c r="A8990" t="s">
        <v>15482</v>
      </c>
      <c r="B8990" t="s">
        <v>16647</v>
      </c>
      <c r="C8990" t="s">
        <v>16648</v>
      </c>
      <c r="D8990" t="s">
        <v>16968</v>
      </c>
      <c r="E8990" t="s">
        <v>16969</v>
      </c>
      <c r="F8990" t="s">
        <v>16970</v>
      </c>
    </row>
    <row r="8991" spans="1:6" x14ac:dyDescent="0.2">
      <c r="A8991" t="s">
        <v>15482</v>
      </c>
      <c r="B8991" t="s">
        <v>16647</v>
      </c>
      <c r="C8991" t="s">
        <v>16648</v>
      </c>
      <c r="D8991" t="s">
        <v>16971</v>
      </c>
      <c r="E8991" t="s">
        <v>16972</v>
      </c>
      <c r="F8991" t="s">
        <v>16973</v>
      </c>
    </row>
    <row r="8992" spans="1:6" x14ac:dyDescent="0.2">
      <c r="A8992" t="s">
        <v>15482</v>
      </c>
      <c r="B8992" t="s">
        <v>16647</v>
      </c>
      <c r="C8992" t="s">
        <v>16648</v>
      </c>
      <c r="D8992" t="s">
        <v>16974</v>
      </c>
      <c r="E8992" t="s">
        <v>16975</v>
      </c>
      <c r="F8992" t="s">
        <v>16976</v>
      </c>
    </row>
    <row r="8993" spans="1:6" x14ac:dyDescent="0.2">
      <c r="A8993" t="s">
        <v>15482</v>
      </c>
      <c r="B8993" t="s">
        <v>16647</v>
      </c>
      <c r="C8993" t="s">
        <v>16648</v>
      </c>
      <c r="D8993" t="s">
        <v>16977</v>
      </c>
      <c r="E8993" t="s">
        <v>16978</v>
      </c>
      <c r="F8993" t="s">
        <v>16979</v>
      </c>
    </row>
    <row r="8994" spans="1:6" x14ac:dyDescent="0.2">
      <c r="A8994" t="s">
        <v>15482</v>
      </c>
      <c r="B8994" t="s">
        <v>16647</v>
      </c>
      <c r="C8994" t="s">
        <v>16648</v>
      </c>
      <c r="D8994" t="s">
        <v>16980</v>
      </c>
      <c r="E8994" t="s">
        <v>16981</v>
      </c>
      <c r="F8994" t="s">
        <v>16982</v>
      </c>
    </row>
    <row r="8995" spans="1:6" x14ac:dyDescent="0.2">
      <c r="A8995" t="s">
        <v>15482</v>
      </c>
      <c r="B8995" t="s">
        <v>16647</v>
      </c>
      <c r="C8995" t="s">
        <v>16648</v>
      </c>
      <c r="D8995" t="s">
        <v>16983</v>
      </c>
      <c r="E8995" t="s">
        <v>16984</v>
      </c>
      <c r="F8995" t="s">
        <v>16985</v>
      </c>
    </row>
    <row r="8996" spans="1:6" x14ac:dyDescent="0.2">
      <c r="A8996" t="s">
        <v>15482</v>
      </c>
      <c r="B8996" t="s">
        <v>16647</v>
      </c>
      <c r="C8996" t="s">
        <v>16648</v>
      </c>
      <c r="D8996" t="s">
        <v>16986</v>
      </c>
      <c r="E8996" t="s">
        <v>16987</v>
      </c>
      <c r="F8996" t="s">
        <v>16988</v>
      </c>
    </row>
    <row r="8997" spans="1:6" x14ac:dyDescent="0.2">
      <c r="A8997" t="s">
        <v>15482</v>
      </c>
      <c r="B8997" t="s">
        <v>16647</v>
      </c>
      <c r="C8997" t="s">
        <v>16648</v>
      </c>
      <c r="D8997" t="s">
        <v>16989</v>
      </c>
      <c r="E8997" t="s">
        <v>16990</v>
      </c>
      <c r="F8997" t="s">
        <v>16991</v>
      </c>
    </row>
    <row r="8998" spans="1:6" x14ac:dyDescent="0.2">
      <c r="A8998" t="s">
        <v>15482</v>
      </c>
      <c r="B8998" t="s">
        <v>16647</v>
      </c>
      <c r="C8998" t="s">
        <v>16648</v>
      </c>
      <c r="D8998" t="s">
        <v>16992</v>
      </c>
      <c r="E8998" t="s">
        <v>16993</v>
      </c>
      <c r="F8998" t="s">
        <v>16994</v>
      </c>
    </row>
    <row r="8999" spans="1:6" x14ac:dyDescent="0.2">
      <c r="A8999" t="s">
        <v>15482</v>
      </c>
      <c r="B8999" t="s">
        <v>16647</v>
      </c>
      <c r="C8999" t="s">
        <v>16648</v>
      </c>
      <c r="D8999" t="s">
        <v>16995</v>
      </c>
      <c r="E8999" t="s">
        <v>16996</v>
      </c>
      <c r="F8999" t="s">
        <v>16997</v>
      </c>
    </row>
    <row r="9000" spans="1:6" x14ac:dyDescent="0.2">
      <c r="A9000" t="s">
        <v>15482</v>
      </c>
      <c r="B9000" t="s">
        <v>16647</v>
      </c>
      <c r="C9000" t="s">
        <v>16648</v>
      </c>
      <c r="D9000" t="s">
        <v>16998</v>
      </c>
      <c r="E9000" t="s">
        <v>16999</v>
      </c>
      <c r="F9000" t="s">
        <v>17000</v>
      </c>
    </row>
    <row r="9001" spans="1:6" x14ac:dyDescent="0.2">
      <c r="A9001" t="s">
        <v>15482</v>
      </c>
      <c r="B9001" t="s">
        <v>16647</v>
      </c>
      <c r="C9001" t="s">
        <v>16648</v>
      </c>
      <c r="D9001" t="s">
        <v>17001</v>
      </c>
      <c r="E9001" t="s">
        <v>17002</v>
      </c>
      <c r="F9001" t="s">
        <v>17003</v>
      </c>
    </row>
    <row r="9002" spans="1:6" x14ac:dyDescent="0.2">
      <c r="A9002" t="s">
        <v>15482</v>
      </c>
      <c r="B9002" t="s">
        <v>16647</v>
      </c>
      <c r="C9002" t="s">
        <v>16648</v>
      </c>
      <c r="D9002" t="s">
        <v>17004</v>
      </c>
      <c r="E9002" t="s">
        <v>17005</v>
      </c>
      <c r="F9002" t="s">
        <v>17006</v>
      </c>
    </row>
    <row r="9003" spans="1:6" x14ac:dyDescent="0.2">
      <c r="A9003" t="s">
        <v>15482</v>
      </c>
      <c r="B9003" t="s">
        <v>16647</v>
      </c>
      <c r="C9003" t="s">
        <v>16648</v>
      </c>
      <c r="D9003" t="s">
        <v>17007</v>
      </c>
      <c r="E9003" t="s">
        <v>17008</v>
      </c>
      <c r="F9003" t="s">
        <v>17009</v>
      </c>
    </row>
    <row r="9004" spans="1:6" x14ac:dyDescent="0.2">
      <c r="A9004" t="s">
        <v>15482</v>
      </c>
      <c r="B9004" t="s">
        <v>16647</v>
      </c>
      <c r="C9004" t="s">
        <v>16648</v>
      </c>
      <c r="D9004" t="s">
        <v>17010</v>
      </c>
      <c r="E9004" t="s">
        <v>17011</v>
      </c>
      <c r="F9004" t="s">
        <v>17012</v>
      </c>
    </row>
    <row r="9005" spans="1:6" x14ac:dyDescent="0.2">
      <c r="A9005" t="s">
        <v>15482</v>
      </c>
      <c r="B9005" t="s">
        <v>16647</v>
      </c>
      <c r="C9005" t="s">
        <v>16648</v>
      </c>
      <c r="D9005" t="s">
        <v>4798</v>
      </c>
      <c r="E9005" t="s">
        <v>4799</v>
      </c>
      <c r="F9005" t="s">
        <v>4800</v>
      </c>
    </row>
    <row r="9006" spans="1:6" x14ac:dyDescent="0.2">
      <c r="A9006" t="s">
        <v>15482</v>
      </c>
      <c r="B9006" t="s">
        <v>16647</v>
      </c>
      <c r="C9006" t="s">
        <v>16648</v>
      </c>
      <c r="D9006" t="s">
        <v>17013</v>
      </c>
      <c r="E9006" t="s">
        <v>17014</v>
      </c>
      <c r="F9006" t="s">
        <v>17015</v>
      </c>
    </row>
    <row r="9007" spans="1:6" x14ac:dyDescent="0.2">
      <c r="A9007" t="s">
        <v>15482</v>
      </c>
      <c r="B9007" t="s">
        <v>16647</v>
      </c>
      <c r="C9007" t="s">
        <v>16648</v>
      </c>
      <c r="D9007" t="s">
        <v>17016</v>
      </c>
      <c r="E9007" t="s">
        <v>17017</v>
      </c>
      <c r="F9007" t="s">
        <v>17018</v>
      </c>
    </row>
    <row r="9008" spans="1:6" x14ac:dyDescent="0.2">
      <c r="A9008" t="s">
        <v>15482</v>
      </c>
      <c r="B9008" t="s">
        <v>16647</v>
      </c>
      <c r="C9008" t="s">
        <v>16648</v>
      </c>
      <c r="D9008" t="s">
        <v>17019</v>
      </c>
      <c r="E9008" t="s">
        <v>17020</v>
      </c>
      <c r="F9008" t="s">
        <v>17021</v>
      </c>
    </row>
    <row r="9009" spans="1:6" x14ac:dyDescent="0.2">
      <c r="A9009" t="s">
        <v>15482</v>
      </c>
      <c r="B9009" t="s">
        <v>16647</v>
      </c>
      <c r="C9009" t="s">
        <v>16648</v>
      </c>
      <c r="D9009" t="s">
        <v>17022</v>
      </c>
      <c r="E9009" t="s">
        <v>17023</v>
      </c>
      <c r="F9009" t="s">
        <v>17024</v>
      </c>
    </row>
    <row r="9010" spans="1:6" x14ac:dyDescent="0.2">
      <c r="A9010" t="s">
        <v>15482</v>
      </c>
      <c r="B9010" t="s">
        <v>16647</v>
      </c>
      <c r="C9010" t="s">
        <v>16648</v>
      </c>
      <c r="D9010" t="s">
        <v>17025</v>
      </c>
      <c r="E9010" t="s">
        <v>17026</v>
      </c>
      <c r="F9010" t="s">
        <v>17027</v>
      </c>
    </row>
    <row r="9011" spans="1:6" x14ac:dyDescent="0.2">
      <c r="A9011" t="s">
        <v>15482</v>
      </c>
      <c r="B9011" t="s">
        <v>16647</v>
      </c>
      <c r="C9011" t="s">
        <v>16648</v>
      </c>
      <c r="D9011" t="s">
        <v>17028</v>
      </c>
      <c r="E9011" t="s">
        <v>17029</v>
      </c>
      <c r="F9011" t="s">
        <v>17030</v>
      </c>
    </row>
    <row r="9012" spans="1:6" x14ac:dyDescent="0.2">
      <c r="A9012" t="s">
        <v>15482</v>
      </c>
      <c r="B9012" t="s">
        <v>16647</v>
      </c>
      <c r="C9012" t="s">
        <v>16648</v>
      </c>
      <c r="D9012" t="s">
        <v>17031</v>
      </c>
      <c r="E9012" t="s">
        <v>17032</v>
      </c>
      <c r="F9012" t="s">
        <v>17033</v>
      </c>
    </row>
    <row r="9013" spans="1:6" x14ac:dyDescent="0.2">
      <c r="A9013" t="s">
        <v>15482</v>
      </c>
      <c r="B9013" t="s">
        <v>16647</v>
      </c>
      <c r="C9013" t="s">
        <v>16648</v>
      </c>
      <c r="D9013" t="s">
        <v>17034</v>
      </c>
      <c r="E9013" t="s">
        <v>17035</v>
      </c>
      <c r="F9013" t="s">
        <v>17036</v>
      </c>
    </row>
    <row r="9014" spans="1:6" x14ac:dyDescent="0.2">
      <c r="A9014" t="s">
        <v>15482</v>
      </c>
      <c r="B9014" t="s">
        <v>16647</v>
      </c>
      <c r="C9014" t="s">
        <v>16648</v>
      </c>
      <c r="D9014" t="s">
        <v>16472</v>
      </c>
      <c r="E9014" t="s">
        <v>16473</v>
      </c>
      <c r="F9014" t="s">
        <v>16474</v>
      </c>
    </row>
    <row r="9015" spans="1:6" x14ac:dyDescent="0.2">
      <c r="A9015" t="s">
        <v>15482</v>
      </c>
      <c r="B9015" t="s">
        <v>16647</v>
      </c>
      <c r="C9015" t="s">
        <v>16648</v>
      </c>
      <c r="D9015" t="s">
        <v>17037</v>
      </c>
      <c r="E9015" t="s">
        <v>17038</v>
      </c>
      <c r="F9015" t="s">
        <v>17039</v>
      </c>
    </row>
    <row r="9016" spans="1:6" x14ac:dyDescent="0.2">
      <c r="A9016" t="s">
        <v>15482</v>
      </c>
      <c r="B9016" t="s">
        <v>16647</v>
      </c>
      <c r="C9016" t="s">
        <v>16648</v>
      </c>
      <c r="D9016" t="s">
        <v>17031</v>
      </c>
      <c r="E9016" t="s">
        <v>17032</v>
      </c>
      <c r="F9016" t="s">
        <v>17033</v>
      </c>
    </row>
    <row r="9017" spans="1:6" x14ac:dyDescent="0.2">
      <c r="A9017" t="s">
        <v>15482</v>
      </c>
      <c r="B9017" t="s">
        <v>16647</v>
      </c>
      <c r="C9017" t="s">
        <v>16648</v>
      </c>
      <c r="D9017" t="s">
        <v>17040</v>
      </c>
      <c r="E9017" t="s">
        <v>17041</v>
      </c>
      <c r="F9017" t="s">
        <v>17042</v>
      </c>
    </row>
    <row r="9018" spans="1:6" x14ac:dyDescent="0.2">
      <c r="A9018" t="s">
        <v>15482</v>
      </c>
      <c r="B9018" t="s">
        <v>16647</v>
      </c>
      <c r="C9018" t="s">
        <v>16648</v>
      </c>
      <c r="D9018" t="s">
        <v>16974</v>
      </c>
      <c r="E9018" t="s">
        <v>16975</v>
      </c>
      <c r="F9018" t="s">
        <v>16976</v>
      </c>
    </row>
    <row r="9019" spans="1:6" x14ac:dyDescent="0.2">
      <c r="A9019" t="s">
        <v>15482</v>
      </c>
      <c r="B9019" t="s">
        <v>16647</v>
      </c>
      <c r="C9019" t="s">
        <v>16648</v>
      </c>
      <c r="D9019" t="s">
        <v>17043</v>
      </c>
      <c r="E9019" t="s">
        <v>17044</v>
      </c>
      <c r="F9019" t="s">
        <v>17045</v>
      </c>
    </row>
    <row r="9020" spans="1:6" x14ac:dyDescent="0.2">
      <c r="A9020" t="s">
        <v>15482</v>
      </c>
      <c r="B9020" t="s">
        <v>16647</v>
      </c>
      <c r="C9020" t="s">
        <v>16648</v>
      </c>
      <c r="D9020" t="s">
        <v>17046</v>
      </c>
      <c r="E9020" t="s">
        <v>17047</v>
      </c>
      <c r="F9020" t="s">
        <v>17048</v>
      </c>
    </row>
    <row r="9021" spans="1:6" x14ac:dyDescent="0.2">
      <c r="A9021" t="s">
        <v>15482</v>
      </c>
      <c r="B9021" t="s">
        <v>16647</v>
      </c>
      <c r="C9021" t="s">
        <v>16648</v>
      </c>
      <c r="D9021" t="s">
        <v>17049</v>
      </c>
      <c r="E9021" t="s">
        <v>17050</v>
      </c>
      <c r="F9021" t="s">
        <v>17051</v>
      </c>
    </row>
    <row r="9022" spans="1:6" x14ac:dyDescent="0.2">
      <c r="A9022" t="s">
        <v>15482</v>
      </c>
      <c r="B9022" t="s">
        <v>16647</v>
      </c>
      <c r="C9022" t="s">
        <v>16648</v>
      </c>
      <c r="D9022" t="s">
        <v>16980</v>
      </c>
      <c r="E9022" t="s">
        <v>16981</v>
      </c>
      <c r="F9022" t="s">
        <v>16982</v>
      </c>
    </row>
    <row r="9023" spans="1:6" x14ac:dyDescent="0.2">
      <c r="A9023" t="s">
        <v>15482</v>
      </c>
      <c r="B9023" t="s">
        <v>16647</v>
      </c>
      <c r="C9023" t="s">
        <v>16648</v>
      </c>
      <c r="D9023" t="s">
        <v>17052</v>
      </c>
      <c r="E9023" t="s">
        <v>17053</v>
      </c>
      <c r="F9023" t="s">
        <v>17054</v>
      </c>
    </row>
    <row r="9024" spans="1:6" x14ac:dyDescent="0.2">
      <c r="A9024" t="s">
        <v>15482</v>
      </c>
      <c r="B9024" t="s">
        <v>16647</v>
      </c>
      <c r="C9024" t="s">
        <v>16648</v>
      </c>
      <c r="D9024" t="s">
        <v>17055</v>
      </c>
      <c r="E9024" t="s">
        <v>17056</v>
      </c>
      <c r="F9024" t="s">
        <v>17057</v>
      </c>
    </row>
    <row r="9025" spans="1:6" x14ac:dyDescent="0.2">
      <c r="A9025" t="s">
        <v>15482</v>
      </c>
      <c r="B9025" t="s">
        <v>16647</v>
      </c>
      <c r="C9025" t="s">
        <v>16648</v>
      </c>
      <c r="D9025" t="s">
        <v>17058</v>
      </c>
      <c r="E9025" t="s">
        <v>17059</v>
      </c>
      <c r="F9025" t="s">
        <v>17060</v>
      </c>
    </row>
    <row r="9026" spans="1:6" x14ac:dyDescent="0.2">
      <c r="A9026" t="s">
        <v>15482</v>
      </c>
      <c r="B9026" t="s">
        <v>16647</v>
      </c>
      <c r="C9026" t="s">
        <v>16648</v>
      </c>
      <c r="D9026" t="s">
        <v>17055</v>
      </c>
      <c r="E9026" t="s">
        <v>17056</v>
      </c>
      <c r="F9026" t="s">
        <v>17057</v>
      </c>
    </row>
    <row r="9027" spans="1:6" x14ac:dyDescent="0.2">
      <c r="A9027" t="s">
        <v>15482</v>
      </c>
      <c r="B9027" t="s">
        <v>16647</v>
      </c>
      <c r="C9027" t="s">
        <v>16648</v>
      </c>
      <c r="D9027" t="s">
        <v>17058</v>
      </c>
      <c r="E9027" t="s">
        <v>17059</v>
      </c>
      <c r="F9027" t="s">
        <v>17060</v>
      </c>
    </row>
    <row r="9028" spans="1:6" x14ac:dyDescent="0.2">
      <c r="A9028" t="s">
        <v>15482</v>
      </c>
      <c r="B9028" t="s">
        <v>16647</v>
      </c>
      <c r="C9028" t="s">
        <v>16648</v>
      </c>
      <c r="D9028" t="s">
        <v>17061</v>
      </c>
      <c r="E9028" t="s">
        <v>17062</v>
      </c>
      <c r="F9028" t="s">
        <v>17063</v>
      </c>
    </row>
    <row r="9029" spans="1:6" x14ac:dyDescent="0.2">
      <c r="A9029" t="s">
        <v>15482</v>
      </c>
      <c r="B9029" t="s">
        <v>16647</v>
      </c>
      <c r="C9029" t="s">
        <v>16648</v>
      </c>
      <c r="D9029" t="s">
        <v>17064</v>
      </c>
      <c r="E9029" t="s">
        <v>17065</v>
      </c>
      <c r="F9029" t="s">
        <v>17066</v>
      </c>
    </row>
    <row r="9030" spans="1:6" x14ac:dyDescent="0.2">
      <c r="A9030" t="s">
        <v>15482</v>
      </c>
      <c r="B9030" t="s">
        <v>16647</v>
      </c>
      <c r="C9030" t="s">
        <v>16648</v>
      </c>
      <c r="D9030" t="s">
        <v>17043</v>
      </c>
      <c r="E9030" t="s">
        <v>17044</v>
      </c>
      <c r="F9030" t="s">
        <v>17045</v>
      </c>
    </row>
    <row r="9031" spans="1:6" x14ac:dyDescent="0.2">
      <c r="A9031" t="s">
        <v>15482</v>
      </c>
      <c r="B9031" t="s">
        <v>16647</v>
      </c>
      <c r="C9031" t="s">
        <v>16648</v>
      </c>
      <c r="D9031" t="s">
        <v>17067</v>
      </c>
      <c r="E9031" t="s">
        <v>17068</v>
      </c>
      <c r="F9031" t="s">
        <v>17069</v>
      </c>
    </row>
    <row r="9032" spans="1:6" x14ac:dyDescent="0.2">
      <c r="A9032" t="s">
        <v>15482</v>
      </c>
      <c r="B9032" t="s">
        <v>16647</v>
      </c>
      <c r="C9032" t="s">
        <v>16648</v>
      </c>
      <c r="D9032" t="s">
        <v>17070</v>
      </c>
      <c r="E9032" t="s">
        <v>17071</v>
      </c>
      <c r="F9032" t="s">
        <v>17072</v>
      </c>
    </row>
    <row r="9033" spans="1:6" x14ac:dyDescent="0.2">
      <c r="A9033" t="s">
        <v>15482</v>
      </c>
      <c r="B9033" t="s">
        <v>16647</v>
      </c>
      <c r="C9033" t="s">
        <v>16648</v>
      </c>
      <c r="D9033" t="s">
        <v>17073</v>
      </c>
      <c r="E9033" t="s">
        <v>17074</v>
      </c>
      <c r="F9033" t="s">
        <v>17075</v>
      </c>
    </row>
    <row r="9034" spans="1:6" x14ac:dyDescent="0.2">
      <c r="A9034" t="s">
        <v>15482</v>
      </c>
      <c r="B9034" t="s">
        <v>16647</v>
      </c>
      <c r="C9034" t="s">
        <v>16648</v>
      </c>
      <c r="D9034" t="s">
        <v>17046</v>
      </c>
      <c r="E9034" t="s">
        <v>17047</v>
      </c>
      <c r="F9034" t="s">
        <v>17048</v>
      </c>
    </row>
    <row r="9035" spans="1:6" x14ac:dyDescent="0.2">
      <c r="A9035" t="s">
        <v>15482</v>
      </c>
      <c r="B9035" t="s">
        <v>16647</v>
      </c>
      <c r="C9035" t="s">
        <v>16648</v>
      </c>
      <c r="D9035" t="s">
        <v>17049</v>
      </c>
      <c r="E9035" t="s">
        <v>17050</v>
      </c>
      <c r="F9035" t="s">
        <v>17051</v>
      </c>
    </row>
    <row r="9036" spans="1:6" x14ac:dyDescent="0.2">
      <c r="A9036" t="s">
        <v>15482</v>
      </c>
      <c r="B9036" t="s">
        <v>16647</v>
      </c>
      <c r="C9036" t="s">
        <v>16648</v>
      </c>
      <c r="D9036" t="s">
        <v>17076</v>
      </c>
      <c r="E9036" t="s">
        <v>17077</v>
      </c>
      <c r="F9036" t="s">
        <v>17078</v>
      </c>
    </row>
    <row r="9037" spans="1:6" x14ac:dyDescent="0.2">
      <c r="A9037" t="s">
        <v>15482</v>
      </c>
      <c r="B9037" t="s">
        <v>16647</v>
      </c>
      <c r="C9037" t="s">
        <v>16648</v>
      </c>
      <c r="D9037" t="s">
        <v>17079</v>
      </c>
      <c r="E9037" t="s">
        <v>17080</v>
      </c>
      <c r="F9037" t="s">
        <v>17081</v>
      </c>
    </row>
    <row r="9038" spans="1:6" x14ac:dyDescent="0.2">
      <c r="A9038" t="s">
        <v>15482</v>
      </c>
      <c r="B9038" t="s">
        <v>16647</v>
      </c>
      <c r="C9038" t="s">
        <v>16648</v>
      </c>
      <c r="D9038" t="s">
        <v>17082</v>
      </c>
      <c r="E9038" t="s">
        <v>17083</v>
      </c>
      <c r="F9038" t="s">
        <v>17084</v>
      </c>
    </row>
    <row r="9039" spans="1:6" x14ac:dyDescent="0.2">
      <c r="A9039" t="s">
        <v>15482</v>
      </c>
      <c r="B9039" t="s">
        <v>16647</v>
      </c>
      <c r="C9039" t="s">
        <v>16648</v>
      </c>
      <c r="D9039" t="s">
        <v>17085</v>
      </c>
      <c r="E9039" t="s">
        <v>17086</v>
      </c>
      <c r="F9039" t="s">
        <v>17087</v>
      </c>
    </row>
    <row r="9040" spans="1:6" x14ac:dyDescent="0.2">
      <c r="A9040" t="s">
        <v>15482</v>
      </c>
      <c r="B9040" t="s">
        <v>16647</v>
      </c>
      <c r="C9040" t="s">
        <v>16648</v>
      </c>
      <c r="D9040" t="s">
        <v>17088</v>
      </c>
      <c r="E9040" t="s">
        <v>17089</v>
      </c>
      <c r="F9040" t="s">
        <v>17090</v>
      </c>
    </row>
    <row r="9041" spans="1:6" x14ac:dyDescent="0.2">
      <c r="A9041" t="s">
        <v>15482</v>
      </c>
      <c r="B9041" t="s">
        <v>16647</v>
      </c>
      <c r="C9041" t="s">
        <v>16648</v>
      </c>
      <c r="D9041" t="s">
        <v>17052</v>
      </c>
      <c r="E9041" t="s">
        <v>17053</v>
      </c>
      <c r="F9041" t="s">
        <v>17054</v>
      </c>
    </row>
    <row r="9042" spans="1:6" x14ac:dyDescent="0.2">
      <c r="A9042" t="s">
        <v>15482</v>
      </c>
      <c r="B9042" t="s">
        <v>16647</v>
      </c>
      <c r="C9042" t="s">
        <v>16648</v>
      </c>
      <c r="D9042" t="s">
        <v>17091</v>
      </c>
      <c r="E9042" t="s">
        <v>17092</v>
      </c>
      <c r="F9042" t="s">
        <v>17093</v>
      </c>
    </row>
    <row r="9043" spans="1:6" x14ac:dyDescent="0.2">
      <c r="A9043" t="s">
        <v>15482</v>
      </c>
      <c r="B9043" t="s">
        <v>17094</v>
      </c>
      <c r="C9043" t="s">
        <v>17095</v>
      </c>
      <c r="D9043" t="s">
        <v>473</v>
      </c>
      <c r="E9043" t="s">
        <v>17096</v>
      </c>
      <c r="F9043" t="s">
        <v>475</v>
      </c>
    </row>
    <row r="9044" spans="1:6" x14ac:dyDescent="0.2">
      <c r="A9044" t="s">
        <v>15482</v>
      </c>
      <c r="B9044" t="s">
        <v>17094</v>
      </c>
      <c r="C9044" t="s">
        <v>17095</v>
      </c>
      <c r="D9044" t="s">
        <v>98</v>
      </c>
      <c r="E9044" t="s">
        <v>99</v>
      </c>
      <c r="F9044" t="s">
        <v>100</v>
      </c>
    </row>
    <row r="9045" spans="1:6" x14ac:dyDescent="0.2">
      <c r="A9045" t="s">
        <v>15482</v>
      </c>
      <c r="B9045" t="s">
        <v>17094</v>
      </c>
      <c r="C9045" t="s">
        <v>17095</v>
      </c>
      <c r="D9045" t="s">
        <v>101</v>
      </c>
      <c r="E9045" t="s">
        <v>102</v>
      </c>
      <c r="F9045" t="s">
        <v>17097</v>
      </c>
    </row>
    <row r="9046" spans="1:6" x14ac:dyDescent="0.2">
      <c r="A9046" t="s">
        <v>15482</v>
      </c>
      <c r="B9046" t="s">
        <v>17094</v>
      </c>
      <c r="C9046" t="s">
        <v>17095</v>
      </c>
      <c r="D9046" t="s">
        <v>2435</v>
      </c>
      <c r="E9046" t="s">
        <v>2436</v>
      </c>
      <c r="F9046" t="s">
        <v>2437</v>
      </c>
    </row>
    <row r="9047" spans="1:6" x14ac:dyDescent="0.2">
      <c r="A9047" t="s">
        <v>15482</v>
      </c>
      <c r="B9047" t="s">
        <v>17094</v>
      </c>
      <c r="C9047" t="s">
        <v>17095</v>
      </c>
      <c r="D9047" t="s">
        <v>107</v>
      </c>
      <c r="E9047" t="s">
        <v>108</v>
      </c>
      <c r="F9047" t="s">
        <v>4874</v>
      </c>
    </row>
    <row r="9048" spans="1:6" x14ac:dyDescent="0.2">
      <c r="A9048" t="s">
        <v>15482</v>
      </c>
      <c r="B9048" t="s">
        <v>17094</v>
      </c>
      <c r="C9048" t="s">
        <v>17095</v>
      </c>
      <c r="D9048" t="s">
        <v>117</v>
      </c>
      <c r="E9048" t="s">
        <v>118</v>
      </c>
      <c r="F9048" t="s">
        <v>17098</v>
      </c>
    </row>
    <row r="9049" spans="1:6" x14ac:dyDescent="0.2">
      <c r="A9049" t="s">
        <v>15482</v>
      </c>
      <c r="B9049" t="s">
        <v>17094</v>
      </c>
      <c r="C9049" t="s">
        <v>17095</v>
      </c>
      <c r="D9049" t="s">
        <v>95</v>
      </c>
      <c r="E9049" t="s">
        <v>1903</v>
      </c>
      <c r="F9049" t="s">
        <v>17099</v>
      </c>
    </row>
    <row r="9050" spans="1:6" x14ac:dyDescent="0.2">
      <c r="A9050" t="s">
        <v>15482</v>
      </c>
      <c r="B9050" t="s">
        <v>17094</v>
      </c>
      <c r="C9050" t="s">
        <v>17095</v>
      </c>
      <c r="D9050" t="s">
        <v>493</v>
      </c>
      <c r="E9050" t="s">
        <v>494</v>
      </c>
      <c r="F9050" t="s">
        <v>495</v>
      </c>
    </row>
    <row r="9051" spans="1:6" x14ac:dyDescent="0.2">
      <c r="A9051" t="s">
        <v>15482</v>
      </c>
      <c r="B9051" t="s">
        <v>17094</v>
      </c>
      <c r="C9051" t="s">
        <v>17095</v>
      </c>
      <c r="D9051" t="s">
        <v>16649</v>
      </c>
      <c r="E9051" t="s">
        <v>16650</v>
      </c>
      <c r="F9051" t="s">
        <v>16651</v>
      </c>
    </row>
    <row r="9052" spans="1:6" x14ac:dyDescent="0.2">
      <c r="A9052" t="s">
        <v>15482</v>
      </c>
      <c r="B9052" t="s">
        <v>17094</v>
      </c>
      <c r="C9052" t="s">
        <v>17095</v>
      </c>
      <c r="D9052" t="s">
        <v>16655</v>
      </c>
      <c r="E9052" t="s">
        <v>16656</v>
      </c>
      <c r="F9052" t="s">
        <v>16657</v>
      </c>
    </row>
    <row r="9053" spans="1:6" x14ac:dyDescent="0.2">
      <c r="A9053" t="s">
        <v>15482</v>
      </c>
      <c r="B9053" t="s">
        <v>17094</v>
      </c>
      <c r="C9053" t="s">
        <v>17095</v>
      </c>
      <c r="D9053" t="s">
        <v>2519</v>
      </c>
      <c r="E9053" t="s">
        <v>2520</v>
      </c>
      <c r="F9053" t="s">
        <v>2521</v>
      </c>
    </row>
    <row r="9054" spans="1:6" x14ac:dyDescent="0.2">
      <c r="A9054" t="s">
        <v>15482</v>
      </c>
      <c r="B9054" t="s">
        <v>17094</v>
      </c>
      <c r="C9054" t="s">
        <v>17095</v>
      </c>
      <c r="D9054" t="s">
        <v>8453</v>
      </c>
      <c r="E9054" t="s">
        <v>8454</v>
      </c>
      <c r="F9054" t="s">
        <v>17100</v>
      </c>
    </row>
    <row r="9055" spans="1:6" x14ac:dyDescent="0.2">
      <c r="A9055" t="s">
        <v>15482</v>
      </c>
      <c r="B9055" t="s">
        <v>17094</v>
      </c>
      <c r="C9055" t="s">
        <v>17095</v>
      </c>
      <c r="D9055" t="s">
        <v>2554</v>
      </c>
      <c r="E9055" t="s">
        <v>2555</v>
      </c>
      <c r="F9055" t="s">
        <v>2556</v>
      </c>
    </row>
    <row r="9056" spans="1:6" x14ac:dyDescent="0.2">
      <c r="A9056" t="s">
        <v>15482</v>
      </c>
      <c r="B9056" t="s">
        <v>17094</v>
      </c>
      <c r="C9056" t="s">
        <v>17095</v>
      </c>
      <c r="D9056" t="s">
        <v>16028</v>
      </c>
      <c r="E9056" t="s">
        <v>16029</v>
      </c>
      <c r="F9056" t="s">
        <v>16030</v>
      </c>
    </row>
    <row r="9057" spans="1:6" x14ac:dyDescent="0.2">
      <c r="A9057" t="s">
        <v>15482</v>
      </c>
      <c r="B9057" t="s">
        <v>17094</v>
      </c>
      <c r="C9057" t="s">
        <v>17095</v>
      </c>
      <c r="D9057" t="s">
        <v>184</v>
      </c>
      <c r="E9057" t="s">
        <v>185</v>
      </c>
      <c r="F9057" t="s">
        <v>186</v>
      </c>
    </row>
    <row r="9058" spans="1:6" x14ac:dyDescent="0.2">
      <c r="A9058" t="s">
        <v>15482</v>
      </c>
      <c r="B9058" t="s">
        <v>17094</v>
      </c>
      <c r="C9058" t="s">
        <v>17095</v>
      </c>
      <c r="D9058" t="s">
        <v>17101</v>
      </c>
      <c r="E9058" t="s">
        <v>17102</v>
      </c>
      <c r="F9058" t="s">
        <v>17103</v>
      </c>
    </row>
    <row r="9059" spans="1:6" x14ac:dyDescent="0.2">
      <c r="A9059" t="s">
        <v>15482</v>
      </c>
      <c r="B9059" t="s">
        <v>17094</v>
      </c>
      <c r="C9059" t="s">
        <v>17095</v>
      </c>
      <c r="D9059" t="s">
        <v>2579</v>
      </c>
      <c r="E9059" t="s">
        <v>2580</v>
      </c>
      <c r="F9059" t="s">
        <v>2581</v>
      </c>
    </row>
    <row r="9060" spans="1:6" x14ac:dyDescent="0.2">
      <c r="A9060" t="s">
        <v>15482</v>
      </c>
      <c r="B9060" t="s">
        <v>17094</v>
      </c>
      <c r="C9060" t="s">
        <v>17095</v>
      </c>
      <c r="D9060" t="s">
        <v>5237</v>
      </c>
      <c r="E9060" t="s">
        <v>5238</v>
      </c>
      <c r="F9060" t="s">
        <v>17104</v>
      </c>
    </row>
    <row r="9061" spans="1:6" x14ac:dyDescent="0.2">
      <c r="A9061" t="s">
        <v>15482</v>
      </c>
      <c r="B9061" t="s">
        <v>17094</v>
      </c>
      <c r="C9061" t="s">
        <v>17095</v>
      </c>
      <c r="D9061" t="s">
        <v>199</v>
      </c>
      <c r="E9061" t="s">
        <v>200</v>
      </c>
      <c r="F9061" t="s">
        <v>201</v>
      </c>
    </row>
    <row r="9062" spans="1:6" x14ac:dyDescent="0.2">
      <c r="A9062" t="s">
        <v>15482</v>
      </c>
      <c r="B9062" t="s">
        <v>17094</v>
      </c>
      <c r="C9062" t="s">
        <v>17095</v>
      </c>
      <c r="D9062" t="s">
        <v>15845</v>
      </c>
      <c r="E9062" t="s">
        <v>15846</v>
      </c>
      <c r="F9062" t="s">
        <v>17105</v>
      </c>
    </row>
    <row r="9063" spans="1:6" x14ac:dyDescent="0.2">
      <c r="A9063" t="s">
        <v>15482</v>
      </c>
      <c r="B9063" t="s">
        <v>17094</v>
      </c>
      <c r="C9063" t="s">
        <v>17095</v>
      </c>
      <c r="D9063" t="s">
        <v>17106</v>
      </c>
      <c r="E9063" t="s">
        <v>17107</v>
      </c>
      <c r="F9063" t="s">
        <v>17108</v>
      </c>
    </row>
    <row r="9064" spans="1:6" x14ac:dyDescent="0.2">
      <c r="A9064" t="s">
        <v>15482</v>
      </c>
      <c r="B9064" t="s">
        <v>17094</v>
      </c>
      <c r="C9064" t="s">
        <v>17095</v>
      </c>
      <c r="D9064" t="s">
        <v>214</v>
      </c>
      <c r="E9064" t="s">
        <v>215</v>
      </c>
      <c r="F9064" t="s">
        <v>216</v>
      </c>
    </row>
    <row r="9065" spans="1:6" x14ac:dyDescent="0.2">
      <c r="A9065" t="s">
        <v>15482</v>
      </c>
      <c r="B9065" t="s">
        <v>17094</v>
      </c>
      <c r="C9065" t="s">
        <v>17095</v>
      </c>
      <c r="D9065" t="s">
        <v>2624</v>
      </c>
      <c r="E9065" t="s">
        <v>2625</v>
      </c>
      <c r="F9065" t="s">
        <v>2626</v>
      </c>
    </row>
    <row r="9066" spans="1:6" x14ac:dyDescent="0.2">
      <c r="A9066" t="s">
        <v>15482</v>
      </c>
      <c r="B9066" t="s">
        <v>17094</v>
      </c>
      <c r="C9066" t="s">
        <v>17095</v>
      </c>
      <c r="D9066" t="s">
        <v>17109</v>
      </c>
      <c r="E9066" t="s">
        <v>17110</v>
      </c>
      <c r="F9066" t="s">
        <v>17111</v>
      </c>
    </row>
    <row r="9067" spans="1:6" x14ac:dyDescent="0.2">
      <c r="A9067" t="s">
        <v>15482</v>
      </c>
      <c r="B9067" t="s">
        <v>17094</v>
      </c>
      <c r="C9067" t="s">
        <v>17095</v>
      </c>
      <c r="D9067" t="s">
        <v>16057</v>
      </c>
      <c r="E9067" t="s">
        <v>16058</v>
      </c>
      <c r="F9067" t="s">
        <v>16059</v>
      </c>
    </row>
    <row r="9068" spans="1:6" x14ac:dyDescent="0.2">
      <c r="A9068" t="s">
        <v>15482</v>
      </c>
      <c r="B9068" t="s">
        <v>17094</v>
      </c>
      <c r="C9068" t="s">
        <v>17095</v>
      </c>
      <c r="D9068" t="s">
        <v>1126</v>
      </c>
      <c r="E9068" t="s">
        <v>1127</v>
      </c>
      <c r="F9068" t="s">
        <v>17112</v>
      </c>
    </row>
    <row r="9069" spans="1:6" x14ac:dyDescent="0.2">
      <c r="A9069" t="s">
        <v>15482</v>
      </c>
      <c r="B9069" t="s">
        <v>17094</v>
      </c>
      <c r="C9069" t="s">
        <v>17095</v>
      </c>
      <c r="D9069" t="s">
        <v>16060</v>
      </c>
      <c r="E9069" t="s">
        <v>16061</v>
      </c>
      <c r="F9069" t="s">
        <v>17113</v>
      </c>
    </row>
    <row r="9070" spans="1:6" x14ac:dyDescent="0.2">
      <c r="A9070" t="s">
        <v>15482</v>
      </c>
      <c r="B9070" t="s">
        <v>17094</v>
      </c>
      <c r="C9070" t="s">
        <v>17095</v>
      </c>
      <c r="D9070" t="s">
        <v>16683</v>
      </c>
      <c r="E9070" t="s">
        <v>16684</v>
      </c>
      <c r="F9070" t="s">
        <v>16685</v>
      </c>
    </row>
    <row r="9071" spans="1:6" x14ac:dyDescent="0.2">
      <c r="A9071" t="s">
        <v>15482</v>
      </c>
      <c r="B9071" t="s">
        <v>17094</v>
      </c>
      <c r="C9071" t="s">
        <v>17095</v>
      </c>
      <c r="D9071" t="s">
        <v>1132</v>
      </c>
      <c r="E9071" t="s">
        <v>1133</v>
      </c>
      <c r="F9071" t="s">
        <v>1134</v>
      </c>
    </row>
    <row r="9072" spans="1:6" x14ac:dyDescent="0.2">
      <c r="A9072" t="s">
        <v>15482</v>
      </c>
      <c r="B9072" t="s">
        <v>17094</v>
      </c>
      <c r="C9072" t="s">
        <v>17095</v>
      </c>
      <c r="D9072" t="s">
        <v>1135</v>
      </c>
      <c r="E9072" t="s">
        <v>1136</v>
      </c>
      <c r="F9072" t="s">
        <v>1137</v>
      </c>
    </row>
    <row r="9073" spans="1:6" x14ac:dyDescent="0.2">
      <c r="A9073" t="s">
        <v>15482</v>
      </c>
      <c r="B9073" t="s">
        <v>17094</v>
      </c>
      <c r="C9073" t="s">
        <v>17095</v>
      </c>
      <c r="D9073" t="s">
        <v>17114</v>
      </c>
      <c r="E9073" t="s">
        <v>17115</v>
      </c>
      <c r="F9073" t="s">
        <v>17116</v>
      </c>
    </row>
    <row r="9074" spans="1:6" x14ac:dyDescent="0.2">
      <c r="A9074" t="s">
        <v>15482</v>
      </c>
      <c r="B9074" t="s">
        <v>17094</v>
      </c>
      <c r="C9074" t="s">
        <v>17095</v>
      </c>
      <c r="D9074" t="s">
        <v>521</v>
      </c>
      <c r="E9074" t="s">
        <v>522</v>
      </c>
      <c r="F9074" t="s">
        <v>17117</v>
      </c>
    </row>
    <row r="9075" spans="1:6" x14ac:dyDescent="0.2">
      <c r="A9075" t="s">
        <v>15482</v>
      </c>
      <c r="B9075" t="s">
        <v>17094</v>
      </c>
      <c r="C9075" t="s">
        <v>17095</v>
      </c>
      <c r="D9075" t="s">
        <v>17118</v>
      </c>
      <c r="E9075" t="s">
        <v>17119</v>
      </c>
      <c r="F9075" t="s">
        <v>17120</v>
      </c>
    </row>
    <row r="9076" spans="1:6" x14ac:dyDescent="0.2">
      <c r="A9076" t="s">
        <v>15482</v>
      </c>
      <c r="B9076" t="s">
        <v>17094</v>
      </c>
      <c r="C9076" t="s">
        <v>17095</v>
      </c>
      <c r="D9076" t="s">
        <v>17121</v>
      </c>
      <c r="E9076" t="s">
        <v>17122</v>
      </c>
      <c r="F9076" t="s">
        <v>17123</v>
      </c>
    </row>
    <row r="9077" spans="1:6" x14ac:dyDescent="0.2">
      <c r="A9077" t="s">
        <v>15482</v>
      </c>
      <c r="B9077" t="s">
        <v>17094</v>
      </c>
      <c r="C9077" t="s">
        <v>17095</v>
      </c>
      <c r="D9077" t="s">
        <v>17124</v>
      </c>
      <c r="E9077" t="s">
        <v>17125</v>
      </c>
      <c r="F9077" t="s">
        <v>17126</v>
      </c>
    </row>
    <row r="9078" spans="1:6" x14ac:dyDescent="0.2">
      <c r="A9078" t="s">
        <v>15482</v>
      </c>
      <c r="B9078" t="s">
        <v>17094</v>
      </c>
      <c r="C9078" t="s">
        <v>17095</v>
      </c>
      <c r="D9078" t="s">
        <v>17127</v>
      </c>
      <c r="E9078" t="s">
        <v>17128</v>
      </c>
      <c r="F9078" t="s">
        <v>17129</v>
      </c>
    </row>
    <row r="9079" spans="1:6" x14ac:dyDescent="0.2">
      <c r="A9079" t="s">
        <v>15482</v>
      </c>
      <c r="B9079" t="s">
        <v>17094</v>
      </c>
      <c r="C9079" t="s">
        <v>17095</v>
      </c>
      <c r="D9079" t="s">
        <v>530</v>
      </c>
      <c r="E9079" t="s">
        <v>531</v>
      </c>
      <c r="F9079" t="s">
        <v>17130</v>
      </c>
    </row>
    <row r="9080" spans="1:6" x14ac:dyDescent="0.2">
      <c r="A9080" t="s">
        <v>15482</v>
      </c>
      <c r="B9080" t="s">
        <v>17094</v>
      </c>
      <c r="C9080" t="s">
        <v>17095</v>
      </c>
      <c r="D9080" t="s">
        <v>1143</v>
      </c>
      <c r="E9080" t="s">
        <v>1144</v>
      </c>
      <c r="F9080" t="s">
        <v>1145</v>
      </c>
    </row>
    <row r="9081" spans="1:6" x14ac:dyDescent="0.2">
      <c r="A9081" t="s">
        <v>15482</v>
      </c>
      <c r="B9081" t="s">
        <v>17094</v>
      </c>
      <c r="C9081" t="s">
        <v>17095</v>
      </c>
      <c r="D9081" t="s">
        <v>17131</v>
      </c>
      <c r="E9081" t="s">
        <v>17132</v>
      </c>
      <c r="F9081" t="s">
        <v>17133</v>
      </c>
    </row>
    <row r="9082" spans="1:6" x14ac:dyDescent="0.2">
      <c r="A9082" t="s">
        <v>15482</v>
      </c>
      <c r="B9082" t="s">
        <v>17094</v>
      </c>
      <c r="C9082" t="s">
        <v>17095</v>
      </c>
      <c r="D9082" t="s">
        <v>17134</v>
      </c>
      <c r="E9082" t="s">
        <v>17135</v>
      </c>
      <c r="F9082" t="s">
        <v>17136</v>
      </c>
    </row>
    <row r="9083" spans="1:6" x14ac:dyDescent="0.2">
      <c r="A9083" t="s">
        <v>15482</v>
      </c>
      <c r="B9083" t="s">
        <v>17094</v>
      </c>
      <c r="C9083" t="s">
        <v>17095</v>
      </c>
      <c r="D9083" t="s">
        <v>1149</v>
      </c>
      <c r="E9083" t="s">
        <v>1150</v>
      </c>
      <c r="F9083" t="s">
        <v>17137</v>
      </c>
    </row>
    <row r="9084" spans="1:6" x14ac:dyDescent="0.2">
      <c r="A9084" t="s">
        <v>15482</v>
      </c>
      <c r="B9084" t="s">
        <v>17094</v>
      </c>
      <c r="C9084" t="s">
        <v>17095</v>
      </c>
      <c r="D9084" t="s">
        <v>4328</v>
      </c>
      <c r="E9084" t="s">
        <v>4329</v>
      </c>
      <c r="F9084" t="s">
        <v>4330</v>
      </c>
    </row>
    <row r="9085" spans="1:6" x14ac:dyDescent="0.2">
      <c r="A9085" t="s">
        <v>15482</v>
      </c>
      <c r="B9085" t="s">
        <v>17094</v>
      </c>
      <c r="C9085" t="s">
        <v>17095</v>
      </c>
      <c r="D9085" t="s">
        <v>17138</v>
      </c>
      <c r="E9085" t="s">
        <v>17139</v>
      </c>
      <c r="F9085" t="s">
        <v>17140</v>
      </c>
    </row>
    <row r="9086" spans="1:6" x14ac:dyDescent="0.2">
      <c r="A9086" t="s">
        <v>15482</v>
      </c>
      <c r="B9086" t="s">
        <v>17094</v>
      </c>
      <c r="C9086" t="s">
        <v>17095</v>
      </c>
      <c r="D9086" t="s">
        <v>17141</v>
      </c>
      <c r="E9086" t="s">
        <v>17142</v>
      </c>
      <c r="F9086" t="s">
        <v>17143</v>
      </c>
    </row>
    <row r="9087" spans="1:6" x14ac:dyDescent="0.2">
      <c r="A9087" t="s">
        <v>15482</v>
      </c>
      <c r="B9087" t="s">
        <v>17094</v>
      </c>
      <c r="C9087" t="s">
        <v>17095</v>
      </c>
      <c r="D9087" t="s">
        <v>16096</v>
      </c>
      <c r="E9087" t="s">
        <v>16097</v>
      </c>
      <c r="F9087" t="s">
        <v>17144</v>
      </c>
    </row>
    <row r="9088" spans="1:6" x14ac:dyDescent="0.2">
      <c r="A9088" t="s">
        <v>15482</v>
      </c>
      <c r="B9088" t="s">
        <v>17094</v>
      </c>
      <c r="C9088" t="s">
        <v>17095</v>
      </c>
      <c r="D9088" t="s">
        <v>540</v>
      </c>
      <c r="E9088" t="s">
        <v>541</v>
      </c>
      <c r="F9088" t="s">
        <v>542</v>
      </c>
    </row>
    <row r="9089" spans="1:6" x14ac:dyDescent="0.2">
      <c r="A9089" t="s">
        <v>15482</v>
      </c>
      <c r="B9089" t="s">
        <v>17094</v>
      </c>
      <c r="C9089" t="s">
        <v>17095</v>
      </c>
      <c r="D9089" t="s">
        <v>17145</v>
      </c>
      <c r="E9089" t="s">
        <v>17146</v>
      </c>
      <c r="F9089" t="s">
        <v>17147</v>
      </c>
    </row>
    <row r="9090" spans="1:6" x14ac:dyDescent="0.2">
      <c r="A9090" t="s">
        <v>15482</v>
      </c>
      <c r="B9090" t="s">
        <v>17094</v>
      </c>
      <c r="C9090" t="s">
        <v>17095</v>
      </c>
      <c r="D9090" t="s">
        <v>17148</v>
      </c>
      <c r="E9090" t="s">
        <v>17149</v>
      </c>
      <c r="F9090" t="s">
        <v>17150</v>
      </c>
    </row>
    <row r="9091" spans="1:6" x14ac:dyDescent="0.2">
      <c r="A9091" t="s">
        <v>15482</v>
      </c>
      <c r="B9091" t="s">
        <v>17094</v>
      </c>
      <c r="C9091" t="s">
        <v>17095</v>
      </c>
      <c r="D9091" t="s">
        <v>16704</v>
      </c>
      <c r="E9091" t="s">
        <v>16705</v>
      </c>
      <c r="F9091" t="s">
        <v>16706</v>
      </c>
    </row>
    <row r="9092" spans="1:6" x14ac:dyDescent="0.2">
      <c r="A9092" t="s">
        <v>15482</v>
      </c>
      <c r="B9092" t="s">
        <v>17094</v>
      </c>
      <c r="C9092" t="s">
        <v>17095</v>
      </c>
      <c r="D9092" t="s">
        <v>16102</v>
      </c>
      <c r="E9092" t="s">
        <v>16103</v>
      </c>
      <c r="F9092" t="s">
        <v>16104</v>
      </c>
    </row>
    <row r="9093" spans="1:6" x14ac:dyDescent="0.2">
      <c r="A9093" t="s">
        <v>15482</v>
      </c>
      <c r="B9093" t="s">
        <v>17094</v>
      </c>
      <c r="C9093" t="s">
        <v>17095</v>
      </c>
      <c r="D9093" t="s">
        <v>1159</v>
      </c>
      <c r="E9093" t="s">
        <v>1160</v>
      </c>
      <c r="F9093" t="s">
        <v>1161</v>
      </c>
    </row>
    <row r="9094" spans="1:6" x14ac:dyDescent="0.2">
      <c r="A9094" t="s">
        <v>15482</v>
      </c>
      <c r="B9094" t="s">
        <v>17094</v>
      </c>
      <c r="C9094" t="s">
        <v>17095</v>
      </c>
      <c r="D9094" t="s">
        <v>16120</v>
      </c>
      <c r="E9094" t="s">
        <v>16121</v>
      </c>
      <c r="F9094" t="s">
        <v>17151</v>
      </c>
    </row>
    <row r="9095" spans="1:6" x14ac:dyDescent="0.2">
      <c r="A9095" t="s">
        <v>15482</v>
      </c>
      <c r="B9095" t="s">
        <v>17094</v>
      </c>
      <c r="C9095" t="s">
        <v>17095</v>
      </c>
      <c r="D9095" t="s">
        <v>4677</v>
      </c>
      <c r="E9095" t="s">
        <v>4678</v>
      </c>
      <c r="F9095" t="s">
        <v>16711</v>
      </c>
    </row>
    <row r="9096" spans="1:6" x14ac:dyDescent="0.2">
      <c r="A9096" t="s">
        <v>15482</v>
      </c>
      <c r="B9096" t="s">
        <v>17094</v>
      </c>
      <c r="C9096" t="s">
        <v>17095</v>
      </c>
      <c r="D9096" t="s">
        <v>17152</v>
      </c>
      <c r="E9096" t="s">
        <v>17153</v>
      </c>
      <c r="F9096" t="s">
        <v>17154</v>
      </c>
    </row>
    <row r="9097" spans="1:6" x14ac:dyDescent="0.2">
      <c r="A9097" t="s">
        <v>15482</v>
      </c>
      <c r="B9097" t="s">
        <v>17094</v>
      </c>
      <c r="C9097" t="s">
        <v>17095</v>
      </c>
      <c r="D9097" t="s">
        <v>17155</v>
      </c>
      <c r="E9097" t="s">
        <v>17156</v>
      </c>
      <c r="F9097" t="s">
        <v>17157</v>
      </c>
    </row>
    <row r="9098" spans="1:6" x14ac:dyDescent="0.2">
      <c r="A9098" t="s">
        <v>15482</v>
      </c>
      <c r="B9098" t="s">
        <v>17094</v>
      </c>
      <c r="C9098" t="s">
        <v>17095</v>
      </c>
      <c r="D9098" t="s">
        <v>17158</v>
      </c>
      <c r="E9098" t="s">
        <v>17159</v>
      </c>
      <c r="F9098" t="s">
        <v>17160</v>
      </c>
    </row>
    <row r="9099" spans="1:6" x14ac:dyDescent="0.2">
      <c r="A9099" t="s">
        <v>15482</v>
      </c>
      <c r="B9099" t="s">
        <v>17094</v>
      </c>
      <c r="C9099" t="s">
        <v>17095</v>
      </c>
      <c r="D9099" t="s">
        <v>313</v>
      </c>
      <c r="E9099" t="s">
        <v>314</v>
      </c>
      <c r="F9099" t="s">
        <v>315</v>
      </c>
    </row>
    <row r="9100" spans="1:6" x14ac:dyDescent="0.2">
      <c r="A9100" t="s">
        <v>15482</v>
      </c>
      <c r="B9100" t="s">
        <v>17094</v>
      </c>
      <c r="C9100" t="s">
        <v>17095</v>
      </c>
      <c r="D9100" t="s">
        <v>316</v>
      </c>
      <c r="E9100" t="s">
        <v>317</v>
      </c>
      <c r="F9100" t="s">
        <v>318</v>
      </c>
    </row>
    <row r="9101" spans="1:6" x14ac:dyDescent="0.2">
      <c r="A9101" t="s">
        <v>15482</v>
      </c>
      <c r="B9101" t="s">
        <v>17094</v>
      </c>
      <c r="C9101" t="s">
        <v>17095</v>
      </c>
      <c r="D9101" t="s">
        <v>3017</v>
      </c>
      <c r="E9101" t="s">
        <v>3018</v>
      </c>
      <c r="F9101" t="s">
        <v>3019</v>
      </c>
    </row>
    <row r="9102" spans="1:6" x14ac:dyDescent="0.2">
      <c r="A9102" t="s">
        <v>15482</v>
      </c>
      <c r="B9102" t="s">
        <v>17094</v>
      </c>
      <c r="C9102" t="s">
        <v>17095</v>
      </c>
      <c r="D9102" t="s">
        <v>4683</v>
      </c>
      <c r="E9102" t="s">
        <v>4684</v>
      </c>
      <c r="F9102" t="s">
        <v>4685</v>
      </c>
    </row>
    <row r="9103" spans="1:6" x14ac:dyDescent="0.2">
      <c r="A9103" t="s">
        <v>15482</v>
      </c>
      <c r="B9103" t="s">
        <v>17094</v>
      </c>
      <c r="C9103" t="s">
        <v>17095</v>
      </c>
      <c r="D9103" t="s">
        <v>4851</v>
      </c>
      <c r="E9103" t="s">
        <v>4852</v>
      </c>
      <c r="F9103" t="s">
        <v>4853</v>
      </c>
    </row>
    <row r="9104" spans="1:6" x14ac:dyDescent="0.2">
      <c r="A9104" t="s">
        <v>15482</v>
      </c>
      <c r="B9104" t="s">
        <v>17094</v>
      </c>
      <c r="C9104" t="s">
        <v>17095</v>
      </c>
      <c r="D9104" t="s">
        <v>4702</v>
      </c>
      <c r="E9104" t="s">
        <v>4703</v>
      </c>
      <c r="F9104" t="s">
        <v>17161</v>
      </c>
    </row>
    <row r="9105" spans="1:6" x14ac:dyDescent="0.2">
      <c r="A9105" t="s">
        <v>15482</v>
      </c>
      <c r="B9105" t="s">
        <v>17094</v>
      </c>
      <c r="C9105" t="s">
        <v>17095</v>
      </c>
      <c r="D9105" t="s">
        <v>591</v>
      </c>
      <c r="E9105" t="s">
        <v>592</v>
      </c>
      <c r="F9105" t="s">
        <v>593</v>
      </c>
    </row>
    <row r="9106" spans="1:6" x14ac:dyDescent="0.2">
      <c r="A9106" t="s">
        <v>15482</v>
      </c>
      <c r="B9106" t="s">
        <v>17094</v>
      </c>
      <c r="C9106" t="s">
        <v>17095</v>
      </c>
      <c r="D9106" t="s">
        <v>16171</v>
      </c>
      <c r="E9106" t="s">
        <v>16172</v>
      </c>
      <c r="F9106" t="s">
        <v>17162</v>
      </c>
    </row>
    <row r="9107" spans="1:6" x14ac:dyDescent="0.2">
      <c r="A9107" t="s">
        <v>15482</v>
      </c>
      <c r="B9107" t="s">
        <v>17094</v>
      </c>
      <c r="C9107" t="s">
        <v>17095</v>
      </c>
      <c r="D9107" t="s">
        <v>600</v>
      </c>
      <c r="E9107" t="s">
        <v>601</v>
      </c>
      <c r="F9107" t="s">
        <v>602</v>
      </c>
    </row>
    <row r="9108" spans="1:6" x14ac:dyDescent="0.2">
      <c r="A9108" t="s">
        <v>15482</v>
      </c>
      <c r="B9108" t="s">
        <v>17094</v>
      </c>
      <c r="C9108" t="s">
        <v>17095</v>
      </c>
      <c r="D9108" t="s">
        <v>17163</v>
      </c>
      <c r="E9108" t="s">
        <v>17164</v>
      </c>
      <c r="F9108" t="s">
        <v>17165</v>
      </c>
    </row>
    <row r="9109" spans="1:6" x14ac:dyDescent="0.2">
      <c r="A9109" t="s">
        <v>15482</v>
      </c>
      <c r="B9109" t="s">
        <v>17094</v>
      </c>
      <c r="C9109" t="s">
        <v>17095</v>
      </c>
      <c r="D9109" t="s">
        <v>17166</v>
      </c>
      <c r="E9109" t="s">
        <v>17167</v>
      </c>
      <c r="F9109" t="s">
        <v>17168</v>
      </c>
    </row>
    <row r="9110" spans="1:6" x14ac:dyDescent="0.2">
      <c r="A9110" t="s">
        <v>15482</v>
      </c>
      <c r="B9110" t="s">
        <v>17094</v>
      </c>
      <c r="C9110" t="s">
        <v>17095</v>
      </c>
      <c r="D9110" t="s">
        <v>17169</v>
      </c>
      <c r="E9110" t="s">
        <v>17170</v>
      </c>
      <c r="F9110" t="s">
        <v>17171</v>
      </c>
    </row>
    <row r="9111" spans="1:6" x14ac:dyDescent="0.2">
      <c r="A9111" t="s">
        <v>15482</v>
      </c>
      <c r="B9111" t="s">
        <v>17094</v>
      </c>
      <c r="C9111" t="s">
        <v>17095</v>
      </c>
      <c r="D9111" t="s">
        <v>3256</v>
      </c>
      <c r="E9111" t="s">
        <v>3257</v>
      </c>
      <c r="F9111" t="s">
        <v>3258</v>
      </c>
    </row>
    <row r="9112" spans="1:6" x14ac:dyDescent="0.2">
      <c r="A9112" t="s">
        <v>15482</v>
      </c>
      <c r="B9112" t="s">
        <v>17094</v>
      </c>
      <c r="C9112" t="s">
        <v>17095</v>
      </c>
      <c r="D9112" t="s">
        <v>16220</v>
      </c>
      <c r="E9112" t="s">
        <v>16221</v>
      </c>
      <c r="F9112" t="s">
        <v>16222</v>
      </c>
    </row>
    <row r="9113" spans="1:6" x14ac:dyDescent="0.2">
      <c r="A9113" t="s">
        <v>15482</v>
      </c>
      <c r="B9113" t="s">
        <v>17094</v>
      </c>
      <c r="C9113" t="s">
        <v>17095</v>
      </c>
      <c r="D9113" t="s">
        <v>4726</v>
      </c>
      <c r="E9113" t="s">
        <v>4727</v>
      </c>
      <c r="F9113" t="s">
        <v>4728</v>
      </c>
    </row>
    <row r="9114" spans="1:6" x14ac:dyDescent="0.2">
      <c r="A9114" t="s">
        <v>15482</v>
      </c>
      <c r="B9114" t="s">
        <v>17094</v>
      </c>
      <c r="C9114" t="s">
        <v>17095</v>
      </c>
      <c r="D9114" t="s">
        <v>379</v>
      </c>
      <c r="E9114" t="s">
        <v>380</v>
      </c>
      <c r="F9114" t="s">
        <v>381</v>
      </c>
    </row>
    <row r="9115" spans="1:6" x14ac:dyDescent="0.2">
      <c r="A9115" t="s">
        <v>15482</v>
      </c>
      <c r="B9115" t="s">
        <v>17094</v>
      </c>
      <c r="C9115" t="s">
        <v>17095</v>
      </c>
      <c r="D9115" t="s">
        <v>17172</v>
      </c>
      <c r="E9115" t="s">
        <v>17173</v>
      </c>
      <c r="F9115" t="s">
        <v>17174</v>
      </c>
    </row>
    <row r="9116" spans="1:6" x14ac:dyDescent="0.2">
      <c r="A9116" t="s">
        <v>15482</v>
      </c>
      <c r="B9116" t="s">
        <v>17094</v>
      </c>
      <c r="C9116" t="s">
        <v>17095</v>
      </c>
      <c r="D9116" t="s">
        <v>17175</v>
      </c>
      <c r="E9116" t="s">
        <v>17176</v>
      </c>
      <c r="F9116" t="s">
        <v>17177</v>
      </c>
    </row>
    <row r="9117" spans="1:6" x14ac:dyDescent="0.2">
      <c r="A9117" t="s">
        <v>15482</v>
      </c>
      <c r="B9117" t="s">
        <v>17094</v>
      </c>
      <c r="C9117" t="s">
        <v>17095</v>
      </c>
      <c r="D9117" t="s">
        <v>1219</v>
      </c>
      <c r="E9117" t="s">
        <v>1220</v>
      </c>
      <c r="F9117" t="s">
        <v>17178</v>
      </c>
    </row>
    <row r="9118" spans="1:6" x14ac:dyDescent="0.2">
      <c r="A9118" t="s">
        <v>15482</v>
      </c>
      <c r="B9118" t="s">
        <v>17094</v>
      </c>
      <c r="C9118" t="s">
        <v>17095</v>
      </c>
      <c r="D9118" t="s">
        <v>17179</v>
      </c>
      <c r="E9118" t="s">
        <v>17180</v>
      </c>
      <c r="F9118" t="s">
        <v>17181</v>
      </c>
    </row>
    <row r="9119" spans="1:6" x14ac:dyDescent="0.2">
      <c r="A9119" t="s">
        <v>15482</v>
      </c>
      <c r="B9119" t="s">
        <v>17094</v>
      </c>
      <c r="C9119" t="s">
        <v>17095</v>
      </c>
      <c r="D9119" t="s">
        <v>16844</v>
      </c>
      <c r="E9119" t="s">
        <v>16845</v>
      </c>
      <c r="F9119" t="s">
        <v>16846</v>
      </c>
    </row>
    <row r="9120" spans="1:6" x14ac:dyDescent="0.2">
      <c r="A9120" t="s">
        <v>15482</v>
      </c>
      <c r="B9120" t="s">
        <v>17094</v>
      </c>
      <c r="C9120" t="s">
        <v>17095</v>
      </c>
      <c r="D9120" t="s">
        <v>16847</v>
      </c>
      <c r="E9120" t="s">
        <v>16848</v>
      </c>
      <c r="F9120" t="s">
        <v>17182</v>
      </c>
    </row>
    <row r="9121" spans="1:6" x14ac:dyDescent="0.2">
      <c r="A9121" t="s">
        <v>15482</v>
      </c>
      <c r="B9121" t="s">
        <v>17094</v>
      </c>
      <c r="C9121" t="s">
        <v>17095</v>
      </c>
      <c r="D9121" t="s">
        <v>676</v>
      </c>
      <c r="E9121" t="s">
        <v>677</v>
      </c>
      <c r="F9121" t="s">
        <v>678</v>
      </c>
    </row>
    <row r="9122" spans="1:6" x14ac:dyDescent="0.2">
      <c r="A9122" t="s">
        <v>15482</v>
      </c>
      <c r="B9122" t="s">
        <v>17094</v>
      </c>
      <c r="C9122" t="s">
        <v>17095</v>
      </c>
      <c r="D9122" t="s">
        <v>16254</v>
      </c>
      <c r="E9122" t="s">
        <v>16255</v>
      </c>
      <c r="F9122" t="s">
        <v>16256</v>
      </c>
    </row>
    <row r="9123" spans="1:6" x14ac:dyDescent="0.2">
      <c r="A9123" t="s">
        <v>15482</v>
      </c>
      <c r="B9123" t="s">
        <v>17094</v>
      </c>
      <c r="C9123" t="s">
        <v>17095</v>
      </c>
      <c r="D9123" t="s">
        <v>16290</v>
      </c>
      <c r="E9123" t="s">
        <v>16291</v>
      </c>
      <c r="F9123" t="s">
        <v>17183</v>
      </c>
    </row>
    <row r="9124" spans="1:6" x14ac:dyDescent="0.2">
      <c r="A9124" t="s">
        <v>15482</v>
      </c>
      <c r="B9124" t="s">
        <v>17094</v>
      </c>
      <c r="C9124" t="s">
        <v>17095</v>
      </c>
      <c r="D9124" t="s">
        <v>17184</v>
      </c>
      <c r="E9124" t="s">
        <v>17185</v>
      </c>
      <c r="F9124" t="s">
        <v>17186</v>
      </c>
    </row>
    <row r="9125" spans="1:6" x14ac:dyDescent="0.2">
      <c r="A9125" t="s">
        <v>15482</v>
      </c>
      <c r="B9125" t="s">
        <v>17094</v>
      </c>
      <c r="C9125" t="s">
        <v>17095</v>
      </c>
      <c r="D9125" t="s">
        <v>16335</v>
      </c>
      <c r="E9125" t="s">
        <v>16336</v>
      </c>
      <c r="F9125" t="s">
        <v>16337</v>
      </c>
    </row>
    <row r="9126" spans="1:6" x14ac:dyDescent="0.2">
      <c r="A9126" t="s">
        <v>15482</v>
      </c>
      <c r="B9126" t="s">
        <v>17094</v>
      </c>
      <c r="C9126" t="s">
        <v>17095</v>
      </c>
      <c r="D9126" t="s">
        <v>17187</v>
      </c>
      <c r="E9126" t="s">
        <v>17188</v>
      </c>
      <c r="F9126" t="s">
        <v>17189</v>
      </c>
    </row>
    <row r="9127" spans="1:6" x14ac:dyDescent="0.2">
      <c r="A9127" t="s">
        <v>15482</v>
      </c>
      <c r="B9127" t="s">
        <v>17094</v>
      </c>
      <c r="C9127" t="s">
        <v>17095</v>
      </c>
      <c r="D9127" t="s">
        <v>3731</v>
      </c>
      <c r="E9127" t="s">
        <v>3732</v>
      </c>
      <c r="F9127" t="s">
        <v>3733</v>
      </c>
    </row>
    <row r="9128" spans="1:6" x14ac:dyDescent="0.2">
      <c r="A9128" t="s">
        <v>15482</v>
      </c>
      <c r="B9128" t="s">
        <v>17094</v>
      </c>
      <c r="C9128" t="s">
        <v>17095</v>
      </c>
      <c r="D9128" t="s">
        <v>2331</v>
      </c>
      <c r="E9128" t="s">
        <v>2332</v>
      </c>
      <c r="F9128" t="s">
        <v>2333</v>
      </c>
    </row>
    <row r="9129" spans="1:6" x14ac:dyDescent="0.2">
      <c r="A9129" t="s">
        <v>15482</v>
      </c>
      <c r="B9129" t="s">
        <v>17094</v>
      </c>
      <c r="C9129" t="s">
        <v>17095</v>
      </c>
      <c r="D9129" t="s">
        <v>17190</v>
      </c>
      <c r="E9129" t="s">
        <v>17191</v>
      </c>
      <c r="F9129" t="s">
        <v>17192</v>
      </c>
    </row>
    <row r="9130" spans="1:6" x14ac:dyDescent="0.2">
      <c r="A9130" t="s">
        <v>15482</v>
      </c>
      <c r="B9130" t="s">
        <v>17094</v>
      </c>
      <c r="C9130" t="s">
        <v>17095</v>
      </c>
      <c r="D9130" t="s">
        <v>17193</v>
      </c>
      <c r="E9130" t="s">
        <v>17194</v>
      </c>
      <c r="F9130" t="s">
        <v>17195</v>
      </c>
    </row>
    <row r="9131" spans="1:6" x14ac:dyDescent="0.2">
      <c r="A9131" t="s">
        <v>15482</v>
      </c>
      <c r="B9131" t="s">
        <v>17094</v>
      </c>
      <c r="C9131" t="s">
        <v>17095</v>
      </c>
      <c r="D9131" t="s">
        <v>16394</v>
      </c>
      <c r="E9131" t="s">
        <v>16395</v>
      </c>
      <c r="F9131" t="s">
        <v>16396</v>
      </c>
    </row>
    <row r="9132" spans="1:6" x14ac:dyDescent="0.2">
      <c r="A9132" t="s">
        <v>15482</v>
      </c>
      <c r="B9132" t="s">
        <v>17094</v>
      </c>
      <c r="C9132" t="s">
        <v>17095</v>
      </c>
      <c r="D9132" t="s">
        <v>17193</v>
      </c>
      <c r="E9132" t="s">
        <v>17194</v>
      </c>
      <c r="F9132" t="s">
        <v>17195</v>
      </c>
    </row>
    <row r="9133" spans="1:6" x14ac:dyDescent="0.2">
      <c r="A9133" t="s">
        <v>15482</v>
      </c>
      <c r="B9133" t="s">
        <v>17094</v>
      </c>
      <c r="C9133" t="s">
        <v>17095</v>
      </c>
      <c r="D9133" t="s">
        <v>451</v>
      </c>
      <c r="E9133" t="s">
        <v>452</v>
      </c>
      <c r="F9133" t="s">
        <v>453</v>
      </c>
    </row>
    <row r="9134" spans="1:6" x14ac:dyDescent="0.2">
      <c r="A9134" t="s">
        <v>15482</v>
      </c>
      <c r="B9134" t="s">
        <v>17094</v>
      </c>
      <c r="C9134" t="s">
        <v>17095</v>
      </c>
      <c r="D9134" t="s">
        <v>17196</v>
      </c>
      <c r="E9134" t="s">
        <v>17197</v>
      </c>
      <c r="F9134" t="s">
        <v>17198</v>
      </c>
    </row>
    <row r="9135" spans="1:6" x14ac:dyDescent="0.2">
      <c r="A9135" t="s">
        <v>15482</v>
      </c>
      <c r="B9135" t="s">
        <v>17094</v>
      </c>
      <c r="C9135" t="s">
        <v>17095</v>
      </c>
      <c r="D9135" t="s">
        <v>17199</v>
      </c>
      <c r="E9135" t="s">
        <v>17200</v>
      </c>
      <c r="F9135" t="s">
        <v>17201</v>
      </c>
    </row>
    <row r="9136" spans="1:6" x14ac:dyDescent="0.2">
      <c r="A9136" t="s">
        <v>15482</v>
      </c>
      <c r="B9136" t="s">
        <v>17094</v>
      </c>
      <c r="C9136" t="s">
        <v>17095</v>
      </c>
      <c r="D9136" t="s">
        <v>17202</v>
      </c>
      <c r="E9136" t="s">
        <v>17203</v>
      </c>
      <c r="F9136" t="s">
        <v>17204</v>
      </c>
    </row>
    <row r="9137" spans="1:6" x14ac:dyDescent="0.2">
      <c r="A9137" t="s">
        <v>15482</v>
      </c>
      <c r="B9137" t="s">
        <v>17094</v>
      </c>
      <c r="C9137" t="s">
        <v>17095</v>
      </c>
      <c r="D9137" t="s">
        <v>81</v>
      </c>
      <c r="E9137" t="s">
        <v>82</v>
      </c>
      <c r="F9137" t="s">
        <v>83</v>
      </c>
    </row>
    <row r="9138" spans="1:6" x14ac:dyDescent="0.2">
      <c r="A9138" t="s">
        <v>15482</v>
      </c>
      <c r="B9138" t="s">
        <v>17094</v>
      </c>
      <c r="C9138" t="s">
        <v>17095</v>
      </c>
      <c r="D9138" t="s">
        <v>17205</v>
      </c>
      <c r="E9138" t="s">
        <v>17206</v>
      </c>
      <c r="F9138" t="s">
        <v>17207</v>
      </c>
    </row>
    <row r="9139" spans="1:6" x14ac:dyDescent="0.2">
      <c r="A9139" t="s">
        <v>15482</v>
      </c>
      <c r="B9139" t="s">
        <v>17094</v>
      </c>
      <c r="C9139" t="s">
        <v>17095</v>
      </c>
      <c r="D9139" t="s">
        <v>17208</v>
      </c>
      <c r="E9139" t="s">
        <v>17209</v>
      </c>
      <c r="F9139" t="s">
        <v>17210</v>
      </c>
    </row>
    <row r="9140" spans="1:6" x14ac:dyDescent="0.2">
      <c r="A9140" t="s">
        <v>15482</v>
      </c>
      <c r="B9140" t="s">
        <v>17094</v>
      </c>
      <c r="C9140" t="s">
        <v>17095</v>
      </c>
      <c r="D9140" t="s">
        <v>17211</v>
      </c>
      <c r="E9140" t="s">
        <v>17212</v>
      </c>
      <c r="F9140" t="s">
        <v>17213</v>
      </c>
    </row>
    <row r="9141" spans="1:6" x14ac:dyDescent="0.2">
      <c r="A9141" t="s">
        <v>15482</v>
      </c>
      <c r="B9141" t="s">
        <v>17094</v>
      </c>
      <c r="C9141" t="s">
        <v>17095</v>
      </c>
      <c r="D9141" t="s">
        <v>17214</v>
      </c>
      <c r="E9141" t="s">
        <v>17215</v>
      </c>
      <c r="F9141" t="s">
        <v>17216</v>
      </c>
    </row>
    <row r="9142" spans="1:6" x14ac:dyDescent="0.2">
      <c r="A9142" t="s">
        <v>15482</v>
      </c>
      <c r="B9142" t="s">
        <v>17094</v>
      </c>
      <c r="C9142" t="s">
        <v>17095</v>
      </c>
      <c r="D9142" t="s">
        <v>17217</v>
      </c>
      <c r="E9142" t="s">
        <v>17218</v>
      </c>
      <c r="F9142" t="s">
        <v>17219</v>
      </c>
    </row>
    <row r="9143" spans="1:6" x14ac:dyDescent="0.2">
      <c r="A9143" t="s">
        <v>15482</v>
      </c>
      <c r="B9143" t="s">
        <v>17094</v>
      </c>
      <c r="C9143" t="s">
        <v>17095</v>
      </c>
      <c r="D9143" t="s">
        <v>17202</v>
      </c>
      <c r="E9143" t="s">
        <v>17203</v>
      </c>
      <c r="F9143" t="s">
        <v>17204</v>
      </c>
    </row>
    <row r="9144" spans="1:6" x14ac:dyDescent="0.2">
      <c r="A9144" t="s">
        <v>15482</v>
      </c>
      <c r="B9144" t="s">
        <v>17094</v>
      </c>
      <c r="C9144" t="s">
        <v>17095</v>
      </c>
      <c r="D9144" t="s">
        <v>17211</v>
      </c>
      <c r="E9144" t="s">
        <v>17212</v>
      </c>
      <c r="F9144" t="s">
        <v>17213</v>
      </c>
    </row>
    <row r="9145" spans="1:6" x14ac:dyDescent="0.2">
      <c r="A9145" t="s">
        <v>15482</v>
      </c>
      <c r="B9145" t="s">
        <v>17220</v>
      </c>
      <c r="C9145" t="s">
        <v>17221</v>
      </c>
      <c r="D9145" t="s">
        <v>17222</v>
      </c>
      <c r="E9145" t="s">
        <v>17223</v>
      </c>
      <c r="F9145" t="s">
        <v>17224</v>
      </c>
    </row>
    <row r="9146" spans="1:6" x14ac:dyDescent="0.2">
      <c r="A9146" t="s">
        <v>15482</v>
      </c>
      <c r="B9146" t="s">
        <v>17220</v>
      </c>
      <c r="C9146" t="s">
        <v>17221</v>
      </c>
      <c r="D9146" t="s">
        <v>17225</v>
      </c>
      <c r="E9146" t="s">
        <v>17226</v>
      </c>
      <c r="F9146" t="s">
        <v>17227</v>
      </c>
    </row>
    <row r="9147" spans="1:6" x14ac:dyDescent="0.2">
      <c r="A9147" t="s">
        <v>15482</v>
      </c>
      <c r="B9147" t="s">
        <v>17220</v>
      </c>
      <c r="C9147" t="s">
        <v>17221</v>
      </c>
      <c r="D9147" t="s">
        <v>17228</v>
      </c>
      <c r="E9147" t="s">
        <v>17229</v>
      </c>
      <c r="F9147" t="s">
        <v>17230</v>
      </c>
    </row>
    <row r="9148" spans="1:6" x14ac:dyDescent="0.2">
      <c r="A9148" t="s">
        <v>15482</v>
      </c>
      <c r="B9148" t="s">
        <v>17220</v>
      </c>
      <c r="C9148" t="s">
        <v>17221</v>
      </c>
      <c r="D9148" t="s">
        <v>17231</v>
      </c>
      <c r="E9148" t="s">
        <v>17232</v>
      </c>
      <c r="F9148" t="s">
        <v>17233</v>
      </c>
    </row>
    <row r="9149" spans="1:6" x14ac:dyDescent="0.2">
      <c r="A9149" t="s">
        <v>15482</v>
      </c>
      <c r="B9149" t="s">
        <v>17220</v>
      </c>
      <c r="C9149" t="s">
        <v>17221</v>
      </c>
      <c r="D9149" t="s">
        <v>16495</v>
      </c>
      <c r="E9149" t="s">
        <v>16496</v>
      </c>
      <c r="F9149" t="s">
        <v>17234</v>
      </c>
    </row>
    <row r="9150" spans="1:6" x14ac:dyDescent="0.2">
      <c r="A9150" t="s">
        <v>15482</v>
      </c>
      <c r="B9150" t="s">
        <v>17220</v>
      </c>
      <c r="C9150" t="s">
        <v>17221</v>
      </c>
      <c r="D9150" t="s">
        <v>493</v>
      </c>
      <c r="E9150" t="s">
        <v>494</v>
      </c>
      <c r="F9150" t="s">
        <v>495</v>
      </c>
    </row>
    <row r="9151" spans="1:6" x14ac:dyDescent="0.2">
      <c r="A9151" t="s">
        <v>15482</v>
      </c>
      <c r="B9151" t="s">
        <v>17220</v>
      </c>
      <c r="C9151" t="s">
        <v>17221</v>
      </c>
      <c r="D9151" t="s">
        <v>17235</v>
      </c>
      <c r="E9151" t="s">
        <v>17236</v>
      </c>
      <c r="F9151" t="s">
        <v>17237</v>
      </c>
    </row>
    <row r="9152" spans="1:6" x14ac:dyDescent="0.2">
      <c r="A9152" t="s">
        <v>15482</v>
      </c>
      <c r="B9152" t="s">
        <v>17220</v>
      </c>
      <c r="C9152" t="s">
        <v>17221</v>
      </c>
      <c r="D9152" t="s">
        <v>497</v>
      </c>
      <c r="E9152" t="s">
        <v>498</v>
      </c>
      <c r="F9152" t="s">
        <v>499</v>
      </c>
    </row>
    <row r="9153" spans="1:6" x14ac:dyDescent="0.2">
      <c r="A9153" t="s">
        <v>15482</v>
      </c>
      <c r="B9153" t="s">
        <v>17220</v>
      </c>
      <c r="C9153" t="s">
        <v>17221</v>
      </c>
      <c r="D9153" t="s">
        <v>17238</v>
      </c>
      <c r="E9153" t="s">
        <v>17239</v>
      </c>
      <c r="F9153" t="s">
        <v>17240</v>
      </c>
    </row>
    <row r="9154" spans="1:6" x14ac:dyDescent="0.2">
      <c r="A9154" t="s">
        <v>15482</v>
      </c>
      <c r="B9154" t="s">
        <v>17220</v>
      </c>
      <c r="C9154" t="s">
        <v>17221</v>
      </c>
      <c r="D9154" t="s">
        <v>16501</v>
      </c>
      <c r="E9154" t="s">
        <v>16502</v>
      </c>
      <c r="F9154" t="s">
        <v>17241</v>
      </c>
    </row>
    <row r="9155" spans="1:6" x14ac:dyDescent="0.2">
      <c r="A9155" t="s">
        <v>15482</v>
      </c>
      <c r="B9155" t="s">
        <v>17220</v>
      </c>
      <c r="C9155" t="s">
        <v>17221</v>
      </c>
      <c r="D9155" t="s">
        <v>9978</v>
      </c>
      <c r="E9155" t="s">
        <v>9979</v>
      </c>
      <c r="F9155" t="s">
        <v>9980</v>
      </c>
    </row>
    <row r="9156" spans="1:6" x14ac:dyDescent="0.2">
      <c r="A9156" t="s">
        <v>15482</v>
      </c>
      <c r="B9156" t="s">
        <v>17220</v>
      </c>
      <c r="C9156" t="s">
        <v>17221</v>
      </c>
      <c r="D9156" t="s">
        <v>17242</v>
      </c>
      <c r="E9156" t="s">
        <v>17243</v>
      </c>
      <c r="F9156" t="s">
        <v>17244</v>
      </c>
    </row>
    <row r="9157" spans="1:6" x14ac:dyDescent="0.2">
      <c r="A9157" t="s">
        <v>15482</v>
      </c>
      <c r="B9157" t="s">
        <v>17220</v>
      </c>
      <c r="C9157" t="s">
        <v>17221</v>
      </c>
      <c r="D9157" t="s">
        <v>17245</v>
      </c>
      <c r="E9157" t="s">
        <v>17246</v>
      </c>
      <c r="F9157" t="s">
        <v>17247</v>
      </c>
    </row>
    <row r="9158" spans="1:6" x14ac:dyDescent="0.2">
      <c r="A9158" t="s">
        <v>15482</v>
      </c>
      <c r="B9158" t="s">
        <v>17220</v>
      </c>
      <c r="C9158" t="s">
        <v>17221</v>
      </c>
      <c r="D9158" t="s">
        <v>17248</v>
      </c>
      <c r="E9158" t="s">
        <v>17249</v>
      </c>
      <c r="F9158" t="s">
        <v>17250</v>
      </c>
    </row>
    <row r="9159" spans="1:6" x14ac:dyDescent="0.2">
      <c r="A9159" t="s">
        <v>15482</v>
      </c>
      <c r="B9159" t="s">
        <v>17220</v>
      </c>
      <c r="C9159" t="s">
        <v>17221</v>
      </c>
      <c r="D9159" t="s">
        <v>16505</v>
      </c>
      <c r="E9159" t="s">
        <v>16506</v>
      </c>
      <c r="F9159" t="s">
        <v>16507</v>
      </c>
    </row>
    <row r="9160" spans="1:6" x14ac:dyDescent="0.2">
      <c r="A9160" t="s">
        <v>15482</v>
      </c>
      <c r="B9160" t="s">
        <v>17220</v>
      </c>
      <c r="C9160" t="s">
        <v>17221</v>
      </c>
      <c r="D9160" t="s">
        <v>17251</v>
      </c>
      <c r="E9160" t="s">
        <v>17252</v>
      </c>
      <c r="F9160" t="s">
        <v>17253</v>
      </c>
    </row>
    <row r="9161" spans="1:6" x14ac:dyDescent="0.2">
      <c r="A9161" t="s">
        <v>15482</v>
      </c>
      <c r="B9161" t="s">
        <v>17220</v>
      </c>
      <c r="C9161" t="s">
        <v>17221</v>
      </c>
      <c r="D9161" t="s">
        <v>17254</v>
      </c>
      <c r="E9161" t="s">
        <v>17255</v>
      </c>
      <c r="F9161" t="s">
        <v>17256</v>
      </c>
    </row>
    <row r="9162" spans="1:6" x14ac:dyDescent="0.2">
      <c r="A9162" t="s">
        <v>15482</v>
      </c>
      <c r="B9162" t="s">
        <v>17220</v>
      </c>
      <c r="C9162" t="s">
        <v>17221</v>
      </c>
      <c r="D9162" t="s">
        <v>17257</v>
      </c>
      <c r="E9162" t="s">
        <v>17258</v>
      </c>
      <c r="F9162" t="s">
        <v>17259</v>
      </c>
    </row>
    <row r="9163" spans="1:6" x14ac:dyDescent="0.2">
      <c r="A9163" t="s">
        <v>15482</v>
      </c>
      <c r="B9163" t="s">
        <v>17220</v>
      </c>
      <c r="C9163" t="s">
        <v>17221</v>
      </c>
      <c r="D9163" t="s">
        <v>16508</v>
      </c>
      <c r="E9163" t="s">
        <v>16509</v>
      </c>
      <c r="F9163" t="s">
        <v>16510</v>
      </c>
    </row>
    <row r="9164" spans="1:6" x14ac:dyDescent="0.2">
      <c r="A9164" t="s">
        <v>15482</v>
      </c>
      <c r="B9164" t="s">
        <v>17220</v>
      </c>
      <c r="C9164" t="s">
        <v>17221</v>
      </c>
      <c r="D9164" t="s">
        <v>17260</v>
      </c>
      <c r="E9164" t="s">
        <v>17261</v>
      </c>
      <c r="F9164" t="s">
        <v>17262</v>
      </c>
    </row>
    <row r="9165" spans="1:6" x14ac:dyDescent="0.2">
      <c r="A9165" t="s">
        <v>15482</v>
      </c>
      <c r="B9165" t="s">
        <v>17220</v>
      </c>
      <c r="C9165" t="s">
        <v>17221</v>
      </c>
      <c r="D9165" t="s">
        <v>17263</v>
      </c>
      <c r="E9165" t="s">
        <v>17264</v>
      </c>
      <c r="F9165" t="s">
        <v>17265</v>
      </c>
    </row>
    <row r="9166" spans="1:6" x14ac:dyDescent="0.2">
      <c r="A9166" t="s">
        <v>15482</v>
      </c>
      <c r="B9166" t="s">
        <v>17220</v>
      </c>
      <c r="C9166" t="s">
        <v>17221</v>
      </c>
      <c r="D9166" t="s">
        <v>17266</v>
      </c>
      <c r="E9166" t="s">
        <v>17267</v>
      </c>
      <c r="F9166" t="s">
        <v>17268</v>
      </c>
    </row>
    <row r="9167" spans="1:6" x14ac:dyDescent="0.2">
      <c r="A9167" t="s">
        <v>15482</v>
      </c>
      <c r="B9167" t="s">
        <v>17220</v>
      </c>
      <c r="C9167" t="s">
        <v>17221</v>
      </c>
      <c r="D9167" t="s">
        <v>17269</v>
      </c>
      <c r="E9167" t="s">
        <v>17270</v>
      </c>
      <c r="F9167" t="s">
        <v>17271</v>
      </c>
    </row>
    <row r="9168" spans="1:6" x14ac:dyDescent="0.2">
      <c r="A9168" t="s">
        <v>15482</v>
      </c>
      <c r="B9168" t="s">
        <v>17220</v>
      </c>
      <c r="C9168" t="s">
        <v>17221</v>
      </c>
      <c r="D9168" t="s">
        <v>17272</v>
      </c>
      <c r="E9168" t="s">
        <v>17273</v>
      </c>
      <c r="F9168" t="s">
        <v>17274</v>
      </c>
    </row>
    <row r="9169" spans="1:6" x14ac:dyDescent="0.2">
      <c r="A9169" t="s">
        <v>15482</v>
      </c>
      <c r="B9169" t="s">
        <v>17220</v>
      </c>
      <c r="C9169" t="s">
        <v>17221</v>
      </c>
      <c r="D9169" t="s">
        <v>17275</v>
      </c>
      <c r="E9169" t="s">
        <v>17276</v>
      </c>
      <c r="F9169" t="s">
        <v>17277</v>
      </c>
    </row>
    <row r="9170" spans="1:6" x14ac:dyDescent="0.2">
      <c r="A9170" t="s">
        <v>15482</v>
      </c>
      <c r="B9170" t="s">
        <v>17220</v>
      </c>
      <c r="C9170" t="s">
        <v>17221</v>
      </c>
      <c r="D9170" t="s">
        <v>17278</v>
      </c>
      <c r="E9170" t="s">
        <v>17279</v>
      </c>
      <c r="F9170" t="s">
        <v>17280</v>
      </c>
    </row>
    <row r="9171" spans="1:6" x14ac:dyDescent="0.2">
      <c r="A9171" t="s">
        <v>15482</v>
      </c>
      <c r="B9171" t="s">
        <v>17220</v>
      </c>
      <c r="C9171" t="s">
        <v>17221</v>
      </c>
      <c r="D9171" t="s">
        <v>17281</v>
      </c>
      <c r="E9171" t="s">
        <v>17282</v>
      </c>
      <c r="F9171" t="s">
        <v>17283</v>
      </c>
    </row>
    <row r="9172" spans="1:6" x14ac:dyDescent="0.2">
      <c r="A9172" t="s">
        <v>15482</v>
      </c>
      <c r="B9172" t="s">
        <v>17220</v>
      </c>
      <c r="C9172" t="s">
        <v>17221</v>
      </c>
      <c r="D9172" t="s">
        <v>17284</v>
      </c>
      <c r="E9172" t="s">
        <v>17285</v>
      </c>
      <c r="F9172" t="s">
        <v>17286</v>
      </c>
    </row>
    <row r="9173" spans="1:6" x14ac:dyDescent="0.2">
      <c r="A9173" t="s">
        <v>15482</v>
      </c>
      <c r="B9173" t="s">
        <v>17220</v>
      </c>
      <c r="C9173" t="s">
        <v>17221</v>
      </c>
      <c r="D9173" t="s">
        <v>17287</v>
      </c>
      <c r="E9173" t="s">
        <v>17288</v>
      </c>
      <c r="F9173" t="s">
        <v>17289</v>
      </c>
    </row>
    <row r="9174" spans="1:6" x14ac:dyDescent="0.2">
      <c r="A9174" t="s">
        <v>15482</v>
      </c>
      <c r="B9174" t="s">
        <v>17220</v>
      </c>
      <c r="C9174" t="s">
        <v>17221</v>
      </c>
      <c r="D9174" t="s">
        <v>17290</v>
      </c>
      <c r="E9174" t="s">
        <v>17291</v>
      </c>
      <c r="F9174" t="s">
        <v>17292</v>
      </c>
    </row>
    <row r="9175" spans="1:6" x14ac:dyDescent="0.2">
      <c r="A9175" t="s">
        <v>15482</v>
      </c>
      <c r="B9175" t="s">
        <v>17220</v>
      </c>
      <c r="C9175" t="s">
        <v>17221</v>
      </c>
      <c r="D9175" t="s">
        <v>17293</v>
      </c>
      <c r="E9175" t="s">
        <v>17294</v>
      </c>
      <c r="F9175" t="s">
        <v>17295</v>
      </c>
    </row>
    <row r="9176" spans="1:6" x14ac:dyDescent="0.2">
      <c r="A9176" t="s">
        <v>15482</v>
      </c>
      <c r="B9176" t="s">
        <v>17220</v>
      </c>
      <c r="C9176" t="s">
        <v>17221</v>
      </c>
      <c r="D9176" t="s">
        <v>17296</v>
      </c>
      <c r="E9176" t="s">
        <v>17297</v>
      </c>
      <c r="F9176" t="s">
        <v>17298</v>
      </c>
    </row>
    <row r="9177" spans="1:6" x14ac:dyDescent="0.2">
      <c r="A9177" t="s">
        <v>15482</v>
      </c>
      <c r="B9177" t="s">
        <v>17220</v>
      </c>
      <c r="C9177" t="s">
        <v>17221</v>
      </c>
      <c r="D9177" t="s">
        <v>17299</v>
      </c>
      <c r="E9177" t="s">
        <v>17300</v>
      </c>
      <c r="F9177" t="s">
        <v>17301</v>
      </c>
    </row>
    <row r="9178" spans="1:6" x14ac:dyDescent="0.2">
      <c r="A9178" t="s">
        <v>15482</v>
      </c>
      <c r="B9178" t="s">
        <v>17220</v>
      </c>
      <c r="C9178" t="s">
        <v>17221</v>
      </c>
      <c r="D9178" t="s">
        <v>17302</v>
      </c>
      <c r="E9178" t="s">
        <v>17303</v>
      </c>
      <c r="F9178" t="s">
        <v>17304</v>
      </c>
    </row>
    <row r="9179" spans="1:6" x14ac:dyDescent="0.2">
      <c r="A9179" t="s">
        <v>15482</v>
      </c>
      <c r="B9179" t="s">
        <v>17220</v>
      </c>
      <c r="C9179" t="s">
        <v>17221</v>
      </c>
      <c r="D9179" t="s">
        <v>17305</v>
      </c>
      <c r="E9179" t="s">
        <v>17306</v>
      </c>
      <c r="F9179" t="s">
        <v>17307</v>
      </c>
    </row>
    <row r="9180" spans="1:6" x14ac:dyDescent="0.2">
      <c r="A9180" t="s">
        <v>15482</v>
      </c>
      <c r="B9180" t="s">
        <v>17220</v>
      </c>
      <c r="C9180" t="s">
        <v>17221</v>
      </c>
      <c r="D9180" t="s">
        <v>17308</v>
      </c>
      <c r="E9180" t="s">
        <v>17309</v>
      </c>
      <c r="F9180" t="s">
        <v>17310</v>
      </c>
    </row>
    <row r="9181" spans="1:6" x14ac:dyDescent="0.2">
      <c r="A9181" t="s">
        <v>15482</v>
      </c>
      <c r="B9181" t="s">
        <v>17220</v>
      </c>
      <c r="C9181" t="s">
        <v>17221</v>
      </c>
      <c r="D9181" t="s">
        <v>17311</v>
      </c>
      <c r="E9181" t="s">
        <v>17312</v>
      </c>
      <c r="F9181" t="s">
        <v>17313</v>
      </c>
    </row>
    <row r="9182" spans="1:6" x14ac:dyDescent="0.2">
      <c r="A9182" t="s">
        <v>15482</v>
      </c>
      <c r="B9182" t="s">
        <v>17220</v>
      </c>
      <c r="C9182" t="s">
        <v>17221</v>
      </c>
      <c r="D9182" t="s">
        <v>17314</v>
      </c>
      <c r="E9182" t="s">
        <v>17315</v>
      </c>
      <c r="F9182" t="s">
        <v>17316</v>
      </c>
    </row>
    <row r="9183" spans="1:6" x14ac:dyDescent="0.2">
      <c r="A9183" t="s">
        <v>15482</v>
      </c>
      <c r="B9183" t="s">
        <v>17220</v>
      </c>
      <c r="C9183" t="s">
        <v>17221</v>
      </c>
      <c r="D9183" t="s">
        <v>4352</v>
      </c>
      <c r="E9183" t="s">
        <v>4353</v>
      </c>
      <c r="F9183" t="s">
        <v>4354</v>
      </c>
    </row>
    <row r="9184" spans="1:6" x14ac:dyDescent="0.2">
      <c r="A9184" t="s">
        <v>15482</v>
      </c>
      <c r="B9184" t="s">
        <v>17220</v>
      </c>
      <c r="C9184" t="s">
        <v>17221</v>
      </c>
      <c r="D9184" t="s">
        <v>17317</v>
      </c>
      <c r="E9184" t="s">
        <v>17318</v>
      </c>
      <c r="F9184" t="s">
        <v>17319</v>
      </c>
    </row>
    <row r="9185" spans="1:6" x14ac:dyDescent="0.2">
      <c r="A9185" t="s">
        <v>15482</v>
      </c>
      <c r="B9185" t="s">
        <v>17220</v>
      </c>
      <c r="C9185" t="s">
        <v>17221</v>
      </c>
      <c r="D9185" t="s">
        <v>17320</v>
      </c>
      <c r="E9185" t="s">
        <v>17321</v>
      </c>
      <c r="F9185" t="s">
        <v>17322</v>
      </c>
    </row>
    <row r="9186" spans="1:6" x14ac:dyDescent="0.2">
      <c r="A9186" t="s">
        <v>15482</v>
      </c>
      <c r="B9186" t="s">
        <v>17220</v>
      </c>
      <c r="C9186" t="s">
        <v>17221</v>
      </c>
      <c r="D9186" t="s">
        <v>17323</v>
      </c>
      <c r="E9186" t="s">
        <v>17324</v>
      </c>
      <c r="F9186" t="s">
        <v>17325</v>
      </c>
    </row>
    <row r="9187" spans="1:6" x14ac:dyDescent="0.2">
      <c r="A9187" t="s">
        <v>15482</v>
      </c>
      <c r="B9187" t="s">
        <v>17220</v>
      </c>
      <c r="C9187" t="s">
        <v>17221</v>
      </c>
      <c r="D9187" t="s">
        <v>17326</v>
      </c>
      <c r="E9187" t="s">
        <v>17327</v>
      </c>
      <c r="F9187" t="s">
        <v>17328</v>
      </c>
    </row>
    <row r="9188" spans="1:6" x14ac:dyDescent="0.2">
      <c r="A9188" t="s">
        <v>15482</v>
      </c>
      <c r="B9188" t="s">
        <v>17220</v>
      </c>
      <c r="C9188" t="s">
        <v>17221</v>
      </c>
      <c r="D9188" t="s">
        <v>17329</v>
      </c>
      <c r="E9188" t="s">
        <v>17330</v>
      </c>
      <c r="F9188" t="s">
        <v>17331</v>
      </c>
    </row>
    <row r="9189" spans="1:6" x14ac:dyDescent="0.2">
      <c r="A9189" t="s">
        <v>15482</v>
      </c>
      <c r="B9189" t="s">
        <v>17220</v>
      </c>
      <c r="C9189" t="s">
        <v>17221</v>
      </c>
      <c r="D9189" t="s">
        <v>17332</v>
      </c>
      <c r="E9189" t="s">
        <v>17333</v>
      </c>
      <c r="F9189" t="s">
        <v>17334</v>
      </c>
    </row>
    <row r="9190" spans="1:6" x14ac:dyDescent="0.2">
      <c r="A9190" t="s">
        <v>15482</v>
      </c>
      <c r="B9190" t="s">
        <v>17220</v>
      </c>
      <c r="C9190" t="s">
        <v>17221</v>
      </c>
      <c r="D9190" t="s">
        <v>17335</v>
      </c>
      <c r="E9190" t="s">
        <v>17336</v>
      </c>
      <c r="F9190" t="s">
        <v>17337</v>
      </c>
    </row>
    <row r="9191" spans="1:6" x14ac:dyDescent="0.2">
      <c r="A9191" t="s">
        <v>15482</v>
      </c>
      <c r="B9191" t="s">
        <v>17220</v>
      </c>
      <c r="C9191" t="s">
        <v>17221</v>
      </c>
      <c r="D9191" t="s">
        <v>17338</v>
      </c>
      <c r="E9191" t="s">
        <v>17339</v>
      </c>
      <c r="F9191" t="s">
        <v>17340</v>
      </c>
    </row>
    <row r="9192" spans="1:6" x14ac:dyDescent="0.2">
      <c r="A9192" t="s">
        <v>15482</v>
      </c>
      <c r="B9192" t="s">
        <v>17220</v>
      </c>
      <c r="C9192" t="s">
        <v>17221</v>
      </c>
      <c r="D9192" t="s">
        <v>17341</v>
      </c>
      <c r="E9192" t="s">
        <v>17342</v>
      </c>
      <c r="F9192" t="s">
        <v>17343</v>
      </c>
    </row>
    <row r="9193" spans="1:6" x14ac:dyDescent="0.2">
      <c r="A9193" t="s">
        <v>15482</v>
      </c>
      <c r="B9193" t="s">
        <v>17220</v>
      </c>
      <c r="C9193" t="s">
        <v>17221</v>
      </c>
      <c r="D9193" t="s">
        <v>17344</v>
      </c>
      <c r="E9193" t="s">
        <v>17345</v>
      </c>
      <c r="F9193" t="s">
        <v>17346</v>
      </c>
    </row>
    <row r="9194" spans="1:6" x14ac:dyDescent="0.2">
      <c r="A9194" t="s">
        <v>15482</v>
      </c>
      <c r="B9194" t="s">
        <v>17220</v>
      </c>
      <c r="C9194" t="s">
        <v>17221</v>
      </c>
      <c r="D9194" t="s">
        <v>17347</v>
      </c>
      <c r="E9194" t="s">
        <v>17348</v>
      </c>
      <c r="F9194" t="s">
        <v>17349</v>
      </c>
    </row>
    <row r="9195" spans="1:6" x14ac:dyDescent="0.2">
      <c r="A9195" t="s">
        <v>15482</v>
      </c>
      <c r="B9195" t="s">
        <v>17220</v>
      </c>
      <c r="C9195" t="s">
        <v>17221</v>
      </c>
      <c r="D9195" t="s">
        <v>17350</v>
      </c>
      <c r="E9195" t="s">
        <v>17351</v>
      </c>
      <c r="F9195" t="s">
        <v>17352</v>
      </c>
    </row>
    <row r="9196" spans="1:6" x14ac:dyDescent="0.2">
      <c r="A9196" t="s">
        <v>15482</v>
      </c>
      <c r="B9196" t="s">
        <v>17220</v>
      </c>
      <c r="C9196" t="s">
        <v>17221</v>
      </c>
      <c r="D9196" t="s">
        <v>17353</v>
      </c>
      <c r="E9196" t="s">
        <v>17354</v>
      </c>
      <c r="F9196" t="s">
        <v>17355</v>
      </c>
    </row>
    <row r="9197" spans="1:6" x14ac:dyDescent="0.2">
      <c r="A9197" t="s">
        <v>15482</v>
      </c>
      <c r="B9197" t="s">
        <v>17220</v>
      </c>
      <c r="C9197" t="s">
        <v>17221</v>
      </c>
      <c r="D9197" t="s">
        <v>17356</v>
      </c>
      <c r="E9197" t="s">
        <v>17357</v>
      </c>
      <c r="F9197" t="s">
        <v>17358</v>
      </c>
    </row>
    <row r="9198" spans="1:6" x14ac:dyDescent="0.2">
      <c r="A9198" t="s">
        <v>15482</v>
      </c>
      <c r="B9198" t="s">
        <v>17220</v>
      </c>
      <c r="C9198" t="s">
        <v>17221</v>
      </c>
      <c r="D9198" t="s">
        <v>17359</v>
      </c>
      <c r="E9198" t="s">
        <v>17360</v>
      </c>
      <c r="F9198" t="s">
        <v>17361</v>
      </c>
    </row>
    <row r="9199" spans="1:6" x14ac:dyDescent="0.2">
      <c r="A9199" t="s">
        <v>15482</v>
      </c>
      <c r="B9199" t="s">
        <v>17220</v>
      </c>
      <c r="C9199" t="s">
        <v>17221</v>
      </c>
      <c r="D9199" t="s">
        <v>17362</v>
      </c>
      <c r="E9199" t="s">
        <v>17363</v>
      </c>
      <c r="F9199" t="s">
        <v>17364</v>
      </c>
    </row>
    <row r="9200" spans="1:6" x14ac:dyDescent="0.2">
      <c r="A9200" t="s">
        <v>15482</v>
      </c>
      <c r="B9200" t="s">
        <v>17220</v>
      </c>
      <c r="C9200" t="s">
        <v>17221</v>
      </c>
      <c r="D9200" t="s">
        <v>17365</v>
      </c>
      <c r="E9200" t="s">
        <v>17366</v>
      </c>
      <c r="F9200" t="s">
        <v>17367</v>
      </c>
    </row>
    <row r="9201" spans="1:6" x14ac:dyDescent="0.2">
      <c r="A9201" t="s">
        <v>15482</v>
      </c>
      <c r="B9201" t="s">
        <v>17220</v>
      </c>
      <c r="C9201" t="s">
        <v>17221</v>
      </c>
      <c r="D9201" t="s">
        <v>17368</v>
      </c>
      <c r="E9201" t="s">
        <v>17369</v>
      </c>
      <c r="F9201" t="s">
        <v>17370</v>
      </c>
    </row>
    <row r="9202" spans="1:6" x14ac:dyDescent="0.2">
      <c r="A9202" t="s">
        <v>15482</v>
      </c>
      <c r="B9202" t="s">
        <v>17220</v>
      </c>
      <c r="C9202" t="s">
        <v>17221</v>
      </c>
      <c r="D9202" t="s">
        <v>17371</v>
      </c>
      <c r="E9202" t="s">
        <v>17372</v>
      </c>
      <c r="F9202" t="s">
        <v>17373</v>
      </c>
    </row>
    <row r="9203" spans="1:6" x14ac:dyDescent="0.2">
      <c r="A9203" t="s">
        <v>15482</v>
      </c>
      <c r="B9203" t="s">
        <v>17220</v>
      </c>
      <c r="C9203" t="s">
        <v>17221</v>
      </c>
      <c r="D9203" t="s">
        <v>17374</v>
      </c>
      <c r="E9203" t="s">
        <v>17375</v>
      </c>
      <c r="F9203" t="s">
        <v>17376</v>
      </c>
    </row>
    <row r="9204" spans="1:6" x14ac:dyDescent="0.2">
      <c r="A9204" t="s">
        <v>15482</v>
      </c>
      <c r="B9204" t="s">
        <v>17220</v>
      </c>
      <c r="C9204" t="s">
        <v>17221</v>
      </c>
      <c r="D9204" t="s">
        <v>17377</v>
      </c>
      <c r="E9204" t="s">
        <v>17378</v>
      </c>
      <c r="F9204" t="s">
        <v>17379</v>
      </c>
    </row>
    <row r="9205" spans="1:6" x14ac:dyDescent="0.2">
      <c r="A9205" t="s">
        <v>15482</v>
      </c>
      <c r="B9205" t="s">
        <v>17220</v>
      </c>
      <c r="C9205" t="s">
        <v>17221</v>
      </c>
      <c r="D9205" t="s">
        <v>17380</v>
      </c>
      <c r="E9205" t="s">
        <v>17381</v>
      </c>
      <c r="F9205" t="s">
        <v>17382</v>
      </c>
    </row>
    <row r="9206" spans="1:6" x14ac:dyDescent="0.2">
      <c r="A9206" t="s">
        <v>15482</v>
      </c>
      <c r="B9206" t="s">
        <v>17220</v>
      </c>
      <c r="C9206" t="s">
        <v>17221</v>
      </c>
      <c r="D9206" t="s">
        <v>17383</v>
      </c>
      <c r="E9206" t="s">
        <v>17384</v>
      </c>
      <c r="F9206" t="s">
        <v>17385</v>
      </c>
    </row>
    <row r="9207" spans="1:6" x14ac:dyDescent="0.2">
      <c r="A9207" t="s">
        <v>15482</v>
      </c>
      <c r="B9207" t="s">
        <v>17220</v>
      </c>
      <c r="C9207" t="s">
        <v>17221</v>
      </c>
      <c r="D9207" t="s">
        <v>17386</v>
      </c>
      <c r="E9207" t="s">
        <v>17387</v>
      </c>
      <c r="F9207" t="s">
        <v>17388</v>
      </c>
    </row>
    <row r="9208" spans="1:6" x14ac:dyDescent="0.2">
      <c r="A9208" t="s">
        <v>15482</v>
      </c>
      <c r="B9208" t="s">
        <v>17220</v>
      </c>
      <c r="C9208" t="s">
        <v>17221</v>
      </c>
      <c r="D9208" t="s">
        <v>17389</v>
      </c>
      <c r="E9208" t="s">
        <v>17390</v>
      </c>
      <c r="F9208" t="s">
        <v>17391</v>
      </c>
    </row>
    <row r="9209" spans="1:6" x14ac:dyDescent="0.2">
      <c r="A9209" t="s">
        <v>15482</v>
      </c>
      <c r="B9209" t="s">
        <v>17220</v>
      </c>
      <c r="C9209" t="s">
        <v>17221</v>
      </c>
      <c r="D9209" t="s">
        <v>17392</v>
      </c>
      <c r="E9209" t="s">
        <v>17393</v>
      </c>
      <c r="F9209" t="s">
        <v>17394</v>
      </c>
    </row>
    <row r="9210" spans="1:6" x14ac:dyDescent="0.2">
      <c r="A9210" t="s">
        <v>15482</v>
      </c>
      <c r="B9210" t="s">
        <v>17220</v>
      </c>
      <c r="C9210" t="s">
        <v>17221</v>
      </c>
      <c r="D9210" t="s">
        <v>17395</v>
      </c>
      <c r="E9210" t="s">
        <v>17396</v>
      </c>
      <c r="F9210" t="s">
        <v>17397</v>
      </c>
    </row>
    <row r="9211" spans="1:6" x14ac:dyDescent="0.2">
      <c r="A9211" t="s">
        <v>15482</v>
      </c>
      <c r="B9211" t="s">
        <v>17220</v>
      </c>
      <c r="C9211" t="s">
        <v>17221</v>
      </c>
      <c r="D9211" t="s">
        <v>17398</v>
      </c>
      <c r="E9211" t="s">
        <v>17399</v>
      </c>
      <c r="F9211" t="s">
        <v>17400</v>
      </c>
    </row>
    <row r="9212" spans="1:6" x14ac:dyDescent="0.2">
      <c r="A9212" t="s">
        <v>15482</v>
      </c>
      <c r="B9212" t="s">
        <v>17220</v>
      </c>
      <c r="C9212" t="s">
        <v>17221</v>
      </c>
      <c r="D9212" t="s">
        <v>17401</v>
      </c>
      <c r="E9212" t="s">
        <v>17402</v>
      </c>
      <c r="F9212" t="s">
        <v>17403</v>
      </c>
    </row>
    <row r="9213" spans="1:6" x14ac:dyDescent="0.2">
      <c r="A9213" t="s">
        <v>15482</v>
      </c>
      <c r="B9213" t="s">
        <v>17220</v>
      </c>
      <c r="C9213" t="s">
        <v>17221</v>
      </c>
      <c r="D9213" t="s">
        <v>17404</v>
      </c>
      <c r="E9213" t="s">
        <v>17405</v>
      </c>
      <c r="F9213" t="s">
        <v>17406</v>
      </c>
    </row>
    <row r="9214" spans="1:6" x14ac:dyDescent="0.2">
      <c r="A9214" t="s">
        <v>15482</v>
      </c>
      <c r="B9214" t="s">
        <v>17220</v>
      </c>
      <c r="C9214" t="s">
        <v>17221</v>
      </c>
      <c r="D9214" t="s">
        <v>17407</v>
      </c>
      <c r="E9214" t="s">
        <v>17408</v>
      </c>
      <c r="F9214" t="s">
        <v>17409</v>
      </c>
    </row>
    <row r="9215" spans="1:6" x14ac:dyDescent="0.2">
      <c r="A9215" t="s">
        <v>15482</v>
      </c>
      <c r="B9215" t="s">
        <v>17220</v>
      </c>
      <c r="C9215" t="s">
        <v>17221</v>
      </c>
      <c r="D9215" t="s">
        <v>17410</v>
      </c>
      <c r="E9215" t="s">
        <v>17411</v>
      </c>
      <c r="F9215" t="s">
        <v>17412</v>
      </c>
    </row>
    <row r="9216" spans="1:6" x14ac:dyDescent="0.2">
      <c r="A9216" t="s">
        <v>15482</v>
      </c>
      <c r="B9216" t="s">
        <v>17220</v>
      </c>
      <c r="C9216" t="s">
        <v>17221</v>
      </c>
      <c r="D9216" t="s">
        <v>17413</v>
      </c>
      <c r="E9216" t="s">
        <v>17414</v>
      </c>
      <c r="F9216" t="s">
        <v>17415</v>
      </c>
    </row>
    <row r="9217" spans="1:6" x14ac:dyDescent="0.2">
      <c r="A9217" t="s">
        <v>15482</v>
      </c>
      <c r="B9217" t="s">
        <v>17220</v>
      </c>
      <c r="C9217" t="s">
        <v>17221</v>
      </c>
      <c r="D9217" t="s">
        <v>17416</v>
      </c>
      <c r="E9217" t="s">
        <v>17417</v>
      </c>
      <c r="F9217" t="s">
        <v>17418</v>
      </c>
    </row>
    <row r="9218" spans="1:6" x14ac:dyDescent="0.2">
      <c r="A9218" t="s">
        <v>15482</v>
      </c>
      <c r="B9218" t="s">
        <v>17220</v>
      </c>
      <c r="C9218" t="s">
        <v>17221</v>
      </c>
      <c r="D9218" t="s">
        <v>17419</v>
      </c>
      <c r="E9218" t="s">
        <v>17420</v>
      </c>
      <c r="F9218" t="s">
        <v>17421</v>
      </c>
    </row>
    <row r="9219" spans="1:6" x14ac:dyDescent="0.2">
      <c r="A9219" t="s">
        <v>15482</v>
      </c>
      <c r="B9219" t="s">
        <v>17220</v>
      </c>
      <c r="C9219" t="s">
        <v>17221</v>
      </c>
      <c r="D9219" t="s">
        <v>17422</v>
      </c>
      <c r="E9219" t="s">
        <v>17423</v>
      </c>
      <c r="F9219" t="s">
        <v>17424</v>
      </c>
    </row>
    <row r="9220" spans="1:6" x14ac:dyDescent="0.2">
      <c r="A9220" t="s">
        <v>15482</v>
      </c>
      <c r="B9220" t="s">
        <v>17220</v>
      </c>
      <c r="C9220" t="s">
        <v>17221</v>
      </c>
      <c r="D9220" t="s">
        <v>17425</v>
      </c>
      <c r="E9220" t="s">
        <v>17426</v>
      </c>
      <c r="F9220" t="s">
        <v>17427</v>
      </c>
    </row>
    <row r="9221" spans="1:6" x14ac:dyDescent="0.2">
      <c r="A9221" t="s">
        <v>15482</v>
      </c>
      <c r="B9221" t="s">
        <v>17220</v>
      </c>
      <c r="C9221" t="s">
        <v>17221</v>
      </c>
      <c r="D9221" t="s">
        <v>17428</v>
      </c>
      <c r="E9221" t="s">
        <v>17429</v>
      </c>
      <c r="F9221" t="s">
        <v>17430</v>
      </c>
    </row>
    <row r="9222" spans="1:6" x14ac:dyDescent="0.2">
      <c r="A9222" t="s">
        <v>15482</v>
      </c>
      <c r="B9222" t="s">
        <v>17220</v>
      </c>
      <c r="C9222" t="s">
        <v>17221</v>
      </c>
      <c r="D9222" t="s">
        <v>17431</v>
      </c>
      <c r="E9222" t="s">
        <v>17432</v>
      </c>
      <c r="F9222" t="s">
        <v>17433</v>
      </c>
    </row>
    <row r="9223" spans="1:6" x14ac:dyDescent="0.2">
      <c r="A9223" t="s">
        <v>15482</v>
      </c>
      <c r="B9223" t="s">
        <v>17220</v>
      </c>
      <c r="C9223" t="s">
        <v>17221</v>
      </c>
      <c r="D9223" t="s">
        <v>17434</v>
      </c>
      <c r="E9223" t="s">
        <v>17435</v>
      </c>
      <c r="F9223" t="s">
        <v>17436</v>
      </c>
    </row>
    <row r="9224" spans="1:6" x14ac:dyDescent="0.2">
      <c r="A9224" t="s">
        <v>15482</v>
      </c>
      <c r="B9224" t="s">
        <v>17220</v>
      </c>
      <c r="C9224" t="s">
        <v>17221</v>
      </c>
      <c r="D9224" t="s">
        <v>17437</v>
      </c>
      <c r="E9224" t="s">
        <v>17438</v>
      </c>
      <c r="F9224" t="s">
        <v>17439</v>
      </c>
    </row>
    <row r="9225" spans="1:6" x14ac:dyDescent="0.2">
      <c r="A9225" t="s">
        <v>15482</v>
      </c>
      <c r="B9225" t="s">
        <v>17220</v>
      </c>
      <c r="C9225" t="s">
        <v>17221</v>
      </c>
      <c r="D9225" t="s">
        <v>17440</v>
      </c>
      <c r="E9225" t="s">
        <v>17441</v>
      </c>
      <c r="F9225" t="s">
        <v>17442</v>
      </c>
    </row>
    <row r="9226" spans="1:6" x14ac:dyDescent="0.2">
      <c r="A9226" t="s">
        <v>15482</v>
      </c>
      <c r="B9226" t="s">
        <v>17220</v>
      </c>
      <c r="C9226" t="s">
        <v>17221</v>
      </c>
      <c r="D9226" t="s">
        <v>17443</v>
      </c>
      <c r="E9226" t="s">
        <v>17444</v>
      </c>
      <c r="F9226" t="s">
        <v>17445</v>
      </c>
    </row>
    <row r="9227" spans="1:6" x14ac:dyDescent="0.2">
      <c r="A9227" t="s">
        <v>15482</v>
      </c>
      <c r="B9227" t="s">
        <v>17220</v>
      </c>
      <c r="C9227" t="s">
        <v>17221</v>
      </c>
      <c r="D9227" t="s">
        <v>17446</v>
      </c>
      <c r="E9227" t="s">
        <v>17447</v>
      </c>
      <c r="F9227" t="s">
        <v>17448</v>
      </c>
    </row>
    <row r="9228" spans="1:6" x14ac:dyDescent="0.2">
      <c r="A9228" t="s">
        <v>15482</v>
      </c>
      <c r="B9228" t="s">
        <v>17220</v>
      </c>
      <c r="C9228" t="s">
        <v>17221</v>
      </c>
      <c r="D9228" t="s">
        <v>17449</v>
      </c>
      <c r="E9228" t="s">
        <v>17450</v>
      </c>
      <c r="F9228" t="s">
        <v>17451</v>
      </c>
    </row>
    <row r="9229" spans="1:6" x14ac:dyDescent="0.2">
      <c r="A9229" t="s">
        <v>15482</v>
      </c>
      <c r="B9229" t="s">
        <v>17220</v>
      </c>
      <c r="C9229" t="s">
        <v>17221</v>
      </c>
      <c r="D9229" t="s">
        <v>17452</v>
      </c>
      <c r="E9229" t="s">
        <v>17453</v>
      </c>
      <c r="F9229" t="s">
        <v>17454</v>
      </c>
    </row>
    <row r="9230" spans="1:6" x14ac:dyDescent="0.2">
      <c r="A9230" t="s">
        <v>15482</v>
      </c>
      <c r="B9230" t="s">
        <v>17220</v>
      </c>
      <c r="C9230" t="s">
        <v>17221</v>
      </c>
      <c r="D9230" t="s">
        <v>17455</v>
      </c>
      <c r="E9230" t="s">
        <v>17456</v>
      </c>
      <c r="F9230" t="s">
        <v>17457</v>
      </c>
    </row>
    <row r="9231" spans="1:6" x14ac:dyDescent="0.2">
      <c r="A9231" t="s">
        <v>15482</v>
      </c>
      <c r="B9231" t="s">
        <v>17220</v>
      </c>
      <c r="C9231" t="s">
        <v>17221</v>
      </c>
      <c r="D9231" t="s">
        <v>16563</v>
      </c>
      <c r="E9231" t="s">
        <v>16564</v>
      </c>
      <c r="F9231" t="s">
        <v>16565</v>
      </c>
    </row>
    <row r="9232" spans="1:6" x14ac:dyDescent="0.2">
      <c r="A9232" t="s">
        <v>15482</v>
      </c>
      <c r="B9232" t="s">
        <v>17220</v>
      </c>
      <c r="C9232" t="s">
        <v>17221</v>
      </c>
      <c r="D9232" t="s">
        <v>17458</v>
      </c>
      <c r="E9232" t="s">
        <v>17459</v>
      </c>
      <c r="F9232" t="s">
        <v>17460</v>
      </c>
    </row>
    <row r="9233" spans="1:6" x14ac:dyDescent="0.2">
      <c r="A9233" t="s">
        <v>15482</v>
      </c>
      <c r="B9233" t="s">
        <v>17220</v>
      </c>
      <c r="C9233" t="s">
        <v>17221</v>
      </c>
      <c r="D9233" t="s">
        <v>17461</v>
      </c>
      <c r="E9233" t="s">
        <v>17462</v>
      </c>
      <c r="F9233" t="s">
        <v>17463</v>
      </c>
    </row>
    <row r="9234" spans="1:6" x14ac:dyDescent="0.2">
      <c r="A9234" t="s">
        <v>15482</v>
      </c>
      <c r="B9234" t="s">
        <v>17220</v>
      </c>
      <c r="C9234" t="s">
        <v>17221</v>
      </c>
      <c r="D9234" t="s">
        <v>17464</v>
      </c>
      <c r="E9234" t="s">
        <v>17465</v>
      </c>
      <c r="F9234" t="s">
        <v>17466</v>
      </c>
    </row>
    <row r="9235" spans="1:6" x14ac:dyDescent="0.2">
      <c r="A9235" t="s">
        <v>15482</v>
      </c>
      <c r="B9235" t="s">
        <v>17220</v>
      </c>
      <c r="C9235" t="s">
        <v>17221</v>
      </c>
      <c r="D9235" t="s">
        <v>17467</v>
      </c>
      <c r="E9235" t="s">
        <v>17468</v>
      </c>
      <c r="F9235" t="s">
        <v>17469</v>
      </c>
    </row>
    <row r="9236" spans="1:6" x14ac:dyDescent="0.2">
      <c r="A9236" t="s">
        <v>15482</v>
      </c>
      <c r="B9236" t="s">
        <v>17220</v>
      </c>
      <c r="C9236" t="s">
        <v>17221</v>
      </c>
      <c r="D9236" t="s">
        <v>17470</v>
      </c>
      <c r="E9236" t="s">
        <v>17471</v>
      </c>
      <c r="F9236" t="s">
        <v>17472</v>
      </c>
    </row>
    <row r="9237" spans="1:6" x14ac:dyDescent="0.2">
      <c r="A9237" t="s">
        <v>15482</v>
      </c>
      <c r="B9237" t="s">
        <v>17220</v>
      </c>
      <c r="C9237" t="s">
        <v>17221</v>
      </c>
      <c r="D9237" t="s">
        <v>17473</v>
      </c>
      <c r="E9237" t="s">
        <v>17474</v>
      </c>
      <c r="F9237" t="s">
        <v>17475</v>
      </c>
    </row>
    <row r="9238" spans="1:6" x14ac:dyDescent="0.2">
      <c r="A9238" t="s">
        <v>15482</v>
      </c>
      <c r="B9238" t="s">
        <v>17220</v>
      </c>
      <c r="C9238" t="s">
        <v>17221</v>
      </c>
      <c r="D9238" t="s">
        <v>17476</v>
      </c>
      <c r="E9238" t="s">
        <v>17477</v>
      </c>
      <c r="F9238" t="s">
        <v>17478</v>
      </c>
    </row>
    <row r="9239" spans="1:6" x14ac:dyDescent="0.2">
      <c r="A9239" t="s">
        <v>15482</v>
      </c>
      <c r="B9239" t="s">
        <v>17220</v>
      </c>
      <c r="C9239" t="s">
        <v>17221</v>
      </c>
      <c r="D9239" t="s">
        <v>17479</v>
      </c>
      <c r="E9239" t="s">
        <v>17480</v>
      </c>
      <c r="F9239" t="s">
        <v>17481</v>
      </c>
    </row>
    <row r="9240" spans="1:6" x14ac:dyDescent="0.2">
      <c r="A9240" t="s">
        <v>15482</v>
      </c>
      <c r="B9240" t="s">
        <v>17220</v>
      </c>
      <c r="C9240" t="s">
        <v>17221</v>
      </c>
      <c r="D9240" t="s">
        <v>17482</v>
      </c>
      <c r="E9240" t="s">
        <v>17483</v>
      </c>
      <c r="F9240" t="s">
        <v>17484</v>
      </c>
    </row>
    <row r="9241" spans="1:6" x14ac:dyDescent="0.2">
      <c r="A9241" t="s">
        <v>15482</v>
      </c>
      <c r="B9241" t="s">
        <v>17220</v>
      </c>
      <c r="C9241" t="s">
        <v>17221</v>
      </c>
      <c r="D9241" t="s">
        <v>16572</v>
      </c>
      <c r="E9241" t="s">
        <v>16573</v>
      </c>
      <c r="F9241" t="s">
        <v>16574</v>
      </c>
    </row>
    <row r="9242" spans="1:6" x14ac:dyDescent="0.2">
      <c r="A9242" t="s">
        <v>15482</v>
      </c>
      <c r="B9242" t="s">
        <v>17220</v>
      </c>
      <c r="C9242" t="s">
        <v>17221</v>
      </c>
      <c r="D9242" t="s">
        <v>17485</v>
      </c>
      <c r="E9242" t="s">
        <v>17486</v>
      </c>
      <c r="F9242" t="s">
        <v>17487</v>
      </c>
    </row>
    <row r="9243" spans="1:6" x14ac:dyDescent="0.2">
      <c r="A9243" t="s">
        <v>15482</v>
      </c>
      <c r="B9243" t="s">
        <v>17220</v>
      </c>
      <c r="C9243" t="s">
        <v>17221</v>
      </c>
      <c r="D9243" t="s">
        <v>17488</v>
      </c>
      <c r="E9243" t="s">
        <v>17489</v>
      </c>
      <c r="F9243" t="s">
        <v>17490</v>
      </c>
    </row>
    <row r="9244" spans="1:6" x14ac:dyDescent="0.2">
      <c r="A9244" t="s">
        <v>15482</v>
      </c>
      <c r="B9244" t="s">
        <v>17220</v>
      </c>
      <c r="C9244" t="s">
        <v>17221</v>
      </c>
      <c r="D9244" t="s">
        <v>17491</v>
      </c>
      <c r="E9244" t="s">
        <v>17492</v>
      </c>
      <c r="F9244" t="s">
        <v>17493</v>
      </c>
    </row>
    <row r="9245" spans="1:6" x14ac:dyDescent="0.2">
      <c r="A9245" t="s">
        <v>15482</v>
      </c>
      <c r="B9245" t="s">
        <v>17220</v>
      </c>
      <c r="C9245" t="s">
        <v>17221</v>
      </c>
      <c r="D9245" t="s">
        <v>17473</v>
      </c>
      <c r="E9245" t="s">
        <v>17474</v>
      </c>
      <c r="F9245" t="s">
        <v>17475</v>
      </c>
    </row>
    <row r="9246" spans="1:6" x14ac:dyDescent="0.2">
      <c r="A9246" t="s">
        <v>15482</v>
      </c>
      <c r="B9246" t="s">
        <v>17220</v>
      </c>
      <c r="C9246" t="s">
        <v>17221</v>
      </c>
      <c r="D9246" t="s">
        <v>17494</v>
      </c>
      <c r="E9246" t="s">
        <v>17495</v>
      </c>
      <c r="F9246" t="s">
        <v>17496</v>
      </c>
    </row>
    <row r="9247" spans="1:6" x14ac:dyDescent="0.2">
      <c r="A9247" t="s">
        <v>15482</v>
      </c>
      <c r="B9247" t="s">
        <v>17220</v>
      </c>
      <c r="C9247" t="s">
        <v>17221</v>
      </c>
      <c r="D9247" t="s">
        <v>17497</v>
      </c>
      <c r="E9247" t="s">
        <v>17498</v>
      </c>
      <c r="F9247" t="s">
        <v>17499</v>
      </c>
    </row>
    <row r="9248" spans="1:6" x14ac:dyDescent="0.2">
      <c r="A9248" t="s">
        <v>15482</v>
      </c>
      <c r="B9248" t="s">
        <v>17220</v>
      </c>
      <c r="C9248" t="s">
        <v>17221</v>
      </c>
      <c r="D9248" t="s">
        <v>17500</v>
      </c>
      <c r="E9248" t="s">
        <v>17501</v>
      </c>
      <c r="F9248" t="s">
        <v>17502</v>
      </c>
    </row>
    <row r="9249" spans="1:6" x14ac:dyDescent="0.2">
      <c r="A9249" t="s">
        <v>15482</v>
      </c>
      <c r="B9249" t="s">
        <v>17220</v>
      </c>
      <c r="C9249" t="s">
        <v>17221</v>
      </c>
      <c r="D9249" t="s">
        <v>17503</v>
      </c>
      <c r="E9249" t="s">
        <v>17504</v>
      </c>
      <c r="F9249" t="s">
        <v>17505</v>
      </c>
    </row>
    <row r="9250" spans="1:6" x14ac:dyDescent="0.2">
      <c r="A9250" t="s">
        <v>15482</v>
      </c>
      <c r="B9250" t="s">
        <v>17220</v>
      </c>
      <c r="C9250" t="s">
        <v>17221</v>
      </c>
      <c r="D9250" t="s">
        <v>16593</v>
      </c>
      <c r="E9250" t="s">
        <v>16594</v>
      </c>
      <c r="F9250" t="s">
        <v>16595</v>
      </c>
    </row>
    <row r="9251" spans="1:6" x14ac:dyDescent="0.2">
      <c r="A9251" t="s">
        <v>15482</v>
      </c>
      <c r="B9251" t="s">
        <v>17220</v>
      </c>
      <c r="C9251" t="s">
        <v>17221</v>
      </c>
      <c r="D9251" t="s">
        <v>17506</v>
      </c>
      <c r="E9251" t="s">
        <v>17507</v>
      </c>
      <c r="F9251" t="s">
        <v>17508</v>
      </c>
    </row>
    <row r="9252" spans="1:6" x14ac:dyDescent="0.2">
      <c r="A9252" t="s">
        <v>15482</v>
      </c>
      <c r="B9252" t="s">
        <v>17220</v>
      </c>
      <c r="C9252" t="s">
        <v>17221</v>
      </c>
      <c r="D9252" t="s">
        <v>8608</v>
      </c>
      <c r="E9252" t="s">
        <v>8609</v>
      </c>
      <c r="F9252" t="s">
        <v>8610</v>
      </c>
    </row>
    <row r="9253" spans="1:6" x14ac:dyDescent="0.2">
      <c r="A9253" t="s">
        <v>15482</v>
      </c>
      <c r="B9253" t="s">
        <v>17220</v>
      </c>
      <c r="C9253" t="s">
        <v>17221</v>
      </c>
      <c r="D9253" t="s">
        <v>17509</v>
      </c>
      <c r="E9253" t="s">
        <v>17510</v>
      </c>
      <c r="F9253" t="s">
        <v>17511</v>
      </c>
    </row>
    <row r="9254" spans="1:6" x14ac:dyDescent="0.2">
      <c r="A9254" t="s">
        <v>15482</v>
      </c>
      <c r="B9254" t="s">
        <v>17220</v>
      </c>
      <c r="C9254" t="s">
        <v>17221</v>
      </c>
      <c r="D9254" t="s">
        <v>17512</v>
      </c>
      <c r="E9254" t="s">
        <v>17513</v>
      </c>
      <c r="F9254" t="s">
        <v>17514</v>
      </c>
    </row>
    <row r="9255" spans="1:6" x14ac:dyDescent="0.2">
      <c r="A9255" t="s">
        <v>15482</v>
      </c>
      <c r="B9255" t="s">
        <v>17220</v>
      </c>
      <c r="C9255" t="s">
        <v>17221</v>
      </c>
      <c r="D9255" t="s">
        <v>17515</v>
      </c>
      <c r="E9255" t="s">
        <v>17516</v>
      </c>
      <c r="F9255" t="s">
        <v>17517</v>
      </c>
    </row>
    <row r="9256" spans="1:6" x14ac:dyDescent="0.2">
      <c r="A9256" t="s">
        <v>15482</v>
      </c>
      <c r="B9256" t="s">
        <v>17220</v>
      </c>
      <c r="C9256" t="s">
        <v>17221</v>
      </c>
      <c r="D9256" t="s">
        <v>17518</v>
      </c>
      <c r="E9256" t="s">
        <v>17519</v>
      </c>
      <c r="F9256" t="s">
        <v>17520</v>
      </c>
    </row>
    <row r="9257" spans="1:6" x14ac:dyDescent="0.2">
      <c r="A9257" t="s">
        <v>15482</v>
      </c>
      <c r="B9257" t="s">
        <v>17220</v>
      </c>
      <c r="C9257" t="s">
        <v>17221</v>
      </c>
      <c r="D9257" t="s">
        <v>17521</v>
      </c>
      <c r="E9257" t="s">
        <v>17522</v>
      </c>
      <c r="F9257" t="s">
        <v>17523</v>
      </c>
    </row>
    <row r="9258" spans="1:6" x14ac:dyDescent="0.2">
      <c r="A9258" t="s">
        <v>15482</v>
      </c>
      <c r="B9258" t="s">
        <v>17220</v>
      </c>
      <c r="C9258" t="s">
        <v>17221</v>
      </c>
      <c r="D9258" t="s">
        <v>17524</v>
      </c>
      <c r="E9258" t="s">
        <v>17525</v>
      </c>
      <c r="F9258" t="s">
        <v>17526</v>
      </c>
    </row>
    <row r="9259" spans="1:6" x14ac:dyDescent="0.2">
      <c r="A9259" t="s">
        <v>15482</v>
      </c>
      <c r="B9259" t="s">
        <v>17220</v>
      </c>
      <c r="C9259" t="s">
        <v>17221</v>
      </c>
      <c r="D9259" t="s">
        <v>17527</v>
      </c>
      <c r="E9259" t="s">
        <v>17528</v>
      </c>
      <c r="F9259" t="s">
        <v>17529</v>
      </c>
    </row>
    <row r="9260" spans="1:6" x14ac:dyDescent="0.2">
      <c r="A9260" t="s">
        <v>15482</v>
      </c>
      <c r="B9260" t="s">
        <v>17220</v>
      </c>
      <c r="C9260" t="s">
        <v>17221</v>
      </c>
      <c r="D9260" t="s">
        <v>16599</v>
      </c>
      <c r="E9260" t="s">
        <v>16600</v>
      </c>
      <c r="F9260" t="s">
        <v>16601</v>
      </c>
    </row>
    <row r="9261" spans="1:6" x14ac:dyDescent="0.2">
      <c r="A9261" t="s">
        <v>15482</v>
      </c>
      <c r="B9261" t="s">
        <v>17220</v>
      </c>
      <c r="C9261" t="s">
        <v>17221</v>
      </c>
      <c r="D9261" t="s">
        <v>17530</v>
      </c>
      <c r="E9261" t="s">
        <v>17531</v>
      </c>
      <c r="F9261" t="s">
        <v>17532</v>
      </c>
    </row>
    <row r="9262" spans="1:6" x14ac:dyDescent="0.2">
      <c r="A9262" t="s">
        <v>15482</v>
      </c>
      <c r="B9262" t="s">
        <v>17220</v>
      </c>
      <c r="C9262" t="s">
        <v>17221</v>
      </c>
      <c r="D9262" t="s">
        <v>17533</v>
      </c>
      <c r="E9262" t="s">
        <v>17534</v>
      </c>
      <c r="F9262" t="s">
        <v>17535</v>
      </c>
    </row>
    <row r="9263" spans="1:6" x14ac:dyDescent="0.2">
      <c r="A9263" t="s">
        <v>15482</v>
      </c>
      <c r="B9263" t="s">
        <v>17220</v>
      </c>
      <c r="C9263" t="s">
        <v>17221</v>
      </c>
      <c r="D9263" t="s">
        <v>17536</v>
      </c>
      <c r="E9263" t="s">
        <v>17537</v>
      </c>
      <c r="F9263" t="s">
        <v>17538</v>
      </c>
    </row>
    <row r="9264" spans="1:6" x14ac:dyDescent="0.2">
      <c r="A9264" t="s">
        <v>15482</v>
      </c>
      <c r="B9264" t="s">
        <v>17220</v>
      </c>
      <c r="C9264" t="s">
        <v>17221</v>
      </c>
      <c r="D9264" t="s">
        <v>17539</v>
      </c>
      <c r="E9264" t="s">
        <v>17540</v>
      </c>
      <c r="F9264" t="s">
        <v>17541</v>
      </c>
    </row>
    <row r="9265" spans="1:6" x14ac:dyDescent="0.2">
      <c r="A9265" t="s">
        <v>15482</v>
      </c>
      <c r="B9265" t="s">
        <v>17220</v>
      </c>
      <c r="C9265" t="s">
        <v>17221</v>
      </c>
      <c r="D9265" t="s">
        <v>17542</v>
      </c>
      <c r="E9265" t="s">
        <v>17543</v>
      </c>
      <c r="F9265" t="s">
        <v>17544</v>
      </c>
    </row>
    <row r="9266" spans="1:6" x14ac:dyDescent="0.2">
      <c r="A9266" t="s">
        <v>15482</v>
      </c>
      <c r="B9266" t="s">
        <v>17220</v>
      </c>
      <c r="C9266" t="s">
        <v>17221</v>
      </c>
      <c r="D9266" t="s">
        <v>17545</v>
      </c>
      <c r="E9266" t="s">
        <v>17546</v>
      </c>
      <c r="F9266" t="s">
        <v>17547</v>
      </c>
    </row>
    <row r="9267" spans="1:6" x14ac:dyDescent="0.2">
      <c r="A9267" t="s">
        <v>15482</v>
      </c>
      <c r="B9267" t="s">
        <v>17220</v>
      </c>
      <c r="C9267" t="s">
        <v>17221</v>
      </c>
      <c r="D9267" t="s">
        <v>17548</v>
      </c>
      <c r="E9267" t="s">
        <v>17549</v>
      </c>
      <c r="F9267" t="s">
        <v>17550</v>
      </c>
    </row>
    <row r="9268" spans="1:6" x14ac:dyDescent="0.2">
      <c r="A9268" t="s">
        <v>15482</v>
      </c>
      <c r="B9268" t="s">
        <v>17220</v>
      </c>
      <c r="C9268" t="s">
        <v>17221</v>
      </c>
      <c r="D9268" t="s">
        <v>17551</v>
      </c>
      <c r="E9268" t="s">
        <v>17552</v>
      </c>
      <c r="F9268" t="s">
        <v>17553</v>
      </c>
    </row>
    <row r="9269" spans="1:6" x14ac:dyDescent="0.2">
      <c r="A9269" t="s">
        <v>15482</v>
      </c>
      <c r="B9269" t="s">
        <v>17220</v>
      </c>
      <c r="C9269" t="s">
        <v>17221</v>
      </c>
      <c r="D9269" t="s">
        <v>17554</v>
      </c>
      <c r="E9269" t="s">
        <v>17555</v>
      </c>
      <c r="F9269" t="s">
        <v>17556</v>
      </c>
    </row>
    <row r="9270" spans="1:6" x14ac:dyDescent="0.2">
      <c r="A9270" t="s">
        <v>15482</v>
      </c>
      <c r="B9270" t="s">
        <v>17557</v>
      </c>
      <c r="C9270" t="s">
        <v>17558</v>
      </c>
      <c r="D9270" t="s">
        <v>493</v>
      </c>
      <c r="E9270" t="s">
        <v>494</v>
      </c>
      <c r="F9270" t="s">
        <v>495</v>
      </c>
    </row>
    <row r="9271" spans="1:6" x14ac:dyDescent="0.2">
      <c r="A9271" t="s">
        <v>15482</v>
      </c>
      <c r="B9271" t="s">
        <v>17557</v>
      </c>
      <c r="C9271" t="s">
        <v>17558</v>
      </c>
      <c r="D9271" t="s">
        <v>17559</v>
      </c>
      <c r="E9271" t="s">
        <v>17560</v>
      </c>
      <c r="F9271" t="s">
        <v>17561</v>
      </c>
    </row>
    <row r="9272" spans="1:6" x14ac:dyDescent="0.2">
      <c r="A9272" t="s">
        <v>15482</v>
      </c>
      <c r="B9272" t="s">
        <v>17557</v>
      </c>
      <c r="C9272" t="s">
        <v>17558</v>
      </c>
      <c r="D9272" t="s">
        <v>497</v>
      </c>
      <c r="E9272" t="s">
        <v>498</v>
      </c>
      <c r="F9272" t="s">
        <v>499</v>
      </c>
    </row>
    <row r="9273" spans="1:6" x14ac:dyDescent="0.2">
      <c r="A9273" t="s">
        <v>15482</v>
      </c>
      <c r="B9273" t="s">
        <v>17557</v>
      </c>
      <c r="C9273" t="s">
        <v>17558</v>
      </c>
      <c r="D9273" t="s">
        <v>17562</v>
      </c>
      <c r="E9273" t="s">
        <v>17563</v>
      </c>
      <c r="F9273" t="s">
        <v>17564</v>
      </c>
    </row>
    <row r="9274" spans="1:6" x14ac:dyDescent="0.2">
      <c r="A9274" t="s">
        <v>15482</v>
      </c>
      <c r="B9274" t="s">
        <v>17557</v>
      </c>
      <c r="C9274" t="s">
        <v>17558</v>
      </c>
      <c r="D9274" t="s">
        <v>17565</v>
      </c>
      <c r="E9274" t="s">
        <v>17566</v>
      </c>
      <c r="F9274" t="s">
        <v>17567</v>
      </c>
    </row>
    <row r="9275" spans="1:6" x14ac:dyDescent="0.2">
      <c r="A9275" t="s">
        <v>15482</v>
      </c>
      <c r="B9275" t="s">
        <v>17557</v>
      </c>
      <c r="C9275" t="s">
        <v>17558</v>
      </c>
      <c r="D9275" t="s">
        <v>17568</v>
      </c>
      <c r="E9275" t="s">
        <v>17569</v>
      </c>
      <c r="F9275" t="s">
        <v>17570</v>
      </c>
    </row>
    <row r="9276" spans="1:6" x14ac:dyDescent="0.2">
      <c r="A9276" t="s">
        <v>15482</v>
      </c>
      <c r="B9276" t="s">
        <v>17557</v>
      </c>
      <c r="C9276" t="s">
        <v>17558</v>
      </c>
      <c r="D9276" t="s">
        <v>17571</v>
      </c>
      <c r="E9276" t="s">
        <v>17572</v>
      </c>
      <c r="F9276" t="s">
        <v>17573</v>
      </c>
    </row>
    <row r="9277" spans="1:6" x14ac:dyDescent="0.2">
      <c r="A9277" t="s">
        <v>15482</v>
      </c>
      <c r="B9277" t="s">
        <v>17557</v>
      </c>
      <c r="C9277" t="s">
        <v>17558</v>
      </c>
      <c r="D9277" t="s">
        <v>17574</v>
      </c>
      <c r="E9277" t="s">
        <v>17575</v>
      </c>
      <c r="F9277" t="s">
        <v>17576</v>
      </c>
    </row>
    <row r="9278" spans="1:6" x14ac:dyDescent="0.2">
      <c r="A9278" t="s">
        <v>15482</v>
      </c>
      <c r="B9278" t="s">
        <v>17557</v>
      </c>
      <c r="C9278" t="s">
        <v>17558</v>
      </c>
      <c r="D9278" t="s">
        <v>533</v>
      </c>
      <c r="E9278" t="s">
        <v>534</v>
      </c>
      <c r="F9278" t="s">
        <v>535</v>
      </c>
    </row>
    <row r="9279" spans="1:6" x14ac:dyDescent="0.2">
      <c r="A9279" t="s">
        <v>15482</v>
      </c>
      <c r="B9279" t="s">
        <v>17557</v>
      </c>
      <c r="C9279" t="s">
        <v>17558</v>
      </c>
      <c r="D9279" t="s">
        <v>2041</v>
      </c>
      <c r="E9279" t="s">
        <v>2042</v>
      </c>
      <c r="F9279" t="s">
        <v>17577</v>
      </c>
    </row>
    <row r="9280" spans="1:6" x14ac:dyDescent="0.2">
      <c r="A9280" t="s">
        <v>15482</v>
      </c>
      <c r="B9280" t="s">
        <v>17557</v>
      </c>
      <c r="C9280" t="s">
        <v>17558</v>
      </c>
      <c r="D9280" t="s">
        <v>17578</v>
      </c>
      <c r="E9280" t="s">
        <v>17579</v>
      </c>
      <c r="F9280" t="s">
        <v>17580</v>
      </c>
    </row>
    <row r="9281" spans="1:6" x14ac:dyDescent="0.2">
      <c r="A9281" t="s">
        <v>15482</v>
      </c>
      <c r="B9281" t="s">
        <v>17557</v>
      </c>
      <c r="C9281" t="s">
        <v>17558</v>
      </c>
      <c r="D9281" t="s">
        <v>17581</v>
      </c>
      <c r="E9281" t="s">
        <v>17582</v>
      </c>
      <c r="F9281" t="s">
        <v>17583</v>
      </c>
    </row>
    <row r="9282" spans="1:6" x14ac:dyDescent="0.2">
      <c r="A9282" t="s">
        <v>15482</v>
      </c>
      <c r="B9282" t="s">
        <v>17557</v>
      </c>
      <c r="C9282" t="s">
        <v>17558</v>
      </c>
      <c r="D9282" t="s">
        <v>17584</v>
      </c>
      <c r="E9282" t="s">
        <v>17585</v>
      </c>
      <c r="F9282" t="s">
        <v>17586</v>
      </c>
    </row>
    <row r="9283" spans="1:6" x14ac:dyDescent="0.2">
      <c r="A9283" t="s">
        <v>15482</v>
      </c>
      <c r="B9283" t="s">
        <v>17557</v>
      </c>
      <c r="C9283" t="s">
        <v>17558</v>
      </c>
      <c r="D9283" t="s">
        <v>2885</v>
      </c>
      <c r="E9283" t="s">
        <v>2886</v>
      </c>
      <c r="F9283" t="s">
        <v>17587</v>
      </c>
    </row>
    <row r="9284" spans="1:6" x14ac:dyDescent="0.2">
      <c r="A9284" t="s">
        <v>15482</v>
      </c>
      <c r="B9284" t="s">
        <v>17557</v>
      </c>
      <c r="C9284" t="s">
        <v>17558</v>
      </c>
      <c r="D9284" t="s">
        <v>549</v>
      </c>
      <c r="E9284" t="s">
        <v>550</v>
      </c>
      <c r="F9284" t="s">
        <v>551</v>
      </c>
    </row>
    <row r="9285" spans="1:6" x14ac:dyDescent="0.2">
      <c r="A9285" t="s">
        <v>15482</v>
      </c>
      <c r="B9285" t="s">
        <v>17557</v>
      </c>
      <c r="C9285" t="s">
        <v>17558</v>
      </c>
      <c r="D9285" t="s">
        <v>17588</v>
      </c>
      <c r="E9285" t="s">
        <v>17589</v>
      </c>
      <c r="F9285" t="s">
        <v>17590</v>
      </c>
    </row>
    <row r="9286" spans="1:6" x14ac:dyDescent="0.2">
      <c r="A9286" t="s">
        <v>15482</v>
      </c>
      <c r="B9286" t="s">
        <v>17557</v>
      </c>
      <c r="C9286" t="s">
        <v>17558</v>
      </c>
      <c r="D9286" t="s">
        <v>17591</v>
      </c>
      <c r="E9286" t="s">
        <v>17592</v>
      </c>
      <c r="F9286" t="s">
        <v>17593</v>
      </c>
    </row>
    <row r="9287" spans="1:6" x14ac:dyDescent="0.2">
      <c r="A9287" t="s">
        <v>15482</v>
      </c>
      <c r="B9287" t="s">
        <v>17557</v>
      </c>
      <c r="C9287" t="s">
        <v>17558</v>
      </c>
      <c r="D9287" t="s">
        <v>17594</v>
      </c>
      <c r="E9287" t="s">
        <v>17595</v>
      </c>
      <c r="F9287" t="s">
        <v>17596</v>
      </c>
    </row>
    <row r="9288" spans="1:6" x14ac:dyDescent="0.2">
      <c r="A9288" t="s">
        <v>15482</v>
      </c>
      <c r="B9288" t="s">
        <v>17557</v>
      </c>
      <c r="C9288" t="s">
        <v>17558</v>
      </c>
      <c r="D9288" t="s">
        <v>17597</v>
      </c>
      <c r="E9288" t="s">
        <v>17598</v>
      </c>
      <c r="F9288" t="s">
        <v>17599</v>
      </c>
    </row>
    <row r="9289" spans="1:6" x14ac:dyDescent="0.2">
      <c r="A9289" t="s">
        <v>15482</v>
      </c>
      <c r="B9289" t="s">
        <v>17557</v>
      </c>
      <c r="C9289" t="s">
        <v>17558</v>
      </c>
      <c r="D9289" t="s">
        <v>17600</v>
      </c>
      <c r="E9289" t="s">
        <v>17601</v>
      </c>
      <c r="F9289" t="s">
        <v>17602</v>
      </c>
    </row>
    <row r="9290" spans="1:6" x14ac:dyDescent="0.2">
      <c r="A9290" t="s">
        <v>15482</v>
      </c>
      <c r="B9290" t="s">
        <v>17557</v>
      </c>
      <c r="C9290" t="s">
        <v>17558</v>
      </c>
      <c r="D9290" t="s">
        <v>17603</v>
      </c>
      <c r="E9290" t="s">
        <v>17604</v>
      </c>
      <c r="F9290" t="s">
        <v>17605</v>
      </c>
    </row>
    <row r="9291" spans="1:6" x14ac:dyDescent="0.2">
      <c r="A9291" t="s">
        <v>15482</v>
      </c>
      <c r="B9291" t="s">
        <v>17557</v>
      </c>
      <c r="C9291" t="s">
        <v>17558</v>
      </c>
      <c r="D9291" t="s">
        <v>17606</v>
      </c>
      <c r="E9291" t="s">
        <v>17607</v>
      </c>
      <c r="F9291" t="s">
        <v>17608</v>
      </c>
    </row>
    <row r="9292" spans="1:6" x14ac:dyDescent="0.2">
      <c r="A9292" t="s">
        <v>15482</v>
      </c>
      <c r="B9292" t="s">
        <v>17557</v>
      </c>
      <c r="C9292" t="s">
        <v>17558</v>
      </c>
      <c r="D9292" t="s">
        <v>2149</v>
      </c>
      <c r="E9292" t="s">
        <v>2150</v>
      </c>
      <c r="F9292" t="s">
        <v>2151</v>
      </c>
    </row>
    <row r="9293" spans="1:6" x14ac:dyDescent="0.2">
      <c r="A9293" t="s">
        <v>15482</v>
      </c>
      <c r="B9293" t="s">
        <v>17557</v>
      </c>
      <c r="C9293" t="s">
        <v>17558</v>
      </c>
      <c r="D9293" t="s">
        <v>17609</v>
      </c>
      <c r="E9293" t="s">
        <v>17610</v>
      </c>
      <c r="F9293" t="s">
        <v>17611</v>
      </c>
    </row>
    <row r="9294" spans="1:6" x14ac:dyDescent="0.2">
      <c r="A9294" t="s">
        <v>15482</v>
      </c>
      <c r="B9294" t="s">
        <v>17557</v>
      </c>
      <c r="C9294" t="s">
        <v>17558</v>
      </c>
      <c r="D9294" t="s">
        <v>17612</v>
      </c>
      <c r="E9294" t="s">
        <v>17613</v>
      </c>
      <c r="F9294" t="s">
        <v>17614</v>
      </c>
    </row>
    <row r="9295" spans="1:6" x14ac:dyDescent="0.2">
      <c r="A9295" t="s">
        <v>15482</v>
      </c>
      <c r="B9295" t="s">
        <v>17557</v>
      </c>
      <c r="C9295" t="s">
        <v>17558</v>
      </c>
      <c r="D9295" t="s">
        <v>17615</v>
      </c>
      <c r="E9295" t="s">
        <v>17616</v>
      </c>
      <c r="F9295" t="s">
        <v>17617</v>
      </c>
    </row>
    <row r="9296" spans="1:6" x14ac:dyDescent="0.2">
      <c r="A9296" t="s">
        <v>15482</v>
      </c>
      <c r="B9296" t="s">
        <v>17557</v>
      </c>
      <c r="C9296" t="s">
        <v>17558</v>
      </c>
      <c r="D9296" t="s">
        <v>17618</v>
      </c>
      <c r="E9296" t="s">
        <v>17619</v>
      </c>
      <c r="F9296" t="s">
        <v>17620</v>
      </c>
    </row>
    <row r="9297" spans="1:6" x14ac:dyDescent="0.2">
      <c r="A9297" t="s">
        <v>15482</v>
      </c>
      <c r="B9297" t="s">
        <v>17557</v>
      </c>
      <c r="C9297" t="s">
        <v>17558</v>
      </c>
      <c r="D9297" t="s">
        <v>17621</v>
      </c>
      <c r="E9297" t="s">
        <v>17622</v>
      </c>
      <c r="F9297" t="s">
        <v>17623</v>
      </c>
    </row>
    <row r="9298" spans="1:6" x14ac:dyDescent="0.2">
      <c r="A9298" t="s">
        <v>15482</v>
      </c>
      <c r="B9298" t="s">
        <v>17557</v>
      </c>
      <c r="C9298" t="s">
        <v>17558</v>
      </c>
      <c r="D9298" t="s">
        <v>17624</v>
      </c>
      <c r="E9298" t="s">
        <v>17625</v>
      </c>
      <c r="F9298" t="s">
        <v>17626</v>
      </c>
    </row>
    <row r="9299" spans="1:6" x14ac:dyDescent="0.2">
      <c r="A9299" t="s">
        <v>15482</v>
      </c>
      <c r="B9299" t="s">
        <v>17557</v>
      </c>
      <c r="C9299" t="s">
        <v>17558</v>
      </c>
      <c r="D9299" t="s">
        <v>17627</v>
      </c>
      <c r="E9299" t="s">
        <v>17628</v>
      </c>
      <c r="F9299" t="s">
        <v>17629</v>
      </c>
    </row>
    <row r="9300" spans="1:6" x14ac:dyDescent="0.2">
      <c r="A9300" t="s">
        <v>15482</v>
      </c>
      <c r="B9300" t="s">
        <v>17557</v>
      </c>
      <c r="C9300" t="s">
        <v>17558</v>
      </c>
      <c r="D9300" t="s">
        <v>17630</v>
      </c>
      <c r="E9300" t="s">
        <v>17631</v>
      </c>
      <c r="F9300" t="s">
        <v>17632</v>
      </c>
    </row>
    <row r="9301" spans="1:6" x14ac:dyDescent="0.2">
      <c r="A9301" t="s">
        <v>15482</v>
      </c>
      <c r="B9301" t="s">
        <v>17557</v>
      </c>
      <c r="C9301" t="s">
        <v>17558</v>
      </c>
      <c r="D9301" t="s">
        <v>17633</v>
      </c>
      <c r="E9301" t="s">
        <v>17634</v>
      </c>
      <c r="F9301" t="s">
        <v>17635</v>
      </c>
    </row>
    <row r="9302" spans="1:6" x14ac:dyDescent="0.2">
      <c r="A9302" t="s">
        <v>15482</v>
      </c>
      <c r="B9302" t="s">
        <v>17557</v>
      </c>
      <c r="C9302" t="s">
        <v>17558</v>
      </c>
      <c r="D9302" t="s">
        <v>17636</v>
      </c>
      <c r="E9302" t="s">
        <v>17637</v>
      </c>
      <c r="F9302" t="s">
        <v>17638</v>
      </c>
    </row>
    <row r="9303" spans="1:6" x14ac:dyDescent="0.2">
      <c r="A9303" t="s">
        <v>15482</v>
      </c>
      <c r="B9303" t="s">
        <v>17557</v>
      </c>
      <c r="C9303" t="s">
        <v>17558</v>
      </c>
      <c r="D9303" t="s">
        <v>17639</v>
      </c>
      <c r="E9303" t="s">
        <v>17640</v>
      </c>
      <c r="F9303" t="s">
        <v>17641</v>
      </c>
    </row>
    <row r="9304" spans="1:6" x14ac:dyDescent="0.2">
      <c r="A9304" t="s">
        <v>15482</v>
      </c>
      <c r="B9304" t="s">
        <v>17557</v>
      </c>
      <c r="C9304" t="s">
        <v>17558</v>
      </c>
      <c r="D9304" t="s">
        <v>691</v>
      </c>
      <c r="E9304" t="s">
        <v>692</v>
      </c>
      <c r="F9304" t="s">
        <v>693</v>
      </c>
    </row>
    <row r="9305" spans="1:6" x14ac:dyDescent="0.2">
      <c r="A9305" t="s">
        <v>15482</v>
      </c>
      <c r="B9305" t="s">
        <v>17557</v>
      </c>
      <c r="C9305" t="s">
        <v>17558</v>
      </c>
      <c r="D9305" t="s">
        <v>17642</v>
      </c>
      <c r="E9305" t="s">
        <v>17643</v>
      </c>
      <c r="F9305" t="s">
        <v>17644</v>
      </c>
    </row>
    <row r="9306" spans="1:6" x14ac:dyDescent="0.2">
      <c r="A9306" t="s">
        <v>15482</v>
      </c>
      <c r="B9306" t="s">
        <v>17557</v>
      </c>
      <c r="C9306" t="s">
        <v>17558</v>
      </c>
      <c r="D9306" t="s">
        <v>17645</v>
      </c>
      <c r="E9306" t="s">
        <v>17646</v>
      </c>
      <c r="F9306" t="s">
        <v>17647</v>
      </c>
    </row>
    <row r="9307" spans="1:6" x14ac:dyDescent="0.2">
      <c r="A9307" t="s">
        <v>15482</v>
      </c>
      <c r="B9307" t="s">
        <v>17557</v>
      </c>
      <c r="C9307" t="s">
        <v>17558</v>
      </c>
      <c r="D9307" t="s">
        <v>17648</v>
      </c>
      <c r="E9307" t="s">
        <v>17649</v>
      </c>
      <c r="F9307" t="s">
        <v>17650</v>
      </c>
    </row>
    <row r="9308" spans="1:6" x14ac:dyDescent="0.2">
      <c r="A9308" t="s">
        <v>15482</v>
      </c>
      <c r="B9308" t="s">
        <v>17557</v>
      </c>
      <c r="C9308" t="s">
        <v>17558</v>
      </c>
      <c r="D9308" t="s">
        <v>17651</v>
      </c>
      <c r="E9308" t="s">
        <v>17652</v>
      </c>
      <c r="F9308" t="s">
        <v>17653</v>
      </c>
    </row>
    <row r="9309" spans="1:6" x14ac:dyDescent="0.2">
      <c r="A9309" t="s">
        <v>15482</v>
      </c>
      <c r="B9309" t="s">
        <v>17557</v>
      </c>
      <c r="C9309" t="s">
        <v>17558</v>
      </c>
      <c r="D9309" t="s">
        <v>17654</v>
      </c>
      <c r="E9309" t="s">
        <v>17655</v>
      </c>
      <c r="F9309" t="s">
        <v>17656</v>
      </c>
    </row>
    <row r="9310" spans="1:6" x14ac:dyDescent="0.2">
      <c r="A9310" t="s">
        <v>15482</v>
      </c>
      <c r="B9310" t="s">
        <v>17557</v>
      </c>
      <c r="C9310" t="s">
        <v>17558</v>
      </c>
      <c r="D9310" t="s">
        <v>17657</v>
      </c>
      <c r="E9310" t="s">
        <v>17658</v>
      </c>
      <c r="F9310" t="s">
        <v>17659</v>
      </c>
    </row>
    <row r="9311" spans="1:6" x14ac:dyDescent="0.2">
      <c r="A9311" t="s">
        <v>15482</v>
      </c>
      <c r="B9311" t="s">
        <v>17557</v>
      </c>
      <c r="C9311" t="s">
        <v>17558</v>
      </c>
      <c r="D9311" t="s">
        <v>17660</v>
      </c>
      <c r="E9311" t="s">
        <v>17661</v>
      </c>
      <c r="F9311" t="s">
        <v>17662</v>
      </c>
    </row>
    <row r="9312" spans="1:6" x14ac:dyDescent="0.2">
      <c r="A9312" t="s">
        <v>15482</v>
      </c>
      <c r="B9312" t="s">
        <v>17557</v>
      </c>
      <c r="C9312" t="s">
        <v>17558</v>
      </c>
      <c r="D9312" t="s">
        <v>17663</v>
      </c>
      <c r="E9312" t="s">
        <v>17664</v>
      </c>
      <c r="F9312" t="s">
        <v>17665</v>
      </c>
    </row>
    <row r="9313" spans="1:6" x14ac:dyDescent="0.2">
      <c r="A9313" t="s">
        <v>15482</v>
      </c>
      <c r="B9313" t="s">
        <v>17557</v>
      </c>
      <c r="C9313" t="s">
        <v>17558</v>
      </c>
      <c r="D9313" t="s">
        <v>17666</v>
      </c>
      <c r="E9313" t="s">
        <v>17667</v>
      </c>
      <c r="F9313" t="s">
        <v>17668</v>
      </c>
    </row>
    <row r="9314" spans="1:6" x14ac:dyDescent="0.2">
      <c r="A9314" t="s">
        <v>15482</v>
      </c>
      <c r="B9314" t="s">
        <v>17557</v>
      </c>
      <c r="C9314" t="s">
        <v>17558</v>
      </c>
      <c r="D9314" t="s">
        <v>17669</v>
      </c>
      <c r="E9314" t="s">
        <v>17670</v>
      </c>
      <c r="F9314" t="s">
        <v>17671</v>
      </c>
    </row>
    <row r="9315" spans="1:6" x14ac:dyDescent="0.2">
      <c r="A9315" t="s">
        <v>15482</v>
      </c>
      <c r="B9315" t="s">
        <v>17672</v>
      </c>
      <c r="C9315" t="s">
        <v>17673</v>
      </c>
      <c r="D9315" t="s">
        <v>17674</v>
      </c>
      <c r="E9315" t="s">
        <v>17675</v>
      </c>
      <c r="F9315" t="s">
        <v>17676</v>
      </c>
    </row>
    <row r="9316" spans="1:6" x14ac:dyDescent="0.2">
      <c r="A9316" t="s">
        <v>15482</v>
      </c>
      <c r="B9316" t="s">
        <v>17672</v>
      </c>
      <c r="C9316" t="s">
        <v>17673</v>
      </c>
      <c r="D9316" t="s">
        <v>15485</v>
      </c>
      <c r="E9316" t="s">
        <v>15486</v>
      </c>
      <c r="F9316" t="s">
        <v>17677</v>
      </c>
    </row>
    <row r="9317" spans="1:6" x14ac:dyDescent="0.2">
      <c r="A9317" t="s">
        <v>15482</v>
      </c>
      <c r="B9317" t="s">
        <v>17672</v>
      </c>
      <c r="C9317" t="s">
        <v>17673</v>
      </c>
      <c r="D9317" t="s">
        <v>15831</v>
      </c>
      <c r="E9317" t="s">
        <v>15832</v>
      </c>
      <c r="F9317" t="s">
        <v>15833</v>
      </c>
    </row>
    <row r="9318" spans="1:6" x14ac:dyDescent="0.2">
      <c r="A9318" t="s">
        <v>15482</v>
      </c>
      <c r="B9318" t="s">
        <v>17672</v>
      </c>
      <c r="C9318" t="s">
        <v>17673</v>
      </c>
      <c r="D9318" t="s">
        <v>130</v>
      </c>
      <c r="E9318" t="s">
        <v>131</v>
      </c>
      <c r="F9318" t="s">
        <v>4509</v>
      </c>
    </row>
    <row r="9319" spans="1:6" x14ac:dyDescent="0.2">
      <c r="A9319" t="s">
        <v>15482</v>
      </c>
      <c r="B9319" t="s">
        <v>17672</v>
      </c>
      <c r="C9319" t="s">
        <v>17673</v>
      </c>
      <c r="D9319" t="s">
        <v>15506</v>
      </c>
      <c r="E9319" t="s">
        <v>15507</v>
      </c>
      <c r="F9319" t="s">
        <v>15508</v>
      </c>
    </row>
    <row r="9320" spans="1:6" x14ac:dyDescent="0.2">
      <c r="A9320" t="s">
        <v>15482</v>
      </c>
      <c r="B9320" t="s">
        <v>17672</v>
      </c>
      <c r="C9320" t="s">
        <v>17673</v>
      </c>
      <c r="D9320" t="s">
        <v>16004</v>
      </c>
      <c r="E9320" t="s">
        <v>16005</v>
      </c>
      <c r="F9320" t="s">
        <v>17678</v>
      </c>
    </row>
    <row r="9321" spans="1:6" x14ac:dyDescent="0.2">
      <c r="A9321" t="s">
        <v>15482</v>
      </c>
      <c r="B9321" t="s">
        <v>17672</v>
      </c>
      <c r="C9321" t="s">
        <v>17673</v>
      </c>
      <c r="D9321" t="s">
        <v>17679</v>
      </c>
      <c r="E9321" t="s">
        <v>17680</v>
      </c>
      <c r="F9321" t="s">
        <v>17681</v>
      </c>
    </row>
    <row r="9322" spans="1:6" x14ac:dyDescent="0.2">
      <c r="A9322" t="s">
        <v>15482</v>
      </c>
      <c r="B9322" t="s">
        <v>17672</v>
      </c>
      <c r="C9322" t="s">
        <v>17673</v>
      </c>
      <c r="D9322" t="s">
        <v>16013</v>
      </c>
      <c r="E9322" t="s">
        <v>16014</v>
      </c>
      <c r="F9322" t="s">
        <v>17682</v>
      </c>
    </row>
    <row r="9323" spans="1:6" x14ac:dyDescent="0.2">
      <c r="A9323" t="s">
        <v>15482</v>
      </c>
      <c r="B9323" t="s">
        <v>17672</v>
      </c>
      <c r="C9323" t="s">
        <v>17673</v>
      </c>
      <c r="D9323" t="s">
        <v>17562</v>
      </c>
      <c r="E9323" t="s">
        <v>17563</v>
      </c>
      <c r="F9323" t="s">
        <v>17564</v>
      </c>
    </row>
    <row r="9324" spans="1:6" x14ac:dyDescent="0.2">
      <c r="A9324" t="s">
        <v>15482</v>
      </c>
      <c r="B9324" t="s">
        <v>17672</v>
      </c>
      <c r="C9324" t="s">
        <v>17673</v>
      </c>
      <c r="D9324" t="s">
        <v>16016</v>
      </c>
      <c r="E9324" t="s">
        <v>16017</v>
      </c>
      <c r="F9324" t="s">
        <v>17683</v>
      </c>
    </row>
    <row r="9325" spans="1:6" x14ac:dyDescent="0.2">
      <c r="A9325" t="s">
        <v>15482</v>
      </c>
      <c r="B9325" t="s">
        <v>17672</v>
      </c>
      <c r="C9325" t="s">
        <v>17673</v>
      </c>
      <c r="D9325" t="s">
        <v>16019</v>
      </c>
      <c r="E9325" t="s">
        <v>16020</v>
      </c>
      <c r="F9325" t="s">
        <v>16021</v>
      </c>
    </row>
    <row r="9326" spans="1:6" x14ac:dyDescent="0.2">
      <c r="A9326" t="s">
        <v>15482</v>
      </c>
      <c r="B9326" t="s">
        <v>17672</v>
      </c>
      <c r="C9326" t="s">
        <v>17673</v>
      </c>
      <c r="D9326" t="s">
        <v>17684</v>
      </c>
      <c r="E9326" t="s">
        <v>17685</v>
      </c>
      <c r="F9326" t="s">
        <v>17686</v>
      </c>
    </row>
    <row r="9327" spans="1:6" x14ac:dyDescent="0.2">
      <c r="A9327" t="s">
        <v>15482</v>
      </c>
      <c r="B9327" t="s">
        <v>17672</v>
      </c>
      <c r="C9327" t="s">
        <v>17673</v>
      </c>
      <c r="D9327" t="s">
        <v>15512</v>
      </c>
      <c r="E9327" t="s">
        <v>15513</v>
      </c>
      <c r="F9327" t="s">
        <v>17687</v>
      </c>
    </row>
    <row r="9328" spans="1:6" x14ac:dyDescent="0.2">
      <c r="A9328" t="s">
        <v>15482</v>
      </c>
      <c r="B9328" t="s">
        <v>17672</v>
      </c>
      <c r="C9328" t="s">
        <v>17673</v>
      </c>
      <c r="D9328" t="s">
        <v>15518</v>
      </c>
      <c r="E9328" t="s">
        <v>15519</v>
      </c>
      <c r="F9328" t="s">
        <v>17688</v>
      </c>
    </row>
    <row r="9329" spans="1:6" x14ac:dyDescent="0.2">
      <c r="A9329" t="s">
        <v>15482</v>
      </c>
      <c r="B9329" t="s">
        <v>17672</v>
      </c>
      <c r="C9329" t="s">
        <v>17673</v>
      </c>
      <c r="D9329" t="s">
        <v>16505</v>
      </c>
      <c r="E9329" t="s">
        <v>16506</v>
      </c>
      <c r="F9329" t="s">
        <v>16507</v>
      </c>
    </row>
    <row r="9330" spans="1:6" x14ac:dyDescent="0.2">
      <c r="A9330" t="s">
        <v>15482</v>
      </c>
      <c r="B9330" t="s">
        <v>17672</v>
      </c>
      <c r="C9330" t="s">
        <v>17673</v>
      </c>
      <c r="D9330" t="s">
        <v>15845</v>
      </c>
      <c r="E9330" t="s">
        <v>15846</v>
      </c>
      <c r="F9330" t="s">
        <v>17689</v>
      </c>
    </row>
    <row r="9331" spans="1:6" x14ac:dyDescent="0.2">
      <c r="A9331" t="s">
        <v>15482</v>
      </c>
      <c r="B9331" t="s">
        <v>17672</v>
      </c>
      <c r="C9331" t="s">
        <v>17673</v>
      </c>
      <c r="D9331" t="s">
        <v>17690</v>
      </c>
      <c r="E9331" t="s">
        <v>17691</v>
      </c>
      <c r="F9331" t="s">
        <v>17692</v>
      </c>
    </row>
    <row r="9332" spans="1:6" x14ac:dyDescent="0.2">
      <c r="A9332" t="s">
        <v>15482</v>
      </c>
      <c r="B9332" t="s">
        <v>17672</v>
      </c>
      <c r="C9332" t="s">
        <v>17673</v>
      </c>
      <c r="D9332" t="s">
        <v>17693</v>
      </c>
      <c r="E9332" t="s">
        <v>17694</v>
      </c>
      <c r="F9332" t="s">
        <v>17695</v>
      </c>
    </row>
    <row r="9333" spans="1:6" x14ac:dyDescent="0.2">
      <c r="A9333" t="s">
        <v>15482</v>
      </c>
      <c r="B9333" t="s">
        <v>17672</v>
      </c>
      <c r="C9333" t="s">
        <v>17673</v>
      </c>
      <c r="D9333" t="s">
        <v>17696</v>
      </c>
      <c r="E9333" t="s">
        <v>17697</v>
      </c>
      <c r="F9333" t="s">
        <v>17698</v>
      </c>
    </row>
    <row r="9334" spans="1:6" x14ac:dyDescent="0.2">
      <c r="A9334" t="s">
        <v>15482</v>
      </c>
      <c r="B9334" t="s">
        <v>17672</v>
      </c>
      <c r="C9334" t="s">
        <v>17673</v>
      </c>
      <c r="D9334" t="s">
        <v>16044</v>
      </c>
      <c r="E9334" t="s">
        <v>16045</v>
      </c>
      <c r="F9334" t="s">
        <v>17699</v>
      </c>
    </row>
    <row r="9335" spans="1:6" x14ac:dyDescent="0.2">
      <c r="A9335" t="s">
        <v>15482</v>
      </c>
      <c r="B9335" t="s">
        <v>17672</v>
      </c>
      <c r="C9335" t="s">
        <v>17673</v>
      </c>
      <c r="D9335" t="s">
        <v>16050</v>
      </c>
      <c r="E9335" t="s">
        <v>16051</v>
      </c>
      <c r="F9335" t="s">
        <v>16052</v>
      </c>
    </row>
    <row r="9336" spans="1:6" x14ac:dyDescent="0.2">
      <c r="A9336" t="s">
        <v>15482</v>
      </c>
      <c r="B9336" t="s">
        <v>17672</v>
      </c>
      <c r="C9336" t="s">
        <v>17673</v>
      </c>
      <c r="D9336" t="s">
        <v>17700</v>
      </c>
      <c r="E9336" t="s">
        <v>17701</v>
      </c>
      <c r="F9336" t="s">
        <v>17702</v>
      </c>
    </row>
    <row r="9337" spans="1:6" x14ac:dyDescent="0.2">
      <c r="A9337" t="s">
        <v>15482</v>
      </c>
      <c r="B9337" t="s">
        <v>17672</v>
      </c>
      <c r="C9337" t="s">
        <v>17673</v>
      </c>
      <c r="D9337" t="s">
        <v>17703</v>
      </c>
      <c r="E9337" t="s">
        <v>17704</v>
      </c>
      <c r="F9337" t="s">
        <v>17705</v>
      </c>
    </row>
    <row r="9338" spans="1:6" x14ac:dyDescent="0.2">
      <c r="A9338" t="s">
        <v>15482</v>
      </c>
      <c r="B9338" t="s">
        <v>17672</v>
      </c>
      <c r="C9338" t="s">
        <v>17673</v>
      </c>
      <c r="D9338" t="s">
        <v>16514</v>
      </c>
      <c r="E9338" t="s">
        <v>16515</v>
      </c>
      <c r="F9338" t="s">
        <v>16516</v>
      </c>
    </row>
    <row r="9339" spans="1:6" x14ac:dyDescent="0.2">
      <c r="A9339" t="s">
        <v>15482</v>
      </c>
      <c r="B9339" t="s">
        <v>17672</v>
      </c>
      <c r="C9339" t="s">
        <v>17673</v>
      </c>
      <c r="D9339" t="s">
        <v>15527</v>
      </c>
      <c r="E9339" t="s">
        <v>15528</v>
      </c>
      <c r="F9339" t="s">
        <v>17706</v>
      </c>
    </row>
    <row r="9340" spans="1:6" x14ac:dyDescent="0.2">
      <c r="A9340" t="s">
        <v>15482</v>
      </c>
      <c r="B9340" t="s">
        <v>17672</v>
      </c>
      <c r="C9340" t="s">
        <v>17673</v>
      </c>
      <c r="D9340" t="s">
        <v>15546</v>
      </c>
      <c r="E9340" t="s">
        <v>15547</v>
      </c>
      <c r="F9340" t="s">
        <v>15548</v>
      </c>
    </row>
    <row r="9341" spans="1:6" x14ac:dyDescent="0.2">
      <c r="A9341" t="s">
        <v>15482</v>
      </c>
      <c r="B9341" t="s">
        <v>17672</v>
      </c>
      <c r="C9341" t="s">
        <v>17673</v>
      </c>
      <c r="D9341" t="s">
        <v>15864</v>
      </c>
      <c r="E9341" t="s">
        <v>15865</v>
      </c>
      <c r="F9341" t="s">
        <v>15866</v>
      </c>
    </row>
    <row r="9342" spans="1:6" x14ac:dyDescent="0.2">
      <c r="A9342" t="s">
        <v>15482</v>
      </c>
      <c r="B9342" t="s">
        <v>17672</v>
      </c>
      <c r="C9342" t="s">
        <v>17673</v>
      </c>
      <c r="D9342" t="s">
        <v>16123</v>
      </c>
      <c r="E9342" t="s">
        <v>16124</v>
      </c>
      <c r="F9342" t="s">
        <v>16125</v>
      </c>
    </row>
    <row r="9343" spans="1:6" x14ac:dyDescent="0.2">
      <c r="A9343" t="s">
        <v>15482</v>
      </c>
      <c r="B9343" t="s">
        <v>17672</v>
      </c>
      <c r="C9343" t="s">
        <v>17673</v>
      </c>
      <c r="D9343" t="s">
        <v>15872</v>
      </c>
      <c r="E9343" t="s">
        <v>15873</v>
      </c>
      <c r="F9343" t="s">
        <v>15874</v>
      </c>
    </row>
    <row r="9344" spans="1:6" x14ac:dyDescent="0.2">
      <c r="A9344" t="s">
        <v>15482</v>
      </c>
      <c r="B9344" t="s">
        <v>17672</v>
      </c>
      <c r="C9344" t="s">
        <v>17673</v>
      </c>
      <c r="D9344" t="s">
        <v>16126</v>
      </c>
      <c r="E9344" t="s">
        <v>16127</v>
      </c>
      <c r="F9344" t="s">
        <v>17707</v>
      </c>
    </row>
    <row r="9345" spans="1:6" x14ac:dyDescent="0.2">
      <c r="A9345" t="s">
        <v>15482</v>
      </c>
      <c r="B9345" t="s">
        <v>17672</v>
      </c>
      <c r="C9345" t="s">
        <v>17673</v>
      </c>
      <c r="D9345" t="s">
        <v>16545</v>
      </c>
      <c r="E9345" t="s">
        <v>16546</v>
      </c>
      <c r="F9345" t="s">
        <v>17708</v>
      </c>
    </row>
    <row r="9346" spans="1:6" x14ac:dyDescent="0.2">
      <c r="A9346" t="s">
        <v>15482</v>
      </c>
      <c r="B9346" t="s">
        <v>17672</v>
      </c>
      <c r="C9346" t="s">
        <v>17673</v>
      </c>
      <c r="D9346" t="s">
        <v>16132</v>
      </c>
      <c r="E9346" t="s">
        <v>16133</v>
      </c>
      <c r="F9346" t="s">
        <v>16134</v>
      </c>
    </row>
    <row r="9347" spans="1:6" x14ac:dyDescent="0.2">
      <c r="A9347" t="s">
        <v>15482</v>
      </c>
      <c r="B9347" t="s">
        <v>17672</v>
      </c>
      <c r="C9347" t="s">
        <v>17673</v>
      </c>
      <c r="D9347" t="s">
        <v>17709</v>
      </c>
      <c r="E9347" t="s">
        <v>17710</v>
      </c>
      <c r="F9347" t="s">
        <v>17711</v>
      </c>
    </row>
    <row r="9348" spans="1:6" x14ac:dyDescent="0.2">
      <c r="A9348" t="s">
        <v>15482</v>
      </c>
      <c r="B9348" t="s">
        <v>17672</v>
      </c>
      <c r="C9348" t="s">
        <v>17673</v>
      </c>
      <c r="D9348" t="s">
        <v>17712</v>
      </c>
      <c r="E9348" t="s">
        <v>17713</v>
      </c>
      <c r="F9348" t="s">
        <v>17714</v>
      </c>
    </row>
    <row r="9349" spans="1:6" x14ac:dyDescent="0.2">
      <c r="A9349" t="s">
        <v>15482</v>
      </c>
      <c r="B9349" t="s">
        <v>17672</v>
      </c>
      <c r="C9349" t="s">
        <v>17673</v>
      </c>
      <c r="D9349" t="s">
        <v>15558</v>
      </c>
      <c r="E9349" t="s">
        <v>15559</v>
      </c>
      <c r="F9349" t="s">
        <v>15560</v>
      </c>
    </row>
    <row r="9350" spans="1:6" x14ac:dyDescent="0.2">
      <c r="A9350" t="s">
        <v>15482</v>
      </c>
      <c r="B9350" t="s">
        <v>17672</v>
      </c>
      <c r="C9350" t="s">
        <v>17673</v>
      </c>
      <c r="D9350" t="s">
        <v>17715</v>
      </c>
      <c r="E9350" t="s">
        <v>17716</v>
      </c>
      <c r="F9350" t="s">
        <v>17717</v>
      </c>
    </row>
    <row r="9351" spans="1:6" x14ac:dyDescent="0.2">
      <c r="A9351" t="s">
        <v>15482</v>
      </c>
      <c r="B9351" t="s">
        <v>17672</v>
      </c>
      <c r="C9351" t="s">
        <v>17673</v>
      </c>
      <c r="D9351" t="s">
        <v>16141</v>
      </c>
      <c r="E9351" t="s">
        <v>16142</v>
      </c>
      <c r="F9351" t="s">
        <v>16143</v>
      </c>
    </row>
    <row r="9352" spans="1:6" x14ac:dyDescent="0.2">
      <c r="A9352" t="s">
        <v>15482</v>
      </c>
      <c r="B9352" t="s">
        <v>17672</v>
      </c>
      <c r="C9352" t="s">
        <v>17673</v>
      </c>
      <c r="D9352" t="s">
        <v>17718</v>
      </c>
      <c r="E9352" t="s">
        <v>17719</v>
      </c>
      <c r="F9352" t="s">
        <v>17720</v>
      </c>
    </row>
    <row r="9353" spans="1:6" x14ac:dyDescent="0.2">
      <c r="A9353" t="s">
        <v>15482</v>
      </c>
      <c r="B9353" t="s">
        <v>17672</v>
      </c>
      <c r="C9353" t="s">
        <v>17673</v>
      </c>
      <c r="D9353" t="s">
        <v>17721</v>
      </c>
      <c r="E9353" t="s">
        <v>17722</v>
      </c>
      <c r="F9353" t="s">
        <v>17723</v>
      </c>
    </row>
    <row r="9354" spans="1:6" x14ac:dyDescent="0.2">
      <c r="A9354" t="s">
        <v>15482</v>
      </c>
      <c r="B9354" t="s">
        <v>17672</v>
      </c>
      <c r="C9354" t="s">
        <v>17673</v>
      </c>
      <c r="D9354" t="s">
        <v>17724</v>
      </c>
      <c r="E9354" t="s">
        <v>17725</v>
      </c>
      <c r="F9354" t="s">
        <v>17726</v>
      </c>
    </row>
    <row r="9355" spans="1:6" x14ac:dyDescent="0.2">
      <c r="A9355" t="s">
        <v>15482</v>
      </c>
      <c r="B9355" t="s">
        <v>17672</v>
      </c>
      <c r="C9355" t="s">
        <v>17673</v>
      </c>
      <c r="D9355" t="s">
        <v>17727</v>
      </c>
      <c r="E9355" t="s">
        <v>17728</v>
      </c>
      <c r="F9355" t="s">
        <v>17729</v>
      </c>
    </row>
    <row r="9356" spans="1:6" x14ac:dyDescent="0.2">
      <c r="A9356" t="s">
        <v>15482</v>
      </c>
      <c r="B9356" t="s">
        <v>17672</v>
      </c>
      <c r="C9356" t="s">
        <v>17673</v>
      </c>
      <c r="D9356" t="s">
        <v>16147</v>
      </c>
      <c r="E9356" t="s">
        <v>16148</v>
      </c>
      <c r="F9356" t="s">
        <v>16149</v>
      </c>
    </row>
    <row r="9357" spans="1:6" x14ac:dyDescent="0.2">
      <c r="A9357" t="s">
        <v>15482</v>
      </c>
      <c r="B9357" t="s">
        <v>17672</v>
      </c>
      <c r="C9357" t="s">
        <v>17673</v>
      </c>
      <c r="D9357" t="s">
        <v>15579</v>
      </c>
      <c r="E9357" t="s">
        <v>15580</v>
      </c>
      <c r="F9357" t="s">
        <v>15581</v>
      </c>
    </row>
    <row r="9358" spans="1:6" x14ac:dyDescent="0.2">
      <c r="A9358" t="s">
        <v>15482</v>
      </c>
      <c r="B9358" t="s">
        <v>17672</v>
      </c>
      <c r="C9358" t="s">
        <v>17673</v>
      </c>
      <c r="D9358" t="s">
        <v>17730</v>
      </c>
      <c r="E9358" t="s">
        <v>17731</v>
      </c>
      <c r="F9358" t="s">
        <v>17732</v>
      </c>
    </row>
    <row r="9359" spans="1:6" x14ac:dyDescent="0.2">
      <c r="A9359" t="s">
        <v>15482</v>
      </c>
      <c r="B9359" t="s">
        <v>17672</v>
      </c>
      <c r="C9359" t="s">
        <v>17673</v>
      </c>
      <c r="D9359" t="s">
        <v>17733</v>
      </c>
      <c r="E9359" t="s">
        <v>17734</v>
      </c>
      <c r="F9359" t="s">
        <v>17735</v>
      </c>
    </row>
    <row r="9360" spans="1:6" x14ac:dyDescent="0.2">
      <c r="A9360" t="s">
        <v>15482</v>
      </c>
      <c r="B9360" t="s">
        <v>17672</v>
      </c>
      <c r="C9360" t="s">
        <v>17673</v>
      </c>
      <c r="D9360" t="s">
        <v>15582</v>
      </c>
      <c r="E9360" t="s">
        <v>15583</v>
      </c>
      <c r="F9360" t="s">
        <v>15584</v>
      </c>
    </row>
    <row r="9361" spans="1:6" x14ac:dyDescent="0.2">
      <c r="A9361" t="s">
        <v>15482</v>
      </c>
      <c r="B9361" t="s">
        <v>17672</v>
      </c>
      <c r="C9361" t="s">
        <v>17673</v>
      </c>
      <c r="D9361" t="s">
        <v>331</v>
      </c>
      <c r="E9361" t="s">
        <v>332</v>
      </c>
      <c r="F9361" t="s">
        <v>333</v>
      </c>
    </row>
    <row r="9362" spans="1:6" x14ac:dyDescent="0.2">
      <c r="A9362" t="s">
        <v>15482</v>
      </c>
      <c r="B9362" t="s">
        <v>17672</v>
      </c>
      <c r="C9362" t="s">
        <v>17673</v>
      </c>
      <c r="D9362" t="s">
        <v>17308</v>
      </c>
      <c r="E9362" t="s">
        <v>17309</v>
      </c>
      <c r="F9362" t="s">
        <v>17310</v>
      </c>
    </row>
    <row r="9363" spans="1:6" x14ac:dyDescent="0.2">
      <c r="A9363" t="s">
        <v>15482</v>
      </c>
      <c r="B9363" t="s">
        <v>17672</v>
      </c>
      <c r="C9363" t="s">
        <v>17673</v>
      </c>
      <c r="D9363" t="s">
        <v>1622</v>
      </c>
      <c r="E9363" t="s">
        <v>1623</v>
      </c>
      <c r="F9363" t="s">
        <v>1624</v>
      </c>
    </row>
    <row r="9364" spans="1:6" x14ac:dyDescent="0.2">
      <c r="A9364" t="s">
        <v>15482</v>
      </c>
      <c r="B9364" t="s">
        <v>17672</v>
      </c>
      <c r="C9364" t="s">
        <v>17673</v>
      </c>
      <c r="D9364" t="s">
        <v>17736</v>
      </c>
      <c r="E9364" t="s">
        <v>17737</v>
      </c>
      <c r="F9364" t="s">
        <v>17738</v>
      </c>
    </row>
    <row r="9365" spans="1:6" x14ac:dyDescent="0.2">
      <c r="A9365" t="s">
        <v>15482</v>
      </c>
      <c r="B9365" t="s">
        <v>17672</v>
      </c>
      <c r="C9365" t="s">
        <v>17673</v>
      </c>
      <c r="D9365" t="s">
        <v>16174</v>
      </c>
      <c r="E9365" t="s">
        <v>16175</v>
      </c>
      <c r="F9365" t="s">
        <v>16176</v>
      </c>
    </row>
    <row r="9366" spans="1:6" x14ac:dyDescent="0.2">
      <c r="A9366" t="s">
        <v>15482</v>
      </c>
      <c r="B9366" t="s">
        <v>17672</v>
      </c>
      <c r="C9366" t="s">
        <v>17673</v>
      </c>
      <c r="D9366" t="s">
        <v>17739</v>
      </c>
      <c r="E9366" t="s">
        <v>17740</v>
      </c>
      <c r="F9366" t="s">
        <v>17741</v>
      </c>
    </row>
    <row r="9367" spans="1:6" x14ac:dyDescent="0.2">
      <c r="A9367" t="s">
        <v>15482</v>
      </c>
      <c r="B9367" t="s">
        <v>17672</v>
      </c>
      <c r="C9367" t="s">
        <v>17673</v>
      </c>
      <c r="D9367" t="s">
        <v>17742</v>
      </c>
      <c r="E9367" t="s">
        <v>17743</v>
      </c>
      <c r="F9367" t="s">
        <v>17744</v>
      </c>
    </row>
    <row r="9368" spans="1:6" x14ac:dyDescent="0.2">
      <c r="A9368" t="s">
        <v>15482</v>
      </c>
      <c r="B9368" t="s">
        <v>17672</v>
      </c>
      <c r="C9368" t="s">
        <v>17673</v>
      </c>
      <c r="D9368" t="s">
        <v>17745</v>
      </c>
      <c r="E9368" t="s">
        <v>17746</v>
      </c>
      <c r="F9368" t="s">
        <v>17747</v>
      </c>
    </row>
    <row r="9369" spans="1:6" x14ac:dyDescent="0.2">
      <c r="A9369" t="s">
        <v>15482</v>
      </c>
      <c r="B9369" t="s">
        <v>17672</v>
      </c>
      <c r="C9369" t="s">
        <v>17673</v>
      </c>
      <c r="D9369" t="s">
        <v>16180</v>
      </c>
      <c r="E9369" t="s">
        <v>16181</v>
      </c>
      <c r="F9369" t="s">
        <v>16182</v>
      </c>
    </row>
    <row r="9370" spans="1:6" x14ac:dyDescent="0.2">
      <c r="A9370" t="s">
        <v>15482</v>
      </c>
      <c r="B9370" t="s">
        <v>17672</v>
      </c>
      <c r="C9370" t="s">
        <v>17673</v>
      </c>
      <c r="D9370" t="s">
        <v>17748</v>
      </c>
      <c r="E9370" t="s">
        <v>17749</v>
      </c>
      <c r="F9370" t="s">
        <v>17750</v>
      </c>
    </row>
    <row r="9371" spans="1:6" x14ac:dyDescent="0.2">
      <c r="A9371" t="s">
        <v>15482</v>
      </c>
      <c r="B9371" t="s">
        <v>17672</v>
      </c>
      <c r="C9371" t="s">
        <v>17673</v>
      </c>
      <c r="D9371" t="s">
        <v>17347</v>
      </c>
      <c r="E9371" t="s">
        <v>17348</v>
      </c>
      <c r="F9371" t="s">
        <v>17349</v>
      </c>
    </row>
    <row r="9372" spans="1:6" x14ac:dyDescent="0.2">
      <c r="A9372" t="s">
        <v>15482</v>
      </c>
      <c r="B9372" t="s">
        <v>17672</v>
      </c>
      <c r="C9372" t="s">
        <v>17673</v>
      </c>
      <c r="D9372" t="s">
        <v>17751</v>
      </c>
      <c r="E9372" t="s">
        <v>17752</v>
      </c>
      <c r="F9372" t="s">
        <v>17753</v>
      </c>
    </row>
    <row r="9373" spans="1:6" x14ac:dyDescent="0.2">
      <c r="A9373" t="s">
        <v>15482</v>
      </c>
      <c r="B9373" t="s">
        <v>17672</v>
      </c>
      <c r="C9373" t="s">
        <v>17673</v>
      </c>
      <c r="D9373" t="s">
        <v>17754</v>
      </c>
      <c r="E9373" t="s">
        <v>17755</v>
      </c>
      <c r="F9373" t="s">
        <v>17756</v>
      </c>
    </row>
    <row r="9374" spans="1:6" x14ac:dyDescent="0.2">
      <c r="A9374" t="s">
        <v>15482</v>
      </c>
      <c r="B9374" t="s">
        <v>17672</v>
      </c>
      <c r="C9374" t="s">
        <v>17673</v>
      </c>
      <c r="D9374" t="s">
        <v>15911</v>
      </c>
      <c r="E9374" t="s">
        <v>15912</v>
      </c>
      <c r="F9374" t="s">
        <v>15913</v>
      </c>
    </row>
    <row r="9375" spans="1:6" x14ac:dyDescent="0.2">
      <c r="A9375" t="s">
        <v>15482</v>
      </c>
      <c r="B9375" t="s">
        <v>17672</v>
      </c>
      <c r="C9375" t="s">
        <v>17673</v>
      </c>
      <c r="D9375" t="s">
        <v>17757</v>
      </c>
      <c r="E9375" t="s">
        <v>17758</v>
      </c>
      <c r="F9375" t="s">
        <v>17759</v>
      </c>
    </row>
    <row r="9376" spans="1:6" x14ac:dyDescent="0.2">
      <c r="A9376" t="s">
        <v>15482</v>
      </c>
      <c r="B9376" t="s">
        <v>17672</v>
      </c>
      <c r="C9376" t="s">
        <v>17673</v>
      </c>
      <c r="D9376" t="s">
        <v>17612</v>
      </c>
      <c r="E9376" t="s">
        <v>17613</v>
      </c>
      <c r="F9376" t="s">
        <v>17614</v>
      </c>
    </row>
    <row r="9377" spans="1:6" x14ac:dyDescent="0.2">
      <c r="A9377" t="s">
        <v>15482</v>
      </c>
      <c r="B9377" t="s">
        <v>17672</v>
      </c>
      <c r="C9377" t="s">
        <v>17673</v>
      </c>
      <c r="D9377" t="s">
        <v>17760</v>
      </c>
      <c r="E9377" t="s">
        <v>17761</v>
      </c>
      <c r="F9377" t="s">
        <v>17762</v>
      </c>
    </row>
    <row r="9378" spans="1:6" x14ac:dyDescent="0.2">
      <c r="A9378" t="s">
        <v>15482</v>
      </c>
      <c r="B9378" t="s">
        <v>17672</v>
      </c>
      <c r="C9378" t="s">
        <v>17673</v>
      </c>
      <c r="D9378" t="s">
        <v>17763</v>
      </c>
      <c r="E9378" t="s">
        <v>17764</v>
      </c>
      <c r="F9378" t="s">
        <v>17765</v>
      </c>
    </row>
    <row r="9379" spans="1:6" x14ac:dyDescent="0.2">
      <c r="A9379" t="s">
        <v>15482</v>
      </c>
      <c r="B9379" t="s">
        <v>17672</v>
      </c>
      <c r="C9379" t="s">
        <v>17673</v>
      </c>
      <c r="D9379" t="s">
        <v>17766</v>
      </c>
      <c r="E9379" t="s">
        <v>17767</v>
      </c>
      <c r="F9379" t="s">
        <v>17768</v>
      </c>
    </row>
    <row r="9380" spans="1:6" x14ac:dyDescent="0.2">
      <c r="A9380" t="s">
        <v>15482</v>
      </c>
      <c r="B9380" t="s">
        <v>17672</v>
      </c>
      <c r="C9380" t="s">
        <v>17673</v>
      </c>
      <c r="D9380" t="s">
        <v>17769</v>
      </c>
      <c r="E9380" t="s">
        <v>17770</v>
      </c>
      <c r="F9380" t="s">
        <v>17771</v>
      </c>
    </row>
    <row r="9381" spans="1:6" x14ac:dyDescent="0.2">
      <c r="A9381" t="s">
        <v>15482</v>
      </c>
      <c r="B9381" t="s">
        <v>17672</v>
      </c>
      <c r="C9381" t="s">
        <v>17673</v>
      </c>
      <c r="D9381" t="s">
        <v>17772</v>
      </c>
      <c r="E9381" t="s">
        <v>17773</v>
      </c>
      <c r="F9381" t="s">
        <v>17774</v>
      </c>
    </row>
    <row r="9382" spans="1:6" x14ac:dyDescent="0.2">
      <c r="A9382" t="s">
        <v>15482</v>
      </c>
      <c r="B9382" t="s">
        <v>17672</v>
      </c>
      <c r="C9382" t="s">
        <v>17673</v>
      </c>
      <c r="D9382" t="s">
        <v>17775</v>
      </c>
      <c r="E9382" t="s">
        <v>17776</v>
      </c>
      <c r="F9382" t="s">
        <v>17777</v>
      </c>
    </row>
    <row r="9383" spans="1:6" x14ac:dyDescent="0.2">
      <c r="A9383" t="s">
        <v>15482</v>
      </c>
      <c r="B9383" t="s">
        <v>17672</v>
      </c>
      <c r="C9383" t="s">
        <v>17673</v>
      </c>
      <c r="D9383" t="s">
        <v>17778</v>
      </c>
      <c r="E9383" t="s">
        <v>17779</v>
      </c>
      <c r="F9383" t="s">
        <v>17780</v>
      </c>
    </row>
    <row r="9384" spans="1:6" x14ac:dyDescent="0.2">
      <c r="A9384" t="s">
        <v>15482</v>
      </c>
      <c r="B9384" t="s">
        <v>17672</v>
      </c>
      <c r="C9384" t="s">
        <v>17673</v>
      </c>
      <c r="D9384" t="s">
        <v>17781</v>
      </c>
      <c r="E9384" t="s">
        <v>17782</v>
      </c>
      <c r="F9384" t="s">
        <v>17783</v>
      </c>
    </row>
    <row r="9385" spans="1:6" x14ac:dyDescent="0.2">
      <c r="A9385" t="s">
        <v>15482</v>
      </c>
      <c r="B9385" t="s">
        <v>17672</v>
      </c>
      <c r="C9385" t="s">
        <v>17673</v>
      </c>
      <c r="D9385" t="s">
        <v>17784</v>
      </c>
      <c r="E9385" t="s">
        <v>17785</v>
      </c>
      <c r="F9385" t="s">
        <v>17786</v>
      </c>
    </row>
    <row r="9386" spans="1:6" x14ac:dyDescent="0.2">
      <c r="A9386" t="s">
        <v>15482</v>
      </c>
      <c r="B9386" t="s">
        <v>17672</v>
      </c>
      <c r="C9386" t="s">
        <v>17673</v>
      </c>
      <c r="D9386" t="s">
        <v>17787</v>
      </c>
      <c r="E9386" t="s">
        <v>17788</v>
      </c>
      <c r="F9386" t="s">
        <v>17789</v>
      </c>
    </row>
    <row r="9387" spans="1:6" x14ac:dyDescent="0.2">
      <c r="A9387" t="s">
        <v>15482</v>
      </c>
      <c r="B9387" t="s">
        <v>17672</v>
      </c>
      <c r="C9387" t="s">
        <v>17673</v>
      </c>
      <c r="D9387" t="s">
        <v>17790</v>
      </c>
      <c r="E9387" t="s">
        <v>17791</v>
      </c>
      <c r="F9387" t="s">
        <v>17792</v>
      </c>
    </row>
    <row r="9388" spans="1:6" x14ac:dyDescent="0.2">
      <c r="A9388" t="s">
        <v>15482</v>
      </c>
      <c r="B9388" t="s">
        <v>17672</v>
      </c>
      <c r="C9388" t="s">
        <v>17673</v>
      </c>
      <c r="D9388" t="s">
        <v>16199</v>
      </c>
      <c r="E9388" t="s">
        <v>16200</v>
      </c>
      <c r="F9388" t="s">
        <v>16201</v>
      </c>
    </row>
    <row r="9389" spans="1:6" x14ac:dyDescent="0.2">
      <c r="A9389" t="s">
        <v>15482</v>
      </c>
      <c r="B9389" t="s">
        <v>17672</v>
      </c>
      <c r="C9389" t="s">
        <v>17673</v>
      </c>
      <c r="D9389" t="s">
        <v>16217</v>
      </c>
      <c r="E9389" t="s">
        <v>16218</v>
      </c>
      <c r="F9389" t="s">
        <v>16219</v>
      </c>
    </row>
    <row r="9390" spans="1:6" x14ac:dyDescent="0.2">
      <c r="A9390" t="s">
        <v>15482</v>
      </c>
      <c r="B9390" t="s">
        <v>17672</v>
      </c>
      <c r="C9390" t="s">
        <v>17673</v>
      </c>
      <c r="D9390" t="s">
        <v>17793</v>
      </c>
      <c r="E9390" t="s">
        <v>17794</v>
      </c>
      <c r="F9390" t="s">
        <v>17795</v>
      </c>
    </row>
    <row r="9391" spans="1:6" x14ac:dyDescent="0.2">
      <c r="A9391" t="s">
        <v>15482</v>
      </c>
      <c r="B9391" t="s">
        <v>17672</v>
      </c>
      <c r="C9391" t="s">
        <v>17673</v>
      </c>
      <c r="D9391" t="s">
        <v>17796</v>
      </c>
      <c r="E9391" t="s">
        <v>17797</v>
      </c>
      <c r="F9391" t="s">
        <v>17798</v>
      </c>
    </row>
    <row r="9392" spans="1:6" x14ac:dyDescent="0.2">
      <c r="A9392" t="s">
        <v>15482</v>
      </c>
      <c r="B9392" t="s">
        <v>17672</v>
      </c>
      <c r="C9392" t="s">
        <v>17673</v>
      </c>
      <c r="D9392" t="s">
        <v>15928</v>
      </c>
      <c r="E9392" t="s">
        <v>15929</v>
      </c>
      <c r="F9392" t="s">
        <v>15930</v>
      </c>
    </row>
    <row r="9393" spans="1:6" x14ac:dyDescent="0.2">
      <c r="A9393" t="s">
        <v>15482</v>
      </c>
      <c r="B9393" t="s">
        <v>17672</v>
      </c>
      <c r="C9393" t="s">
        <v>17673</v>
      </c>
      <c r="D9393" t="s">
        <v>17799</v>
      </c>
      <c r="E9393" t="s">
        <v>17800</v>
      </c>
      <c r="F9393" t="s">
        <v>17801</v>
      </c>
    </row>
    <row r="9394" spans="1:6" x14ac:dyDescent="0.2">
      <c r="A9394" t="s">
        <v>15482</v>
      </c>
      <c r="B9394" t="s">
        <v>17672</v>
      </c>
      <c r="C9394" t="s">
        <v>17673</v>
      </c>
      <c r="D9394" t="s">
        <v>15627</v>
      </c>
      <c r="E9394" t="s">
        <v>15628</v>
      </c>
      <c r="F9394" t="s">
        <v>15629</v>
      </c>
    </row>
    <row r="9395" spans="1:6" x14ac:dyDescent="0.2">
      <c r="A9395" t="s">
        <v>15482</v>
      </c>
      <c r="B9395" t="s">
        <v>17672</v>
      </c>
      <c r="C9395" t="s">
        <v>17673</v>
      </c>
      <c r="D9395" t="s">
        <v>17802</v>
      </c>
      <c r="E9395" t="s">
        <v>17803</v>
      </c>
      <c r="F9395" t="s">
        <v>17804</v>
      </c>
    </row>
    <row r="9396" spans="1:6" x14ac:dyDescent="0.2">
      <c r="A9396" t="s">
        <v>15482</v>
      </c>
      <c r="B9396" t="s">
        <v>17672</v>
      </c>
      <c r="C9396" t="s">
        <v>17673</v>
      </c>
      <c r="D9396" t="s">
        <v>16238</v>
      </c>
      <c r="E9396" t="s">
        <v>16239</v>
      </c>
      <c r="F9396" t="s">
        <v>16240</v>
      </c>
    </row>
    <row r="9397" spans="1:6" x14ac:dyDescent="0.2">
      <c r="A9397" t="s">
        <v>15482</v>
      </c>
      <c r="B9397" t="s">
        <v>17672</v>
      </c>
      <c r="C9397" t="s">
        <v>17673</v>
      </c>
      <c r="D9397" t="s">
        <v>17805</v>
      </c>
      <c r="E9397" t="s">
        <v>17806</v>
      </c>
      <c r="F9397" t="s">
        <v>17807</v>
      </c>
    </row>
    <row r="9398" spans="1:6" x14ac:dyDescent="0.2">
      <c r="A9398" t="s">
        <v>15482</v>
      </c>
      <c r="B9398" t="s">
        <v>17672</v>
      </c>
      <c r="C9398" t="s">
        <v>17673</v>
      </c>
      <c r="D9398" t="s">
        <v>17808</v>
      </c>
      <c r="E9398" t="s">
        <v>17809</v>
      </c>
      <c r="F9398" t="s">
        <v>17810</v>
      </c>
    </row>
    <row r="9399" spans="1:6" x14ac:dyDescent="0.2">
      <c r="A9399" t="s">
        <v>15482</v>
      </c>
      <c r="B9399" t="s">
        <v>17672</v>
      </c>
      <c r="C9399" t="s">
        <v>17673</v>
      </c>
      <c r="D9399" t="s">
        <v>17811</v>
      </c>
      <c r="E9399" t="s">
        <v>17812</v>
      </c>
      <c r="F9399" t="s">
        <v>17813</v>
      </c>
    </row>
    <row r="9400" spans="1:6" x14ac:dyDescent="0.2">
      <c r="A9400" t="s">
        <v>15482</v>
      </c>
      <c r="B9400" t="s">
        <v>17672</v>
      </c>
      <c r="C9400" t="s">
        <v>17673</v>
      </c>
      <c r="D9400" t="s">
        <v>17814</v>
      </c>
      <c r="E9400" t="s">
        <v>17815</v>
      </c>
      <c r="F9400" t="s">
        <v>17816</v>
      </c>
    </row>
    <row r="9401" spans="1:6" x14ac:dyDescent="0.2">
      <c r="A9401" t="s">
        <v>15482</v>
      </c>
      <c r="B9401" t="s">
        <v>17672</v>
      </c>
      <c r="C9401" t="s">
        <v>17673</v>
      </c>
      <c r="D9401" t="s">
        <v>15943</v>
      </c>
      <c r="E9401" t="s">
        <v>15944</v>
      </c>
      <c r="F9401" t="s">
        <v>15945</v>
      </c>
    </row>
    <row r="9402" spans="1:6" x14ac:dyDescent="0.2">
      <c r="A9402" t="s">
        <v>15482</v>
      </c>
      <c r="B9402" t="s">
        <v>17672</v>
      </c>
      <c r="C9402" t="s">
        <v>17673</v>
      </c>
      <c r="D9402" t="s">
        <v>17817</v>
      </c>
      <c r="E9402" t="s">
        <v>17818</v>
      </c>
      <c r="F9402" t="s">
        <v>17819</v>
      </c>
    </row>
    <row r="9403" spans="1:6" x14ac:dyDescent="0.2">
      <c r="A9403" t="s">
        <v>15482</v>
      </c>
      <c r="B9403" t="s">
        <v>17672</v>
      </c>
      <c r="C9403" t="s">
        <v>17673</v>
      </c>
      <c r="D9403" t="s">
        <v>17820</v>
      </c>
      <c r="E9403" t="s">
        <v>17821</v>
      </c>
      <c r="F9403" t="s">
        <v>17822</v>
      </c>
    </row>
    <row r="9404" spans="1:6" x14ac:dyDescent="0.2">
      <c r="A9404" t="s">
        <v>15482</v>
      </c>
      <c r="B9404" t="s">
        <v>17672</v>
      </c>
      <c r="C9404" t="s">
        <v>17673</v>
      </c>
      <c r="D9404" t="s">
        <v>17823</v>
      </c>
      <c r="E9404" t="s">
        <v>17824</v>
      </c>
      <c r="F9404" t="s">
        <v>17825</v>
      </c>
    </row>
    <row r="9405" spans="1:6" x14ac:dyDescent="0.2">
      <c r="A9405" t="s">
        <v>15482</v>
      </c>
      <c r="B9405" t="s">
        <v>17672</v>
      </c>
      <c r="C9405" t="s">
        <v>17673</v>
      </c>
      <c r="D9405" t="s">
        <v>17826</v>
      </c>
      <c r="E9405" t="s">
        <v>17827</v>
      </c>
      <c r="F9405" t="s">
        <v>17828</v>
      </c>
    </row>
    <row r="9406" spans="1:6" x14ac:dyDescent="0.2">
      <c r="A9406" t="s">
        <v>15482</v>
      </c>
      <c r="B9406" t="s">
        <v>17672</v>
      </c>
      <c r="C9406" t="s">
        <v>17673</v>
      </c>
      <c r="D9406" t="s">
        <v>11632</v>
      </c>
      <c r="E9406" t="s">
        <v>11633</v>
      </c>
      <c r="F9406" t="s">
        <v>11634</v>
      </c>
    </row>
    <row r="9407" spans="1:6" x14ac:dyDescent="0.2">
      <c r="A9407" t="s">
        <v>15482</v>
      </c>
      <c r="B9407" t="s">
        <v>17672</v>
      </c>
      <c r="C9407" t="s">
        <v>17673</v>
      </c>
      <c r="D9407" t="s">
        <v>17829</v>
      </c>
      <c r="E9407" t="s">
        <v>17830</v>
      </c>
      <c r="F9407" t="s">
        <v>17831</v>
      </c>
    </row>
    <row r="9408" spans="1:6" x14ac:dyDescent="0.2">
      <c r="A9408" t="s">
        <v>15482</v>
      </c>
      <c r="B9408" t="s">
        <v>17672</v>
      </c>
      <c r="C9408" t="s">
        <v>17673</v>
      </c>
      <c r="D9408" t="s">
        <v>17832</v>
      </c>
      <c r="E9408" t="s">
        <v>17833</v>
      </c>
      <c r="F9408" t="s">
        <v>17834</v>
      </c>
    </row>
    <row r="9409" spans="1:6" x14ac:dyDescent="0.2">
      <c r="A9409" t="s">
        <v>15482</v>
      </c>
      <c r="B9409" t="s">
        <v>17672</v>
      </c>
      <c r="C9409" t="s">
        <v>17673</v>
      </c>
      <c r="D9409" t="s">
        <v>17835</v>
      </c>
      <c r="E9409" t="s">
        <v>17836</v>
      </c>
      <c r="F9409" t="s">
        <v>17837</v>
      </c>
    </row>
    <row r="9410" spans="1:6" x14ac:dyDescent="0.2">
      <c r="A9410" t="s">
        <v>15482</v>
      </c>
      <c r="B9410" t="s">
        <v>17672</v>
      </c>
      <c r="C9410" t="s">
        <v>17673</v>
      </c>
      <c r="D9410" t="s">
        <v>17838</v>
      </c>
      <c r="E9410" t="s">
        <v>17839</v>
      </c>
      <c r="F9410" t="s">
        <v>17840</v>
      </c>
    </row>
    <row r="9411" spans="1:6" x14ac:dyDescent="0.2">
      <c r="A9411" t="s">
        <v>15482</v>
      </c>
      <c r="B9411" t="s">
        <v>17672</v>
      </c>
      <c r="C9411" t="s">
        <v>17673</v>
      </c>
      <c r="D9411" t="s">
        <v>17841</v>
      </c>
      <c r="E9411" t="s">
        <v>17842</v>
      </c>
      <c r="F9411" t="s">
        <v>17843</v>
      </c>
    </row>
    <row r="9412" spans="1:6" x14ac:dyDescent="0.2">
      <c r="A9412" t="s">
        <v>15482</v>
      </c>
      <c r="B9412" t="s">
        <v>17672</v>
      </c>
      <c r="C9412" t="s">
        <v>17673</v>
      </c>
      <c r="D9412" t="s">
        <v>16251</v>
      </c>
      <c r="E9412" t="s">
        <v>16252</v>
      </c>
      <c r="F9412" t="s">
        <v>16253</v>
      </c>
    </row>
    <row r="9413" spans="1:6" x14ac:dyDescent="0.2">
      <c r="A9413" t="s">
        <v>15482</v>
      </c>
      <c r="B9413" t="s">
        <v>17672</v>
      </c>
      <c r="C9413" t="s">
        <v>17673</v>
      </c>
      <c r="D9413" t="s">
        <v>17844</v>
      </c>
      <c r="E9413" t="s">
        <v>17845</v>
      </c>
      <c r="F9413" t="s">
        <v>17846</v>
      </c>
    </row>
    <row r="9414" spans="1:6" x14ac:dyDescent="0.2">
      <c r="A9414" t="s">
        <v>15482</v>
      </c>
      <c r="B9414" t="s">
        <v>17672</v>
      </c>
      <c r="C9414" t="s">
        <v>17673</v>
      </c>
      <c r="D9414" t="s">
        <v>17847</v>
      </c>
      <c r="E9414" t="s">
        <v>17848</v>
      </c>
      <c r="F9414" t="s">
        <v>17849</v>
      </c>
    </row>
    <row r="9415" spans="1:6" x14ac:dyDescent="0.2">
      <c r="A9415" t="s">
        <v>15482</v>
      </c>
      <c r="B9415" t="s">
        <v>17672</v>
      </c>
      <c r="C9415" t="s">
        <v>17673</v>
      </c>
      <c r="D9415" t="s">
        <v>17850</v>
      </c>
      <c r="E9415" t="s">
        <v>17851</v>
      </c>
      <c r="F9415" t="s">
        <v>17852</v>
      </c>
    </row>
    <row r="9416" spans="1:6" x14ac:dyDescent="0.2">
      <c r="A9416" t="s">
        <v>15482</v>
      </c>
      <c r="B9416" t="s">
        <v>17672</v>
      </c>
      <c r="C9416" t="s">
        <v>17673</v>
      </c>
      <c r="D9416" t="s">
        <v>16260</v>
      </c>
      <c r="E9416" t="s">
        <v>16261</v>
      </c>
      <c r="F9416" t="s">
        <v>16262</v>
      </c>
    </row>
    <row r="9417" spans="1:6" x14ac:dyDescent="0.2">
      <c r="A9417" t="s">
        <v>15482</v>
      </c>
      <c r="B9417" t="s">
        <v>17672</v>
      </c>
      <c r="C9417" t="s">
        <v>17673</v>
      </c>
      <c r="D9417" t="s">
        <v>17853</v>
      </c>
      <c r="E9417" t="s">
        <v>17854</v>
      </c>
      <c r="F9417" t="s">
        <v>17855</v>
      </c>
    </row>
    <row r="9418" spans="1:6" x14ac:dyDescent="0.2">
      <c r="A9418" t="s">
        <v>15482</v>
      </c>
      <c r="B9418" t="s">
        <v>17672</v>
      </c>
      <c r="C9418" t="s">
        <v>17673</v>
      </c>
      <c r="D9418" t="s">
        <v>17856</v>
      </c>
      <c r="E9418" t="s">
        <v>17857</v>
      </c>
      <c r="F9418" t="s">
        <v>17858</v>
      </c>
    </row>
    <row r="9419" spans="1:6" x14ac:dyDescent="0.2">
      <c r="A9419" t="s">
        <v>15482</v>
      </c>
      <c r="B9419" t="s">
        <v>17672</v>
      </c>
      <c r="C9419" t="s">
        <v>17673</v>
      </c>
      <c r="D9419" t="s">
        <v>17859</v>
      </c>
      <c r="E9419" t="s">
        <v>17860</v>
      </c>
      <c r="F9419" t="s">
        <v>17861</v>
      </c>
    </row>
    <row r="9420" spans="1:6" x14ac:dyDescent="0.2">
      <c r="A9420" t="s">
        <v>15482</v>
      </c>
      <c r="B9420" t="s">
        <v>17672</v>
      </c>
      <c r="C9420" t="s">
        <v>17673</v>
      </c>
      <c r="D9420" t="s">
        <v>17862</v>
      </c>
      <c r="E9420" t="s">
        <v>17863</v>
      </c>
      <c r="F9420" t="s">
        <v>17864</v>
      </c>
    </row>
    <row r="9421" spans="1:6" x14ac:dyDescent="0.2">
      <c r="A9421" t="s">
        <v>15482</v>
      </c>
      <c r="B9421" t="s">
        <v>17672</v>
      </c>
      <c r="C9421" t="s">
        <v>17673</v>
      </c>
      <c r="D9421" t="s">
        <v>17865</v>
      </c>
      <c r="E9421" t="s">
        <v>17866</v>
      </c>
      <c r="F9421" t="s">
        <v>17867</v>
      </c>
    </row>
    <row r="9422" spans="1:6" x14ac:dyDescent="0.2">
      <c r="A9422" t="s">
        <v>15482</v>
      </c>
      <c r="B9422" t="s">
        <v>17672</v>
      </c>
      <c r="C9422" t="s">
        <v>17673</v>
      </c>
      <c r="D9422" t="s">
        <v>17868</v>
      </c>
      <c r="E9422" t="s">
        <v>17869</v>
      </c>
      <c r="F9422" t="s">
        <v>17870</v>
      </c>
    </row>
    <row r="9423" spans="1:6" x14ac:dyDescent="0.2">
      <c r="A9423" t="s">
        <v>15482</v>
      </c>
      <c r="B9423" t="s">
        <v>17672</v>
      </c>
      <c r="C9423" t="s">
        <v>17673</v>
      </c>
      <c r="D9423" t="s">
        <v>17871</v>
      </c>
      <c r="E9423" t="s">
        <v>17872</v>
      </c>
      <c r="F9423" t="s">
        <v>17873</v>
      </c>
    </row>
    <row r="9424" spans="1:6" x14ac:dyDescent="0.2">
      <c r="A9424" t="s">
        <v>15482</v>
      </c>
      <c r="B9424" t="s">
        <v>17672</v>
      </c>
      <c r="C9424" t="s">
        <v>17673</v>
      </c>
      <c r="D9424" t="s">
        <v>17874</v>
      </c>
      <c r="E9424" t="s">
        <v>17875</v>
      </c>
      <c r="F9424" t="s">
        <v>17876</v>
      </c>
    </row>
    <row r="9425" spans="1:6" x14ac:dyDescent="0.2">
      <c r="A9425" t="s">
        <v>15482</v>
      </c>
      <c r="B9425" t="s">
        <v>17672</v>
      </c>
      <c r="C9425" t="s">
        <v>17673</v>
      </c>
      <c r="D9425" t="s">
        <v>17877</v>
      </c>
      <c r="E9425" t="s">
        <v>17878</v>
      </c>
      <c r="F9425" t="s">
        <v>17879</v>
      </c>
    </row>
    <row r="9426" spans="1:6" x14ac:dyDescent="0.2">
      <c r="A9426" t="s">
        <v>15482</v>
      </c>
      <c r="B9426" t="s">
        <v>17672</v>
      </c>
      <c r="C9426" t="s">
        <v>17673</v>
      </c>
      <c r="D9426" t="s">
        <v>17880</v>
      </c>
      <c r="E9426" t="s">
        <v>17881</v>
      </c>
      <c r="F9426" t="s">
        <v>17882</v>
      </c>
    </row>
    <row r="9427" spans="1:6" x14ac:dyDescent="0.2">
      <c r="A9427" t="s">
        <v>15482</v>
      </c>
      <c r="B9427" t="s">
        <v>17672</v>
      </c>
      <c r="C9427" t="s">
        <v>17673</v>
      </c>
      <c r="D9427" t="s">
        <v>17883</v>
      </c>
      <c r="E9427" t="s">
        <v>17884</v>
      </c>
      <c r="F9427" t="s">
        <v>17885</v>
      </c>
    </row>
    <row r="9428" spans="1:6" x14ac:dyDescent="0.2">
      <c r="A9428" t="s">
        <v>15482</v>
      </c>
      <c r="B9428" t="s">
        <v>17672</v>
      </c>
      <c r="C9428" t="s">
        <v>17673</v>
      </c>
      <c r="D9428" t="s">
        <v>16290</v>
      </c>
      <c r="E9428" t="s">
        <v>16291</v>
      </c>
      <c r="F9428" t="s">
        <v>17183</v>
      </c>
    </row>
    <row r="9429" spans="1:6" x14ac:dyDescent="0.2">
      <c r="A9429" t="s">
        <v>15482</v>
      </c>
      <c r="B9429" t="s">
        <v>17672</v>
      </c>
      <c r="C9429" t="s">
        <v>17673</v>
      </c>
      <c r="D9429" t="s">
        <v>17886</v>
      </c>
      <c r="E9429" t="s">
        <v>17887</v>
      </c>
      <c r="F9429" t="s">
        <v>17888</v>
      </c>
    </row>
    <row r="9430" spans="1:6" x14ac:dyDescent="0.2">
      <c r="A9430" t="s">
        <v>15482</v>
      </c>
      <c r="B9430" t="s">
        <v>17672</v>
      </c>
      <c r="C9430" t="s">
        <v>17673</v>
      </c>
      <c r="D9430" t="s">
        <v>17889</v>
      </c>
      <c r="E9430" t="s">
        <v>17890</v>
      </c>
      <c r="F9430" t="s">
        <v>17891</v>
      </c>
    </row>
    <row r="9431" spans="1:6" x14ac:dyDescent="0.2">
      <c r="A9431" t="s">
        <v>15482</v>
      </c>
      <c r="B9431" t="s">
        <v>17672</v>
      </c>
      <c r="C9431" t="s">
        <v>17673</v>
      </c>
      <c r="D9431" t="s">
        <v>17892</v>
      </c>
      <c r="E9431" t="s">
        <v>17893</v>
      </c>
      <c r="F9431" t="s">
        <v>17894</v>
      </c>
    </row>
    <row r="9432" spans="1:6" x14ac:dyDescent="0.2">
      <c r="A9432" t="s">
        <v>15482</v>
      </c>
      <c r="B9432" t="s">
        <v>17672</v>
      </c>
      <c r="C9432" t="s">
        <v>17673</v>
      </c>
      <c r="D9432" t="s">
        <v>17895</v>
      </c>
      <c r="E9432" t="s">
        <v>17896</v>
      </c>
      <c r="F9432" t="s">
        <v>17897</v>
      </c>
    </row>
    <row r="9433" spans="1:6" x14ac:dyDescent="0.2">
      <c r="A9433" t="s">
        <v>15482</v>
      </c>
      <c r="B9433" t="s">
        <v>17672</v>
      </c>
      <c r="C9433" t="s">
        <v>17673</v>
      </c>
      <c r="D9433" t="s">
        <v>17898</v>
      </c>
      <c r="E9433" t="s">
        <v>17899</v>
      </c>
      <c r="F9433" t="s">
        <v>17900</v>
      </c>
    </row>
    <row r="9434" spans="1:6" x14ac:dyDescent="0.2">
      <c r="A9434" t="s">
        <v>15482</v>
      </c>
      <c r="B9434" t="s">
        <v>17672</v>
      </c>
      <c r="C9434" t="s">
        <v>17673</v>
      </c>
      <c r="D9434" t="s">
        <v>17901</v>
      </c>
      <c r="E9434" t="s">
        <v>17902</v>
      </c>
      <c r="F9434" t="s">
        <v>17903</v>
      </c>
    </row>
    <row r="9435" spans="1:6" x14ac:dyDescent="0.2">
      <c r="A9435" t="s">
        <v>15482</v>
      </c>
      <c r="B9435" t="s">
        <v>17672</v>
      </c>
      <c r="C9435" t="s">
        <v>17673</v>
      </c>
      <c r="D9435" t="s">
        <v>17904</v>
      </c>
      <c r="E9435" t="s">
        <v>17905</v>
      </c>
      <c r="F9435" t="s">
        <v>17906</v>
      </c>
    </row>
    <row r="9436" spans="1:6" x14ac:dyDescent="0.2">
      <c r="A9436" t="s">
        <v>15482</v>
      </c>
      <c r="B9436" t="s">
        <v>17672</v>
      </c>
      <c r="C9436" t="s">
        <v>17673</v>
      </c>
      <c r="D9436" t="s">
        <v>15675</v>
      </c>
      <c r="E9436" t="s">
        <v>15676</v>
      </c>
      <c r="F9436" t="s">
        <v>15677</v>
      </c>
    </row>
    <row r="9437" spans="1:6" x14ac:dyDescent="0.2">
      <c r="A9437" t="s">
        <v>15482</v>
      </c>
      <c r="B9437" t="s">
        <v>17672</v>
      </c>
      <c r="C9437" t="s">
        <v>17673</v>
      </c>
      <c r="D9437" t="s">
        <v>17907</v>
      </c>
      <c r="E9437" t="s">
        <v>17908</v>
      </c>
      <c r="F9437" t="s">
        <v>17909</v>
      </c>
    </row>
    <row r="9438" spans="1:6" x14ac:dyDescent="0.2">
      <c r="A9438" t="s">
        <v>15482</v>
      </c>
      <c r="B9438" t="s">
        <v>17672</v>
      </c>
      <c r="C9438" t="s">
        <v>17673</v>
      </c>
      <c r="D9438" t="s">
        <v>17910</v>
      </c>
      <c r="E9438" t="s">
        <v>17911</v>
      </c>
      <c r="F9438" t="s">
        <v>17912</v>
      </c>
    </row>
    <row r="9439" spans="1:6" x14ac:dyDescent="0.2">
      <c r="A9439" t="s">
        <v>15482</v>
      </c>
      <c r="B9439" t="s">
        <v>17672</v>
      </c>
      <c r="C9439" t="s">
        <v>17673</v>
      </c>
      <c r="D9439" t="s">
        <v>17913</v>
      </c>
      <c r="E9439" t="s">
        <v>17914</v>
      </c>
      <c r="F9439" t="s">
        <v>17915</v>
      </c>
    </row>
    <row r="9440" spans="1:6" x14ac:dyDescent="0.2">
      <c r="A9440" t="s">
        <v>15482</v>
      </c>
      <c r="B9440" t="s">
        <v>17672</v>
      </c>
      <c r="C9440" t="s">
        <v>17673</v>
      </c>
      <c r="D9440" t="s">
        <v>17910</v>
      </c>
      <c r="E9440" t="s">
        <v>17911</v>
      </c>
      <c r="F9440" t="s">
        <v>17912</v>
      </c>
    </row>
    <row r="9441" spans="1:6" x14ac:dyDescent="0.2">
      <c r="A9441" t="s">
        <v>15482</v>
      </c>
      <c r="B9441" t="s">
        <v>17672</v>
      </c>
      <c r="C9441" t="s">
        <v>17673</v>
      </c>
      <c r="D9441" t="s">
        <v>17916</v>
      </c>
      <c r="E9441" t="s">
        <v>17917</v>
      </c>
      <c r="F9441" t="s">
        <v>17918</v>
      </c>
    </row>
    <row r="9442" spans="1:6" x14ac:dyDescent="0.2">
      <c r="A9442" t="s">
        <v>15482</v>
      </c>
      <c r="B9442" t="s">
        <v>17672</v>
      </c>
      <c r="C9442" t="s">
        <v>17673</v>
      </c>
      <c r="D9442" t="s">
        <v>17919</v>
      </c>
      <c r="E9442" t="s">
        <v>17920</v>
      </c>
      <c r="F9442" t="s">
        <v>17921</v>
      </c>
    </row>
    <row r="9443" spans="1:6" x14ac:dyDescent="0.2">
      <c r="A9443" t="s">
        <v>15482</v>
      </c>
      <c r="B9443" t="s">
        <v>17672</v>
      </c>
      <c r="C9443" t="s">
        <v>17673</v>
      </c>
      <c r="D9443" t="s">
        <v>8581</v>
      </c>
      <c r="E9443" t="s">
        <v>16341</v>
      </c>
      <c r="F9443" t="s">
        <v>17922</v>
      </c>
    </row>
    <row r="9444" spans="1:6" x14ac:dyDescent="0.2">
      <c r="A9444" t="s">
        <v>15482</v>
      </c>
      <c r="B9444" t="s">
        <v>17672</v>
      </c>
      <c r="C9444" t="s">
        <v>17673</v>
      </c>
      <c r="D9444" t="s">
        <v>17923</v>
      </c>
      <c r="E9444" t="s">
        <v>17924</v>
      </c>
      <c r="F9444" t="s">
        <v>17925</v>
      </c>
    </row>
    <row r="9445" spans="1:6" x14ac:dyDescent="0.2">
      <c r="A9445" t="s">
        <v>15482</v>
      </c>
      <c r="B9445" t="s">
        <v>17672</v>
      </c>
      <c r="C9445" t="s">
        <v>17673</v>
      </c>
      <c r="D9445" t="s">
        <v>17926</v>
      </c>
      <c r="E9445" t="s">
        <v>17927</v>
      </c>
      <c r="F9445" t="s">
        <v>17928</v>
      </c>
    </row>
    <row r="9446" spans="1:6" x14ac:dyDescent="0.2">
      <c r="A9446" t="s">
        <v>15482</v>
      </c>
      <c r="B9446" t="s">
        <v>17672</v>
      </c>
      <c r="C9446" t="s">
        <v>17673</v>
      </c>
      <c r="D9446" t="s">
        <v>17654</v>
      </c>
      <c r="E9446" t="s">
        <v>17655</v>
      </c>
      <c r="F9446" t="s">
        <v>17656</v>
      </c>
    </row>
    <row r="9447" spans="1:6" x14ac:dyDescent="0.2">
      <c r="A9447" t="s">
        <v>15482</v>
      </c>
      <c r="B9447" t="s">
        <v>17672</v>
      </c>
      <c r="C9447" t="s">
        <v>17673</v>
      </c>
      <c r="D9447" t="s">
        <v>17929</v>
      </c>
      <c r="E9447" t="s">
        <v>17930</v>
      </c>
      <c r="F9447" t="s">
        <v>17931</v>
      </c>
    </row>
    <row r="9448" spans="1:6" x14ac:dyDescent="0.2">
      <c r="A9448" t="s">
        <v>15482</v>
      </c>
      <c r="B9448" t="s">
        <v>17672</v>
      </c>
      <c r="C9448" t="s">
        <v>17673</v>
      </c>
      <c r="D9448" t="s">
        <v>17932</v>
      </c>
      <c r="E9448" t="s">
        <v>17933</v>
      </c>
      <c r="F9448" t="s">
        <v>17934</v>
      </c>
    </row>
    <row r="9449" spans="1:6" x14ac:dyDescent="0.2">
      <c r="A9449" t="s">
        <v>15482</v>
      </c>
      <c r="B9449" t="s">
        <v>17672</v>
      </c>
      <c r="C9449" t="s">
        <v>17673</v>
      </c>
      <c r="D9449" t="s">
        <v>17935</v>
      </c>
      <c r="E9449" t="s">
        <v>17936</v>
      </c>
      <c r="F9449" t="s">
        <v>17937</v>
      </c>
    </row>
    <row r="9450" spans="1:6" x14ac:dyDescent="0.2">
      <c r="A9450" t="s">
        <v>15482</v>
      </c>
      <c r="B9450" t="s">
        <v>17672</v>
      </c>
      <c r="C9450" t="s">
        <v>17673</v>
      </c>
      <c r="D9450" t="s">
        <v>17938</v>
      </c>
      <c r="E9450" t="s">
        <v>17939</v>
      </c>
      <c r="F9450" t="s">
        <v>17940</v>
      </c>
    </row>
    <row r="9451" spans="1:6" x14ac:dyDescent="0.2">
      <c r="A9451" t="s">
        <v>15482</v>
      </c>
      <c r="B9451" t="s">
        <v>17672</v>
      </c>
      <c r="C9451" t="s">
        <v>17673</v>
      </c>
      <c r="D9451" t="s">
        <v>17941</v>
      </c>
      <c r="E9451" t="s">
        <v>17942</v>
      </c>
      <c r="F9451" t="s">
        <v>17943</v>
      </c>
    </row>
    <row r="9452" spans="1:6" x14ac:dyDescent="0.2">
      <c r="A9452" t="s">
        <v>15482</v>
      </c>
      <c r="B9452" t="s">
        <v>17672</v>
      </c>
      <c r="C9452" t="s">
        <v>17673</v>
      </c>
      <c r="D9452" t="s">
        <v>16329</v>
      </c>
      <c r="E9452" t="s">
        <v>16330</v>
      </c>
      <c r="F9452" t="s">
        <v>16331</v>
      </c>
    </row>
    <row r="9453" spans="1:6" x14ac:dyDescent="0.2">
      <c r="A9453" t="s">
        <v>15482</v>
      </c>
      <c r="B9453" t="s">
        <v>17672</v>
      </c>
      <c r="C9453" t="s">
        <v>17673</v>
      </c>
      <c r="D9453" t="s">
        <v>17944</v>
      </c>
      <c r="E9453" t="s">
        <v>17945</v>
      </c>
      <c r="F9453" t="s">
        <v>17946</v>
      </c>
    </row>
    <row r="9454" spans="1:6" x14ac:dyDescent="0.2">
      <c r="A9454" t="s">
        <v>15482</v>
      </c>
      <c r="B9454" t="s">
        <v>17672</v>
      </c>
      <c r="C9454" t="s">
        <v>17673</v>
      </c>
      <c r="D9454" t="s">
        <v>17947</v>
      </c>
      <c r="E9454" t="s">
        <v>17948</v>
      </c>
      <c r="F9454" t="s">
        <v>17949</v>
      </c>
    </row>
    <row r="9455" spans="1:6" x14ac:dyDescent="0.2">
      <c r="A9455" t="s">
        <v>15482</v>
      </c>
      <c r="B9455" t="s">
        <v>17672</v>
      </c>
      <c r="C9455" t="s">
        <v>17673</v>
      </c>
      <c r="D9455" t="s">
        <v>17950</v>
      </c>
      <c r="E9455" t="s">
        <v>17951</v>
      </c>
      <c r="F9455" t="s">
        <v>17952</v>
      </c>
    </row>
    <row r="9456" spans="1:6" x14ac:dyDescent="0.2">
      <c r="A9456" t="s">
        <v>15482</v>
      </c>
      <c r="B9456" t="s">
        <v>17672</v>
      </c>
      <c r="C9456" t="s">
        <v>17673</v>
      </c>
      <c r="D9456" t="s">
        <v>17953</v>
      </c>
      <c r="E9456" t="s">
        <v>17954</v>
      </c>
      <c r="F9456" t="s">
        <v>17955</v>
      </c>
    </row>
    <row r="9457" spans="1:6" x14ac:dyDescent="0.2">
      <c r="A9457" t="s">
        <v>15482</v>
      </c>
      <c r="B9457" t="s">
        <v>17672</v>
      </c>
      <c r="C9457" t="s">
        <v>17673</v>
      </c>
      <c r="D9457" t="s">
        <v>17956</v>
      </c>
      <c r="E9457" t="s">
        <v>17957</v>
      </c>
      <c r="F9457" t="s">
        <v>17958</v>
      </c>
    </row>
    <row r="9458" spans="1:6" x14ac:dyDescent="0.2">
      <c r="A9458" t="s">
        <v>15482</v>
      </c>
      <c r="B9458" t="s">
        <v>17672</v>
      </c>
      <c r="C9458" t="s">
        <v>17673</v>
      </c>
      <c r="D9458" t="s">
        <v>17959</v>
      </c>
      <c r="E9458" t="s">
        <v>17960</v>
      </c>
      <c r="F9458" t="s">
        <v>17961</v>
      </c>
    </row>
    <row r="9459" spans="1:6" x14ac:dyDescent="0.2">
      <c r="A9459" t="s">
        <v>15482</v>
      </c>
      <c r="B9459" t="s">
        <v>17672</v>
      </c>
      <c r="C9459" t="s">
        <v>17673</v>
      </c>
      <c r="D9459" t="s">
        <v>16349</v>
      </c>
      <c r="E9459" t="s">
        <v>16350</v>
      </c>
      <c r="F9459" t="s">
        <v>16351</v>
      </c>
    </row>
    <row r="9460" spans="1:6" x14ac:dyDescent="0.2">
      <c r="A9460" t="s">
        <v>15482</v>
      </c>
      <c r="B9460" t="s">
        <v>17672</v>
      </c>
      <c r="C9460" t="s">
        <v>17673</v>
      </c>
      <c r="D9460" t="s">
        <v>17962</v>
      </c>
      <c r="E9460" t="s">
        <v>17963</v>
      </c>
      <c r="F9460" t="s">
        <v>17964</v>
      </c>
    </row>
    <row r="9461" spans="1:6" x14ac:dyDescent="0.2">
      <c r="A9461" t="s">
        <v>15482</v>
      </c>
      <c r="B9461" t="s">
        <v>17672</v>
      </c>
      <c r="C9461" t="s">
        <v>17673</v>
      </c>
      <c r="D9461" t="s">
        <v>17965</v>
      </c>
      <c r="E9461" t="s">
        <v>17966</v>
      </c>
      <c r="F9461" t="s">
        <v>17967</v>
      </c>
    </row>
    <row r="9462" spans="1:6" x14ac:dyDescent="0.2">
      <c r="A9462" t="s">
        <v>15482</v>
      </c>
      <c r="B9462" t="s">
        <v>17672</v>
      </c>
      <c r="C9462" t="s">
        <v>17673</v>
      </c>
      <c r="D9462" t="s">
        <v>16563</v>
      </c>
      <c r="E9462" t="s">
        <v>16564</v>
      </c>
      <c r="F9462" t="s">
        <v>16565</v>
      </c>
    </row>
    <row r="9463" spans="1:6" x14ac:dyDescent="0.2">
      <c r="A9463" t="s">
        <v>15482</v>
      </c>
      <c r="B9463" t="s">
        <v>17672</v>
      </c>
      <c r="C9463" t="s">
        <v>17673</v>
      </c>
      <c r="D9463" t="s">
        <v>17968</v>
      </c>
      <c r="E9463" t="s">
        <v>17969</v>
      </c>
      <c r="F9463" t="s">
        <v>17970</v>
      </c>
    </row>
    <row r="9464" spans="1:6" x14ac:dyDescent="0.2">
      <c r="A9464" t="s">
        <v>15482</v>
      </c>
      <c r="B9464" t="s">
        <v>17672</v>
      </c>
      <c r="C9464" t="s">
        <v>17673</v>
      </c>
      <c r="D9464" t="s">
        <v>17971</v>
      </c>
      <c r="E9464" t="s">
        <v>17972</v>
      </c>
      <c r="F9464" t="s">
        <v>17973</v>
      </c>
    </row>
    <row r="9465" spans="1:6" x14ac:dyDescent="0.2">
      <c r="A9465" t="s">
        <v>15482</v>
      </c>
      <c r="B9465" t="s">
        <v>17672</v>
      </c>
      <c r="C9465" t="s">
        <v>17673</v>
      </c>
      <c r="D9465" t="s">
        <v>17660</v>
      </c>
      <c r="E9465" t="s">
        <v>17661</v>
      </c>
      <c r="F9465" t="s">
        <v>17974</v>
      </c>
    </row>
    <row r="9466" spans="1:6" x14ac:dyDescent="0.2">
      <c r="A9466" t="s">
        <v>15482</v>
      </c>
      <c r="B9466" t="s">
        <v>17672</v>
      </c>
      <c r="C9466" t="s">
        <v>17673</v>
      </c>
      <c r="D9466" t="s">
        <v>17968</v>
      </c>
      <c r="E9466" t="s">
        <v>17969</v>
      </c>
      <c r="F9466" t="s">
        <v>17970</v>
      </c>
    </row>
    <row r="9467" spans="1:6" x14ac:dyDescent="0.2">
      <c r="A9467" t="s">
        <v>15482</v>
      </c>
      <c r="B9467" t="s">
        <v>17672</v>
      </c>
      <c r="C9467" t="s">
        <v>17673</v>
      </c>
      <c r="D9467" t="s">
        <v>17971</v>
      </c>
      <c r="E9467" t="s">
        <v>17972</v>
      </c>
      <c r="F9467" t="s">
        <v>17973</v>
      </c>
    </row>
    <row r="9468" spans="1:6" x14ac:dyDescent="0.2">
      <c r="A9468" t="s">
        <v>15482</v>
      </c>
      <c r="B9468" t="s">
        <v>17672</v>
      </c>
      <c r="C9468" t="s">
        <v>17673</v>
      </c>
      <c r="D9468" t="s">
        <v>17975</v>
      </c>
      <c r="E9468" t="s">
        <v>17976</v>
      </c>
      <c r="F9468" t="s">
        <v>17977</v>
      </c>
    </row>
    <row r="9469" spans="1:6" x14ac:dyDescent="0.2">
      <c r="A9469" t="s">
        <v>15482</v>
      </c>
      <c r="B9469" t="s">
        <v>17672</v>
      </c>
      <c r="C9469" t="s">
        <v>17673</v>
      </c>
      <c r="D9469" t="s">
        <v>3758</v>
      </c>
      <c r="E9469" t="s">
        <v>3759</v>
      </c>
      <c r="F9469" t="s">
        <v>3760</v>
      </c>
    </row>
    <row r="9470" spans="1:6" x14ac:dyDescent="0.2">
      <c r="A9470" t="s">
        <v>15482</v>
      </c>
      <c r="B9470" t="s">
        <v>17672</v>
      </c>
      <c r="C9470" t="s">
        <v>17673</v>
      </c>
      <c r="D9470" t="s">
        <v>17978</v>
      </c>
      <c r="E9470" t="s">
        <v>17979</v>
      </c>
      <c r="F9470" t="s">
        <v>17980</v>
      </c>
    </row>
    <row r="9471" spans="1:6" x14ac:dyDescent="0.2">
      <c r="A9471" t="s">
        <v>15482</v>
      </c>
      <c r="B9471" t="s">
        <v>17672</v>
      </c>
      <c r="C9471" t="s">
        <v>17673</v>
      </c>
      <c r="D9471" t="s">
        <v>17981</v>
      </c>
      <c r="E9471" t="s">
        <v>17982</v>
      </c>
      <c r="F9471" t="s">
        <v>17983</v>
      </c>
    </row>
    <row r="9472" spans="1:6" x14ac:dyDescent="0.2">
      <c r="A9472" t="s">
        <v>15482</v>
      </c>
      <c r="B9472" t="s">
        <v>17672</v>
      </c>
      <c r="C9472" t="s">
        <v>17673</v>
      </c>
      <c r="D9472" t="s">
        <v>17984</v>
      </c>
      <c r="E9472" t="s">
        <v>17985</v>
      </c>
      <c r="F9472" t="s">
        <v>17986</v>
      </c>
    </row>
    <row r="9473" spans="1:6" x14ac:dyDescent="0.2">
      <c r="A9473" t="s">
        <v>15482</v>
      </c>
      <c r="B9473" t="s">
        <v>17672</v>
      </c>
      <c r="C9473" t="s">
        <v>17673</v>
      </c>
      <c r="D9473" t="s">
        <v>17987</v>
      </c>
      <c r="E9473" t="s">
        <v>17988</v>
      </c>
      <c r="F9473" t="s">
        <v>17989</v>
      </c>
    </row>
    <row r="9474" spans="1:6" x14ac:dyDescent="0.2">
      <c r="A9474" t="s">
        <v>15482</v>
      </c>
      <c r="B9474" t="s">
        <v>17672</v>
      </c>
      <c r="C9474" t="s">
        <v>17673</v>
      </c>
      <c r="D9474" t="s">
        <v>17990</v>
      </c>
      <c r="E9474" t="s">
        <v>17991</v>
      </c>
      <c r="F9474" t="s">
        <v>17992</v>
      </c>
    </row>
    <row r="9475" spans="1:6" x14ac:dyDescent="0.2">
      <c r="A9475" t="s">
        <v>15482</v>
      </c>
      <c r="B9475" t="s">
        <v>17672</v>
      </c>
      <c r="C9475" t="s">
        <v>17673</v>
      </c>
      <c r="D9475" t="s">
        <v>16403</v>
      </c>
      <c r="E9475" t="s">
        <v>16404</v>
      </c>
      <c r="F9475" t="s">
        <v>16405</v>
      </c>
    </row>
    <row r="9476" spans="1:6" x14ac:dyDescent="0.2">
      <c r="A9476" t="s">
        <v>15482</v>
      </c>
      <c r="B9476" t="s">
        <v>17672</v>
      </c>
      <c r="C9476" t="s">
        <v>17673</v>
      </c>
      <c r="D9476" t="s">
        <v>17993</v>
      </c>
      <c r="E9476" t="s">
        <v>17994</v>
      </c>
      <c r="F9476" t="s">
        <v>17995</v>
      </c>
    </row>
    <row r="9477" spans="1:6" x14ac:dyDescent="0.2">
      <c r="A9477" t="s">
        <v>15482</v>
      </c>
      <c r="B9477" t="s">
        <v>17672</v>
      </c>
      <c r="C9477" t="s">
        <v>17673</v>
      </c>
      <c r="D9477" t="s">
        <v>17996</v>
      </c>
      <c r="E9477" t="s">
        <v>17997</v>
      </c>
      <c r="F9477" t="s">
        <v>17998</v>
      </c>
    </row>
    <row r="9478" spans="1:6" x14ac:dyDescent="0.2">
      <c r="A9478" t="s">
        <v>15482</v>
      </c>
      <c r="B9478" t="s">
        <v>17672</v>
      </c>
      <c r="C9478" t="s">
        <v>17673</v>
      </c>
      <c r="D9478" t="s">
        <v>17999</v>
      </c>
      <c r="E9478" t="s">
        <v>18000</v>
      </c>
      <c r="F9478" t="s">
        <v>18001</v>
      </c>
    </row>
    <row r="9479" spans="1:6" x14ac:dyDescent="0.2">
      <c r="A9479" t="s">
        <v>15482</v>
      </c>
      <c r="B9479" t="s">
        <v>17672</v>
      </c>
      <c r="C9479" t="s">
        <v>17673</v>
      </c>
      <c r="D9479" t="s">
        <v>18002</v>
      </c>
      <c r="E9479" t="s">
        <v>18003</v>
      </c>
      <c r="F9479" t="s">
        <v>18004</v>
      </c>
    </row>
    <row r="9480" spans="1:6" x14ac:dyDescent="0.2">
      <c r="A9480" t="s">
        <v>15482</v>
      </c>
      <c r="B9480" t="s">
        <v>17672</v>
      </c>
      <c r="C9480" t="s">
        <v>17673</v>
      </c>
      <c r="D9480" t="s">
        <v>16575</v>
      </c>
      <c r="E9480" t="s">
        <v>16576</v>
      </c>
      <c r="F9480" t="s">
        <v>16577</v>
      </c>
    </row>
    <row r="9481" spans="1:6" x14ac:dyDescent="0.2">
      <c r="A9481" t="s">
        <v>15482</v>
      </c>
      <c r="B9481" t="s">
        <v>17672</v>
      </c>
      <c r="C9481" t="s">
        <v>17673</v>
      </c>
      <c r="D9481" t="s">
        <v>18005</v>
      </c>
      <c r="E9481" t="s">
        <v>18006</v>
      </c>
      <c r="F9481" t="s">
        <v>18007</v>
      </c>
    </row>
    <row r="9482" spans="1:6" x14ac:dyDescent="0.2">
      <c r="A9482" t="s">
        <v>15482</v>
      </c>
      <c r="B9482" t="s">
        <v>17672</v>
      </c>
      <c r="C9482" t="s">
        <v>17673</v>
      </c>
      <c r="D9482" t="s">
        <v>18008</v>
      </c>
      <c r="E9482" t="s">
        <v>18009</v>
      </c>
      <c r="F9482" t="s">
        <v>18010</v>
      </c>
    </row>
    <row r="9483" spans="1:6" x14ac:dyDescent="0.2">
      <c r="A9483" t="s">
        <v>15482</v>
      </c>
      <c r="B9483" t="s">
        <v>17672</v>
      </c>
      <c r="C9483" t="s">
        <v>17673</v>
      </c>
      <c r="D9483" t="s">
        <v>17993</v>
      </c>
      <c r="E9483" t="s">
        <v>17994</v>
      </c>
      <c r="F9483" t="s">
        <v>17995</v>
      </c>
    </row>
    <row r="9484" spans="1:6" x14ac:dyDescent="0.2">
      <c r="A9484" t="s">
        <v>15482</v>
      </c>
      <c r="B9484" t="s">
        <v>17672</v>
      </c>
      <c r="C9484" t="s">
        <v>17673</v>
      </c>
      <c r="D9484" t="s">
        <v>18011</v>
      </c>
      <c r="E9484" t="s">
        <v>18012</v>
      </c>
      <c r="F9484" t="s">
        <v>18013</v>
      </c>
    </row>
    <row r="9485" spans="1:6" x14ac:dyDescent="0.2">
      <c r="A9485" t="s">
        <v>15482</v>
      </c>
      <c r="B9485" t="s">
        <v>17672</v>
      </c>
      <c r="C9485" t="s">
        <v>17673</v>
      </c>
      <c r="D9485" t="s">
        <v>17996</v>
      </c>
      <c r="E9485" t="s">
        <v>17997</v>
      </c>
      <c r="F9485" t="s">
        <v>17998</v>
      </c>
    </row>
    <row r="9486" spans="1:6" x14ac:dyDescent="0.2">
      <c r="A9486" t="s">
        <v>15482</v>
      </c>
      <c r="B9486" t="s">
        <v>17672</v>
      </c>
      <c r="C9486" t="s">
        <v>17673</v>
      </c>
      <c r="D9486" t="s">
        <v>16400</v>
      </c>
      <c r="E9486" t="s">
        <v>16401</v>
      </c>
      <c r="F9486" t="s">
        <v>16402</v>
      </c>
    </row>
    <row r="9487" spans="1:6" x14ac:dyDescent="0.2">
      <c r="A9487" t="s">
        <v>15482</v>
      </c>
      <c r="B9487" t="s">
        <v>17672</v>
      </c>
      <c r="C9487" t="s">
        <v>17673</v>
      </c>
      <c r="D9487" t="s">
        <v>16403</v>
      </c>
      <c r="E9487" t="s">
        <v>16404</v>
      </c>
      <c r="F9487" t="s">
        <v>16405</v>
      </c>
    </row>
    <row r="9488" spans="1:6" x14ac:dyDescent="0.2">
      <c r="A9488" t="s">
        <v>15482</v>
      </c>
      <c r="B9488" t="s">
        <v>17672</v>
      </c>
      <c r="C9488" t="s">
        <v>17673</v>
      </c>
      <c r="D9488" t="s">
        <v>17494</v>
      </c>
      <c r="E9488" t="s">
        <v>17495</v>
      </c>
      <c r="F9488" t="s">
        <v>17496</v>
      </c>
    </row>
    <row r="9489" spans="1:6" x14ac:dyDescent="0.2">
      <c r="A9489" t="s">
        <v>15482</v>
      </c>
      <c r="B9489" t="s">
        <v>17672</v>
      </c>
      <c r="C9489" t="s">
        <v>17673</v>
      </c>
      <c r="D9489" t="s">
        <v>18014</v>
      </c>
      <c r="E9489" t="s">
        <v>18015</v>
      </c>
      <c r="F9489" t="s">
        <v>18016</v>
      </c>
    </row>
    <row r="9490" spans="1:6" x14ac:dyDescent="0.2">
      <c r="A9490" t="s">
        <v>15482</v>
      </c>
      <c r="B9490" t="s">
        <v>17672</v>
      </c>
      <c r="C9490" t="s">
        <v>17673</v>
      </c>
      <c r="D9490" t="s">
        <v>18014</v>
      </c>
      <c r="E9490" t="s">
        <v>18015</v>
      </c>
      <c r="F9490" t="s">
        <v>18016</v>
      </c>
    </row>
    <row r="9491" spans="1:6" x14ac:dyDescent="0.2">
      <c r="A9491" t="s">
        <v>15482</v>
      </c>
      <c r="B9491" t="s">
        <v>17672</v>
      </c>
      <c r="C9491" t="s">
        <v>17673</v>
      </c>
      <c r="D9491" t="s">
        <v>18017</v>
      </c>
      <c r="E9491" t="s">
        <v>18018</v>
      </c>
      <c r="F9491" t="s">
        <v>18019</v>
      </c>
    </row>
    <row r="9492" spans="1:6" x14ac:dyDescent="0.2">
      <c r="A9492" t="s">
        <v>15482</v>
      </c>
      <c r="B9492" t="s">
        <v>17672</v>
      </c>
      <c r="C9492" t="s">
        <v>17673</v>
      </c>
      <c r="D9492" t="s">
        <v>18020</v>
      </c>
      <c r="E9492" t="s">
        <v>18021</v>
      </c>
      <c r="F9492" t="s">
        <v>18022</v>
      </c>
    </row>
    <row r="9493" spans="1:6" x14ac:dyDescent="0.2">
      <c r="A9493" t="s">
        <v>15482</v>
      </c>
      <c r="B9493" t="s">
        <v>17672</v>
      </c>
      <c r="C9493" t="s">
        <v>17673</v>
      </c>
      <c r="D9493" t="s">
        <v>16421</v>
      </c>
      <c r="E9493" t="s">
        <v>16422</v>
      </c>
      <c r="F9493" t="s">
        <v>16423</v>
      </c>
    </row>
    <row r="9494" spans="1:6" x14ac:dyDescent="0.2">
      <c r="A9494" t="s">
        <v>15482</v>
      </c>
      <c r="B9494" t="s">
        <v>17672</v>
      </c>
      <c r="C9494" t="s">
        <v>17673</v>
      </c>
      <c r="D9494" t="s">
        <v>18023</v>
      </c>
      <c r="E9494" t="s">
        <v>18024</v>
      </c>
      <c r="F9494" t="s">
        <v>18025</v>
      </c>
    </row>
    <row r="9495" spans="1:6" x14ac:dyDescent="0.2">
      <c r="A9495" t="s">
        <v>15482</v>
      </c>
      <c r="B9495" t="s">
        <v>17672</v>
      </c>
      <c r="C9495" t="s">
        <v>17673</v>
      </c>
      <c r="D9495" t="s">
        <v>18026</v>
      </c>
      <c r="E9495" t="s">
        <v>18027</v>
      </c>
      <c r="F9495" t="s">
        <v>18028</v>
      </c>
    </row>
    <row r="9496" spans="1:6" x14ac:dyDescent="0.2">
      <c r="A9496" t="s">
        <v>15482</v>
      </c>
      <c r="B9496" t="s">
        <v>17672</v>
      </c>
      <c r="C9496" t="s">
        <v>17673</v>
      </c>
      <c r="D9496" t="s">
        <v>18029</v>
      </c>
      <c r="E9496" t="s">
        <v>18030</v>
      </c>
      <c r="F9496" t="s">
        <v>18031</v>
      </c>
    </row>
    <row r="9497" spans="1:6" x14ac:dyDescent="0.2">
      <c r="A9497" t="s">
        <v>15482</v>
      </c>
      <c r="B9497" t="s">
        <v>17672</v>
      </c>
      <c r="C9497" t="s">
        <v>17673</v>
      </c>
      <c r="D9497" t="s">
        <v>18032</v>
      </c>
      <c r="E9497" t="s">
        <v>18033</v>
      </c>
      <c r="F9497" t="s">
        <v>18034</v>
      </c>
    </row>
    <row r="9498" spans="1:6" x14ac:dyDescent="0.2">
      <c r="A9498" t="s">
        <v>15482</v>
      </c>
      <c r="B9498" t="s">
        <v>17672</v>
      </c>
      <c r="C9498" t="s">
        <v>17673</v>
      </c>
      <c r="D9498" t="s">
        <v>16599</v>
      </c>
      <c r="E9498" t="s">
        <v>16600</v>
      </c>
      <c r="F9498" t="s">
        <v>16601</v>
      </c>
    </row>
    <row r="9499" spans="1:6" x14ac:dyDescent="0.2">
      <c r="A9499" t="s">
        <v>15482</v>
      </c>
      <c r="B9499" t="s">
        <v>17672</v>
      </c>
      <c r="C9499" t="s">
        <v>17673</v>
      </c>
      <c r="D9499" t="s">
        <v>18035</v>
      </c>
      <c r="E9499" t="s">
        <v>18036</v>
      </c>
      <c r="F9499" t="s">
        <v>18037</v>
      </c>
    </row>
    <row r="9500" spans="1:6" x14ac:dyDescent="0.2">
      <c r="A9500" t="s">
        <v>15482</v>
      </c>
      <c r="B9500" t="s">
        <v>17672</v>
      </c>
      <c r="C9500" t="s">
        <v>17673</v>
      </c>
      <c r="D9500" t="s">
        <v>18038</v>
      </c>
      <c r="E9500" t="s">
        <v>18039</v>
      </c>
      <c r="F9500" t="s">
        <v>18040</v>
      </c>
    </row>
    <row r="9501" spans="1:6" x14ac:dyDescent="0.2">
      <c r="A9501" t="s">
        <v>15482</v>
      </c>
      <c r="B9501" t="s">
        <v>17672</v>
      </c>
      <c r="C9501" t="s">
        <v>17673</v>
      </c>
      <c r="D9501" t="s">
        <v>18041</v>
      </c>
      <c r="E9501" t="s">
        <v>18042</v>
      </c>
      <c r="F9501" t="s">
        <v>18043</v>
      </c>
    </row>
    <row r="9502" spans="1:6" x14ac:dyDescent="0.2">
      <c r="A9502" t="s">
        <v>15482</v>
      </c>
      <c r="B9502" t="s">
        <v>17672</v>
      </c>
      <c r="C9502" t="s">
        <v>17673</v>
      </c>
      <c r="D9502" t="s">
        <v>16445</v>
      </c>
      <c r="E9502" t="s">
        <v>16446</v>
      </c>
      <c r="F9502" t="s">
        <v>16447</v>
      </c>
    </row>
    <row r="9503" spans="1:6" x14ac:dyDescent="0.2">
      <c r="A9503" t="s">
        <v>15482</v>
      </c>
      <c r="B9503" t="s">
        <v>17672</v>
      </c>
      <c r="C9503" t="s">
        <v>17673</v>
      </c>
      <c r="D9503" t="s">
        <v>18044</v>
      </c>
      <c r="E9503" t="s">
        <v>18045</v>
      </c>
      <c r="F9503" t="s">
        <v>18046</v>
      </c>
    </row>
    <row r="9504" spans="1:6" x14ac:dyDescent="0.2">
      <c r="A9504" t="s">
        <v>15482</v>
      </c>
      <c r="B9504" t="s">
        <v>17672</v>
      </c>
      <c r="C9504" t="s">
        <v>17673</v>
      </c>
      <c r="D9504" t="s">
        <v>18047</v>
      </c>
      <c r="E9504" t="s">
        <v>18048</v>
      </c>
      <c r="F9504" t="s">
        <v>18049</v>
      </c>
    </row>
    <row r="9505" spans="1:6" x14ac:dyDescent="0.2">
      <c r="A9505" t="s">
        <v>15482</v>
      </c>
      <c r="B9505" t="s">
        <v>17672</v>
      </c>
      <c r="C9505" t="s">
        <v>17673</v>
      </c>
      <c r="D9505" t="s">
        <v>18050</v>
      </c>
      <c r="E9505" t="s">
        <v>18051</v>
      </c>
      <c r="F9505" t="s">
        <v>18052</v>
      </c>
    </row>
    <row r="9506" spans="1:6" x14ac:dyDescent="0.2">
      <c r="A9506" t="s">
        <v>15482</v>
      </c>
      <c r="B9506" t="s">
        <v>17672</v>
      </c>
      <c r="C9506" t="s">
        <v>17673</v>
      </c>
      <c r="D9506" t="s">
        <v>18053</v>
      </c>
      <c r="E9506" t="s">
        <v>18054</v>
      </c>
      <c r="F9506" t="s">
        <v>18055</v>
      </c>
    </row>
    <row r="9507" spans="1:6" x14ac:dyDescent="0.2">
      <c r="A9507" t="s">
        <v>15482</v>
      </c>
      <c r="B9507" t="s">
        <v>17672</v>
      </c>
      <c r="C9507" t="s">
        <v>17673</v>
      </c>
      <c r="D9507" t="s">
        <v>18056</v>
      </c>
      <c r="E9507" t="s">
        <v>18057</v>
      </c>
      <c r="F9507" t="s">
        <v>18058</v>
      </c>
    </row>
    <row r="9508" spans="1:6" x14ac:dyDescent="0.2">
      <c r="A9508" t="s">
        <v>15482</v>
      </c>
      <c r="B9508" t="s">
        <v>17672</v>
      </c>
      <c r="C9508" t="s">
        <v>17673</v>
      </c>
      <c r="D9508" t="s">
        <v>18059</v>
      </c>
      <c r="E9508" t="s">
        <v>18060</v>
      </c>
      <c r="F9508" t="s">
        <v>18061</v>
      </c>
    </row>
    <row r="9509" spans="1:6" x14ac:dyDescent="0.2">
      <c r="A9509" t="s">
        <v>15482</v>
      </c>
      <c r="B9509" t="s">
        <v>17672</v>
      </c>
      <c r="C9509" t="s">
        <v>17673</v>
      </c>
      <c r="D9509" t="s">
        <v>18062</v>
      </c>
      <c r="E9509" t="s">
        <v>18063</v>
      </c>
      <c r="F9509" t="s">
        <v>18064</v>
      </c>
    </row>
    <row r="9510" spans="1:6" x14ac:dyDescent="0.2">
      <c r="A9510" t="s">
        <v>15482</v>
      </c>
      <c r="B9510" t="s">
        <v>17672</v>
      </c>
      <c r="C9510" t="s">
        <v>17673</v>
      </c>
      <c r="D9510" t="s">
        <v>18065</v>
      </c>
      <c r="E9510" t="s">
        <v>18066</v>
      </c>
      <c r="F9510" t="s">
        <v>18067</v>
      </c>
    </row>
    <row r="9511" spans="1:6" x14ac:dyDescent="0.2">
      <c r="A9511" t="s">
        <v>15482</v>
      </c>
      <c r="B9511" t="s">
        <v>17672</v>
      </c>
      <c r="C9511" t="s">
        <v>17673</v>
      </c>
      <c r="D9511" t="s">
        <v>18038</v>
      </c>
      <c r="E9511" t="s">
        <v>18039</v>
      </c>
      <c r="F9511" t="s">
        <v>18040</v>
      </c>
    </row>
    <row r="9512" spans="1:6" x14ac:dyDescent="0.2">
      <c r="A9512" t="s">
        <v>15482</v>
      </c>
      <c r="B9512" t="s">
        <v>17672</v>
      </c>
      <c r="C9512" t="s">
        <v>17673</v>
      </c>
      <c r="D9512" t="s">
        <v>18068</v>
      </c>
      <c r="E9512" t="s">
        <v>18069</v>
      </c>
      <c r="F9512" t="s">
        <v>18070</v>
      </c>
    </row>
    <row r="9513" spans="1:6" x14ac:dyDescent="0.2">
      <c r="A9513" t="s">
        <v>15482</v>
      </c>
      <c r="B9513" t="s">
        <v>17672</v>
      </c>
      <c r="C9513" t="s">
        <v>17673</v>
      </c>
      <c r="D9513" t="s">
        <v>18071</v>
      </c>
      <c r="E9513" t="s">
        <v>18072</v>
      </c>
      <c r="F9513" t="s">
        <v>18073</v>
      </c>
    </row>
    <row r="9514" spans="1:6" x14ac:dyDescent="0.2">
      <c r="A9514" t="s">
        <v>15482</v>
      </c>
      <c r="B9514" t="s">
        <v>17672</v>
      </c>
      <c r="C9514" t="s">
        <v>17673</v>
      </c>
      <c r="D9514" t="s">
        <v>18074</v>
      </c>
      <c r="E9514" t="s">
        <v>18075</v>
      </c>
      <c r="F9514" t="s">
        <v>18076</v>
      </c>
    </row>
    <row r="9515" spans="1:6" x14ac:dyDescent="0.2">
      <c r="A9515" t="s">
        <v>15482</v>
      </c>
      <c r="B9515" t="s">
        <v>17672</v>
      </c>
      <c r="C9515" t="s">
        <v>17673</v>
      </c>
      <c r="D9515" t="s">
        <v>18077</v>
      </c>
      <c r="E9515" t="s">
        <v>18078</v>
      </c>
      <c r="F9515" t="s">
        <v>18079</v>
      </c>
    </row>
    <row r="9516" spans="1:6" x14ac:dyDescent="0.2">
      <c r="A9516" t="s">
        <v>15482</v>
      </c>
      <c r="B9516" t="s">
        <v>17672</v>
      </c>
      <c r="C9516" t="s">
        <v>17673</v>
      </c>
      <c r="D9516" t="s">
        <v>18053</v>
      </c>
      <c r="E9516" t="s">
        <v>18054</v>
      </c>
      <c r="F9516" t="s">
        <v>18055</v>
      </c>
    </row>
    <row r="9517" spans="1:6" x14ac:dyDescent="0.2">
      <c r="A9517" t="s">
        <v>15482</v>
      </c>
      <c r="B9517" t="s">
        <v>17672</v>
      </c>
      <c r="C9517" t="s">
        <v>17673</v>
      </c>
      <c r="D9517" t="s">
        <v>18080</v>
      </c>
      <c r="E9517" t="s">
        <v>18081</v>
      </c>
      <c r="F9517" t="s">
        <v>18082</v>
      </c>
    </row>
    <row r="9518" spans="1:6" x14ac:dyDescent="0.2">
      <c r="A9518" t="s">
        <v>15482</v>
      </c>
      <c r="B9518" t="s">
        <v>17672</v>
      </c>
      <c r="C9518" t="s">
        <v>17673</v>
      </c>
      <c r="D9518" t="s">
        <v>18062</v>
      </c>
      <c r="E9518" t="s">
        <v>18063</v>
      </c>
      <c r="F9518" t="s">
        <v>18064</v>
      </c>
    </row>
    <row r="9519" spans="1:6" x14ac:dyDescent="0.2">
      <c r="A9519" t="s">
        <v>15482</v>
      </c>
      <c r="B9519" t="s">
        <v>17672</v>
      </c>
      <c r="C9519" t="s">
        <v>17673</v>
      </c>
      <c r="D9519" t="s">
        <v>18083</v>
      </c>
      <c r="E9519" t="s">
        <v>18084</v>
      </c>
      <c r="F9519" t="s">
        <v>18085</v>
      </c>
    </row>
    <row r="9520" spans="1:6" x14ac:dyDescent="0.2">
      <c r="A9520" t="s">
        <v>15482</v>
      </c>
      <c r="B9520" t="s">
        <v>17672</v>
      </c>
      <c r="C9520" t="s">
        <v>17673</v>
      </c>
      <c r="D9520" t="s">
        <v>18086</v>
      </c>
      <c r="E9520" t="s">
        <v>18087</v>
      </c>
      <c r="F9520" t="s">
        <v>18088</v>
      </c>
    </row>
    <row r="9521" spans="1:6" x14ac:dyDescent="0.2">
      <c r="A9521" t="s">
        <v>15482</v>
      </c>
      <c r="B9521" t="s">
        <v>17672</v>
      </c>
      <c r="C9521" t="s">
        <v>17673</v>
      </c>
      <c r="D9521" t="s">
        <v>18089</v>
      </c>
      <c r="E9521" t="s">
        <v>18090</v>
      </c>
      <c r="F9521" t="s">
        <v>18091</v>
      </c>
    </row>
    <row r="9522" spans="1:6" x14ac:dyDescent="0.2">
      <c r="A9522" t="s">
        <v>15482</v>
      </c>
      <c r="B9522" t="s">
        <v>17672</v>
      </c>
      <c r="C9522" t="s">
        <v>17673</v>
      </c>
      <c r="D9522" t="s">
        <v>18092</v>
      </c>
      <c r="E9522" t="s">
        <v>18093</v>
      </c>
      <c r="F9522" t="s">
        <v>18094</v>
      </c>
    </row>
    <row r="9523" spans="1:6" x14ac:dyDescent="0.2">
      <c r="A9523" t="s">
        <v>15482</v>
      </c>
      <c r="B9523" t="s">
        <v>17672</v>
      </c>
      <c r="C9523" t="s">
        <v>17673</v>
      </c>
      <c r="D9523" t="s">
        <v>18056</v>
      </c>
      <c r="E9523" t="s">
        <v>18057</v>
      </c>
      <c r="F9523" t="s">
        <v>18058</v>
      </c>
    </row>
    <row r="9524" spans="1:6" x14ac:dyDescent="0.2">
      <c r="A9524" t="s">
        <v>15482</v>
      </c>
      <c r="B9524" t="s">
        <v>17672</v>
      </c>
      <c r="C9524" t="s">
        <v>17673</v>
      </c>
      <c r="D9524" t="s">
        <v>18059</v>
      </c>
      <c r="E9524" t="s">
        <v>18060</v>
      </c>
      <c r="F9524" t="s">
        <v>18061</v>
      </c>
    </row>
    <row r="9525" spans="1:6" x14ac:dyDescent="0.2">
      <c r="A9525" t="s">
        <v>15482</v>
      </c>
      <c r="B9525" t="s">
        <v>17672</v>
      </c>
      <c r="C9525" t="s">
        <v>17673</v>
      </c>
      <c r="D9525" t="s">
        <v>18065</v>
      </c>
      <c r="E9525" t="s">
        <v>18066</v>
      </c>
      <c r="F9525" t="s">
        <v>18067</v>
      </c>
    </row>
    <row r="9526" spans="1:6" x14ac:dyDescent="0.2">
      <c r="A9526" t="s">
        <v>15482</v>
      </c>
      <c r="B9526" t="s">
        <v>17672</v>
      </c>
      <c r="C9526" t="s">
        <v>17673</v>
      </c>
      <c r="D9526" t="s">
        <v>18095</v>
      </c>
      <c r="E9526" t="s">
        <v>18096</v>
      </c>
      <c r="F9526" t="s">
        <v>18097</v>
      </c>
    </row>
    <row r="9527" spans="1:6" x14ac:dyDescent="0.2">
      <c r="A9527" t="s">
        <v>15482</v>
      </c>
      <c r="B9527" t="s">
        <v>17672</v>
      </c>
      <c r="C9527" t="s">
        <v>17673</v>
      </c>
      <c r="D9527" t="s">
        <v>15813</v>
      </c>
      <c r="E9527" t="s">
        <v>15814</v>
      </c>
      <c r="F9527" t="s">
        <v>15815</v>
      </c>
    </row>
    <row r="9528" spans="1:6" x14ac:dyDescent="0.2">
      <c r="A9528" t="s">
        <v>15482</v>
      </c>
      <c r="B9528" t="s">
        <v>17672</v>
      </c>
      <c r="C9528" t="s">
        <v>17673</v>
      </c>
      <c r="D9528" t="s">
        <v>18098</v>
      </c>
      <c r="E9528" t="s">
        <v>18099</v>
      </c>
      <c r="F9528" t="s">
        <v>18100</v>
      </c>
    </row>
    <row r="9529" spans="1:6" x14ac:dyDescent="0.2">
      <c r="A9529" t="s">
        <v>15482</v>
      </c>
      <c r="B9529" t="s">
        <v>17672</v>
      </c>
      <c r="C9529" t="s">
        <v>17673</v>
      </c>
      <c r="D9529" t="s">
        <v>18101</v>
      </c>
      <c r="E9529" t="s">
        <v>18102</v>
      </c>
      <c r="F9529" t="s">
        <v>18103</v>
      </c>
    </row>
    <row r="9530" spans="1:6" x14ac:dyDescent="0.2">
      <c r="A9530" t="s">
        <v>15482</v>
      </c>
      <c r="B9530" t="s">
        <v>17672</v>
      </c>
      <c r="C9530" t="s">
        <v>17673</v>
      </c>
      <c r="D9530" t="s">
        <v>18104</v>
      </c>
      <c r="E9530" t="s">
        <v>18105</v>
      </c>
      <c r="F9530" t="s">
        <v>18106</v>
      </c>
    </row>
    <row r="9531" spans="1:6" x14ac:dyDescent="0.2">
      <c r="A9531" t="s">
        <v>15482</v>
      </c>
      <c r="B9531" t="s">
        <v>17672</v>
      </c>
      <c r="C9531" t="s">
        <v>17673</v>
      </c>
      <c r="D9531" t="s">
        <v>18107</v>
      </c>
      <c r="E9531" t="s">
        <v>18108</v>
      </c>
      <c r="F9531" t="s">
        <v>18109</v>
      </c>
    </row>
    <row r="9532" spans="1:6" x14ac:dyDescent="0.2">
      <c r="A9532" t="s">
        <v>15482</v>
      </c>
      <c r="B9532" t="s">
        <v>17672</v>
      </c>
      <c r="C9532" t="s">
        <v>17673</v>
      </c>
      <c r="D9532" t="s">
        <v>18110</v>
      </c>
      <c r="E9532" t="s">
        <v>18111</v>
      </c>
      <c r="F9532" t="s">
        <v>18112</v>
      </c>
    </row>
    <row r="9533" spans="1:6" x14ac:dyDescent="0.2">
      <c r="A9533" t="s">
        <v>15482</v>
      </c>
      <c r="B9533" t="s">
        <v>17672</v>
      </c>
      <c r="C9533" t="s">
        <v>17673</v>
      </c>
      <c r="D9533" t="s">
        <v>18041</v>
      </c>
      <c r="E9533" t="s">
        <v>18042</v>
      </c>
      <c r="F9533" t="s">
        <v>18043</v>
      </c>
    </row>
    <row r="9534" spans="1:6" x14ac:dyDescent="0.2">
      <c r="A9534" t="s">
        <v>15482</v>
      </c>
      <c r="B9534" t="s">
        <v>17672</v>
      </c>
      <c r="C9534" t="s">
        <v>17673</v>
      </c>
      <c r="D9534" t="s">
        <v>18083</v>
      </c>
      <c r="E9534" t="s">
        <v>18084</v>
      </c>
      <c r="F9534" t="s">
        <v>18085</v>
      </c>
    </row>
    <row r="9535" spans="1:6" x14ac:dyDescent="0.2">
      <c r="A9535" t="s">
        <v>15482</v>
      </c>
      <c r="B9535" t="s">
        <v>17672</v>
      </c>
      <c r="C9535" t="s">
        <v>17673</v>
      </c>
      <c r="D9535" t="s">
        <v>18113</v>
      </c>
      <c r="E9535" t="s">
        <v>18114</v>
      </c>
      <c r="F9535" t="s">
        <v>18115</v>
      </c>
    </row>
    <row r="9536" spans="1:6" x14ac:dyDescent="0.2">
      <c r="A9536" t="s">
        <v>15482</v>
      </c>
      <c r="B9536" t="s">
        <v>17672</v>
      </c>
      <c r="C9536" t="s">
        <v>17673</v>
      </c>
      <c r="D9536" t="s">
        <v>18092</v>
      </c>
      <c r="E9536" t="s">
        <v>18093</v>
      </c>
      <c r="F9536" t="s">
        <v>18094</v>
      </c>
    </row>
    <row r="9537" spans="1:6" x14ac:dyDescent="0.2">
      <c r="A9537" t="s">
        <v>15482</v>
      </c>
      <c r="B9537" t="s">
        <v>17672</v>
      </c>
      <c r="C9537" t="s">
        <v>17673</v>
      </c>
      <c r="D9537" t="s">
        <v>18116</v>
      </c>
      <c r="E9537" t="s">
        <v>18117</v>
      </c>
      <c r="F9537" t="s">
        <v>18118</v>
      </c>
    </row>
    <row r="9538" spans="1:6" x14ac:dyDescent="0.2">
      <c r="A9538" t="s">
        <v>15482</v>
      </c>
      <c r="B9538" t="s">
        <v>17672</v>
      </c>
      <c r="C9538" t="s">
        <v>17673</v>
      </c>
      <c r="D9538" t="s">
        <v>18119</v>
      </c>
      <c r="E9538" t="s">
        <v>18120</v>
      </c>
      <c r="F9538" t="s">
        <v>18121</v>
      </c>
    </row>
    <row r="9539" spans="1:6" x14ac:dyDescent="0.2">
      <c r="A9539" t="s">
        <v>15482</v>
      </c>
      <c r="B9539" t="s">
        <v>17672</v>
      </c>
      <c r="C9539" t="s">
        <v>17673</v>
      </c>
      <c r="D9539" t="s">
        <v>18122</v>
      </c>
      <c r="E9539" t="s">
        <v>18123</v>
      </c>
      <c r="F9539" t="s">
        <v>18124</v>
      </c>
    </row>
    <row r="9540" spans="1:6" x14ac:dyDescent="0.2">
      <c r="A9540" t="s">
        <v>15482</v>
      </c>
      <c r="B9540" t="s">
        <v>17672</v>
      </c>
      <c r="C9540" t="s">
        <v>17673</v>
      </c>
      <c r="D9540" t="s">
        <v>18125</v>
      </c>
      <c r="E9540" t="s">
        <v>18126</v>
      </c>
      <c r="F9540" t="s">
        <v>18127</v>
      </c>
    </row>
    <row r="9541" spans="1:6" x14ac:dyDescent="0.2">
      <c r="A9541" t="s">
        <v>15482</v>
      </c>
      <c r="B9541" t="s">
        <v>17672</v>
      </c>
      <c r="C9541" t="s">
        <v>17673</v>
      </c>
      <c r="D9541" t="s">
        <v>18068</v>
      </c>
      <c r="E9541" t="s">
        <v>18069</v>
      </c>
      <c r="F9541" t="s">
        <v>18070</v>
      </c>
    </row>
    <row r="9542" spans="1:6" x14ac:dyDescent="0.2">
      <c r="A9542" t="s">
        <v>15482</v>
      </c>
      <c r="B9542" t="s">
        <v>17672</v>
      </c>
      <c r="C9542" t="s">
        <v>17673</v>
      </c>
      <c r="D9542" t="s">
        <v>18071</v>
      </c>
      <c r="E9542" t="s">
        <v>18072</v>
      </c>
      <c r="F9542" t="s">
        <v>18073</v>
      </c>
    </row>
    <row r="9543" spans="1:6" x14ac:dyDescent="0.2">
      <c r="A9543" t="s">
        <v>15482</v>
      </c>
      <c r="B9543" t="s">
        <v>17672</v>
      </c>
      <c r="C9543" t="s">
        <v>17673</v>
      </c>
      <c r="D9543" t="s">
        <v>18074</v>
      </c>
      <c r="E9543" t="s">
        <v>18075</v>
      </c>
      <c r="F9543" t="s">
        <v>18076</v>
      </c>
    </row>
    <row r="9544" spans="1:6" x14ac:dyDescent="0.2">
      <c r="A9544" t="s">
        <v>15482</v>
      </c>
      <c r="B9544" t="s">
        <v>17672</v>
      </c>
      <c r="C9544" t="s">
        <v>17673</v>
      </c>
      <c r="D9544" t="s">
        <v>18128</v>
      </c>
      <c r="E9544" t="s">
        <v>18129</v>
      </c>
      <c r="F9544" t="s">
        <v>18130</v>
      </c>
    </row>
    <row r="9545" spans="1:6" x14ac:dyDescent="0.2">
      <c r="A9545" t="s">
        <v>15482</v>
      </c>
      <c r="B9545" t="s">
        <v>17672</v>
      </c>
      <c r="C9545" t="s">
        <v>17673</v>
      </c>
      <c r="D9545" t="s">
        <v>18047</v>
      </c>
      <c r="E9545" t="s">
        <v>18048</v>
      </c>
      <c r="F9545" t="s">
        <v>18049</v>
      </c>
    </row>
    <row r="9546" spans="1:6" x14ac:dyDescent="0.2">
      <c r="A9546" t="s">
        <v>15482</v>
      </c>
      <c r="B9546" t="s">
        <v>17672</v>
      </c>
      <c r="C9546" t="s">
        <v>17673</v>
      </c>
      <c r="D9546" t="s">
        <v>18050</v>
      </c>
      <c r="E9546" t="s">
        <v>18051</v>
      </c>
      <c r="F9546" t="s">
        <v>18052</v>
      </c>
    </row>
    <row r="9547" spans="1:6" x14ac:dyDescent="0.2">
      <c r="A9547" t="s">
        <v>15482</v>
      </c>
      <c r="B9547" t="s">
        <v>17672</v>
      </c>
      <c r="C9547" t="s">
        <v>17673</v>
      </c>
      <c r="D9547" t="s">
        <v>18131</v>
      </c>
      <c r="E9547" t="s">
        <v>18132</v>
      </c>
      <c r="F9547" t="s">
        <v>18133</v>
      </c>
    </row>
    <row r="9548" spans="1:6" x14ac:dyDescent="0.2">
      <c r="A9548" t="s">
        <v>15482</v>
      </c>
      <c r="B9548" t="s">
        <v>17672</v>
      </c>
      <c r="C9548" t="s">
        <v>17673</v>
      </c>
      <c r="D9548" t="s">
        <v>18134</v>
      </c>
      <c r="E9548" t="s">
        <v>18135</v>
      </c>
      <c r="F9548" t="s">
        <v>18136</v>
      </c>
    </row>
    <row r="9549" spans="1:6" x14ac:dyDescent="0.2">
      <c r="A9549" t="s">
        <v>15482</v>
      </c>
      <c r="B9549" t="s">
        <v>17672</v>
      </c>
      <c r="C9549" t="s">
        <v>17673</v>
      </c>
      <c r="D9549" t="s">
        <v>18137</v>
      </c>
      <c r="E9549" t="s">
        <v>18138</v>
      </c>
      <c r="F9549" t="s">
        <v>18139</v>
      </c>
    </row>
    <row r="9550" spans="1:6" x14ac:dyDescent="0.2">
      <c r="A9550" t="s">
        <v>15482</v>
      </c>
      <c r="B9550" t="s">
        <v>17672</v>
      </c>
      <c r="C9550" t="s">
        <v>17673</v>
      </c>
      <c r="D9550" t="s">
        <v>18140</v>
      </c>
      <c r="E9550" t="s">
        <v>18141</v>
      </c>
      <c r="F9550" t="s">
        <v>18142</v>
      </c>
    </row>
    <row r="9551" spans="1:6" x14ac:dyDescent="0.2">
      <c r="A9551" t="s">
        <v>15482</v>
      </c>
      <c r="B9551" t="s">
        <v>17672</v>
      </c>
      <c r="C9551" t="s">
        <v>17673</v>
      </c>
      <c r="D9551" t="s">
        <v>18044</v>
      </c>
      <c r="E9551" t="s">
        <v>18045</v>
      </c>
      <c r="F9551" t="s">
        <v>18046</v>
      </c>
    </row>
    <row r="9552" spans="1:6" x14ac:dyDescent="0.2">
      <c r="A9552" t="s">
        <v>15482</v>
      </c>
      <c r="B9552" t="s">
        <v>17672</v>
      </c>
      <c r="C9552" t="s">
        <v>17673</v>
      </c>
      <c r="D9552" t="s">
        <v>18143</v>
      </c>
      <c r="E9552" t="s">
        <v>18144</v>
      </c>
      <c r="F9552" t="s">
        <v>18145</v>
      </c>
    </row>
    <row r="9553" spans="1:6" x14ac:dyDescent="0.2">
      <c r="A9553" t="s">
        <v>15482</v>
      </c>
      <c r="B9553" t="s">
        <v>17672</v>
      </c>
      <c r="C9553" t="s">
        <v>17673</v>
      </c>
      <c r="D9553" t="s">
        <v>18146</v>
      </c>
      <c r="E9553" t="s">
        <v>18147</v>
      </c>
      <c r="F9553" t="s">
        <v>18148</v>
      </c>
    </row>
    <row r="9554" spans="1:6" x14ac:dyDescent="0.2">
      <c r="A9554" t="s">
        <v>15482</v>
      </c>
      <c r="B9554" t="s">
        <v>17672</v>
      </c>
      <c r="C9554" t="s">
        <v>17673</v>
      </c>
      <c r="D9554" t="s">
        <v>15995</v>
      </c>
      <c r="E9554" t="s">
        <v>15996</v>
      </c>
      <c r="F9554" t="s">
        <v>15997</v>
      </c>
    </row>
    <row r="9555" spans="1:6" x14ac:dyDescent="0.2">
      <c r="A9555" t="s">
        <v>15482</v>
      </c>
      <c r="B9555" t="s">
        <v>18149</v>
      </c>
      <c r="C9555" t="s">
        <v>18150</v>
      </c>
      <c r="D9555" t="s">
        <v>17562</v>
      </c>
      <c r="E9555" t="s">
        <v>17563</v>
      </c>
      <c r="F9555" t="s">
        <v>17564</v>
      </c>
    </row>
    <row r="9556" spans="1:6" x14ac:dyDescent="0.2">
      <c r="A9556" t="s">
        <v>15482</v>
      </c>
      <c r="B9556" t="s">
        <v>18149</v>
      </c>
      <c r="C9556" t="s">
        <v>18150</v>
      </c>
      <c r="D9556" t="s">
        <v>18151</v>
      </c>
      <c r="E9556" t="s">
        <v>18152</v>
      </c>
      <c r="F9556" t="s">
        <v>18153</v>
      </c>
    </row>
    <row r="9557" spans="1:6" x14ac:dyDescent="0.2">
      <c r="A9557" t="s">
        <v>15482</v>
      </c>
      <c r="B9557" t="s">
        <v>18149</v>
      </c>
      <c r="C9557" t="s">
        <v>18150</v>
      </c>
      <c r="D9557" t="s">
        <v>18154</v>
      </c>
      <c r="E9557" t="s">
        <v>18155</v>
      </c>
      <c r="F9557" t="s">
        <v>18156</v>
      </c>
    </row>
    <row r="9558" spans="1:6" x14ac:dyDescent="0.2">
      <c r="A9558" t="s">
        <v>15482</v>
      </c>
      <c r="B9558" t="s">
        <v>18149</v>
      </c>
      <c r="C9558" t="s">
        <v>18150</v>
      </c>
      <c r="D9558" t="s">
        <v>17257</v>
      </c>
      <c r="E9558" t="s">
        <v>17258</v>
      </c>
      <c r="F9558" t="s">
        <v>17259</v>
      </c>
    </row>
    <row r="9559" spans="1:6" x14ac:dyDescent="0.2">
      <c r="A9559" t="s">
        <v>15482</v>
      </c>
      <c r="B9559" t="s">
        <v>18149</v>
      </c>
      <c r="C9559" t="s">
        <v>18150</v>
      </c>
      <c r="D9559" t="s">
        <v>17571</v>
      </c>
      <c r="E9559" t="s">
        <v>17572</v>
      </c>
      <c r="F9559" t="s">
        <v>17573</v>
      </c>
    </row>
    <row r="9560" spans="1:6" x14ac:dyDescent="0.2">
      <c r="A9560" t="s">
        <v>15482</v>
      </c>
      <c r="B9560" t="s">
        <v>18149</v>
      </c>
      <c r="C9560" t="s">
        <v>18150</v>
      </c>
      <c r="D9560" t="s">
        <v>18157</v>
      </c>
      <c r="E9560" t="s">
        <v>18158</v>
      </c>
      <c r="F9560" t="s">
        <v>18159</v>
      </c>
    </row>
    <row r="9561" spans="1:6" x14ac:dyDescent="0.2">
      <c r="A9561" t="s">
        <v>15482</v>
      </c>
      <c r="B9561" t="s">
        <v>18149</v>
      </c>
      <c r="C9561" t="s">
        <v>18150</v>
      </c>
      <c r="D9561" t="s">
        <v>16701</v>
      </c>
      <c r="E9561" t="s">
        <v>16702</v>
      </c>
      <c r="F9561" t="s">
        <v>16703</v>
      </c>
    </row>
    <row r="9562" spans="1:6" x14ac:dyDescent="0.2">
      <c r="A9562" t="s">
        <v>15482</v>
      </c>
      <c r="B9562" t="s">
        <v>18149</v>
      </c>
      <c r="C9562" t="s">
        <v>18150</v>
      </c>
      <c r="D9562" t="s">
        <v>17584</v>
      </c>
      <c r="E9562" t="s">
        <v>17585</v>
      </c>
      <c r="F9562" t="s">
        <v>17586</v>
      </c>
    </row>
    <row r="9563" spans="1:6" x14ac:dyDescent="0.2">
      <c r="A9563" t="s">
        <v>15482</v>
      </c>
      <c r="B9563" t="s">
        <v>18149</v>
      </c>
      <c r="C9563" t="s">
        <v>18150</v>
      </c>
      <c r="D9563" t="s">
        <v>16135</v>
      </c>
      <c r="E9563" t="s">
        <v>16136</v>
      </c>
      <c r="F9563" t="s">
        <v>16137</v>
      </c>
    </row>
    <row r="9564" spans="1:6" x14ac:dyDescent="0.2">
      <c r="A9564" t="s">
        <v>15482</v>
      </c>
      <c r="B9564" t="s">
        <v>18149</v>
      </c>
      <c r="C9564" t="s">
        <v>18150</v>
      </c>
      <c r="D9564" t="s">
        <v>18160</v>
      </c>
      <c r="E9564" t="s">
        <v>18161</v>
      </c>
      <c r="F9564" t="s">
        <v>18162</v>
      </c>
    </row>
    <row r="9565" spans="1:6" x14ac:dyDescent="0.2">
      <c r="A9565" t="s">
        <v>15482</v>
      </c>
      <c r="B9565" t="s">
        <v>18149</v>
      </c>
      <c r="C9565" t="s">
        <v>18150</v>
      </c>
      <c r="D9565" t="s">
        <v>18163</v>
      </c>
      <c r="E9565" t="s">
        <v>18164</v>
      </c>
      <c r="F9565" t="s">
        <v>18165</v>
      </c>
    </row>
    <row r="9566" spans="1:6" x14ac:dyDescent="0.2">
      <c r="A9566" t="s">
        <v>15482</v>
      </c>
      <c r="B9566" t="s">
        <v>18149</v>
      </c>
      <c r="C9566" t="s">
        <v>18150</v>
      </c>
      <c r="D9566" t="s">
        <v>16232</v>
      </c>
      <c r="E9566" t="s">
        <v>16233</v>
      </c>
      <c r="F9566" t="s">
        <v>16234</v>
      </c>
    </row>
    <row r="9567" spans="1:6" x14ac:dyDescent="0.2">
      <c r="A9567" t="s">
        <v>15482</v>
      </c>
      <c r="B9567" t="s">
        <v>18149</v>
      </c>
      <c r="C9567" t="s">
        <v>18150</v>
      </c>
      <c r="D9567" t="s">
        <v>652</v>
      </c>
      <c r="E9567" t="s">
        <v>653</v>
      </c>
      <c r="F9567" t="s">
        <v>654</v>
      </c>
    </row>
    <row r="9568" spans="1:6" x14ac:dyDescent="0.2">
      <c r="A9568" t="s">
        <v>15482</v>
      </c>
      <c r="B9568" t="s">
        <v>18149</v>
      </c>
      <c r="C9568" t="s">
        <v>18150</v>
      </c>
      <c r="D9568" t="s">
        <v>18166</v>
      </c>
      <c r="E9568" t="s">
        <v>18167</v>
      </c>
      <c r="F9568" t="s">
        <v>18168</v>
      </c>
    </row>
    <row r="9569" spans="1:6" x14ac:dyDescent="0.2">
      <c r="A9569" t="s">
        <v>15482</v>
      </c>
      <c r="B9569" t="s">
        <v>18149</v>
      </c>
      <c r="C9569" t="s">
        <v>18150</v>
      </c>
      <c r="D9569" t="s">
        <v>18169</v>
      </c>
      <c r="E9569" t="s">
        <v>18170</v>
      </c>
      <c r="F9569" t="s">
        <v>18171</v>
      </c>
    </row>
    <row r="9570" spans="1:6" x14ac:dyDescent="0.2">
      <c r="A9570" t="s">
        <v>15482</v>
      </c>
      <c r="B9570" t="s">
        <v>18149</v>
      </c>
      <c r="C9570" t="s">
        <v>18150</v>
      </c>
      <c r="D9570" t="s">
        <v>17627</v>
      </c>
      <c r="E9570" t="s">
        <v>17628</v>
      </c>
      <c r="F9570" t="s">
        <v>17629</v>
      </c>
    </row>
    <row r="9571" spans="1:6" x14ac:dyDescent="0.2">
      <c r="A9571" t="s">
        <v>15482</v>
      </c>
      <c r="B9571" t="s">
        <v>18149</v>
      </c>
      <c r="C9571" t="s">
        <v>18150</v>
      </c>
      <c r="D9571" t="s">
        <v>17633</v>
      </c>
      <c r="E9571" t="s">
        <v>17634</v>
      </c>
      <c r="F9571" t="s">
        <v>17635</v>
      </c>
    </row>
    <row r="9572" spans="1:6" x14ac:dyDescent="0.2">
      <c r="A9572" t="s">
        <v>15482</v>
      </c>
      <c r="B9572" t="s">
        <v>18149</v>
      </c>
      <c r="C9572" t="s">
        <v>18150</v>
      </c>
      <c r="D9572" t="s">
        <v>18172</v>
      </c>
      <c r="E9572" t="s">
        <v>18173</v>
      </c>
      <c r="F9572" t="s">
        <v>18174</v>
      </c>
    </row>
    <row r="9573" spans="1:6" x14ac:dyDescent="0.2">
      <c r="A9573" t="s">
        <v>15482</v>
      </c>
      <c r="B9573" t="s">
        <v>18149</v>
      </c>
      <c r="C9573" t="s">
        <v>18150</v>
      </c>
      <c r="D9573" t="s">
        <v>17642</v>
      </c>
      <c r="E9573" t="s">
        <v>17643</v>
      </c>
      <c r="F9573" t="s">
        <v>17644</v>
      </c>
    </row>
    <row r="9574" spans="1:6" x14ac:dyDescent="0.2">
      <c r="A9574" t="s">
        <v>15482</v>
      </c>
      <c r="B9574" t="s">
        <v>18149</v>
      </c>
      <c r="C9574" t="s">
        <v>18150</v>
      </c>
      <c r="D9574" t="s">
        <v>18175</v>
      </c>
      <c r="E9574" t="s">
        <v>18176</v>
      </c>
      <c r="F9574" t="s">
        <v>18177</v>
      </c>
    </row>
    <row r="9575" spans="1:6" x14ac:dyDescent="0.2">
      <c r="A9575" t="s">
        <v>15482</v>
      </c>
      <c r="B9575" t="s">
        <v>18149</v>
      </c>
      <c r="C9575" t="s">
        <v>18150</v>
      </c>
      <c r="D9575" t="s">
        <v>17657</v>
      </c>
      <c r="E9575" t="s">
        <v>17658</v>
      </c>
      <c r="F9575" t="s">
        <v>17659</v>
      </c>
    </row>
    <row r="9576" spans="1:6" x14ac:dyDescent="0.2">
      <c r="A9576" t="s">
        <v>15482</v>
      </c>
      <c r="B9576" t="s">
        <v>18149</v>
      </c>
      <c r="C9576" t="s">
        <v>18150</v>
      </c>
      <c r="D9576" t="s">
        <v>17660</v>
      </c>
      <c r="E9576" t="s">
        <v>17661</v>
      </c>
      <c r="F9576" t="s">
        <v>17974</v>
      </c>
    </row>
    <row r="9577" spans="1:6" x14ac:dyDescent="0.2">
      <c r="A9577" t="s">
        <v>15482</v>
      </c>
      <c r="B9577" t="s">
        <v>18149</v>
      </c>
      <c r="C9577" t="s">
        <v>18150</v>
      </c>
      <c r="D9577" t="s">
        <v>17663</v>
      </c>
      <c r="E9577" t="s">
        <v>17664</v>
      </c>
      <c r="F9577" t="s">
        <v>17665</v>
      </c>
    </row>
    <row r="9578" spans="1:6" x14ac:dyDescent="0.2">
      <c r="A9578" t="s">
        <v>15482</v>
      </c>
      <c r="B9578" t="s">
        <v>18149</v>
      </c>
      <c r="C9578" t="s">
        <v>18150</v>
      </c>
      <c r="D9578" t="s">
        <v>18178</v>
      </c>
      <c r="E9578" t="s">
        <v>18179</v>
      </c>
      <c r="F9578" t="s">
        <v>18180</v>
      </c>
    </row>
    <row r="9579" spans="1:6" x14ac:dyDescent="0.2">
      <c r="A9579" t="s">
        <v>15482</v>
      </c>
      <c r="B9579" t="s">
        <v>18149</v>
      </c>
      <c r="C9579" t="s">
        <v>18150</v>
      </c>
      <c r="D9579" t="s">
        <v>18181</v>
      </c>
      <c r="E9579" t="s">
        <v>18182</v>
      </c>
      <c r="F9579" t="s">
        <v>18183</v>
      </c>
    </row>
    <row r="9580" spans="1:6" x14ac:dyDescent="0.2">
      <c r="A9580" t="s">
        <v>15482</v>
      </c>
      <c r="B9580" t="s">
        <v>18149</v>
      </c>
      <c r="C9580" t="s">
        <v>18150</v>
      </c>
      <c r="D9580" t="s">
        <v>18184</v>
      </c>
      <c r="E9580" t="s">
        <v>18185</v>
      </c>
      <c r="F9580" t="s">
        <v>18186</v>
      </c>
    </row>
    <row r="9581" spans="1:6" x14ac:dyDescent="0.2">
      <c r="A9581" t="s">
        <v>15482</v>
      </c>
      <c r="B9581" t="s">
        <v>18149</v>
      </c>
      <c r="C9581" t="s">
        <v>18150</v>
      </c>
      <c r="D9581" t="s">
        <v>17666</v>
      </c>
      <c r="E9581" t="s">
        <v>17667</v>
      </c>
      <c r="F9581" t="s">
        <v>17668</v>
      </c>
    </row>
    <row r="9582" spans="1:6" x14ac:dyDescent="0.2">
      <c r="A9582" t="s">
        <v>15482</v>
      </c>
      <c r="B9582" t="s">
        <v>18149</v>
      </c>
      <c r="C9582" t="s">
        <v>18150</v>
      </c>
      <c r="D9582" t="s">
        <v>18187</v>
      </c>
      <c r="E9582" t="s">
        <v>18188</v>
      </c>
      <c r="F9582" t="s">
        <v>18189</v>
      </c>
    </row>
    <row r="9583" spans="1:6" x14ac:dyDescent="0.2">
      <c r="A9583" t="s">
        <v>15482</v>
      </c>
      <c r="B9583" t="s">
        <v>18149</v>
      </c>
      <c r="C9583" t="s">
        <v>18150</v>
      </c>
      <c r="D9583" t="s">
        <v>18190</v>
      </c>
      <c r="E9583" t="s">
        <v>18191</v>
      </c>
      <c r="F9583" t="s">
        <v>18192</v>
      </c>
    </row>
    <row r="9584" spans="1:6" x14ac:dyDescent="0.2">
      <c r="A9584" t="s">
        <v>15482</v>
      </c>
      <c r="B9584" t="s">
        <v>18149</v>
      </c>
      <c r="C9584" t="s">
        <v>18150</v>
      </c>
      <c r="D9584" t="s">
        <v>18193</v>
      </c>
      <c r="E9584" t="s">
        <v>18194</v>
      </c>
      <c r="F9584" t="s">
        <v>18195</v>
      </c>
    </row>
    <row r="9585" spans="1:6" x14ac:dyDescent="0.2">
      <c r="A9585" t="s">
        <v>15482</v>
      </c>
      <c r="B9585" t="s">
        <v>18149</v>
      </c>
      <c r="C9585" t="s">
        <v>18150</v>
      </c>
      <c r="D9585" t="s">
        <v>18196</v>
      </c>
      <c r="E9585" t="s">
        <v>18197</v>
      </c>
      <c r="F9585" t="s">
        <v>18198</v>
      </c>
    </row>
    <row r="9586" spans="1:6" x14ac:dyDescent="0.2">
      <c r="A9586" t="s">
        <v>15482</v>
      </c>
      <c r="B9586" t="s">
        <v>18149</v>
      </c>
      <c r="C9586" t="s">
        <v>18150</v>
      </c>
      <c r="D9586" t="s">
        <v>9693</v>
      </c>
      <c r="E9586" t="s">
        <v>9694</v>
      </c>
      <c r="F9586" t="s">
        <v>9695</v>
      </c>
    </row>
    <row r="9587" spans="1:6" x14ac:dyDescent="0.2">
      <c r="A9587" t="s">
        <v>15482</v>
      </c>
      <c r="B9587" t="s">
        <v>18149</v>
      </c>
      <c r="C9587" t="s">
        <v>18150</v>
      </c>
      <c r="D9587" t="s">
        <v>18199</v>
      </c>
      <c r="E9587" t="s">
        <v>18200</v>
      </c>
      <c r="F9587" t="s">
        <v>18201</v>
      </c>
    </row>
    <row r="9588" spans="1:6" x14ac:dyDescent="0.2">
      <c r="A9588" t="s">
        <v>15482</v>
      </c>
      <c r="B9588" t="s">
        <v>18149</v>
      </c>
      <c r="C9588" t="s">
        <v>18150</v>
      </c>
      <c r="D9588" t="s">
        <v>18202</v>
      </c>
      <c r="E9588" t="s">
        <v>18203</v>
      </c>
      <c r="F9588" t="s">
        <v>18204</v>
      </c>
    </row>
    <row r="9589" spans="1:6" x14ac:dyDescent="0.2">
      <c r="A9589" t="s">
        <v>15482</v>
      </c>
      <c r="B9589" t="s">
        <v>18149</v>
      </c>
      <c r="C9589" t="s">
        <v>18150</v>
      </c>
      <c r="D9589" t="s">
        <v>18205</v>
      </c>
      <c r="E9589" t="s">
        <v>18206</v>
      </c>
      <c r="F9589" t="s">
        <v>18207</v>
      </c>
    </row>
    <row r="9590" spans="1:6" x14ac:dyDescent="0.2">
      <c r="A9590" t="s">
        <v>15482</v>
      </c>
      <c r="B9590" t="s">
        <v>18149</v>
      </c>
      <c r="C9590" t="s">
        <v>18150</v>
      </c>
      <c r="D9590" t="s">
        <v>18208</v>
      </c>
      <c r="E9590" t="s">
        <v>18209</v>
      </c>
      <c r="F9590" t="s">
        <v>18210</v>
      </c>
    </row>
    <row r="9591" spans="1:6" x14ac:dyDescent="0.2">
      <c r="A9591" t="s">
        <v>15482</v>
      </c>
      <c r="B9591" t="s">
        <v>18211</v>
      </c>
      <c r="C9591" t="s">
        <v>18212</v>
      </c>
      <c r="D9591" t="s">
        <v>18213</v>
      </c>
      <c r="E9591" t="s">
        <v>18214</v>
      </c>
      <c r="F9591" t="s">
        <v>18215</v>
      </c>
    </row>
    <row r="9592" spans="1:6" x14ac:dyDescent="0.2">
      <c r="A9592" t="s">
        <v>15482</v>
      </c>
      <c r="B9592" t="s">
        <v>18211</v>
      </c>
      <c r="C9592" t="s">
        <v>18212</v>
      </c>
      <c r="D9592" t="s">
        <v>15831</v>
      </c>
      <c r="E9592" t="s">
        <v>15832</v>
      </c>
      <c r="F9592" t="s">
        <v>15833</v>
      </c>
    </row>
    <row r="9593" spans="1:6" x14ac:dyDescent="0.2">
      <c r="A9593" t="s">
        <v>15482</v>
      </c>
      <c r="B9593" t="s">
        <v>18211</v>
      </c>
      <c r="C9593" t="s">
        <v>18212</v>
      </c>
      <c r="D9593" t="s">
        <v>17235</v>
      </c>
      <c r="E9593" t="s">
        <v>17236</v>
      </c>
      <c r="F9593" t="s">
        <v>17237</v>
      </c>
    </row>
    <row r="9594" spans="1:6" x14ac:dyDescent="0.2">
      <c r="A9594" t="s">
        <v>15482</v>
      </c>
      <c r="B9594" t="s">
        <v>18211</v>
      </c>
      <c r="C9594" t="s">
        <v>18212</v>
      </c>
      <c r="D9594" t="s">
        <v>18216</v>
      </c>
      <c r="E9594" t="s">
        <v>18217</v>
      </c>
      <c r="F9594" t="s">
        <v>18218</v>
      </c>
    </row>
    <row r="9595" spans="1:6" x14ac:dyDescent="0.2">
      <c r="A9595" t="s">
        <v>15482</v>
      </c>
      <c r="B9595" t="s">
        <v>18211</v>
      </c>
      <c r="C9595" t="s">
        <v>18212</v>
      </c>
      <c r="D9595" t="s">
        <v>16007</v>
      </c>
      <c r="E9595" t="s">
        <v>16008</v>
      </c>
      <c r="F9595" t="s">
        <v>18219</v>
      </c>
    </row>
    <row r="9596" spans="1:6" x14ac:dyDescent="0.2">
      <c r="A9596" t="s">
        <v>15482</v>
      </c>
      <c r="B9596" t="s">
        <v>18211</v>
      </c>
      <c r="C9596" t="s">
        <v>18212</v>
      </c>
      <c r="D9596" t="s">
        <v>16013</v>
      </c>
      <c r="E9596" t="s">
        <v>16014</v>
      </c>
      <c r="F9596" t="s">
        <v>18220</v>
      </c>
    </row>
    <row r="9597" spans="1:6" x14ac:dyDescent="0.2">
      <c r="A9597" t="s">
        <v>15482</v>
      </c>
      <c r="B9597" t="s">
        <v>18211</v>
      </c>
      <c r="C9597" t="s">
        <v>18212</v>
      </c>
      <c r="D9597" t="s">
        <v>17562</v>
      </c>
      <c r="E9597" t="s">
        <v>17563</v>
      </c>
      <c r="F9597" t="s">
        <v>17564</v>
      </c>
    </row>
    <row r="9598" spans="1:6" x14ac:dyDescent="0.2">
      <c r="A9598" t="s">
        <v>15482</v>
      </c>
      <c r="B9598" t="s">
        <v>18211</v>
      </c>
      <c r="C9598" t="s">
        <v>18212</v>
      </c>
      <c r="D9598" t="s">
        <v>18221</v>
      </c>
      <c r="E9598" t="s">
        <v>18222</v>
      </c>
      <c r="F9598" t="s">
        <v>18223</v>
      </c>
    </row>
    <row r="9599" spans="1:6" x14ac:dyDescent="0.2">
      <c r="A9599" t="s">
        <v>15482</v>
      </c>
      <c r="B9599" t="s">
        <v>18211</v>
      </c>
      <c r="C9599" t="s">
        <v>18212</v>
      </c>
      <c r="D9599" t="s">
        <v>16022</v>
      </c>
      <c r="E9599" t="s">
        <v>16023</v>
      </c>
      <c r="F9599" t="s">
        <v>18224</v>
      </c>
    </row>
    <row r="9600" spans="1:6" x14ac:dyDescent="0.2">
      <c r="A9600" t="s">
        <v>15482</v>
      </c>
      <c r="B9600" t="s">
        <v>18211</v>
      </c>
      <c r="C9600" t="s">
        <v>18212</v>
      </c>
      <c r="D9600" t="s">
        <v>16501</v>
      </c>
      <c r="E9600" t="s">
        <v>16502</v>
      </c>
      <c r="F9600" t="s">
        <v>18225</v>
      </c>
    </row>
    <row r="9601" spans="1:6" x14ac:dyDescent="0.2">
      <c r="A9601" t="s">
        <v>15482</v>
      </c>
      <c r="B9601" t="s">
        <v>18211</v>
      </c>
      <c r="C9601" t="s">
        <v>18212</v>
      </c>
      <c r="D9601" t="s">
        <v>16031</v>
      </c>
      <c r="E9601" t="s">
        <v>16032</v>
      </c>
      <c r="F9601" t="s">
        <v>18226</v>
      </c>
    </row>
    <row r="9602" spans="1:6" x14ac:dyDescent="0.2">
      <c r="A9602" t="s">
        <v>15482</v>
      </c>
      <c r="B9602" t="s">
        <v>18211</v>
      </c>
      <c r="C9602" t="s">
        <v>18212</v>
      </c>
      <c r="D9602" t="s">
        <v>18227</v>
      </c>
      <c r="E9602" t="s">
        <v>18228</v>
      </c>
      <c r="F9602" t="s">
        <v>18229</v>
      </c>
    </row>
    <row r="9603" spans="1:6" x14ac:dyDescent="0.2">
      <c r="A9603" t="s">
        <v>15482</v>
      </c>
      <c r="B9603" t="s">
        <v>18211</v>
      </c>
      <c r="C9603" t="s">
        <v>18212</v>
      </c>
      <c r="D9603" t="s">
        <v>18230</v>
      </c>
      <c r="E9603" t="s">
        <v>18231</v>
      </c>
      <c r="F9603" t="s">
        <v>18232</v>
      </c>
    </row>
    <row r="9604" spans="1:6" x14ac:dyDescent="0.2">
      <c r="A9604" t="s">
        <v>15482</v>
      </c>
      <c r="B9604" t="s">
        <v>18211</v>
      </c>
      <c r="C9604" t="s">
        <v>18212</v>
      </c>
      <c r="D9604" t="s">
        <v>16050</v>
      </c>
      <c r="E9604" t="s">
        <v>16051</v>
      </c>
      <c r="F9604" t="s">
        <v>16052</v>
      </c>
    </row>
    <row r="9605" spans="1:6" x14ac:dyDescent="0.2">
      <c r="A9605" t="s">
        <v>15482</v>
      </c>
      <c r="B9605" t="s">
        <v>18211</v>
      </c>
      <c r="C9605" t="s">
        <v>18212</v>
      </c>
      <c r="D9605" t="s">
        <v>17266</v>
      </c>
      <c r="E9605" t="s">
        <v>17267</v>
      </c>
      <c r="F9605" t="s">
        <v>17268</v>
      </c>
    </row>
    <row r="9606" spans="1:6" x14ac:dyDescent="0.2">
      <c r="A9606" t="s">
        <v>15482</v>
      </c>
      <c r="B9606" t="s">
        <v>18211</v>
      </c>
      <c r="C9606" t="s">
        <v>18212</v>
      </c>
      <c r="D9606" t="s">
        <v>16514</v>
      </c>
      <c r="E9606" t="s">
        <v>16515</v>
      </c>
      <c r="F9606" t="s">
        <v>16516</v>
      </c>
    </row>
    <row r="9607" spans="1:6" x14ac:dyDescent="0.2">
      <c r="A9607" t="s">
        <v>15482</v>
      </c>
      <c r="B9607" t="s">
        <v>18211</v>
      </c>
      <c r="C9607" t="s">
        <v>18212</v>
      </c>
      <c r="D9607" t="s">
        <v>17571</v>
      </c>
      <c r="E9607" t="s">
        <v>17572</v>
      </c>
      <c r="F9607" t="s">
        <v>17573</v>
      </c>
    </row>
    <row r="9608" spans="1:6" x14ac:dyDescent="0.2">
      <c r="A9608" t="s">
        <v>15482</v>
      </c>
      <c r="B9608" t="s">
        <v>18211</v>
      </c>
      <c r="C9608" t="s">
        <v>18212</v>
      </c>
      <c r="D9608" t="s">
        <v>18233</v>
      </c>
      <c r="E9608" t="s">
        <v>18234</v>
      </c>
      <c r="F9608" t="s">
        <v>18235</v>
      </c>
    </row>
    <row r="9609" spans="1:6" x14ac:dyDescent="0.2">
      <c r="A9609" t="s">
        <v>15482</v>
      </c>
      <c r="B9609" t="s">
        <v>18211</v>
      </c>
      <c r="C9609" t="s">
        <v>18212</v>
      </c>
      <c r="D9609" t="s">
        <v>18236</v>
      </c>
      <c r="E9609" t="s">
        <v>18237</v>
      </c>
      <c r="F9609" t="s">
        <v>18238</v>
      </c>
    </row>
    <row r="9610" spans="1:6" x14ac:dyDescent="0.2">
      <c r="A9610" t="s">
        <v>15482</v>
      </c>
      <c r="B9610" t="s">
        <v>18211</v>
      </c>
      <c r="C9610" t="s">
        <v>18212</v>
      </c>
      <c r="D9610" t="s">
        <v>18239</v>
      </c>
      <c r="E9610" t="s">
        <v>18240</v>
      </c>
      <c r="F9610" t="s">
        <v>18241</v>
      </c>
    </row>
    <row r="9611" spans="1:6" x14ac:dyDescent="0.2">
      <c r="A9611" t="s">
        <v>15482</v>
      </c>
      <c r="B9611" t="s">
        <v>18211</v>
      </c>
      <c r="C9611" t="s">
        <v>18212</v>
      </c>
      <c r="D9611" t="s">
        <v>18242</v>
      </c>
      <c r="E9611" t="s">
        <v>18243</v>
      </c>
      <c r="F9611" t="s">
        <v>18244</v>
      </c>
    </row>
    <row r="9612" spans="1:6" x14ac:dyDescent="0.2">
      <c r="A9612" t="s">
        <v>15482</v>
      </c>
      <c r="B9612" t="s">
        <v>18211</v>
      </c>
      <c r="C9612" t="s">
        <v>18212</v>
      </c>
      <c r="D9612" t="s">
        <v>18245</v>
      </c>
      <c r="E9612" t="s">
        <v>18246</v>
      </c>
      <c r="F9612" t="s">
        <v>18247</v>
      </c>
    </row>
    <row r="9613" spans="1:6" x14ac:dyDescent="0.2">
      <c r="A9613" t="s">
        <v>15482</v>
      </c>
      <c r="B9613" t="s">
        <v>18211</v>
      </c>
      <c r="C9613" t="s">
        <v>18212</v>
      </c>
      <c r="D9613" t="s">
        <v>16084</v>
      </c>
      <c r="E9613" t="s">
        <v>16085</v>
      </c>
      <c r="F9613" t="s">
        <v>16086</v>
      </c>
    </row>
    <row r="9614" spans="1:6" x14ac:dyDescent="0.2">
      <c r="A9614" t="s">
        <v>15482</v>
      </c>
      <c r="B9614" t="s">
        <v>18211</v>
      </c>
      <c r="C9614" t="s">
        <v>18212</v>
      </c>
      <c r="D9614" t="s">
        <v>16529</v>
      </c>
      <c r="E9614" t="s">
        <v>16530</v>
      </c>
      <c r="F9614" t="s">
        <v>16531</v>
      </c>
    </row>
    <row r="9615" spans="1:6" x14ac:dyDescent="0.2">
      <c r="A9615" t="s">
        <v>15482</v>
      </c>
      <c r="B9615" t="s">
        <v>18211</v>
      </c>
      <c r="C9615" t="s">
        <v>18212</v>
      </c>
      <c r="D9615" t="s">
        <v>18248</v>
      </c>
      <c r="E9615" t="s">
        <v>18249</v>
      </c>
      <c r="F9615" t="s">
        <v>18250</v>
      </c>
    </row>
    <row r="9616" spans="1:6" x14ac:dyDescent="0.2">
      <c r="A9616" t="s">
        <v>15482</v>
      </c>
      <c r="B9616" t="s">
        <v>18211</v>
      </c>
      <c r="C9616" t="s">
        <v>18212</v>
      </c>
      <c r="D9616" t="s">
        <v>16099</v>
      </c>
      <c r="E9616" t="s">
        <v>16100</v>
      </c>
      <c r="F9616" t="s">
        <v>16101</v>
      </c>
    </row>
    <row r="9617" spans="1:6" x14ac:dyDescent="0.2">
      <c r="A9617" t="s">
        <v>15482</v>
      </c>
      <c r="B9617" t="s">
        <v>18211</v>
      </c>
      <c r="C9617" t="s">
        <v>18212</v>
      </c>
      <c r="D9617" t="s">
        <v>18251</v>
      </c>
      <c r="E9617" t="s">
        <v>18252</v>
      </c>
      <c r="F9617" t="s">
        <v>18253</v>
      </c>
    </row>
    <row r="9618" spans="1:6" x14ac:dyDescent="0.2">
      <c r="A9618" t="s">
        <v>15482</v>
      </c>
      <c r="B9618" t="s">
        <v>18211</v>
      </c>
      <c r="C9618" t="s">
        <v>18212</v>
      </c>
      <c r="D9618" t="s">
        <v>549</v>
      </c>
      <c r="E9618" t="s">
        <v>550</v>
      </c>
      <c r="F9618" t="s">
        <v>551</v>
      </c>
    </row>
    <row r="9619" spans="1:6" x14ac:dyDescent="0.2">
      <c r="A9619" t="s">
        <v>15482</v>
      </c>
      <c r="B9619" t="s">
        <v>18211</v>
      </c>
      <c r="C9619" t="s">
        <v>18212</v>
      </c>
      <c r="D9619" t="s">
        <v>16108</v>
      </c>
      <c r="E9619" t="s">
        <v>16109</v>
      </c>
      <c r="F9619" t="s">
        <v>18254</v>
      </c>
    </row>
    <row r="9620" spans="1:6" x14ac:dyDescent="0.2">
      <c r="A9620" t="s">
        <v>15482</v>
      </c>
      <c r="B9620" t="s">
        <v>18211</v>
      </c>
      <c r="C9620" t="s">
        <v>18212</v>
      </c>
      <c r="D9620" t="s">
        <v>16126</v>
      </c>
      <c r="E9620" t="s">
        <v>16127</v>
      </c>
      <c r="F9620" t="s">
        <v>17707</v>
      </c>
    </row>
    <row r="9621" spans="1:6" x14ac:dyDescent="0.2">
      <c r="A9621" t="s">
        <v>15482</v>
      </c>
      <c r="B9621" t="s">
        <v>18211</v>
      </c>
      <c r="C9621" t="s">
        <v>18212</v>
      </c>
      <c r="D9621" t="s">
        <v>16129</v>
      </c>
      <c r="E9621" t="s">
        <v>16130</v>
      </c>
      <c r="F9621" t="s">
        <v>18255</v>
      </c>
    </row>
    <row r="9622" spans="1:6" x14ac:dyDescent="0.2">
      <c r="A9622" t="s">
        <v>15482</v>
      </c>
      <c r="B9622" t="s">
        <v>18211</v>
      </c>
      <c r="C9622" t="s">
        <v>18212</v>
      </c>
      <c r="D9622" t="s">
        <v>2992</v>
      </c>
      <c r="E9622" t="s">
        <v>2993</v>
      </c>
      <c r="F9622" t="s">
        <v>18256</v>
      </c>
    </row>
    <row r="9623" spans="1:6" x14ac:dyDescent="0.2">
      <c r="A9623" t="s">
        <v>15482</v>
      </c>
      <c r="B9623" t="s">
        <v>18211</v>
      </c>
      <c r="C9623" t="s">
        <v>18212</v>
      </c>
      <c r="D9623" t="s">
        <v>17591</v>
      </c>
      <c r="E9623" t="s">
        <v>17592</v>
      </c>
      <c r="F9623" t="s">
        <v>18257</v>
      </c>
    </row>
    <row r="9624" spans="1:6" x14ac:dyDescent="0.2">
      <c r="A9624" t="s">
        <v>15482</v>
      </c>
      <c r="B9624" t="s">
        <v>18211</v>
      </c>
      <c r="C9624" t="s">
        <v>18212</v>
      </c>
      <c r="D9624" t="s">
        <v>17597</v>
      </c>
      <c r="E9624" t="s">
        <v>17598</v>
      </c>
      <c r="F9624" t="s">
        <v>18258</v>
      </c>
    </row>
    <row r="9625" spans="1:6" x14ac:dyDescent="0.2">
      <c r="A9625" t="s">
        <v>15482</v>
      </c>
      <c r="B9625" t="s">
        <v>18211</v>
      </c>
      <c r="C9625" t="s">
        <v>18212</v>
      </c>
      <c r="D9625" t="s">
        <v>16162</v>
      </c>
      <c r="E9625" t="s">
        <v>16163</v>
      </c>
      <c r="F9625" t="s">
        <v>16164</v>
      </c>
    </row>
    <row r="9626" spans="1:6" x14ac:dyDescent="0.2">
      <c r="A9626" t="s">
        <v>15482</v>
      </c>
      <c r="B9626" t="s">
        <v>18211</v>
      </c>
      <c r="C9626" t="s">
        <v>18212</v>
      </c>
      <c r="D9626" t="s">
        <v>16168</v>
      </c>
      <c r="E9626" t="s">
        <v>16169</v>
      </c>
      <c r="F9626" t="s">
        <v>16170</v>
      </c>
    </row>
    <row r="9627" spans="1:6" x14ac:dyDescent="0.2">
      <c r="A9627" t="s">
        <v>15482</v>
      </c>
      <c r="B9627" t="s">
        <v>18211</v>
      </c>
      <c r="C9627" t="s">
        <v>18212</v>
      </c>
      <c r="D9627" t="s">
        <v>16174</v>
      </c>
      <c r="E9627" t="s">
        <v>16175</v>
      </c>
      <c r="F9627" t="s">
        <v>16176</v>
      </c>
    </row>
    <row r="9628" spans="1:6" x14ac:dyDescent="0.2">
      <c r="A9628" t="s">
        <v>15482</v>
      </c>
      <c r="B9628" t="s">
        <v>18211</v>
      </c>
      <c r="C9628" t="s">
        <v>18212</v>
      </c>
      <c r="D9628" t="s">
        <v>18259</v>
      </c>
      <c r="E9628" t="s">
        <v>18260</v>
      </c>
      <c r="F9628" t="s">
        <v>18261</v>
      </c>
    </row>
    <row r="9629" spans="1:6" x14ac:dyDescent="0.2">
      <c r="A9629" t="s">
        <v>15482</v>
      </c>
      <c r="B9629" t="s">
        <v>18211</v>
      </c>
      <c r="C9629" t="s">
        <v>18212</v>
      </c>
      <c r="D9629" t="s">
        <v>18262</v>
      </c>
      <c r="E9629" t="s">
        <v>18263</v>
      </c>
      <c r="F9629" t="s">
        <v>18264</v>
      </c>
    </row>
    <row r="9630" spans="1:6" x14ac:dyDescent="0.2">
      <c r="A9630" t="s">
        <v>15482</v>
      </c>
      <c r="B9630" t="s">
        <v>18211</v>
      </c>
      <c r="C9630" t="s">
        <v>18212</v>
      </c>
      <c r="D9630" t="s">
        <v>18265</v>
      </c>
      <c r="E9630" t="s">
        <v>18266</v>
      </c>
      <c r="F9630" t="s">
        <v>18267</v>
      </c>
    </row>
    <row r="9631" spans="1:6" x14ac:dyDescent="0.2">
      <c r="A9631" t="s">
        <v>15482</v>
      </c>
      <c r="B9631" t="s">
        <v>18211</v>
      </c>
      <c r="C9631" t="s">
        <v>18212</v>
      </c>
      <c r="D9631" t="s">
        <v>18268</v>
      </c>
      <c r="E9631" t="s">
        <v>18269</v>
      </c>
      <c r="F9631" t="s">
        <v>18270</v>
      </c>
    </row>
    <row r="9632" spans="1:6" x14ac:dyDescent="0.2">
      <c r="A9632" t="s">
        <v>15482</v>
      </c>
      <c r="B9632" t="s">
        <v>18211</v>
      </c>
      <c r="C9632" t="s">
        <v>18212</v>
      </c>
      <c r="D9632" t="s">
        <v>16193</v>
      </c>
      <c r="E9632" t="s">
        <v>16194</v>
      </c>
      <c r="F9632" t="s">
        <v>16195</v>
      </c>
    </row>
    <row r="9633" spans="1:6" x14ac:dyDescent="0.2">
      <c r="A9633" t="s">
        <v>15482</v>
      </c>
      <c r="B9633" t="s">
        <v>18211</v>
      </c>
      <c r="C9633" t="s">
        <v>18212</v>
      </c>
      <c r="D9633" t="s">
        <v>18271</v>
      </c>
      <c r="E9633" t="s">
        <v>18272</v>
      </c>
      <c r="F9633" t="s">
        <v>18273</v>
      </c>
    </row>
    <row r="9634" spans="1:6" x14ac:dyDescent="0.2">
      <c r="A9634" t="s">
        <v>15482</v>
      </c>
      <c r="B9634" t="s">
        <v>18211</v>
      </c>
      <c r="C9634" t="s">
        <v>18212</v>
      </c>
      <c r="D9634" t="s">
        <v>17621</v>
      </c>
      <c r="E9634" t="s">
        <v>17622</v>
      </c>
      <c r="F9634" t="s">
        <v>17623</v>
      </c>
    </row>
    <row r="9635" spans="1:6" x14ac:dyDescent="0.2">
      <c r="A9635" t="s">
        <v>15482</v>
      </c>
      <c r="B9635" t="s">
        <v>18211</v>
      </c>
      <c r="C9635" t="s">
        <v>18212</v>
      </c>
      <c r="D9635" t="s">
        <v>18274</v>
      </c>
      <c r="E9635" t="s">
        <v>18275</v>
      </c>
      <c r="F9635" t="s">
        <v>18276</v>
      </c>
    </row>
    <row r="9636" spans="1:6" x14ac:dyDescent="0.2">
      <c r="A9636" t="s">
        <v>15482</v>
      </c>
      <c r="B9636" t="s">
        <v>18211</v>
      </c>
      <c r="C9636" t="s">
        <v>18212</v>
      </c>
      <c r="D9636" t="s">
        <v>18277</v>
      </c>
      <c r="E9636" t="s">
        <v>18278</v>
      </c>
      <c r="F9636" t="s">
        <v>18279</v>
      </c>
    </row>
    <row r="9637" spans="1:6" x14ac:dyDescent="0.2">
      <c r="A9637" t="s">
        <v>15482</v>
      </c>
      <c r="B9637" t="s">
        <v>18211</v>
      </c>
      <c r="C9637" t="s">
        <v>18212</v>
      </c>
      <c r="D9637" t="s">
        <v>18280</v>
      </c>
      <c r="E9637" t="s">
        <v>18281</v>
      </c>
      <c r="F9637" t="s">
        <v>18282</v>
      </c>
    </row>
    <row r="9638" spans="1:6" x14ac:dyDescent="0.2">
      <c r="A9638" t="s">
        <v>15482</v>
      </c>
      <c r="B9638" t="s">
        <v>18211</v>
      </c>
      <c r="C9638" t="s">
        <v>18212</v>
      </c>
      <c r="D9638" t="s">
        <v>17823</v>
      </c>
      <c r="E9638" t="s">
        <v>17824</v>
      </c>
      <c r="F9638" t="s">
        <v>17825</v>
      </c>
    </row>
    <row r="9639" spans="1:6" x14ac:dyDescent="0.2">
      <c r="A9639" t="s">
        <v>15482</v>
      </c>
      <c r="B9639" t="s">
        <v>18211</v>
      </c>
      <c r="C9639" t="s">
        <v>18212</v>
      </c>
      <c r="D9639" t="s">
        <v>16260</v>
      </c>
      <c r="E9639" t="s">
        <v>16261</v>
      </c>
      <c r="F9639" t="s">
        <v>16262</v>
      </c>
    </row>
    <row r="9640" spans="1:6" x14ac:dyDescent="0.2">
      <c r="A9640" t="s">
        <v>15482</v>
      </c>
      <c r="B9640" t="s">
        <v>18211</v>
      </c>
      <c r="C9640" t="s">
        <v>18212</v>
      </c>
      <c r="D9640" t="s">
        <v>9648</v>
      </c>
      <c r="E9640" t="s">
        <v>9649</v>
      </c>
      <c r="F9640" t="s">
        <v>9650</v>
      </c>
    </row>
    <row r="9641" spans="1:6" x14ac:dyDescent="0.2">
      <c r="A9641" t="s">
        <v>15482</v>
      </c>
      <c r="B9641" t="s">
        <v>18211</v>
      </c>
      <c r="C9641" t="s">
        <v>18212</v>
      </c>
      <c r="D9641" t="s">
        <v>18283</v>
      </c>
      <c r="E9641" t="s">
        <v>18284</v>
      </c>
      <c r="F9641" t="s">
        <v>18285</v>
      </c>
    </row>
    <row r="9642" spans="1:6" x14ac:dyDescent="0.2">
      <c r="A9642" t="s">
        <v>15482</v>
      </c>
      <c r="B9642" t="s">
        <v>18211</v>
      </c>
      <c r="C9642" t="s">
        <v>18212</v>
      </c>
      <c r="D9642" t="s">
        <v>18286</v>
      </c>
      <c r="E9642" t="s">
        <v>18287</v>
      </c>
      <c r="F9642" t="s">
        <v>18288</v>
      </c>
    </row>
    <row r="9643" spans="1:6" x14ac:dyDescent="0.2">
      <c r="A9643" t="s">
        <v>15482</v>
      </c>
      <c r="B9643" t="s">
        <v>18211</v>
      </c>
      <c r="C9643" t="s">
        <v>18212</v>
      </c>
      <c r="D9643" t="s">
        <v>1473</v>
      </c>
      <c r="E9643" t="s">
        <v>1474</v>
      </c>
      <c r="F9643" t="s">
        <v>1475</v>
      </c>
    </row>
    <row r="9644" spans="1:6" x14ac:dyDescent="0.2">
      <c r="A9644" t="s">
        <v>15482</v>
      </c>
      <c r="B9644" t="s">
        <v>18211</v>
      </c>
      <c r="C9644" t="s">
        <v>18212</v>
      </c>
      <c r="D9644" t="s">
        <v>18289</v>
      </c>
      <c r="E9644" t="s">
        <v>18290</v>
      </c>
      <c r="F9644" t="s">
        <v>18291</v>
      </c>
    </row>
    <row r="9645" spans="1:6" x14ac:dyDescent="0.2">
      <c r="A9645" t="s">
        <v>15482</v>
      </c>
      <c r="B9645" t="s">
        <v>18211</v>
      </c>
      <c r="C9645" t="s">
        <v>18212</v>
      </c>
      <c r="D9645" t="s">
        <v>18292</v>
      </c>
      <c r="E9645" t="s">
        <v>18293</v>
      </c>
      <c r="F9645" t="s">
        <v>18294</v>
      </c>
    </row>
    <row r="9646" spans="1:6" x14ac:dyDescent="0.2">
      <c r="A9646" t="s">
        <v>15482</v>
      </c>
      <c r="B9646" t="s">
        <v>18295</v>
      </c>
      <c r="C9646" t="s">
        <v>18296</v>
      </c>
      <c r="D9646" t="s">
        <v>2449</v>
      </c>
      <c r="E9646" t="s">
        <v>2450</v>
      </c>
      <c r="F9646" t="s">
        <v>18297</v>
      </c>
    </row>
    <row r="9647" spans="1:6" x14ac:dyDescent="0.2">
      <c r="A9647" t="s">
        <v>15482</v>
      </c>
      <c r="B9647" t="s">
        <v>18295</v>
      </c>
      <c r="C9647" t="s">
        <v>18296</v>
      </c>
      <c r="D9647" t="s">
        <v>18298</v>
      </c>
      <c r="E9647" t="s">
        <v>18299</v>
      </c>
      <c r="F9647" t="s">
        <v>18300</v>
      </c>
    </row>
    <row r="9648" spans="1:6" x14ac:dyDescent="0.2">
      <c r="A9648" t="s">
        <v>15482</v>
      </c>
      <c r="B9648" t="s">
        <v>18295</v>
      </c>
      <c r="C9648" t="s">
        <v>18296</v>
      </c>
      <c r="D9648" t="s">
        <v>1900</v>
      </c>
      <c r="E9648" t="s">
        <v>1901</v>
      </c>
      <c r="F9648" t="s">
        <v>1902</v>
      </c>
    </row>
    <row r="9649" spans="1:6" x14ac:dyDescent="0.2">
      <c r="A9649" t="s">
        <v>15482</v>
      </c>
      <c r="B9649" t="s">
        <v>18295</v>
      </c>
      <c r="C9649" t="s">
        <v>18296</v>
      </c>
      <c r="D9649" t="s">
        <v>17235</v>
      </c>
      <c r="E9649" t="s">
        <v>17236</v>
      </c>
      <c r="F9649" t="s">
        <v>17237</v>
      </c>
    </row>
    <row r="9650" spans="1:6" x14ac:dyDescent="0.2">
      <c r="A9650" t="s">
        <v>15482</v>
      </c>
      <c r="B9650" t="s">
        <v>18295</v>
      </c>
      <c r="C9650" t="s">
        <v>18296</v>
      </c>
      <c r="D9650" t="s">
        <v>15503</v>
      </c>
      <c r="E9650" t="s">
        <v>15504</v>
      </c>
      <c r="F9650" t="s">
        <v>16003</v>
      </c>
    </row>
    <row r="9651" spans="1:6" x14ac:dyDescent="0.2">
      <c r="A9651" t="s">
        <v>15482</v>
      </c>
      <c r="B9651" t="s">
        <v>18295</v>
      </c>
      <c r="C9651" t="s">
        <v>18296</v>
      </c>
      <c r="D9651" t="s">
        <v>17679</v>
      </c>
      <c r="E9651" t="s">
        <v>17680</v>
      </c>
      <c r="F9651" t="s">
        <v>18301</v>
      </c>
    </row>
    <row r="9652" spans="1:6" x14ac:dyDescent="0.2">
      <c r="A9652" t="s">
        <v>15482</v>
      </c>
      <c r="B9652" t="s">
        <v>18295</v>
      </c>
      <c r="C9652" t="s">
        <v>18296</v>
      </c>
      <c r="D9652" t="s">
        <v>13425</v>
      </c>
      <c r="E9652" t="s">
        <v>13426</v>
      </c>
      <c r="F9652" t="s">
        <v>18302</v>
      </c>
    </row>
    <row r="9653" spans="1:6" x14ac:dyDescent="0.2">
      <c r="A9653" t="s">
        <v>15482</v>
      </c>
      <c r="B9653" t="s">
        <v>18295</v>
      </c>
      <c r="C9653" t="s">
        <v>18296</v>
      </c>
      <c r="D9653" t="s">
        <v>18303</v>
      </c>
      <c r="E9653" t="s">
        <v>18304</v>
      </c>
      <c r="F9653" t="s">
        <v>18305</v>
      </c>
    </row>
    <row r="9654" spans="1:6" x14ac:dyDescent="0.2">
      <c r="A9654" t="s">
        <v>15482</v>
      </c>
      <c r="B9654" t="s">
        <v>18295</v>
      </c>
      <c r="C9654" t="s">
        <v>18296</v>
      </c>
      <c r="D9654" t="s">
        <v>18221</v>
      </c>
      <c r="E9654" t="s">
        <v>18222</v>
      </c>
      <c r="F9654" t="s">
        <v>18223</v>
      </c>
    </row>
    <row r="9655" spans="1:6" x14ac:dyDescent="0.2">
      <c r="A9655" t="s">
        <v>15482</v>
      </c>
      <c r="B9655" t="s">
        <v>18295</v>
      </c>
      <c r="C9655" t="s">
        <v>18296</v>
      </c>
      <c r="D9655" t="s">
        <v>9978</v>
      </c>
      <c r="E9655" t="s">
        <v>9979</v>
      </c>
      <c r="F9655" t="s">
        <v>9980</v>
      </c>
    </row>
    <row r="9656" spans="1:6" x14ac:dyDescent="0.2">
      <c r="A9656" t="s">
        <v>15482</v>
      </c>
      <c r="B9656" t="s">
        <v>18295</v>
      </c>
      <c r="C9656" t="s">
        <v>18296</v>
      </c>
      <c r="D9656" t="s">
        <v>11213</v>
      </c>
      <c r="E9656" t="s">
        <v>11214</v>
      </c>
      <c r="F9656" t="s">
        <v>18306</v>
      </c>
    </row>
    <row r="9657" spans="1:6" x14ac:dyDescent="0.2">
      <c r="A9657" t="s">
        <v>15482</v>
      </c>
      <c r="B9657" t="s">
        <v>18295</v>
      </c>
      <c r="C9657" t="s">
        <v>18296</v>
      </c>
      <c r="D9657" t="s">
        <v>9981</v>
      </c>
      <c r="E9657" t="s">
        <v>9982</v>
      </c>
      <c r="F9657" t="s">
        <v>9983</v>
      </c>
    </row>
    <row r="9658" spans="1:6" x14ac:dyDescent="0.2">
      <c r="A9658" t="s">
        <v>15482</v>
      </c>
      <c r="B9658" t="s">
        <v>18295</v>
      </c>
      <c r="C9658" t="s">
        <v>18296</v>
      </c>
      <c r="D9658" t="s">
        <v>9822</v>
      </c>
      <c r="E9658" t="s">
        <v>9823</v>
      </c>
      <c r="F9658" t="s">
        <v>9824</v>
      </c>
    </row>
    <row r="9659" spans="1:6" x14ac:dyDescent="0.2">
      <c r="A9659" t="s">
        <v>15482</v>
      </c>
      <c r="B9659" t="s">
        <v>18295</v>
      </c>
      <c r="C9659" t="s">
        <v>18296</v>
      </c>
      <c r="D9659" t="s">
        <v>2603</v>
      </c>
      <c r="E9659" t="s">
        <v>2604</v>
      </c>
      <c r="F9659" t="s">
        <v>2605</v>
      </c>
    </row>
    <row r="9660" spans="1:6" x14ac:dyDescent="0.2">
      <c r="A9660" t="s">
        <v>15482</v>
      </c>
      <c r="B9660" t="s">
        <v>18295</v>
      </c>
      <c r="C9660" t="s">
        <v>18296</v>
      </c>
      <c r="D9660" t="s">
        <v>18307</v>
      </c>
      <c r="E9660" t="s">
        <v>18308</v>
      </c>
      <c r="F9660" t="s">
        <v>18309</v>
      </c>
    </row>
    <row r="9661" spans="1:6" x14ac:dyDescent="0.2">
      <c r="A9661" t="s">
        <v>15482</v>
      </c>
      <c r="B9661" t="s">
        <v>18295</v>
      </c>
      <c r="C9661" t="s">
        <v>18296</v>
      </c>
      <c r="D9661" t="s">
        <v>18310</v>
      </c>
      <c r="E9661" t="s">
        <v>18311</v>
      </c>
      <c r="F9661" t="s">
        <v>18312</v>
      </c>
    </row>
    <row r="9662" spans="1:6" x14ac:dyDescent="0.2">
      <c r="A9662" t="s">
        <v>15482</v>
      </c>
      <c r="B9662" t="s">
        <v>18295</v>
      </c>
      <c r="C9662" t="s">
        <v>18296</v>
      </c>
      <c r="D9662" t="s">
        <v>18313</v>
      </c>
      <c r="E9662" t="s">
        <v>18314</v>
      </c>
      <c r="F9662" t="s">
        <v>18315</v>
      </c>
    </row>
    <row r="9663" spans="1:6" x14ac:dyDescent="0.2">
      <c r="A9663" t="s">
        <v>15482</v>
      </c>
      <c r="B9663" t="s">
        <v>18295</v>
      </c>
      <c r="C9663" t="s">
        <v>18296</v>
      </c>
      <c r="D9663" t="s">
        <v>11871</v>
      </c>
      <c r="E9663" t="s">
        <v>11872</v>
      </c>
      <c r="F9663" t="s">
        <v>11873</v>
      </c>
    </row>
    <row r="9664" spans="1:6" x14ac:dyDescent="0.2">
      <c r="A9664" t="s">
        <v>15482</v>
      </c>
      <c r="B9664" t="s">
        <v>18295</v>
      </c>
      <c r="C9664" t="s">
        <v>18296</v>
      </c>
      <c r="D9664" t="s">
        <v>18316</v>
      </c>
      <c r="E9664" t="s">
        <v>18317</v>
      </c>
      <c r="F9664" t="s">
        <v>18318</v>
      </c>
    </row>
    <row r="9665" spans="1:6" x14ac:dyDescent="0.2">
      <c r="A9665" t="s">
        <v>15482</v>
      </c>
      <c r="B9665" t="s">
        <v>18295</v>
      </c>
      <c r="C9665" t="s">
        <v>18296</v>
      </c>
      <c r="D9665" t="s">
        <v>18319</v>
      </c>
      <c r="E9665" t="s">
        <v>18320</v>
      </c>
      <c r="F9665" t="s">
        <v>18321</v>
      </c>
    </row>
    <row r="9666" spans="1:6" x14ac:dyDescent="0.2">
      <c r="A9666" t="s">
        <v>15482</v>
      </c>
      <c r="B9666" t="s">
        <v>18295</v>
      </c>
      <c r="C9666" t="s">
        <v>18296</v>
      </c>
      <c r="D9666" t="s">
        <v>18322</v>
      </c>
      <c r="E9666" t="s">
        <v>18323</v>
      </c>
      <c r="F9666" t="s">
        <v>18324</v>
      </c>
    </row>
    <row r="9667" spans="1:6" x14ac:dyDescent="0.2">
      <c r="A9667" t="s">
        <v>15482</v>
      </c>
      <c r="B9667" t="s">
        <v>18295</v>
      </c>
      <c r="C9667" t="s">
        <v>18296</v>
      </c>
      <c r="D9667" t="s">
        <v>18325</v>
      </c>
      <c r="E9667" t="s">
        <v>18326</v>
      </c>
      <c r="F9667" t="s">
        <v>18327</v>
      </c>
    </row>
    <row r="9668" spans="1:6" x14ac:dyDescent="0.2">
      <c r="A9668" t="s">
        <v>15482</v>
      </c>
      <c r="B9668" t="s">
        <v>18295</v>
      </c>
      <c r="C9668" t="s">
        <v>18296</v>
      </c>
      <c r="D9668" t="s">
        <v>18328</v>
      </c>
      <c r="E9668" t="s">
        <v>18329</v>
      </c>
      <c r="F9668" t="s">
        <v>18330</v>
      </c>
    </row>
    <row r="9669" spans="1:6" x14ac:dyDescent="0.2">
      <c r="A9669" t="s">
        <v>15482</v>
      </c>
      <c r="B9669" t="s">
        <v>18295</v>
      </c>
      <c r="C9669" t="s">
        <v>18296</v>
      </c>
      <c r="D9669" t="s">
        <v>6945</v>
      </c>
      <c r="E9669" t="s">
        <v>6946</v>
      </c>
      <c r="F9669" t="s">
        <v>6947</v>
      </c>
    </row>
    <row r="9670" spans="1:6" x14ac:dyDescent="0.2">
      <c r="A9670" t="s">
        <v>15482</v>
      </c>
      <c r="B9670" t="s">
        <v>18295</v>
      </c>
      <c r="C9670" t="s">
        <v>18296</v>
      </c>
      <c r="D9670" t="s">
        <v>15527</v>
      </c>
      <c r="E9670" t="s">
        <v>15528</v>
      </c>
      <c r="F9670" t="s">
        <v>17706</v>
      </c>
    </row>
    <row r="9671" spans="1:6" x14ac:dyDescent="0.2">
      <c r="A9671" t="s">
        <v>15482</v>
      </c>
      <c r="B9671" t="s">
        <v>18295</v>
      </c>
      <c r="C9671" t="s">
        <v>18296</v>
      </c>
      <c r="D9671" t="s">
        <v>18331</v>
      </c>
      <c r="E9671" t="s">
        <v>18332</v>
      </c>
      <c r="F9671" t="s">
        <v>18333</v>
      </c>
    </row>
    <row r="9672" spans="1:6" x14ac:dyDescent="0.2">
      <c r="A9672" t="s">
        <v>15482</v>
      </c>
      <c r="B9672" t="s">
        <v>18295</v>
      </c>
      <c r="C9672" t="s">
        <v>18296</v>
      </c>
      <c r="D9672" t="s">
        <v>7913</v>
      </c>
      <c r="E9672" t="s">
        <v>7914</v>
      </c>
      <c r="F9672" t="s">
        <v>18334</v>
      </c>
    </row>
    <row r="9673" spans="1:6" x14ac:dyDescent="0.2">
      <c r="A9673" t="s">
        <v>15482</v>
      </c>
      <c r="B9673" t="s">
        <v>18295</v>
      </c>
      <c r="C9673" t="s">
        <v>18296</v>
      </c>
      <c r="D9673" t="s">
        <v>18335</v>
      </c>
      <c r="E9673" t="s">
        <v>18336</v>
      </c>
      <c r="F9673" t="s">
        <v>18337</v>
      </c>
    </row>
    <row r="9674" spans="1:6" x14ac:dyDescent="0.2">
      <c r="A9674" t="s">
        <v>15482</v>
      </c>
      <c r="B9674" t="s">
        <v>18295</v>
      </c>
      <c r="C9674" t="s">
        <v>18296</v>
      </c>
      <c r="D9674" t="s">
        <v>18338</v>
      </c>
      <c r="E9674" t="s">
        <v>18339</v>
      </c>
      <c r="F9674" t="s">
        <v>18340</v>
      </c>
    </row>
    <row r="9675" spans="1:6" x14ac:dyDescent="0.2">
      <c r="A9675" t="s">
        <v>15482</v>
      </c>
      <c r="B9675" t="s">
        <v>18295</v>
      </c>
      <c r="C9675" t="s">
        <v>18296</v>
      </c>
      <c r="D9675" t="s">
        <v>18341</v>
      </c>
      <c r="E9675" t="s">
        <v>18342</v>
      </c>
      <c r="F9675" t="s">
        <v>18343</v>
      </c>
    </row>
    <row r="9676" spans="1:6" x14ac:dyDescent="0.2">
      <c r="A9676" t="s">
        <v>15482</v>
      </c>
      <c r="B9676" t="s">
        <v>18295</v>
      </c>
      <c r="C9676" t="s">
        <v>18296</v>
      </c>
      <c r="D9676" t="s">
        <v>18344</v>
      </c>
      <c r="E9676" t="s">
        <v>18345</v>
      </c>
      <c r="F9676" t="s">
        <v>18346</v>
      </c>
    </row>
    <row r="9677" spans="1:6" x14ac:dyDescent="0.2">
      <c r="A9677" t="s">
        <v>15482</v>
      </c>
      <c r="B9677" t="s">
        <v>18295</v>
      </c>
      <c r="C9677" t="s">
        <v>18296</v>
      </c>
      <c r="D9677" t="s">
        <v>5404</v>
      </c>
      <c r="E9677" t="s">
        <v>5405</v>
      </c>
      <c r="F9677" t="s">
        <v>18347</v>
      </c>
    </row>
    <row r="9678" spans="1:6" x14ac:dyDescent="0.2">
      <c r="A9678" t="s">
        <v>15482</v>
      </c>
      <c r="B9678" t="s">
        <v>18295</v>
      </c>
      <c r="C9678" t="s">
        <v>18296</v>
      </c>
      <c r="D9678" t="s">
        <v>18348</v>
      </c>
      <c r="E9678" t="s">
        <v>18349</v>
      </c>
      <c r="F9678" t="s">
        <v>18350</v>
      </c>
    </row>
    <row r="9679" spans="1:6" x14ac:dyDescent="0.2">
      <c r="A9679" t="s">
        <v>15482</v>
      </c>
      <c r="B9679" t="s">
        <v>18295</v>
      </c>
      <c r="C9679" t="s">
        <v>18296</v>
      </c>
      <c r="D9679" t="s">
        <v>18351</v>
      </c>
      <c r="E9679" t="s">
        <v>18352</v>
      </c>
      <c r="F9679" t="s">
        <v>18353</v>
      </c>
    </row>
    <row r="9680" spans="1:6" x14ac:dyDescent="0.2">
      <c r="A9680" t="s">
        <v>15482</v>
      </c>
      <c r="B9680" t="s">
        <v>18295</v>
      </c>
      <c r="C9680" t="s">
        <v>18296</v>
      </c>
      <c r="D9680" t="s">
        <v>18354</v>
      </c>
      <c r="E9680" t="s">
        <v>18355</v>
      </c>
      <c r="F9680" t="s">
        <v>18356</v>
      </c>
    </row>
    <row r="9681" spans="1:6" x14ac:dyDescent="0.2">
      <c r="A9681" t="s">
        <v>15482</v>
      </c>
      <c r="B9681" t="s">
        <v>18295</v>
      </c>
      <c r="C9681" t="s">
        <v>18296</v>
      </c>
      <c r="D9681" t="s">
        <v>18357</v>
      </c>
      <c r="E9681" t="s">
        <v>18358</v>
      </c>
      <c r="F9681" t="s">
        <v>18359</v>
      </c>
    </row>
    <row r="9682" spans="1:6" x14ac:dyDescent="0.2">
      <c r="A9682" t="s">
        <v>15482</v>
      </c>
      <c r="B9682" t="s">
        <v>18295</v>
      </c>
      <c r="C9682" t="s">
        <v>18296</v>
      </c>
      <c r="D9682" t="s">
        <v>18360</v>
      </c>
      <c r="E9682" t="s">
        <v>18361</v>
      </c>
      <c r="F9682" t="s">
        <v>18362</v>
      </c>
    </row>
    <row r="9683" spans="1:6" x14ac:dyDescent="0.2">
      <c r="A9683" t="s">
        <v>15482</v>
      </c>
      <c r="B9683" t="s">
        <v>18295</v>
      </c>
      <c r="C9683" t="s">
        <v>18296</v>
      </c>
      <c r="D9683" t="s">
        <v>18363</v>
      </c>
      <c r="E9683" t="s">
        <v>18364</v>
      </c>
      <c r="F9683" t="s">
        <v>18365</v>
      </c>
    </row>
    <row r="9684" spans="1:6" x14ac:dyDescent="0.2">
      <c r="A9684" t="s">
        <v>15482</v>
      </c>
      <c r="B9684" t="s">
        <v>18295</v>
      </c>
      <c r="C9684" t="s">
        <v>18296</v>
      </c>
      <c r="D9684" t="s">
        <v>18366</v>
      </c>
      <c r="E9684" t="s">
        <v>18367</v>
      </c>
      <c r="F9684" t="s">
        <v>18368</v>
      </c>
    </row>
    <row r="9685" spans="1:6" x14ac:dyDescent="0.2">
      <c r="A9685" t="s">
        <v>15482</v>
      </c>
      <c r="B9685" t="s">
        <v>18295</v>
      </c>
      <c r="C9685" t="s">
        <v>18296</v>
      </c>
      <c r="D9685" t="s">
        <v>2895</v>
      </c>
      <c r="E9685" t="s">
        <v>2896</v>
      </c>
      <c r="F9685" t="s">
        <v>2897</v>
      </c>
    </row>
    <row r="9686" spans="1:6" x14ac:dyDescent="0.2">
      <c r="A9686" t="s">
        <v>15482</v>
      </c>
      <c r="B9686" t="s">
        <v>18295</v>
      </c>
      <c r="C9686" t="s">
        <v>18296</v>
      </c>
      <c r="D9686" t="s">
        <v>18369</v>
      </c>
      <c r="E9686" t="s">
        <v>18370</v>
      </c>
      <c r="F9686" t="s">
        <v>18371</v>
      </c>
    </row>
    <row r="9687" spans="1:6" x14ac:dyDescent="0.2">
      <c r="A9687" t="s">
        <v>15482</v>
      </c>
      <c r="B9687" t="s">
        <v>18295</v>
      </c>
      <c r="C9687" t="s">
        <v>18296</v>
      </c>
      <c r="D9687" t="s">
        <v>18372</v>
      </c>
      <c r="E9687" t="s">
        <v>18373</v>
      </c>
      <c r="F9687" t="s">
        <v>18374</v>
      </c>
    </row>
    <row r="9688" spans="1:6" x14ac:dyDescent="0.2">
      <c r="A9688" t="s">
        <v>15482</v>
      </c>
      <c r="B9688" t="s">
        <v>18295</v>
      </c>
      <c r="C9688" t="s">
        <v>18296</v>
      </c>
      <c r="D9688" t="s">
        <v>18375</v>
      </c>
      <c r="E9688" t="s">
        <v>18376</v>
      </c>
      <c r="F9688" t="s">
        <v>18377</v>
      </c>
    </row>
    <row r="9689" spans="1:6" x14ac:dyDescent="0.2">
      <c r="A9689" t="s">
        <v>15482</v>
      </c>
      <c r="B9689" t="s">
        <v>18295</v>
      </c>
      <c r="C9689" t="s">
        <v>18296</v>
      </c>
      <c r="D9689" t="s">
        <v>18378</v>
      </c>
      <c r="E9689" t="s">
        <v>18379</v>
      </c>
      <c r="F9689" t="s">
        <v>18380</v>
      </c>
    </row>
    <row r="9690" spans="1:6" x14ac:dyDescent="0.2">
      <c r="A9690" t="s">
        <v>15482</v>
      </c>
      <c r="B9690" t="s">
        <v>18295</v>
      </c>
      <c r="C9690" t="s">
        <v>18296</v>
      </c>
      <c r="D9690" t="s">
        <v>18381</v>
      </c>
      <c r="E9690" t="s">
        <v>18382</v>
      </c>
      <c r="F9690" t="s">
        <v>18383</v>
      </c>
    </row>
    <row r="9691" spans="1:6" x14ac:dyDescent="0.2">
      <c r="A9691" t="s">
        <v>15482</v>
      </c>
      <c r="B9691" t="s">
        <v>18295</v>
      </c>
      <c r="C9691" t="s">
        <v>18296</v>
      </c>
      <c r="D9691" t="s">
        <v>18384</v>
      </c>
      <c r="E9691" t="s">
        <v>18385</v>
      </c>
      <c r="F9691" t="s">
        <v>18386</v>
      </c>
    </row>
    <row r="9692" spans="1:6" x14ac:dyDescent="0.2">
      <c r="A9692" t="s">
        <v>15482</v>
      </c>
      <c r="B9692" t="s">
        <v>18295</v>
      </c>
      <c r="C9692" t="s">
        <v>18296</v>
      </c>
      <c r="D9692" t="s">
        <v>1314</v>
      </c>
      <c r="E9692" t="s">
        <v>1315</v>
      </c>
      <c r="F9692" t="s">
        <v>18387</v>
      </c>
    </row>
    <row r="9693" spans="1:6" x14ac:dyDescent="0.2">
      <c r="A9693" t="s">
        <v>15482</v>
      </c>
      <c r="B9693" t="s">
        <v>18295</v>
      </c>
      <c r="C9693" t="s">
        <v>18296</v>
      </c>
      <c r="D9693" t="s">
        <v>3004</v>
      </c>
      <c r="E9693" t="s">
        <v>3005</v>
      </c>
      <c r="F9693" t="s">
        <v>3006</v>
      </c>
    </row>
    <row r="9694" spans="1:6" x14ac:dyDescent="0.2">
      <c r="A9694" t="s">
        <v>15482</v>
      </c>
      <c r="B9694" t="s">
        <v>18295</v>
      </c>
      <c r="C9694" t="s">
        <v>18296</v>
      </c>
      <c r="D9694" t="s">
        <v>11884</v>
      </c>
      <c r="E9694" t="s">
        <v>11885</v>
      </c>
      <c r="F9694" t="s">
        <v>11886</v>
      </c>
    </row>
    <row r="9695" spans="1:6" x14ac:dyDescent="0.2">
      <c r="A9695" t="s">
        <v>15482</v>
      </c>
      <c r="B9695" t="s">
        <v>18295</v>
      </c>
      <c r="C9695" t="s">
        <v>18296</v>
      </c>
      <c r="D9695" t="s">
        <v>18388</v>
      </c>
      <c r="E9695" t="s">
        <v>18389</v>
      </c>
      <c r="F9695" t="s">
        <v>18390</v>
      </c>
    </row>
    <row r="9696" spans="1:6" x14ac:dyDescent="0.2">
      <c r="A9696" t="s">
        <v>15482</v>
      </c>
      <c r="B9696" t="s">
        <v>18295</v>
      </c>
      <c r="C9696" t="s">
        <v>18296</v>
      </c>
      <c r="D9696" t="s">
        <v>18391</v>
      </c>
      <c r="E9696" t="s">
        <v>18392</v>
      </c>
      <c r="F9696" t="s">
        <v>18393</v>
      </c>
    </row>
    <row r="9697" spans="1:6" x14ac:dyDescent="0.2">
      <c r="A9697" t="s">
        <v>15482</v>
      </c>
      <c r="B9697" t="s">
        <v>18295</v>
      </c>
      <c r="C9697" t="s">
        <v>18296</v>
      </c>
      <c r="D9697" t="s">
        <v>10037</v>
      </c>
      <c r="E9697" t="s">
        <v>10038</v>
      </c>
      <c r="F9697" t="s">
        <v>10039</v>
      </c>
    </row>
    <row r="9698" spans="1:6" x14ac:dyDescent="0.2">
      <c r="A9698" t="s">
        <v>15482</v>
      </c>
      <c r="B9698" t="s">
        <v>18295</v>
      </c>
      <c r="C9698" t="s">
        <v>18296</v>
      </c>
      <c r="D9698" t="s">
        <v>16730</v>
      </c>
      <c r="E9698" t="s">
        <v>16731</v>
      </c>
      <c r="F9698" t="s">
        <v>16732</v>
      </c>
    </row>
    <row r="9699" spans="1:6" x14ac:dyDescent="0.2">
      <c r="A9699" t="s">
        <v>15482</v>
      </c>
      <c r="B9699" t="s">
        <v>18295</v>
      </c>
      <c r="C9699" t="s">
        <v>18296</v>
      </c>
      <c r="D9699" t="s">
        <v>18394</v>
      </c>
      <c r="E9699" t="s">
        <v>18395</v>
      </c>
      <c r="F9699" t="s">
        <v>18396</v>
      </c>
    </row>
    <row r="9700" spans="1:6" x14ac:dyDescent="0.2">
      <c r="A9700" t="s">
        <v>15482</v>
      </c>
      <c r="B9700" t="s">
        <v>18295</v>
      </c>
      <c r="C9700" t="s">
        <v>18296</v>
      </c>
      <c r="D9700" t="s">
        <v>13448</v>
      </c>
      <c r="E9700" t="s">
        <v>13449</v>
      </c>
      <c r="F9700" t="s">
        <v>18397</v>
      </c>
    </row>
    <row r="9701" spans="1:6" x14ac:dyDescent="0.2">
      <c r="A9701" t="s">
        <v>15482</v>
      </c>
      <c r="B9701" t="s">
        <v>18295</v>
      </c>
      <c r="C9701" t="s">
        <v>18296</v>
      </c>
      <c r="D9701" t="s">
        <v>18398</v>
      </c>
      <c r="E9701" t="s">
        <v>18399</v>
      </c>
      <c r="F9701" t="s">
        <v>18400</v>
      </c>
    </row>
    <row r="9702" spans="1:6" x14ac:dyDescent="0.2">
      <c r="A9702" t="s">
        <v>15482</v>
      </c>
      <c r="B9702" t="s">
        <v>18295</v>
      </c>
      <c r="C9702" t="s">
        <v>18296</v>
      </c>
      <c r="D9702" t="s">
        <v>18401</v>
      </c>
      <c r="E9702" t="s">
        <v>18402</v>
      </c>
      <c r="F9702" t="s">
        <v>18403</v>
      </c>
    </row>
    <row r="9703" spans="1:6" x14ac:dyDescent="0.2">
      <c r="A9703" t="s">
        <v>15482</v>
      </c>
      <c r="B9703" t="s">
        <v>18295</v>
      </c>
      <c r="C9703" t="s">
        <v>18296</v>
      </c>
      <c r="D9703" t="s">
        <v>18404</v>
      </c>
      <c r="E9703" t="s">
        <v>18405</v>
      </c>
      <c r="F9703" t="s">
        <v>18406</v>
      </c>
    </row>
    <row r="9704" spans="1:6" x14ac:dyDescent="0.2">
      <c r="A9704" t="s">
        <v>15482</v>
      </c>
      <c r="B9704" t="s">
        <v>18295</v>
      </c>
      <c r="C9704" t="s">
        <v>18296</v>
      </c>
      <c r="D9704" t="s">
        <v>18407</v>
      </c>
      <c r="E9704" t="s">
        <v>18408</v>
      </c>
      <c r="F9704" t="s">
        <v>18409</v>
      </c>
    </row>
    <row r="9705" spans="1:6" x14ac:dyDescent="0.2">
      <c r="A9705" t="s">
        <v>15482</v>
      </c>
      <c r="B9705" t="s">
        <v>18295</v>
      </c>
      <c r="C9705" t="s">
        <v>18296</v>
      </c>
      <c r="D9705" t="s">
        <v>18410</v>
      </c>
      <c r="E9705" t="s">
        <v>18411</v>
      </c>
      <c r="F9705" t="s">
        <v>18412</v>
      </c>
    </row>
    <row r="9706" spans="1:6" x14ac:dyDescent="0.2">
      <c r="A9706" t="s">
        <v>15482</v>
      </c>
      <c r="B9706" t="s">
        <v>18295</v>
      </c>
      <c r="C9706" t="s">
        <v>18296</v>
      </c>
      <c r="D9706" t="s">
        <v>18413</v>
      </c>
      <c r="E9706" t="s">
        <v>18414</v>
      </c>
      <c r="F9706" t="s">
        <v>18415</v>
      </c>
    </row>
    <row r="9707" spans="1:6" x14ac:dyDescent="0.2">
      <c r="A9707" t="s">
        <v>15482</v>
      </c>
      <c r="B9707" t="s">
        <v>18295</v>
      </c>
      <c r="C9707" t="s">
        <v>18296</v>
      </c>
      <c r="D9707" t="s">
        <v>18416</v>
      </c>
      <c r="E9707" t="s">
        <v>18417</v>
      </c>
      <c r="F9707" t="s">
        <v>18418</v>
      </c>
    </row>
    <row r="9708" spans="1:6" x14ac:dyDescent="0.2">
      <c r="A9708" t="s">
        <v>15482</v>
      </c>
      <c r="B9708" t="s">
        <v>18295</v>
      </c>
      <c r="C9708" t="s">
        <v>18296</v>
      </c>
      <c r="D9708" t="s">
        <v>18419</v>
      </c>
      <c r="E9708" t="s">
        <v>18420</v>
      </c>
      <c r="F9708" t="s">
        <v>18421</v>
      </c>
    </row>
    <row r="9709" spans="1:6" x14ac:dyDescent="0.2">
      <c r="A9709" t="s">
        <v>15482</v>
      </c>
      <c r="B9709" t="s">
        <v>18295</v>
      </c>
      <c r="C9709" t="s">
        <v>18296</v>
      </c>
      <c r="D9709" t="s">
        <v>18422</v>
      </c>
      <c r="E9709" t="s">
        <v>18423</v>
      </c>
      <c r="F9709" t="s">
        <v>18424</v>
      </c>
    </row>
    <row r="9710" spans="1:6" x14ac:dyDescent="0.2">
      <c r="A9710" t="s">
        <v>15482</v>
      </c>
      <c r="B9710" t="s">
        <v>18295</v>
      </c>
      <c r="C9710" t="s">
        <v>18296</v>
      </c>
      <c r="D9710" t="s">
        <v>18425</v>
      </c>
      <c r="E9710" t="s">
        <v>18426</v>
      </c>
      <c r="F9710" t="s">
        <v>18427</v>
      </c>
    </row>
    <row r="9711" spans="1:6" x14ac:dyDescent="0.2">
      <c r="A9711" t="s">
        <v>15482</v>
      </c>
      <c r="B9711" t="s">
        <v>18295</v>
      </c>
      <c r="C9711" t="s">
        <v>18296</v>
      </c>
      <c r="D9711" t="s">
        <v>18428</v>
      </c>
      <c r="E9711" t="s">
        <v>18429</v>
      </c>
      <c r="F9711" t="s">
        <v>18430</v>
      </c>
    </row>
    <row r="9712" spans="1:6" x14ac:dyDescent="0.2">
      <c r="A9712" t="s">
        <v>15482</v>
      </c>
      <c r="B9712" t="s">
        <v>18295</v>
      </c>
      <c r="C9712" t="s">
        <v>18296</v>
      </c>
      <c r="D9712" t="s">
        <v>18431</v>
      </c>
      <c r="E9712" t="s">
        <v>18432</v>
      </c>
      <c r="F9712" t="s">
        <v>18433</v>
      </c>
    </row>
    <row r="9713" spans="1:6" x14ac:dyDescent="0.2">
      <c r="A9713" t="s">
        <v>15482</v>
      </c>
      <c r="B9713" t="s">
        <v>18295</v>
      </c>
      <c r="C9713" t="s">
        <v>18296</v>
      </c>
      <c r="D9713" t="s">
        <v>18434</v>
      </c>
      <c r="E9713" t="s">
        <v>18435</v>
      </c>
      <c r="F9713" t="s">
        <v>18436</v>
      </c>
    </row>
    <row r="9714" spans="1:6" x14ac:dyDescent="0.2">
      <c r="A9714" t="s">
        <v>15482</v>
      </c>
      <c r="B9714" t="s">
        <v>18295</v>
      </c>
      <c r="C9714" t="s">
        <v>18296</v>
      </c>
      <c r="D9714" t="s">
        <v>18437</v>
      </c>
      <c r="E9714" t="s">
        <v>18438</v>
      </c>
      <c r="F9714" t="s">
        <v>18439</v>
      </c>
    </row>
    <row r="9715" spans="1:6" x14ac:dyDescent="0.2">
      <c r="A9715" t="s">
        <v>15482</v>
      </c>
      <c r="B9715" t="s">
        <v>18295</v>
      </c>
      <c r="C9715" t="s">
        <v>18296</v>
      </c>
      <c r="D9715" t="s">
        <v>15630</v>
      </c>
      <c r="E9715" t="s">
        <v>15631</v>
      </c>
      <c r="F9715" t="s">
        <v>15632</v>
      </c>
    </row>
    <row r="9716" spans="1:6" x14ac:dyDescent="0.2">
      <c r="A9716" t="s">
        <v>15482</v>
      </c>
      <c r="B9716" t="s">
        <v>18295</v>
      </c>
      <c r="C9716" t="s">
        <v>18296</v>
      </c>
      <c r="D9716" t="s">
        <v>18440</v>
      </c>
      <c r="E9716" t="s">
        <v>18441</v>
      </c>
      <c r="F9716" t="s">
        <v>18442</v>
      </c>
    </row>
    <row r="9717" spans="1:6" x14ac:dyDescent="0.2">
      <c r="A9717" t="s">
        <v>15482</v>
      </c>
      <c r="B9717" t="s">
        <v>18295</v>
      </c>
      <c r="C9717" t="s">
        <v>18296</v>
      </c>
      <c r="D9717" t="s">
        <v>18443</v>
      </c>
      <c r="E9717" t="s">
        <v>18444</v>
      </c>
      <c r="F9717" t="s">
        <v>18445</v>
      </c>
    </row>
    <row r="9718" spans="1:6" x14ac:dyDescent="0.2">
      <c r="A9718" t="s">
        <v>15482</v>
      </c>
      <c r="B9718" t="s">
        <v>18295</v>
      </c>
      <c r="C9718" t="s">
        <v>18296</v>
      </c>
      <c r="D9718" t="s">
        <v>18446</v>
      </c>
      <c r="E9718" t="s">
        <v>18447</v>
      </c>
      <c r="F9718" t="s">
        <v>18448</v>
      </c>
    </row>
    <row r="9719" spans="1:6" x14ac:dyDescent="0.2">
      <c r="A9719" t="s">
        <v>15482</v>
      </c>
      <c r="B9719" t="s">
        <v>18295</v>
      </c>
      <c r="C9719" t="s">
        <v>18296</v>
      </c>
      <c r="D9719" t="s">
        <v>18449</v>
      </c>
      <c r="E9719" t="s">
        <v>18450</v>
      </c>
      <c r="F9719" t="s">
        <v>18451</v>
      </c>
    </row>
    <row r="9720" spans="1:6" x14ac:dyDescent="0.2">
      <c r="A9720" t="s">
        <v>15482</v>
      </c>
      <c r="B9720" t="s">
        <v>18295</v>
      </c>
      <c r="C9720" t="s">
        <v>18296</v>
      </c>
      <c r="D9720" t="s">
        <v>18274</v>
      </c>
      <c r="E9720" t="s">
        <v>18275</v>
      </c>
      <c r="F9720" t="s">
        <v>18276</v>
      </c>
    </row>
    <row r="9721" spans="1:6" x14ac:dyDescent="0.2">
      <c r="A9721" t="s">
        <v>15482</v>
      </c>
      <c r="B9721" t="s">
        <v>18295</v>
      </c>
      <c r="C9721" t="s">
        <v>18296</v>
      </c>
      <c r="D9721" t="s">
        <v>18452</v>
      </c>
      <c r="E9721" t="s">
        <v>18453</v>
      </c>
      <c r="F9721" t="s">
        <v>18454</v>
      </c>
    </row>
    <row r="9722" spans="1:6" x14ac:dyDescent="0.2">
      <c r="A9722" t="s">
        <v>15482</v>
      </c>
      <c r="B9722" t="s">
        <v>18295</v>
      </c>
      <c r="C9722" t="s">
        <v>18296</v>
      </c>
      <c r="D9722" t="s">
        <v>18455</v>
      </c>
      <c r="E9722" t="s">
        <v>18456</v>
      </c>
      <c r="F9722" t="s">
        <v>18457</v>
      </c>
    </row>
    <row r="9723" spans="1:6" x14ac:dyDescent="0.2">
      <c r="A9723" t="s">
        <v>15482</v>
      </c>
      <c r="B9723" t="s">
        <v>18295</v>
      </c>
      <c r="C9723" t="s">
        <v>18296</v>
      </c>
      <c r="D9723" t="s">
        <v>12944</v>
      </c>
      <c r="E9723" t="s">
        <v>12945</v>
      </c>
      <c r="F9723" t="s">
        <v>12946</v>
      </c>
    </row>
    <row r="9724" spans="1:6" x14ac:dyDescent="0.2">
      <c r="A9724" t="s">
        <v>15482</v>
      </c>
      <c r="B9724" t="s">
        <v>18295</v>
      </c>
      <c r="C9724" t="s">
        <v>18296</v>
      </c>
      <c r="D9724" t="s">
        <v>9627</v>
      </c>
      <c r="E9724" t="s">
        <v>9628</v>
      </c>
      <c r="F9724" t="s">
        <v>9629</v>
      </c>
    </row>
    <row r="9725" spans="1:6" x14ac:dyDescent="0.2">
      <c r="A9725" t="s">
        <v>15482</v>
      </c>
      <c r="B9725" t="s">
        <v>18295</v>
      </c>
      <c r="C9725" t="s">
        <v>18296</v>
      </c>
      <c r="D9725" t="s">
        <v>18458</v>
      </c>
      <c r="E9725" t="s">
        <v>18459</v>
      </c>
      <c r="F9725" t="s">
        <v>18460</v>
      </c>
    </row>
    <row r="9726" spans="1:6" x14ac:dyDescent="0.2">
      <c r="A9726" t="s">
        <v>15482</v>
      </c>
      <c r="B9726" t="s">
        <v>18295</v>
      </c>
      <c r="C9726" t="s">
        <v>18296</v>
      </c>
      <c r="D9726" t="s">
        <v>18461</v>
      </c>
      <c r="E9726" t="s">
        <v>18462</v>
      </c>
      <c r="F9726" t="s">
        <v>18463</v>
      </c>
    </row>
    <row r="9727" spans="1:6" x14ac:dyDescent="0.2">
      <c r="A9727" t="s">
        <v>15482</v>
      </c>
      <c r="B9727" t="s">
        <v>18295</v>
      </c>
      <c r="C9727" t="s">
        <v>18296</v>
      </c>
      <c r="D9727" t="s">
        <v>18464</v>
      </c>
      <c r="E9727" t="s">
        <v>18465</v>
      </c>
      <c r="F9727" t="s">
        <v>18466</v>
      </c>
    </row>
    <row r="9728" spans="1:6" x14ac:dyDescent="0.2">
      <c r="A9728" t="s">
        <v>15482</v>
      </c>
      <c r="B9728" t="s">
        <v>18295</v>
      </c>
      <c r="C9728" t="s">
        <v>18296</v>
      </c>
      <c r="D9728" t="s">
        <v>18467</v>
      </c>
      <c r="E9728" t="s">
        <v>18468</v>
      </c>
      <c r="F9728" t="s">
        <v>18469</v>
      </c>
    </row>
    <row r="9729" spans="1:6" x14ac:dyDescent="0.2">
      <c r="A9729" t="s">
        <v>15482</v>
      </c>
      <c r="B9729" t="s">
        <v>18295</v>
      </c>
      <c r="C9729" t="s">
        <v>18296</v>
      </c>
      <c r="D9729" t="s">
        <v>18470</v>
      </c>
      <c r="E9729" t="s">
        <v>18471</v>
      </c>
      <c r="F9729" t="s">
        <v>18472</v>
      </c>
    </row>
    <row r="9730" spans="1:6" x14ac:dyDescent="0.2">
      <c r="A9730" t="s">
        <v>15482</v>
      </c>
      <c r="B9730" t="s">
        <v>18295</v>
      </c>
      <c r="C9730" t="s">
        <v>18296</v>
      </c>
      <c r="D9730" t="s">
        <v>18473</v>
      </c>
      <c r="E9730" t="s">
        <v>18474</v>
      </c>
      <c r="F9730" t="s">
        <v>18475</v>
      </c>
    </row>
    <row r="9731" spans="1:6" x14ac:dyDescent="0.2">
      <c r="A9731" t="s">
        <v>15482</v>
      </c>
      <c r="B9731" t="s">
        <v>18295</v>
      </c>
      <c r="C9731" t="s">
        <v>18296</v>
      </c>
      <c r="D9731" t="s">
        <v>18476</v>
      </c>
      <c r="E9731" t="s">
        <v>18477</v>
      </c>
      <c r="F9731" t="s">
        <v>18478</v>
      </c>
    </row>
    <row r="9732" spans="1:6" x14ac:dyDescent="0.2">
      <c r="A9732" t="s">
        <v>15482</v>
      </c>
      <c r="B9732" t="s">
        <v>18295</v>
      </c>
      <c r="C9732" t="s">
        <v>18296</v>
      </c>
      <c r="D9732" t="s">
        <v>18479</v>
      </c>
      <c r="E9732" t="s">
        <v>18480</v>
      </c>
      <c r="F9732" t="s">
        <v>18481</v>
      </c>
    </row>
    <row r="9733" spans="1:6" x14ac:dyDescent="0.2">
      <c r="A9733" t="s">
        <v>15482</v>
      </c>
      <c r="B9733" t="s">
        <v>18295</v>
      </c>
      <c r="C9733" t="s">
        <v>18296</v>
      </c>
      <c r="D9733" t="s">
        <v>18482</v>
      </c>
      <c r="E9733" t="s">
        <v>18483</v>
      </c>
      <c r="F9733" t="s">
        <v>18484</v>
      </c>
    </row>
    <row r="9734" spans="1:6" x14ac:dyDescent="0.2">
      <c r="A9734" t="s">
        <v>15482</v>
      </c>
      <c r="B9734" t="s">
        <v>18295</v>
      </c>
      <c r="C9734" t="s">
        <v>18296</v>
      </c>
      <c r="D9734" t="s">
        <v>18485</v>
      </c>
      <c r="E9734" t="s">
        <v>18486</v>
      </c>
      <c r="F9734" t="s">
        <v>18487</v>
      </c>
    </row>
    <row r="9735" spans="1:6" x14ac:dyDescent="0.2">
      <c r="A9735" t="s">
        <v>15482</v>
      </c>
      <c r="B9735" t="s">
        <v>18295</v>
      </c>
      <c r="C9735" t="s">
        <v>18296</v>
      </c>
      <c r="D9735" t="s">
        <v>18488</v>
      </c>
      <c r="E9735" t="s">
        <v>18489</v>
      </c>
      <c r="F9735" t="s">
        <v>18490</v>
      </c>
    </row>
    <row r="9736" spans="1:6" x14ac:dyDescent="0.2">
      <c r="A9736" t="s">
        <v>15482</v>
      </c>
      <c r="B9736" t="s">
        <v>18295</v>
      </c>
      <c r="C9736" t="s">
        <v>18296</v>
      </c>
      <c r="D9736" t="s">
        <v>18491</v>
      </c>
      <c r="E9736" t="s">
        <v>18492</v>
      </c>
      <c r="F9736" t="s">
        <v>18493</v>
      </c>
    </row>
    <row r="9737" spans="1:6" x14ac:dyDescent="0.2">
      <c r="A9737" t="s">
        <v>15482</v>
      </c>
      <c r="B9737" t="s">
        <v>18295</v>
      </c>
      <c r="C9737" t="s">
        <v>18296</v>
      </c>
      <c r="D9737" t="s">
        <v>12614</v>
      </c>
      <c r="E9737" t="s">
        <v>12615</v>
      </c>
      <c r="F9737" t="s">
        <v>12616</v>
      </c>
    </row>
    <row r="9738" spans="1:6" x14ac:dyDescent="0.2">
      <c r="A9738" t="s">
        <v>15482</v>
      </c>
      <c r="B9738" t="s">
        <v>18295</v>
      </c>
      <c r="C9738" t="s">
        <v>18296</v>
      </c>
      <c r="D9738" t="s">
        <v>18494</v>
      </c>
      <c r="E9738" t="s">
        <v>18495</v>
      </c>
      <c r="F9738" t="s">
        <v>18496</v>
      </c>
    </row>
    <row r="9739" spans="1:6" x14ac:dyDescent="0.2">
      <c r="A9739" t="s">
        <v>15482</v>
      </c>
      <c r="B9739" t="s">
        <v>18295</v>
      </c>
      <c r="C9739" t="s">
        <v>18296</v>
      </c>
      <c r="D9739" t="s">
        <v>18497</v>
      </c>
      <c r="E9739" t="s">
        <v>18498</v>
      </c>
      <c r="F9739" t="s">
        <v>18499</v>
      </c>
    </row>
    <row r="9740" spans="1:6" x14ac:dyDescent="0.2">
      <c r="A9740" t="s">
        <v>15482</v>
      </c>
      <c r="B9740" t="s">
        <v>18295</v>
      </c>
      <c r="C9740" t="s">
        <v>18296</v>
      </c>
      <c r="D9740" t="s">
        <v>18500</v>
      </c>
      <c r="E9740" t="s">
        <v>18501</v>
      </c>
      <c r="F9740" t="s">
        <v>18502</v>
      </c>
    </row>
    <row r="9741" spans="1:6" x14ac:dyDescent="0.2">
      <c r="A9741" t="s">
        <v>15482</v>
      </c>
      <c r="B9741" t="s">
        <v>18295</v>
      </c>
      <c r="C9741" t="s">
        <v>18296</v>
      </c>
      <c r="D9741" t="s">
        <v>18503</v>
      </c>
      <c r="E9741" t="s">
        <v>18504</v>
      </c>
      <c r="F9741" t="s">
        <v>18505</v>
      </c>
    </row>
    <row r="9742" spans="1:6" x14ac:dyDescent="0.2">
      <c r="A9742" t="s">
        <v>15482</v>
      </c>
      <c r="B9742" t="s">
        <v>18295</v>
      </c>
      <c r="C9742" t="s">
        <v>18296</v>
      </c>
      <c r="D9742" t="s">
        <v>13160</v>
      </c>
      <c r="E9742" t="s">
        <v>13161</v>
      </c>
      <c r="F9742" t="s">
        <v>13162</v>
      </c>
    </row>
    <row r="9743" spans="1:6" x14ac:dyDescent="0.2">
      <c r="A9743" t="s">
        <v>15482</v>
      </c>
      <c r="B9743" t="s">
        <v>18295</v>
      </c>
      <c r="C9743" t="s">
        <v>18296</v>
      </c>
      <c r="D9743" t="s">
        <v>18506</v>
      </c>
      <c r="E9743" t="s">
        <v>18507</v>
      </c>
      <c r="F9743" t="s">
        <v>18508</v>
      </c>
    </row>
    <row r="9744" spans="1:6" x14ac:dyDescent="0.2">
      <c r="A9744" t="s">
        <v>15482</v>
      </c>
      <c r="B9744" t="s">
        <v>18295</v>
      </c>
      <c r="C9744" t="s">
        <v>18296</v>
      </c>
      <c r="D9744" t="s">
        <v>18509</v>
      </c>
      <c r="E9744" t="s">
        <v>18510</v>
      </c>
      <c r="F9744" t="s">
        <v>18511</v>
      </c>
    </row>
    <row r="9745" spans="1:6" x14ac:dyDescent="0.2">
      <c r="A9745" t="s">
        <v>15482</v>
      </c>
      <c r="B9745" t="s">
        <v>18295</v>
      </c>
      <c r="C9745" t="s">
        <v>18296</v>
      </c>
      <c r="D9745" t="s">
        <v>15735</v>
      </c>
      <c r="E9745" t="s">
        <v>15736</v>
      </c>
      <c r="F9745" t="s">
        <v>15737</v>
      </c>
    </row>
    <row r="9746" spans="1:6" x14ac:dyDescent="0.2">
      <c r="A9746" t="s">
        <v>15482</v>
      </c>
      <c r="B9746" t="s">
        <v>18295</v>
      </c>
      <c r="C9746" t="s">
        <v>18296</v>
      </c>
      <c r="D9746" t="s">
        <v>18512</v>
      </c>
      <c r="E9746" t="s">
        <v>18513</v>
      </c>
      <c r="F9746" t="s">
        <v>18514</v>
      </c>
    </row>
    <row r="9747" spans="1:6" x14ac:dyDescent="0.2">
      <c r="A9747" t="s">
        <v>15482</v>
      </c>
      <c r="B9747" t="s">
        <v>18295</v>
      </c>
      <c r="C9747" t="s">
        <v>18296</v>
      </c>
      <c r="D9747" t="s">
        <v>18515</v>
      </c>
      <c r="E9747" t="s">
        <v>18516</v>
      </c>
      <c r="F9747" t="s">
        <v>18517</v>
      </c>
    </row>
    <row r="9748" spans="1:6" x14ac:dyDescent="0.2">
      <c r="A9748" t="s">
        <v>15482</v>
      </c>
      <c r="B9748" t="s">
        <v>18295</v>
      </c>
      <c r="C9748" t="s">
        <v>18296</v>
      </c>
      <c r="D9748" t="s">
        <v>18518</v>
      </c>
      <c r="E9748" t="s">
        <v>18519</v>
      </c>
      <c r="F9748" t="s">
        <v>18520</v>
      </c>
    </row>
    <row r="9749" spans="1:6" x14ac:dyDescent="0.2">
      <c r="A9749" t="s">
        <v>15482</v>
      </c>
      <c r="B9749" t="s">
        <v>18295</v>
      </c>
      <c r="C9749" t="s">
        <v>18296</v>
      </c>
      <c r="D9749" t="s">
        <v>18521</v>
      </c>
      <c r="E9749" t="s">
        <v>18522</v>
      </c>
      <c r="F9749" t="s">
        <v>18523</v>
      </c>
    </row>
    <row r="9750" spans="1:6" x14ac:dyDescent="0.2">
      <c r="A9750" t="s">
        <v>15482</v>
      </c>
      <c r="B9750" t="s">
        <v>18295</v>
      </c>
      <c r="C9750" t="s">
        <v>18296</v>
      </c>
      <c r="D9750" t="s">
        <v>18524</v>
      </c>
      <c r="E9750" t="s">
        <v>18525</v>
      </c>
      <c r="F9750" t="s">
        <v>18526</v>
      </c>
    </row>
    <row r="9751" spans="1:6" x14ac:dyDescent="0.2">
      <c r="A9751" t="s">
        <v>15482</v>
      </c>
      <c r="B9751" t="s">
        <v>18295</v>
      </c>
      <c r="C9751" t="s">
        <v>18296</v>
      </c>
      <c r="D9751" t="s">
        <v>18527</v>
      </c>
      <c r="E9751" t="s">
        <v>18528</v>
      </c>
      <c r="F9751" t="s">
        <v>18529</v>
      </c>
    </row>
    <row r="9752" spans="1:6" x14ac:dyDescent="0.2">
      <c r="A9752" t="s">
        <v>15482</v>
      </c>
      <c r="B9752" t="s">
        <v>18295</v>
      </c>
      <c r="C9752" t="s">
        <v>18296</v>
      </c>
      <c r="D9752" t="s">
        <v>18530</v>
      </c>
      <c r="E9752" t="s">
        <v>18531</v>
      </c>
      <c r="F9752" t="s">
        <v>18532</v>
      </c>
    </row>
    <row r="9753" spans="1:6" x14ac:dyDescent="0.2">
      <c r="A9753" t="s">
        <v>15482</v>
      </c>
      <c r="B9753" t="s">
        <v>18295</v>
      </c>
      <c r="C9753" t="s">
        <v>18296</v>
      </c>
      <c r="D9753" t="s">
        <v>18533</v>
      </c>
      <c r="E9753" t="s">
        <v>18534</v>
      </c>
      <c r="F9753" t="s">
        <v>18535</v>
      </c>
    </row>
    <row r="9754" spans="1:6" x14ac:dyDescent="0.2">
      <c r="A9754" t="s">
        <v>15482</v>
      </c>
      <c r="B9754" t="s">
        <v>18295</v>
      </c>
      <c r="C9754" t="s">
        <v>18296</v>
      </c>
      <c r="D9754" t="s">
        <v>18536</v>
      </c>
      <c r="E9754" t="s">
        <v>18537</v>
      </c>
      <c r="F9754" t="s">
        <v>18538</v>
      </c>
    </row>
    <row r="9755" spans="1:6" x14ac:dyDescent="0.2">
      <c r="A9755" t="s">
        <v>15482</v>
      </c>
      <c r="B9755" t="s">
        <v>18295</v>
      </c>
      <c r="C9755" t="s">
        <v>18296</v>
      </c>
      <c r="D9755" t="s">
        <v>6305</v>
      </c>
      <c r="E9755" t="s">
        <v>6306</v>
      </c>
      <c r="F9755" t="s">
        <v>6307</v>
      </c>
    </row>
    <row r="9756" spans="1:6" x14ac:dyDescent="0.2">
      <c r="A9756" t="s">
        <v>15482</v>
      </c>
      <c r="B9756" t="s">
        <v>18295</v>
      </c>
      <c r="C9756" t="s">
        <v>18296</v>
      </c>
      <c r="D9756" t="s">
        <v>18539</v>
      </c>
      <c r="E9756" t="s">
        <v>18540</v>
      </c>
      <c r="F9756" t="s">
        <v>18541</v>
      </c>
    </row>
    <row r="9757" spans="1:6" x14ac:dyDescent="0.2">
      <c r="A9757" t="s">
        <v>15482</v>
      </c>
      <c r="B9757" t="s">
        <v>18295</v>
      </c>
      <c r="C9757" t="s">
        <v>18296</v>
      </c>
      <c r="D9757" t="s">
        <v>18542</v>
      </c>
      <c r="E9757" t="s">
        <v>18543</v>
      </c>
      <c r="F9757" t="s">
        <v>18544</v>
      </c>
    </row>
    <row r="9758" spans="1:6" x14ac:dyDescent="0.2">
      <c r="A9758" t="s">
        <v>15482</v>
      </c>
      <c r="B9758" t="s">
        <v>18295</v>
      </c>
      <c r="C9758" t="s">
        <v>18296</v>
      </c>
      <c r="D9758" t="s">
        <v>18545</v>
      </c>
      <c r="E9758" t="s">
        <v>18546</v>
      </c>
      <c r="F9758" t="s">
        <v>18547</v>
      </c>
    </row>
    <row r="9759" spans="1:6" x14ac:dyDescent="0.2">
      <c r="A9759" t="s">
        <v>15482</v>
      </c>
      <c r="B9759" t="s">
        <v>18295</v>
      </c>
      <c r="C9759" t="s">
        <v>18296</v>
      </c>
      <c r="D9759" t="s">
        <v>18548</v>
      </c>
      <c r="E9759" t="s">
        <v>18549</v>
      </c>
      <c r="F9759" t="s">
        <v>18550</v>
      </c>
    </row>
    <row r="9760" spans="1:6" x14ac:dyDescent="0.2">
      <c r="A9760" t="s">
        <v>15482</v>
      </c>
      <c r="B9760" t="s">
        <v>18295</v>
      </c>
      <c r="C9760" t="s">
        <v>18296</v>
      </c>
      <c r="D9760" t="s">
        <v>18551</v>
      </c>
      <c r="E9760" t="s">
        <v>18552</v>
      </c>
      <c r="F9760" t="s">
        <v>18553</v>
      </c>
    </row>
    <row r="9761" spans="1:6" x14ac:dyDescent="0.2">
      <c r="A9761" t="s">
        <v>15482</v>
      </c>
      <c r="B9761" t="s">
        <v>18295</v>
      </c>
      <c r="C9761" t="s">
        <v>18296</v>
      </c>
      <c r="D9761" t="s">
        <v>18554</v>
      </c>
      <c r="E9761" t="s">
        <v>18555</v>
      </c>
      <c r="F9761" t="s">
        <v>18556</v>
      </c>
    </row>
    <row r="9762" spans="1:6" x14ac:dyDescent="0.2">
      <c r="A9762" t="s">
        <v>15482</v>
      </c>
      <c r="B9762" t="s">
        <v>18295</v>
      </c>
      <c r="C9762" t="s">
        <v>18296</v>
      </c>
      <c r="D9762" t="s">
        <v>18557</v>
      </c>
      <c r="E9762" t="s">
        <v>18558</v>
      </c>
      <c r="F9762" t="s">
        <v>18559</v>
      </c>
    </row>
    <row r="9763" spans="1:6" x14ac:dyDescent="0.2">
      <c r="A9763" t="s">
        <v>15482</v>
      </c>
      <c r="B9763" t="s">
        <v>18295</v>
      </c>
      <c r="C9763" t="s">
        <v>18296</v>
      </c>
      <c r="D9763" t="s">
        <v>18560</v>
      </c>
      <c r="E9763" t="s">
        <v>18561</v>
      </c>
      <c r="F9763" t="s">
        <v>18562</v>
      </c>
    </row>
    <row r="9764" spans="1:6" x14ac:dyDescent="0.2">
      <c r="A9764" t="s">
        <v>15482</v>
      </c>
      <c r="B9764" t="s">
        <v>18295</v>
      </c>
      <c r="C9764" t="s">
        <v>18296</v>
      </c>
      <c r="D9764" t="s">
        <v>18563</v>
      </c>
      <c r="E9764" t="s">
        <v>18564</v>
      </c>
      <c r="F9764" t="s">
        <v>18565</v>
      </c>
    </row>
    <row r="9765" spans="1:6" x14ac:dyDescent="0.2">
      <c r="A9765" t="s">
        <v>15482</v>
      </c>
      <c r="B9765" t="s">
        <v>18295</v>
      </c>
      <c r="C9765" t="s">
        <v>18296</v>
      </c>
      <c r="D9765" t="s">
        <v>18566</v>
      </c>
      <c r="E9765" t="s">
        <v>18567</v>
      </c>
      <c r="F9765" t="s">
        <v>18568</v>
      </c>
    </row>
    <row r="9766" spans="1:6" x14ac:dyDescent="0.2">
      <c r="A9766" t="s">
        <v>15482</v>
      </c>
      <c r="B9766" t="s">
        <v>18295</v>
      </c>
      <c r="C9766" t="s">
        <v>18296</v>
      </c>
      <c r="D9766" t="s">
        <v>18569</v>
      </c>
      <c r="E9766" t="s">
        <v>18570</v>
      </c>
      <c r="F9766" t="s">
        <v>18571</v>
      </c>
    </row>
    <row r="9767" spans="1:6" x14ac:dyDescent="0.2">
      <c r="A9767" t="s">
        <v>15482</v>
      </c>
      <c r="B9767" t="s">
        <v>18295</v>
      </c>
      <c r="C9767" t="s">
        <v>18296</v>
      </c>
      <c r="D9767" t="s">
        <v>18572</v>
      </c>
      <c r="E9767" t="s">
        <v>18573</v>
      </c>
      <c r="F9767" t="s">
        <v>18574</v>
      </c>
    </row>
    <row r="9768" spans="1:6" x14ac:dyDescent="0.2">
      <c r="A9768" t="s">
        <v>15482</v>
      </c>
      <c r="B9768" t="s">
        <v>18295</v>
      </c>
      <c r="C9768" t="s">
        <v>18296</v>
      </c>
      <c r="D9768" t="s">
        <v>18575</v>
      </c>
      <c r="E9768" t="s">
        <v>18576</v>
      </c>
      <c r="F9768" t="s">
        <v>18577</v>
      </c>
    </row>
    <row r="9769" spans="1:6" x14ac:dyDescent="0.2">
      <c r="A9769" t="s">
        <v>15482</v>
      </c>
      <c r="B9769" t="s">
        <v>18295</v>
      </c>
      <c r="C9769" t="s">
        <v>18296</v>
      </c>
      <c r="D9769" t="s">
        <v>18578</v>
      </c>
      <c r="E9769" t="s">
        <v>18579</v>
      </c>
      <c r="F9769" t="s">
        <v>18580</v>
      </c>
    </row>
    <row r="9770" spans="1:6" x14ac:dyDescent="0.2">
      <c r="A9770" t="s">
        <v>15482</v>
      </c>
      <c r="B9770" t="s">
        <v>18295</v>
      </c>
      <c r="C9770" t="s">
        <v>18296</v>
      </c>
      <c r="D9770" t="s">
        <v>18581</v>
      </c>
      <c r="E9770" t="s">
        <v>18582</v>
      </c>
      <c r="F9770" t="s">
        <v>18583</v>
      </c>
    </row>
    <row r="9771" spans="1:6" x14ac:dyDescent="0.2">
      <c r="A9771" t="s">
        <v>15482</v>
      </c>
      <c r="B9771" t="s">
        <v>18295</v>
      </c>
      <c r="C9771" t="s">
        <v>18296</v>
      </c>
      <c r="D9771" t="s">
        <v>18572</v>
      </c>
      <c r="E9771" t="s">
        <v>18573</v>
      </c>
      <c r="F9771" t="s">
        <v>18574</v>
      </c>
    </row>
    <row r="9772" spans="1:6" x14ac:dyDescent="0.2">
      <c r="A9772" t="s">
        <v>15482</v>
      </c>
      <c r="B9772" t="s">
        <v>18295</v>
      </c>
      <c r="C9772" t="s">
        <v>18296</v>
      </c>
      <c r="D9772" t="s">
        <v>18578</v>
      </c>
      <c r="E9772" t="s">
        <v>18579</v>
      </c>
      <c r="F9772" t="s">
        <v>18580</v>
      </c>
    </row>
    <row r="9773" spans="1:6" x14ac:dyDescent="0.2">
      <c r="A9773" t="s">
        <v>15482</v>
      </c>
      <c r="B9773" t="s">
        <v>18295</v>
      </c>
      <c r="C9773" t="s">
        <v>18296</v>
      </c>
      <c r="D9773" t="s">
        <v>18575</v>
      </c>
      <c r="E9773" t="s">
        <v>18576</v>
      </c>
      <c r="F9773" t="s">
        <v>18577</v>
      </c>
    </row>
    <row r="9774" spans="1:6" x14ac:dyDescent="0.2">
      <c r="A9774" t="s">
        <v>15482</v>
      </c>
      <c r="B9774" t="s">
        <v>18295</v>
      </c>
      <c r="C9774" t="s">
        <v>18296</v>
      </c>
      <c r="D9774" t="s">
        <v>18584</v>
      </c>
      <c r="E9774" t="s">
        <v>18585</v>
      </c>
      <c r="F9774" t="s">
        <v>18586</v>
      </c>
    </row>
    <row r="9775" spans="1:6" x14ac:dyDescent="0.2">
      <c r="A9775" t="s">
        <v>15482</v>
      </c>
      <c r="B9775" t="s">
        <v>18587</v>
      </c>
      <c r="C9775" t="s">
        <v>18588</v>
      </c>
      <c r="D9775" t="s">
        <v>18589</v>
      </c>
      <c r="E9775" t="s">
        <v>18590</v>
      </c>
      <c r="F9775" t="s">
        <v>18591</v>
      </c>
    </row>
    <row r="9776" spans="1:6" x14ac:dyDescent="0.2">
      <c r="A9776" t="s">
        <v>15482</v>
      </c>
      <c r="B9776" t="s">
        <v>18587</v>
      </c>
      <c r="C9776" t="s">
        <v>18588</v>
      </c>
      <c r="D9776" t="s">
        <v>15831</v>
      </c>
      <c r="E9776" t="s">
        <v>15832</v>
      </c>
      <c r="F9776" t="s">
        <v>15833</v>
      </c>
    </row>
    <row r="9777" spans="1:6" x14ac:dyDescent="0.2">
      <c r="A9777" t="s">
        <v>15482</v>
      </c>
      <c r="B9777" t="s">
        <v>18587</v>
      </c>
      <c r="C9777" t="s">
        <v>18588</v>
      </c>
      <c r="D9777" t="s">
        <v>2457</v>
      </c>
      <c r="E9777" t="s">
        <v>2458</v>
      </c>
      <c r="F9777" t="s">
        <v>2459</v>
      </c>
    </row>
    <row r="9778" spans="1:6" x14ac:dyDescent="0.2">
      <c r="A9778" t="s">
        <v>15482</v>
      </c>
      <c r="B9778" t="s">
        <v>18587</v>
      </c>
      <c r="C9778" t="s">
        <v>18588</v>
      </c>
      <c r="D9778" t="s">
        <v>18592</v>
      </c>
      <c r="E9778" t="s">
        <v>18593</v>
      </c>
      <c r="F9778" t="s">
        <v>18594</v>
      </c>
    </row>
    <row r="9779" spans="1:6" x14ac:dyDescent="0.2">
      <c r="A9779" t="s">
        <v>15482</v>
      </c>
      <c r="B9779" t="s">
        <v>18587</v>
      </c>
      <c r="C9779" t="s">
        <v>18588</v>
      </c>
      <c r="D9779" t="s">
        <v>16495</v>
      </c>
      <c r="E9779" t="s">
        <v>16496</v>
      </c>
      <c r="F9779" t="s">
        <v>18595</v>
      </c>
    </row>
    <row r="9780" spans="1:6" x14ac:dyDescent="0.2">
      <c r="A9780" t="s">
        <v>15482</v>
      </c>
      <c r="B9780" t="s">
        <v>18587</v>
      </c>
      <c r="C9780" t="s">
        <v>18588</v>
      </c>
      <c r="D9780" t="s">
        <v>17235</v>
      </c>
      <c r="E9780" t="s">
        <v>17236</v>
      </c>
      <c r="F9780" t="s">
        <v>17237</v>
      </c>
    </row>
    <row r="9781" spans="1:6" x14ac:dyDescent="0.2">
      <c r="A9781" t="s">
        <v>15482</v>
      </c>
      <c r="B9781" t="s">
        <v>18587</v>
      </c>
      <c r="C9781" t="s">
        <v>18588</v>
      </c>
      <c r="D9781" t="s">
        <v>18596</v>
      </c>
      <c r="E9781" t="s">
        <v>18597</v>
      </c>
      <c r="F9781" t="s">
        <v>18598</v>
      </c>
    </row>
    <row r="9782" spans="1:6" x14ac:dyDescent="0.2">
      <c r="A9782" t="s">
        <v>15482</v>
      </c>
      <c r="B9782" t="s">
        <v>18587</v>
      </c>
      <c r="C9782" t="s">
        <v>18588</v>
      </c>
      <c r="D9782" t="s">
        <v>18599</v>
      </c>
      <c r="E9782" t="s">
        <v>18600</v>
      </c>
      <c r="F9782" t="s">
        <v>18601</v>
      </c>
    </row>
    <row r="9783" spans="1:6" x14ac:dyDescent="0.2">
      <c r="A9783" t="s">
        <v>15482</v>
      </c>
      <c r="B9783" t="s">
        <v>18587</v>
      </c>
      <c r="C9783" t="s">
        <v>18588</v>
      </c>
      <c r="D9783" t="s">
        <v>17679</v>
      </c>
      <c r="E9783" t="s">
        <v>17680</v>
      </c>
      <c r="F9783" t="s">
        <v>17681</v>
      </c>
    </row>
    <row r="9784" spans="1:6" x14ac:dyDescent="0.2">
      <c r="A9784" t="s">
        <v>15482</v>
      </c>
      <c r="B9784" t="s">
        <v>18587</v>
      </c>
      <c r="C9784" t="s">
        <v>18588</v>
      </c>
      <c r="D9784" t="s">
        <v>18602</v>
      </c>
      <c r="E9784" t="s">
        <v>18603</v>
      </c>
      <c r="F9784" t="s">
        <v>18604</v>
      </c>
    </row>
    <row r="9785" spans="1:6" x14ac:dyDescent="0.2">
      <c r="A9785" t="s">
        <v>15482</v>
      </c>
      <c r="B9785" t="s">
        <v>18587</v>
      </c>
      <c r="C9785" t="s">
        <v>18588</v>
      </c>
      <c r="D9785" t="s">
        <v>18605</v>
      </c>
      <c r="E9785" t="s">
        <v>18606</v>
      </c>
      <c r="F9785" t="s">
        <v>18607</v>
      </c>
    </row>
    <row r="9786" spans="1:6" x14ac:dyDescent="0.2">
      <c r="A9786" t="s">
        <v>15482</v>
      </c>
      <c r="B9786" t="s">
        <v>18587</v>
      </c>
      <c r="C9786" t="s">
        <v>18588</v>
      </c>
      <c r="D9786" t="s">
        <v>6919</v>
      </c>
      <c r="E9786" t="s">
        <v>6920</v>
      </c>
      <c r="F9786" t="s">
        <v>6921</v>
      </c>
    </row>
    <row r="9787" spans="1:6" x14ac:dyDescent="0.2">
      <c r="A9787" t="s">
        <v>15482</v>
      </c>
      <c r="B9787" t="s">
        <v>18587</v>
      </c>
      <c r="C9787" t="s">
        <v>18588</v>
      </c>
      <c r="D9787" t="s">
        <v>18608</v>
      </c>
      <c r="E9787" t="s">
        <v>18609</v>
      </c>
      <c r="F9787" t="s">
        <v>18610</v>
      </c>
    </row>
    <row r="9788" spans="1:6" x14ac:dyDescent="0.2">
      <c r="A9788" t="s">
        <v>15482</v>
      </c>
      <c r="B9788" t="s">
        <v>18587</v>
      </c>
      <c r="C9788" t="s">
        <v>18588</v>
      </c>
      <c r="D9788" t="s">
        <v>18611</v>
      </c>
      <c r="E9788" t="s">
        <v>18612</v>
      </c>
      <c r="F9788" t="s">
        <v>18613</v>
      </c>
    </row>
    <row r="9789" spans="1:6" x14ac:dyDescent="0.2">
      <c r="A9789" t="s">
        <v>15482</v>
      </c>
      <c r="B9789" t="s">
        <v>18587</v>
      </c>
      <c r="C9789" t="s">
        <v>18588</v>
      </c>
      <c r="D9789" t="s">
        <v>16501</v>
      </c>
      <c r="E9789" t="s">
        <v>16502</v>
      </c>
      <c r="F9789" t="s">
        <v>18225</v>
      </c>
    </row>
    <row r="9790" spans="1:6" x14ac:dyDescent="0.2">
      <c r="A9790" t="s">
        <v>15482</v>
      </c>
      <c r="B9790" t="s">
        <v>18587</v>
      </c>
      <c r="C9790" t="s">
        <v>18588</v>
      </c>
      <c r="D9790" t="s">
        <v>7430</v>
      </c>
      <c r="E9790" t="s">
        <v>7431</v>
      </c>
      <c r="F9790" t="s">
        <v>18614</v>
      </c>
    </row>
    <row r="9791" spans="1:6" x14ac:dyDescent="0.2">
      <c r="A9791" t="s">
        <v>15482</v>
      </c>
      <c r="B9791" t="s">
        <v>18587</v>
      </c>
      <c r="C9791" t="s">
        <v>18588</v>
      </c>
      <c r="D9791" t="s">
        <v>8453</v>
      </c>
      <c r="E9791" t="s">
        <v>8454</v>
      </c>
      <c r="F9791" t="s">
        <v>8455</v>
      </c>
    </row>
    <row r="9792" spans="1:6" x14ac:dyDescent="0.2">
      <c r="A9792" t="s">
        <v>15482</v>
      </c>
      <c r="B9792" t="s">
        <v>18587</v>
      </c>
      <c r="C9792" t="s">
        <v>18588</v>
      </c>
      <c r="D9792" t="s">
        <v>17245</v>
      </c>
      <c r="E9792" t="s">
        <v>17246</v>
      </c>
      <c r="F9792" t="s">
        <v>17247</v>
      </c>
    </row>
    <row r="9793" spans="1:6" x14ac:dyDescent="0.2">
      <c r="A9793" t="s">
        <v>15482</v>
      </c>
      <c r="B9793" t="s">
        <v>18587</v>
      </c>
      <c r="C9793" t="s">
        <v>18588</v>
      </c>
      <c r="D9793" t="s">
        <v>18615</v>
      </c>
      <c r="E9793" t="s">
        <v>18616</v>
      </c>
      <c r="F9793" t="s">
        <v>18617</v>
      </c>
    </row>
    <row r="9794" spans="1:6" x14ac:dyDescent="0.2">
      <c r="A9794" t="s">
        <v>15482</v>
      </c>
      <c r="B9794" t="s">
        <v>18587</v>
      </c>
      <c r="C9794" t="s">
        <v>18588</v>
      </c>
      <c r="D9794" t="s">
        <v>16505</v>
      </c>
      <c r="E9794" t="s">
        <v>16506</v>
      </c>
      <c r="F9794" t="s">
        <v>16507</v>
      </c>
    </row>
    <row r="9795" spans="1:6" x14ac:dyDescent="0.2">
      <c r="A9795" t="s">
        <v>15482</v>
      </c>
      <c r="B9795" t="s">
        <v>18587</v>
      </c>
      <c r="C9795" t="s">
        <v>18588</v>
      </c>
      <c r="D9795" t="s">
        <v>18313</v>
      </c>
      <c r="E9795" t="s">
        <v>18314</v>
      </c>
      <c r="F9795" t="s">
        <v>18315</v>
      </c>
    </row>
    <row r="9796" spans="1:6" x14ac:dyDescent="0.2">
      <c r="A9796" t="s">
        <v>15482</v>
      </c>
      <c r="B9796" t="s">
        <v>18587</v>
      </c>
      <c r="C9796" t="s">
        <v>18588</v>
      </c>
      <c r="D9796" t="s">
        <v>17693</v>
      </c>
      <c r="E9796" t="s">
        <v>17694</v>
      </c>
      <c r="F9796" t="s">
        <v>18618</v>
      </c>
    </row>
    <row r="9797" spans="1:6" x14ac:dyDescent="0.2">
      <c r="A9797" t="s">
        <v>15482</v>
      </c>
      <c r="B9797" t="s">
        <v>18587</v>
      </c>
      <c r="C9797" t="s">
        <v>18588</v>
      </c>
      <c r="D9797" t="s">
        <v>16508</v>
      </c>
      <c r="E9797" t="s">
        <v>16509</v>
      </c>
      <c r="F9797" t="s">
        <v>16510</v>
      </c>
    </row>
    <row r="9798" spans="1:6" x14ac:dyDescent="0.2">
      <c r="A9798" t="s">
        <v>15482</v>
      </c>
      <c r="B9798" t="s">
        <v>18587</v>
      </c>
      <c r="C9798" t="s">
        <v>18588</v>
      </c>
      <c r="D9798" t="s">
        <v>18319</v>
      </c>
      <c r="E9798" t="s">
        <v>18320</v>
      </c>
      <c r="F9798" t="s">
        <v>18321</v>
      </c>
    </row>
    <row r="9799" spans="1:6" x14ac:dyDescent="0.2">
      <c r="A9799" t="s">
        <v>15482</v>
      </c>
      <c r="B9799" t="s">
        <v>18587</v>
      </c>
      <c r="C9799" t="s">
        <v>18588</v>
      </c>
      <c r="D9799" t="s">
        <v>18619</v>
      </c>
      <c r="E9799" t="s">
        <v>18620</v>
      </c>
      <c r="F9799" t="s">
        <v>18621</v>
      </c>
    </row>
    <row r="9800" spans="1:6" x14ac:dyDescent="0.2">
      <c r="A9800" t="s">
        <v>15482</v>
      </c>
      <c r="B9800" t="s">
        <v>18587</v>
      </c>
      <c r="C9800" t="s">
        <v>18588</v>
      </c>
      <c r="D9800" t="s">
        <v>18325</v>
      </c>
      <c r="E9800" t="s">
        <v>18326</v>
      </c>
      <c r="F9800" t="s">
        <v>18327</v>
      </c>
    </row>
    <row r="9801" spans="1:6" x14ac:dyDescent="0.2">
      <c r="A9801" t="s">
        <v>15482</v>
      </c>
      <c r="B9801" t="s">
        <v>18587</v>
      </c>
      <c r="C9801" t="s">
        <v>18588</v>
      </c>
      <c r="D9801" t="s">
        <v>18328</v>
      </c>
      <c r="E9801" t="s">
        <v>18329</v>
      </c>
      <c r="F9801" t="s">
        <v>18330</v>
      </c>
    </row>
    <row r="9802" spans="1:6" x14ac:dyDescent="0.2">
      <c r="A9802" t="s">
        <v>15482</v>
      </c>
      <c r="B9802" t="s">
        <v>18587</v>
      </c>
      <c r="C9802" t="s">
        <v>18588</v>
      </c>
      <c r="D9802" t="s">
        <v>17696</v>
      </c>
      <c r="E9802" t="s">
        <v>17697</v>
      </c>
      <c r="F9802" t="s">
        <v>17698</v>
      </c>
    </row>
    <row r="9803" spans="1:6" x14ac:dyDescent="0.2">
      <c r="A9803" t="s">
        <v>15482</v>
      </c>
      <c r="B9803" t="s">
        <v>18587</v>
      </c>
      <c r="C9803" t="s">
        <v>18588</v>
      </c>
      <c r="D9803" t="s">
        <v>1281</v>
      </c>
      <c r="E9803" t="s">
        <v>1282</v>
      </c>
      <c r="F9803" t="s">
        <v>1283</v>
      </c>
    </row>
    <row r="9804" spans="1:6" x14ac:dyDescent="0.2">
      <c r="A9804" t="s">
        <v>15482</v>
      </c>
      <c r="B9804" t="s">
        <v>18587</v>
      </c>
      <c r="C9804" t="s">
        <v>18588</v>
      </c>
      <c r="D9804" t="s">
        <v>18622</v>
      </c>
      <c r="E9804" t="s">
        <v>18623</v>
      </c>
      <c r="F9804" t="s">
        <v>18624</v>
      </c>
    </row>
    <row r="9805" spans="1:6" x14ac:dyDescent="0.2">
      <c r="A9805" t="s">
        <v>15482</v>
      </c>
      <c r="B9805" t="s">
        <v>18587</v>
      </c>
      <c r="C9805" t="s">
        <v>18588</v>
      </c>
      <c r="D9805" t="s">
        <v>17266</v>
      </c>
      <c r="E9805" t="s">
        <v>17267</v>
      </c>
      <c r="F9805" t="s">
        <v>17268</v>
      </c>
    </row>
    <row r="9806" spans="1:6" x14ac:dyDescent="0.2">
      <c r="A9806" t="s">
        <v>15482</v>
      </c>
      <c r="B9806" t="s">
        <v>18587</v>
      </c>
      <c r="C9806" t="s">
        <v>18588</v>
      </c>
      <c r="D9806" t="s">
        <v>15848</v>
      </c>
      <c r="E9806" t="s">
        <v>15849</v>
      </c>
      <c r="F9806" t="s">
        <v>18625</v>
      </c>
    </row>
    <row r="9807" spans="1:6" x14ac:dyDescent="0.2">
      <c r="A9807" t="s">
        <v>15482</v>
      </c>
      <c r="B9807" t="s">
        <v>18587</v>
      </c>
      <c r="C9807" t="s">
        <v>18588</v>
      </c>
      <c r="D9807" t="s">
        <v>18626</v>
      </c>
      <c r="E9807" t="s">
        <v>18627</v>
      </c>
      <c r="F9807" t="s">
        <v>18628</v>
      </c>
    </row>
    <row r="9808" spans="1:6" x14ac:dyDescent="0.2">
      <c r="A9808" t="s">
        <v>15482</v>
      </c>
      <c r="B9808" t="s">
        <v>18587</v>
      </c>
      <c r="C9808" t="s">
        <v>18588</v>
      </c>
      <c r="D9808" t="s">
        <v>18629</v>
      </c>
      <c r="E9808" t="s">
        <v>18630</v>
      </c>
      <c r="F9808" t="s">
        <v>18631</v>
      </c>
    </row>
    <row r="9809" spans="1:6" x14ac:dyDescent="0.2">
      <c r="A9809" t="s">
        <v>15482</v>
      </c>
      <c r="B9809" t="s">
        <v>18587</v>
      </c>
      <c r="C9809" t="s">
        <v>18588</v>
      </c>
      <c r="D9809" t="s">
        <v>1287</v>
      </c>
      <c r="E9809" t="s">
        <v>1288</v>
      </c>
      <c r="F9809" t="s">
        <v>18632</v>
      </c>
    </row>
    <row r="9810" spans="1:6" x14ac:dyDescent="0.2">
      <c r="A9810" t="s">
        <v>15482</v>
      </c>
      <c r="B9810" t="s">
        <v>18587</v>
      </c>
      <c r="C9810" t="s">
        <v>18588</v>
      </c>
      <c r="D9810" t="s">
        <v>18633</v>
      </c>
      <c r="E9810" t="s">
        <v>18634</v>
      </c>
      <c r="F9810" t="s">
        <v>18635</v>
      </c>
    </row>
    <row r="9811" spans="1:6" x14ac:dyDescent="0.2">
      <c r="A9811" t="s">
        <v>15482</v>
      </c>
      <c r="B9811" t="s">
        <v>18587</v>
      </c>
      <c r="C9811" t="s">
        <v>18588</v>
      </c>
      <c r="D9811" t="s">
        <v>18636</v>
      </c>
      <c r="E9811" t="s">
        <v>18637</v>
      </c>
      <c r="F9811" t="s">
        <v>18638</v>
      </c>
    </row>
    <row r="9812" spans="1:6" x14ac:dyDescent="0.2">
      <c r="A9812" t="s">
        <v>15482</v>
      </c>
      <c r="B9812" t="s">
        <v>18587</v>
      </c>
      <c r="C9812" t="s">
        <v>18588</v>
      </c>
      <c r="D9812" t="s">
        <v>18639</v>
      </c>
      <c r="E9812" t="s">
        <v>18640</v>
      </c>
      <c r="F9812" t="s">
        <v>18641</v>
      </c>
    </row>
    <row r="9813" spans="1:6" x14ac:dyDescent="0.2">
      <c r="A9813" t="s">
        <v>15482</v>
      </c>
      <c r="B9813" t="s">
        <v>18587</v>
      </c>
      <c r="C9813" t="s">
        <v>18588</v>
      </c>
      <c r="D9813" t="s">
        <v>16514</v>
      </c>
      <c r="E9813" t="s">
        <v>16515</v>
      </c>
      <c r="F9813" t="s">
        <v>16516</v>
      </c>
    </row>
    <row r="9814" spans="1:6" x14ac:dyDescent="0.2">
      <c r="A9814" t="s">
        <v>15482</v>
      </c>
      <c r="B9814" t="s">
        <v>18587</v>
      </c>
      <c r="C9814" t="s">
        <v>18588</v>
      </c>
      <c r="D9814" t="s">
        <v>15527</v>
      </c>
      <c r="E9814" t="s">
        <v>15528</v>
      </c>
      <c r="F9814" t="s">
        <v>17706</v>
      </c>
    </row>
    <row r="9815" spans="1:6" x14ac:dyDescent="0.2">
      <c r="A9815" t="s">
        <v>15482</v>
      </c>
      <c r="B9815" t="s">
        <v>18587</v>
      </c>
      <c r="C9815" t="s">
        <v>18588</v>
      </c>
      <c r="D9815" t="s">
        <v>16517</v>
      </c>
      <c r="E9815" t="s">
        <v>16518</v>
      </c>
      <c r="F9815" t="s">
        <v>18642</v>
      </c>
    </row>
    <row r="9816" spans="1:6" x14ac:dyDescent="0.2">
      <c r="A9816" t="s">
        <v>15482</v>
      </c>
      <c r="B9816" t="s">
        <v>18587</v>
      </c>
      <c r="C9816" t="s">
        <v>18588</v>
      </c>
      <c r="D9816" t="s">
        <v>18643</v>
      </c>
      <c r="E9816" t="s">
        <v>18644</v>
      </c>
      <c r="F9816" t="s">
        <v>18645</v>
      </c>
    </row>
    <row r="9817" spans="1:6" x14ac:dyDescent="0.2">
      <c r="A9817" t="s">
        <v>15482</v>
      </c>
      <c r="B9817" t="s">
        <v>18587</v>
      </c>
      <c r="C9817" t="s">
        <v>18588</v>
      </c>
      <c r="D9817" t="s">
        <v>18646</v>
      </c>
      <c r="E9817" t="s">
        <v>18647</v>
      </c>
      <c r="F9817" t="s">
        <v>18648</v>
      </c>
    </row>
    <row r="9818" spans="1:6" x14ac:dyDescent="0.2">
      <c r="A9818" t="s">
        <v>15482</v>
      </c>
      <c r="B9818" t="s">
        <v>18587</v>
      </c>
      <c r="C9818" t="s">
        <v>18588</v>
      </c>
      <c r="D9818" t="s">
        <v>18649</v>
      </c>
      <c r="E9818" t="s">
        <v>18650</v>
      </c>
      <c r="F9818" t="s">
        <v>18651</v>
      </c>
    </row>
    <row r="9819" spans="1:6" x14ac:dyDescent="0.2">
      <c r="A9819" t="s">
        <v>15482</v>
      </c>
      <c r="B9819" t="s">
        <v>18587</v>
      </c>
      <c r="C9819" t="s">
        <v>18588</v>
      </c>
      <c r="D9819" t="s">
        <v>16520</v>
      </c>
      <c r="E9819" t="s">
        <v>16521</v>
      </c>
      <c r="F9819" t="s">
        <v>16522</v>
      </c>
    </row>
    <row r="9820" spans="1:6" x14ac:dyDescent="0.2">
      <c r="A9820" t="s">
        <v>15482</v>
      </c>
      <c r="B9820" t="s">
        <v>18587</v>
      </c>
      <c r="C9820" t="s">
        <v>18588</v>
      </c>
      <c r="D9820" t="s">
        <v>16075</v>
      </c>
      <c r="E9820" t="s">
        <v>16076</v>
      </c>
      <c r="F9820" t="s">
        <v>16077</v>
      </c>
    </row>
    <row r="9821" spans="1:6" x14ac:dyDescent="0.2">
      <c r="A9821" t="s">
        <v>15482</v>
      </c>
      <c r="B9821" t="s">
        <v>18587</v>
      </c>
      <c r="C9821" t="s">
        <v>18588</v>
      </c>
      <c r="D9821" t="s">
        <v>18652</v>
      </c>
      <c r="E9821" t="s">
        <v>18653</v>
      </c>
      <c r="F9821" t="s">
        <v>18654</v>
      </c>
    </row>
    <row r="9822" spans="1:6" x14ac:dyDescent="0.2">
      <c r="A9822" t="s">
        <v>15482</v>
      </c>
      <c r="B9822" t="s">
        <v>18587</v>
      </c>
      <c r="C9822" t="s">
        <v>18588</v>
      </c>
      <c r="D9822" t="s">
        <v>18655</v>
      </c>
      <c r="E9822" t="s">
        <v>18656</v>
      </c>
      <c r="F9822" t="s">
        <v>18657</v>
      </c>
    </row>
    <row r="9823" spans="1:6" x14ac:dyDescent="0.2">
      <c r="A9823" t="s">
        <v>15482</v>
      </c>
      <c r="B9823" t="s">
        <v>18587</v>
      </c>
      <c r="C9823" t="s">
        <v>18588</v>
      </c>
      <c r="D9823" t="s">
        <v>18335</v>
      </c>
      <c r="E9823" t="s">
        <v>18336</v>
      </c>
      <c r="F9823" t="s">
        <v>18337</v>
      </c>
    </row>
    <row r="9824" spans="1:6" x14ac:dyDescent="0.2">
      <c r="A9824" t="s">
        <v>15482</v>
      </c>
      <c r="B9824" t="s">
        <v>18587</v>
      </c>
      <c r="C9824" t="s">
        <v>18588</v>
      </c>
      <c r="D9824" t="s">
        <v>18658</v>
      </c>
      <c r="E9824" t="s">
        <v>18659</v>
      </c>
      <c r="F9824" t="s">
        <v>18660</v>
      </c>
    </row>
    <row r="9825" spans="1:6" x14ac:dyDescent="0.2">
      <c r="A9825" t="s">
        <v>15482</v>
      </c>
      <c r="B9825" t="s">
        <v>18587</v>
      </c>
      <c r="C9825" t="s">
        <v>18588</v>
      </c>
      <c r="D9825" t="s">
        <v>18661</v>
      </c>
      <c r="E9825" t="s">
        <v>18662</v>
      </c>
      <c r="F9825" t="s">
        <v>18663</v>
      </c>
    </row>
    <row r="9826" spans="1:6" x14ac:dyDescent="0.2">
      <c r="A9826" t="s">
        <v>15482</v>
      </c>
      <c r="B9826" t="s">
        <v>18587</v>
      </c>
      <c r="C9826" t="s">
        <v>18588</v>
      </c>
      <c r="D9826" t="s">
        <v>18664</v>
      </c>
      <c r="E9826" t="s">
        <v>18665</v>
      </c>
      <c r="F9826" t="s">
        <v>18666</v>
      </c>
    </row>
    <row r="9827" spans="1:6" x14ac:dyDescent="0.2">
      <c r="A9827" t="s">
        <v>15482</v>
      </c>
      <c r="B9827" t="s">
        <v>18587</v>
      </c>
      <c r="C9827" t="s">
        <v>18588</v>
      </c>
      <c r="D9827" t="s">
        <v>18667</v>
      </c>
      <c r="E9827" t="s">
        <v>18668</v>
      </c>
      <c r="F9827" t="s">
        <v>18669</v>
      </c>
    </row>
    <row r="9828" spans="1:6" x14ac:dyDescent="0.2">
      <c r="A9828" t="s">
        <v>15482</v>
      </c>
      <c r="B9828" t="s">
        <v>18587</v>
      </c>
      <c r="C9828" t="s">
        <v>18588</v>
      </c>
      <c r="D9828" t="s">
        <v>18670</v>
      </c>
      <c r="E9828" t="s">
        <v>18671</v>
      </c>
      <c r="F9828" t="s">
        <v>18672</v>
      </c>
    </row>
    <row r="9829" spans="1:6" x14ac:dyDescent="0.2">
      <c r="A9829" t="s">
        <v>15482</v>
      </c>
      <c r="B9829" t="s">
        <v>18587</v>
      </c>
      <c r="C9829" t="s">
        <v>18588</v>
      </c>
      <c r="D9829" t="s">
        <v>18673</v>
      </c>
      <c r="E9829" t="s">
        <v>18674</v>
      </c>
      <c r="F9829" t="s">
        <v>18675</v>
      </c>
    </row>
    <row r="9830" spans="1:6" x14ac:dyDescent="0.2">
      <c r="A9830" t="s">
        <v>15482</v>
      </c>
      <c r="B9830" t="s">
        <v>18587</v>
      </c>
      <c r="C9830" t="s">
        <v>18588</v>
      </c>
      <c r="D9830" t="s">
        <v>18676</v>
      </c>
      <c r="E9830" t="s">
        <v>18677</v>
      </c>
      <c r="F9830" t="s">
        <v>18678</v>
      </c>
    </row>
    <row r="9831" spans="1:6" x14ac:dyDescent="0.2">
      <c r="A9831" t="s">
        <v>15482</v>
      </c>
      <c r="B9831" t="s">
        <v>18587</v>
      </c>
      <c r="C9831" t="s">
        <v>18588</v>
      </c>
      <c r="D9831" t="s">
        <v>15543</v>
      </c>
      <c r="E9831" t="s">
        <v>15544</v>
      </c>
      <c r="F9831" t="s">
        <v>15545</v>
      </c>
    </row>
    <row r="9832" spans="1:6" x14ac:dyDescent="0.2">
      <c r="A9832" t="s">
        <v>15482</v>
      </c>
      <c r="B9832" t="s">
        <v>18587</v>
      </c>
      <c r="C9832" t="s">
        <v>18588</v>
      </c>
      <c r="D9832" t="s">
        <v>16529</v>
      </c>
      <c r="E9832" t="s">
        <v>16530</v>
      </c>
      <c r="F9832" t="s">
        <v>16531</v>
      </c>
    </row>
    <row r="9833" spans="1:6" x14ac:dyDescent="0.2">
      <c r="A9833" t="s">
        <v>15482</v>
      </c>
      <c r="B9833" t="s">
        <v>18587</v>
      </c>
      <c r="C9833" t="s">
        <v>18588</v>
      </c>
      <c r="D9833" t="s">
        <v>18679</v>
      </c>
      <c r="E9833" t="s">
        <v>18680</v>
      </c>
      <c r="F9833" t="s">
        <v>18681</v>
      </c>
    </row>
    <row r="9834" spans="1:6" x14ac:dyDescent="0.2">
      <c r="A9834" t="s">
        <v>15482</v>
      </c>
      <c r="B9834" t="s">
        <v>18587</v>
      </c>
      <c r="C9834" t="s">
        <v>18588</v>
      </c>
      <c r="D9834" t="s">
        <v>1296</v>
      </c>
      <c r="E9834" t="s">
        <v>1297</v>
      </c>
      <c r="F9834" t="s">
        <v>1298</v>
      </c>
    </row>
    <row r="9835" spans="1:6" x14ac:dyDescent="0.2">
      <c r="A9835" t="s">
        <v>15482</v>
      </c>
      <c r="B9835" t="s">
        <v>18587</v>
      </c>
      <c r="C9835" t="s">
        <v>18588</v>
      </c>
      <c r="D9835" t="s">
        <v>18682</v>
      </c>
      <c r="E9835" t="s">
        <v>18683</v>
      </c>
      <c r="F9835" t="s">
        <v>18684</v>
      </c>
    </row>
    <row r="9836" spans="1:6" x14ac:dyDescent="0.2">
      <c r="A9836" t="s">
        <v>15482</v>
      </c>
      <c r="B9836" t="s">
        <v>18587</v>
      </c>
      <c r="C9836" t="s">
        <v>18588</v>
      </c>
      <c r="D9836" t="s">
        <v>18685</v>
      </c>
      <c r="E9836" t="s">
        <v>18686</v>
      </c>
      <c r="F9836" t="s">
        <v>18687</v>
      </c>
    </row>
    <row r="9837" spans="1:6" x14ac:dyDescent="0.2">
      <c r="A9837" t="s">
        <v>15482</v>
      </c>
      <c r="B9837" t="s">
        <v>18587</v>
      </c>
      <c r="C9837" t="s">
        <v>18588</v>
      </c>
      <c r="D9837" t="s">
        <v>18688</v>
      </c>
      <c r="E9837" t="s">
        <v>18689</v>
      </c>
      <c r="F9837" t="s">
        <v>18690</v>
      </c>
    </row>
    <row r="9838" spans="1:6" x14ac:dyDescent="0.2">
      <c r="A9838" t="s">
        <v>15482</v>
      </c>
      <c r="B9838" t="s">
        <v>18587</v>
      </c>
      <c r="C9838" t="s">
        <v>18588</v>
      </c>
      <c r="D9838" t="s">
        <v>18691</v>
      </c>
      <c r="E9838" t="s">
        <v>18692</v>
      </c>
      <c r="F9838" t="s">
        <v>18693</v>
      </c>
    </row>
    <row r="9839" spans="1:6" x14ac:dyDescent="0.2">
      <c r="A9839" t="s">
        <v>15482</v>
      </c>
      <c r="B9839" t="s">
        <v>18587</v>
      </c>
      <c r="C9839" t="s">
        <v>18588</v>
      </c>
      <c r="D9839" t="s">
        <v>18694</v>
      </c>
      <c r="E9839" t="s">
        <v>18695</v>
      </c>
      <c r="F9839" t="s">
        <v>18696</v>
      </c>
    </row>
    <row r="9840" spans="1:6" x14ac:dyDescent="0.2">
      <c r="A9840" t="s">
        <v>15482</v>
      </c>
      <c r="B9840" t="s">
        <v>18587</v>
      </c>
      <c r="C9840" t="s">
        <v>18588</v>
      </c>
      <c r="D9840" t="s">
        <v>18697</v>
      </c>
      <c r="E9840" t="s">
        <v>18698</v>
      </c>
      <c r="F9840" t="s">
        <v>18699</v>
      </c>
    </row>
    <row r="9841" spans="1:6" x14ac:dyDescent="0.2">
      <c r="A9841" t="s">
        <v>15482</v>
      </c>
      <c r="B9841" t="s">
        <v>18587</v>
      </c>
      <c r="C9841" t="s">
        <v>18588</v>
      </c>
      <c r="D9841" t="s">
        <v>18700</v>
      </c>
      <c r="E9841" t="s">
        <v>18701</v>
      </c>
      <c r="F9841" t="s">
        <v>18702</v>
      </c>
    </row>
    <row r="9842" spans="1:6" x14ac:dyDescent="0.2">
      <c r="A9842" t="s">
        <v>15482</v>
      </c>
      <c r="B9842" t="s">
        <v>18587</v>
      </c>
      <c r="C9842" t="s">
        <v>18588</v>
      </c>
      <c r="D9842" t="s">
        <v>18703</v>
      </c>
      <c r="E9842" t="s">
        <v>18704</v>
      </c>
      <c r="F9842" t="s">
        <v>18705</v>
      </c>
    </row>
    <row r="9843" spans="1:6" x14ac:dyDescent="0.2">
      <c r="A9843" t="s">
        <v>15482</v>
      </c>
      <c r="B9843" t="s">
        <v>18587</v>
      </c>
      <c r="C9843" t="s">
        <v>18588</v>
      </c>
      <c r="D9843" t="s">
        <v>18251</v>
      </c>
      <c r="E9843" t="s">
        <v>18252</v>
      </c>
      <c r="F9843" t="s">
        <v>18253</v>
      </c>
    </row>
    <row r="9844" spans="1:6" x14ac:dyDescent="0.2">
      <c r="A9844" t="s">
        <v>15482</v>
      </c>
      <c r="B9844" t="s">
        <v>18587</v>
      </c>
      <c r="C9844" t="s">
        <v>18588</v>
      </c>
      <c r="D9844" t="s">
        <v>18706</v>
      </c>
      <c r="E9844" t="s">
        <v>18707</v>
      </c>
      <c r="F9844" t="s">
        <v>18708</v>
      </c>
    </row>
    <row r="9845" spans="1:6" x14ac:dyDescent="0.2">
      <c r="A9845" t="s">
        <v>15482</v>
      </c>
      <c r="B9845" t="s">
        <v>18587</v>
      </c>
      <c r="C9845" t="s">
        <v>18588</v>
      </c>
      <c r="D9845" t="s">
        <v>2075</v>
      </c>
      <c r="E9845" t="s">
        <v>2076</v>
      </c>
      <c r="F9845" t="s">
        <v>2077</v>
      </c>
    </row>
    <row r="9846" spans="1:6" x14ac:dyDescent="0.2">
      <c r="A9846" t="s">
        <v>15482</v>
      </c>
      <c r="B9846" t="s">
        <v>18587</v>
      </c>
      <c r="C9846" t="s">
        <v>18588</v>
      </c>
      <c r="D9846" t="s">
        <v>18709</v>
      </c>
      <c r="E9846" t="s">
        <v>18710</v>
      </c>
      <c r="F9846" t="s">
        <v>18711</v>
      </c>
    </row>
    <row r="9847" spans="1:6" x14ac:dyDescent="0.2">
      <c r="A9847" t="s">
        <v>15482</v>
      </c>
      <c r="B9847" t="s">
        <v>18587</v>
      </c>
      <c r="C9847" t="s">
        <v>18588</v>
      </c>
      <c r="D9847" t="s">
        <v>2895</v>
      </c>
      <c r="E9847" t="s">
        <v>2896</v>
      </c>
      <c r="F9847" t="s">
        <v>2897</v>
      </c>
    </row>
    <row r="9848" spans="1:6" x14ac:dyDescent="0.2">
      <c r="A9848" t="s">
        <v>15482</v>
      </c>
      <c r="B9848" t="s">
        <v>18587</v>
      </c>
      <c r="C9848" t="s">
        <v>18588</v>
      </c>
      <c r="D9848" t="s">
        <v>18712</v>
      </c>
      <c r="E9848" t="s">
        <v>18713</v>
      </c>
      <c r="F9848" t="s">
        <v>18714</v>
      </c>
    </row>
    <row r="9849" spans="1:6" x14ac:dyDescent="0.2">
      <c r="A9849" t="s">
        <v>15482</v>
      </c>
      <c r="B9849" t="s">
        <v>18587</v>
      </c>
      <c r="C9849" t="s">
        <v>18588</v>
      </c>
      <c r="D9849" t="s">
        <v>15546</v>
      </c>
      <c r="E9849" t="s">
        <v>15547</v>
      </c>
      <c r="F9849" t="s">
        <v>15548</v>
      </c>
    </row>
    <row r="9850" spans="1:6" x14ac:dyDescent="0.2">
      <c r="A9850" t="s">
        <v>15482</v>
      </c>
      <c r="B9850" t="s">
        <v>18587</v>
      </c>
      <c r="C9850" t="s">
        <v>18588</v>
      </c>
      <c r="D9850" t="s">
        <v>18715</v>
      </c>
      <c r="E9850" t="s">
        <v>18716</v>
      </c>
      <c r="F9850" t="s">
        <v>18717</v>
      </c>
    </row>
    <row r="9851" spans="1:6" x14ac:dyDescent="0.2">
      <c r="A9851" t="s">
        <v>15482</v>
      </c>
      <c r="B9851" t="s">
        <v>18587</v>
      </c>
      <c r="C9851" t="s">
        <v>18588</v>
      </c>
      <c r="D9851" t="s">
        <v>18718</v>
      </c>
      <c r="E9851" t="s">
        <v>18719</v>
      </c>
      <c r="F9851" t="s">
        <v>18720</v>
      </c>
    </row>
    <row r="9852" spans="1:6" x14ac:dyDescent="0.2">
      <c r="A9852" t="s">
        <v>15482</v>
      </c>
      <c r="B9852" t="s">
        <v>18587</v>
      </c>
      <c r="C9852" t="s">
        <v>18588</v>
      </c>
      <c r="D9852" t="s">
        <v>2102</v>
      </c>
      <c r="E9852" t="s">
        <v>2103</v>
      </c>
      <c r="F9852" t="s">
        <v>18721</v>
      </c>
    </row>
    <row r="9853" spans="1:6" x14ac:dyDescent="0.2">
      <c r="A9853" t="s">
        <v>15482</v>
      </c>
      <c r="B9853" t="s">
        <v>18587</v>
      </c>
      <c r="C9853" t="s">
        <v>18588</v>
      </c>
      <c r="D9853" t="s">
        <v>18722</v>
      </c>
      <c r="E9853" t="s">
        <v>18723</v>
      </c>
      <c r="F9853" t="s">
        <v>18724</v>
      </c>
    </row>
    <row r="9854" spans="1:6" x14ac:dyDescent="0.2">
      <c r="A9854" t="s">
        <v>15482</v>
      </c>
      <c r="B9854" t="s">
        <v>18587</v>
      </c>
      <c r="C9854" t="s">
        <v>18588</v>
      </c>
      <c r="D9854" t="s">
        <v>2964</v>
      </c>
      <c r="E9854" t="s">
        <v>2965</v>
      </c>
      <c r="F9854" t="s">
        <v>2966</v>
      </c>
    </row>
    <row r="9855" spans="1:6" x14ac:dyDescent="0.2">
      <c r="A9855" t="s">
        <v>15482</v>
      </c>
      <c r="B9855" t="s">
        <v>18587</v>
      </c>
      <c r="C9855" t="s">
        <v>18588</v>
      </c>
      <c r="D9855" t="s">
        <v>1308</v>
      </c>
      <c r="E9855" t="s">
        <v>1309</v>
      </c>
      <c r="F9855" t="s">
        <v>18725</v>
      </c>
    </row>
    <row r="9856" spans="1:6" x14ac:dyDescent="0.2">
      <c r="A9856" t="s">
        <v>15482</v>
      </c>
      <c r="B9856" t="s">
        <v>18587</v>
      </c>
      <c r="C9856" t="s">
        <v>18588</v>
      </c>
      <c r="D9856" t="s">
        <v>15552</v>
      </c>
      <c r="E9856" t="s">
        <v>15553</v>
      </c>
      <c r="F9856" t="s">
        <v>15554</v>
      </c>
    </row>
    <row r="9857" spans="1:6" x14ac:dyDescent="0.2">
      <c r="A9857" t="s">
        <v>15482</v>
      </c>
      <c r="B9857" t="s">
        <v>18587</v>
      </c>
      <c r="C9857" t="s">
        <v>18588</v>
      </c>
      <c r="D9857" t="s">
        <v>18726</v>
      </c>
      <c r="E9857" t="s">
        <v>18727</v>
      </c>
      <c r="F9857" t="s">
        <v>18728</v>
      </c>
    </row>
    <row r="9858" spans="1:6" x14ac:dyDescent="0.2">
      <c r="A9858" t="s">
        <v>15482</v>
      </c>
      <c r="B9858" t="s">
        <v>18587</v>
      </c>
      <c r="C9858" t="s">
        <v>18588</v>
      </c>
      <c r="D9858" t="s">
        <v>18729</v>
      </c>
      <c r="E9858" t="s">
        <v>18730</v>
      </c>
      <c r="F9858" t="s">
        <v>18731</v>
      </c>
    </row>
    <row r="9859" spans="1:6" x14ac:dyDescent="0.2">
      <c r="A9859" t="s">
        <v>15482</v>
      </c>
      <c r="B9859" t="s">
        <v>18587</v>
      </c>
      <c r="C9859" t="s">
        <v>18588</v>
      </c>
      <c r="D9859" t="s">
        <v>18732</v>
      </c>
      <c r="E9859" t="s">
        <v>18733</v>
      </c>
      <c r="F9859" t="s">
        <v>18734</v>
      </c>
    </row>
    <row r="9860" spans="1:6" x14ac:dyDescent="0.2">
      <c r="A9860" t="s">
        <v>15482</v>
      </c>
      <c r="B9860" t="s">
        <v>18587</v>
      </c>
      <c r="C9860" t="s">
        <v>18588</v>
      </c>
      <c r="D9860" t="s">
        <v>18735</v>
      </c>
      <c r="E9860" t="s">
        <v>18736</v>
      </c>
      <c r="F9860" t="s">
        <v>18737</v>
      </c>
    </row>
    <row r="9861" spans="1:6" x14ac:dyDescent="0.2">
      <c r="A9861" t="s">
        <v>15482</v>
      </c>
      <c r="B9861" t="s">
        <v>18587</v>
      </c>
      <c r="C9861" t="s">
        <v>18588</v>
      </c>
      <c r="D9861" t="s">
        <v>18738</v>
      </c>
      <c r="E9861" t="s">
        <v>18739</v>
      </c>
      <c r="F9861" t="s">
        <v>18740</v>
      </c>
    </row>
    <row r="9862" spans="1:6" x14ac:dyDescent="0.2">
      <c r="A9862" t="s">
        <v>15482</v>
      </c>
      <c r="B9862" t="s">
        <v>18587</v>
      </c>
      <c r="C9862" t="s">
        <v>18588</v>
      </c>
      <c r="D9862" t="s">
        <v>15558</v>
      </c>
      <c r="E9862" t="s">
        <v>15559</v>
      </c>
      <c r="F9862" t="s">
        <v>18741</v>
      </c>
    </row>
    <row r="9863" spans="1:6" x14ac:dyDescent="0.2">
      <c r="A9863" t="s">
        <v>15482</v>
      </c>
      <c r="B9863" t="s">
        <v>18587</v>
      </c>
      <c r="C9863" t="s">
        <v>18588</v>
      </c>
      <c r="D9863" t="s">
        <v>18742</v>
      </c>
      <c r="E9863" t="s">
        <v>18743</v>
      </c>
      <c r="F9863" t="s">
        <v>18744</v>
      </c>
    </row>
    <row r="9864" spans="1:6" x14ac:dyDescent="0.2">
      <c r="A9864" t="s">
        <v>15482</v>
      </c>
      <c r="B9864" t="s">
        <v>18587</v>
      </c>
      <c r="C9864" t="s">
        <v>18588</v>
      </c>
      <c r="D9864" t="s">
        <v>18745</v>
      </c>
      <c r="E9864" t="s">
        <v>18746</v>
      </c>
      <c r="F9864" t="s">
        <v>18747</v>
      </c>
    </row>
    <row r="9865" spans="1:6" x14ac:dyDescent="0.2">
      <c r="A9865" t="s">
        <v>15482</v>
      </c>
      <c r="B9865" t="s">
        <v>18587</v>
      </c>
      <c r="C9865" t="s">
        <v>18588</v>
      </c>
      <c r="D9865" t="s">
        <v>18394</v>
      </c>
      <c r="E9865" t="s">
        <v>18395</v>
      </c>
      <c r="F9865" t="s">
        <v>18396</v>
      </c>
    </row>
    <row r="9866" spans="1:6" x14ac:dyDescent="0.2">
      <c r="A9866" t="s">
        <v>15482</v>
      </c>
      <c r="B9866" t="s">
        <v>18587</v>
      </c>
      <c r="C9866" t="s">
        <v>18588</v>
      </c>
      <c r="D9866" t="s">
        <v>18748</v>
      </c>
      <c r="E9866" t="s">
        <v>18749</v>
      </c>
      <c r="F9866" t="s">
        <v>18750</v>
      </c>
    </row>
    <row r="9867" spans="1:6" x14ac:dyDescent="0.2">
      <c r="A9867" t="s">
        <v>15482</v>
      </c>
      <c r="B9867" t="s">
        <v>18587</v>
      </c>
      <c r="C9867" t="s">
        <v>18588</v>
      </c>
      <c r="D9867" t="s">
        <v>18751</v>
      </c>
      <c r="E9867" t="s">
        <v>18752</v>
      </c>
      <c r="F9867" t="s">
        <v>18753</v>
      </c>
    </row>
    <row r="9868" spans="1:6" x14ac:dyDescent="0.2">
      <c r="A9868" t="s">
        <v>15482</v>
      </c>
      <c r="B9868" t="s">
        <v>18587</v>
      </c>
      <c r="C9868" t="s">
        <v>18588</v>
      </c>
      <c r="D9868" t="s">
        <v>18398</v>
      </c>
      <c r="E9868" t="s">
        <v>18399</v>
      </c>
      <c r="F9868" t="s">
        <v>18400</v>
      </c>
    </row>
    <row r="9869" spans="1:6" x14ac:dyDescent="0.2">
      <c r="A9869" t="s">
        <v>15482</v>
      </c>
      <c r="B9869" t="s">
        <v>18587</v>
      </c>
      <c r="C9869" t="s">
        <v>18588</v>
      </c>
      <c r="D9869" t="s">
        <v>18754</v>
      </c>
      <c r="E9869" t="s">
        <v>18755</v>
      </c>
      <c r="F9869" t="s">
        <v>18756</v>
      </c>
    </row>
    <row r="9870" spans="1:6" x14ac:dyDescent="0.2">
      <c r="A9870" t="s">
        <v>15482</v>
      </c>
      <c r="B9870" t="s">
        <v>18587</v>
      </c>
      <c r="C9870" t="s">
        <v>18588</v>
      </c>
      <c r="D9870" t="s">
        <v>15570</v>
      </c>
      <c r="E9870" t="s">
        <v>15571</v>
      </c>
      <c r="F9870" t="s">
        <v>18757</v>
      </c>
    </row>
    <row r="9871" spans="1:6" x14ac:dyDescent="0.2">
      <c r="A9871" t="s">
        <v>15482</v>
      </c>
      <c r="B9871" t="s">
        <v>18587</v>
      </c>
      <c r="C9871" t="s">
        <v>18588</v>
      </c>
      <c r="D9871" t="s">
        <v>17727</v>
      </c>
      <c r="E9871" t="s">
        <v>17728</v>
      </c>
      <c r="F9871" t="s">
        <v>17729</v>
      </c>
    </row>
    <row r="9872" spans="1:6" x14ac:dyDescent="0.2">
      <c r="A9872" t="s">
        <v>15482</v>
      </c>
      <c r="B9872" t="s">
        <v>18587</v>
      </c>
      <c r="C9872" t="s">
        <v>18588</v>
      </c>
      <c r="D9872" t="s">
        <v>15576</v>
      </c>
      <c r="E9872" t="s">
        <v>15577</v>
      </c>
      <c r="F9872" t="s">
        <v>15578</v>
      </c>
    </row>
    <row r="9873" spans="1:6" x14ac:dyDescent="0.2">
      <c r="A9873" t="s">
        <v>15482</v>
      </c>
      <c r="B9873" t="s">
        <v>18587</v>
      </c>
      <c r="C9873" t="s">
        <v>18588</v>
      </c>
      <c r="D9873" t="s">
        <v>18758</v>
      </c>
      <c r="E9873" t="s">
        <v>18759</v>
      </c>
      <c r="F9873" t="s">
        <v>18760</v>
      </c>
    </row>
    <row r="9874" spans="1:6" x14ac:dyDescent="0.2">
      <c r="A9874" t="s">
        <v>15482</v>
      </c>
      <c r="B9874" t="s">
        <v>18587</v>
      </c>
      <c r="C9874" t="s">
        <v>18588</v>
      </c>
      <c r="D9874" t="s">
        <v>18761</v>
      </c>
      <c r="E9874" t="s">
        <v>18762</v>
      </c>
      <c r="F9874" t="s">
        <v>18763</v>
      </c>
    </row>
    <row r="9875" spans="1:6" x14ac:dyDescent="0.2">
      <c r="A9875" t="s">
        <v>15482</v>
      </c>
      <c r="B9875" t="s">
        <v>18587</v>
      </c>
      <c r="C9875" t="s">
        <v>18588</v>
      </c>
      <c r="D9875" t="s">
        <v>585</v>
      </c>
      <c r="E9875" t="s">
        <v>586</v>
      </c>
      <c r="F9875" t="s">
        <v>587</v>
      </c>
    </row>
    <row r="9876" spans="1:6" x14ac:dyDescent="0.2">
      <c r="A9876" t="s">
        <v>15482</v>
      </c>
      <c r="B9876" t="s">
        <v>18587</v>
      </c>
      <c r="C9876" t="s">
        <v>18588</v>
      </c>
      <c r="D9876" t="s">
        <v>15585</v>
      </c>
      <c r="E9876" t="s">
        <v>15586</v>
      </c>
      <c r="F9876" t="s">
        <v>18764</v>
      </c>
    </row>
    <row r="9877" spans="1:6" x14ac:dyDescent="0.2">
      <c r="A9877" t="s">
        <v>15482</v>
      </c>
      <c r="B9877" t="s">
        <v>18587</v>
      </c>
      <c r="C9877" t="s">
        <v>18588</v>
      </c>
      <c r="D9877" t="s">
        <v>588</v>
      </c>
      <c r="E9877" t="s">
        <v>589</v>
      </c>
      <c r="F9877" t="s">
        <v>18765</v>
      </c>
    </row>
    <row r="9878" spans="1:6" x14ac:dyDescent="0.2">
      <c r="A9878" t="s">
        <v>15482</v>
      </c>
      <c r="B9878" t="s">
        <v>18587</v>
      </c>
      <c r="C9878" t="s">
        <v>18588</v>
      </c>
      <c r="D9878" t="s">
        <v>17308</v>
      </c>
      <c r="E9878" t="s">
        <v>17309</v>
      </c>
      <c r="F9878" t="s">
        <v>17310</v>
      </c>
    </row>
    <row r="9879" spans="1:6" x14ac:dyDescent="0.2">
      <c r="A9879" t="s">
        <v>15482</v>
      </c>
      <c r="B9879" t="s">
        <v>18587</v>
      </c>
      <c r="C9879" t="s">
        <v>18588</v>
      </c>
      <c r="D9879" t="s">
        <v>16162</v>
      </c>
      <c r="E9879" t="s">
        <v>16163</v>
      </c>
      <c r="F9879" t="s">
        <v>16164</v>
      </c>
    </row>
    <row r="9880" spans="1:6" x14ac:dyDescent="0.2">
      <c r="A9880" t="s">
        <v>15482</v>
      </c>
      <c r="B9880" t="s">
        <v>18587</v>
      </c>
      <c r="C9880" t="s">
        <v>18588</v>
      </c>
      <c r="D9880" t="s">
        <v>18766</v>
      </c>
      <c r="E9880" t="s">
        <v>18767</v>
      </c>
      <c r="F9880" t="s">
        <v>18768</v>
      </c>
    </row>
    <row r="9881" spans="1:6" x14ac:dyDescent="0.2">
      <c r="A9881" t="s">
        <v>15482</v>
      </c>
      <c r="B9881" t="s">
        <v>18587</v>
      </c>
      <c r="C9881" t="s">
        <v>18588</v>
      </c>
      <c r="D9881" t="s">
        <v>1347</v>
      </c>
      <c r="E9881" t="s">
        <v>1348</v>
      </c>
      <c r="F9881" t="s">
        <v>1349</v>
      </c>
    </row>
    <row r="9882" spans="1:6" x14ac:dyDescent="0.2">
      <c r="A9882" t="s">
        <v>15482</v>
      </c>
      <c r="B9882" t="s">
        <v>18587</v>
      </c>
      <c r="C9882" t="s">
        <v>18588</v>
      </c>
      <c r="D9882" t="s">
        <v>18769</v>
      </c>
      <c r="E9882" t="s">
        <v>18770</v>
      </c>
      <c r="F9882" t="s">
        <v>18771</v>
      </c>
    </row>
    <row r="9883" spans="1:6" x14ac:dyDescent="0.2">
      <c r="A9883" t="s">
        <v>15482</v>
      </c>
      <c r="B9883" t="s">
        <v>18587</v>
      </c>
      <c r="C9883" t="s">
        <v>18588</v>
      </c>
      <c r="D9883" t="s">
        <v>18772</v>
      </c>
      <c r="E9883" t="s">
        <v>18773</v>
      </c>
      <c r="F9883" t="s">
        <v>18774</v>
      </c>
    </row>
    <row r="9884" spans="1:6" x14ac:dyDescent="0.2">
      <c r="A9884" t="s">
        <v>15482</v>
      </c>
      <c r="B9884" t="s">
        <v>18587</v>
      </c>
      <c r="C9884" t="s">
        <v>18588</v>
      </c>
      <c r="D9884" t="s">
        <v>17314</v>
      </c>
      <c r="E9884" t="s">
        <v>17315</v>
      </c>
      <c r="F9884" t="s">
        <v>17316</v>
      </c>
    </row>
    <row r="9885" spans="1:6" x14ac:dyDescent="0.2">
      <c r="A9885" t="s">
        <v>15482</v>
      </c>
      <c r="B9885" t="s">
        <v>18587</v>
      </c>
      <c r="C9885" t="s">
        <v>18588</v>
      </c>
      <c r="D9885" t="s">
        <v>18775</v>
      </c>
      <c r="E9885" t="s">
        <v>18776</v>
      </c>
      <c r="F9885" t="s">
        <v>18777</v>
      </c>
    </row>
    <row r="9886" spans="1:6" x14ac:dyDescent="0.2">
      <c r="A9886" t="s">
        <v>15482</v>
      </c>
      <c r="B9886" t="s">
        <v>18587</v>
      </c>
      <c r="C9886" t="s">
        <v>18588</v>
      </c>
      <c r="D9886" t="s">
        <v>18778</v>
      </c>
      <c r="E9886" t="s">
        <v>18779</v>
      </c>
      <c r="F9886" t="s">
        <v>18780</v>
      </c>
    </row>
    <row r="9887" spans="1:6" x14ac:dyDescent="0.2">
      <c r="A9887" t="s">
        <v>15482</v>
      </c>
      <c r="B9887" t="s">
        <v>18587</v>
      </c>
      <c r="C9887" t="s">
        <v>18588</v>
      </c>
      <c r="D9887" t="s">
        <v>18781</v>
      </c>
      <c r="E9887" t="s">
        <v>18782</v>
      </c>
      <c r="F9887" t="s">
        <v>18783</v>
      </c>
    </row>
    <row r="9888" spans="1:6" x14ac:dyDescent="0.2">
      <c r="A9888" t="s">
        <v>15482</v>
      </c>
      <c r="B9888" t="s">
        <v>18587</v>
      </c>
      <c r="C9888" t="s">
        <v>18588</v>
      </c>
      <c r="D9888" t="s">
        <v>16174</v>
      </c>
      <c r="E9888" t="s">
        <v>16175</v>
      </c>
      <c r="F9888" t="s">
        <v>16176</v>
      </c>
    </row>
    <row r="9889" spans="1:6" x14ac:dyDescent="0.2">
      <c r="A9889" t="s">
        <v>15482</v>
      </c>
      <c r="B9889" t="s">
        <v>18587</v>
      </c>
      <c r="C9889" t="s">
        <v>18588</v>
      </c>
      <c r="D9889" t="s">
        <v>18784</v>
      </c>
      <c r="E9889" t="s">
        <v>18785</v>
      </c>
      <c r="F9889" t="s">
        <v>18786</v>
      </c>
    </row>
    <row r="9890" spans="1:6" x14ac:dyDescent="0.2">
      <c r="A9890" t="s">
        <v>15482</v>
      </c>
      <c r="B9890" t="s">
        <v>18587</v>
      </c>
      <c r="C9890" t="s">
        <v>18588</v>
      </c>
      <c r="D9890" t="s">
        <v>17163</v>
      </c>
      <c r="E9890" t="s">
        <v>17164</v>
      </c>
      <c r="F9890" t="s">
        <v>17165</v>
      </c>
    </row>
    <row r="9891" spans="1:6" x14ac:dyDescent="0.2">
      <c r="A9891" t="s">
        <v>15482</v>
      </c>
      <c r="B9891" t="s">
        <v>18587</v>
      </c>
      <c r="C9891" t="s">
        <v>18588</v>
      </c>
      <c r="D9891" t="s">
        <v>18787</v>
      </c>
      <c r="E9891" t="s">
        <v>18788</v>
      </c>
      <c r="F9891" t="s">
        <v>18789</v>
      </c>
    </row>
    <row r="9892" spans="1:6" x14ac:dyDescent="0.2">
      <c r="A9892" t="s">
        <v>15482</v>
      </c>
      <c r="B9892" t="s">
        <v>18587</v>
      </c>
      <c r="C9892" t="s">
        <v>18588</v>
      </c>
      <c r="D9892" t="s">
        <v>18790</v>
      </c>
      <c r="E9892" t="s">
        <v>18791</v>
      </c>
      <c r="F9892" t="s">
        <v>18792</v>
      </c>
    </row>
    <row r="9893" spans="1:6" x14ac:dyDescent="0.2">
      <c r="A9893" t="s">
        <v>15482</v>
      </c>
      <c r="B9893" t="s">
        <v>18587</v>
      </c>
      <c r="C9893" t="s">
        <v>18588</v>
      </c>
      <c r="D9893" t="s">
        <v>18793</v>
      </c>
      <c r="E9893" t="s">
        <v>18794</v>
      </c>
      <c r="F9893" t="s">
        <v>18795</v>
      </c>
    </row>
    <row r="9894" spans="1:6" x14ac:dyDescent="0.2">
      <c r="A9894" t="s">
        <v>15482</v>
      </c>
      <c r="B9894" t="s">
        <v>18587</v>
      </c>
      <c r="C9894" t="s">
        <v>18588</v>
      </c>
      <c r="D9894" t="s">
        <v>18796</v>
      </c>
      <c r="E9894" t="s">
        <v>18797</v>
      </c>
      <c r="F9894" t="s">
        <v>18798</v>
      </c>
    </row>
    <row r="9895" spans="1:6" x14ac:dyDescent="0.2">
      <c r="A9895" t="s">
        <v>15482</v>
      </c>
      <c r="B9895" t="s">
        <v>18587</v>
      </c>
      <c r="C9895" t="s">
        <v>18588</v>
      </c>
      <c r="D9895" t="s">
        <v>18799</v>
      </c>
      <c r="E9895" t="s">
        <v>18800</v>
      </c>
      <c r="F9895" t="s">
        <v>18801</v>
      </c>
    </row>
    <row r="9896" spans="1:6" x14ac:dyDescent="0.2">
      <c r="A9896" t="s">
        <v>15482</v>
      </c>
      <c r="B9896" t="s">
        <v>18587</v>
      </c>
      <c r="C9896" t="s">
        <v>18588</v>
      </c>
      <c r="D9896" t="s">
        <v>17745</v>
      </c>
      <c r="E9896" t="s">
        <v>17746</v>
      </c>
      <c r="F9896" t="s">
        <v>18802</v>
      </c>
    </row>
    <row r="9897" spans="1:6" x14ac:dyDescent="0.2">
      <c r="A9897" t="s">
        <v>15482</v>
      </c>
      <c r="B9897" t="s">
        <v>18587</v>
      </c>
      <c r="C9897" t="s">
        <v>18588</v>
      </c>
      <c r="D9897" t="s">
        <v>18803</v>
      </c>
      <c r="E9897" t="s">
        <v>18804</v>
      </c>
      <c r="F9897" t="s">
        <v>18805</v>
      </c>
    </row>
    <row r="9898" spans="1:6" x14ac:dyDescent="0.2">
      <c r="A9898" t="s">
        <v>15482</v>
      </c>
      <c r="B9898" t="s">
        <v>18587</v>
      </c>
      <c r="C9898" t="s">
        <v>18588</v>
      </c>
      <c r="D9898" t="s">
        <v>18806</v>
      </c>
      <c r="E9898" t="s">
        <v>18807</v>
      </c>
      <c r="F9898" t="s">
        <v>18808</v>
      </c>
    </row>
    <row r="9899" spans="1:6" x14ac:dyDescent="0.2">
      <c r="A9899" t="s">
        <v>15482</v>
      </c>
      <c r="B9899" t="s">
        <v>18587</v>
      </c>
      <c r="C9899" t="s">
        <v>18588</v>
      </c>
      <c r="D9899" t="s">
        <v>18809</v>
      </c>
      <c r="E9899" t="s">
        <v>18810</v>
      </c>
      <c r="F9899" t="s">
        <v>18811</v>
      </c>
    </row>
    <row r="9900" spans="1:6" x14ac:dyDescent="0.2">
      <c r="A9900" t="s">
        <v>15482</v>
      </c>
      <c r="B9900" t="s">
        <v>18587</v>
      </c>
      <c r="C9900" t="s">
        <v>18588</v>
      </c>
      <c r="D9900" t="s">
        <v>18812</v>
      </c>
      <c r="E9900" t="s">
        <v>18813</v>
      </c>
      <c r="F9900" t="s">
        <v>18814</v>
      </c>
    </row>
    <row r="9901" spans="1:6" x14ac:dyDescent="0.2">
      <c r="A9901" t="s">
        <v>15482</v>
      </c>
      <c r="B9901" t="s">
        <v>18587</v>
      </c>
      <c r="C9901" t="s">
        <v>18588</v>
      </c>
      <c r="D9901" t="s">
        <v>18815</v>
      </c>
      <c r="E9901" t="s">
        <v>18816</v>
      </c>
      <c r="F9901" t="s">
        <v>18817</v>
      </c>
    </row>
    <row r="9902" spans="1:6" x14ac:dyDescent="0.2">
      <c r="A9902" t="s">
        <v>15482</v>
      </c>
      <c r="B9902" t="s">
        <v>18587</v>
      </c>
      <c r="C9902" t="s">
        <v>18588</v>
      </c>
      <c r="D9902" t="s">
        <v>2184</v>
      </c>
      <c r="E9902" t="s">
        <v>2185</v>
      </c>
      <c r="F9902" t="s">
        <v>2186</v>
      </c>
    </row>
    <row r="9903" spans="1:6" x14ac:dyDescent="0.2">
      <c r="A9903" t="s">
        <v>15482</v>
      </c>
      <c r="B9903" t="s">
        <v>18587</v>
      </c>
      <c r="C9903" t="s">
        <v>18588</v>
      </c>
      <c r="D9903" t="s">
        <v>18265</v>
      </c>
      <c r="E9903" t="s">
        <v>18266</v>
      </c>
      <c r="F9903" t="s">
        <v>18267</v>
      </c>
    </row>
    <row r="9904" spans="1:6" x14ac:dyDescent="0.2">
      <c r="A9904" t="s">
        <v>15482</v>
      </c>
      <c r="B9904" t="s">
        <v>18587</v>
      </c>
      <c r="C9904" t="s">
        <v>18588</v>
      </c>
      <c r="D9904" t="s">
        <v>18818</v>
      </c>
      <c r="E9904" t="s">
        <v>18819</v>
      </c>
      <c r="F9904" t="s">
        <v>18820</v>
      </c>
    </row>
    <row r="9905" spans="1:6" x14ac:dyDescent="0.2">
      <c r="A9905" t="s">
        <v>15482</v>
      </c>
      <c r="B9905" t="s">
        <v>18587</v>
      </c>
      <c r="C9905" t="s">
        <v>18588</v>
      </c>
      <c r="D9905" t="s">
        <v>18821</v>
      </c>
      <c r="E9905" t="s">
        <v>18822</v>
      </c>
      <c r="F9905" t="s">
        <v>18823</v>
      </c>
    </row>
    <row r="9906" spans="1:6" x14ac:dyDescent="0.2">
      <c r="A9906" t="s">
        <v>15482</v>
      </c>
      <c r="B9906" t="s">
        <v>18587</v>
      </c>
      <c r="C9906" t="s">
        <v>18588</v>
      </c>
      <c r="D9906" t="s">
        <v>8899</v>
      </c>
      <c r="E9906" t="s">
        <v>18824</v>
      </c>
      <c r="F9906" t="s">
        <v>8901</v>
      </c>
    </row>
    <row r="9907" spans="1:6" x14ac:dyDescent="0.2">
      <c r="A9907" t="s">
        <v>15482</v>
      </c>
      <c r="B9907" t="s">
        <v>18587</v>
      </c>
      <c r="C9907" t="s">
        <v>18588</v>
      </c>
      <c r="D9907" t="s">
        <v>18825</v>
      </c>
      <c r="E9907" t="s">
        <v>18826</v>
      </c>
      <c r="F9907" t="s">
        <v>18827</v>
      </c>
    </row>
    <row r="9908" spans="1:6" x14ac:dyDescent="0.2">
      <c r="A9908" t="s">
        <v>15482</v>
      </c>
      <c r="B9908" t="s">
        <v>18587</v>
      </c>
      <c r="C9908" t="s">
        <v>18588</v>
      </c>
      <c r="D9908" t="s">
        <v>15612</v>
      </c>
      <c r="E9908" t="s">
        <v>15613</v>
      </c>
      <c r="F9908" t="s">
        <v>15614</v>
      </c>
    </row>
    <row r="9909" spans="1:6" x14ac:dyDescent="0.2">
      <c r="A9909" t="s">
        <v>15482</v>
      </c>
      <c r="B9909" t="s">
        <v>18587</v>
      </c>
      <c r="C9909" t="s">
        <v>18588</v>
      </c>
      <c r="D9909" t="s">
        <v>17757</v>
      </c>
      <c r="E9909" t="s">
        <v>17758</v>
      </c>
      <c r="F9909" t="s">
        <v>17759</v>
      </c>
    </row>
    <row r="9910" spans="1:6" x14ac:dyDescent="0.2">
      <c r="A9910" t="s">
        <v>15482</v>
      </c>
      <c r="B9910" t="s">
        <v>18587</v>
      </c>
      <c r="C9910" t="s">
        <v>18588</v>
      </c>
      <c r="D9910" t="s">
        <v>18828</v>
      </c>
      <c r="E9910" t="s">
        <v>18829</v>
      </c>
      <c r="F9910" t="s">
        <v>18830</v>
      </c>
    </row>
    <row r="9911" spans="1:6" x14ac:dyDescent="0.2">
      <c r="A9911" t="s">
        <v>15482</v>
      </c>
      <c r="B9911" t="s">
        <v>18587</v>
      </c>
      <c r="C9911" t="s">
        <v>18588</v>
      </c>
      <c r="D9911" t="s">
        <v>18831</v>
      </c>
      <c r="E9911" t="s">
        <v>18832</v>
      </c>
      <c r="F9911" t="s">
        <v>18833</v>
      </c>
    </row>
    <row r="9912" spans="1:6" x14ac:dyDescent="0.2">
      <c r="A9912" t="s">
        <v>15482</v>
      </c>
      <c r="B9912" t="s">
        <v>18587</v>
      </c>
      <c r="C9912" t="s">
        <v>18588</v>
      </c>
      <c r="D9912" t="s">
        <v>1383</v>
      </c>
      <c r="E9912" t="s">
        <v>1384</v>
      </c>
      <c r="F9912" t="s">
        <v>1385</v>
      </c>
    </row>
    <row r="9913" spans="1:6" x14ac:dyDescent="0.2">
      <c r="A9913" t="s">
        <v>15482</v>
      </c>
      <c r="B9913" t="s">
        <v>18587</v>
      </c>
      <c r="C9913" t="s">
        <v>18588</v>
      </c>
      <c r="D9913" t="s">
        <v>18834</v>
      </c>
      <c r="E9913" t="s">
        <v>18835</v>
      </c>
      <c r="F9913" t="s">
        <v>18836</v>
      </c>
    </row>
    <row r="9914" spans="1:6" x14ac:dyDescent="0.2">
      <c r="A9914" t="s">
        <v>15482</v>
      </c>
      <c r="B9914" t="s">
        <v>18587</v>
      </c>
      <c r="C9914" t="s">
        <v>18588</v>
      </c>
      <c r="D9914" t="s">
        <v>18837</v>
      </c>
      <c r="E9914" t="s">
        <v>18838</v>
      </c>
      <c r="F9914" t="s">
        <v>18839</v>
      </c>
    </row>
    <row r="9915" spans="1:6" x14ac:dyDescent="0.2">
      <c r="A9915" t="s">
        <v>15482</v>
      </c>
      <c r="B9915" t="s">
        <v>18587</v>
      </c>
      <c r="C9915" t="s">
        <v>18588</v>
      </c>
      <c r="D9915" t="s">
        <v>18840</v>
      </c>
      <c r="E9915" t="s">
        <v>18841</v>
      </c>
      <c r="F9915" t="s">
        <v>18842</v>
      </c>
    </row>
    <row r="9916" spans="1:6" x14ac:dyDescent="0.2">
      <c r="A9916" t="s">
        <v>15482</v>
      </c>
      <c r="B9916" t="s">
        <v>18587</v>
      </c>
      <c r="C9916" t="s">
        <v>18588</v>
      </c>
      <c r="D9916" t="s">
        <v>17790</v>
      </c>
      <c r="E9916" t="s">
        <v>17791</v>
      </c>
      <c r="F9916" t="s">
        <v>17792</v>
      </c>
    </row>
    <row r="9917" spans="1:6" x14ac:dyDescent="0.2">
      <c r="A9917" t="s">
        <v>15482</v>
      </c>
      <c r="B9917" t="s">
        <v>18587</v>
      </c>
      <c r="C9917" t="s">
        <v>18588</v>
      </c>
      <c r="D9917" t="s">
        <v>18843</v>
      </c>
      <c r="E9917" t="s">
        <v>18844</v>
      </c>
      <c r="F9917" t="s">
        <v>18845</v>
      </c>
    </row>
    <row r="9918" spans="1:6" x14ac:dyDescent="0.2">
      <c r="A9918" t="s">
        <v>15482</v>
      </c>
      <c r="B9918" t="s">
        <v>18587</v>
      </c>
      <c r="C9918" t="s">
        <v>18588</v>
      </c>
      <c r="D9918" t="s">
        <v>15618</v>
      </c>
      <c r="E9918" t="s">
        <v>15619</v>
      </c>
      <c r="F9918" t="s">
        <v>15620</v>
      </c>
    </row>
    <row r="9919" spans="1:6" x14ac:dyDescent="0.2">
      <c r="A9919" t="s">
        <v>15482</v>
      </c>
      <c r="B9919" t="s">
        <v>18587</v>
      </c>
      <c r="C9919" t="s">
        <v>18588</v>
      </c>
      <c r="D9919" t="s">
        <v>17356</v>
      </c>
      <c r="E9919" t="s">
        <v>17357</v>
      </c>
      <c r="F9919" t="s">
        <v>17358</v>
      </c>
    </row>
    <row r="9920" spans="1:6" x14ac:dyDescent="0.2">
      <c r="A9920" t="s">
        <v>15482</v>
      </c>
      <c r="B9920" t="s">
        <v>18587</v>
      </c>
      <c r="C9920" t="s">
        <v>18588</v>
      </c>
      <c r="D9920" t="s">
        <v>18846</v>
      </c>
      <c r="E9920" t="s">
        <v>18847</v>
      </c>
      <c r="F9920" t="s">
        <v>18848</v>
      </c>
    </row>
    <row r="9921" spans="1:6" x14ac:dyDescent="0.2">
      <c r="A9921" t="s">
        <v>15482</v>
      </c>
      <c r="B9921" t="s">
        <v>18587</v>
      </c>
      <c r="C9921" t="s">
        <v>18588</v>
      </c>
      <c r="D9921" t="s">
        <v>18849</v>
      </c>
      <c r="E9921" t="s">
        <v>18850</v>
      </c>
      <c r="F9921" t="s">
        <v>18851</v>
      </c>
    </row>
    <row r="9922" spans="1:6" x14ac:dyDescent="0.2">
      <c r="A9922" t="s">
        <v>15482</v>
      </c>
      <c r="B9922" t="s">
        <v>18587</v>
      </c>
      <c r="C9922" t="s">
        <v>18588</v>
      </c>
      <c r="D9922" t="s">
        <v>18852</v>
      </c>
      <c r="E9922" t="s">
        <v>18853</v>
      </c>
      <c r="F9922" t="s">
        <v>18854</v>
      </c>
    </row>
    <row r="9923" spans="1:6" x14ac:dyDescent="0.2">
      <c r="A9923" t="s">
        <v>15482</v>
      </c>
      <c r="B9923" t="s">
        <v>18587</v>
      </c>
      <c r="C9923" t="s">
        <v>18588</v>
      </c>
      <c r="D9923" t="s">
        <v>18855</v>
      </c>
      <c r="E9923" t="s">
        <v>18856</v>
      </c>
      <c r="F9923" t="s">
        <v>18857</v>
      </c>
    </row>
    <row r="9924" spans="1:6" x14ac:dyDescent="0.2">
      <c r="A9924" t="s">
        <v>15482</v>
      </c>
      <c r="B9924" t="s">
        <v>18587</v>
      </c>
      <c r="C9924" t="s">
        <v>18588</v>
      </c>
      <c r="D9924" t="s">
        <v>9609</v>
      </c>
      <c r="E9924" t="s">
        <v>9610</v>
      </c>
      <c r="F9924" t="s">
        <v>9611</v>
      </c>
    </row>
    <row r="9925" spans="1:6" x14ac:dyDescent="0.2">
      <c r="A9925" t="s">
        <v>15482</v>
      </c>
      <c r="B9925" t="s">
        <v>18587</v>
      </c>
      <c r="C9925" t="s">
        <v>18588</v>
      </c>
      <c r="D9925" t="s">
        <v>18855</v>
      </c>
      <c r="E9925" t="s">
        <v>18856</v>
      </c>
      <c r="F9925" t="s">
        <v>18857</v>
      </c>
    </row>
    <row r="9926" spans="1:6" x14ac:dyDescent="0.2">
      <c r="A9926" t="s">
        <v>15482</v>
      </c>
      <c r="B9926" t="s">
        <v>18587</v>
      </c>
      <c r="C9926" t="s">
        <v>18588</v>
      </c>
      <c r="D9926" t="s">
        <v>18858</v>
      </c>
      <c r="E9926" t="s">
        <v>18859</v>
      </c>
      <c r="F9926" t="s">
        <v>18860</v>
      </c>
    </row>
    <row r="9927" spans="1:6" x14ac:dyDescent="0.2">
      <c r="A9927" t="s">
        <v>15482</v>
      </c>
      <c r="B9927" t="s">
        <v>18587</v>
      </c>
      <c r="C9927" t="s">
        <v>18588</v>
      </c>
      <c r="D9927" t="s">
        <v>2218</v>
      </c>
      <c r="E9927" t="s">
        <v>2219</v>
      </c>
      <c r="F9927" t="s">
        <v>2220</v>
      </c>
    </row>
    <row r="9928" spans="1:6" x14ac:dyDescent="0.2">
      <c r="A9928" t="s">
        <v>15482</v>
      </c>
      <c r="B9928" t="s">
        <v>18587</v>
      </c>
      <c r="C9928" t="s">
        <v>18588</v>
      </c>
      <c r="D9928" t="s">
        <v>17621</v>
      </c>
      <c r="E9928" t="s">
        <v>17622</v>
      </c>
      <c r="F9928" t="s">
        <v>17623</v>
      </c>
    </row>
    <row r="9929" spans="1:6" x14ac:dyDescent="0.2">
      <c r="A9929" t="s">
        <v>15482</v>
      </c>
      <c r="B9929" t="s">
        <v>18587</v>
      </c>
      <c r="C9929" t="s">
        <v>18588</v>
      </c>
      <c r="D9929" t="s">
        <v>18861</v>
      </c>
      <c r="E9929" t="s">
        <v>18862</v>
      </c>
      <c r="F9929" t="s">
        <v>18863</v>
      </c>
    </row>
    <row r="9930" spans="1:6" x14ac:dyDescent="0.2">
      <c r="A9930" t="s">
        <v>15482</v>
      </c>
      <c r="B9930" t="s">
        <v>18587</v>
      </c>
      <c r="C9930" t="s">
        <v>18588</v>
      </c>
      <c r="D9930" t="s">
        <v>18864</v>
      </c>
      <c r="E9930" t="s">
        <v>18865</v>
      </c>
      <c r="F9930" t="s">
        <v>18866</v>
      </c>
    </row>
    <row r="9931" spans="1:6" x14ac:dyDescent="0.2">
      <c r="A9931" t="s">
        <v>15482</v>
      </c>
      <c r="B9931" t="s">
        <v>18587</v>
      </c>
      <c r="C9931" t="s">
        <v>18588</v>
      </c>
      <c r="D9931" t="s">
        <v>18867</v>
      </c>
      <c r="E9931" t="s">
        <v>18868</v>
      </c>
      <c r="F9931" t="s">
        <v>18869</v>
      </c>
    </row>
    <row r="9932" spans="1:6" x14ac:dyDescent="0.2">
      <c r="A9932" t="s">
        <v>15482</v>
      </c>
      <c r="B9932" t="s">
        <v>18587</v>
      </c>
      <c r="C9932" t="s">
        <v>18588</v>
      </c>
      <c r="D9932" t="s">
        <v>15630</v>
      </c>
      <c r="E9932" t="s">
        <v>15631</v>
      </c>
      <c r="F9932" t="s">
        <v>15632</v>
      </c>
    </row>
    <row r="9933" spans="1:6" x14ac:dyDescent="0.2">
      <c r="A9933" t="s">
        <v>15482</v>
      </c>
      <c r="B9933" t="s">
        <v>18587</v>
      </c>
      <c r="C9933" t="s">
        <v>18588</v>
      </c>
      <c r="D9933" t="s">
        <v>12481</v>
      </c>
      <c r="E9933" t="s">
        <v>12482</v>
      </c>
      <c r="F9933" t="s">
        <v>18870</v>
      </c>
    </row>
    <row r="9934" spans="1:6" x14ac:dyDescent="0.2">
      <c r="A9934" t="s">
        <v>15482</v>
      </c>
      <c r="B9934" t="s">
        <v>18587</v>
      </c>
      <c r="C9934" t="s">
        <v>18588</v>
      </c>
      <c r="D9934" t="s">
        <v>18871</v>
      </c>
      <c r="E9934" t="s">
        <v>18872</v>
      </c>
      <c r="F9934" t="s">
        <v>18873</v>
      </c>
    </row>
    <row r="9935" spans="1:6" x14ac:dyDescent="0.2">
      <c r="A9935" t="s">
        <v>15482</v>
      </c>
      <c r="B9935" t="s">
        <v>18587</v>
      </c>
      <c r="C9935" t="s">
        <v>18588</v>
      </c>
      <c r="D9935" t="s">
        <v>18874</v>
      </c>
      <c r="E9935" t="s">
        <v>18875</v>
      </c>
      <c r="F9935" t="s">
        <v>18876</v>
      </c>
    </row>
    <row r="9936" spans="1:6" x14ac:dyDescent="0.2">
      <c r="A9936" t="s">
        <v>15482</v>
      </c>
      <c r="B9936" t="s">
        <v>18587</v>
      </c>
      <c r="C9936" t="s">
        <v>18588</v>
      </c>
      <c r="D9936" t="s">
        <v>4381</v>
      </c>
      <c r="E9936" t="s">
        <v>4382</v>
      </c>
      <c r="F9936" t="s">
        <v>4383</v>
      </c>
    </row>
    <row r="9937" spans="1:6" x14ac:dyDescent="0.2">
      <c r="A9937" t="s">
        <v>15482</v>
      </c>
      <c r="B9937" t="s">
        <v>18587</v>
      </c>
      <c r="C9937" t="s">
        <v>18588</v>
      </c>
      <c r="D9937" t="s">
        <v>18877</v>
      </c>
      <c r="E9937" t="s">
        <v>18878</v>
      </c>
      <c r="F9937" t="s">
        <v>18879</v>
      </c>
    </row>
    <row r="9938" spans="1:6" x14ac:dyDescent="0.2">
      <c r="A9938" t="s">
        <v>15482</v>
      </c>
      <c r="B9938" t="s">
        <v>18587</v>
      </c>
      <c r="C9938" t="s">
        <v>18588</v>
      </c>
      <c r="D9938" t="s">
        <v>18880</v>
      </c>
      <c r="E9938" t="s">
        <v>18881</v>
      </c>
      <c r="F9938" t="s">
        <v>18882</v>
      </c>
    </row>
    <row r="9939" spans="1:6" x14ac:dyDescent="0.2">
      <c r="A9939" t="s">
        <v>15482</v>
      </c>
      <c r="B9939" t="s">
        <v>18587</v>
      </c>
      <c r="C9939" t="s">
        <v>18588</v>
      </c>
      <c r="D9939" t="s">
        <v>18883</v>
      </c>
      <c r="E9939" t="s">
        <v>18884</v>
      </c>
      <c r="F9939" t="s">
        <v>18885</v>
      </c>
    </row>
    <row r="9940" spans="1:6" x14ac:dyDescent="0.2">
      <c r="A9940" t="s">
        <v>15482</v>
      </c>
      <c r="B9940" t="s">
        <v>18587</v>
      </c>
      <c r="C9940" t="s">
        <v>18588</v>
      </c>
      <c r="D9940" t="s">
        <v>1398</v>
      </c>
      <c r="E9940" t="s">
        <v>1399</v>
      </c>
      <c r="F9940" t="s">
        <v>1400</v>
      </c>
    </row>
    <row r="9941" spans="1:6" x14ac:dyDescent="0.2">
      <c r="A9941" t="s">
        <v>15482</v>
      </c>
      <c r="B9941" t="s">
        <v>18587</v>
      </c>
      <c r="C9941" t="s">
        <v>18588</v>
      </c>
      <c r="D9941" t="s">
        <v>18886</v>
      </c>
      <c r="E9941" t="s">
        <v>18887</v>
      </c>
      <c r="F9941" t="s">
        <v>18888</v>
      </c>
    </row>
    <row r="9942" spans="1:6" x14ac:dyDescent="0.2">
      <c r="A9942" t="s">
        <v>15482</v>
      </c>
      <c r="B9942" t="s">
        <v>18587</v>
      </c>
      <c r="C9942" t="s">
        <v>18588</v>
      </c>
      <c r="D9942" t="s">
        <v>1404</v>
      </c>
      <c r="E9942" t="s">
        <v>1405</v>
      </c>
      <c r="F9942" t="s">
        <v>1406</v>
      </c>
    </row>
    <row r="9943" spans="1:6" x14ac:dyDescent="0.2">
      <c r="A9943" t="s">
        <v>15482</v>
      </c>
      <c r="B9943" t="s">
        <v>18587</v>
      </c>
      <c r="C9943" t="s">
        <v>18588</v>
      </c>
      <c r="D9943" t="s">
        <v>18889</v>
      </c>
      <c r="E9943" t="s">
        <v>18890</v>
      </c>
      <c r="F9943" t="s">
        <v>18891</v>
      </c>
    </row>
    <row r="9944" spans="1:6" x14ac:dyDescent="0.2">
      <c r="A9944" t="s">
        <v>15482</v>
      </c>
      <c r="B9944" t="s">
        <v>18587</v>
      </c>
      <c r="C9944" t="s">
        <v>18588</v>
      </c>
      <c r="D9944" t="s">
        <v>3371</v>
      </c>
      <c r="E9944" t="s">
        <v>3372</v>
      </c>
      <c r="F9944" t="s">
        <v>3373</v>
      </c>
    </row>
    <row r="9945" spans="1:6" x14ac:dyDescent="0.2">
      <c r="A9945" t="s">
        <v>15482</v>
      </c>
      <c r="B9945" t="s">
        <v>18587</v>
      </c>
      <c r="C9945" t="s">
        <v>18588</v>
      </c>
      <c r="D9945" t="s">
        <v>15633</v>
      </c>
      <c r="E9945" t="s">
        <v>15634</v>
      </c>
      <c r="F9945" t="s">
        <v>15635</v>
      </c>
    </row>
    <row r="9946" spans="1:6" x14ac:dyDescent="0.2">
      <c r="A9946" t="s">
        <v>15482</v>
      </c>
      <c r="B9946" t="s">
        <v>18587</v>
      </c>
      <c r="C9946" t="s">
        <v>18588</v>
      </c>
      <c r="D9946" t="s">
        <v>18892</v>
      </c>
      <c r="E9946" t="s">
        <v>18893</v>
      </c>
      <c r="F9946" t="s">
        <v>18894</v>
      </c>
    </row>
    <row r="9947" spans="1:6" x14ac:dyDescent="0.2">
      <c r="A9947" t="s">
        <v>15482</v>
      </c>
      <c r="B9947" t="s">
        <v>18587</v>
      </c>
      <c r="C9947" t="s">
        <v>18588</v>
      </c>
      <c r="D9947" t="s">
        <v>18274</v>
      </c>
      <c r="E9947" t="s">
        <v>18275</v>
      </c>
      <c r="F9947" t="s">
        <v>18276</v>
      </c>
    </row>
    <row r="9948" spans="1:6" x14ac:dyDescent="0.2">
      <c r="A9948" t="s">
        <v>15482</v>
      </c>
      <c r="B9948" t="s">
        <v>18587</v>
      </c>
      <c r="C9948" t="s">
        <v>18588</v>
      </c>
      <c r="D9948" t="s">
        <v>18895</v>
      </c>
      <c r="E9948" t="s">
        <v>18896</v>
      </c>
      <c r="F9948" t="s">
        <v>18897</v>
      </c>
    </row>
    <row r="9949" spans="1:6" x14ac:dyDescent="0.2">
      <c r="A9949" t="s">
        <v>15482</v>
      </c>
      <c r="B9949" t="s">
        <v>18587</v>
      </c>
      <c r="C9949" t="s">
        <v>18588</v>
      </c>
      <c r="D9949" t="s">
        <v>18898</v>
      </c>
      <c r="E9949" t="s">
        <v>18899</v>
      </c>
      <c r="F9949" t="s">
        <v>18900</v>
      </c>
    </row>
    <row r="9950" spans="1:6" x14ac:dyDescent="0.2">
      <c r="A9950" t="s">
        <v>15482</v>
      </c>
      <c r="B9950" t="s">
        <v>18587</v>
      </c>
      <c r="C9950" t="s">
        <v>18588</v>
      </c>
      <c r="D9950" t="s">
        <v>18901</v>
      </c>
      <c r="E9950" t="s">
        <v>18902</v>
      </c>
      <c r="F9950" t="s">
        <v>18903</v>
      </c>
    </row>
    <row r="9951" spans="1:6" x14ac:dyDescent="0.2">
      <c r="A9951" t="s">
        <v>15482</v>
      </c>
      <c r="B9951" t="s">
        <v>18587</v>
      </c>
      <c r="C9951" t="s">
        <v>18588</v>
      </c>
      <c r="D9951" t="s">
        <v>18904</v>
      </c>
      <c r="E9951" t="s">
        <v>18905</v>
      </c>
      <c r="F9951" t="s">
        <v>18906</v>
      </c>
    </row>
    <row r="9952" spans="1:6" x14ac:dyDescent="0.2">
      <c r="A9952" t="s">
        <v>15482</v>
      </c>
      <c r="B9952" t="s">
        <v>18587</v>
      </c>
      <c r="C9952" t="s">
        <v>18588</v>
      </c>
      <c r="D9952" t="s">
        <v>17823</v>
      </c>
      <c r="E9952" t="s">
        <v>17824</v>
      </c>
      <c r="F9952" t="s">
        <v>17825</v>
      </c>
    </row>
    <row r="9953" spans="1:6" x14ac:dyDescent="0.2">
      <c r="A9953" t="s">
        <v>15482</v>
      </c>
      <c r="B9953" t="s">
        <v>18587</v>
      </c>
      <c r="C9953" t="s">
        <v>18588</v>
      </c>
      <c r="D9953" t="s">
        <v>18907</v>
      </c>
      <c r="E9953" t="s">
        <v>18908</v>
      </c>
      <c r="F9953" t="s">
        <v>18909</v>
      </c>
    </row>
    <row r="9954" spans="1:6" x14ac:dyDescent="0.2">
      <c r="A9954" t="s">
        <v>15482</v>
      </c>
      <c r="B9954" t="s">
        <v>18587</v>
      </c>
      <c r="C9954" t="s">
        <v>18588</v>
      </c>
      <c r="D9954" t="s">
        <v>18910</v>
      </c>
      <c r="E9954" t="s">
        <v>18911</v>
      </c>
      <c r="F9954" t="s">
        <v>18912</v>
      </c>
    </row>
    <row r="9955" spans="1:6" x14ac:dyDescent="0.2">
      <c r="A9955" t="s">
        <v>15482</v>
      </c>
      <c r="B9955" t="s">
        <v>18587</v>
      </c>
      <c r="C9955" t="s">
        <v>18588</v>
      </c>
      <c r="D9955" t="s">
        <v>17392</v>
      </c>
      <c r="E9955" t="s">
        <v>17393</v>
      </c>
      <c r="F9955" t="s">
        <v>18913</v>
      </c>
    </row>
    <row r="9956" spans="1:6" x14ac:dyDescent="0.2">
      <c r="A9956" t="s">
        <v>15482</v>
      </c>
      <c r="B9956" t="s">
        <v>18587</v>
      </c>
      <c r="C9956" t="s">
        <v>18588</v>
      </c>
      <c r="D9956" t="s">
        <v>18914</v>
      </c>
      <c r="E9956" t="s">
        <v>18915</v>
      </c>
      <c r="F9956" t="s">
        <v>18916</v>
      </c>
    </row>
    <row r="9957" spans="1:6" x14ac:dyDescent="0.2">
      <c r="A9957" t="s">
        <v>15482</v>
      </c>
      <c r="B9957" t="s">
        <v>18587</v>
      </c>
      <c r="C9957" t="s">
        <v>18588</v>
      </c>
      <c r="D9957" t="s">
        <v>18917</v>
      </c>
      <c r="E9957" t="s">
        <v>18918</v>
      </c>
      <c r="F9957" t="s">
        <v>18919</v>
      </c>
    </row>
    <row r="9958" spans="1:6" x14ac:dyDescent="0.2">
      <c r="A9958" t="s">
        <v>15482</v>
      </c>
      <c r="B9958" t="s">
        <v>18587</v>
      </c>
      <c r="C9958" t="s">
        <v>18588</v>
      </c>
      <c r="D9958" t="s">
        <v>18461</v>
      </c>
      <c r="E9958" t="s">
        <v>18462</v>
      </c>
      <c r="F9958" t="s">
        <v>18463</v>
      </c>
    </row>
    <row r="9959" spans="1:6" x14ac:dyDescent="0.2">
      <c r="A9959" t="s">
        <v>15482</v>
      </c>
      <c r="B9959" t="s">
        <v>18587</v>
      </c>
      <c r="C9959" t="s">
        <v>18588</v>
      </c>
      <c r="D9959" t="s">
        <v>15636</v>
      </c>
      <c r="E9959" t="s">
        <v>15637</v>
      </c>
      <c r="F9959" t="s">
        <v>15638</v>
      </c>
    </row>
    <row r="9960" spans="1:6" x14ac:dyDescent="0.2">
      <c r="A9960" t="s">
        <v>15482</v>
      </c>
      <c r="B9960" t="s">
        <v>18587</v>
      </c>
      <c r="C9960" t="s">
        <v>18588</v>
      </c>
      <c r="D9960" t="s">
        <v>17395</v>
      </c>
      <c r="E9960" t="s">
        <v>17396</v>
      </c>
      <c r="F9960" t="s">
        <v>17397</v>
      </c>
    </row>
    <row r="9961" spans="1:6" x14ac:dyDescent="0.2">
      <c r="A9961" t="s">
        <v>15482</v>
      </c>
      <c r="B9961" t="s">
        <v>18587</v>
      </c>
      <c r="C9961" t="s">
        <v>18588</v>
      </c>
      <c r="D9961" t="s">
        <v>18920</v>
      </c>
      <c r="E9961" t="s">
        <v>18921</v>
      </c>
      <c r="F9961" t="s">
        <v>18922</v>
      </c>
    </row>
    <row r="9962" spans="1:6" x14ac:dyDescent="0.2">
      <c r="A9962" t="s">
        <v>15482</v>
      </c>
      <c r="B9962" t="s">
        <v>18587</v>
      </c>
      <c r="C9962" t="s">
        <v>18588</v>
      </c>
      <c r="D9962" t="s">
        <v>18923</v>
      </c>
      <c r="E9962" t="s">
        <v>18924</v>
      </c>
      <c r="F9962" t="s">
        <v>18925</v>
      </c>
    </row>
    <row r="9963" spans="1:6" x14ac:dyDescent="0.2">
      <c r="A9963" t="s">
        <v>15482</v>
      </c>
      <c r="B9963" t="s">
        <v>18587</v>
      </c>
      <c r="C9963" t="s">
        <v>18588</v>
      </c>
      <c r="D9963" t="s">
        <v>18926</v>
      </c>
      <c r="E9963" t="s">
        <v>18927</v>
      </c>
      <c r="F9963" t="s">
        <v>18928</v>
      </c>
    </row>
    <row r="9964" spans="1:6" x14ac:dyDescent="0.2">
      <c r="A9964" t="s">
        <v>15482</v>
      </c>
      <c r="B9964" t="s">
        <v>18587</v>
      </c>
      <c r="C9964" t="s">
        <v>18588</v>
      </c>
      <c r="D9964" t="s">
        <v>18929</v>
      </c>
      <c r="E9964" t="s">
        <v>18930</v>
      </c>
      <c r="F9964" t="s">
        <v>18931</v>
      </c>
    </row>
    <row r="9965" spans="1:6" x14ac:dyDescent="0.2">
      <c r="A9965" t="s">
        <v>15482</v>
      </c>
      <c r="B9965" t="s">
        <v>18587</v>
      </c>
      <c r="C9965" t="s">
        <v>18588</v>
      </c>
      <c r="D9965" t="s">
        <v>18932</v>
      </c>
      <c r="E9965" t="s">
        <v>18933</v>
      </c>
      <c r="F9965" t="s">
        <v>18934</v>
      </c>
    </row>
    <row r="9966" spans="1:6" x14ac:dyDescent="0.2">
      <c r="A9966" t="s">
        <v>15482</v>
      </c>
      <c r="B9966" t="s">
        <v>18587</v>
      </c>
      <c r="C9966" t="s">
        <v>18588</v>
      </c>
      <c r="D9966" t="s">
        <v>18935</v>
      </c>
      <c r="E9966" t="s">
        <v>18936</v>
      </c>
      <c r="F9966" t="s">
        <v>18937</v>
      </c>
    </row>
    <row r="9967" spans="1:6" x14ac:dyDescent="0.2">
      <c r="A9967" t="s">
        <v>15482</v>
      </c>
      <c r="B9967" t="s">
        <v>18587</v>
      </c>
      <c r="C9967" t="s">
        <v>18588</v>
      </c>
      <c r="D9967" t="s">
        <v>13154</v>
      </c>
      <c r="E9967" t="s">
        <v>13155</v>
      </c>
      <c r="F9967" t="s">
        <v>13156</v>
      </c>
    </row>
    <row r="9968" spans="1:6" x14ac:dyDescent="0.2">
      <c r="A9968" t="s">
        <v>15482</v>
      </c>
      <c r="B9968" t="s">
        <v>18587</v>
      </c>
      <c r="C9968" t="s">
        <v>18588</v>
      </c>
      <c r="D9968" t="s">
        <v>682</v>
      </c>
      <c r="E9968" t="s">
        <v>683</v>
      </c>
      <c r="F9968" t="s">
        <v>684</v>
      </c>
    </row>
    <row r="9969" spans="1:6" x14ac:dyDescent="0.2">
      <c r="A9969" t="s">
        <v>15482</v>
      </c>
      <c r="B9969" t="s">
        <v>18587</v>
      </c>
      <c r="C9969" t="s">
        <v>18588</v>
      </c>
      <c r="D9969" t="s">
        <v>17404</v>
      </c>
      <c r="E9969" t="s">
        <v>17405</v>
      </c>
      <c r="F9969" t="s">
        <v>17406</v>
      </c>
    </row>
    <row r="9970" spans="1:6" x14ac:dyDescent="0.2">
      <c r="A9970" t="s">
        <v>15482</v>
      </c>
      <c r="B9970" t="s">
        <v>18587</v>
      </c>
      <c r="C9970" t="s">
        <v>18588</v>
      </c>
      <c r="D9970" t="s">
        <v>18938</v>
      </c>
      <c r="E9970" t="s">
        <v>18939</v>
      </c>
      <c r="F9970" t="s">
        <v>18940</v>
      </c>
    </row>
    <row r="9971" spans="1:6" x14ac:dyDescent="0.2">
      <c r="A9971" t="s">
        <v>15482</v>
      </c>
      <c r="B9971" t="s">
        <v>18587</v>
      </c>
      <c r="C9971" t="s">
        <v>18588</v>
      </c>
      <c r="D9971" t="s">
        <v>18941</v>
      </c>
      <c r="E9971" t="s">
        <v>18942</v>
      </c>
      <c r="F9971" t="s">
        <v>18943</v>
      </c>
    </row>
    <row r="9972" spans="1:6" x14ac:dyDescent="0.2">
      <c r="A9972" t="s">
        <v>15482</v>
      </c>
      <c r="B9972" t="s">
        <v>18587</v>
      </c>
      <c r="C9972" t="s">
        <v>18588</v>
      </c>
      <c r="D9972" t="s">
        <v>18944</v>
      </c>
      <c r="E9972" t="s">
        <v>18945</v>
      </c>
      <c r="F9972" t="s">
        <v>18946</v>
      </c>
    </row>
    <row r="9973" spans="1:6" x14ac:dyDescent="0.2">
      <c r="A9973" t="s">
        <v>15482</v>
      </c>
      <c r="B9973" t="s">
        <v>18587</v>
      </c>
      <c r="C9973" t="s">
        <v>18588</v>
      </c>
      <c r="D9973" t="s">
        <v>18947</v>
      </c>
      <c r="E9973" t="s">
        <v>18948</v>
      </c>
      <c r="F9973" t="s">
        <v>18949</v>
      </c>
    </row>
    <row r="9974" spans="1:6" x14ac:dyDescent="0.2">
      <c r="A9974" t="s">
        <v>15482</v>
      </c>
      <c r="B9974" t="s">
        <v>18587</v>
      </c>
      <c r="C9974" t="s">
        <v>18588</v>
      </c>
      <c r="D9974" t="s">
        <v>18950</v>
      </c>
      <c r="E9974" t="s">
        <v>18951</v>
      </c>
      <c r="F9974" t="s">
        <v>18952</v>
      </c>
    </row>
    <row r="9975" spans="1:6" x14ac:dyDescent="0.2">
      <c r="A9975" t="s">
        <v>15482</v>
      </c>
      <c r="B9975" t="s">
        <v>18587</v>
      </c>
      <c r="C9975" t="s">
        <v>18588</v>
      </c>
      <c r="D9975" t="s">
        <v>10107</v>
      </c>
      <c r="E9975" t="s">
        <v>10108</v>
      </c>
      <c r="F9975" t="s">
        <v>10109</v>
      </c>
    </row>
    <row r="9976" spans="1:6" x14ac:dyDescent="0.2">
      <c r="A9976" t="s">
        <v>15482</v>
      </c>
      <c r="B9976" t="s">
        <v>18587</v>
      </c>
      <c r="C9976" t="s">
        <v>18588</v>
      </c>
      <c r="D9976" t="s">
        <v>18953</v>
      </c>
      <c r="E9976" t="s">
        <v>18954</v>
      </c>
      <c r="F9976" t="s">
        <v>18955</v>
      </c>
    </row>
    <row r="9977" spans="1:6" x14ac:dyDescent="0.2">
      <c r="A9977" t="s">
        <v>15482</v>
      </c>
      <c r="B9977" t="s">
        <v>18587</v>
      </c>
      <c r="C9977" t="s">
        <v>18588</v>
      </c>
      <c r="D9977" t="s">
        <v>18956</v>
      </c>
      <c r="E9977" t="s">
        <v>18957</v>
      </c>
      <c r="F9977" t="s">
        <v>18958</v>
      </c>
    </row>
    <row r="9978" spans="1:6" x14ac:dyDescent="0.2">
      <c r="A9978" t="s">
        <v>15482</v>
      </c>
      <c r="B9978" t="s">
        <v>18587</v>
      </c>
      <c r="C9978" t="s">
        <v>18588</v>
      </c>
      <c r="D9978" t="s">
        <v>18959</v>
      </c>
      <c r="E9978" t="s">
        <v>18960</v>
      </c>
      <c r="F9978" t="s">
        <v>18961</v>
      </c>
    </row>
    <row r="9979" spans="1:6" x14ac:dyDescent="0.2">
      <c r="A9979" t="s">
        <v>15482</v>
      </c>
      <c r="B9979" t="s">
        <v>18587</v>
      </c>
      <c r="C9979" t="s">
        <v>18588</v>
      </c>
      <c r="D9979" t="s">
        <v>18962</v>
      </c>
      <c r="E9979" t="s">
        <v>18963</v>
      </c>
      <c r="F9979" t="s">
        <v>18964</v>
      </c>
    </row>
    <row r="9980" spans="1:6" x14ac:dyDescent="0.2">
      <c r="A9980" t="s">
        <v>15482</v>
      </c>
      <c r="B9980" t="s">
        <v>18587</v>
      </c>
      <c r="C9980" t="s">
        <v>18588</v>
      </c>
      <c r="D9980" t="s">
        <v>18965</v>
      </c>
      <c r="E9980" t="s">
        <v>18966</v>
      </c>
      <c r="F9980" t="s">
        <v>18967</v>
      </c>
    </row>
    <row r="9981" spans="1:6" x14ac:dyDescent="0.2">
      <c r="A9981" t="s">
        <v>15482</v>
      </c>
      <c r="B9981" t="s">
        <v>18587</v>
      </c>
      <c r="C9981" t="s">
        <v>18588</v>
      </c>
      <c r="D9981" t="s">
        <v>18968</v>
      </c>
      <c r="E9981" t="s">
        <v>18969</v>
      </c>
      <c r="F9981" t="s">
        <v>18970</v>
      </c>
    </row>
    <row r="9982" spans="1:6" x14ac:dyDescent="0.2">
      <c r="A9982" t="s">
        <v>15482</v>
      </c>
      <c r="B9982" t="s">
        <v>18587</v>
      </c>
      <c r="C9982" t="s">
        <v>18588</v>
      </c>
      <c r="D9982" t="s">
        <v>18971</v>
      </c>
      <c r="E9982" t="s">
        <v>18972</v>
      </c>
      <c r="F9982" t="s">
        <v>18973</v>
      </c>
    </row>
    <row r="9983" spans="1:6" x14ac:dyDescent="0.2">
      <c r="A9983" t="s">
        <v>15482</v>
      </c>
      <c r="B9983" t="s">
        <v>18587</v>
      </c>
      <c r="C9983" t="s">
        <v>18588</v>
      </c>
      <c r="D9983" t="s">
        <v>18974</v>
      </c>
      <c r="E9983" t="s">
        <v>18975</v>
      </c>
      <c r="F9983" t="s">
        <v>18976</v>
      </c>
    </row>
    <row r="9984" spans="1:6" x14ac:dyDescent="0.2">
      <c r="A9984" t="s">
        <v>15482</v>
      </c>
      <c r="B9984" t="s">
        <v>18587</v>
      </c>
      <c r="C9984" t="s">
        <v>18588</v>
      </c>
      <c r="D9984" t="s">
        <v>18977</v>
      </c>
      <c r="E9984" t="s">
        <v>18978</v>
      </c>
      <c r="F9984" t="s">
        <v>18979</v>
      </c>
    </row>
    <row r="9985" spans="1:6" x14ac:dyDescent="0.2">
      <c r="A9985" t="s">
        <v>15482</v>
      </c>
      <c r="B9985" t="s">
        <v>18587</v>
      </c>
      <c r="C9985" t="s">
        <v>18588</v>
      </c>
      <c r="D9985" t="s">
        <v>18980</v>
      </c>
      <c r="E9985" t="s">
        <v>18981</v>
      </c>
      <c r="F9985" t="s">
        <v>18982</v>
      </c>
    </row>
    <row r="9986" spans="1:6" x14ac:dyDescent="0.2">
      <c r="A9986" t="s">
        <v>15482</v>
      </c>
      <c r="B9986" t="s">
        <v>18587</v>
      </c>
      <c r="C9986" t="s">
        <v>18588</v>
      </c>
      <c r="D9986" t="s">
        <v>18983</v>
      </c>
      <c r="E9986" t="s">
        <v>18984</v>
      </c>
      <c r="F9986" t="s">
        <v>18985</v>
      </c>
    </row>
    <row r="9987" spans="1:6" x14ac:dyDescent="0.2">
      <c r="A9987" t="s">
        <v>15482</v>
      </c>
      <c r="B9987" t="s">
        <v>18587</v>
      </c>
      <c r="C9987" t="s">
        <v>18588</v>
      </c>
      <c r="D9987" t="s">
        <v>18986</v>
      </c>
      <c r="E9987" t="s">
        <v>18987</v>
      </c>
      <c r="F9987" t="s">
        <v>18988</v>
      </c>
    </row>
    <row r="9988" spans="1:6" x14ac:dyDescent="0.2">
      <c r="A9988" t="s">
        <v>15482</v>
      </c>
      <c r="B9988" t="s">
        <v>18587</v>
      </c>
      <c r="C9988" t="s">
        <v>18588</v>
      </c>
      <c r="D9988" t="s">
        <v>18989</v>
      </c>
      <c r="E9988" t="s">
        <v>18990</v>
      </c>
      <c r="F9988" t="s">
        <v>18991</v>
      </c>
    </row>
    <row r="9989" spans="1:6" x14ac:dyDescent="0.2">
      <c r="A9989" t="s">
        <v>15482</v>
      </c>
      <c r="B9989" t="s">
        <v>18587</v>
      </c>
      <c r="C9989" t="s">
        <v>18588</v>
      </c>
      <c r="D9989" t="s">
        <v>18992</v>
      </c>
      <c r="E9989" t="s">
        <v>18993</v>
      </c>
      <c r="F9989" t="s">
        <v>18994</v>
      </c>
    </row>
    <row r="9990" spans="1:6" x14ac:dyDescent="0.2">
      <c r="A9990" t="s">
        <v>15482</v>
      </c>
      <c r="B9990" t="s">
        <v>18587</v>
      </c>
      <c r="C9990" t="s">
        <v>18588</v>
      </c>
      <c r="D9990" t="s">
        <v>18995</v>
      </c>
      <c r="E9990" t="s">
        <v>18996</v>
      </c>
      <c r="F9990" t="s">
        <v>18997</v>
      </c>
    </row>
    <row r="9991" spans="1:6" x14ac:dyDescent="0.2">
      <c r="A9991" t="s">
        <v>15482</v>
      </c>
      <c r="B9991" t="s">
        <v>18587</v>
      </c>
      <c r="C9991" t="s">
        <v>18588</v>
      </c>
      <c r="D9991" t="s">
        <v>18998</v>
      </c>
      <c r="E9991" t="s">
        <v>18999</v>
      </c>
      <c r="F9991" t="s">
        <v>19000</v>
      </c>
    </row>
    <row r="9992" spans="1:6" x14ac:dyDescent="0.2">
      <c r="A9992" t="s">
        <v>15482</v>
      </c>
      <c r="B9992" t="s">
        <v>18587</v>
      </c>
      <c r="C9992" t="s">
        <v>18588</v>
      </c>
      <c r="D9992" t="s">
        <v>19001</v>
      </c>
      <c r="E9992" t="s">
        <v>19002</v>
      </c>
      <c r="F9992" t="s">
        <v>19003</v>
      </c>
    </row>
    <row r="9993" spans="1:6" x14ac:dyDescent="0.2">
      <c r="A9993" t="s">
        <v>15482</v>
      </c>
      <c r="B9993" t="s">
        <v>18587</v>
      </c>
      <c r="C9993" t="s">
        <v>18588</v>
      </c>
      <c r="D9993" t="s">
        <v>18491</v>
      </c>
      <c r="E9993" t="s">
        <v>18492</v>
      </c>
      <c r="F9993" t="s">
        <v>18493</v>
      </c>
    </row>
    <row r="9994" spans="1:6" x14ac:dyDescent="0.2">
      <c r="A9994" t="s">
        <v>15482</v>
      </c>
      <c r="B9994" t="s">
        <v>18587</v>
      </c>
      <c r="C9994" t="s">
        <v>18588</v>
      </c>
      <c r="D9994" t="s">
        <v>19004</v>
      </c>
      <c r="E9994" t="s">
        <v>19005</v>
      </c>
      <c r="F9994" t="s">
        <v>19006</v>
      </c>
    </row>
    <row r="9995" spans="1:6" x14ac:dyDescent="0.2">
      <c r="A9995" t="s">
        <v>15482</v>
      </c>
      <c r="B9995" t="s">
        <v>18587</v>
      </c>
      <c r="C9995" t="s">
        <v>18588</v>
      </c>
      <c r="D9995" t="s">
        <v>19007</v>
      </c>
      <c r="E9995" t="s">
        <v>19008</v>
      </c>
      <c r="F9995" t="s">
        <v>19009</v>
      </c>
    </row>
    <row r="9996" spans="1:6" x14ac:dyDescent="0.2">
      <c r="A9996" t="s">
        <v>15482</v>
      </c>
      <c r="B9996" t="s">
        <v>18587</v>
      </c>
      <c r="C9996" t="s">
        <v>18588</v>
      </c>
      <c r="D9996" t="s">
        <v>19010</v>
      </c>
      <c r="E9996" t="s">
        <v>19011</v>
      </c>
      <c r="F9996" t="s">
        <v>19012</v>
      </c>
    </row>
    <row r="9997" spans="1:6" x14ac:dyDescent="0.2">
      <c r="A9997" t="s">
        <v>15482</v>
      </c>
      <c r="B9997" t="s">
        <v>18587</v>
      </c>
      <c r="C9997" t="s">
        <v>18588</v>
      </c>
      <c r="D9997" t="s">
        <v>19013</v>
      </c>
      <c r="E9997" t="s">
        <v>19014</v>
      </c>
      <c r="F9997" t="s">
        <v>19015</v>
      </c>
    </row>
    <row r="9998" spans="1:6" x14ac:dyDescent="0.2">
      <c r="A9998" t="s">
        <v>15482</v>
      </c>
      <c r="B9998" t="s">
        <v>18587</v>
      </c>
      <c r="C9998" t="s">
        <v>18588</v>
      </c>
      <c r="D9998" t="s">
        <v>19016</v>
      </c>
      <c r="E9998" t="s">
        <v>19017</v>
      </c>
      <c r="F9998" t="s">
        <v>19018</v>
      </c>
    </row>
    <row r="9999" spans="1:6" x14ac:dyDescent="0.2">
      <c r="A9999" t="s">
        <v>15482</v>
      </c>
      <c r="B9999" t="s">
        <v>18587</v>
      </c>
      <c r="C9999" t="s">
        <v>18588</v>
      </c>
      <c r="D9999" t="s">
        <v>19019</v>
      </c>
      <c r="E9999" t="s">
        <v>19020</v>
      </c>
      <c r="F9999" t="s">
        <v>19021</v>
      </c>
    </row>
    <row r="10000" spans="1:6" x14ac:dyDescent="0.2">
      <c r="A10000" t="s">
        <v>15482</v>
      </c>
      <c r="B10000" t="s">
        <v>18587</v>
      </c>
      <c r="C10000" t="s">
        <v>18588</v>
      </c>
      <c r="D10000" t="s">
        <v>19022</v>
      </c>
      <c r="E10000" t="s">
        <v>19023</v>
      </c>
      <c r="F10000" t="s">
        <v>19024</v>
      </c>
    </row>
    <row r="10001" spans="1:6" x14ac:dyDescent="0.2">
      <c r="A10001" t="s">
        <v>15482</v>
      </c>
      <c r="B10001" t="s">
        <v>18587</v>
      </c>
      <c r="C10001" t="s">
        <v>18588</v>
      </c>
      <c r="D10001" t="s">
        <v>17907</v>
      </c>
      <c r="E10001" t="s">
        <v>17908</v>
      </c>
      <c r="F10001" t="s">
        <v>17909</v>
      </c>
    </row>
    <row r="10002" spans="1:6" x14ac:dyDescent="0.2">
      <c r="A10002" t="s">
        <v>15482</v>
      </c>
      <c r="B10002" t="s">
        <v>18587</v>
      </c>
      <c r="C10002" t="s">
        <v>18588</v>
      </c>
      <c r="D10002" t="s">
        <v>19025</v>
      </c>
      <c r="E10002" t="s">
        <v>19026</v>
      </c>
      <c r="F10002" t="s">
        <v>19027</v>
      </c>
    </row>
    <row r="10003" spans="1:6" x14ac:dyDescent="0.2">
      <c r="A10003" t="s">
        <v>15482</v>
      </c>
      <c r="B10003" t="s">
        <v>18587</v>
      </c>
      <c r="C10003" t="s">
        <v>18588</v>
      </c>
      <c r="D10003" t="s">
        <v>19028</v>
      </c>
      <c r="E10003" t="s">
        <v>19029</v>
      </c>
      <c r="F10003" t="s">
        <v>19030</v>
      </c>
    </row>
    <row r="10004" spans="1:6" x14ac:dyDescent="0.2">
      <c r="A10004" t="s">
        <v>15482</v>
      </c>
      <c r="B10004" t="s">
        <v>18587</v>
      </c>
      <c r="C10004" t="s">
        <v>18588</v>
      </c>
      <c r="D10004" t="s">
        <v>19031</v>
      </c>
      <c r="E10004" t="s">
        <v>19032</v>
      </c>
      <c r="F10004" t="s">
        <v>19033</v>
      </c>
    </row>
    <row r="10005" spans="1:6" x14ac:dyDescent="0.2">
      <c r="A10005" t="s">
        <v>15482</v>
      </c>
      <c r="B10005" t="s">
        <v>18587</v>
      </c>
      <c r="C10005" t="s">
        <v>18588</v>
      </c>
      <c r="D10005" t="s">
        <v>19034</v>
      </c>
      <c r="E10005" t="s">
        <v>19035</v>
      </c>
      <c r="F10005" t="s">
        <v>19036</v>
      </c>
    </row>
    <row r="10006" spans="1:6" x14ac:dyDescent="0.2">
      <c r="A10006" t="s">
        <v>15482</v>
      </c>
      <c r="B10006" t="s">
        <v>18587</v>
      </c>
      <c r="C10006" t="s">
        <v>18588</v>
      </c>
      <c r="D10006" t="s">
        <v>19037</v>
      </c>
      <c r="E10006" t="s">
        <v>19038</v>
      </c>
      <c r="F10006" t="s">
        <v>19039</v>
      </c>
    </row>
    <row r="10007" spans="1:6" x14ac:dyDescent="0.2">
      <c r="A10007" t="s">
        <v>15482</v>
      </c>
      <c r="B10007" t="s">
        <v>18587</v>
      </c>
      <c r="C10007" t="s">
        <v>18588</v>
      </c>
      <c r="D10007" t="s">
        <v>19040</v>
      </c>
      <c r="E10007" t="s">
        <v>19041</v>
      </c>
      <c r="F10007" t="s">
        <v>19042</v>
      </c>
    </row>
    <row r="10008" spans="1:6" x14ac:dyDescent="0.2">
      <c r="A10008" t="s">
        <v>15482</v>
      </c>
      <c r="B10008" t="s">
        <v>18587</v>
      </c>
      <c r="C10008" t="s">
        <v>18588</v>
      </c>
      <c r="D10008" t="s">
        <v>3614</v>
      </c>
      <c r="E10008" t="s">
        <v>3615</v>
      </c>
      <c r="F10008" t="s">
        <v>3616</v>
      </c>
    </row>
    <row r="10009" spans="1:6" x14ac:dyDescent="0.2">
      <c r="A10009" t="s">
        <v>15482</v>
      </c>
      <c r="B10009" t="s">
        <v>18587</v>
      </c>
      <c r="C10009" t="s">
        <v>18588</v>
      </c>
      <c r="D10009" t="s">
        <v>19043</v>
      </c>
      <c r="E10009" t="s">
        <v>19044</v>
      </c>
      <c r="F10009" t="s">
        <v>19045</v>
      </c>
    </row>
    <row r="10010" spans="1:6" x14ac:dyDescent="0.2">
      <c r="A10010" t="s">
        <v>15482</v>
      </c>
      <c r="B10010" t="s">
        <v>18587</v>
      </c>
      <c r="C10010" t="s">
        <v>18588</v>
      </c>
      <c r="D10010" t="s">
        <v>19046</v>
      </c>
      <c r="E10010" t="s">
        <v>19047</v>
      </c>
      <c r="F10010" t="s">
        <v>19048</v>
      </c>
    </row>
    <row r="10011" spans="1:6" x14ac:dyDescent="0.2">
      <c r="A10011" t="s">
        <v>15482</v>
      </c>
      <c r="B10011" t="s">
        <v>18587</v>
      </c>
      <c r="C10011" t="s">
        <v>18588</v>
      </c>
      <c r="D10011" t="s">
        <v>19049</v>
      </c>
      <c r="E10011" t="s">
        <v>19050</v>
      </c>
      <c r="F10011" t="s">
        <v>19051</v>
      </c>
    </row>
    <row r="10012" spans="1:6" x14ac:dyDescent="0.2">
      <c r="A10012" t="s">
        <v>15482</v>
      </c>
      <c r="B10012" t="s">
        <v>18587</v>
      </c>
      <c r="C10012" t="s">
        <v>18588</v>
      </c>
      <c r="D10012" t="s">
        <v>15690</v>
      </c>
      <c r="E10012" t="s">
        <v>15691</v>
      </c>
      <c r="F10012" t="s">
        <v>15692</v>
      </c>
    </row>
    <row r="10013" spans="1:6" x14ac:dyDescent="0.2">
      <c r="A10013" t="s">
        <v>15482</v>
      </c>
      <c r="B10013" t="s">
        <v>18587</v>
      </c>
      <c r="C10013" t="s">
        <v>18588</v>
      </c>
      <c r="D10013" t="s">
        <v>19052</v>
      </c>
      <c r="E10013" t="s">
        <v>19053</v>
      </c>
      <c r="F10013" t="s">
        <v>19054</v>
      </c>
    </row>
    <row r="10014" spans="1:6" x14ac:dyDescent="0.2">
      <c r="A10014" t="s">
        <v>15482</v>
      </c>
      <c r="B10014" t="s">
        <v>18587</v>
      </c>
      <c r="C10014" t="s">
        <v>18588</v>
      </c>
      <c r="D10014" t="s">
        <v>19055</v>
      </c>
      <c r="E10014" t="s">
        <v>19056</v>
      </c>
      <c r="F10014" t="s">
        <v>19057</v>
      </c>
    </row>
    <row r="10015" spans="1:6" x14ac:dyDescent="0.2">
      <c r="A10015" t="s">
        <v>15482</v>
      </c>
      <c r="B10015" t="s">
        <v>18587</v>
      </c>
      <c r="C10015" t="s">
        <v>18588</v>
      </c>
      <c r="D10015" t="s">
        <v>19058</v>
      </c>
      <c r="E10015" t="s">
        <v>19059</v>
      </c>
      <c r="F10015" t="s">
        <v>19060</v>
      </c>
    </row>
    <row r="10016" spans="1:6" x14ac:dyDescent="0.2">
      <c r="A10016" t="s">
        <v>15482</v>
      </c>
      <c r="B10016" t="s">
        <v>18587</v>
      </c>
      <c r="C10016" t="s">
        <v>18588</v>
      </c>
      <c r="D10016" t="s">
        <v>19061</v>
      </c>
      <c r="E10016" t="s">
        <v>19062</v>
      </c>
      <c r="F10016" t="s">
        <v>19063</v>
      </c>
    </row>
    <row r="10017" spans="1:6" x14ac:dyDescent="0.2">
      <c r="A10017" t="s">
        <v>15482</v>
      </c>
      <c r="B10017" t="s">
        <v>18587</v>
      </c>
      <c r="C10017" t="s">
        <v>18588</v>
      </c>
      <c r="D10017" t="s">
        <v>19064</v>
      </c>
      <c r="E10017" t="s">
        <v>19065</v>
      </c>
      <c r="F10017" t="s">
        <v>19066</v>
      </c>
    </row>
    <row r="10018" spans="1:6" x14ac:dyDescent="0.2">
      <c r="A10018" t="s">
        <v>15482</v>
      </c>
      <c r="B10018" t="s">
        <v>18587</v>
      </c>
      <c r="C10018" t="s">
        <v>18588</v>
      </c>
      <c r="D10018" t="s">
        <v>19067</v>
      </c>
      <c r="E10018" t="s">
        <v>19068</v>
      </c>
      <c r="F10018" t="s">
        <v>19069</v>
      </c>
    </row>
    <row r="10019" spans="1:6" x14ac:dyDescent="0.2">
      <c r="A10019" t="s">
        <v>15482</v>
      </c>
      <c r="B10019" t="s">
        <v>18587</v>
      </c>
      <c r="C10019" t="s">
        <v>18588</v>
      </c>
      <c r="D10019" t="s">
        <v>19070</v>
      </c>
      <c r="E10019" t="s">
        <v>19071</v>
      </c>
      <c r="F10019" t="s">
        <v>19072</v>
      </c>
    </row>
    <row r="10020" spans="1:6" x14ac:dyDescent="0.2">
      <c r="A10020" t="s">
        <v>15482</v>
      </c>
      <c r="B10020" t="s">
        <v>18587</v>
      </c>
      <c r="C10020" t="s">
        <v>18588</v>
      </c>
      <c r="D10020" t="s">
        <v>19073</v>
      </c>
      <c r="E10020" t="s">
        <v>19074</v>
      </c>
      <c r="F10020" t="s">
        <v>19075</v>
      </c>
    </row>
    <row r="10021" spans="1:6" x14ac:dyDescent="0.2">
      <c r="A10021" t="s">
        <v>15482</v>
      </c>
      <c r="B10021" t="s">
        <v>18587</v>
      </c>
      <c r="C10021" t="s">
        <v>18588</v>
      </c>
      <c r="D10021" t="s">
        <v>19076</v>
      </c>
      <c r="E10021" t="s">
        <v>19077</v>
      </c>
      <c r="F10021" t="s">
        <v>19078</v>
      </c>
    </row>
    <row r="10022" spans="1:6" x14ac:dyDescent="0.2">
      <c r="A10022" t="s">
        <v>15482</v>
      </c>
      <c r="B10022" t="s">
        <v>18587</v>
      </c>
      <c r="C10022" t="s">
        <v>18588</v>
      </c>
      <c r="D10022" t="s">
        <v>13160</v>
      </c>
      <c r="E10022" t="s">
        <v>13161</v>
      </c>
      <c r="F10022" t="s">
        <v>19079</v>
      </c>
    </row>
    <row r="10023" spans="1:6" x14ac:dyDescent="0.2">
      <c r="A10023" t="s">
        <v>15482</v>
      </c>
      <c r="B10023" t="s">
        <v>18587</v>
      </c>
      <c r="C10023" t="s">
        <v>18588</v>
      </c>
      <c r="D10023" t="s">
        <v>19080</v>
      </c>
      <c r="E10023" t="s">
        <v>19081</v>
      </c>
      <c r="F10023" t="s">
        <v>19082</v>
      </c>
    </row>
    <row r="10024" spans="1:6" x14ac:dyDescent="0.2">
      <c r="A10024" t="s">
        <v>15482</v>
      </c>
      <c r="B10024" t="s">
        <v>18587</v>
      </c>
      <c r="C10024" t="s">
        <v>18588</v>
      </c>
      <c r="D10024" t="s">
        <v>19083</v>
      </c>
      <c r="E10024" t="s">
        <v>19084</v>
      </c>
      <c r="F10024" t="s">
        <v>19085</v>
      </c>
    </row>
    <row r="10025" spans="1:6" x14ac:dyDescent="0.2">
      <c r="A10025" t="s">
        <v>15482</v>
      </c>
      <c r="B10025" t="s">
        <v>18587</v>
      </c>
      <c r="C10025" t="s">
        <v>18588</v>
      </c>
      <c r="D10025" t="s">
        <v>9487</v>
      </c>
      <c r="E10025" t="s">
        <v>9488</v>
      </c>
      <c r="F10025" t="s">
        <v>9489</v>
      </c>
    </row>
    <row r="10026" spans="1:6" x14ac:dyDescent="0.2">
      <c r="A10026" t="s">
        <v>15482</v>
      </c>
      <c r="B10026" t="s">
        <v>18587</v>
      </c>
      <c r="C10026" t="s">
        <v>18588</v>
      </c>
      <c r="D10026" t="s">
        <v>19086</v>
      </c>
      <c r="E10026" t="s">
        <v>19087</v>
      </c>
      <c r="F10026" t="s">
        <v>19088</v>
      </c>
    </row>
    <row r="10027" spans="1:6" x14ac:dyDescent="0.2">
      <c r="A10027" t="s">
        <v>15482</v>
      </c>
      <c r="B10027" t="s">
        <v>18587</v>
      </c>
      <c r="C10027" t="s">
        <v>18588</v>
      </c>
      <c r="D10027" t="s">
        <v>19089</v>
      </c>
      <c r="E10027" t="s">
        <v>19090</v>
      </c>
      <c r="F10027" t="s">
        <v>19091</v>
      </c>
    </row>
    <row r="10028" spans="1:6" x14ac:dyDescent="0.2">
      <c r="A10028" t="s">
        <v>15482</v>
      </c>
      <c r="B10028" t="s">
        <v>18587</v>
      </c>
      <c r="C10028" t="s">
        <v>18588</v>
      </c>
      <c r="D10028" t="s">
        <v>19092</v>
      </c>
      <c r="E10028" t="s">
        <v>19093</v>
      </c>
      <c r="F10028" t="s">
        <v>19094</v>
      </c>
    </row>
    <row r="10029" spans="1:6" x14ac:dyDescent="0.2">
      <c r="A10029" t="s">
        <v>15482</v>
      </c>
      <c r="B10029" t="s">
        <v>18587</v>
      </c>
      <c r="C10029" t="s">
        <v>18588</v>
      </c>
      <c r="D10029" t="s">
        <v>19095</v>
      </c>
      <c r="E10029" t="s">
        <v>19096</v>
      </c>
      <c r="F10029" t="s">
        <v>19097</v>
      </c>
    </row>
    <row r="10030" spans="1:6" x14ac:dyDescent="0.2">
      <c r="A10030" t="s">
        <v>15482</v>
      </c>
      <c r="B10030" t="s">
        <v>18587</v>
      </c>
      <c r="C10030" t="s">
        <v>18588</v>
      </c>
      <c r="D10030" t="s">
        <v>8266</v>
      </c>
      <c r="E10030" t="s">
        <v>8267</v>
      </c>
      <c r="F10030" t="s">
        <v>8268</v>
      </c>
    </row>
    <row r="10031" spans="1:6" x14ac:dyDescent="0.2">
      <c r="A10031" t="s">
        <v>15482</v>
      </c>
      <c r="B10031" t="s">
        <v>18587</v>
      </c>
      <c r="C10031" t="s">
        <v>18588</v>
      </c>
      <c r="D10031" t="s">
        <v>19098</v>
      </c>
      <c r="E10031" t="s">
        <v>19099</v>
      </c>
      <c r="F10031" t="s">
        <v>19100</v>
      </c>
    </row>
    <row r="10032" spans="1:6" x14ac:dyDescent="0.2">
      <c r="A10032" t="s">
        <v>15482</v>
      </c>
      <c r="B10032" t="s">
        <v>18587</v>
      </c>
      <c r="C10032" t="s">
        <v>18588</v>
      </c>
      <c r="D10032" t="s">
        <v>19101</v>
      </c>
      <c r="E10032" t="s">
        <v>19102</v>
      </c>
      <c r="F10032" t="s">
        <v>19103</v>
      </c>
    </row>
    <row r="10033" spans="1:6" x14ac:dyDescent="0.2">
      <c r="A10033" t="s">
        <v>15482</v>
      </c>
      <c r="B10033" t="s">
        <v>18587</v>
      </c>
      <c r="C10033" t="s">
        <v>18588</v>
      </c>
      <c r="D10033" t="s">
        <v>18506</v>
      </c>
      <c r="E10033" t="s">
        <v>18507</v>
      </c>
      <c r="F10033" t="s">
        <v>18508</v>
      </c>
    </row>
    <row r="10034" spans="1:6" x14ac:dyDescent="0.2">
      <c r="A10034" t="s">
        <v>15482</v>
      </c>
      <c r="B10034" t="s">
        <v>18587</v>
      </c>
      <c r="C10034" t="s">
        <v>18588</v>
      </c>
      <c r="D10034" t="s">
        <v>19104</v>
      </c>
      <c r="E10034" t="s">
        <v>19105</v>
      </c>
      <c r="F10034" t="s">
        <v>19106</v>
      </c>
    </row>
    <row r="10035" spans="1:6" x14ac:dyDescent="0.2">
      <c r="A10035" t="s">
        <v>15482</v>
      </c>
      <c r="B10035" t="s">
        <v>18587</v>
      </c>
      <c r="C10035" t="s">
        <v>18588</v>
      </c>
      <c r="D10035" t="s">
        <v>16563</v>
      </c>
      <c r="E10035" t="s">
        <v>16564</v>
      </c>
      <c r="F10035" t="s">
        <v>16565</v>
      </c>
    </row>
    <row r="10036" spans="1:6" x14ac:dyDescent="0.2">
      <c r="A10036" t="s">
        <v>15482</v>
      </c>
      <c r="B10036" t="s">
        <v>18587</v>
      </c>
      <c r="C10036" t="s">
        <v>18588</v>
      </c>
      <c r="D10036" t="s">
        <v>19107</v>
      </c>
      <c r="E10036" t="s">
        <v>19108</v>
      </c>
      <c r="F10036" t="s">
        <v>19109</v>
      </c>
    </row>
    <row r="10037" spans="1:6" x14ac:dyDescent="0.2">
      <c r="A10037" t="s">
        <v>15482</v>
      </c>
      <c r="B10037" t="s">
        <v>18587</v>
      </c>
      <c r="C10037" t="s">
        <v>18588</v>
      </c>
      <c r="D10037" t="s">
        <v>19110</v>
      </c>
      <c r="E10037" t="s">
        <v>19111</v>
      </c>
      <c r="F10037" t="s">
        <v>19112</v>
      </c>
    </row>
    <row r="10038" spans="1:6" x14ac:dyDescent="0.2">
      <c r="A10038" t="s">
        <v>15482</v>
      </c>
      <c r="B10038" t="s">
        <v>18587</v>
      </c>
      <c r="C10038" t="s">
        <v>18588</v>
      </c>
      <c r="D10038" t="s">
        <v>19113</v>
      </c>
      <c r="E10038" t="s">
        <v>19114</v>
      </c>
      <c r="F10038" t="s">
        <v>19115</v>
      </c>
    </row>
    <row r="10039" spans="1:6" x14ac:dyDescent="0.2">
      <c r="A10039" t="s">
        <v>15482</v>
      </c>
      <c r="B10039" t="s">
        <v>18587</v>
      </c>
      <c r="C10039" t="s">
        <v>18588</v>
      </c>
      <c r="D10039" t="s">
        <v>19116</v>
      </c>
      <c r="E10039" t="s">
        <v>19117</v>
      </c>
      <c r="F10039" t="s">
        <v>19118</v>
      </c>
    </row>
    <row r="10040" spans="1:6" x14ac:dyDescent="0.2">
      <c r="A10040" t="s">
        <v>15482</v>
      </c>
      <c r="B10040" t="s">
        <v>18587</v>
      </c>
      <c r="C10040" t="s">
        <v>18588</v>
      </c>
      <c r="D10040" t="s">
        <v>19119</v>
      </c>
      <c r="E10040" t="s">
        <v>19120</v>
      </c>
      <c r="F10040" t="s">
        <v>19121</v>
      </c>
    </row>
    <row r="10041" spans="1:6" x14ac:dyDescent="0.2">
      <c r="A10041" t="s">
        <v>15482</v>
      </c>
      <c r="B10041" t="s">
        <v>18587</v>
      </c>
      <c r="C10041" t="s">
        <v>18588</v>
      </c>
      <c r="D10041" t="s">
        <v>19122</v>
      </c>
      <c r="E10041" t="s">
        <v>19123</v>
      </c>
      <c r="F10041" t="s">
        <v>19124</v>
      </c>
    </row>
    <row r="10042" spans="1:6" x14ac:dyDescent="0.2">
      <c r="A10042" t="s">
        <v>15482</v>
      </c>
      <c r="B10042" t="s">
        <v>18587</v>
      </c>
      <c r="C10042" t="s">
        <v>18588</v>
      </c>
      <c r="D10042" t="s">
        <v>19125</v>
      </c>
      <c r="E10042" t="s">
        <v>19126</v>
      </c>
      <c r="F10042" t="s">
        <v>19127</v>
      </c>
    </row>
    <row r="10043" spans="1:6" x14ac:dyDescent="0.2">
      <c r="A10043" t="s">
        <v>15482</v>
      </c>
      <c r="B10043" t="s">
        <v>18587</v>
      </c>
      <c r="C10043" t="s">
        <v>18588</v>
      </c>
      <c r="D10043" t="s">
        <v>19128</v>
      </c>
      <c r="E10043" t="s">
        <v>19129</v>
      </c>
      <c r="F10043" t="s">
        <v>19130</v>
      </c>
    </row>
    <row r="10044" spans="1:6" x14ac:dyDescent="0.2">
      <c r="A10044" t="s">
        <v>15482</v>
      </c>
      <c r="B10044" t="s">
        <v>18587</v>
      </c>
      <c r="C10044" t="s">
        <v>18588</v>
      </c>
      <c r="D10044" t="s">
        <v>19131</v>
      </c>
      <c r="E10044" t="s">
        <v>19132</v>
      </c>
      <c r="F10044" t="s">
        <v>19133</v>
      </c>
    </row>
    <row r="10045" spans="1:6" x14ac:dyDescent="0.2">
      <c r="A10045" t="s">
        <v>15482</v>
      </c>
      <c r="B10045" t="s">
        <v>18587</v>
      </c>
      <c r="C10045" t="s">
        <v>18588</v>
      </c>
      <c r="D10045" t="s">
        <v>19134</v>
      </c>
      <c r="E10045" t="s">
        <v>19135</v>
      </c>
      <c r="F10045" t="s">
        <v>19136</v>
      </c>
    </row>
    <row r="10046" spans="1:6" x14ac:dyDescent="0.2">
      <c r="A10046" t="s">
        <v>15482</v>
      </c>
      <c r="B10046" t="s">
        <v>18587</v>
      </c>
      <c r="C10046" t="s">
        <v>18588</v>
      </c>
      <c r="D10046" t="s">
        <v>19137</v>
      </c>
      <c r="E10046" t="s">
        <v>19138</v>
      </c>
      <c r="F10046" t="s">
        <v>19139</v>
      </c>
    </row>
    <row r="10047" spans="1:6" x14ac:dyDescent="0.2">
      <c r="A10047" t="s">
        <v>15482</v>
      </c>
      <c r="B10047" t="s">
        <v>18587</v>
      </c>
      <c r="C10047" t="s">
        <v>18588</v>
      </c>
      <c r="D10047" t="s">
        <v>3758</v>
      </c>
      <c r="E10047" t="s">
        <v>3759</v>
      </c>
      <c r="F10047" t="s">
        <v>3760</v>
      </c>
    </row>
    <row r="10048" spans="1:6" x14ac:dyDescent="0.2">
      <c r="A10048" t="s">
        <v>15482</v>
      </c>
      <c r="B10048" t="s">
        <v>18587</v>
      </c>
      <c r="C10048" t="s">
        <v>18588</v>
      </c>
      <c r="D10048" t="s">
        <v>16569</v>
      </c>
      <c r="E10048" t="s">
        <v>16570</v>
      </c>
      <c r="F10048" t="s">
        <v>16571</v>
      </c>
    </row>
    <row r="10049" spans="1:6" x14ac:dyDescent="0.2">
      <c r="A10049" t="s">
        <v>15482</v>
      </c>
      <c r="B10049" t="s">
        <v>18587</v>
      </c>
      <c r="C10049" t="s">
        <v>18588</v>
      </c>
      <c r="D10049" t="s">
        <v>19140</v>
      </c>
      <c r="E10049" t="s">
        <v>19141</v>
      </c>
      <c r="F10049" t="s">
        <v>19142</v>
      </c>
    </row>
    <row r="10050" spans="1:6" x14ac:dyDescent="0.2">
      <c r="A10050" t="s">
        <v>15482</v>
      </c>
      <c r="B10050" t="s">
        <v>18587</v>
      </c>
      <c r="C10050" t="s">
        <v>18588</v>
      </c>
      <c r="D10050" t="s">
        <v>19143</v>
      </c>
      <c r="E10050" t="s">
        <v>19144</v>
      </c>
      <c r="F10050" t="s">
        <v>19145</v>
      </c>
    </row>
    <row r="10051" spans="1:6" x14ac:dyDescent="0.2">
      <c r="A10051" t="s">
        <v>15482</v>
      </c>
      <c r="B10051" t="s">
        <v>18587</v>
      </c>
      <c r="C10051" t="s">
        <v>18588</v>
      </c>
      <c r="D10051" t="s">
        <v>19146</v>
      </c>
      <c r="E10051" t="s">
        <v>19147</v>
      </c>
      <c r="F10051" t="s">
        <v>19148</v>
      </c>
    </row>
    <row r="10052" spans="1:6" x14ac:dyDescent="0.2">
      <c r="A10052" t="s">
        <v>15482</v>
      </c>
      <c r="B10052" t="s">
        <v>18587</v>
      </c>
      <c r="C10052" t="s">
        <v>18588</v>
      </c>
      <c r="D10052" t="s">
        <v>19149</v>
      </c>
      <c r="E10052" t="s">
        <v>19150</v>
      </c>
      <c r="F10052" t="s">
        <v>19151</v>
      </c>
    </row>
    <row r="10053" spans="1:6" x14ac:dyDescent="0.2">
      <c r="A10053" t="s">
        <v>15482</v>
      </c>
      <c r="B10053" t="s">
        <v>18587</v>
      </c>
      <c r="C10053" t="s">
        <v>18588</v>
      </c>
      <c r="D10053" t="s">
        <v>16403</v>
      </c>
      <c r="E10053" t="s">
        <v>16404</v>
      </c>
      <c r="F10053" t="s">
        <v>16405</v>
      </c>
    </row>
    <row r="10054" spans="1:6" x14ac:dyDescent="0.2">
      <c r="A10054" t="s">
        <v>15482</v>
      </c>
      <c r="B10054" t="s">
        <v>18587</v>
      </c>
      <c r="C10054" t="s">
        <v>18588</v>
      </c>
      <c r="D10054" t="s">
        <v>19152</v>
      </c>
      <c r="E10054" t="s">
        <v>19153</v>
      </c>
      <c r="F10054" t="s">
        <v>19154</v>
      </c>
    </row>
    <row r="10055" spans="1:6" x14ac:dyDescent="0.2">
      <c r="A10055" t="s">
        <v>15482</v>
      </c>
      <c r="B10055" t="s">
        <v>18587</v>
      </c>
      <c r="C10055" t="s">
        <v>18588</v>
      </c>
      <c r="D10055" t="s">
        <v>15735</v>
      </c>
      <c r="E10055" t="s">
        <v>15736</v>
      </c>
      <c r="F10055" t="s">
        <v>15737</v>
      </c>
    </row>
    <row r="10056" spans="1:6" x14ac:dyDescent="0.2">
      <c r="A10056" t="s">
        <v>15482</v>
      </c>
      <c r="B10056" t="s">
        <v>18587</v>
      </c>
      <c r="C10056" t="s">
        <v>18588</v>
      </c>
      <c r="D10056" t="s">
        <v>19155</v>
      </c>
      <c r="E10056" t="s">
        <v>19156</v>
      </c>
      <c r="F10056" t="s">
        <v>19157</v>
      </c>
    </row>
    <row r="10057" spans="1:6" x14ac:dyDescent="0.2">
      <c r="A10057" t="s">
        <v>15482</v>
      </c>
      <c r="B10057" t="s">
        <v>18587</v>
      </c>
      <c r="C10057" t="s">
        <v>18588</v>
      </c>
      <c r="D10057" t="s">
        <v>19158</v>
      </c>
      <c r="E10057" t="s">
        <v>19159</v>
      </c>
      <c r="F10057" t="s">
        <v>19160</v>
      </c>
    </row>
    <row r="10058" spans="1:6" x14ac:dyDescent="0.2">
      <c r="A10058" t="s">
        <v>15482</v>
      </c>
      <c r="B10058" t="s">
        <v>18587</v>
      </c>
      <c r="C10058" t="s">
        <v>18588</v>
      </c>
      <c r="D10058" t="s">
        <v>19161</v>
      </c>
      <c r="E10058" t="s">
        <v>19162</v>
      </c>
      <c r="F10058" t="s">
        <v>19163</v>
      </c>
    </row>
    <row r="10059" spans="1:6" x14ac:dyDescent="0.2">
      <c r="A10059" t="s">
        <v>15482</v>
      </c>
      <c r="B10059" t="s">
        <v>18587</v>
      </c>
      <c r="C10059" t="s">
        <v>18588</v>
      </c>
      <c r="D10059" t="s">
        <v>19164</v>
      </c>
      <c r="E10059" t="s">
        <v>19165</v>
      </c>
      <c r="F10059" t="s">
        <v>19166</v>
      </c>
    </row>
    <row r="10060" spans="1:6" x14ac:dyDescent="0.2">
      <c r="A10060" t="s">
        <v>15482</v>
      </c>
      <c r="B10060" t="s">
        <v>18587</v>
      </c>
      <c r="C10060" t="s">
        <v>18588</v>
      </c>
      <c r="D10060" t="s">
        <v>1443</v>
      </c>
      <c r="E10060" t="s">
        <v>1444</v>
      </c>
      <c r="F10060" t="s">
        <v>1445</v>
      </c>
    </row>
    <row r="10061" spans="1:6" x14ac:dyDescent="0.2">
      <c r="A10061" t="s">
        <v>15482</v>
      </c>
      <c r="B10061" t="s">
        <v>18587</v>
      </c>
      <c r="C10061" t="s">
        <v>18588</v>
      </c>
      <c r="D10061" t="s">
        <v>3902</v>
      </c>
      <c r="E10061" t="s">
        <v>3903</v>
      </c>
      <c r="F10061" t="s">
        <v>3904</v>
      </c>
    </row>
    <row r="10062" spans="1:6" x14ac:dyDescent="0.2">
      <c r="A10062" t="s">
        <v>15482</v>
      </c>
      <c r="B10062" t="s">
        <v>18587</v>
      </c>
      <c r="C10062" t="s">
        <v>18588</v>
      </c>
      <c r="D10062" t="s">
        <v>19167</v>
      </c>
      <c r="E10062" t="s">
        <v>19168</v>
      </c>
      <c r="F10062" t="s">
        <v>19169</v>
      </c>
    </row>
    <row r="10063" spans="1:6" x14ac:dyDescent="0.2">
      <c r="A10063" t="s">
        <v>15482</v>
      </c>
      <c r="B10063" t="s">
        <v>18587</v>
      </c>
      <c r="C10063" t="s">
        <v>18588</v>
      </c>
      <c r="D10063" t="s">
        <v>19170</v>
      </c>
      <c r="E10063" t="s">
        <v>19171</v>
      </c>
      <c r="F10063" t="s">
        <v>19172</v>
      </c>
    </row>
    <row r="10064" spans="1:6" x14ac:dyDescent="0.2">
      <c r="A10064" t="s">
        <v>15482</v>
      </c>
      <c r="B10064" t="s">
        <v>18587</v>
      </c>
      <c r="C10064" t="s">
        <v>18588</v>
      </c>
      <c r="D10064" t="s">
        <v>19173</v>
      </c>
      <c r="E10064" t="s">
        <v>19174</v>
      </c>
      <c r="F10064" t="s">
        <v>19175</v>
      </c>
    </row>
    <row r="10065" spans="1:6" x14ac:dyDescent="0.2">
      <c r="A10065" t="s">
        <v>15482</v>
      </c>
      <c r="B10065" t="s">
        <v>18587</v>
      </c>
      <c r="C10065" t="s">
        <v>18588</v>
      </c>
      <c r="D10065" t="s">
        <v>19176</v>
      </c>
      <c r="E10065" t="s">
        <v>19177</v>
      </c>
      <c r="F10065" t="s">
        <v>19178</v>
      </c>
    </row>
    <row r="10066" spans="1:6" x14ac:dyDescent="0.2">
      <c r="A10066" t="s">
        <v>15482</v>
      </c>
      <c r="B10066" t="s">
        <v>18587</v>
      </c>
      <c r="C10066" t="s">
        <v>18588</v>
      </c>
      <c r="D10066" t="s">
        <v>16575</v>
      </c>
      <c r="E10066" t="s">
        <v>16576</v>
      </c>
      <c r="F10066" t="s">
        <v>16577</v>
      </c>
    </row>
    <row r="10067" spans="1:6" x14ac:dyDescent="0.2">
      <c r="A10067" t="s">
        <v>15482</v>
      </c>
      <c r="B10067" t="s">
        <v>18587</v>
      </c>
      <c r="C10067" t="s">
        <v>18588</v>
      </c>
      <c r="D10067" t="s">
        <v>19179</v>
      </c>
      <c r="E10067" t="s">
        <v>19180</v>
      </c>
      <c r="F10067" t="s">
        <v>19181</v>
      </c>
    </row>
    <row r="10068" spans="1:6" x14ac:dyDescent="0.2">
      <c r="A10068" t="s">
        <v>15482</v>
      </c>
      <c r="B10068" t="s">
        <v>18587</v>
      </c>
      <c r="C10068" t="s">
        <v>18588</v>
      </c>
      <c r="D10068" t="s">
        <v>19182</v>
      </c>
      <c r="E10068" t="s">
        <v>19183</v>
      </c>
      <c r="F10068" t="s">
        <v>19184</v>
      </c>
    </row>
    <row r="10069" spans="1:6" x14ac:dyDescent="0.2">
      <c r="A10069" t="s">
        <v>15482</v>
      </c>
      <c r="B10069" t="s">
        <v>18587</v>
      </c>
      <c r="C10069" t="s">
        <v>18588</v>
      </c>
      <c r="D10069" t="s">
        <v>19185</v>
      </c>
      <c r="E10069" t="s">
        <v>19186</v>
      </c>
      <c r="F10069" t="s">
        <v>19187</v>
      </c>
    </row>
    <row r="10070" spans="1:6" x14ac:dyDescent="0.2">
      <c r="A10070" t="s">
        <v>15482</v>
      </c>
      <c r="B10070" t="s">
        <v>18587</v>
      </c>
      <c r="C10070" t="s">
        <v>18588</v>
      </c>
      <c r="D10070" t="s">
        <v>19188</v>
      </c>
      <c r="E10070" t="s">
        <v>19189</v>
      </c>
      <c r="F10070" t="s">
        <v>19190</v>
      </c>
    </row>
    <row r="10071" spans="1:6" x14ac:dyDescent="0.2">
      <c r="A10071" t="s">
        <v>15482</v>
      </c>
      <c r="B10071" t="s">
        <v>18587</v>
      </c>
      <c r="C10071" t="s">
        <v>18588</v>
      </c>
      <c r="D10071" t="s">
        <v>19191</v>
      </c>
      <c r="E10071" t="s">
        <v>19192</v>
      </c>
      <c r="F10071" t="s">
        <v>19193</v>
      </c>
    </row>
    <row r="10072" spans="1:6" x14ac:dyDescent="0.2">
      <c r="A10072" t="s">
        <v>15482</v>
      </c>
      <c r="B10072" t="s">
        <v>18587</v>
      </c>
      <c r="C10072" t="s">
        <v>18588</v>
      </c>
      <c r="D10072" t="s">
        <v>19194</v>
      </c>
      <c r="E10072" t="s">
        <v>19195</v>
      </c>
      <c r="F10072" t="s">
        <v>19196</v>
      </c>
    </row>
    <row r="10073" spans="1:6" x14ac:dyDescent="0.2">
      <c r="A10073" t="s">
        <v>15482</v>
      </c>
      <c r="B10073" t="s">
        <v>18587</v>
      </c>
      <c r="C10073" t="s">
        <v>18588</v>
      </c>
      <c r="D10073" t="s">
        <v>16581</v>
      </c>
      <c r="E10073" t="s">
        <v>16582</v>
      </c>
      <c r="F10073" t="s">
        <v>16583</v>
      </c>
    </row>
    <row r="10074" spans="1:6" x14ac:dyDescent="0.2">
      <c r="A10074" t="s">
        <v>15482</v>
      </c>
      <c r="B10074" t="s">
        <v>18587</v>
      </c>
      <c r="C10074" t="s">
        <v>18588</v>
      </c>
      <c r="D10074" t="s">
        <v>19197</v>
      </c>
      <c r="E10074" t="s">
        <v>19198</v>
      </c>
      <c r="F10074" t="s">
        <v>19199</v>
      </c>
    </row>
    <row r="10075" spans="1:6" x14ac:dyDescent="0.2">
      <c r="A10075" t="s">
        <v>15482</v>
      </c>
      <c r="B10075" t="s">
        <v>18587</v>
      </c>
      <c r="C10075" t="s">
        <v>18588</v>
      </c>
      <c r="D10075" t="s">
        <v>19200</v>
      </c>
      <c r="E10075" t="s">
        <v>19201</v>
      </c>
      <c r="F10075" t="s">
        <v>19202</v>
      </c>
    </row>
    <row r="10076" spans="1:6" x14ac:dyDescent="0.2">
      <c r="A10076" t="s">
        <v>15482</v>
      </c>
      <c r="B10076" t="s">
        <v>18587</v>
      </c>
      <c r="C10076" t="s">
        <v>18588</v>
      </c>
      <c r="D10076" t="s">
        <v>19203</v>
      </c>
      <c r="E10076" t="s">
        <v>19204</v>
      </c>
      <c r="F10076" t="s">
        <v>19205</v>
      </c>
    </row>
    <row r="10077" spans="1:6" x14ac:dyDescent="0.2">
      <c r="A10077" t="s">
        <v>15482</v>
      </c>
      <c r="B10077" t="s">
        <v>18587</v>
      </c>
      <c r="C10077" t="s">
        <v>18588</v>
      </c>
      <c r="D10077" t="s">
        <v>19206</v>
      </c>
      <c r="E10077" t="s">
        <v>19207</v>
      </c>
      <c r="F10077" t="s">
        <v>19208</v>
      </c>
    </row>
    <row r="10078" spans="1:6" x14ac:dyDescent="0.2">
      <c r="A10078" t="s">
        <v>15482</v>
      </c>
      <c r="B10078" t="s">
        <v>18587</v>
      </c>
      <c r="C10078" t="s">
        <v>18588</v>
      </c>
      <c r="D10078" t="s">
        <v>17476</v>
      </c>
      <c r="E10078" t="s">
        <v>17477</v>
      </c>
      <c r="F10078" t="s">
        <v>17478</v>
      </c>
    </row>
    <row r="10079" spans="1:6" x14ac:dyDescent="0.2">
      <c r="A10079" t="s">
        <v>15482</v>
      </c>
      <c r="B10079" t="s">
        <v>18587</v>
      </c>
      <c r="C10079" t="s">
        <v>18588</v>
      </c>
      <c r="D10079" t="s">
        <v>19209</v>
      </c>
      <c r="E10079" t="s">
        <v>19210</v>
      </c>
      <c r="F10079" t="s">
        <v>19211</v>
      </c>
    </row>
    <row r="10080" spans="1:6" x14ac:dyDescent="0.2">
      <c r="A10080" t="s">
        <v>15482</v>
      </c>
      <c r="B10080" t="s">
        <v>18587</v>
      </c>
      <c r="C10080" t="s">
        <v>18588</v>
      </c>
      <c r="D10080" t="s">
        <v>19173</v>
      </c>
      <c r="E10080" t="s">
        <v>19174</v>
      </c>
      <c r="F10080" t="s">
        <v>19175</v>
      </c>
    </row>
    <row r="10081" spans="1:6" x14ac:dyDescent="0.2">
      <c r="A10081" t="s">
        <v>15482</v>
      </c>
      <c r="B10081" t="s">
        <v>18587</v>
      </c>
      <c r="C10081" t="s">
        <v>18588</v>
      </c>
      <c r="D10081" t="s">
        <v>19176</v>
      </c>
      <c r="E10081" t="s">
        <v>19177</v>
      </c>
      <c r="F10081" t="s">
        <v>19178</v>
      </c>
    </row>
    <row r="10082" spans="1:6" x14ac:dyDescent="0.2">
      <c r="A10082" t="s">
        <v>15482</v>
      </c>
      <c r="B10082" t="s">
        <v>18587</v>
      </c>
      <c r="C10082" t="s">
        <v>18588</v>
      </c>
      <c r="D10082" t="s">
        <v>16575</v>
      </c>
      <c r="E10082" t="s">
        <v>16576</v>
      </c>
      <c r="F10082" t="s">
        <v>16577</v>
      </c>
    </row>
    <row r="10083" spans="1:6" x14ac:dyDescent="0.2">
      <c r="A10083" t="s">
        <v>15482</v>
      </c>
      <c r="B10083" t="s">
        <v>18587</v>
      </c>
      <c r="C10083" t="s">
        <v>18588</v>
      </c>
      <c r="D10083" t="s">
        <v>19212</v>
      </c>
      <c r="E10083" t="s">
        <v>19213</v>
      </c>
      <c r="F10083" t="s">
        <v>19214</v>
      </c>
    </row>
    <row r="10084" spans="1:6" x14ac:dyDescent="0.2">
      <c r="A10084" t="s">
        <v>15482</v>
      </c>
      <c r="B10084" t="s">
        <v>18587</v>
      </c>
      <c r="C10084" t="s">
        <v>18588</v>
      </c>
      <c r="D10084" t="s">
        <v>19215</v>
      </c>
      <c r="E10084" t="s">
        <v>19216</v>
      </c>
      <c r="F10084" t="s">
        <v>19217</v>
      </c>
    </row>
    <row r="10085" spans="1:6" x14ac:dyDescent="0.2">
      <c r="A10085" t="s">
        <v>15482</v>
      </c>
      <c r="B10085" t="s">
        <v>18587</v>
      </c>
      <c r="C10085" t="s">
        <v>18588</v>
      </c>
      <c r="D10085" t="s">
        <v>19185</v>
      </c>
      <c r="E10085" t="s">
        <v>19186</v>
      </c>
      <c r="F10085" t="s">
        <v>19187</v>
      </c>
    </row>
    <row r="10086" spans="1:6" x14ac:dyDescent="0.2">
      <c r="A10086" t="s">
        <v>15482</v>
      </c>
      <c r="B10086" t="s">
        <v>18587</v>
      </c>
      <c r="C10086" t="s">
        <v>18588</v>
      </c>
      <c r="D10086" t="s">
        <v>19191</v>
      </c>
      <c r="E10086" t="s">
        <v>19192</v>
      </c>
      <c r="F10086" t="s">
        <v>19193</v>
      </c>
    </row>
    <row r="10087" spans="1:6" x14ac:dyDescent="0.2">
      <c r="A10087" t="s">
        <v>15482</v>
      </c>
      <c r="B10087" t="s">
        <v>18587</v>
      </c>
      <c r="C10087" t="s">
        <v>18588</v>
      </c>
      <c r="D10087" t="s">
        <v>19194</v>
      </c>
      <c r="E10087" t="s">
        <v>19195</v>
      </c>
      <c r="F10087" t="s">
        <v>19196</v>
      </c>
    </row>
    <row r="10088" spans="1:6" x14ac:dyDescent="0.2">
      <c r="A10088" t="s">
        <v>15482</v>
      </c>
      <c r="B10088" t="s">
        <v>18587</v>
      </c>
      <c r="C10088" t="s">
        <v>18588</v>
      </c>
      <c r="D10088" t="s">
        <v>1446</v>
      </c>
      <c r="E10088" t="s">
        <v>1447</v>
      </c>
      <c r="F10088" t="s">
        <v>1448</v>
      </c>
    </row>
    <row r="10089" spans="1:6" x14ac:dyDescent="0.2">
      <c r="A10089" t="s">
        <v>15482</v>
      </c>
      <c r="B10089" t="s">
        <v>18587</v>
      </c>
      <c r="C10089" t="s">
        <v>18588</v>
      </c>
      <c r="D10089" t="s">
        <v>19188</v>
      </c>
      <c r="E10089" t="s">
        <v>19189</v>
      </c>
      <c r="F10089" t="s">
        <v>19190</v>
      </c>
    </row>
    <row r="10090" spans="1:6" x14ac:dyDescent="0.2">
      <c r="A10090" t="s">
        <v>15482</v>
      </c>
      <c r="B10090" t="s">
        <v>18587</v>
      </c>
      <c r="C10090" t="s">
        <v>18588</v>
      </c>
      <c r="D10090" t="s">
        <v>19218</v>
      </c>
      <c r="E10090" t="s">
        <v>19219</v>
      </c>
      <c r="F10090" t="s">
        <v>19220</v>
      </c>
    </row>
    <row r="10091" spans="1:6" x14ac:dyDescent="0.2">
      <c r="A10091" t="s">
        <v>15482</v>
      </c>
      <c r="B10091" t="s">
        <v>18587</v>
      </c>
      <c r="C10091" t="s">
        <v>18588</v>
      </c>
      <c r="D10091" t="s">
        <v>19221</v>
      </c>
      <c r="E10091" t="s">
        <v>19222</v>
      </c>
      <c r="F10091" t="s">
        <v>19223</v>
      </c>
    </row>
    <row r="10092" spans="1:6" x14ac:dyDescent="0.2">
      <c r="A10092" t="s">
        <v>15482</v>
      </c>
      <c r="B10092" t="s">
        <v>18587</v>
      </c>
      <c r="C10092" t="s">
        <v>18588</v>
      </c>
      <c r="D10092" t="s">
        <v>19224</v>
      </c>
      <c r="E10092" t="s">
        <v>19225</v>
      </c>
      <c r="F10092" t="s">
        <v>19226</v>
      </c>
    </row>
    <row r="10093" spans="1:6" x14ac:dyDescent="0.2">
      <c r="A10093" t="s">
        <v>15482</v>
      </c>
      <c r="B10093" t="s">
        <v>18587</v>
      </c>
      <c r="C10093" t="s">
        <v>18588</v>
      </c>
      <c r="D10093" t="s">
        <v>16581</v>
      </c>
      <c r="E10093" t="s">
        <v>16582</v>
      </c>
      <c r="F10093" t="s">
        <v>16583</v>
      </c>
    </row>
    <row r="10094" spans="1:6" x14ac:dyDescent="0.2">
      <c r="A10094" t="s">
        <v>15482</v>
      </c>
      <c r="B10094" t="s">
        <v>18587</v>
      </c>
      <c r="C10094" t="s">
        <v>18588</v>
      </c>
      <c r="D10094" t="s">
        <v>19197</v>
      </c>
      <c r="E10094" t="s">
        <v>19198</v>
      </c>
      <c r="F10094" t="s">
        <v>19199</v>
      </c>
    </row>
    <row r="10095" spans="1:6" x14ac:dyDescent="0.2">
      <c r="A10095" t="s">
        <v>15482</v>
      </c>
      <c r="B10095" t="s">
        <v>18587</v>
      </c>
      <c r="C10095" t="s">
        <v>18588</v>
      </c>
      <c r="D10095" t="s">
        <v>19227</v>
      </c>
      <c r="E10095" t="s">
        <v>19228</v>
      </c>
      <c r="F10095" t="s">
        <v>19229</v>
      </c>
    </row>
    <row r="10096" spans="1:6" x14ac:dyDescent="0.2">
      <c r="A10096" t="s">
        <v>15482</v>
      </c>
      <c r="B10096" t="s">
        <v>18587</v>
      </c>
      <c r="C10096" t="s">
        <v>18588</v>
      </c>
      <c r="D10096" t="s">
        <v>19179</v>
      </c>
      <c r="E10096" t="s">
        <v>19180</v>
      </c>
      <c r="F10096" t="s">
        <v>19181</v>
      </c>
    </row>
    <row r="10097" spans="1:6" x14ac:dyDescent="0.2">
      <c r="A10097" t="s">
        <v>15482</v>
      </c>
      <c r="B10097" t="s">
        <v>18587</v>
      </c>
      <c r="C10097" t="s">
        <v>18588</v>
      </c>
      <c r="D10097" t="s">
        <v>19170</v>
      </c>
      <c r="E10097" t="s">
        <v>19171</v>
      </c>
      <c r="F10097" t="s">
        <v>19172</v>
      </c>
    </row>
    <row r="10098" spans="1:6" x14ac:dyDescent="0.2">
      <c r="A10098" t="s">
        <v>15482</v>
      </c>
      <c r="B10098" t="s">
        <v>18587</v>
      </c>
      <c r="C10098" t="s">
        <v>18588</v>
      </c>
      <c r="D10098" t="s">
        <v>19230</v>
      </c>
      <c r="E10098" t="s">
        <v>19231</v>
      </c>
      <c r="F10098" t="s">
        <v>19232</v>
      </c>
    </row>
    <row r="10099" spans="1:6" x14ac:dyDescent="0.2">
      <c r="A10099" t="s">
        <v>15482</v>
      </c>
      <c r="B10099" t="s">
        <v>18587</v>
      </c>
      <c r="C10099" t="s">
        <v>18588</v>
      </c>
      <c r="D10099" t="s">
        <v>19233</v>
      </c>
      <c r="E10099" t="s">
        <v>19234</v>
      </c>
      <c r="F10099" t="s">
        <v>19235</v>
      </c>
    </row>
    <row r="10100" spans="1:6" x14ac:dyDescent="0.2">
      <c r="A10100" t="s">
        <v>15482</v>
      </c>
      <c r="B10100" t="s">
        <v>18587</v>
      </c>
      <c r="C10100" t="s">
        <v>18588</v>
      </c>
      <c r="D10100" t="s">
        <v>19236</v>
      </c>
      <c r="E10100" t="s">
        <v>19237</v>
      </c>
      <c r="F10100" t="s">
        <v>19238</v>
      </c>
    </row>
    <row r="10101" spans="1:6" x14ac:dyDescent="0.2">
      <c r="A10101" t="s">
        <v>15482</v>
      </c>
      <c r="B10101" t="s">
        <v>18587</v>
      </c>
      <c r="C10101" t="s">
        <v>18588</v>
      </c>
      <c r="D10101" t="s">
        <v>19239</v>
      </c>
      <c r="E10101" t="s">
        <v>19240</v>
      </c>
      <c r="F10101" t="s">
        <v>19241</v>
      </c>
    </row>
    <row r="10102" spans="1:6" x14ac:dyDescent="0.2">
      <c r="A10102" t="s">
        <v>15482</v>
      </c>
      <c r="B10102" t="s">
        <v>18587</v>
      </c>
      <c r="C10102" t="s">
        <v>18588</v>
      </c>
      <c r="D10102" t="s">
        <v>1455</v>
      </c>
      <c r="E10102" t="s">
        <v>1456</v>
      </c>
      <c r="F10102" t="s">
        <v>1457</v>
      </c>
    </row>
    <row r="10103" spans="1:6" x14ac:dyDescent="0.2">
      <c r="A10103" t="s">
        <v>15482</v>
      </c>
      <c r="B10103" t="s">
        <v>18587</v>
      </c>
      <c r="C10103" t="s">
        <v>18588</v>
      </c>
      <c r="D10103" t="s">
        <v>19233</v>
      </c>
      <c r="E10103" t="s">
        <v>19234</v>
      </c>
      <c r="F10103" t="s">
        <v>19235</v>
      </c>
    </row>
    <row r="10104" spans="1:6" x14ac:dyDescent="0.2">
      <c r="A10104" t="s">
        <v>15482</v>
      </c>
      <c r="B10104" t="s">
        <v>18587</v>
      </c>
      <c r="C10104" t="s">
        <v>18588</v>
      </c>
      <c r="D10104" t="s">
        <v>19242</v>
      </c>
      <c r="E10104" t="s">
        <v>19243</v>
      </c>
      <c r="F10104" t="s">
        <v>19244</v>
      </c>
    </row>
    <row r="10105" spans="1:6" x14ac:dyDescent="0.2">
      <c r="A10105" t="s">
        <v>15482</v>
      </c>
      <c r="B10105" t="s">
        <v>18587</v>
      </c>
      <c r="C10105" t="s">
        <v>18588</v>
      </c>
      <c r="D10105" t="s">
        <v>19245</v>
      </c>
      <c r="E10105" t="s">
        <v>19246</v>
      </c>
      <c r="F10105" t="s">
        <v>19247</v>
      </c>
    </row>
    <row r="10106" spans="1:6" x14ac:dyDescent="0.2">
      <c r="A10106" t="s">
        <v>15482</v>
      </c>
      <c r="B10106" t="s">
        <v>18587</v>
      </c>
      <c r="C10106" t="s">
        <v>18588</v>
      </c>
      <c r="D10106" t="s">
        <v>19248</v>
      </c>
      <c r="E10106" t="s">
        <v>19249</v>
      </c>
      <c r="F10106" t="s">
        <v>19250</v>
      </c>
    </row>
    <row r="10107" spans="1:6" x14ac:dyDescent="0.2">
      <c r="A10107" t="s">
        <v>15482</v>
      </c>
      <c r="B10107" t="s">
        <v>18587</v>
      </c>
      <c r="C10107" t="s">
        <v>18588</v>
      </c>
      <c r="D10107" t="s">
        <v>19251</v>
      </c>
      <c r="E10107" t="s">
        <v>19252</v>
      </c>
      <c r="F10107" t="s">
        <v>19253</v>
      </c>
    </row>
    <row r="10108" spans="1:6" x14ac:dyDescent="0.2">
      <c r="A10108" t="s">
        <v>15482</v>
      </c>
      <c r="B10108" t="s">
        <v>18587</v>
      </c>
      <c r="C10108" t="s">
        <v>18588</v>
      </c>
      <c r="D10108" t="s">
        <v>8317</v>
      </c>
      <c r="E10108" t="s">
        <v>8318</v>
      </c>
      <c r="F10108" t="s">
        <v>8319</v>
      </c>
    </row>
    <row r="10109" spans="1:6" x14ac:dyDescent="0.2">
      <c r="A10109" t="s">
        <v>15482</v>
      </c>
      <c r="B10109" t="s">
        <v>18587</v>
      </c>
      <c r="C10109" t="s">
        <v>18588</v>
      </c>
      <c r="D10109" t="s">
        <v>19254</v>
      </c>
      <c r="E10109" t="s">
        <v>19255</v>
      </c>
      <c r="F10109" t="s">
        <v>19256</v>
      </c>
    </row>
    <row r="10110" spans="1:6" x14ac:dyDescent="0.2">
      <c r="A10110" t="s">
        <v>15482</v>
      </c>
      <c r="B10110" t="s">
        <v>18587</v>
      </c>
      <c r="C10110" t="s">
        <v>18588</v>
      </c>
      <c r="D10110" t="s">
        <v>19257</v>
      </c>
      <c r="E10110" t="s">
        <v>19258</v>
      </c>
      <c r="F10110" t="s">
        <v>19259</v>
      </c>
    </row>
    <row r="10111" spans="1:6" x14ac:dyDescent="0.2">
      <c r="A10111" t="s">
        <v>15482</v>
      </c>
      <c r="B10111" t="s">
        <v>18587</v>
      </c>
      <c r="C10111" t="s">
        <v>18588</v>
      </c>
      <c r="D10111" t="s">
        <v>19260</v>
      </c>
      <c r="E10111" t="s">
        <v>19261</v>
      </c>
      <c r="F10111" t="s">
        <v>19262</v>
      </c>
    </row>
    <row r="10112" spans="1:6" x14ac:dyDescent="0.2">
      <c r="A10112" t="s">
        <v>15482</v>
      </c>
      <c r="B10112" t="s">
        <v>18587</v>
      </c>
      <c r="C10112" t="s">
        <v>18588</v>
      </c>
      <c r="D10112" t="s">
        <v>19263</v>
      </c>
      <c r="E10112" t="s">
        <v>19264</v>
      </c>
      <c r="F10112" t="s">
        <v>19265</v>
      </c>
    </row>
    <row r="10113" spans="1:6" x14ac:dyDescent="0.2">
      <c r="A10113" t="s">
        <v>15482</v>
      </c>
      <c r="B10113" t="s">
        <v>18587</v>
      </c>
      <c r="C10113" t="s">
        <v>18588</v>
      </c>
      <c r="D10113" t="s">
        <v>19266</v>
      </c>
      <c r="E10113" t="s">
        <v>19267</v>
      </c>
      <c r="F10113" t="s">
        <v>19268</v>
      </c>
    </row>
    <row r="10114" spans="1:6" x14ac:dyDescent="0.2">
      <c r="A10114" t="s">
        <v>15482</v>
      </c>
      <c r="B10114" t="s">
        <v>18587</v>
      </c>
      <c r="C10114" t="s">
        <v>18588</v>
      </c>
      <c r="D10114" t="s">
        <v>19269</v>
      </c>
      <c r="E10114" t="s">
        <v>19270</v>
      </c>
      <c r="F10114" t="s">
        <v>19271</v>
      </c>
    </row>
    <row r="10115" spans="1:6" x14ac:dyDescent="0.2">
      <c r="A10115" t="s">
        <v>15482</v>
      </c>
      <c r="B10115" t="s">
        <v>18587</v>
      </c>
      <c r="C10115" t="s">
        <v>18588</v>
      </c>
      <c r="D10115" t="s">
        <v>19272</v>
      </c>
      <c r="E10115" t="s">
        <v>19273</v>
      </c>
      <c r="F10115" t="s">
        <v>19274</v>
      </c>
    </row>
    <row r="10116" spans="1:6" x14ac:dyDescent="0.2">
      <c r="A10116" t="s">
        <v>15482</v>
      </c>
      <c r="B10116" t="s">
        <v>18587</v>
      </c>
      <c r="C10116" t="s">
        <v>18588</v>
      </c>
      <c r="D10116" t="s">
        <v>19275</v>
      </c>
      <c r="E10116" t="s">
        <v>19276</v>
      </c>
      <c r="F10116" t="s">
        <v>19277</v>
      </c>
    </row>
    <row r="10117" spans="1:6" x14ac:dyDescent="0.2">
      <c r="A10117" t="s">
        <v>15482</v>
      </c>
      <c r="B10117" t="s">
        <v>18587</v>
      </c>
      <c r="C10117" t="s">
        <v>18588</v>
      </c>
      <c r="D10117" t="s">
        <v>19278</v>
      </c>
      <c r="E10117" t="s">
        <v>19279</v>
      </c>
      <c r="F10117" t="s">
        <v>19280</v>
      </c>
    </row>
    <row r="10118" spans="1:6" x14ac:dyDescent="0.2">
      <c r="A10118" t="s">
        <v>15482</v>
      </c>
      <c r="B10118" t="s">
        <v>18587</v>
      </c>
      <c r="C10118" t="s">
        <v>18588</v>
      </c>
      <c r="D10118" t="s">
        <v>19281</v>
      </c>
      <c r="E10118" t="s">
        <v>19282</v>
      </c>
      <c r="F10118" t="s">
        <v>19283</v>
      </c>
    </row>
    <row r="10119" spans="1:6" x14ac:dyDescent="0.2">
      <c r="A10119" t="s">
        <v>15482</v>
      </c>
      <c r="B10119" t="s">
        <v>18587</v>
      </c>
      <c r="C10119" t="s">
        <v>18588</v>
      </c>
      <c r="D10119" t="s">
        <v>19284</v>
      </c>
      <c r="E10119" t="s">
        <v>19285</v>
      </c>
      <c r="F10119" t="s">
        <v>19286</v>
      </c>
    </row>
    <row r="10120" spans="1:6" x14ac:dyDescent="0.2">
      <c r="A10120" t="s">
        <v>15482</v>
      </c>
      <c r="B10120" t="s">
        <v>18587</v>
      </c>
      <c r="C10120" t="s">
        <v>18588</v>
      </c>
      <c r="D10120" t="s">
        <v>19287</v>
      </c>
      <c r="E10120" t="s">
        <v>19288</v>
      </c>
      <c r="F10120" t="s">
        <v>19289</v>
      </c>
    </row>
    <row r="10121" spans="1:6" x14ac:dyDescent="0.2">
      <c r="A10121" t="s">
        <v>15482</v>
      </c>
      <c r="B10121" t="s">
        <v>18587</v>
      </c>
      <c r="C10121" t="s">
        <v>18588</v>
      </c>
      <c r="D10121" t="s">
        <v>19290</v>
      </c>
      <c r="E10121" t="s">
        <v>19291</v>
      </c>
      <c r="F10121" t="s">
        <v>19292</v>
      </c>
    </row>
    <row r="10122" spans="1:6" x14ac:dyDescent="0.2">
      <c r="A10122" t="s">
        <v>15482</v>
      </c>
      <c r="B10122" t="s">
        <v>18587</v>
      </c>
      <c r="C10122" t="s">
        <v>18588</v>
      </c>
      <c r="D10122" t="s">
        <v>19293</v>
      </c>
      <c r="E10122" t="s">
        <v>19294</v>
      </c>
      <c r="F10122" t="s">
        <v>19295</v>
      </c>
    </row>
    <row r="10123" spans="1:6" x14ac:dyDescent="0.2">
      <c r="A10123" t="s">
        <v>15482</v>
      </c>
      <c r="B10123" t="s">
        <v>18587</v>
      </c>
      <c r="C10123" t="s">
        <v>18588</v>
      </c>
      <c r="D10123" t="s">
        <v>19296</v>
      </c>
      <c r="E10123" t="s">
        <v>19297</v>
      </c>
      <c r="F10123" t="s">
        <v>19298</v>
      </c>
    </row>
    <row r="10124" spans="1:6" x14ac:dyDescent="0.2">
      <c r="A10124" t="s">
        <v>15482</v>
      </c>
      <c r="B10124" t="s">
        <v>18587</v>
      </c>
      <c r="C10124" t="s">
        <v>18588</v>
      </c>
      <c r="D10124" t="s">
        <v>19299</v>
      </c>
      <c r="E10124" t="s">
        <v>19300</v>
      </c>
      <c r="F10124" t="s">
        <v>19301</v>
      </c>
    </row>
    <row r="10125" spans="1:6" x14ac:dyDescent="0.2">
      <c r="A10125" t="s">
        <v>15482</v>
      </c>
      <c r="B10125" t="s">
        <v>18587</v>
      </c>
      <c r="C10125" t="s">
        <v>18588</v>
      </c>
      <c r="D10125" t="s">
        <v>14237</v>
      </c>
      <c r="E10125" t="s">
        <v>14238</v>
      </c>
      <c r="F10125" t="s">
        <v>14239</v>
      </c>
    </row>
    <row r="10126" spans="1:6" x14ac:dyDescent="0.2">
      <c r="A10126" t="s">
        <v>15482</v>
      </c>
      <c r="B10126" t="s">
        <v>18587</v>
      </c>
      <c r="C10126" t="s">
        <v>18588</v>
      </c>
      <c r="D10126" t="s">
        <v>19302</v>
      </c>
      <c r="E10126" t="s">
        <v>19303</v>
      </c>
      <c r="F10126" t="s">
        <v>19304</v>
      </c>
    </row>
    <row r="10127" spans="1:6" x14ac:dyDescent="0.2">
      <c r="A10127" t="s">
        <v>15482</v>
      </c>
      <c r="B10127" t="s">
        <v>18587</v>
      </c>
      <c r="C10127" t="s">
        <v>18588</v>
      </c>
      <c r="D10127" t="s">
        <v>19305</v>
      </c>
      <c r="E10127" t="s">
        <v>19306</v>
      </c>
      <c r="F10127" t="s">
        <v>19307</v>
      </c>
    </row>
    <row r="10128" spans="1:6" x14ac:dyDescent="0.2">
      <c r="A10128" t="s">
        <v>15482</v>
      </c>
      <c r="B10128" t="s">
        <v>18587</v>
      </c>
      <c r="C10128" t="s">
        <v>18588</v>
      </c>
      <c r="D10128" t="s">
        <v>19308</v>
      </c>
      <c r="E10128" t="s">
        <v>19309</v>
      </c>
      <c r="F10128" t="s">
        <v>19310</v>
      </c>
    </row>
    <row r="10129" spans="1:6" x14ac:dyDescent="0.2">
      <c r="A10129" t="s">
        <v>15482</v>
      </c>
      <c r="B10129" t="s">
        <v>18587</v>
      </c>
      <c r="C10129" t="s">
        <v>18588</v>
      </c>
      <c r="D10129" t="s">
        <v>19311</v>
      </c>
      <c r="E10129" t="s">
        <v>19312</v>
      </c>
      <c r="F10129" t="s">
        <v>19313</v>
      </c>
    </row>
    <row r="10130" spans="1:6" x14ac:dyDescent="0.2">
      <c r="A10130" t="s">
        <v>15482</v>
      </c>
      <c r="B10130" t="s">
        <v>18587</v>
      </c>
      <c r="C10130" t="s">
        <v>18588</v>
      </c>
      <c r="D10130" t="s">
        <v>19314</v>
      </c>
      <c r="E10130" t="s">
        <v>19315</v>
      </c>
      <c r="F10130" t="s">
        <v>19316</v>
      </c>
    </row>
    <row r="10131" spans="1:6" x14ac:dyDescent="0.2">
      <c r="A10131" t="s">
        <v>15482</v>
      </c>
      <c r="B10131" t="s">
        <v>18587</v>
      </c>
      <c r="C10131" t="s">
        <v>18588</v>
      </c>
      <c r="D10131" t="s">
        <v>18551</v>
      </c>
      <c r="E10131" t="s">
        <v>18552</v>
      </c>
      <c r="F10131" t="s">
        <v>18553</v>
      </c>
    </row>
    <row r="10132" spans="1:6" x14ac:dyDescent="0.2">
      <c r="A10132" t="s">
        <v>15482</v>
      </c>
      <c r="B10132" t="s">
        <v>18587</v>
      </c>
      <c r="C10132" t="s">
        <v>18588</v>
      </c>
      <c r="D10132" t="s">
        <v>19317</v>
      </c>
      <c r="E10132" t="s">
        <v>19318</v>
      </c>
      <c r="F10132" t="s">
        <v>19319</v>
      </c>
    </row>
    <row r="10133" spans="1:6" x14ac:dyDescent="0.2">
      <c r="A10133" t="s">
        <v>15482</v>
      </c>
      <c r="B10133" t="s">
        <v>18587</v>
      </c>
      <c r="C10133" t="s">
        <v>18588</v>
      </c>
      <c r="D10133" t="s">
        <v>19320</v>
      </c>
      <c r="E10133" t="s">
        <v>19321</v>
      </c>
      <c r="F10133" t="s">
        <v>19322</v>
      </c>
    </row>
    <row r="10134" spans="1:6" x14ac:dyDescent="0.2">
      <c r="A10134" t="s">
        <v>15482</v>
      </c>
      <c r="B10134" t="s">
        <v>18587</v>
      </c>
      <c r="C10134" t="s">
        <v>18588</v>
      </c>
      <c r="D10134" t="s">
        <v>19323</v>
      </c>
      <c r="E10134" t="s">
        <v>19324</v>
      </c>
      <c r="F10134" t="s">
        <v>19325</v>
      </c>
    </row>
    <row r="10135" spans="1:6" x14ac:dyDescent="0.2">
      <c r="A10135" t="s">
        <v>15482</v>
      </c>
      <c r="B10135" t="s">
        <v>18587</v>
      </c>
      <c r="C10135" t="s">
        <v>18588</v>
      </c>
      <c r="D10135" t="s">
        <v>1524</v>
      </c>
      <c r="E10135" t="s">
        <v>1525</v>
      </c>
      <c r="F10135" t="s">
        <v>1526</v>
      </c>
    </row>
    <row r="10136" spans="1:6" x14ac:dyDescent="0.2">
      <c r="A10136" t="s">
        <v>15482</v>
      </c>
      <c r="B10136" t="s">
        <v>18587</v>
      </c>
      <c r="C10136" t="s">
        <v>18588</v>
      </c>
      <c r="D10136" t="s">
        <v>16617</v>
      </c>
      <c r="E10136" t="s">
        <v>16618</v>
      </c>
      <c r="F10136" t="s">
        <v>16619</v>
      </c>
    </row>
    <row r="10137" spans="1:6" x14ac:dyDescent="0.2">
      <c r="A10137" t="s">
        <v>15482</v>
      </c>
      <c r="B10137" t="s">
        <v>18587</v>
      </c>
      <c r="C10137" t="s">
        <v>18588</v>
      </c>
      <c r="D10137" t="s">
        <v>19326</v>
      </c>
      <c r="E10137" t="s">
        <v>19327</v>
      </c>
      <c r="F10137" t="s">
        <v>19328</v>
      </c>
    </row>
    <row r="10138" spans="1:6" x14ac:dyDescent="0.2">
      <c r="A10138" t="s">
        <v>15482</v>
      </c>
      <c r="B10138" t="s">
        <v>18587</v>
      </c>
      <c r="C10138" t="s">
        <v>18588</v>
      </c>
      <c r="D10138" t="s">
        <v>19314</v>
      </c>
      <c r="E10138" t="s">
        <v>19315</v>
      </c>
      <c r="F10138" t="s">
        <v>19316</v>
      </c>
    </row>
    <row r="10139" spans="1:6" x14ac:dyDescent="0.2">
      <c r="A10139" t="s">
        <v>15482</v>
      </c>
      <c r="B10139" t="s">
        <v>18587</v>
      </c>
      <c r="C10139" t="s">
        <v>18588</v>
      </c>
      <c r="D10139" t="s">
        <v>19329</v>
      </c>
      <c r="E10139" t="s">
        <v>19330</v>
      </c>
      <c r="F10139" t="s">
        <v>19331</v>
      </c>
    </row>
    <row r="10140" spans="1:6" x14ac:dyDescent="0.2">
      <c r="A10140" t="s">
        <v>15482</v>
      </c>
      <c r="B10140" t="s">
        <v>18587</v>
      </c>
      <c r="C10140" t="s">
        <v>18588</v>
      </c>
      <c r="D10140" t="s">
        <v>16602</v>
      </c>
      <c r="E10140" t="s">
        <v>16603</v>
      </c>
      <c r="F10140" t="s">
        <v>16604</v>
      </c>
    </row>
    <row r="10141" spans="1:6" x14ac:dyDescent="0.2">
      <c r="A10141" t="s">
        <v>15482</v>
      </c>
      <c r="B10141" t="s">
        <v>18587</v>
      </c>
      <c r="C10141" t="s">
        <v>18588</v>
      </c>
      <c r="D10141" t="s">
        <v>19332</v>
      </c>
      <c r="E10141" t="s">
        <v>19333</v>
      </c>
      <c r="F10141" t="s">
        <v>19334</v>
      </c>
    </row>
    <row r="10142" spans="1:6" x14ac:dyDescent="0.2">
      <c r="A10142" t="s">
        <v>15482</v>
      </c>
      <c r="B10142" t="s">
        <v>18587</v>
      </c>
      <c r="C10142" t="s">
        <v>18588</v>
      </c>
      <c r="D10142" t="s">
        <v>19335</v>
      </c>
      <c r="E10142" t="s">
        <v>19336</v>
      </c>
      <c r="F10142" t="s">
        <v>19337</v>
      </c>
    </row>
    <row r="10143" spans="1:6" x14ac:dyDescent="0.2">
      <c r="A10143" t="s">
        <v>15482</v>
      </c>
      <c r="B10143" t="s">
        <v>18587</v>
      </c>
      <c r="C10143" t="s">
        <v>18588</v>
      </c>
      <c r="D10143" t="s">
        <v>19338</v>
      </c>
      <c r="E10143" t="s">
        <v>19339</v>
      </c>
      <c r="F10143" t="s">
        <v>19340</v>
      </c>
    </row>
    <row r="10144" spans="1:6" x14ac:dyDescent="0.2">
      <c r="A10144" t="s">
        <v>15482</v>
      </c>
      <c r="B10144" t="s">
        <v>18587</v>
      </c>
      <c r="C10144" t="s">
        <v>18588</v>
      </c>
      <c r="D10144" t="s">
        <v>19341</v>
      </c>
      <c r="E10144" t="s">
        <v>19342</v>
      </c>
      <c r="F10144" t="s">
        <v>19343</v>
      </c>
    </row>
    <row r="10145" spans="1:6" x14ac:dyDescent="0.2">
      <c r="A10145" t="s">
        <v>15482</v>
      </c>
      <c r="B10145" t="s">
        <v>18587</v>
      </c>
      <c r="C10145" t="s">
        <v>18588</v>
      </c>
      <c r="D10145" t="s">
        <v>19344</v>
      </c>
      <c r="E10145" t="s">
        <v>19345</v>
      </c>
      <c r="F10145" t="s">
        <v>19346</v>
      </c>
    </row>
    <row r="10146" spans="1:6" x14ac:dyDescent="0.2">
      <c r="A10146" t="s">
        <v>15482</v>
      </c>
      <c r="B10146" t="s">
        <v>18587</v>
      </c>
      <c r="C10146" t="s">
        <v>18588</v>
      </c>
      <c r="D10146" t="s">
        <v>19347</v>
      </c>
      <c r="E10146" t="s">
        <v>19348</v>
      </c>
      <c r="F10146" t="s">
        <v>19349</v>
      </c>
    </row>
    <row r="10147" spans="1:6" x14ac:dyDescent="0.2">
      <c r="A10147" t="s">
        <v>15482</v>
      </c>
      <c r="B10147" t="s">
        <v>18587</v>
      </c>
      <c r="C10147" t="s">
        <v>18588</v>
      </c>
      <c r="D10147" t="s">
        <v>19350</v>
      </c>
      <c r="E10147" t="s">
        <v>19351</v>
      </c>
      <c r="F10147" t="s">
        <v>19352</v>
      </c>
    </row>
    <row r="10148" spans="1:6" x14ac:dyDescent="0.2">
      <c r="A10148" t="s">
        <v>15482</v>
      </c>
      <c r="B10148" t="s">
        <v>18587</v>
      </c>
      <c r="C10148" t="s">
        <v>18588</v>
      </c>
      <c r="D10148" t="s">
        <v>19353</v>
      </c>
      <c r="E10148" t="s">
        <v>19354</v>
      </c>
      <c r="F10148" t="s">
        <v>19355</v>
      </c>
    </row>
    <row r="10149" spans="1:6" x14ac:dyDescent="0.2">
      <c r="A10149" t="s">
        <v>15482</v>
      </c>
      <c r="B10149" t="s">
        <v>18587</v>
      </c>
      <c r="C10149" t="s">
        <v>18588</v>
      </c>
      <c r="D10149" t="s">
        <v>19356</v>
      </c>
      <c r="E10149" t="s">
        <v>19357</v>
      </c>
      <c r="F10149" t="s">
        <v>19358</v>
      </c>
    </row>
    <row r="10150" spans="1:6" x14ac:dyDescent="0.2">
      <c r="A10150" t="s">
        <v>15482</v>
      </c>
      <c r="B10150" t="s">
        <v>18587</v>
      </c>
      <c r="C10150" t="s">
        <v>18588</v>
      </c>
      <c r="D10150" t="s">
        <v>19359</v>
      </c>
      <c r="E10150" t="s">
        <v>19360</v>
      </c>
      <c r="F10150" t="s">
        <v>19361</v>
      </c>
    </row>
    <row r="10151" spans="1:6" x14ac:dyDescent="0.2">
      <c r="A10151" t="s">
        <v>15482</v>
      </c>
      <c r="B10151" t="s">
        <v>18587</v>
      </c>
      <c r="C10151" t="s">
        <v>18588</v>
      </c>
      <c r="D10151" t="s">
        <v>19362</v>
      </c>
      <c r="E10151" t="s">
        <v>19363</v>
      </c>
      <c r="F10151" t="s">
        <v>19364</v>
      </c>
    </row>
    <row r="10152" spans="1:6" x14ac:dyDescent="0.2">
      <c r="A10152" t="s">
        <v>15482</v>
      </c>
      <c r="B10152" t="s">
        <v>18587</v>
      </c>
      <c r="C10152" t="s">
        <v>18588</v>
      </c>
      <c r="D10152" t="s">
        <v>19365</v>
      </c>
      <c r="E10152" t="s">
        <v>19366</v>
      </c>
      <c r="F10152" t="s">
        <v>19367</v>
      </c>
    </row>
    <row r="10153" spans="1:6" x14ac:dyDescent="0.2">
      <c r="A10153" t="s">
        <v>15482</v>
      </c>
      <c r="B10153" t="s">
        <v>18587</v>
      </c>
      <c r="C10153" t="s">
        <v>18588</v>
      </c>
      <c r="D10153" t="s">
        <v>19368</v>
      </c>
      <c r="E10153" t="s">
        <v>19369</v>
      </c>
      <c r="F10153" t="s">
        <v>19370</v>
      </c>
    </row>
    <row r="10154" spans="1:6" x14ac:dyDescent="0.2">
      <c r="A10154" t="s">
        <v>15482</v>
      </c>
      <c r="B10154" t="s">
        <v>18587</v>
      </c>
      <c r="C10154" t="s">
        <v>18588</v>
      </c>
      <c r="D10154" t="s">
        <v>19371</v>
      </c>
      <c r="E10154" t="s">
        <v>19372</v>
      </c>
      <c r="F10154" t="s">
        <v>19373</v>
      </c>
    </row>
    <row r="10155" spans="1:6" x14ac:dyDescent="0.2">
      <c r="A10155" t="s">
        <v>15482</v>
      </c>
      <c r="B10155" t="s">
        <v>18587</v>
      </c>
      <c r="C10155" t="s">
        <v>18588</v>
      </c>
      <c r="D10155" t="s">
        <v>8996</v>
      </c>
      <c r="E10155" t="s">
        <v>8997</v>
      </c>
      <c r="F10155" t="s">
        <v>8998</v>
      </c>
    </row>
    <row r="10156" spans="1:6" x14ac:dyDescent="0.2">
      <c r="A10156" t="s">
        <v>15482</v>
      </c>
      <c r="B10156" t="s">
        <v>18587</v>
      </c>
      <c r="C10156" t="s">
        <v>18588</v>
      </c>
      <c r="D10156" t="s">
        <v>19374</v>
      </c>
      <c r="E10156" t="s">
        <v>19375</v>
      </c>
      <c r="F10156" t="s">
        <v>19376</v>
      </c>
    </row>
    <row r="10157" spans="1:6" x14ac:dyDescent="0.2">
      <c r="A10157" t="s">
        <v>15482</v>
      </c>
      <c r="B10157" t="s">
        <v>18587</v>
      </c>
      <c r="C10157" t="s">
        <v>18588</v>
      </c>
      <c r="D10157" t="s">
        <v>19377</v>
      </c>
      <c r="E10157" t="s">
        <v>19378</v>
      </c>
      <c r="F10157" t="s">
        <v>19379</v>
      </c>
    </row>
    <row r="10158" spans="1:6" x14ac:dyDescent="0.2">
      <c r="A10158" t="s">
        <v>15482</v>
      </c>
      <c r="B10158" t="s">
        <v>18587</v>
      </c>
      <c r="C10158" t="s">
        <v>18588</v>
      </c>
      <c r="D10158" t="s">
        <v>19380</v>
      </c>
      <c r="E10158" t="s">
        <v>19381</v>
      </c>
      <c r="F10158" t="s">
        <v>19382</v>
      </c>
    </row>
    <row r="10159" spans="1:6" x14ac:dyDescent="0.2">
      <c r="A10159" t="s">
        <v>15482</v>
      </c>
      <c r="B10159" t="s">
        <v>18587</v>
      </c>
      <c r="C10159" t="s">
        <v>18588</v>
      </c>
      <c r="D10159" t="s">
        <v>19383</v>
      </c>
      <c r="E10159" t="s">
        <v>19384</v>
      </c>
      <c r="F10159" t="s">
        <v>19385</v>
      </c>
    </row>
    <row r="10160" spans="1:6" x14ac:dyDescent="0.2">
      <c r="A10160" t="s">
        <v>15482</v>
      </c>
      <c r="B10160" t="s">
        <v>18587</v>
      </c>
      <c r="C10160" t="s">
        <v>18588</v>
      </c>
      <c r="D10160" t="s">
        <v>19386</v>
      </c>
      <c r="E10160" t="s">
        <v>19387</v>
      </c>
      <c r="F10160" t="s">
        <v>19388</v>
      </c>
    </row>
    <row r="10161" spans="1:6" x14ac:dyDescent="0.2">
      <c r="A10161" t="s">
        <v>15482</v>
      </c>
      <c r="B10161" t="s">
        <v>18587</v>
      </c>
      <c r="C10161" t="s">
        <v>18588</v>
      </c>
      <c r="D10161" t="s">
        <v>19389</v>
      </c>
      <c r="E10161" t="s">
        <v>19390</v>
      </c>
      <c r="F10161" t="s">
        <v>19391</v>
      </c>
    </row>
    <row r="10162" spans="1:6" x14ac:dyDescent="0.2">
      <c r="A10162" t="s">
        <v>15482</v>
      </c>
      <c r="B10162" t="s">
        <v>18587</v>
      </c>
      <c r="C10162" t="s">
        <v>18588</v>
      </c>
      <c r="D10162" t="s">
        <v>1494</v>
      </c>
      <c r="E10162" t="s">
        <v>1495</v>
      </c>
      <c r="F10162" t="s">
        <v>1496</v>
      </c>
    </row>
    <row r="10163" spans="1:6" x14ac:dyDescent="0.2">
      <c r="A10163" t="s">
        <v>15482</v>
      </c>
      <c r="B10163" t="s">
        <v>18587</v>
      </c>
      <c r="C10163" t="s">
        <v>18588</v>
      </c>
      <c r="D10163" t="s">
        <v>19392</v>
      </c>
      <c r="E10163" t="s">
        <v>19393</v>
      </c>
      <c r="F10163" t="s">
        <v>19394</v>
      </c>
    </row>
    <row r="10164" spans="1:6" x14ac:dyDescent="0.2">
      <c r="A10164" t="s">
        <v>15482</v>
      </c>
      <c r="B10164" t="s">
        <v>18587</v>
      </c>
      <c r="C10164" t="s">
        <v>18588</v>
      </c>
      <c r="D10164" t="s">
        <v>19395</v>
      </c>
      <c r="E10164" t="s">
        <v>19396</v>
      </c>
      <c r="F10164" t="s">
        <v>19397</v>
      </c>
    </row>
    <row r="10165" spans="1:6" x14ac:dyDescent="0.2">
      <c r="A10165" t="s">
        <v>15482</v>
      </c>
      <c r="B10165" t="s">
        <v>18587</v>
      </c>
      <c r="C10165" t="s">
        <v>18588</v>
      </c>
      <c r="D10165" t="s">
        <v>19398</v>
      </c>
      <c r="E10165" t="s">
        <v>19399</v>
      </c>
      <c r="F10165" t="s">
        <v>19400</v>
      </c>
    </row>
    <row r="10166" spans="1:6" x14ac:dyDescent="0.2">
      <c r="A10166" t="s">
        <v>15482</v>
      </c>
      <c r="B10166" t="s">
        <v>18587</v>
      </c>
      <c r="C10166" t="s">
        <v>18588</v>
      </c>
      <c r="D10166" t="s">
        <v>19401</v>
      </c>
      <c r="E10166" t="s">
        <v>19402</v>
      </c>
      <c r="F10166" t="s">
        <v>19403</v>
      </c>
    </row>
    <row r="10167" spans="1:6" x14ac:dyDescent="0.2">
      <c r="A10167" t="s">
        <v>15482</v>
      </c>
      <c r="B10167" t="s">
        <v>18587</v>
      </c>
      <c r="C10167" t="s">
        <v>18588</v>
      </c>
      <c r="D10167" t="s">
        <v>18062</v>
      </c>
      <c r="E10167" t="s">
        <v>18063</v>
      </c>
      <c r="F10167" t="s">
        <v>18064</v>
      </c>
    </row>
    <row r="10168" spans="1:6" x14ac:dyDescent="0.2">
      <c r="A10168" t="s">
        <v>15482</v>
      </c>
      <c r="B10168" t="s">
        <v>18587</v>
      </c>
      <c r="C10168" t="s">
        <v>18588</v>
      </c>
      <c r="D10168" t="s">
        <v>19404</v>
      </c>
      <c r="E10168" t="s">
        <v>19405</v>
      </c>
      <c r="F10168" t="s">
        <v>19406</v>
      </c>
    </row>
    <row r="10169" spans="1:6" x14ac:dyDescent="0.2">
      <c r="A10169" t="s">
        <v>15482</v>
      </c>
      <c r="B10169" t="s">
        <v>18587</v>
      </c>
      <c r="C10169" t="s">
        <v>18588</v>
      </c>
      <c r="D10169" t="s">
        <v>19407</v>
      </c>
      <c r="E10169" t="s">
        <v>19408</v>
      </c>
      <c r="F10169" t="s">
        <v>19409</v>
      </c>
    </row>
    <row r="10170" spans="1:6" x14ac:dyDescent="0.2">
      <c r="A10170" t="s">
        <v>15482</v>
      </c>
      <c r="B10170" t="s">
        <v>18587</v>
      </c>
      <c r="C10170" t="s">
        <v>18588</v>
      </c>
      <c r="D10170" t="s">
        <v>19410</v>
      </c>
      <c r="E10170" t="s">
        <v>19411</v>
      </c>
      <c r="F10170" t="s">
        <v>19412</v>
      </c>
    </row>
    <row r="10171" spans="1:6" x14ac:dyDescent="0.2">
      <c r="A10171" t="s">
        <v>15482</v>
      </c>
      <c r="B10171" t="s">
        <v>18587</v>
      </c>
      <c r="C10171" t="s">
        <v>18588</v>
      </c>
      <c r="D10171" t="s">
        <v>19413</v>
      </c>
      <c r="E10171" t="s">
        <v>19414</v>
      </c>
      <c r="F10171" t="s">
        <v>19415</v>
      </c>
    </row>
    <row r="10172" spans="1:6" x14ac:dyDescent="0.2">
      <c r="A10172" t="s">
        <v>15482</v>
      </c>
      <c r="B10172" t="s">
        <v>18587</v>
      </c>
      <c r="C10172" t="s">
        <v>18588</v>
      </c>
      <c r="D10172" t="s">
        <v>19416</v>
      </c>
      <c r="E10172" t="s">
        <v>19417</v>
      </c>
      <c r="F10172" t="s">
        <v>19418</v>
      </c>
    </row>
    <row r="10173" spans="1:6" x14ac:dyDescent="0.2">
      <c r="A10173" t="s">
        <v>15482</v>
      </c>
      <c r="B10173" t="s">
        <v>18587</v>
      </c>
      <c r="C10173" t="s">
        <v>18588</v>
      </c>
      <c r="D10173" t="s">
        <v>19419</v>
      </c>
      <c r="E10173" t="s">
        <v>19420</v>
      </c>
      <c r="F10173" t="s">
        <v>19421</v>
      </c>
    </row>
    <row r="10174" spans="1:6" x14ac:dyDescent="0.2">
      <c r="A10174" t="s">
        <v>15482</v>
      </c>
      <c r="B10174" t="s">
        <v>18587</v>
      </c>
      <c r="C10174" t="s">
        <v>18588</v>
      </c>
      <c r="D10174" t="s">
        <v>15816</v>
      </c>
      <c r="E10174" t="s">
        <v>15817</v>
      </c>
      <c r="F10174" t="s">
        <v>19422</v>
      </c>
    </row>
    <row r="10175" spans="1:6" x14ac:dyDescent="0.2">
      <c r="A10175" t="s">
        <v>15482</v>
      </c>
      <c r="B10175" t="s">
        <v>18587</v>
      </c>
      <c r="C10175" t="s">
        <v>18588</v>
      </c>
      <c r="D10175" t="s">
        <v>19423</v>
      </c>
      <c r="E10175" t="s">
        <v>19424</v>
      </c>
      <c r="F10175" t="s">
        <v>19425</v>
      </c>
    </row>
    <row r="10176" spans="1:6" x14ac:dyDescent="0.2">
      <c r="A10176" t="s">
        <v>15482</v>
      </c>
      <c r="B10176" t="s">
        <v>18587</v>
      </c>
      <c r="C10176" t="s">
        <v>18588</v>
      </c>
      <c r="D10176" t="s">
        <v>19426</v>
      </c>
      <c r="E10176" t="s">
        <v>19427</v>
      </c>
      <c r="F10176" t="s">
        <v>19428</v>
      </c>
    </row>
    <row r="10177" spans="1:6" x14ac:dyDescent="0.2">
      <c r="A10177" t="s">
        <v>15482</v>
      </c>
      <c r="B10177" t="s">
        <v>18587</v>
      </c>
      <c r="C10177" t="s">
        <v>18588</v>
      </c>
      <c r="D10177" t="s">
        <v>19429</v>
      </c>
      <c r="E10177" t="s">
        <v>19430</v>
      </c>
      <c r="F10177" t="s">
        <v>19431</v>
      </c>
    </row>
    <row r="10178" spans="1:6" x14ac:dyDescent="0.2">
      <c r="A10178" t="s">
        <v>15482</v>
      </c>
      <c r="B10178" t="s">
        <v>18587</v>
      </c>
      <c r="C10178" t="s">
        <v>18588</v>
      </c>
      <c r="D10178" t="s">
        <v>19432</v>
      </c>
      <c r="E10178" t="s">
        <v>19433</v>
      </c>
      <c r="F10178" t="s">
        <v>19434</v>
      </c>
    </row>
    <row r="10179" spans="1:6" x14ac:dyDescent="0.2">
      <c r="A10179" t="s">
        <v>15482</v>
      </c>
      <c r="B10179" t="s">
        <v>18587</v>
      </c>
      <c r="C10179" t="s">
        <v>18588</v>
      </c>
      <c r="D10179" t="s">
        <v>19435</v>
      </c>
      <c r="E10179" t="s">
        <v>19436</v>
      </c>
      <c r="F10179" t="s">
        <v>19437</v>
      </c>
    </row>
    <row r="10180" spans="1:6" x14ac:dyDescent="0.2">
      <c r="A10180" t="s">
        <v>15482</v>
      </c>
      <c r="B10180" t="s">
        <v>18587</v>
      </c>
      <c r="C10180" t="s">
        <v>18588</v>
      </c>
      <c r="D10180" t="s">
        <v>19438</v>
      </c>
      <c r="E10180" t="s">
        <v>19439</v>
      </c>
      <c r="F10180" t="s">
        <v>19440</v>
      </c>
    </row>
    <row r="10181" spans="1:6" x14ac:dyDescent="0.2">
      <c r="A10181" t="s">
        <v>15482</v>
      </c>
      <c r="B10181" t="s">
        <v>18587</v>
      </c>
      <c r="C10181" t="s">
        <v>18588</v>
      </c>
      <c r="D10181" t="s">
        <v>18062</v>
      </c>
      <c r="E10181" t="s">
        <v>18063</v>
      </c>
      <c r="F10181" t="s">
        <v>18064</v>
      </c>
    </row>
    <row r="10182" spans="1:6" x14ac:dyDescent="0.2">
      <c r="A10182" t="s">
        <v>15482</v>
      </c>
      <c r="B10182" t="s">
        <v>18587</v>
      </c>
      <c r="C10182" t="s">
        <v>18588</v>
      </c>
      <c r="D10182" t="s">
        <v>19404</v>
      </c>
      <c r="E10182" t="s">
        <v>19405</v>
      </c>
      <c r="F10182" t="s">
        <v>19406</v>
      </c>
    </row>
    <row r="10183" spans="1:6" x14ac:dyDescent="0.2">
      <c r="A10183" t="s">
        <v>15482</v>
      </c>
      <c r="B10183" t="s">
        <v>18587</v>
      </c>
      <c r="C10183" t="s">
        <v>18588</v>
      </c>
      <c r="D10183" t="s">
        <v>19407</v>
      </c>
      <c r="E10183" t="s">
        <v>19408</v>
      </c>
      <c r="F10183" t="s">
        <v>19409</v>
      </c>
    </row>
    <row r="10184" spans="1:6" x14ac:dyDescent="0.2">
      <c r="A10184" t="s">
        <v>15482</v>
      </c>
      <c r="B10184" t="s">
        <v>18587</v>
      </c>
      <c r="C10184" t="s">
        <v>18588</v>
      </c>
      <c r="D10184" t="s">
        <v>19441</v>
      </c>
      <c r="E10184" t="s">
        <v>19442</v>
      </c>
      <c r="F10184" t="s">
        <v>19443</v>
      </c>
    </row>
    <row r="10185" spans="1:6" x14ac:dyDescent="0.2">
      <c r="A10185" t="s">
        <v>15482</v>
      </c>
      <c r="B10185" t="s">
        <v>18587</v>
      </c>
      <c r="C10185" t="s">
        <v>18588</v>
      </c>
      <c r="D10185" t="s">
        <v>19444</v>
      </c>
      <c r="E10185" t="s">
        <v>19445</v>
      </c>
      <c r="F10185" t="s">
        <v>19446</v>
      </c>
    </row>
    <row r="10186" spans="1:6" x14ac:dyDescent="0.2">
      <c r="A10186" t="s">
        <v>15482</v>
      </c>
      <c r="B10186" t="s">
        <v>18587</v>
      </c>
      <c r="C10186" t="s">
        <v>18588</v>
      </c>
      <c r="D10186" t="s">
        <v>19447</v>
      </c>
      <c r="E10186" t="s">
        <v>19448</v>
      </c>
      <c r="F10186" t="s">
        <v>19449</v>
      </c>
    </row>
    <row r="10187" spans="1:6" x14ac:dyDescent="0.2">
      <c r="A10187" t="s">
        <v>15482</v>
      </c>
      <c r="B10187" t="s">
        <v>18587</v>
      </c>
      <c r="C10187" t="s">
        <v>18588</v>
      </c>
      <c r="D10187" t="s">
        <v>19450</v>
      </c>
      <c r="E10187" t="s">
        <v>19451</v>
      </c>
      <c r="F10187" t="s">
        <v>19452</v>
      </c>
    </row>
    <row r="10188" spans="1:6" x14ac:dyDescent="0.2">
      <c r="A10188" t="s">
        <v>15482</v>
      </c>
      <c r="B10188" t="s">
        <v>18587</v>
      </c>
      <c r="C10188" t="s">
        <v>18588</v>
      </c>
      <c r="D10188" t="s">
        <v>19453</v>
      </c>
      <c r="E10188" t="s">
        <v>19454</v>
      </c>
      <c r="F10188" t="s">
        <v>19455</v>
      </c>
    </row>
    <row r="10189" spans="1:6" x14ac:dyDescent="0.2">
      <c r="A10189" t="s">
        <v>15482</v>
      </c>
      <c r="B10189" t="s">
        <v>18587</v>
      </c>
      <c r="C10189" t="s">
        <v>18588</v>
      </c>
      <c r="D10189" t="s">
        <v>19456</v>
      </c>
      <c r="E10189" t="s">
        <v>19457</v>
      </c>
      <c r="F10189" t="s">
        <v>19458</v>
      </c>
    </row>
    <row r="10190" spans="1:6" x14ac:dyDescent="0.2">
      <c r="A10190" t="s">
        <v>15482</v>
      </c>
      <c r="B10190" t="s">
        <v>18587</v>
      </c>
      <c r="C10190" t="s">
        <v>18588</v>
      </c>
      <c r="D10190" t="s">
        <v>19459</v>
      </c>
      <c r="E10190" t="s">
        <v>19460</v>
      </c>
      <c r="F10190" t="s">
        <v>19461</v>
      </c>
    </row>
    <row r="10191" spans="1:6" x14ac:dyDescent="0.2">
      <c r="A10191" t="s">
        <v>15482</v>
      </c>
      <c r="B10191" t="s">
        <v>18587</v>
      </c>
      <c r="C10191" t="s">
        <v>18588</v>
      </c>
      <c r="D10191" t="s">
        <v>19462</v>
      </c>
      <c r="E10191" t="s">
        <v>19463</v>
      </c>
      <c r="F10191" t="s">
        <v>19464</v>
      </c>
    </row>
    <row r="10192" spans="1:6" x14ac:dyDescent="0.2">
      <c r="A10192" t="s">
        <v>15482</v>
      </c>
      <c r="B10192" t="s">
        <v>18587</v>
      </c>
      <c r="C10192" t="s">
        <v>18588</v>
      </c>
      <c r="D10192" t="s">
        <v>19465</v>
      </c>
      <c r="E10192" t="s">
        <v>19466</v>
      </c>
      <c r="F10192" t="s">
        <v>19467</v>
      </c>
    </row>
    <row r="10193" spans="1:6" x14ac:dyDescent="0.2">
      <c r="A10193" t="s">
        <v>15482</v>
      </c>
      <c r="B10193" t="s">
        <v>18587</v>
      </c>
      <c r="C10193" t="s">
        <v>18588</v>
      </c>
      <c r="D10193" t="s">
        <v>19468</v>
      </c>
      <c r="E10193" t="s">
        <v>19469</v>
      </c>
      <c r="F10193" t="s">
        <v>19470</v>
      </c>
    </row>
    <row r="10194" spans="1:6" x14ac:dyDescent="0.2">
      <c r="A10194" t="s">
        <v>15482</v>
      </c>
      <c r="B10194" t="s">
        <v>18587</v>
      </c>
      <c r="C10194" t="s">
        <v>18588</v>
      </c>
      <c r="D10194" t="s">
        <v>19471</v>
      </c>
      <c r="E10194" t="s">
        <v>19472</v>
      </c>
      <c r="F10194" t="s">
        <v>19473</v>
      </c>
    </row>
    <row r="10195" spans="1:6" x14ac:dyDescent="0.2">
      <c r="A10195" t="s">
        <v>15482</v>
      </c>
      <c r="B10195" t="s">
        <v>18587</v>
      </c>
      <c r="C10195" t="s">
        <v>18588</v>
      </c>
      <c r="D10195" t="s">
        <v>19474</v>
      </c>
      <c r="E10195" t="s">
        <v>19475</v>
      </c>
      <c r="F10195" t="s">
        <v>19476</v>
      </c>
    </row>
    <row r="10196" spans="1:6" x14ac:dyDescent="0.2">
      <c r="A10196" t="s">
        <v>15482</v>
      </c>
      <c r="B10196" t="s">
        <v>18587</v>
      </c>
      <c r="C10196" t="s">
        <v>18588</v>
      </c>
      <c r="D10196" t="s">
        <v>19477</v>
      </c>
      <c r="E10196" t="s">
        <v>19478</v>
      </c>
      <c r="F10196" t="s">
        <v>19479</v>
      </c>
    </row>
    <row r="10197" spans="1:6" x14ac:dyDescent="0.2">
      <c r="A10197" t="s">
        <v>15482</v>
      </c>
      <c r="B10197" t="s">
        <v>18587</v>
      </c>
      <c r="C10197" t="s">
        <v>18588</v>
      </c>
      <c r="D10197" t="s">
        <v>1494</v>
      </c>
      <c r="E10197" t="s">
        <v>1495</v>
      </c>
      <c r="F10197" t="s">
        <v>1496</v>
      </c>
    </row>
    <row r="10198" spans="1:6" x14ac:dyDescent="0.2">
      <c r="A10198" t="s">
        <v>15482</v>
      </c>
      <c r="B10198" t="s">
        <v>18587</v>
      </c>
      <c r="C10198" t="s">
        <v>18588</v>
      </c>
      <c r="D10198" t="s">
        <v>19480</v>
      </c>
      <c r="E10198" t="s">
        <v>19481</v>
      </c>
      <c r="F10198" t="s">
        <v>19482</v>
      </c>
    </row>
    <row r="10199" spans="1:6" x14ac:dyDescent="0.2">
      <c r="A10199" t="s">
        <v>15482</v>
      </c>
      <c r="B10199" t="s">
        <v>18587</v>
      </c>
      <c r="C10199" t="s">
        <v>18588</v>
      </c>
      <c r="D10199" t="s">
        <v>19483</v>
      </c>
      <c r="E10199" t="s">
        <v>19484</v>
      </c>
      <c r="F10199" t="s">
        <v>19485</v>
      </c>
    </row>
    <row r="10200" spans="1:6" x14ac:dyDescent="0.2">
      <c r="A10200" t="s">
        <v>15482</v>
      </c>
      <c r="B10200" t="s">
        <v>18587</v>
      </c>
      <c r="C10200" t="s">
        <v>18588</v>
      </c>
      <c r="D10200" t="s">
        <v>19486</v>
      </c>
      <c r="E10200" t="s">
        <v>19487</v>
      </c>
      <c r="F10200" t="s">
        <v>19488</v>
      </c>
    </row>
    <row r="10201" spans="1:6" x14ac:dyDescent="0.2">
      <c r="A10201" t="s">
        <v>15482</v>
      </c>
      <c r="B10201" t="s">
        <v>18587</v>
      </c>
      <c r="C10201" t="s">
        <v>18588</v>
      </c>
      <c r="D10201" t="s">
        <v>19489</v>
      </c>
      <c r="E10201" t="s">
        <v>19490</v>
      </c>
      <c r="F10201" t="s">
        <v>19491</v>
      </c>
    </row>
    <row r="10202" spans="1:6" x14ac:dyDescent="0.2">
      <c r="A10202" t="s">
        <v>15482</v>
      </c>
      <c r="B10202" t="s">
        <v>18587</v>
      </c>
      <c r="C10202" t="s">
        <v>18588</v>
      </c>
      <c r="D10202" t="s">
        <v>19392</v>
      </c>
      <c r="E10202" t="s">
        <v>19393</v>
      </c>
      <c r="F10202" t="s">
        <v>19394</v>
      </c>
    </row>
    <row r="10203" spans="1:6" x14ac:dyDescent="0.2">
      <c r="A10203" t="s">
        <v>15482</v>
      </c>
      <c r="B10203" t="s">
        <v>18587</v>
      </c>
      <c r="C10203" t="s">
        <v>18588</v>
      </c>
      <c r="D10203" t="s">
        <v>19395</v>
      </c>
      <c r="E10203" t="s">
        <v>19396</v>
      </c>
      <c r="F10203" t="s">
        <v>19397</v>
      </c>
    </row>
    <row r="10204" spans="1:6" x14ac:dyDescent="0.2">
      <c r="A10204" t="s">
        <v>15482</v>
      </c>
      <c r="B10204" t="s">
        <v>18587</v>
      </c>
      <c r="C10204" t="s">
        <v>18588</v>
      </c>
      <c r="D10204" t="s">
        <v>19398</v>
      </c>
      <c r="E10204" t="s">
        <v>19399</v>
      </c>
      <c r="F10204" t="s">
        <v>19400</v>
      </c>
    </row>
    <row r="10205" spans="1:6" x14ac:dyDescent="0.2">
      <c r="A10205" t="s">
        <v>15482</v>
      </c>
      <c r="B10205" t="s">
        <v>18587</v>
      </c>
      <c r="C10205" t="s">
        <v>18588</v>
      </c>
      <c r="D10205" t="s">
        <v>19410</v>
      </c>
      <c r="E10205" t="s">
        <v>19411</v>
      </c>
      <c r="F10205" t="s">
        <v>19412</v>
      </c>
    </row>
    <row r="10206" spans="1:6" x14ac:dyDescent="0.2">
      <c r="A10206" t="s">
        <v>15482</v>
      </c>
      <c r="B10206" t="s">
        <v>18587</v>
      </c>
      <c r="C10206" t="s">
        <v>18588</v>
      </c>
      <c r="D10206" t="s">
        <v>19413</v>
      </c>
      <c r="E10206" t="s">
        <v>19414</v>
      </c>
      <c r="F10206" t="s">
        <v>19415</v>
      </c>
    </row>
    <row r="10207" spans="1:6" x14ac:dyDescent="0.2">
      <c r="A10207" t="s">
        <v>15482</v>
      </c>
      <c r="B10207" t="s">
        <v>18587</v>
      </c>
      <c r="C10207" t="s">
        <v>18588</v>
      </c>
      <c r="D10207" t="s">
        <v>19401</v>
      </c>
      <c r="E10207" t="s">
        <v>19402</v>
      </c>
      <c r="F10207" t="s">
        <v>19403</v>
      </c>
    </row>
    <row r="10208" spans="1:6" x14ac:dyDescent="0.2">
      <c r="A10208" t="s">
        <v>15482</v>
      </c>
      <c r="B10208" t="s">
        <v>18587</v>
      </c>
      <c r="C10208" t="s">
        <v>18588</v>
      </c>
      <c r="D10208" t="s">
        <v>19453</v>
      </c>
      <c r="E10208" t="s">
        <v>19454</v>
      </c>
      <c r="F10208" t="s">
        <v>19455</v>
      </c>
    </row>
    <row r="10209" spans="1:6" x14ac:dyDescent="0.2">
      <c r="A10209" t="s">
        <v>15482</v>
      </c>
      <c r="B10209" t="s">
        <v>18587</v>
      </c>
      <c r="C10209" t="s">
        <v>18588</v>
      </c>
      <c r="D10209" t="s">
        <v>19456</v>
      </c>
      <c r="E10209" t="s">
        <v>19457</v>
      </c>
      <c r="F10209" t="s">
        <v>19458</v>
      </c>
    </row>
    <row r="10210" spans="1:6" x14ac:dyDescent="0.2">
      <c r="A10210" t="s">
        <v>15482</v>
      </c>
      <c r="B10210" t="s">
        <v>18587</v>
      </c>
      <c r="C10210" t="s">
        <v>18588</v>
      </c>
      <c r="D10210" t="s">
        <v>19459</v>
      </c>
      <c r="E10210" t="s">
        <v>19460</v>
      </c>
      <c r="F10210" t="s">
        <v>19461</v>
      </c>
    </row>
    <row r="10211" spans="1:6" x14ac:dyDescent="0.2">
      <c r="A10211" t="s">
        <v>15482</v>
      </c>
      <c r="B10211" t="s">
        <v>18587</v>
      </c>
      <c r="C10211" t="s">
        <v>18588</v>
      </c>
      <c r="D10211" t="s">
        <v>16617</v>
      </c>
      <c r="E10211" t="s">
        <v>16618</v>
      </c>
      <c r="F10211" t="s">
        <v>16619</v>
      </c>
    </row>
    <row r="10212" spans="1:6" x14ac:dyDescent="0.2">
      <c r="A10212" t="s">
        <v>15482</v>
      </c>
      <c r="B10212" t="s">
        <v>18587</v>
      </c>
      <c r="C10212" t="s">
        <v>18588</v>
      </c>
      <c r="D10212" t="s">
        <v>1524</v>
      </c>
      <c r="E10212" t="s">
        <v>1525</v>
      </c>
      <c r="F10212" t="s">
        <v>1526</v>
      </c>
    </row>
    <row r="10213" spans="1:6" x14ac:dyDescent="0.2">
      <c r="A10213" t="s">
        <v>15482</v>
      </c>
      <c r="B10213" t="s">
        <v>18587</v>
      </c>
      <c r="C10213" t="s">
        <v>18588</v>
      </c>
      <c r="D10213" t="s">
        <v>19362</v>
      </c>
      <c r="E10213" t="s">
        <v>19363</v>
      </c>
      <c r="F10213" t="s">
        <v>19364</v>
      </c>
    </row>
    <row r="10214" spans="1:6" x14ac:dyDescent="0.2">
      <c r="A10214" t="s">
        <v>15482</v>
      </c>
      <c r="B10214" t="s">
        <v>18587</v>
      </c>
      <c r="C10214" t="s">
        <v>18588</v>
      </c>
      <c r="D10214" t="s">
        <v>19492</v>
      </c>
      <c r="E10214" t="s">
        <v>19493</v>
      </c>
      <c r="F10214" t="s">
        <v>19494</v>
      </c>
    </row>
    <row r="10215" spans="1:6" x14ac:dyDescent="0.2">
      <c r="A10215" t="s">
        <v>15482</v>
      </c>
      <c r="B10215" t="s">
        <v>18587</v>
      </c>
      <c r="C10215" t="s">
        <v>18588</v>
      </c>
      <c r="D10215" t="s">
        <v>19441</v>
      </c>
      <c r="E10215" t="s">
        <v>19442</v>
      </c>
      <c r="F10215" t="s">
        <v>19443</v>
      </c>
    </row>
    <row r="10216" spans="1:6" x14ac:dyDescent="0.2">
      <c r="A10216" t="s">
        <v>15482</v>
      </c>
      <c r="B10216" t="s">
        <v>18587</v>
      </c>
      <c r="C10216" t="s">
        <v>18588</v>
      </c>
      <c r="D10216" t="s">
        <v>19444</v>
      </c>
      <c r="E10216" t="s">
        <v>19445</v>
      </c>
      <c r="F10216" t="s">
        <v>19446</v>
      </c>
    </row>
    <row r="10217" spans="1:6" x14ac:dyDescent="0.2">
      <c r="A10217" t="s">
        <v>15482</v>
      </c>
      <c r="B10217" t="s">
        <v>18587</v>
      </c>
      <c r="C10217" t="s">
        <v>18588</v>
      </c>
      <c r="D10217" t="s">
        <v>19495</v>
      </c>
      <c r="E10217" t="s">
        <v>19496</v>
      </c>
      <c r="F10217" t="s">
        <v>19497</v>
      </c>
    </row>
    <row r="10218" spans="1:6" x14ac:dyDescent="0.2">
      <c r="A10218" t="s">
        <v>15482</v>
      </c>
      <c r="B10218" t="s">
        <v>18587</v>
      </c>
      <c r="C10218" t="s">
        <v>18588</v>
      </c>
      <c r="D10218" t="s">
        <v>19498</v>
      </c>
      <c r="E10218" t="s">
        <v>19499</v>
      </c>
      <c r="F10218" t="s">
        <v>19500</v>
      </c>
    </row>
    <row r="10219" spans="1:6" x14ac:dyDescent="0.2">
      <c r="A10219" t="s">
        <v>15482</v>
      </c>
      <c r="B10219" t="s">
        <v>18587</v>
      </c>
      <c r="C10219" t="s">
        <v>18588</v>
      </c>
      <c r="D10219" t="s">
        <v>19501</v>
      </c>
      <c r="E10219" t="s">
        <v>19502</v>
      </c>
      <c r="F10219" t="s">
        <v>19503</v>
      </c>
    </row>
    <row r="10220" spans="1:6" x14ac:dyDescent="0.2">
      <c r="A10220" t="s">
        <v>15482</v>
      </c>
      <c r="B10220" t="s">
        <v>18587</v>
      </c>
      <c r="C10220" t="s">
        <v>18588</v>
      </c>
      <c r="D10220" t="s">
        <v>19335</v>
      </c>
      <c r="E10220" t="s">
        <v>19336</v>
      </c>
      <c r="F10220" t="s">
        <v>19337</v>
      </c>
    </row>
    <row r="10221" spans="1:6" x14ac:dyDescent="0.2">
      <c r="A10221" t="s">
        <v>15482</v>
      </c>
      <c r="B10221" t="s">
        <v>18587</v>
      </c>
      <c r="C10221" t="s">
        <v>18588</v>
      </c>
      <c r="D10221" t="s">
        <v>19338</v>
      </c>
      <c r="E10221" t="s">
        <v>19339</v>
      </c>
      <c r="F10221" t="s">
        <v>19340</v>
      </c>
    </row>
    <row r="10222" spans="1:6" x14ac:dyDescent="0.2">
      <c r="A10222" t="s">
        <v>15482</v>
      </c>
      <c r="B10222" t="s">
        <v>18587</v>
      </c>
      <c r="C10222" t="s">
        <v>18588</v>
      </c>
      <c r="D10222" t="s">
        <v>19341</v>
      </c>
      <c r="E10222" t="s">
        <v>19342</v>
      </c>
      <c r="F10222" t="s">
        <v>19343</v>
      </c>
    </row>
    <row r="10223" spans="1:6" x14ac:dyDescent="0.2">
      <c r="A10223" t="s">
        <v>15482</v>
      </c>
      <c r="B10223" t="s">
        <v>18587</v>
      </c>
      <c r="C10223" t="s">
        <v>18588</v>
      </c>
      <c r="D10223" t="s">
        <v>19344</v>
      </c>
      <c r="E10223" t="s">
        <v>19345</v>
      </c>
      <c r="F10223" t="s">
        <v>19346</v>
      </c>
    </row>
    <row r="10224" spans="1:6" x14ac:dyDescent="0.2">
      <c r="A10224" t="s">
        <v>15482</v>
      </c>
      <c r="B10224" t="s">
        <v>18587</v>
      </c>
      <c r="C10224" t="s">
        <v>18588</v>
      </c>
      <c r="D10224" t="s">
        <v>19504</v>
      </c>
      <c r="E10224" t="s">
        <v>19505</v>
      </c>
      <c r="F10224" t="s">
        <v>19506</v>
      </c>
    </row>
    <row r="10225" spans="1:6" x14ac:dyDescent="0.2">
      <c r="A10225" t="s">
        <v>15482</v>
      </c>
      <c r="B10225" t="s">
        <v>18587</v>
      </c>
      <c r="C10225" t="s">
        <v>18588</v>
      </c>
      <c r="D10225" t="s">
        <v>19507</v>
      </c>
      <c r="E10225" t="s">
        <v>19508</v>
      </c>
      <c r="F10225" t="s">
        <v>19509</v>
      </c>
    </row>
    <row r="10226" spans="1:6" x14ac:dyDescent="0.2">
      <c r="A10226" t="s">
        <v>15482</v>
      </c>
      <c r="B10226" t="s">
        <v>18587</v>
      </c>
      <c r="C10226" t="s">
        <v>18588</v>
      </c>
      <c r="D10226" t="s">
        <v>19510</v>
      </c>
      <c r="E10226" t="s">
        <v>19511</v>
      </c>
      <c r="F10226" t="s">
        <v>19512</v>
      </c>
    </row>
    <row r="10227" spans="1:6" x14ac:dyDescent="0.2">
      <c r="A10227" t="s">
        <v>15482</v>
      </c>
      <c r="B10227" t="s">
        <v>18587</v>
      </c>
      <c r="C10227" t="s">
        <v>18588</v>
      </c>
      <c r="D10227" t="s">
        <v>19513</v>
      </c>
      <c r="E10227" t="s">
        <v>19514</v>
      </c>
      <c r="F10227" t="s">
        <v>19515</v>
      </c>
    </row>
    <row r="10228" spans="1:6" x14ac:dyDescent="0.2">
      <c r="A10228" t="s">
        <v>15482</v>
      </c>
      <c r="B10228" t="s">
        <v>18587</v>
      </c>
      <c r="C10228" t="s">
        <v>18588</v>
      </c>
      <c r="D10228" t="s">
        <v>19516</v>
      </c>
      <c r="E10228" t="s">
        <v>19517</v>
      </c>
      <c r="F10228" t="s">
        <v>19518</v>
      </c>
    </row>
    <row r="10229" spans="1:6" x14ac:dyDescent="0.2">
      <c r="A10229" t="s">
        <v>15482</v>
      </c>
      <c r="B10229" t="s">
        <v>18587</v>
      </c>
      <c r="C10229" t="s">
        <v>18588</v>
      </c>
      <c r="D10229" t="s">
        <v>19519</v>
      </c>
      <c r="E10229" t="s">
        <v>19520</v>
      </c>
      <c r="F10229" t="s">
        <v>19521</v>
      </c>
    </row>
    <row r="10230" spans="1:6" x14ac:dyDescent="0.2">
      <c r="A10230" t="s">
        <v>15482</v>
      </c>
      <c r="B10230" t="s">
        <v>18587</v>
      </c>
      <c r="C10230" t="s">
        <v>18588</v>
      </c>
      <c r="D10230" t="s">
        <v>19522</v>
      </c>
      <c r="E10230" t="s">
        <v>19523</v>
      </c>
      <c r="F10230" t="s">
        <v>19524</v>
      </c>
    </row>
    <row r="10231" spans="1:6" x14ac:dyDescent="0.2">
      <c r="A10231" t="s">
        <v>15482</v>
      </c>
      <c r="B10231" t="s">
        <v>18587</v>
      </c>
      <c r="C10231" t="s">
        <v>18588</v>
      </c>
      <c r="D10231" t="s">
        <v>19525</v>
      </c>
      <c r="E10231" t="s">
        <v>19526</v>
      </c>
      <c r="F10231" t="s">
        <v>19527</v>
      </c>
    </row>
    <row r="10232" spans="1:6" x14ac:dyDescent="0.2">
      <c r="A10232" t="s">
        <v>15482</v>
      </c>
      <c r="B10232" t="s">
        <v>18587</v>
      </c>
      <c r="C10232" t="s">
        <v>18588</v>
      </c>
      <c r="D10232" t="s">
        <v>19528</v>
      </c>
      <c r="E10232" t="s">
        <v>19529</v>
      </c>
      <c r="F10232" t="s">
        <v>19530</v>
      </c>
    </row>
    <row r="10233" spans="1:6" x14ac:dyDescent="0.2">
      <c r="A10233" t="s">
        <v>15482</v>
      </c>
      <c r="B10233" t="s">
        <v>18587</v>
      </c>
      <c r="C10233" t="s">
        <v>18588</v>
      </c>
      <c r="D10233" t="s">
        <v>19483</v>
      </c>
      <c r="E10233" t="s">
        <v>19484</v>
      </c>
      <c r="F10233" t="s">
        <v>19485</v>
      </c>
    </row>
    <row r="10234" spans="1:6" x14ac:dyDescent="0.2">
      <c r="A10234" t="s">
        <v>15482</v>
      </c>
      <c r="B10234" t="s">
        <v>18587</v>
      </c>
      <c r="C10234" t="s">
        <v>18588</v>
      </c>
      <c r="D10234" t="s">
        <v>19531</v>
      </c>
      <c r="E10234" t="s">
        <v>19532</v>
      </c>
      <c r="F10234" t="s">
        <v>19533</v>
      </c>
    </row>
    <row r="10235" spans="1:6" x14ac:dyDescent="0.2">
      <c r="A10235" t="s">
        <v>15482</v>
      </c>
      <c r="B10235" t="s">
        <v>18587</v>
      </c>
      <c r="C10235" t="s">
        <v>18588</v>
      </c>
      <c r="D10235" t="s">
        <v>19474</v>
      </c>
      <c r="E10235" t="s">
        <v>19475</v>
      </c>
      <c r="F10235" t="s">
        <v>19476</v>
      </c>
    </row>
    <row r="10236" spans="1:6" x14ac:dyDescent="0.2">
      <c r="A10236" t="s">
        <v>15482</v>
      </c>
      <c r="B10236" t="s">
        <v>18587</v>
      </c>
      <c r="C10236" t="s">
        <v>18588</v>
      </c>
      <c r="D10236" t="s">
        <v>19299</v>
      </c>
      <c r="E10236" t="s">
        <v>19300</v>
      </c>
      <c r="F10236" t="s">
        <v>19301</v>
      </c>
    </row>
    <row r="10237" spans="1:6" x14ac:dyDescent="0.2">
      <c r="A10237" t="s">
        <v>15482</v>
      </c>
      <c r="B10237" t="s">
        <v>18587</v>
      </c>
      <c r="C10237" t="s">
        <v>18588</v>
      </c>
      <c r="D10237" t="s">
        <v>19293</v>
      </c>
      <c r="E10237" t="s">
        <v>19294</v>
      </c>
      <c r="F10237" t="s">
        <v>19295</v>
      </c>
    </row>
    <row r="10238" spans="1:6" x14ac:dyDescent="0.2">
      <c r="A10238" t="s">
        <v>15482</v>
      </c>
      <c r="B10238" t="s">
        <v>18587</v>
      </c>
      <c r="C10238" t="s">
        <v>18588</v>
      </c>
      <c r="D10238" t="s">
        <v>19353</v>
      </c>
      <c r="E10238" t="s">
        <v>19354</v>
      </c>
      <c r="F10238" t="s">
        <v>19355</v>
      </c>
    </row>
    <row r="10239" spans="1:6" x14ac:dyDescent="0.2">
      <c r="A10239" t="s">
        <v>15482</v>
      </c>
      <c r="B10239" t="s">
        <v>18587</v>
      </c>
      <c r="C10239" t="s">
        <v>18588</v>
      </c>
      <c r="D10239" t="s">
        <v>19380</v>
      </c>
      <c r="E10239" t="s">
        <v>19381</v>
      </c>
      <c r="F10239" t="s">
        <v>19382</v>
      </c>
    </row>
    <row r="10240" spans="1:6" x14ac:dyDescent="0.2">
      <c r="A10240" t="s">
        <v>15482</v>
      </c>
      <c r="B10240" t="s">
        <v>18587</v>
      </c>
      <c r="C10240" t="s">
        <v>18588</v>
      </c>
      <c r="D10240" t="s">
        <v>19383</v>
      </c>
      <c r="E10240" t="s">
        <v>19384</v>
      </c>
      <c r="F10240" t="s">
        <v>19385</v>
      </c>
    </row>
    <row r="10241" spans="1:6" x14ac:dyDescent="0.2">
      <c r="A10241" t="s">
        <v>15482</v>
      </c>
      <c r="B10241" t="s">
        <v>18587</v>
      </c>
      <c r="C10241" t="s">
        <v>18588</v>
      </c>
      <c r="D10241" t="s">
        <v>19386</v>
      </c>
      <c r="E10241" t="s">
        <v>19387</v>
      </c>
      <c r="F10241" t="s">
        <v>19388</v>
      </c>
    </row>
    <row r="10242" spans="1:6" x14ac:dyDescent="0.2">
      <c r="A10242" t="s">
        <v>15482</v>
      </c>
      <c r="B10242" t="s">
        <v>18587</v>
      </c>
      <c r="C10242" t="s">
        <v>18588</v>
      </c>
      <c r="D10242" t="s">
        <v>19389</v>
      </c>
      <c r="E10242" t="s">
        <v>19390</v>
      </c>
      <c r="F10242" t="s">
        <v>19391</v>
      </c>
    </row>
    <row r="10243" spans="1:6" x14ac:dyDescent="0.2">
      <c r="A10243" t="s">
        <v>15482</v>
      </c>
      <c r="B10243" t="s">
        <v>18587</v>
      </c>
      <c r="C10243" t="s">
        <v>18588</v>
      </c>
      <c r="D10243" t="s">
        <v>19365</v>
      </c>
      <c r="E10243" t="s">
        <v>19366</v>
      </c>
      <c r="F10243" t="s">
        <v>19367</v>
      </c>
    </row>
    <row r="10244" spans="1:6" x14ac:dyDescent="0.2">
      <c r="A10244" t="s">
        <v>15482</v>
      </c>
      <c r="B10244" t="s">
        <v>18587</v>
      </c>
      <c r="C10244" t="s">
        <v>18588</v>
      </c>
      <c r="D10244" t="s">
        <v>19534</v>
      </c>
      <c r="E10244" t="s">
        <v>19535</v>
      </c>
      <c r="F10244" t="s">
        <v>19536</v>
      </c>
    </row>
    <row r="10245" spans="1:6" x14ac:dyDescent="0.2">
      <c r="A10245" t="s">
        <v>15482</v>
      </c>
      <c r="B10245" t="s">
        <v>18587</v>
      </c>
      <c r="C10245" t="s">
        <v>18588</v>
      </c>
      <c r="D10245" t="s">
        <v>19537</v>
      </c>
      <c r="E10245" t="s">
        <v>19538</v>
      </c>
      <c r="F10245" t="s">
        <v>19539</v>
      </c>
    </row>
    <row r="10246" spans="1:6" x14ac:dyDescent="0.2">
      <c r="A10246" t="s">
        <v>15482</v>
      </c>
      <c r="B10246" t="s">
        <v>18587</v>
      </c>
      <c r="C10246" t="s">
        <v>18588</v>
      </c>
      <c r="D10246" t="s">
        <v>19368</v>
      </c>
      <c r="E10246" t="s">
        <v>19369</v>
      </c>
      <c r="F10246" t="s">
        <v>19370</v>
      </c>
    </row>
    <row r="10247" spans="1:6" x14ac:dyDescent="0.2">
      <c r="A10247" t="s">
        <v>15482</v>
      </c>
      <c r="B10247" t="s">
        <v>18587</v>
      </c>
      <c r="C10247" t="s">
        <v>18588</v>
      </c>
      <c r="D10247" t="s">
        <v>19540</v>
      </c>
      <c r="E10247" t="s">
        <v>19541</v>
      </c>
      <c r="F10247" t="s">
        <v>19542</v>
      </c>
    </row>
    <row r="10248" spans="1:6" x14ac:dyDescent="0.2">
      <c r="A10248" t="s">
        <v>15482</v>
      </c>
      <c r="B10248" t="s">
        <v>18587</v>
      </c>
      <c r="C10248" t="s">
        <v>18588</v>
      </c>
      <c r="D10248" t="s">
        <v>19374</v>
      </c>
      <c r="E10248" t="s">
        <v>19375</v>
      </c>
      <c r="F10248" t="s">
        <v>19376</v>
      </c>
    </row>
    <row r="10249" spans="1:6" x14ac:dyDescent="0.2">
      <c r="A10249" t="s">
        <v>15482</v>
      </c>
      <c r="B10249" t="s">
        <v>18587</v>
      </c>
      <c r="C10249" t="s">
        <v>18588</v>
      </c>
      <c r="D10249" t="s">
        <v>19447</v>
      </c>
      <c r="E10249" t="s">
        <v>19448</v>
      </c>
      <c r="F10249" t="s">
        <v>19449</v>
      </c>
    </row>
    <row r="10250" spans="1:6" x14ac:dyDescent="0.2">
      <c r="A10250" t="s">
        <v>15482</v>
      </c>
      <c r="B10250" t="s">
        <v>18587</v>
      </c>
      <c r="C10250" t="s">
        <v>18588</v>
      </c>
      <c r="D10250" t="s">
        <v>9029</v>
      </c>
      <c r="E10250" t="s">
        <v>9030</v>
      </c>
      <c r="F10250" t="s">
        <v>9031</v>
      </c>
    </row>
    <row r="10251" spans="1:6" x14ac:dyDescent="0.2">
      <c r="A10251" t="s">
        <v>15482</v>
      </c>
      <c r="B10251" t="s">
        <v>18587</v>
      </c>
      <c r="C10251" t="s">
        <v>18588</v>
      </c>
      <c r="D10251" t="s">
        <v>19543</v>
      </c>
      <c r="E10251" t="s">
        <v>19544</v>
      </c>
      <c r="F10251" t="s">
        <v>19545</v>
      </c>
    </row>
    <row r="10252" spans="1:6" x14ac:dyDescent="0.2">
      <c r="A10252" t="s">
        <v>15482</v>
      </c>
      <c r="B10252" t="s">
        <v>18587</v>
      </c>
      <c r="C10252" t="s">
        <v>18588</v>
      </c>
      <c r="D10252" t="s">
        <v>19546</v>
      </c>
      <c r="E10252" t="s">
        <v>19547</v>
      </c>
      <c r="F10252" t="s">
        <v>19548</v>
      </c>
    </row>
    <row r="10253" spans="1:6" x14ac:dyDescent="0.2">
      <c r="A10253" t="s">
        <v>15482</v>
      </c>
      <c r="B10253" t="s">
        <v>18587</v>
      </c>
      <c r="C10253" t="s">
        <v>18588</v>
      </c>
      <c r="D10253" t="s">
        <v>19549</v>
      </c>
      <c r="E10253" t="s">
        <v>19550</v>
      </c>
      <c r="F10253" t="s">
        <v>19551</v>
      </c>
    </row>
    <row r="10254" spans="1:6" x14ac:dyDescent="0.2">
      <c r="A10254" t="s">
        <v>15482</v>
      </c>
      <c r="B10254" t="s">
        <v>18587</v>
      </c>
      <c r="C10254" t="s">
        <v>18588</v>
      </c>
      <c r="D10254" t="s">
        <v>19552</v>
      </c>
      <c r="E10254" t="s">
        <v>19553</v>
      </c>
      <c r="F10254" t="s">
        <v>19554</v>
      </c>
    </row>
    <row r="10255" spans="1:6" x14ac:dyDescent="0.2">
      <c r="A10255" t="s">
        <v>15482</v>
      </c>
      <c r="B10255" t="s">
        <v>18587</v>
      </c>
      <c r="C10255" t="s">
        <v>18588</v>
      </c>
      <c r="D10255" t="s">
        <v>19462</v>
      </c>
      <c r="E10255" t="s">
        <v>19463</v>
      </c>
      <c r="F10255" t="s">
        <v>19464</v>
      </c>
    </row>
    <row r="10256" spans="1:6" x14ac:dyDescent="0.2">
      <c r="A10256" t="s">
        <v>15482</v>
      </c>
      <c r="B10256" t="s">
        <v>18587</v>
      </c>
      <c r="C10256" t="s">
        <v>18588</v>
      </c>
      <c r="D10256" t="s">
        <v>19555</v>
      </c>
      <c r="E10256" t="s">
        <v>19556</v>
      </c>
      <c r="F10256" t="s">
        <v>19557</v>
      </c>
    </row>
    <row r="10257" spans="1:6" x14ac:dyDescent="0.2">
      <c r="A10257" t="s">
        <v>15482</v>
      </c>
      <c r="B10257" t="s">
        <v>18587</v>
      </c>
      <c r="C10257" t="s">
        <v>18588</v>
      </c>
      <c r="D10257" t="s">
        <v>19558</v>
      </c>
      <c r="E10257" t="s">
        <v>19559</v>
      </c>
      <c r="F10257" t="s">
        <v>19560</v>
      </c>
    </row>
    <row r="10258" spans="1:6" x14ac:dyDescent="0.2">
      <c r="A10258" t="s">
        <v>15482</v>
      </c>
      <c r="B10258" t="s">
        <v>18587</v>
      </c>
      <c r="C10258" t="s">
        <v>18588</v>
      </c>
      <c r="D10258" t="s">
        <v>19561</v>
      </c>
      <c r="E10258" t="s">
        <v>19562</v>
      </c>
      <c r="F10258" t="s">
        <v>19563</v>
      </c>
    </row>
    <row r="10259" spans="1:6" x14ac:dyDescent="0.2">
      <c r="A10259" t="s">
        <v>15482</v>
      </c>
      <c r="B10259" t="s">
        <v>18587</v>
      </c>
      <c r="C10259" t="s">
        <v>18588</v>
      </c>
      <c r="D10259" t="s">
        <v>19564</v>
      </c>
      <c r="E10259" t="s">
        <v>19565</v>
      </c>
      <c r="F10259" t="s">
        <v>19566</v>
      </c>
    </row>
    <row r="10260" spans="1:6" x14ac:dyDescent="0.2">
      <c r="A10260" t="s">
        <v>15482</v>
      </c>
      <c r="B10260" t="s">
        <v>18587</v>
      </c>
      <c r="C10260" t="s">
        <v>18588</v>
      </c>
      <c r="D10260" t="s">
        <v>19567</v>
      </c>
      <c r="E10260" t="s">
        <v>19568</v>
      </c>
      <c r="F10260" t="s">
        <v>19569</v>
      </c>
    </row>
    <row r="10261" spans="1:6" x14ac:dyDescent="0.2">
      <c r="A10261" t="s">
        <v>15482</v>
      </c>
      <c r="B10261" t="s">
        <v>18587</v>
      </c>
      <c r="C10261" t="s">
        <v>18588</v>
      </c>
      <c r="D10261" t="s">
        <v>19570</v>
      </c>
      <c r="E10261" t="s">
        <v>19571</v>
      </c>
      <c r="F10261" t="s">
        <v>19572</v>
      </c>
    </row>
    <row r="10262" spans="1:6" x14ac:dyDescent="0.2">
      <c r="A10262" t="s">
        <v>15482</v>
      </c>
      <c r="B10262" t="s">
        <v>18587</v>
      </c>
      <c r="C10262" t="s">
        <v>18588</v>
      </c>
      <c r="D10262" t="s">
        <v>19573</v>
      </c>
      <c r="E10262" t="s">
        <v>19574</v>
      </c>
      <c r="F10262" t="s">
        <v>19575</v>
      </c>
    </row>
    <row r="10263" spans="1:6" x14ac:dyDescent="0.2">
      <c r="A10263" t="s">
        <v>15482</v>
      </c>
      <c r="B10263" t="s">
        <v>18587</v>
      </c>
      <c r="C10263" t="s">
        <v>18588</v>
      </c>
      <c r="D10263" t="s">
        <v>19513</v>
      </c>
      <c r="E10263" t="s">
        <v>19514</v>
      </c>
      <c r="F10263" t="s">
        <v>19515</v>
      </c>
    </row>
    <row r="10264" spans="1:6" x14ac:dyDescent="0.2">
      <c r="A10264" t="s">
        <v>15482</v>
      </c>
      <c r="B10264" t="s">
        <v>18587</v>
      </c>
      <c r="C10264" t="s">
        <v>18588</v>
      </c>
      <c r="D10264" t="s">
        <v>16971</v>
      </c>
      <c r="E10264" t="s">
        <v>16972</v>
      </c>
      <c r="F10264" t="s">
        <v>16973</v>
      </c>
    </row>
    <row r="10265" spans="1:6" x14ac:dyDescent="0.2">
      <c r="A10265" t="s">
        <v>15482</v>
      </c>
      <c r="B10265" t="s">
        <v>18587</v>
      </c>
      <c r="C10265" t="s">
        <v>18588</v>
      </c>
      <c r="D10265" t="s">
        <v>19528</v>
      </c>
      <c r="E10265" t="s">
        <v>19529</v>
      </c>
      <c r="F10265" t="s">
        <v>19530</v>
      </c>
    </row>
    <row r="10266" spans="1:6" x14ac:dyDescent="0.2">
      <c r="A10266" t="s">
        <v>15482</v>
      </c>
      <c r="B10266" t="s">
        <v>18587</v>
      </c>
      <c r="C10266" t="s">
        <v>18588</v>
      </c>
      <c r="D10266" t="s">
        <v>19576</v>
      </c>
      <c r="E10266" t="s">
        <v>19577</v>
      </c>
      <c r="F10266" t="s">
        <v>19578</v>
      </c>
    </row>
    <row r="10267" spans="1:6" x14ac:dyDescent="0.2">
      <c r="A10267" t="s">
        <v>15482</v>
      </c>
      <c r="B10267" t="s">
        <v>18587</v>
      </c>
      <c r="C10267" t="s">
        <v>18588</v>
      </c>
      <c r="D10267" t="s">
        <v>19579</v>
      </c>
      <c r="E10267" t="s">
        <v>19580</v>
      </c>
      <c r="F10267" t="s">
        <v>19581</v>
      </c>
    </row>
    <row r="10268" spans="1:6" x14ac:dyDescent="0.2">
      <c r="A10268" t="s">
        <v>15482</v>
      </c>
      <c r="B10268" t="s">
        <v>18587</v>
      </c>
      <c r="C10268" t="s">
        <v>18588</v>
      </c>
      <c r="D10268" t="s">
        <v>19582</v>
      </c>
      <c r="E10268" t="s">
        <v>19583</v>
      </c>
      <c r="F10268" t="s">
        <v>19584</v>
      </c>
    </row>
    <row r="10269" spans="1:6" x14ac:dyDescent="0.2">
      <c r="A10269" t="s">
        <v>15482</v>
      </c>
      <c r="B10269" t="s">
        <v>18587</v>
      </c>
      <c r="C10269" t="s">
        <v>18588</v>
      </c>
      <c r="D10269" t="s">
        <v>19585</v>
      </c>
      <c r="E10269" t="s">
        <v>19586</v>
      </c>
      <c r="F10269" t="s">
        <v>19587</v>
      </c>
    </row>
    <row r="10270" spans="1:6" x14ac:dyDescent="0.2">
      <c r="A10270" t="s">
        <v>15482</v>
      </c>
      <c r="B10270" t="s">
        <v>18587</v>
      </c>
      <c r="C10270" t="s">
        <v>18588</v>
      </c>
      <c r="D10270" t="s">
        <v>19588</v>
      </c>
      <c r="E10270" t="s">
        <v>19589</v>
      </c>
      <c r="F10270" t="s">
        <v>19590</v>
      </c>
    </row>
    <row r="10271" spans="1:6" x14ac:dyDescent="0.2">
      <c r="A10271" t="s">
        <v>15482</v>
      </c>
      <c r="B10271" t="s">
        <v>18587</v>
      </c>
      <c r="C10271" t="s">
        <v>18588</v>
      </c>
      <c r="D10271" t="s">
        <v>19591</v>
      </c>
      <c r="E10271" t="s">
        <v>19592</v>
      </c>
      <c r="F10271" t="s">
        <v>19593</v>
      </c>
    </row>
    <row r="10272" spans="1:6" x14ac:dyDescent="0.2">
      <c r="A10272" t="s">
        <v>15482</v>
      </c>
      <c r="B10272" t="s">
        <v>18587</v>
      </c>
      <c r="C10272" t="s">
        <v>18588</v>
      </c>
      <c r="D10272" t="s">
        <v>9802</v>
      </c>
      <c r="E10272" t="s">
        <v>9803</v>
      </c>
      <c r="F10272" t="s">
        <v>9804</v>
      </c>
    </row>
    <row r="10273" spans="1:6" x14ac:dyDescent="0.2">
      <c r="A10273" t="s">
        <v>15482</v>
      </c>
      <c r="B10273" t="s">
        <v>18587</v>
      </c>
      <c r="C10273" t="s">
        <v>18588</v>
      </c>
      <c r="D10273" t="s">
        <v>19594</v>
      </c>
      <c r="E10273" t="s">
        <v>19595</v>
      </c>
      <c r="F10273" t="s">
        <v>19596</v>
      </c>
    </row>
    <row r="10274" spans="1:6" x14ac:dyDescent="0.2">
      <c r="A10274" t="s">
        <v>15482</v>
      </c>
      <c r="B10274" t="s">
        <v>19597</v>
      </c>
      <c r="C10274" t="s">
        <v>19598</v>
      </c>
      <c r="D10274" t="s">
        <v>15831</v>
      </c>
      <c r="E10274" t="s">
        <v>15832</v>
      </c>
      <c r="F10274" t="s">
        <v>15833</v>
      </c>
    </row>
    <row r="10275" spans="1:6" x14ac:dyDescent="0.2">
      <c r="A10275" t="s">
        <v>15482</v>
      </c>
      <c r="B10275" t="s">
        <v>19597</v>
      </c>
      <c r="C10275" t="s">
        <v>19598</v>
      </c>
      <c r="D10275" t="s">
        <v>17235</v>
      </c>
      <c r="E10275" t="s">
        <v>17236</v>
      </c>
      <c r="F10275" t="s">
        <v>17237</v>
      </c>
    </row>
    <row r="10276" spans="1:6" x14ac:dyDescent="0.2">
      <c r="A10276" t="s">
        <v>15482</v>
      </c>
      <c r="B10276" t="s">
        <v>19597</v>
      </c>
      <c r="C10276" t="s">
        <v>19598</v>
      </c>
      <c r="D10276" t="s">
        <v>18216</v>
      </c>
      <c r="E10276" t="s">
        <v>18217</v>
      </c>
      <c r="F10276" t="s">
        <v>18218</v>
      </c>
    </row>
    <row r="10277" spans="1:6" x14ac:dyDescent="0.2">
      <c r="A10277" t="s">
        <v>15482</v>
      </c>
      <c r="B10277" t="s">
        <v>19597</v>
      </c>
      <c r="C10277" t="s">
        <v>19598</v>
      </c>
      <c r="D10277" t="s">
        <v>19599</v>
      </c>
      <c r="E10277" t="s">
        <v>19600</v>
      </c>
      <c r="F10277" t="s">
        <v>19601</v>
      </c>
    </row>
    <row r="10278" spans="1:6" x14ac:dyDescent="0.2">
      <c r="A10278" t="s">
        <v>15482</v>
      </c>
      <c r="B10278" t="s">
        <v>19597</v>
      </c>
      <c r="C10278" t="s">
        <v>19598</v>
      </c>
      <c r="D10278" t="s">
        <v>19602</v>
      </c>
      <c r="E10278" t="s">
        <v>19603</v>
      </c>
      <c r="F10278" t="s">
        <v>19604</v>
      </c>
    </row>
    <row r="10279" spans="1:6" x14ac:dyDescent="0.2">
      <c r="A10279" t="s">
        <v>15482</v>
      </c>
      <c r="B10279" t="s">
        <v>19597</v>
      </c>
      <c r="C10279" t="s">
        <v>19598</v>
      </c>
      <c r="D10279" t="s">
        <v>18615</v>
      </c>
      <c r="E10279" t="s">
        <v>18616</v>
      </c>
      <c r="F10279" t="s">
        <v>18617</v>
      </c>
    </row>
    <row r="10280" spans="1:6" x14ac:dyDescent="0.2">
      <c r="A10280" t="s">
        <v>15482</v>
      </c>
      <c r="B10280" t="s">
        <v>19597</v>
      </c>
      <c r="C10280" t="s">
        <v>19598</v>
      </c>
      <c r="D10280" t="s">
        <v>19605</v>
      </c>
      <c r="E10280" t="s">
        <v>19606</v>
      </c>
      <c r="F10280" t="s">
        <v>19607</v>
      </c>
    </row>
    <row r="10281" spans="1:6" x14ac:dyDescent="0.2">
      <c r="A10281" t="s">
        <v>15482</v>
      </c>
      <c r="B10281" t="s">
        <v>19597</v>
      </c>
      <c r="C10281" t="s">
        <v>19598</v>
      </c>
      <c r="D10281" t="s">
        <v>19608</v>
      </c>
      <c r="E10281" t="s">
        <v>19609</v>
      </c>
      <c r="F10281" t="s">
        <v>19610</v>
      </c>
    </row>
    <row r="10282" spans="1:6" x14ac:dyDescent="0.2">
      <c r="A10282" t="s">
        <v>15482</v>
      </c>
      <c r="B10282" t="s">
        <v>19597</v>
      </c>
      <c r="C10282" t="s">
        <v>19598</v>
      </c>
      <c r="D10282" t="s">
        <v>17696</v>
      </c>
      <c r="E10282" t="s">
        <v>17697</v>
      </c>
      <c r="F10282" t="s">
        <v>17698</v>
      </c>
    </row>
    <row r="10283" spans="1:6" x14ac:dyDescent="0.2">
      <c r="A10283" t="s">
        <v>15482</v>
      </c>
      <c r="B10283" t="s">
        <v>19597</v>
      </c>
      <c r="C10283" t="s">
        <v>19598</v>
      </c>
      <c r="D10283" t="s">
        <v>18626</v>
      </c>
      <c r="E10283" t="s">
        <v>18627</v>
      </c>
      <c r="F10283" t="s">
        <v>18628</v>
      </c>
    </row>
    <row r="10284" spans="1:6" x14ac:dyDescent="0.2">
      <c r="A10284" t="s">
        <v>15482</v>
      </c>
      <c r="B10284" t="s">
        <v>19597</v>
      </c>
      <c r="C10284" t="s">
        <v>19598</v>
      </c>
      <c r="D10284" t="s">
        <v>4310</v>
      </c>
      <c r="E10284" t="s">
        <v>4311</v>
      </c>
      <c r="F10284" t="s">
        <v>4312</v>
      </c>
    </row>
    <row r="10285" spans="1:6" x14ac:dyDescent="0.2">
      <c r="A10285" t="s">
        <v>15482</v>
      </c>
      <c r="B10285" t="s">
        <v>19597</v>
      </c>
      <c r="C10285" t="s">
        <v>19598</v>
      </c>
      <c r="D10285" t="s">
        <v>18646</v>
      </c>
      <c r="E10285" t="s">
        <v>18647</v>
      </c>
      <c r="F10285" t="s">
        <v>18648</v>
      </c>
    </row>
    <row r="10286" spans="1:6" x14ac:dyDescent="0.2">
      <c r="A10286" t="s">
        <v>15482</v>
      </c>
      <c r="B10286" t="s">
        <v>19597</v>
      </c>
      <c r="C10286" t="s">
        <v>19598</v>
      </c>
      <c r="D10286" t="s">
        <v>19611</v>
      </c>
      <c r="E10286" t="s">
        <v>19612</v>
      </c>
      <c r="F10286" t="s">
        <v>19613</v>
      </c>
    </row>
    <row r="10287" spans="1:6" x14ac:dyDescent="0.2">
      <c r="A10287" t="s">
        <v>15482</v>
      </c>
      <c r="B10287" t="s">
        <v>19597</v>
      </c>
      <c r="C10287" t="s">
        <v>19598</v>
      </c>
      <c r="D10287" t="s">
        <v>18658</v>
      </c>
      <c r="E10287" t="s">
        <v>18659</v>
      </c>
      <c r="F10287" t="s">
        <v>18660</v>
      </c>
    </row>
    <row r="10288" spans="1:6" x14ac:dyDescent="0.2">
      <c r="A10288" t="s">
        <v>15482</v>
      </c>
      <c r="B10288" t="s">
        <v>19597</v>
      </c>
      <c r="C10288" t="s">
        <v>19598</v>
      </c>
      <c r="D10288" t="s">
        <v>19614</v>
      </c>
      <c r="E10288" t="s">
        <v>19615</v>
      </c>
      <c r="F10288" t="s">
        <v>19616</v>
      </c>
    </row>
    <row r="10289" spans="1:6" x14ac:dyDescent="0.2">
      <c r="A10289" t="s">
        <v>15482</v>
      </c>
      <c r="B10289" t="s">
        <v>19597</v>
      </c>
      <c r="C10289" t="s">
        <v>19598</v>
      </c>
      <c r="D10289" t="s">
        <v>19617</v>
      </c>
      <c r="E10289" t="s">
        <v>19618</v>
      </c>
      <c r="F10289" t="s">
        <v>19619</v>
      </c>
    </row>
    <row r="10290" spans="1:6" x14ac:dyDescent="0.2">
      <c r="A10290" t="s">
        <v>15482</v>
      </c>
      <c r="B10290" t="s">
        <v>19597</v>
      </c>
      <c r="C10290" t="s">
        <v>19598</v>
      </c>
      <c r="D10290" t="s">
        <v>14217</v>
      </c>
      <c r="E10290" t="s">
        <v>14218</v>
      </c>
      <c r="F10290" t="s">
        <v>14219</v>
      </c>
    </row>
    <row r="10291" spans="1:6" x14ac:dyDescent="0.2">
      <c r="A10291" t="s">
        <v>15482</v>
      </c>
      <c r="B10291" t="s">
        <v>19597</v>
      </c>
      <c r="C10291" t="s">
        <v>19598</v>
      </c>
      <c r="D10291" t="s">
        <v>19620</v>
      </c>
      <c r="E10291" t="s">
        <v>19621</v>
      </c>
      <c r="F10291" t="s">
        <v>19622</v>
      </c>
    </row>
    <row r="10292" spans="1:6" x14ac:dyDescent="0.2">
      <c r="A10292" t="s">
        <v>15482</v>
      </c>
      <c r="B10292" t="s">
        <v>19597</v>
      </c>
      <c r="C10292" t="s">
        <v>19598</v>
      </c>
      <c r="D10292" t="s">
        <v>19623</v>
      </c>
      <c r="E10292" t="s">
        <v>19624</v>
      </c>
      <c r="F10292" t="s">
        <v>19625</v>
      </c>
    </row>
    <row r="10293" spans="1:6" x14ac:dyDescent="0.2">
      <c r="A10293" t="s">
        <v>15482</v>
      </c>
      <c r="B10293" t="s">
        <v>19597</v>
      </c>
      <c r="C10293" t="s">
        <v>19598</v>
      </c>
      <c r="D10293" t="s">
        <v>19626</v>
      </c>
      <c r="E10293" t="s">
        <v>19627</v>
      </c>
      <c r="F10293" t="s">
        <v>19628</v>
      </c>
    </row>
    <row r="10294" spans="1:6" x14ac:dyDescent="0.2">
      <c r="A10294" t="s">
        <v>15482</v>
      </c>
      <c r="B10294" t="s">
        <v>19597</v>
      </c>
      <c r="C10294" t="s">
        <v>19598</v>
      </c>
      <c r="D10294" t="s">
        <v>19629</v>
      </c>
      <c r="E10294" t="s">
        <v>19630</v>
      </c>
      <c r="F10294" t="s">
        <v>19631</v>
      </c>
    </row>
    <row r="10295" spans="1:6" x14ac:dyDescent="0.2">
      <c r="A10295" t="s">
        <v>15482</v>
      </c>
      <c r="B10295" t="s">
        <v>19597</v>
      </c>
      <c r="C10295" t="s">
        <v>19598</v>
      </c>
      <c r="D10295" t="s">
        <v>18709</v>
      </c>
      <c r="E10295" t="s">
        <v>18710</v>
      </c>
      <c r="F10295" t="s">
        <v>18711</v>
      </c>
    </row>
    <row r="10296" spans="1:6" x14ac:dyDescent="0.2">
      <c r="A10296" t="s">
        <v>15482</v>
      </c>
      <c r="B10296" t="s">
        <v>19597</v>
      </c>
      <c r="C10296" t="s">
        <v>19598</v>
      </c>
      <c r="D10296" t="s">
        <v>19632</v>
      </c>
      <c r="E10296" t="s">
        <v>19633</v>
      </c>
      <c r="F10296" t="s">
        <v>19634</v>
      </c>
    </row>
    <row r="10297" spans="1:6" x14ac:dyDescent="0.2">
      <c r="A10297" t="s">
        <v>15482</v>
      </c>
      <c r="B10297" t="s">
        <v>19597</v>
      </c>
      <c r="C10297" t="s">
        <v>19598</v>
      </c>
      <c r="D10297" t="s">
        <v>19635</v>
      </c>
      <c r="E10297" t="s">
        <v>19636</v>
      </c>
      <c r="F10297" t="s">
        <v>19637</v>
      </c>
    </row>
    <row r="10298" spans="1:6" x14ac:dyDescent="0.2">
      <c r="A10298" t="s">
        <v>15482</v>
      </c>
      <c r="B10298" t="s">
        <v>19597</v>
      </c>
      <c r="C10298" t="s">
        <v>19598</v>
      </c>
      <c r="D10298" t="s">
        <v>18735</v>
      </c>
      <c r="E10298" t="s">
        <v>18736</v>
      </c>
      <c r="F10298" t="s">
        <v>18737</v>
      </c>
    </row>
    <row r="10299" spans="1:6" x14ac:dyDescent="0.2">
      <c r="A10299" t="s">
        <v>15482</v>
      </c>
      <c r="B10299" t="s">
        <v>19597</v>
      </c>
      <c r="C10299" t="s">
        <v>19598</v>
      </c>
      <c r="D10299" t="s">
        <v>18754</v>
      </c>
      <c r="E10299" t="s">
        <v>18755</v>
      </c>
      <c r="F10299" t="s">
        <v>18756</v>
      </c>
    </row>
    <row r="10300" spans="1:6" x14ac:dyDescent="0.2">
      <c r="A10300" t="s">
        <v>15482</v>
      </c>
      <c r="B10300" t="s">
        <v>19597</v>
      </c>
      <c r="C10300" t="s">
        <v>19598</v>
      </c>
      <c r="D10300" t="s">
        <v>15570</v>
      </c>
      <c r="E10300" t="s">
        <v>15571</v>
      </c>
      <c r="F10300" t="s">
        <v>19638</v>
      </c>
    </row>
    <row r="10301" spans="1:6" x14ac:dyDescent="0.2">
      <c r="A10301" t="s">
        <v>15482</v>
      </c>
      <c r="B10301" t="s">
        <v>19597</v>
      </c>
      <c r="C10301" t="s">
        <v>19598</v>
      </c>
      <c r="D10301" t="s">
        <v>15576</v>
      </c>
      <c r="E10301" t="s">
        <v>15577</v>
      </c>
      <c r="F10301" t="s">
        <v>15578</v>
      </c>
    </row>
    <row r="10302" spans="1:6" x14ac:dyDescent="0.2">
      <c r="A10302" t="s">
        <v>15482</v>
      </c>
      <c r="B10302" t="s">
        <v>19597</v>
      </c>
      <c r="C10302" t="s">
        <v>19598</v>
      </c>
      <c r="D10302" t="s">
        <v>18758</v>
      </c>
      <c r="E10302" t="s">
        <v>18759</v>
      </c>
      <c r="F10302" t="s">
        <v>18760</v>
      </c>
    </row>
    <row r="10303" spans="1:6" x14ac:dyDescent="0.2">
      <c r="A10303" t="s">
        <v>15482</v>
      </c>
      <c r="B10303" t="s">
        <v>19597</v>
      </c>
      <c r="C10303" t="s">
        <v>19598</v>
      </c>
      <c r="D10303" t="s">
        <v>19639</v>
      </c>
      <c r="E10303" t="s">
        <v>19640</v>
      </c>
      <c r="F10303" t="s">
        <v>19641</v>
      </c>
    </row>
    <row r="10304" spans="1:6" x14ac:dyDescent="0.2">
      <c r="A10304" t="s">
        <v>15482</v>
      </c>
      <c r="B10304" t="s">
        <v>19597</v>
      </c>
      <c r="C10304" t="s">
        <v>19598</v>
      </c>
      <c r="D10304" t="s">
        <v>18775</v>
      </c>
      <c r="E10304" t="s">
        <v>18776</v>
      </c>
      <c r="F10304" t="s">
        <v>18777</v>
      </c>
    </row>
    <row r="10305" spans="1:6" x14ac:dyDescent="0.2">
      <c r="A10305" t="s">
        <v>15482</v>
      </c>
      <c r="B10305" t="s">
        <v>19597</v>
      </c>
      <c r="C10305" t="s">
        <v>19598</v>
      </c>
      <c r="D10305" t="s">
        <v>18784</v>
      </c>
      <c r="E10305" t="s">
        <v>18785</v>
      </c>
      <c r="F10305" t="s">
        <v>18786</v>
      </c>
    </row>
    <row r="10306" spans="1:6" x14ac:dyDescent="0.2">
      <c r="A10306" t="s">
        <v>15482</v>
      </c>
      <c r="B10306" t="s">
        <v>19597</v>
      </c>
      <c r="C10306" t="s">
        <v>19598</v>
      </c>
      <c r="D10306" t="s">
        <v>19642</v>
      </c>
      <c r="E10306" t="s">
        <v>19643</v>
      </c>
      <c r="F10306" t="s">
        <v>19644</v>
      </c>
    </row>
    <row r="10307" spans="1:6" x14ac:dyDescent="0.2">
      <c r="A10307" t="s">
        <v>15482</v>
      </c>
      <c r="B10307" t="s">
        <v>19597</v>
      </c>
      <c r="C10307" t="s">
        <v>19598</v>
      </c>
      <c r="D10307" t="s">
        <v>19645</v>
      </c>
      <c r="E10307" t="s">
        <v>19646</v>
      </c>
      <c r="F10307" t="s">
        <v>19647</v>
      </c>
    </row>
    <row r="10308" spans="1:6" x14ac:dyDescent="0.2">
      <c r="A10308" t="s">
        <v>15482</v>
      </c>
      <c r="B10308" t="s">
        <v>19597</v>
      </c>
      <c r="C10308" t="s">
        <v>19598</v>
      </c>
      <c r="D10308" t="s">
        <v>18809</v>
      </c>
      <c r="E10308" t="s">
        <v>18810</v>
      </c>
      <c r="F10308" t="s">
        <v>18811</v>
      </c>
    </row>
    <row r="10309" spans="1:6" x14ac:dyDescent="0.2">
      <c r="A10309" t="s">
        <v>15482</v>
      </c>
      <c r="B10309" t="s">
        <v>19597</v>
      </c>
      <c r="C10309" t="s">
        <v>19598</v>
      </c>
      <c r="D10309" t="s">
        <v>19648</v>
      </c>
      <c r="E10309" t="s">
        <v>19649</v>
      </c>
      <c r="F10309" t="s">
        <v>19650</v>
      </c>
    </row>
    <row r="10310" spans="1:6" x14ac:dyDescent="0.2">
      <c r="A10310" t="s">
        <v>15482</v>
      </c>
      <c r="B10310" t="s">
        <v>19597</v>
      </c>
      <c r="C10310" t="s">
        <v>19598</v>
      </c>
      <c r="D10310" t="s">
        <v>19651</v>
      </c>
      <c r="E10310" t="s">
        <v>19652</v>
      </c>
      <c r="F10310" t="s">
        <v>19653</v>
      </c>
    </row>
    <row r="10311" spans="1:6" x14ac:dyDescent="0.2">
      <c r="A10311" t="s">
        <v>15482</v>
      </c>
      <c r="B10311" t="s">
        <v>19597</v>
      </c>
      <c r="C10311" t="s">
        <v>19598</v>
      </c>
      <c r="D10311" t="s">
        <v>19654</v>
      </c>
      <c r="E10311" t="s">
        <v>19655</v>
      </c>
      <c r="F10311" t="s">
        <v>19656</v>
      </c>
    </row>
    <row r="10312" spans="1:6" x14ac:dyDescent="0.2">
      <c r="A10312" t="s">
        <v>15482</v>
      </c>
      <c r="B10312" t="s">
        <v>19597</v>
      </c>
      <c r="C10312" t="s">
        <v>19598</v>
      </c>
      <c r="D10312" t="s">
        <v>18846</v>
      </c>
      <c r="E10312" t="s">
        <v>18847</v>
      </c>
      <c r="F10312" t="s">
        <v>18848</v>
      </c>
    </row>
    <row r="10313" spans="1:6" x14ac:dyDescent="0.2">
      <c r="A10313" t="s">
        <v>15482</v>
      </c>
      <c r="B10313" t="s">
        <v>19597</v>
      </c>
      <c r="C10313" t="s">
        <v>19598</v>
      </c>
      <c r="D10313" t="s">
        <v>19657</v>
      </c>
      <c r="E10313" t="s">
        <v>19658</v>
      </c>
      <c r="F10313" t="s">
        <v>19659</v>
      </c>
    </row>
    <row r="10314" spans="1:6" x14ac:dyDescent="0.2">
      <c r="A10314" t="s">
        <v>15482</v>
      </c>
      <c r="B10314" t="s">
        <v>19597</v>
      </c>
      <c r="C10314" t="s">
        <v>19598</v>
      </c>
      <c r="D10314" t="s">
        <v>18855</v>
      </c>
      <c r="E10314" t="s">
        <v>18856</v>
      </c>
      <c r="F10314" t="s">
        <v>19660</v>
      </c>
    </row>
    <row r="10315" spans="1:6" x14ac:dyDescent="0.2">
      <c r="A10315" t="s">
        <v>15482</v>
      </c>
      <c r="B10315" t="s">
        <v>19597</v>
      </c>
      <c r="C10315" t="s">
        <v>19598</v>
      </c>
      <c r="D10315" t="s">
        <v>18858</v>
      </c>
      <c r="E10315" t="s">
        <v>18859</v>
      </c>
      <c r="F10315" t="s">
        <v>18860</v>
      </c>
    </row>
    <row r="10316" spans="1:6" x14ac:dyDescent="0.2">
      <c r="A10316" t="s">
        <v>15482</v>
      </c>
      <c r="B10316" t="s">
        <v>19597</v>
      </c>
      <c r="C10316" t="s">
        <v>19598</v>
      </c>
      <c r="D10316" t="s">
        <v>19661</v>
      </c>
      <c r="E10316" t="s">
        <v>19662</v>
      </c>
      <c r="F10316" t="s">
        <v>19663</v>
      </c>
    </row>
    <row r="10317" spans="1:6" x14ac:dyDescent="0.2">
      <c r="A10317" t="s">
        <v>15482</v>
      </c>
      <c r="B10317" t="s">
        <v>19597</v>
      </c>
      <c r="C10317" t="s">
        <v>19598</v>
      </c>
      <c r="D10317" t="s">
        <v>19664</v>
      </c>
      <c r="E10317" t="s">
        <v>19665</v>
      </c>
      <c r="F10317" t="s">
        <v>19666</v>
      </c>
    </row>
    <row r="10318" spans="1:6" x14ac:dyDescent="0.2">
      <c r="A10318" t="s">
        <v>15482</v>
      </c>
      <c r="B10318" t="s">
        <v>19597</v>
      </c>
      <c r="C10318" t="s">
        <v>19598</v>
      </c>
      <c r="D10318" t="s">
        <v>18886</v>
      </c>
      <c r="E10318" t="s">
        <v>18887</v>
      </c>
      <c r="F10318" t="s">
        <v>18888</v>
      </c>
    </row>
    <row r="10319" spans="1:6" x14ac:dyDescent="0.2">
      <c r="A10319" t="s">
        <v>15482</v>
      </c>
      <c r="B10319" t="s">
        <v>19597</v>
      </c>
      <c r="C10319" t="s">
        <v>19598</v>
      </c>
      <c r="D10319" t="s">
        <v>18274</v>
      </c>
      <c r="E10319" t="s">
        <v>18275</v>
      </c>
      <c r="F10319" t="s">
        <v>18276</v>
      </c>
    </row>
    <row r="10320" spans="1:6" x14ac:dyDescent="0.2">
      <c r="A10320" t="s">
        <v>15482</v>
      </c>
      <c r="B10320" t="s">
        <v>19597</v>
      </c>
      <c r="C10320" t="s">
        <v>19598</v>
      </c>
      <c r="D10320" t="s">
        <v>19667</v>
      </c>
      <c r="E10320" t="s">
        <v>19668</v>
      </c>
      <c r="F10320" t="s">
        <v>19669</v>
      </c>
    </row>
    <row r="10321" spans="1:6" x14ac:dyDescent="0.2">
      <c r="A10321" t="s">
        <v>15482</v>
      </c>
      <c r="B10321" t="s">
        <v>19597</v>
      </c>
      <c r="C10321" t="s">
        <v>19598</v>
      </c>
      <c r="D10321" t="s">
        <v>17392</v>
      </c>
      <c r="E10321" t="s">
        <v>17393</v>
      </c>
      <c r="F10321" t="s">
        <v>18913</v>
      </c>
    </row>
    <row r="10322" spans="1:6" x14ac:dyDescent="0.2">
      <c r="A10322" t="s">
        <v>15482</v>
      </c>
      <c r="B10322" t="s">
        <v>19597</v>
      </c>
      <c r="C10322" t="s">
        <v>19598</v>
      </c>
      <c r="D10322" t="s">
        <v>19670</v>
      </c>
      <c r="E10322" t="s">
        <v>19671</v>
      </c>
      <c r="F10322" t="s">
        <v>19672</v>
      </c>
    </row>
    <row r="10323" spans="1:6" x14ac:dyDescent="0.2">
      <c r="A10323" t="s">
        <v>15482</v>
      </c>
      <c r="B10323" t="s">
        <v>19597</v>
      </c>
      <c r="C10323" t="s">
        <v>19598</v>
      </c>
      <c r="D10323" t="s">
        <v>18929</v>
      </c>
      <c r="E10323" t="s">
        <v>18930</v>
      </c>
      <c r="F10323" t="s">
        <v>18931</v>
      </c>
    </row>
    <row r="10324" spans="1:6" x14ac:dyDescent="0.2">
      <c r="A10324" t="s">
        <v>15482</v>
      </c>
      <c r="B10324" t="s">
        <v>19597</v>
      </c>
      <c r="C10324" t="s">
        <v>19598</v>
      </c>
      <c r="D10324" t="s">
        <v>19673</v>
      </c>
      <c r="E10324" t="s">
        <v>19674</v>
      </c>
      <c r="F10324" t="s">
        <v>19675</v>
      </c>
    </row>
    <row r="10325" spans="1:6" x14ac:dyDescent="0.2">
      <c r="A10325" t="s">
        <v>15482</v>
      </c>
      <c r="B10325" t="s">
        <v>19597</v>
      </c>
      <c r="C10325" t="s">
        <v>19598</v>
      </c>
      <c r="D10325" t="s">
        <v>19676</v>
      </c>
      <c r="E10325" t="s">
        <v>19677</v>
      </c>
      <c r="F10325" t="s">
        <v>19678</v>
      </c>
    </row>
    <row r="10326" spans="1:6" x14ac:dyDescent="0.2">
      <c r="A10326" t="s">
        <v>15482</v>
      </c>
      <c r="B10326" t="s">
        <v>19597</v>
      </c>
      <c r="C10326" t="s">
        <v>19598</v>
      </c>
      <c r="D10326" t="s">
        <v>18971</v>
      </c>
      <c r="E10326" t="s">
        <v>18972</v>
      </c>
      <c r="F10326" t="s">
        <v>18973</v>
      </c>
    </row>
    <row r="10327" spans="1:6" x14ac:dyDescent="0.2">
      <c r="A10327" t="s">
        <v>15482</v>
      </c>
      <c r="B10327" t="s">
        <v>19597</v>
      </c>
      <c r="C10327" t="s">
        <v>19598</v>
      </c>
      <c r="D10327" t="s">
        <v>18974</v>
      </c>
      <c r="E10327" t="s">
        <v>18975</v>
      </c>
      <c r="F10327" t="s">
        <v>18976</v>
      </c>
    </row>
    <row r="10328" spans="1:6" x14ac:dyDescent="0.2">
      <c r="A10328" t="s">
        <v>15482</v>
      </c>
      <c r="B10328" t="s">
        <v>19597</v>
      </c>
      <c r="C10328" t="s">
        <v>19598</v>
      </c>
      <c r="D10328" t="s">
        <v>18983</v>
      </c>
      <c r="E10328" t="s">
        <v>18984</v>
      </c>
      <c r="F10328" t="s">
        <v>18985</v>
      </c>
    </row>
    <row r="10329" spans="1:6" x14ac:dyDescent="0.2">
      <c r="A10329" t="s">
        <v>15482</v>
      </c>
      <c r="B10329" t="s">
        <v>19597</v>
      </c>
      <c r="C10329" t="s">
        <v>19598</v>
      </c>
      <c r="D10329" t="s">
        <v>19004</v>
      </c>
      <c r="E10329" t="s">
        <v>19005</v>
      </c>
      <c r="F10329" t="s">
        <v>19006</v>
      </c>
    </row>
    <row r="10330" spans="1:6" x14ac:dyDescent="0.2">
      <c r="A10330" t="s">
        <v>15482</v>
      </c>
      <c r="B10330" t="s">
        <v>19597</v>
      </c>
      <c r="C10330" t="s">
        <v>19598</v>
      </c>
      <c r="D10330" t="s">
        <v>19679</v>
      </c>
      <c r="E10330" t="s">
        <v>19680</v>
      </c>
      <c r="F10330" t="s">
        <v>19681</v>
      </c>
    </row>
    <row r="10331" spans="1:6" x14ac:dyDescent="0.2">
      <c r="A10331" t="s">
        <v>15482</v>
      </c>
      <c r="B10331" t="s">
        <v>19597</v>
      </c>
      <c r="C10331" t="s">
        <v>19598</v>
      </c>
      <c r="D10331" t="s">
        <v>19073</v>
      </c>
      <c r="E10331" t="s">
        <v>19074</v>
      </c>
      <c r="F10331" t="s">
        <v>19075</v>
      </c>
    </row>
    <row r="10332" spans="1:6" x14ac:dyDescent="0.2">
      <c r="A10332" t="s">
        <v>15482</v>
      </c>
      <c r="B10332" t="s">
        <v>19597</v>
      </c>
      <c r="C10332" t="s">
        <v>19598</v>
      </c>
      <c r="D10332" t="s">
        <v>19080</v>
      </c>
      <c r="E10332" t="s">
        <v>19081</v>
      </c>
      <c r="F10332" t="s">
        <v>19082</v>
      </c>
    </row>
    <row r="10333" spans="1:6" x14ac:dyDescent="0.2">
      <c r="A10333" t="s">
        <v>15482</v>
      </c>
      <c r="B10333" t="s">
        <v>19597</v>
      </c>
      <c r="C10333" t="s">
        <v>19598</v>
      </c>
      <c r="D10333" t="s">
        <v>19682</v>
      </c>
      <c r="E10333" t="s">
        <v>19683</v>
      </c>
      <c r="F10333" t="s">
        <v>19684</v>
      </c>
    </row>
    <row r="10334" spans="1:6" x14ac:dyDescent="0.2">
      <c r="A10334" t="s">
        <v>15482</v>
      </c>
      <c r="B10334" t="s">
        <v>19597</v>
      </c>
      <c r="C10334" t="s">
        <v>19598</v>
      </c>
      <c r="D10334" t="s">
        <v>19685</v>
      </c>
      <c r="E10334" t="s">
        <v>19686</v>
      </c>
      <c r="F10334" t="s">
        <v>19687</v>
      </c>
    </row>
    <row r="10335" spans="1:6" x14ac:dyDescent="0.2">
      <c r="A10335" t="s">
        <v>15482</v>
      </c>
      <c r="B10335" t="s">
        <v>19597</v>
      </c>
      <c r="C10335" t="s">
        <v>19598</v>
      </c>
      <c r="D10335" t="s">
        <v>19113</v>
      </c>
      <c r="E10335" t="s">
        <v>19114</v>
      </c>
      <c r="F10335" t="s">
        <v>19115</v>
      </c>
    </row>
    <row r="10336" spans="1:6" x14ac:dyDescent="0.2">
      <c r="A10336" t="s">
        <v>15482</v>
      </c>
      <c r="B10336" t="s">
        <v>19597</v>
      </c>
      <c r="C10336" t="s">
        <v>19598</v>
      </c>
      <c r="D10336" t="s">
        <v>19122</v>
      </c>
      <c r="E10336" t="s">
        <v>19123</v>
      </c>
      <c r="F10336" t="s">
        <v>19124</v>
      </c>
    </row>
    <row r="10337" spans="1:6" x14ac:dyDescent="0.2">
      <c r="A10337" t="s">
        <v>15482</v>
      </c>
      <c r="B10337" t="s">
        <v>19597</v>
      </c>
      <c r="C10337" t="s">
        <v>19598</v>
      </c>
      <c r="D10337" t="s">
        <v>19122</v>
      </c>
      <c r="E10337" t="s">
        <v>19123</v>
      </c>
      <c r="F10337" t="s">
        <v>19124</v>
      </c>
    </row>
    <row r="10338" spans="1:6" x14ac:dyDescent="0.2">
      <c r="A10338" t="s">
        <v>15482</v>
      </c>
      <c r="B10338" t="s">
        <v>19597</v>
      </c>
      <c r="C10338" t="s">
        <v>19598</v>
      </c>
      <c r="D10338" t="s">
        <v>19140</v>
      </c>
      <c r="E10338" t="s">
        <v>19141</v>
      </c>
      <c r="F10338" t="s">
        <v>19142</v>
      </c>
    </row>
    <row r="10339" spans="1:6" x14ac:dyDescent="0.2">
      <c r="A10339" t="s">
        <v>15482</v>
      </c>
      <c r="B10339" t="s">
        <v>19597</v>
      </c>
      <c r="C10339" t="s">
        <v>19598</v>
      </c>
      <c r="D10339" t="s">
        <v>15735</v>
      </c>
      <c r="E10339" t="s">
        <v>15736</v>
      </c>
      <c r="F10339" t="s">
        <v>15737</v>
      </c>
    </row>
    <row r="10340" spans="1:6" x14ac:dyDescent="0.2">
      <c r="A10340" t="s">
        <v>15482</v>
      </c>
      <c r="B10340" t="s">
        <v>19597</v>
      </c>
      <c r="C10340" t="s">
        <v>19598</v>
      </c>
      <c r="D10340" t="s">
        <v>19688</v>
      </c>
      <c r="E10340" t="s">
        <v>19689</v>
      </c>
      <c r="F10340" t="s">
        <v>19690</v>
      </c>
    </row>
    <row r="10341" spans="1:6" x14ac:dyDescent="0.2">
      <c r="A10341" t="s">
        <v>15482</v>
      </c>
      <c r="B10341" t="s">
        <v>19597</v>
      </c>
      <c r="C10341" t="s">
        <v>19598</v>
      </c>
      <c r="D10341" t="s">
        <v>19155</v>
      </c>
      <c r="E10341" t="s">
        <v>19156</v>
      </c>
      <c r="F10341" t="s">
        <v>19157</v>
      </c>
    </row>
    <row r="10342" spans="1:6" x14ac:dyDescent="0.2">
      <c r="A10342" t="s">
        <v>15482</v>
      </c>
      <c r="B10342" t="s">
        <v>19597</v>
      </c>
      <c r="C10342" t="s">
        <v>19598</v>
      </c>
      <c r="D10342" t="s">
        <v>19161</v>
      </c>
      <c r="E10342" t="s">
        <v>19162</v>
      </c>
      <c r="F10342" t="s">
        <v>19163</v>
      </c>
    </row>
    <row r="10343" spans="1:6" x14ac:dyDescent="0.2">
      <c r="A10343" t="s">
        <v>15482</v>
      </c>
      <c r="B10343" t="s">
        <v>19597</v>
      </c>
      <c r="C10343" t="s">
        <v>19598</v>
      </c>
      <c r="D10343" t="s">
        <v>19691</v>
      </c>
      <c r="E10343" t="s">
        <v>19692</v>
      </c>
      <c r="F10343" t="s">
        <v>19693</v>
      </c>
    </row>
    <row r="10344" spans="1:6" x14ac:dyDescent="0.2">
      <c r="A10344" t="s">
        <v>15482</v>
      </c>
      <c r="B10344" t="s">
        <v>19597</v>
      </c>
      <c r="C10344" t="s">
        <v>19598</v>
      </c>
      <c r="D10344" t="s">
        <v>19694</v>
      </c>
      <c r="E10344" t="s">
        <v>19695</v>
      </c>
      <c r="F10344" t="s">
        <v>19696</v>
      </c>
    </row>
    <row r="10345" spans="1:6" x14ac:dyDescent="0.2">
      <c r="A10345" t="s">
        <v>15482</v>
      </c>
      <c r="B10345" t="s">
        <v>19597</v>
      </c>
      <c r="C10345" t="s">
        <v>19598</v>
      </c>
      <c r="D10345" t="s">
        <v>19697</v>
      </c>
      <c r="E10345" t="s">
        <v>19698</v>
      </c>
      <c r="F10345" t="s">
        <v>19699</v>
      </c>
    </row>
    <row r="10346" spans="1:6" x14ac:dyDescent="0.2">
      <c r="A10346" t="s">
        <v>15482</v>
      </c>
      <c r="B10346" t="s">
        <v>19597</v>
      </c>
      <c r="C10346" t="s">
        <v>19598</v>
      </c>
      <c r="D10346" t="s">
        <v>19242</v>
      </c>
      <c r="E10346" t="s">
        <v>19243</v>
      </c>
      <c r="F10346" t="s">
        <v>19700</v>
      </c>
    </row>
    <row r="10347" spans="1:6" x14ac:dyDescent="0.2">
      <c r="A10347" t="s">
        <v>15482</v>
      </c>
      <c r="B10347" t="s">
        <v>19597</v>
      </c>
      <c r="C10347" t="s">
        <v>19598</v>
      </c>
      <c r="D10347" t="s">
        <v>19701</v>
      </c>
      <c r="E10347" t="s">
        <v>19702</v>
      </c>
      <c r="F10347" t="s">
        <v>19703</v>
      </c>
    </row>
    <row r="10348" spans="1:6" x14ac:dyDescent="0.2">
      <c r="A10348" t="s">
        <v>15482</v>
      </c>
      <c r="B10348" t="s">
        <v>19597</v>
      </c>
      <c r="C10348" t="s">
        <v>19598</v>
      </c>
      <c r="D10348" t="s">
        <v>19275</v>
      </c>
      <c r="E10348" t="s">
        <v>19276</v>
      </c>
      <c r="F10348" t="s">
        <v>19277</v>
      </c>
    </row>
    <row r="10349" spans="1:6" x14ac:dyDescent="0.2">
      <c r="A10349" t="s">
        <v>15482</v>
      </c>
      <c r="B10349" t="s">
        <v>19597</v>
      </c>
      <c r="C10349" t="s">
        <v>19598</v>
      </c>
      <c r="D10349" t="s">
        <v>19704</v>
      </c>
      <c r="E10349" t="s">
        <v>19705</v>
      </c>
      <c r="F10349" t="s">
        <v>19706</v>
      </c>
    </row>
    <row r="10350" spans="1:6" x14ac:dyDescent="0.2">
      <c r="A10350" t="s">
        <v>15482</v>
      </c>
      <c r="B10350" t="s">
        <v>19597</v>
      </c>
      <c r="C10350" t="s">
        <v>19598</v>
      </c>
      <c r="D10350" t="s">
        <v>18551</v>
      </c>
      <c r="E10350" t="s">
        <v>18552</v>
      </c>
      <c r="F10350" t="s">
        <v>18553</v>
      </c>
    </row>
    <row r="10351" spans="1:6" x14ac:dyDescent="0.2">
      <c r="A10351" t="s">
        <v>15482</v>
      </c>
      <c r="B10351" t="s">
        <v>19597</v>
      </c>
      <c r="C10351" t="s">
        <v>19598</v>
      </c>
      <c r="D10351" t="s">
        <v>19423</v>
      </c>
      <c r="E10351" t="s">
        <v>19424</v>
      </c>
      <c r="F10351" t="s">
        <v>19425</v>
      </c>
    </row>
    <row r="10352" spans="1:6" x14ac:dyDescent="0.2">
      <c r="A10352" t="s">
        <v>15482</v>
      </c>
      <c r="B10352" t="s">
        <v>19597</v>
      </c>
      <c r="C10352" t="s">
        <v>19598</v>
      </c>
      <c r="D10352" t="s">
        <v>19707</v>
      </c>
      <c r="E10352" t="s">
        <v>19708</v>
      </c>
      <c r="F10352" t="s">
        <v>19709</v>
      </c>
    </row>
    <row r="10353" spans="1:6" x14ac:dyDescent="0.2">
      <c r="A10353" t="s">
        <v>15482</v>
      </c>
      <c r="B10353" t="s">
        <v>19597</v>
      </c>
      <c r="C10353" t="s">
        <v>19598</v>
      </c>
      <c r="D10353" t="s">
        <v>19710</v>
      </c>
      <c r="E10353" t="s">
        <v>19711</v>
      </c>
      <c r="F10353" t="s">
        <v>19712</v>
      </c>
    </row>
    <row r="10354" spans="1:6" x14ac:dyDescent="0.2">
      <c r="A10354" t="s">
        <v>15482</v>
      </c>
      <c r="B10354" t="s">
        <v>19597</v>
      </c>
      <c r="C10354" t="s">
        <v>19598</v>
      </c>
      <c r="D10354" t="s">
        <v>19713</v>
      </c>
      <c r="E10354" t="s">
        <v>19714</v>
      </c>
      <c r="F10354" t="s">
        <v>19715</v>
      </c>
    </row>
    <row r="10355" spans="1:6" x14ac:dyDescent="0.2">
      <c r="A10355" t="s">
        <v>15482</v>
      </c>
      <c r="B10355" t="s">
        <v>19597</v>
      </c>
      <c r="C10355" t="s">
        <v>19598</v>
      </c>
      <c r="D10355" t="s">
        <v>19716</v>
      </c>
      <c r="E10355" t="s">
        <v>19717</v>
      </c>
      <c r="F10355" t="s">
        <v>19718</v>
      </c>
    </row>
    <row r="10356" spans="1:6" x14ac:dyDescent="0.2">
      <c r="A10356" t="s">
        <v>15482</v>
      </c>
      <c r="B10356" t="s">
        <v>19597</v>
      </c>
      <c r="C10356" t="s">
        <v>19598</v>
      </c>
      <c r="D10356" t="s">
        <v>19719</v>
      </c>
      <c r="E10356" t="s">
        <v>19720</v>
      </c>
      <c r="F10356" t="s">
        <v>19721</v>
      </c>
    </row>
    <row r="10357" spans="1:6" x14ac:dyDescent="0.2">
      <c r="A10357" t="s">
        <v>15482</v>
      </c>
      <c r="B10357" t="s">
        <v>19597</v>
      </c>
      <c r="C10357" t="s">
        <v>19598</v>
      </c>
      <c r="D10357" t="s">
        <v>19722</v>
      </c>
      <c r="E10357" t="s">
        <v>19723</v>
      </c>
      <c r="F10357" t="s">
        <v>19724</v>
      </c>
    </row>
    <row r="10358" spans="1:6" x14ac:dyDescent="0.2">
      <c r="A10358" t="s">
        <v>15482</v>
      </c>
      <c r="B10358" t="s">
        <v>19597</v>
      </c>
      <c r="C10358" t="s">
        <v>19598</v>
      </c>
      <c r="D10358" t="s">
        <v>19725</v>
      </c>
      <c r="E10358" t="s">
        <v>19726</v>
      </c>
      <c r="F10358" t="s">
        <v>19727</v>
      </c>
    </row>
    <row r="10359" spans="1:6" x14ac:dyDescent="0.2">
      <c r="A10359" t="s">
        <v>15482</v>
      </c>
      <c r="B10359" t="s">
        <v>19597</v>
      </c>
      <c r="C10359" t="s">
        <v>19598</v>
      </c>
      <c r="D10359" t="s">
        <v>19359</v>
      </c>
      <c r="E10359" t="s">
        <v>19360</v>
      </c>
      <c r="F10359" t="s">
        <v>19361</v>
      </c>
    </row>
    <row r="10360" spans="1:6" x14ac:dyDescent="0.2">
      <c r="A10360" t="s">
        <v>15482</v>
      </c>
      <c r="B10360" t="s">
        <v>19597</v>
      </c>
      <c r="C10360" t="s">
        <v>19598</v>
      </c>
      <c r="D10360" t="s">
        <v>19341</v>
      </c>
      <c r="E10360" t="s">
        <v>19342</v>
      </c>
      <c r="F10360" t="s">
        <v>19343</v>
      </c>
    </row>
    <row r="10361" spans="1:6" x14ac:dyDescent="0.2">
      <c r="A10361" t="s">
        <v>15482</v>
      </c>
      <c r="B10361" t="s">
        <v>19597</v>
      </c>
      <c r="C10361" t="s">
        <v>19598</v>
      </c>
      <c r="D10361" t="s">
        <v>19728</v>
      </c>
      <c r="E10361" t="s">
        <v>19729</v>
      </c>
      <c r="F10361" t="s">
        <v>19730</v>
      </c>
    </row>
    <row r="10362" spans="1:6" x14ac:dyDescent="0.2">
      <c r="A10362" t="s">
        <v>15482</v>
      </c>
      <c r="B10362" t="s">
        <v>19597</v>
      </c>
      <c r="C10362" t="s">
        <v>19598</v>
      </c>
      <c r="D10362" t="s">
        <v>19731</v>
      </c>
      <c r="E10362" t="s">
        <v>19732</v>
      </c>
      <c r="F10362" t="s">
        <v>19733</v>
      </c>
    </row>
    <row r="10363" spans="1:6" x14ac:dyDescent="0.2">
      <c r="A10363" t="s">
        <v>15482</v>
      </c>
      <c r="B10363" t="s">
        <v>19597</v>
      </c>
      <c r="C10363" t="s">
        <v>19598</v>
      </c>
      <c r="D10363" t="s">
        <v>19734</v>
      </c>
      <c r="E10363" t="s">
        <v>19735</v>
      </c>
      <c r="F10363" t="s">
        <v>19736</v>
      </c>
    </row>
    <row r="10364" spans="1:6" x14ac:dyDescent="0.2">
      <c r="A10364" t="s">
        <v>15482</v>
      </c>
      <c r="B10364" t="s">
        <v>19597</v>
      </c>
      <c r="C10364" t="s">
        <v>19598</v>
      </c>
      <c r="D10364" t="s">
        <v>19737</v>
      </c>
      <c r="E10364" t="s">
        <v>19738</v>
      </c>
      <c r="F10364" t="s">
        <v>19739</v>
      </c>
    </row>
    <row r="10365" spans="1:6" x14ac:dyDescent="0.2">
      <c r="A10365" t="s">
        <v>15482</v>
      </c>
      <c r="B10365" t="s">
        <v>19597</v>
      </c>
      <c r="C10365" t="s">
        <v>19598</v>
      </c>
      <c r="D10365" t="s">
        <v>19740</v>
      </c>
      <c r="E10365" t="s">
        <v>19741</v>
      </c>
      <c r="F10365" t="s">
        <v>19742</v>
      </c>
    </row>
    <row r="10366" spans="1:6" x14ac:dyDescent="0.2">
      <c r="A10366" t="s">
        <v>15482</v>
      </c>
      <c r="B10366" t="s">
        <v>19597</v>
      </c>
      <c r="C10366" t="s">
        <v>19598</v>
      </c>
      <c r="D10366" t="s">
        <v>19353</v>
      </c>
      <c r="E10366" t="s">
        <v>19354</v>
      </c>
      <c r="F10366" t="s">
        <v>19355</v>
      </c>
    </row>
    <row r="10367" spans="1:6" x14ac:dyDescent="0.2">
      <c r="A10367" t="s">
        <v>15482</v>
      </c>
      <c r="B10367" t="s">
        <v>19597</v>
      </c>
      <c r="C10367" t="s">
        <v>19598</v>
      </c>
      <c r="D10367" t="s">
        <v>19743</v>
      </c>
      <c r="E10367" t="s">
        <v>19744</v>
      </c>
      <c r="F10367" t="s">
        <v>19745</v>
      </c>
    </row>
    <row r="10368" spans="1:6" x14ac:dyDescent="0.2">
      <c r="A10368" t="s">
        <v>15482</v>
      </c>
      <c r="B10368" t="s">
        <v>19597</v>
      </c>
      <c r="C10368" t="s">
        <v>19598</v>
      </c>
      <c r="D10368" t="s">
        <v>19746</v>
      </c>
      <c r="E10368" t="s">
        <v>19747</v>
      </c>
      <c r="F10368" t="s">
        <v>19748</v>
      </c>
    </row>
    <row r="10369" spans="1:6" x14ac:dyDescent="0.2">
      <c r="A10369" t="s">
        <v>15482</v>
      </c>
      <c r="B10369" t="s">
        <v>19597</v>
      </c>
      <c r="C10369" t="s">
        <v>19598</v>
      </c>
      <c r="D10369" t="s">
        <v>19576</v>
      </c>
      <c r="E10369" t="s">
        <v>19577</v>
      </c>
      <c r="F10369" t="s">
        <v>19578</v>
      </c>
    </row>
    <row r="10370" spans="1:6" x14ac:dyDescent="0.2">
      <c r="A10370" t="s">
        <v>15482</v>
      </c>
      <c r="B10370" t="s">
        <v>19749</v>
      </c>
      <c r="C10370" t="s">
        <v>19750</v>
      </c>
      <c r="D10370" t="s">
        <v>15831</v>
      </c>
      <c r="E10370" t="s">
        <v>15832</v>
      </c>
      <c r="F10370" t="s">
        <v>15833</v>
      </c>
    </row>
    <row r="10371" spans="1:6" x14ac:dyDescent="0.2">
      <c r="A10371" t="s">
        <v>15482</v>
      </c>
      <c r="B10371" t="s">
        <v>19749</v>
      </c>
      <c r="C10371" t="s">
        <v>19750</v>
      </c>
      <c r="D10371" t="s">
        <v>2457</v>
      </c>
      <c r="E10371" t="s">
        <v>2458</v>
      </c>
      <c r="F10371" t="s">
        <v>2459</v>
      </c>
    </row>
    <row r="10372" spans="1:6" x14ac:dyDescent="0.2">
      <c r="A10372" t="s">
        <v>15482</v>
      </c>
      <c r="B10372" t="s">
        <v>19749</v>
      </c>
      <c r="C10372" t="s">
        <v>19750</v>
      </c>
      <c r="D10372" t="s">
        <v>19751</v>
      </c>
      <c r="E10372" t="s">
        <v>19752</v>
      </c>
      <c r="F10372" t="s">
        <v>19753</v>
      </c>
    </row>
    <row r="10373" spans="1:6" x14ac:dyDescent="0.2">
      <c r="A10373" t="s">
        <v>15482</v>
      </c>
      <c r="B10373" t="s">
        <v>19749</v>
      </c>
      <c r="C10373" t="s">
        <v>19750</v>
      </c>
      <c r="D10373" t="s">
        <v>19754</v>
      </c>
      <c r="E10373" t="s">
        <v>19755</v>
      </c>
      <c r="F10373" t="s">
        <v>19756</v>
      </c>
    </row>
    <row r="10374" spans="1:6" x14ac:dyDescent="0.2">
      <c r="A10374" t="s">
        <v>15482</v>
      </c>
      <c r="B10374" t="s">
        <v>19749</v>
      </c>
      <c r="C10374" t="s">
        <v>19750</v>
      </c>
      <c r="D10374" t="s">
        <v>17235</v>
      </c>
      <c r="E10374" t="s">
        <v>17236</v>
      </c>
      <c r="F10374" t="s">
        <v>17237</v>
      </c>
    </row>
    <row r="10375" spans="1:6" x14ac:dyDescent="0.2">
      <c r="A10375" t="s">
        <v>15482</v>
      </c>
      <c r="B10375" t="s">
        <v>19749</v>
      </c>
      <c r="C10375" t="s">
        <v>19750</v>
      </c>
      <c r="D10375" t="s">
        <v>19757</v>
      </c>
      <c r="E10375" t="s">
        <v>19758</v>
      </c>
      <c r="F10375" t="s">
        <v>19759</v>
      </c>
    </row>
    <row r="10376" spans="1:6" x14ac:dyDescent="0.2">
      <c r="A10376" t="s">
        <v>15482</v>
      </c>
      <c r="B10376" t="s">
        <v>19749</v>
      </c>
      <c r="C10376" t="s">
        <v>19750</v>
      </c>
      <c r="D10376" t="s">
        <v>18216</v>
      </c>
      <c r="E10376" t="s">
        <v>18217</v>
      </c>
      <c r="F10376" t="s">
        <v>18218</v>
      </c>
    </row>
    <row r="10377" spans="1:6" x14ac:dyDescent="0.2">
      <c r="A10377" t="s">
        <v>15482</v>
      </c>
      <c r="B10377" t="s">
        <v>19749</v>
      </c>
      <c r="C10377" t="s">
        <v>19750</v>
      </c>
      <c r="D10377" t="s">
        <v>19760</v>
      </c>
      <c r="E10377" t="s">
        <v>19761</v>
      </c>
      <c r="F10377" t="s">
        <v>19762</v>
      </c>
    </row>
    <row r="10378" spans="1:6" x14ac:dyDescent="0.2">
      <c r="A10378" t="s">
        <v>15482</v>
      </c>
      <c r="B10378" t="s">
        <v>19749</v>
      </c>
      <c r="C10378" t="s">
        <v>19750</v>
      </c>
      <c r="D10378" t="s">
        <v>18303</v>
      </c>
      <c r="E10378" t="s">
        <v>18304</v>
      </c>
      <c r="F10378" t="s">
        <v>18305</v>
      </c>
    </row>
    <row r="10379" spans="1:6" x14ac:dyDescent="0.2">
      <c r="A10379" t="s">
        <v>15482</v>
      </c>
      <c r="B10379" t="s">
        <v>19749</v>
      </c>
      <c r="C10379" t="s">
        <v>19750</v>
      </c>
      <c r="D10379" t="s">
        <v>18221</v>
      </c>
      <c r="E10379" t="s">
        <v>18222</v>
      </c>
      <c r="F10379" t="s">
        <v>18223</v>
      </c>
    </row>
    <row r="10380" spans="1:6" x14ac:dyDescent="0.2">
      <c r="A10380" t="s">
        <v>15482</v>
      </c>
      <c r="B10380" t="s">
        <v>19749</v>
      </c>
      <c r="C10380" t="s">
        <v>19750</v>
      </c>
      <c r="D10380" t="s">
        <v>16501</v>
      </c>
      <c r="E10380" t="s">
        <v>16502</v>
      </c>
      <c r="F10380" t="s">
        <v>18225</v>
      </c>
    </row>
    <row r="10381" spans="1:6" x14ac:dyDescent="0.2">
      <c r="A10381" t="s">
        <v>15482</v>
      </c>
      <c r="B10381" t="s">
        <v>19749</v>
      </c>
      <c r="C10381" t="s">
        <v>19750</v>
      </c>
      <c r="D10381" t="s">
        <v>2536</v>
      </c>
      <c r="E10381" t="s">
        <v>2537</v>
      </c>
      <c r="F10381" t="s">
        <v>19763</v>
      </c>
    </row>
    <row r="10382" spans="1:6" x14ac:dyDescent="0.2">
      <c r="A10382" t="s">
        <v>15482</v>
      </c>
      <c r="B10382" t="s">
        <v>19749</v>
      </c>
      <c r="C10382" t="s">
        <v>19750</v>
      </c>
      <c r="D10382" t="s">
        <v>8453</v>
      </c>
      <c r="E10382" t="s">
        <v>8454</v>
      </c>
      <c r="F10382" t="s">
        <v>17100</v>
      </c>
    </row>
    <row r="10383" spans="1:6" x14ac:dyDescent="0.2">
      <c r="A10383" t="s">
        <v>15482</v>
      </c>
      <c r="B10383" t="s">
        <v>19749</v>
      </c>
      <c r="C10383" t="s">
        <v>19750</v>
      </c>
      <c r="D10383" t="s">
        <v>11213</v>
      </c>
      <c r="E10383" t="s">
        <v>11214</v>
      </c>
      <c r="F10383" t="s">
        <v>19764</v>
      </c>
    </row>
    <row r="10384" spans="1:6" x14ac:dyDescent="0.2">
      <c r="A10384" t="s">
        <v>15482</v>
      </c>
      <c r="B10384" t="s">
        <v>19749</v>
      </c>
      <c r="C10384" t="s">
        <v>19750</v>
      </c>
      <c r="D10384" t="s">
        <v>19765</v>
      </c>
      <c r="E10384" t="s">
        <v>19766</v>
      </c>
      <c r="F10384" t="s">
        <v>19767</v>
      </c>
    </row>
    <row r="10385" spans="1:6" x14ac:dyDescent="0.2">
      <c r="A10385" t="s">
        <v>15482</v>
      </c>
      <c r="B10385" t="s">
        <v>19749</v>
      </c>
      <c r="C10385" t="s">
        <v>19750</v>
      </c>
      <c r="D10385" t="s">
        <v>2603</v>
      </c>
      <c r="E10385" t="s">
        <v>2604</v>
      </c>
      <c r="F10385" t="s">
        <v>19768</v>
      </c>
    </row>
    <row r="10386" spans="1:6" x14ac:dyDescent="0.2">
      <c r="A10386" t="s">
        <v>15482</v>
      </c>
      <c r="B10386" t="s">
        <v>19749</v>
      </c>
      <c r="C10386" t="s">
        <v>19750</v>
      </c>
      <c r="D10386" t="s">
        <v>17690</v>
      </c>
      <c r="E10386" t="s">
        <v>17691</v>
      </c>
      <c r="F10386" t="s">
        <v>17692</v>
      </c>
    </row>
    <row r="10387" spans="1:6" x14ac:dyDescent="0.2">
      <c r="A10387" t="s">
        <v>15482</v>
      </c>
      <c r="B10387" t="s">
        <v>19749</v>
      </c>
      <c r="C10387" t="s">
        <v>19750</v>
      </c>
      <c r="D10387" t="s">
        <v>19769</v>
      </c>
      <c r="E10387" t="s">
        <v>19770</v>
      </c>
      <c r="F10387" t="s">
        <v>19771</v>
      </c>
    </row>
    <row r="10388" spans="1:6" x14ac:dyDescent="0.2">
      <c r="A10388" t="s">
        <v>15482</v>
      </c>
      <c r="B10388" t="s">
        <v>19749</v>
      </c>
      <c r="C10388" t="s">
        <v>19750</v>
      </c>
      <c r="D10388" t="s">
        <v>19772</v>
      </c>
      <c r="E10388" t="s">
        <v>19773</v>
      </c>
      <c r="F10388" t="s">
        <v>19774</v>
      </c>
    </row>
    <row r="10389" spans="1:6" x14ac:dyDescent="0.2">
      <c r="A10389" t="s">
        <v>15482</v>
      </c>
      <c r="B10389" t="s">
        <v>19749</v>
      </c>
      <c r="C10389" t="s">
        <v>19750</v>
      </c>
      <c r="D10389" t="s">
        <v>2627</v>
      </c>
      <c r="E10389" t="s">
        <v>2628</v>
      </c>
      <c r="F10389" t="s">
        <v>19775</v>
      </c>
    </row>
    <row r="10390" spans="1:6" x14ac:dyDescent="0.2">
      <c r="A10390" t="s">
        <v>15482</v>
      </c>
      <c r="B10390" t="s">
        <v>19749</v>
      </c>
      <c r="C10390" t="s">
        <v>19750</v>
      </c>
      <c r="D10390" t="s">
        <v>232</v>
      </c>
      <c r="E10390" t="s">
        <v>233</v>
      </c>
      <c r="F10390" t="s">
        <v>234</v>
      </c>
    </row>
    <row r="10391" spans="1:6" x14ac:dyDescent="0.2">
      <c r="A10391" t="s">
        <v>15482</v>
      </c>
      <c r="B10391" t="s">
        <v>19749</v>
      </c>
      <c r="C10391" t="s">
        <v>19750</v>
      </c>
      <c r="D10391" t="s">
        <v>15848</v>
      </c>
      <c r="E10391" t="s">
        <v>15849</v>
      </c>
      <c r="F10391" t="s">
        <v>19776</v>
      </c>
    </row>
    <row r="10392" spans="1:6" x14ac:dyDescent="0.2">
      <c r="A10392" t="s">
        <v>15482</v>
      </c>
      <c r="B10392" t="s">
        <v>19749</v>
      </c>
      <c r="C10392" t="s">
        <v>19750</v>
      </c>
      <c r="D10392" t="s">
        <v>18626</v>
      </c>
      <c r="E10392" t="s">
        <v>18627</v>
      </c>
      <c r="F10392" t="s">
        <v>18628</v>
      </c>
    </row>
    <row r="10393" spans="1:6" x14ac:dyDescent="0.2">
      <c r="A10393" t="s">
        <v>15482</v>
      </c>
      <c r="B10393" t="s">
        <v>19749</v>
      </c>
      <c r="C10393" t="s">
        <v>19750</v>
      </c>
      <c r="D10393" t="s">
        <v>19777</v>
      </c>
      <c r="E10393" t="s">
        <v>19778</v>
      </c>
      <c r="F10393" t="s">
        <v>19779</v>
      </c>
    </row>
    <row r="10394" spans="1:6" x14ac:dyDescent="0.2">
      <c r="A10394" t="s">
        <v>15482</v>
      </c>
      <c r="B10394" t="s">
        <v>19749</v>
      </c>
      <c r="C10394" t="s">
        <v>19750</v>
      </c>
      <c r="D10394" t="s">
        <v>16514</v>
      </c>
      <c r="E10394" t="s">
        <v>16515</v>
      </c>
      <c r="F10394" t="s">
        <v>16516</v>
      </c>
    </row>
    <row r="10395" spans="1:6" x14ac:dyDescent="0.2">
      <c r="A10395" t="s">
        <v>15482</v>
      </c>
      <c r="B10395" t="s">
        <v>19749</v>
      </c>
      <c r="C10395" t="s">
        <v>19750</v>
      </c>
      <c r="D10395" t="s">
        <v>18712</v>
      </c>
      <c r="E10395" t="s">
        <v>18713</v>
      </c>
      <c r="F10395" t="s">
        <v>18714</v>
      </c>
    </row>
    <row r="10396" spans="1:6" x14ac:dyDescent="0.2">
      <c r="A10396" t="s">
        <v>15482</v>
      </c>
      <c r="B10396" t="s">
        <v>19749</v>
      </c>
      <c r="C10396" t="s">
        <v>19750</v>
      </c>
      <c r="D10396" t="s">
        <v>19632</v>
      </c>
      <c r="E10396" t="s">
        <v>19633</v>
      </c>
      <c r="F10396" t="s">
        <v>19634</v>
      </c>
    </row>
    <row r="10397" spans="1:6" x14ac:dyDescent="0.2">
      <c r="A10397" t="s">
        <v>15482</v>
      </c>
      <c r="B10397" t="s">
        <v>19749</v>
      </c>
      <c r="C10397" t="s">
        <v>19750</v>
      </c>
      <c r="D10397" t="s">
        <v>19780</v>
      </c>
      <c r="E10397" t="s">
        <v>19781</v>
      </c>
      <c r="F10397" t="s">
        <v>19782</v>
      </c>
    </row>
    <row r="10398" spans="1:6" x14ac:dyDescent="0.2">
      <c r="A10398" t="s">
        <v>15482</v>
      </c>
      <c r="B10398" t="s">
        <v>19749</v>
      </c>
      <c r="C10398" t="s">
        <v>19750</v>
      </c>
      <c r="D10398" t="s">
        <v>15549</v>
      </c>
      <c r="E10398" t="s">
        <v>15550</v>
      </c>
      <c r="F10398" t="s">
        <v>15551</v>
      </c>
    </row>
    <row r="10399" spans="1:6" x14ac:dyDescent="0.2">
      <c r="A10399" t="s">
        <v>15482</v>
      </c>
      <c r="B10399" t="s">
        <v>19749</v>
      </c>
      <c r="C10399" t="s">
        <v>19750</v>
      </c>
      <c r="D10399" t="s">
        <v>19783</v>
      </c>
      <c r="E10399" t="s">
        <v>19784</v>
      </c>
      <c r="F10399" t="s">
        <v>19785</v>
      </c>
    </row>
    <row r="10400" spans="1:6" x14ac:dyDescent="0.2">
      <c r="A10400" t="s">
        <v>15482</v>
      </c>
      <c r="B10400" t="s">
        <v>19749</v>
      </c>
      <c r="C10400" t="s">
        <v>19750</v>
      </c>
      <c r="D10400" t="s">
        <v>307</v>
      </c>
      <c r="E10400" t="s">
        <v>308</v>
      </c>
      <c r="F10400" t="s">
        <v>19786</v>
      </c>
    </row>
    <row r="10401" spans="1:6" x14ac:dyDescent="0.2">
      <c r="A10401" t="s">
        <v>15482</v>
      </c>
      <c r="B10401" t="s">
        <v>19749</v>
      </c>
      <c r="C10401" t="s">
        <v>19750</v>
      </c>
      <c r="D10401" t="s">
        <v>19787</v>
      </c>
      <c r="E10401" t="s">
        <v>19788</v>
      </c>
      <c r="F10401" t="s">
        <v>19789</v>
      </c>
    </row>
    <row r="10402" spans="1:6" x14ac:dyDescent="0.2">
      <c r="A10402" t="s">
        <v>15482</v>
      </c>
      <c r="B10402" t="s">
        <v>19749</v>
      </c>
      <c r="C10402" t="s">
        <v>19750</v>
      </c>
      <c r="D10402" t="s">
        <v>3004</v>
      </c>
      <c r="E10402" t="s">
        <v>3005</v>
      </c>
      <c r="F10402" t="s">
        <v>3006</v>
      </c>
    </row>
    <row r="10403" spans="1:6" x14ac:dyDescent="0.2">
      <c r="A10403" t="s">
        <v>15482</v>
      </c>
      <c r="B10403" t="s">
        <v>19749</v>
      </c>
      <c r="C10403" t="s">
        <v>19750</v>
      </c>
      <c r="D10403" t="s">
        <v>18735</v>
      </c>
      <c r="E10403" t="s">
        <v>18736</v>
      </c>
      <c r="F10403" t="s">
        <v>18737</v>
      </c>
    </row>
    <row r="10404" spans="1:6" x14ac:dyDescent="0.2">
      <c r="A10404" t="s">
        <v>15482</v>
      </c>
      <c r="B10404" t="s">
        <v>19749</v>
      </c>
      <c r="C10404" t="s">
        <v>19750</v>
      </c>
      <c r="D10404" t="s">
        <v>15558</v>
      </c>
      <c r="E10404" t="s">
        <v>15559</v>
      </c>
      <c r="F10404" t="s">
        <v>18741</v>
      </c>
    </row>
    <row r="10405" spans="1:6" x14ac:dyDescent="0.2">
      <c r="A10405" t="s">
        <v>15482</v>
      </c>
      <c r="B10405" t="s">
        <v>19749</v>
      </c>
      <c r="C10405" t="s">
        <v>19750</v>
      </c>
      <c r="D10405" t="s">
        <v>19790</v>
      </c>
      <c r="E10405" t="s">
        <v>19791</v>
      </c>
      <c r="F10405" t="s">
        <v>19792</v>
      </c>
    </row>
    <row r="10406" spans="1:6" x14ac:dyDescent="0.2">
      <c r="A10406" t="s">
        <v>15482</v>
      </c>
      <c r="B10406" t="s">
        <v>19749</v>
      </c>
      <c r="C10406" t="s">
        <v>19750</v>
      </c>
      <c r="D10406" t="s">
        <v>19793</v>
      </c>
      <c r="E10406" t="s">
        <v>19794</v>
      </c>
      <c r="F10406" t="s">
        <v>19795</v>
      </c>
    </row>
    <row r="10407" spans="1:6" x14ac:dyDescent="0.2">
      <c r="A10407" t="s">
        <v>15482</v>
      </c>
      <c r="B10407" t="s">
        <v>19749</v>
      </c>
      <c r="C10407" t="s">
        <v>19750</v>
      </c>
      <c r="D10407" t="s">
        <v>16153</v>
      </c>
      <c r="E10407" t="s">
        <v>16154</v>
      </c>
      <c r="F10407" t="s">
        <v>16155</v>
      </c>
    </row>
    <row r="10408" spans="1:6" x14ac:dyDescent="0.2">
      <c r="A10408" t="s">
        <v>15482</v>
      </c>
      <c r="B10408" t="s">
        <v>19749</v>
      </c>
      <c r="C10408" t="s">
        <v>19750</v>
      </c>
      <c r="D10408" t="s">
        <v>15585</v>
      </c>
      <c r="E10408" t="s">
        <v>15586</v>
      </c>
      <c r="F10408" t="s">
        <v>19796</v>
      </c>
    </row>
    <row r="10409" spans="1:6" x14ac:dyDescent="0.2">
      <c r="A10409" t="s">
        <v>15482</v>
      </c>
      <c r="B10409" t="s">
        <v>19749</v>
      </c>
      <c r="C10409" t="s">
        <v>19750</v>
      </c>
      <c r="D10409" t="s">
        <v>18772</v>
      </c>
      <c r="E10409" t="s">
        <v>18773</v>
      </c>
      <c r="F10409" t="s">
        <v>18774</v>
      </c>
    </row>
    <row r="10410" spans="1:6" x14ac:dyDescent="0.2">
      <c r="A10410" t="s">
        <v>15482</v>
      </c>
      <c r="B10410" t="s">
        <v>19749</v>
      </c>
      <c r="C10410" t="s">
        <v>19750</v>
      </c>
      <c r="D10410" t="s">
        <v>18784</v>
      </c>
      <c r="E10410" t="s">
        <v>18785</v>
      </c>
      <c r="F10410" t="s">
        <v>18786</v>
      </c>
    </row>
    <row r="10411" spans="1:6" x14ac:dyDescent="0.2">
      <c r="A10411" t="s">
        <v>15482</v>
      </c>
      <c r="B10411" t="s">
        <v>19749</v>
      </c>
      <c r="C10411" t="s">
        <v>19750</v>
      </c>
      <c r="D10411" t="s">
        <v>4352</v>
      </c>
      <c r="E10411" t="s">
        <v>4353</v>
      </c>
      <c r="F10411" t="s">
        <v>4354</v>
      </c>
    </row>
    <row r="10412" spans="1:6" x14ac:dyDescent="0.2">
      <c r="A10412" t="s">
        <v>15482</v>
      </c>
      <c r="B10412" t="s">
        <v>19749</v>
      </c>
      <c r="C10412" t="s">
        <v>19750</v>
      </c>
      <c r="D10412" t="s">
        <v>19797</v>
      </c>
      <c r="E10412" t="s">
        <v>19798</v>
      </c>
      <c r="F10412" t="s">
        <v>19799</v>
      </c>
    </row>
    <row r="10413" spans="1:6" x14ac:dyDescent="0.2">
      <c r="A10413" t="s">
        <v>15482</v>
      </c>
      <c r="B10413" t="s">
        <v>19749</v>
      </c>
      <c r="C10413" t="s">
        <v>19750</v>
      </c>
      <c r="D10413" t="s">
        <v>19800</v>
      </c>
      <c r="E10413" t="s">
        <v>19801</v>
      </c>
      <c r="F10413" t="s">
        <v>19802</v>
      </c>
    </row>
    <row r="10414" spans="1:6" x14ac:dyDescent="0.2">
      <c r="A10414" t="s">
        <v>15482</v>
      </c>
      <c r="B10414" t="s">
        <v>19749</v>
      </c>
      <c r="C10414" t="s">
        <v>19750</v>
      </c>
      <c r="D10414" t="s">
        <v>18799</v>
      </c>
      <c r="E10414" t="s">
        <v>18800</v>
      </c>
      <c r="F10414" t="s">
        <v>18801</v>
      </c>
    </row>
    <row r="10415" spans="1:6" x14ac:dyDescent="0.2">
      <c r="A10415" t="s">
        <v>15482</v>
      </c>
      <c r="B10415" t="s">
        <v>19749</v>
      </c>
      <c r="C10415" t="s">
        <v>19750</v>
      </c>
      <c r="D10415" t="s">
        <v>17745</v>
      </c>
      <c r="E10415" t="s">
        <v>17746</v>
      </c>
      <c r="F10415" t="s">
        <v>19803</v>
      </c>
    </row>
    <row r="10416" spans="1:6" x14ac:dyDescent="0.2">
      <c r="A10416" t="s">
        <v>15482</v>
      </c>
      <c r="B10416" t="s">
        <v>19749</v>
      </c>
      <c r="C10416" t="s">
        <v>19750</v>
      </c>
      <c r="D10416" t="s">
        <v>19804</v>
      </c>
      <c r="E10416" t="s">
        <v>19805</v>
      </c>
      <c r="F10416" t="s">
        <v>19806</v>
      </c>
    </row>
    <row r="10417" spans="1:6" x14ac:dyDescent="0.2">
      <c r="A10417" t="s">
        <v>15482</v>
      </c>
      <c r="B10417" t="s">
        <v>19749</v>
      </c>
      <c r="C10417" t="s">
        <v>19750</v>
      </c>
      <c r="D10417" t="s">
        <v>19807</v>
      </c>
      <c r="E10417" t="s">
        <v>19808</v>
      </c>
      <c r="F10417" t="s">
        <v>19809</v>
      </c>
    </row>
    <row r="10418" spans="1:6" x14ac:dyDescent="0.2">
      <c r="A10418" t="s">
        <v>15482</v>
      </c>
      <c r="B10418" t="s">
        <v>19749</v>
      </c>
      <c r="C10418" t="s">
        <v>19750</v>
      </c>
      <c r="D10418" t="s">
        <v>3232</v>
      </c>
      <c r="E10418" t="s">
        <v>3233</v>
      </c>
      <c r="F10418" t="s">
        <v>3234</v>
      </c>
    </row>
    <row r="10419" spans="1:6" x14ac:dyDescent="0.2">
      <c r="A10419" t="s">
        <v>15482</v>
      </c>
      <c r="B10419" t="s">
        <v>19749</v>
      </c>
      <c r="C10419" t="s">
        <v>19750</v>
      </c>
      <c r="D10419" t="s">
        <v>19810</v>
      </c>
      <c r="E10419" t="s">
        <v>19811</v>
      </c>
      <c r="F10419" t="s">
        <v>19812</v>
      </c>
    </row>
    <row r="10420" spans="1:6" x14ac:dyDescent="0.2">
      <c r="A10420" t="s">
        <v>15482</v>
      </c>
      <c r="B10420" t="s">
        <v>19749</v>
      </c>
      <c r="C10420" t="s">
        <v>19750</v>
      </c>
      <c r="D10420" t="s">
        <v>19813</v>
      </c>
      <c r="E10420" t="s">
        <v>19814</v>
      </c>
      <c r="F10420" t="s">
        <v>19815</v>
      </c>
    </row>
    <row r="10421" spans="1:6" x14ac:dyDescent="0.2">
      <c r="A10421" t="s">
        <v>15482</v>
      </c>
      <c r="B10421" t="s">
        <v>19749</v>
      </c>
      <c r="C10421" t="s">
        <v>19750</v>
      </c>
      <c r="D10421" t="s">
        <v>19816</v>
      </c>
      <c r="E10421" t="s">
        <v>19817</v>
      </c>
      <c r="F10421" t="s">
        <v>19818</v>
      </c>
    </row>
    <row r="10422" spans="1:6" x14ac:dyDescent="0.2">
      <c r="A10422" t="s">
        <v>15482</v>
      </c>
      <c r="B10422" t="s">
        <v>19749</v>
      </c>
      <c r="C10422" t="s">
        <v>19750</v>
      </c>
      <c r="D10422" t="s">
        <v>19819</v>
      </c>
      <c r="E10422" t="s">
        <v>19820</v>
      </c>
      <c r="F10422" t="s">
        <v>19821</v>
      </c>
    </row>
    <row r="10423" spans="1:6" x14ac:dyDescent="0.2">
      <c r="A10423" t="s">
        <v>15482</v>
      </c>
      <c r="B10423" t="s">
        <v>19749</v>
      </c>
      <c r="C10423" t="s">
        <v>19750</v>
      </c>
      <c r="D10423" t="s">
        <v>19822</v>
      </c>
      <c r="E10423" t="s">
        <v>19823</v>
      </c>
      <c r="F10423" t="s">
        <v>19824</v>
      </c>
    </row>
    <row r="10424" spans="1:6" x14ac:dyDescent="0.2">
      <c r="A10424" t="s">
        <v>15482</v>
      </c>
      <c r="B10424" t="s">
        <v>19749</v>
      </c>
      <c r="C10424" t="s">
        <v>19750</v>
      </c>
      <c r="D10424" t="s">
        <v>15735</v>
      </c>
      <c r="E10424" t="s">
        <v>15736</v>
      </c>
      <c r="F10424" t="s">
        <v>15737</v>
      </c>
    </row>
    <row r="10425" spans="1:6" x14ac:dyDescent="0.2">
      <c r="A10425" t="s">
        <v>15482</v>
      </c>
      <c r="B10425" t="s">
        <v>19749</v>
      </c>
      <c r="C10425" t="s">
        <v>19750</v>
      </c>
      <c r="D10425" t="s">
        <v>19825</v>
      </c>
      <c r="E10425" t="s">
        <v>19826</v>
      </c>
      <c r="F10425" t="s">
        <v>19827</v>
      </c>
    </row>
    <row r="10426" spans="1:6" x14ac:dyDescent="0.2">
      <c r="A10426" t="s">
        <v>15482</v>
      </c>
      <c r="B10426" t="s">
        <v>19749</v>
      </c>
      <c r="C10426" t="s">
        <v>19750</v>
      </c>
      <c r="D10426" t="s">
        <v>19245</v>
      </c>
      <c r="E10426" t="s">
        <v>19246</v>
      </c>
      <c r="F10426" t="s">
        <v>19247</v>
      </c>
    </row>
    <row r="10427" spans="1:6" x14ac:dyDescent="0.2">
      <c r="A10427" t="s">
        <v>15482</v>
      </c>
      <c r="B10427" t="s">
        <v>19749</v>
      </c>
      <c r="C10427" t="s">
        <v>19750</v>
      </c>
      <c r="D10427" t="s">
        <v>19828</v>
      </c>
      <c r="E10427" t="s">
        <v>19829</v>
      </c>
      <c r="F10427" t="s">
        <v>19830</v>
      </c>
    </row>
    <row r="10428" spans="1:6" x14ac:dyDescent="0.2">
      <c r="A10428" t="s">
        <v>15482</v>
      </c>
      <c r="B10428" t="s">
        <v>19749</v>
      </c>
      <c r="C10428" t="s">
        <v>19750</v>
      </c>
      <c r="D10428" t="s">
        <v>19831</v>
      </c>
      <c r="E10428" t="s">
        <v>19832</v>
      </c>
      <c r="F10428" t="s">
        <v>19833</v>
      </c>
    </row>
    <row r="10429" spans="1:6" x14ac:dyDescent="0.2">
      <c r="A10429" t="s">
        <v>15482</v>
      </c>
      <c r="B10429" t="s">
        <v>19749</v>
      </c>
      <c r="C10429" t="s">
        <v>19750</v>
      </c>
      <c r="D10429" t="s">
        <v>19834</v>
      </c>
      <c r="E10429" t="s">
        <v>19835</v>
      </c>
      <c r="F10429" t="s">
        <v>19836</v>
      </c>
    </row>
    <row r="10430" spans="1:6" x14ac:dyDescent="0.2">
      <c r="A10430" t="s">
        <v>15482</v>
      </c>
      <c r="B10430" t="s">
        <v>19749</v>
      </c>
      <c r="C10430" t="s">
        <v>19750</v>
      </c>
      <c r="D10430" t="s">
        <v>19837</v>
      </c>
      <c r="E10430" t="s">
        <v>19838</v>
      </c>
      <c r="F10430" t="s">
        <v>19839</v>
      </c>
    </row>
    <row r="10431" spans="1:6" x14ac:dyDescent="0.2">
      <c r="A10431" t="s">
        <v>15482</v>
      </c>
      <c r="B10431" t="s">
        <v>19749</v>
      </c>
      <c r="C10431" t="s">
        <v>19750</v>
      </c>
      <c r="D10431" t="s">
        <v>19275</v>
      </c>
      <c r="E10431" t="s">
        <v>19276</v>
      </c>
      <c r="F10431" t="s">
        <v>19277</v>
      </c>
    </row>
    <row r="10432" spans="1:6" x14ac:dyDescent="0.2">
      <c r="A10432" t="s">
        <v>15482</v>
      </c>
      <c r="B10432" t="s">
        <v>19749</v>
      </c>
      <c r="C10432" t="s">
        <v>19750</v>
      </c>
      <c r="D10432" t="s">
        <v>19840</v>
      </c>
      <c r="E10432" t="s">
        <v>19841</v>
      </c>
      <c r="F10432" t="s">
        <v>19842</v>
      </c>
    </row>
    <row r="10433" spans="1:6" x14ac:dyDescent="0.2">
      <c r="A10433" t="s">
        <v>15482</v>
      </c>
      <c r="B10433" t="s">
        <v>19749</v>
      </c>
      <c r="C10433" t="s">
        <v>19750</v>
      </c>
      <c r="D10433" t="s">
        <v>19716</v>
      </c>
      <c r="E10433" t="s">
        <v>19717</v>
      </c>
      <c r="F10433" t="s">
        <v>19718</v>
      </c>
    </row>
    <row r="10434" spans="1:6" x14ac:dyDescent="0.2">
      <c r="A10434" t="s">
        <v>15482</v>
      </c>
      <c r="B10434" t="s">
        <v>19749</v>
      </c>
      <c r="C10434" t="s">
        <v>19750</v>
      </c>
      <c r="D10434" t="s">
        <v>19843</v>
      </c>
      <c r="E10434" t="s">
        <v>19844</v>
      </c>
      <c r="F10434" t="s">
        <v>19845</v>
      </c>
    </row>
    <row r="10435" spans="1:6" x14ac:dyDescent="0.2">
      <c r="A10435" t="s">
        <v>15482</v>
      </c>
      <c r="B10435" t="s">
        <v>19749</v>
      </c>
      <c r="C10435" t="s">
        <v>19750</v>
      </c>
      <c r="D10435" t="s">
        <v>19846</v>
      </c>
      <c r="E10435" t="s">
        <v>19847</v>
      </c>
      <c r="F10435" t="s">
        <v>19848</v>
      </c>
    </row>
    <row r="10436" spans="1:6" x14ac:dyDescent="0.2">
      <c r="A10436" t="s">
        <v>15482</v>
      </c>
      <c r="B10436" t="s">
        <v>19749</v>
      </c>
      <c r="C10436" t="s">
        <v>19750</v>
      </c>
      <c r="D10436" t="s">
        <v>19849</v>
      </c>
      <c r="E10436" t="s">
        <v>19850</v>
      </c>
      <c r="F10436" t="s">
        <v>19851</v>
      </c>
    </row>
    <row r="10437" spans="1:6" x14ac:dyDescent="0.2">
      <c r="A10437" t="s">
        <v>15482</v>
      </c>
      <c r="B10437" t="s">
        <v>19749</v>
      </c>
      <c r="C10437" t="s">
        <v>19750</v>
      </c>
      <c r="D10437" t="s">
        <v>19852</v>
      </c>
      <c r="E10437" t="s">
        <v>19853</v>
      </c>
      <c r="F10437" t="s">
        <v>19854</v>
      </c>
    </row>
    <row r="10438" spans="1:6" x14ac:dyDescent="0.2">
      <c r="A10438" t="s">
        <v>15482</v>
      </c>
      <c r="B10438" t="s">
        <v>19749</v>
      </c>
      <c r="C10438" t="s">
        <v>19750</v>
      </c>
      <c r="D10438" t="s">
        <v>19855</v>
      </c>
      <c r="E10438" t="s">
        <v>19856</v>
      </c>
      <c r="F10438" t="s">
        <v>19857</v>
      </c>
    </row>
    <row r="10439" spans="1:6" x14ac:dyDescent="0.2">
      <c r="A10439" t="s">
        <v>15482</v>
      </c>
      <c r="B10439" t="s">
        <v>19749</v>
      </c>
      <c r="C10439" t="s">
        <v>19750</v>
      </c>
      <c r="D10439" t="s">
        <v>19858</v>
      </c>
      <c r="E10439" t="s">
        <v>19859</v>
      </c>
      <c r="F10439" t="s">
        <v>19860</v>
      </c>
    </row>
    <row r="10440" spans="1:6" x14ac:dyDescent="0.2">
      <c r="A10440" t="s">
        <v>15482</v>
      </c>
      <c r="B10440" t="s">
        <v>19749</v>
      </c>
      <c r="C10440" t="s">
        <v>19750</v>
      </c>
      <c r="D10440" t="s">
        <v>19359</v>
      </c>
      <c r="E10440" t="s">
        <v>19360</v>
      </c>
      <c r="F10440" t="s">
        <v>19361</v>
      </c>
    </row>
    <row r="10441" spans="1:6" x14ac:dyDescent="0.2">
      <c r="A10441" t="s">
        <v>15482</v>
      </c>
      <c r="B10441" t="s">
        <v>19749</v>
      </c>
      <c r="C10441" t="s">
        <v>19750</v>
      </c>
      <c r="D10441" t="s">
        <v>19861</v>
      </c>
      <c r="E10441" t="s">
        <v>19862</v>
      </c>
      <c r="F10441" t="s">
        <v>19863</v>
      </c>
    </row>
    <row r="10442" spans="1:6" x14ac:dyDescent="0.2">
      <c r="A10442" t="s">
        <v>15482</v>
      </c>
      <c r="B10442" t="s">
        <v>19749</v>
      </c>
      <c r="C10442" t="s">
        <v>19750</v>
      </c>
      <c r="D10442" t="s">
        <v>19864</v>
      </c>
      <c r="E10442" t="s">
        <v>19865</v>
      </c>
      <c r="F10442" t="s">
        <v>19866</v>
      </c>
    </row>
    <row r="10443" spans="1:6" x14ac:dyDescent="0.2">
      <c r="A10443" t="s">
        <v>15482</v>
      </c>
      <c r="B10443" t="s">
        <v>19749</v>
      </c>
      <c r="C10443" t="s">
        <v>19750</v>
      </c>
      <c r="D10443" t="s">
        <v>19867</v>
      </c>
      <c r="E10443" t="s">
        <v>19868</v>
      </c>
      <c r="F10443" t="s">
        <v>19869</v>
      </c>
    </row>
    <row r="10444" spans="1:6" x14ac:dyDescent="0.2">
      <c r="A10444" t="s">
        <v>15482</v>
      </c>
      <c r="B10444" t="s">
        <v>19749</v>
      </c>
      <c r="C10444" t="s">
        <v>19750</v>
      </c>
      <c r="D10444" t="s">
        <v>19870</v>
      </c>
      <c r="E10444" t="s">
        <v>19871</v>
      </c>
      <c r="F10444" t="s">
        <v>19872</v>
      </c>
    </row>
    <row r="10445" spans="1:6" x14ac:dyDescent="0.2">
      <c r="A10445" t="s">
        <v>15482</v>
      </c>
      <c r="B10445" t="s">
        <v>19749</v>
      </c>
      <c r="C10445" t="s">
        <v>19750</v>
      </c>
      <c r="D10445" t="s">
        <v>19855</v>
      </c>
      <c r="E10445" t="s">
        <v>19856</v>
      </c>
      <c r="F10445" t="s">
        <v>19857</v>
      </c>
    </row>
    <row r="10446" spans="1:6" x14ac:dyDescent="0.2">
      <c r="A10446" t="s">
        <v>15482</v>
      </c>
      <c r="B10446" t="s">
        <v>19749</v>
      </c>
      <c r="C10446" t="s">
        <v>19750</v>
      </c>
      <c r="D10446" t="s">
        <v>19716</v>
      </c>
      <c r="E10446" t="s">
        <v>19717</v>
      </c>
      <c r="F10446" t="s">
        <v>19718</v>
      </c>
    </row>
    <row r="10447" spans="1:6" x14ac:dyDescent="0.2">
      <c r="A10447" t="s">
        <v>15482</v>
      </c>
      <c r="B10447" t="s">
        <v>19749</v>
      </c>
      <c r="C10447" t="s">
        <v>19750</v>
      </c>
      <c r="D10447" t="s">
        <v>19722</v>
      </c>
      <c r="E10447" t="s">
        <v>19723</v>
      </c>
      <c r="F10447" t="s">
        <v>19724</v>
      </c>
    </row>
    <row r="10448" spans="1:6" x14ac:dyDescent="0.2">
      <c r="A10448" t="s">
        <v>15482</v>
      </c>
      <c r="B10448" t="s">
        <v>19749</v>
      </c>
      <c r="C10448" t="s">
        <v>19750</v>
      </c>
      <c r="D10448" t="s">
        <v>19843</v>
      </c>
      <c r="E10448" t="s">
        <v>19844</v>
      </c>
      <c r="F10448" t="s">
        <v>19845</v>
      </c>
    </row>
    <row r="10449" spans="1:6" x14ac:dyDescent="0.2">
      <c r="A10449" t="s">
        <v>15482</v>
      </c>
      <c r="B10449" t="s">
        <v>19749</v>
      </c>
      <c r="C10449" t="s">
        <v>19750</v>
      </c>
      <c r="D10449" t="s">
        <v>19873</v>
      </c>
      <c r="E10449" t="s">
        <v>19874</v>
      </c>
      <c r="F10449" t="s">
        <v>19875</v>
      </c>
    </row>
    <row r="10450" spans="1:6" x14ac:dyDescent="0.2">
      <c r="A10450" t="s">
        <v>15482</v>
      </c>
      <c r="B10450" t="s">
        <v>19749</v>
      </c>
      <c r="C10450" t="s">
        <v>19750</v>
      </c>
      <c r="D10450" t="s">
        <v>19725</v>
      </c>
      <c r="E10450" t="s">
        <v>19726</v>
      </c>
      <c r="F10450" t="s">
        <v>19727</v>
      </c>
    </row>
    <row r="10451" spans="1:6" x14ac:dyDescent="0.2">
      <c r="A10451" t="s">
        <v>15482</v>
      </c>
      <c r="B10451" t="s">
        <v>19749</v>
      </c>
      <c r="C10451" t="s">
        <v>19750</v>
      </c>
      <c r="D10451" t="s">
        <v>19359</v>
      </c>
      <c r="E10451" t="s">
        <v>19360</v>
      </c>
      <c r="F10451" t="s">
        <v>19361</v>
      </c>
    </row>
    <row r="10452" spans="1:6" x14ac:dyDescent="0.2">
      <c r="A10452" t="s">
        <v>15482</v>
      </c>
      <c r="B10452" t="s">
        <v>19749</v>
      </c>
      <c r="C10452" t="s">
        <v>19750</v>
      </c>
      <c r="D10452" t="s">
        <v>19498</v>
      </c>
      <c r="E10452" t="s">
        <v>19499</v>
      </c>
      <c r="F10452" t="s">
        <v>19500</v>
      </c>
    </row>
    <row r="10453" spans="1:6" x14ac:dyDescent="0.2">
      <c r="A10453" t="s">
        <v>15482</v>
      </c>
      <c r="B10453" t="s">
        <v>19749</v>
      </c>
      <c r="C10453" t="s">
        <v>19750</v>
      </c>
      <c r="D10453" t="s">
        <v>19876</v>
      </c>
      <c r="E10453" t="s">
        <v>19877</v>
      </c>
      <c r="F10453" t="s">
        <v>19878</v>
      </c>
    </row>
    <row r="10454" spans="1:6" x14ac:dyDescent="0.2">
      <c r="A10454" t="s">
        <v>15482</v>
      </c>
      <c r="B10454" t="s">
        <v>19749</v>
      </c>
      <c r="C10454" t="s">
        <v>19750</v>
      </c>
      <c r="D10454" t="s">
        <v>19846</v>
      </c>
      <c r="E10454" t="s">
        <v>19847</v>
      </c>
      <c r="F10454" t="s">
        <v>19848</v>
      </c>
    </row>
    <row r="10455" spans="1:6" x14ac:dyDescent="0.2">
      <c r="A10455" t="s">
        <v>15482</v>
      </c>
      <c r="B10455" t="s">
        <v>19749</v>
      </c>
      <c r="C10455" t="s">
        <v>19750</v>
      </c>
      <c r="D10455" t="s">
        <v>19867</v>
      </c>
      <c r="E10455" t="s">
        <v>19868</v>
      </c>
      <c r="F10455" t="s">
        <v>19869</v>
      </c>
    </row>
    <row r="10456" spans="1:6" x14ac:dyDescent="0.2">
      <c r="A10456" t="s">
        <v>15482</v>
      </c>
      <c r="B10456" t="s">
        <v>19749</v>
      </c>
      <c r="C10456" t="s">
        <v>19750</v>
      </c>
      <c r="D10456" t="s">
        <v>19870</v>
      </c>
      <c r="E10456" t="s">
        <v>19871</v>
      </c>
      <c r="F10456" t="s">
        <v>19872</v>
      </c>
    </row>
    <row r="10457" spans="1:6" x14ac:dyDescent="0.2">
      <c r="A10457" t="s">
        <v>15482</v>
      </c>
      <c r="B10457" t="s">
        <v>19749</v>
      </c>
      <c r="C10457" t="s">
        <v>19750</v>
      </c>
      <c r="D10457" t="s">
        <v>19858</v>
      </c>
      <c r="E10457" t="s">
        <v>19859</v>
      </c>
      <c r="F10457" t="s">
        <v>19860</v>
      </c>
    </row>
    <row r="10458" spans="1:6" x14ac:dyDescent="0.2">
      <c r="A10458" t="s">
        <v>15482</v>
      </c>
      <c r="B10458" t="s">
        <v>19749</v>
      </c>
      <c r="C10458" t="s">
        <v>19750</v>
      </c>
      <c r="D10458" t="s">
        <v>19864</v>
      </c>
      <c r="E10458" t="s">
        <v>19865</v>
      </c>
      <c r="F10458" t="s">
        <v>19866</v>
      </c>
    </row>
    <row r="10459" spans="1:6" x14ac:dyDescent="0.2">
      <c r="A10459" t="s">
        <v>15482</v>
      </c>
      <c r="B10459" t="s">
        <v>19749</v>
      </c>
      <c r="C10459" t="s">
        <v>19750</v>
      </c>
      <c r="D10459" t="s">
        <v>11993</v>
      </c>
      <c r="E10459" t="s">
        <v>11994</v>
      </c>
      <c r="F10459" t="s">
        <v>11995</v>
      </c>
    </row>
    <row r="10460" spans="1:6" x14ac:dyDescent="0.2">
      <c r="A10460" t="s">
        <v>15482</v>
      </c>
      <c r="B10460" t="s">
        <v>19749</v>
      </c>
      <c r="C10460" t="s">
        <v>19750</v>
      </c>
      <c r="D10460" t="s">
        <v>19861</v>
      </c>
      <c r="E10460" t="s">
        <v>19862</v>
      </c>
      <c r="F10460" t="s">
        <v>19863</v>
      </c>
    </row>
    <row r="10461" spans="1:6" x14ac:dyDescent="0.2">
      <c r="A10461" t="s">
        <v>15482</v>
      </c>
      <c r="B10461" t="s">
        <v>19749</v>
      </c>
      <c r="C10461" t="s">
        <v>19750</v>
      </c>
      <c r="D10461" t="s">
        <v>19879</v>
      </c>
      <c r="E10461" t="s">
        <v>19880</v>
      </c>
      <c r="F10461" t="s">
        <v>19881</v>
      </c>
    </row>
    <row r="10462" spans="1:6" x14ac:dyDescent="0.2">
      <c r="A10462" t="s">
        <v>15482</v>
      </c>
      <c r="B10462" t="s">
        <v>19882</v>
      </c>
      <c r="C10462" t="s">
        <v>19883</v>
      </c>
      <c r="D10462" t="s">
        <v>19884</v>
      </c>
      <c r="E10462" t="s">
        <v>19885</v>
      </c>
      <c r="F10462" t="s">
        <v>19886</v>
      </c>
    </row>
    <row r="10463" spans="1:6" x14ac:dyDescent="0.2">
      <c r="A10463" t="s">
        <v>15482</v>
      </c>
      <c r="B10463" t="s">
        <v>19882</v>
      </c>
      <c r="C10463" t="s">
        <v>19883</v>
      </c>
      <c r="D10463" t="s">
        <v>19751</v>
      </c>
      <c r="E10463" t="s">
        <v>19752</v>
      </c>
      <c r="F10463" t="s">
        <v>19753</v>
      </c>
    </row>
    <row r="10464" spans="1:6" x14ac:dyDescent="0.2">
      <c r="A10464" t="s">
        <v>15482</v>
      </c>
      <c r="B10464" t="s">
        <v>19882</v>
      </c>
      <c r="C10464" t="s">
        <v>19883</v>
      </c>
      <c r="D10464" t="s">
        <v>17235</v>
      </c>
      <c r="E10464" t="s">
        <v>17236</v>
      </c>
      <c r="F10464" t="s">
        <v>17237</v>
      </c>
    </row>
    <row r="10465" spans="1:6" x14ac:dyDescent="0.2">
      <c r="A10465" t="s">
        <v>15482</v>
      </c>
      <c r="B10465" t="s">
        <v>19882</v>
      </c>
      <c r="C10465" t="s">
        <v>19883</v>
      </c>
      <c r="D10465" t="s">
        <v>18216</v>
      </c>
      <c r="E10465" t="s">
        <v>18217</v>
      </c>
      <c r="F10465" t="s">
        <v>18218</v>
      </c>
    </row>
    <row r="10466" spans="1:6" x14ac:dyDescent="0.2">
      <c r="A10466" t="s">
        <v>15482</v>
      </c>
      <c r="B10466" t="s">
        <v>19882</v>
      </c>
      <c r="C10466" t="s">
        <v>19883</v>
      </c>
      <c r="D10466" t="s">
        <v>16004</v>
      </c>
      <c r="E10466" t="s">
        <v>16005</v>
      </c>
      <c r="F10466" t="s">
        <v>19887</v>
      </c>
    </row>
    <row r="10467" spans="1:6" x14ac:dyDescent="0.2">
      <c r="A10467" t="s">
        <v>15482</v>
      </c>
      <c r="B10467" t="s">
        <v>19882</v>
      </c>
      <c r="C10467" t="s">
        <v>19883</v>
      </c>
      <c r="D10467" t="s">
        <v>16013</v>
      </c>
      <c r="E10467" t="s">
        <v>16014</v>
      </c>
      <c r="F10467" t="s">
        <v>19888</v>
      </c>
    </row>
    <row r="10468" spans="1:6" x14ac:dyDescent="0.2">
      <c r="A10468" t="s">
        <v>15482</v>
      </c>
      <c r="B10468" t="s">
        <v>19882</v>
      </c>
      <c r="C10468" t="s">
        <v>19883</v>
      </c>
      <c r="D10468" t="s">
        <v>18221</v>
      </c>
      <c r="E10468" t="s">
        <v>18222</v>
      </c>
      <c r="F10468" t="s">
        <v>18223</v>
      </c>
    </row>
    <row r="10469" spans="1:6" x14ac:dyDescent="0.2">
      <c r="A10469" t="s">
        <v>15482</v>
      </c>
      <c r="B10469" t="s">
        <v>19882</v>
      </c>
      <c r="C10469" t="s">
        <v>19883</v>
      </c>
      <c r="D10469" t="s">
        <v>16016</v>
      </c>
      <c r="E10469" t="s">
        <v>16017</v>
      </c>
      <c r="F10469" t="s">
        <v>17683</v>
      </c>
    </row>
    <row r="10470" spans="1:6" x14ac:dyDescent="0.2">
      <c r="A10470" t="s">
        <v>15482</v>
      </c>
      <c r="B10470" t="s">
        <v>19882</v>
      </c>
      <c r="C10470" t="s">
        <v>19883</v>
      </c>
      <c r="D10470" t="s">
        <v>16034</v>
      </c>
      <c r="E10470" t="s">
        <v>16035</v>
      </c>
      <c r="F10470" t="s">
        <v>16036</v>
      </c>
    </row>
    <row r="10471" spans="1:6" x14ac:dyDescent="0.2">
      <c r="A10471" t="s">
        <v>15482</v>
      </c>
      <c r="B10471" t="s">
        <v>19882</v>
      </c>
      <c r="C10471" t="s">
        <v>19883</v>
      </c>
      <c r="D10471" t="s">
        <v>15845</v>
      </c>
      <c r="E10471" t="s">
        <v>15846</v>
      </c>
      <c r="F10471" t="s">
        <v>19889</v>
      </c>
    </row>
    <row r="10472" spans="1:6" x14ac:dyDescent="0.2">
      <c r="A10472" t="s">
        <v>15482</v>
      </c>
      <c r="B10472" t="s">
        <v>19882</v>
      </c>
      <c r="C10472" t="s">
        <v>19883</v>
      </c>
      <c r="D10472" t="s">
        <v>16050</v>
      </c>
      <c r="E10472" t="s">
        <v>16051</v>
      </c>
      <c r="F10472" t="s">
        <v>16052</v>
      </c>
    </row>
    <row r="10473" spans="1:6" x14ac:dyDescent="0.2">
      <c r="A10473" t="s">
        <v>15482</v>
      </c>
      <c r="B10473" t="s">
        <v>19882</v>
      </c>
      <c r="C10473" t="s">
        <v>19883</v>
      </c>
      <c r="D10473" t="s">
        <v>18626</v>
      </c>
      <c r="E10473" t="s">
        <v>18627</v>
      </c>
      <c r="F10473" t="s">
        <v>18628</v>
      </c>
    </row>
    <row r="10474" spans="1:6" x14ac:dyDescent="0.2">
      <c r="A10474" t="s">
        <v>15482</v>
      </c>
      <c r="B10474" t="s">
        <v>19882</v>
      </c>
      <c r="C10474" t="s">
        <v>19883</v>
      </c>
      <c r="D10474" t="s">
        <v>16069</v>
      </c>
      <c r="E10474" t="s">
        <v>16070</v>
      </c>
      <c r="F10474" t="s">
        <v>16071</v>
      </c>
    </row>
    <row r="10475" spans="1:6" x14ac:dyDescent="0.2">
      <c r="A10475" t="s">
        <v>15482</v>
      </c>
      <c r="B10475" t="s">
        <v>19882</v>
      </c>
      <c r="C10475" t="s">
        <v>19883</v>
      </c>
      <c r="D10475" t="s">
        <v>16072</v>
      </c>
      <c r="E10475" t="s">
        <v>16073</v>
      </c>
      <c r="F10475" t="s">
        <v>16074</v>
      </c>
    </row>
    <row r="10476" spans="1:6" x14ac:dyDescent="0.2">
      <c r="A10476" t="s">
        <v>15482</v>
      </c>
      <c r="B10476" t="s">
        <v>19882</v>
      </c>
      <c r="C10476" t="s">
        <v>19883</v>
      </c>
      <c r="D10476" t="s">
        <v>15857</v>
      </c>
      <c r="E10476" t="s">
        <v>15858</v>
      </c>
      <c r="F10476" t="s">
        <v>15859</v>
      </c>
    </row>
    <row r="10477" spans="1:6" x14ac:dyDescent="0.2">
      <c r="A10477" t="s">
        <v>15482</v>
      </c>
      <c r="B10477" t="s">
        <v>19882</v>
      </c>
      <c r="C10477" t="s">
        <v>19883</v>
      </c>
      <c r="D10477" t="s">
        <v>14217</v>
      </c>
      <c r="E10477" t="s">
        <v>14218</v>
      </c>
      <c r="F10477" t="s">
        <v>14219</v>
      </c>
    </row>
    <row r="10478" spans="1:6" x14ac:dyDescent="0.2">
      <c r="A10478" t="s">
        <v>15482</v>
      </c>
      <c r="B10478" t="s">
        <v>19882</v>
      </c>
      <c r="C10478" t="s">
        <v>19883</v>
      </c>
      <c r="D10478" t="s">
        <v>16105</v>
      </c>
      <c r="E10478" t="s">
        <v>16106</v>
      </c>
      <c r="F10478" t="s">
        <v>16107</v>
      </c>
    </row>
    <row r="10479" spans="1:6" x14ac:dyDescent="0.2">
      <c r="A10479" t="s">
        <v>15482</v>
      </c>
      <c r="B10479" t="s">
        <v>19882</v>
      </c>
      <c r="C10479" t="s">
        <v>19883</v>
      </c>
      <c r="D10479" t="s">
        <v>16108</v>
      </c>
      <c r="E10479" t="s">
        <v>16109</v>
      </c>
      <c r="F10479" t="s">
        <v>19890</v>
      </c>
    </row>
    <row r="10480" spans="1:6" x14ac:dyDescent="0.2">
      <c r="A10480" t="s">
        <v>15482</v>
      </c>
      <c r="B10480" t="s">
        <v>19882</v>
      </c>
      <c r="C10480" t="s">
        <v>19883</v>
      </c>
      <c r="D10480" t="s">
        <v>16117</v>
      </c>
      <c r="E10480" t="s">
        <v>16118</v>
      </c>
      <c r="F10480" t="s">
        <v>16119</v>
      </c>
    </row>
    <row r="10481" spans="1:6" x14ac:dyDescent="0.2">
      <c r="A10481" t="s">
        <v>15482</v>
      </c>
      <c r="B10481" t="s">
        <v>19882</v>
      </c>
      <c r="C10481" t="s">
        <v>19883</v>
      </c>
      <c r="D10481" t="s">
        <v>15864</v>
      </c>
      <c r="E10481" t="s">
        <v>15865</v>
      </c>
      <c r="F10481" t="s">
        <v>15866</v>
      </c>
    </row>
    <row r="10482" spans="1:6" x14ac:dyDescent="0.2">
      <c r="A10482" t="s">
        <v>15482</v>
      </c>
      <c r="B10482" t="s">
        <v>19882</v>
      </c>
      <c r="C10482" t="s">
        <v>19883</v>
      </c>
      <c r="D10482" t="s">
        <v>19891</v>
      </c>
      <c r="E10482" t="s">
        <v>19892</v>
      </c>
      <c r="F10482" t="s">
        <v>19893</v>
      </c>
    </row>
    <row r="10483" spans="1:6" x14ac:dyDescent="0.2">
      <c r="A10483" t="s">
        <v>15482</v>
      </c>
      <c r="B10483" t="s">
        <v>19882</v>
      </c>
      <c r="C10483" t="s">
        <v>19883</v>
      </c>
      <c r="D10483" t="s">
        <v>18735</v>
      </c>
      <c r="E10483" t="s">
        <v>18736</v>
      </c>
      <c r="F10483" t="s">
        <v>18737</v>
      </c>
    </row>
    <row r="10484" spans="1:6" x14ac:dyDescent="0.2">
      <c r="A10484" t="s">
        <v>15482</v>
      </c>
      <c r="B10484" t="s">
        <v>19882</v>
      </c>
      <c r="C10484" t="s">
        <v>19883</v>
      </c>
      <c r="D10484" t="s">
        <v>16138</v>
      </c>
      <c r="E10484" t="s">
        <v>16139</v>
      </c>
      <c r="F10484" t="s">
        <v>16140</v>
      </c>
    </row>
    <row r="10485" spans="1:6" x14ac:dyDescent="0.2">
      <c r="A10485" t="s">
        <v>15482</v>
      </c>
      <c r="B10485" t="s">
        <v>19882</v>
      </c>
      <c r="C10485" t="s">
        <v>19883</v>
      </c>
      <c r="D10485" t="s">
        <v>16147</v>
      </c>
      <c r="E10485" t="s">
        <v>16148</v>
      </c>
      <c r="F10485" t="s">
        <v>16149</v>
      </c>
    </row>
    <row r="10486" spans="1:6" x14ac:dyDescent="0.2">
      <c r="A10486" t="s">
        <v>15482</v>
      </c>
      <c r="B10486" t="s">
        <v>19882</v>
      </c>
      <c r="C10486" t="s">
        <v>19883</v>
      </c>
      <c r="D10486" t="s">
        <v>15889</v>
      </c>
      <c r="E10486" t="s">
        <v>15890</v>
      </c>
      <c r="F10486" t="s">
        <v>15891</v>
      </c>
    </row>
    <row r="10487" spans="1:6" x14ac:dyDescent="0.2">
      <c r="A10487" t="s">
        <v>15482</v>
      </c>
      <c r="B10487" t="s">
        <v>19882</v>
      </c>
      <c r="C10487" t="s">
        <v>19883</v>
      </c>
      <c r="D10487" t="s">
        <v>16174</v>
      </c>
      <c r="E10487" t="s">
        <v>16175</v>
      </c>
      <c r="F10487" t="s">
        <v>16176</v>
      </c>
    </row>
    <row r="10488" spans="1:6" x14ac:dyDescent="0.2">
      <c r="A10488" t="s">
        <v>15482</v>
      </c>
      <c r="B10488" t="s">
        <v>19882</v>
      </c>
      <c r="C10488" t="s">
        <v>19883</v>
      </c>
      <c r="D10488" t="s">
        <v>18784</v>
      </c>
      <c r="E10488" t="s">
        <v>18785</v>
      </c>
      <c r="F10488" t="s">
        <v>18786</v>
      </c>
    </row>
    <row r="10489" spans="1:6" x14ac:dyDescent="0.2">
      <c r="A10489" t="s">
        <v>15482</v>
      </c>
      <c r="B10489" t="s">
        <v>19882</v>
      </c>
      <c r="C10489" t="s">
        <v>19883</v>
      </c>
      <c r="D10489" t="s">
        <v>19894</v>
      </c>
      <c r="E10489" t="s">
        <v>19895</v>
      </c>
      <c r="F10489" t="s">
        <v>19896</v>
      </c>
    </row>
    <row r="10490" spans="1:6" x14ac:dyDescent="0.2">
      <c r="A10490" t="s">
        <v>15482</v>
      </c>
      <c r="B10490" t="s">
        <v>19882</v>
      </c>
      <c r="C10490" t="s">
        <v>19883</v>
      </c>
      <c r="D10490" t="s">
        <v>19797</v>
      </c>
      <c r="E10490" t="s">
        <v>19798</v>
      </c>
      <c r="F10490" t="s">
        <v>19799</v>
      </c>
    </row>
    <row r="10491" spans="1:6" x14ac:dyDescent="0.2">
      <c r="A10491" t="s">
        <v>15482</v>
      </c>
      <c r="B10491" t="s">
        <v>19882</v>
      </c>
      <c r="C10491" t="s">
        <v>19883</v>
      </c>
      <c r="D10491" t="s">
        <v>16180</v>
      </c>
      <c r="E10491" t="s">
        <v>16181</v>
      </c>
      <c r="F10491" t="s">
        <v>16182</v>
      </c>
    </row>
    <row r="10492" spans="1:6" x14ac:dyDescent="0.2">
      <c r="A10492" t="s">
        <v>15482</v>
      </c>
      <c r="B10492" t="s">
        <v>19882</v>
      </c>
      <c r="C10492" t="s">
        <v>19883</v>
      </c>
      <c r="D10492" t="s">
        <v>19897</v>
      </c>
      <c r="E10492" t="s">
        <v>19898</v>
      </c>
      <c r="F10492" t="s">
        <v>19899</v>
      </c>
    </row>
    <row r="10493" spans="1:6" x14ac:dyDescent="0.2">
      <c r="A10493" t="s">
        <v>15482</v>
      </c>
      <c r="B10493" t="s">
        <v>19882</v>
      </c>
      <c r="C10493" t="s">
        <v>19883</v>
      </c>
      <c r="D10493" t="s">
        <v>19900</v>
      </c>
      <c r="E10493" t="s">
        <v>19901</v>
      </c>
      <c r="F10493" t="s">
        <v>19902</v>
      </c>
    </row>
    <row r="10494" spans="1:6" x14ac:dyDescent="0.2">
      <c r="A10494" t="s">
        <v>15482</v>
      </c>
      <c r="B10494" t="s">
        <v>19882</v>
      </c>
      <c r="C10494" t="s">
        <v>19883</v>
      </c>
      <c r="D10494" t="s">
        <v>16193</v>
      </c>
      <c r="E10494" t="s">
        <v>16194</v>
      </c>
      <c r="F10494" t="s">
        <v>16195</v>
      </c>
    </row>
    <row r="10495" spans="1:6" x14ac:dyDescent="0.2">
      <c r="A10495" t="s">
        <v>15482</v>
      </c>
      <c r="B10495" t="s">
        <v>19882</v>
      </c>
      <c r="C10495" t="s">
        <v>19883</v>
      </c>
      <c r="D10495" t="s">
        <v>16205</v>
      </c>
      <c r="E10495" t="s">
        <v>16206</v>
      </c>
      <c r="F10495" t="s">
        <v>16207</v>
      </c>
    </row>
    <row r="10496" spans="1:6" x14ac:dyDescent="0.2">
      <c r="A10496" t="s">
        <v>15482</v>
      </c>
      <c r="B10496" t="s">
        <v>19882</v>
      </c>
      <c r="C10496" t="s">
        <v>19883</v>
      </c>
      <c r="D10496" t="s">
        <v>15928</v>
      </c>
      <c r="E10496" t="s">
        <v>15929</v>
      </c>
      <c r="F10496" t="s">
        <v>15930</v>
      </c>
    </row>
    <row r="10497" spans="1:6" x14ac:dyDescent="0.2">
      <c r="A10497" t="s">
        <v>15482</v>
      </c>
      <c r="B10497" t="s">
        <v>19882</v>
      </c>
      <c r="C10497" t="s">
        <v>19883</v>
      </c>
      <c r="D10497" t="s">
        <v>19903</v>
      </c>
      <c r="E10497" t="s">
        <v>19904</v>
      </c>
      <c r="F10497" t="s">
        <v>19905</v>
      </c>
    </row>
    <row r="10498" spans="1:6" x14ac:dyDescent="0.2">
      <c r="A10498" t="s">
        <v>15482</v>
      </c>
      <c r="B10498" t="s">
        <v>19882</v>
      </c>
      <c r="C10498" t="s">
        <v>19883</v>
      </c>
      <c r="D10498" t="s">
        <v>19906</v>
      </c>
      <c r="E10498" t="s">
        <v>19907</v>
      </c>
      <c r="F10498" t="s">
        <v>19908</v>
      </c>
    </row>
    <row r="10499" spans="1:6" x14ac:dyDescent="0.2">
      <c r="A10499" t="s">
        <v>15482</v>
      </c>
      <c r="B10499" t="s">
        <v>19882</v>
      </c>
      <c r="C10499" t="s">
        <v>19883</v>
      </c>
      <c r="D10499" t="s">
        <v>18274</v>
      </c>
      <c r="E10499" t="s">
        <v>18275</v>
      </c>
      <c r="F10499" t="s">
        <v>18276</v>
      </c>
    </row>
    <row r="10500" spans="1:6" x14ac:dyDescent="0.2">
      <c r="A10500" t="s">
        <v>15482</v>
      </c>
      <c r="B10500" t="s">
        <v>19882</v>
      </c>
      <c r="C10500" t="s">
        <v>19883</v>
      </c>
      <c r="D10500" t="s">
        <v>18910</v>
      </c>
      <c r="E10500" t="s">
        <v>18911</v>
      </c>
      <c r="F10500" t="s">
        <v>18912</v>
      </c>
    </row>
    <row r="10501" spans="1:6" x14ac:dyDescent="0.2">
      <c r="A10501" t="s">
        <v>15482</v>
      </c>
      <c r="B10501" t="s">
        <v>19882</v>
      </c>
      <c r="C10501" t="s">
        <v>19883</v>
      </c>
      <c r="D10501" t="s">
        <v>17829</v>
      </c>
      <c r="E10501" t="s">
        <v>17830</v>
      </c>
      <c r="F10501" t="s">
        <v>17831</v>
      </c>
    </row>
    <row r="10502" spans="1:6" x14ac:dyDescent="0.2">
      <c r="A10502" t="s">
        <v>15482</v>
      </c>
      <c r="B10502" t="s">
        <v>19882</v>
      </c>
      <c r="C10502" t="s">
        <v>19883</v>
      </c>
      <c r="D10502" t="s">
        <v>18929</v>
      </c>
      <c r="E10502" t="s">
        <v>18930</v>
      </c>
      <c r="F10502" t="s">
        <v>18931</v>
      </c>
    </row>
    <row r="10503" spans="1:6" x14ac:dyDescent="0.2">
      <c r="A10503" t="s">
        <v>15482</v>
      </c>
      <c r="B10503" t="s">
        <v>19882</v>
      </c>
      <c r="C10503" t="s">
        <v>19883</v>
      </c>
      <c r="D10503" t="s">
        <v>16260</v>
      </c>
      <c r="E10503" t="s">
        <v>16261</v>
      </c>
      <c r="F10503" t="s">
        <v>16262</v>
      </c>
    </row>
    <row r="10504" spans="1:6" x14ac:dyDescent="0.2">
      <c r="A10504" t="s">
        <v>15482</v>
      </c>
      <c r="B10504" t="s">
        <v>19882</v>
      </c>
      <c r="C10504" t="s">
        <v>19883</v>
      </c>
      <c r="D10504" t="s">
        <v>18485</v>
      </c>
      <c r="E10504" t="s">
        <v>18486</v>
      </c>
      <c r="F10504" t="s">
        <v>18487</v>
      </c>
    </row>
    <row r="10505" spans="1:6" x14ac:dyDescent="0.2">
      <c r="A10505" t="s">
        <v>15482</v>
      </c>
      <c r="B10505" t="s">
        <v>19882</v>
      </c>
      <c r="C10505" t="s">
        <v>19883</v>
      </c>
      <c r="D10505" t="s">
        <v>19004</v>
      </c>
      <c r="E10505" t="s">
        <v>19005</v>
      </c>
      <c r="F10505" t="s">
        <v>19006</v>
      </c>
    </row>
    <row r="10506" spans="1:6" x14ac:dyDescent="0.2">
      <c r="A10506" t="s">
        <v>15482</v>
      </c>
      <c r="B10506" t="s">
        <v>19882</v>
      </c>
      <c r="C10506" t="s">
        <v>19883</v>
      </c>
      <c r="D10506" t="s">
        <v>19909</v>
      </c>
      <c r="E10506" t="s">
        <v>19910</v>
      </c>
      <c r="F10506" t="s">
        <v>19911</v>
      </c>
    </row>
    <row r="10507" spans="1:6" x14ac:dyDescent="0.2">
      <c r="A10507" t="s">
        <v>15482</v>
      </c>
      <c r="B10507" t="s">
        <v>19882</v>
      </c>
      <c r="C10507" t="s">
        <v>19883</v>
      </c>
      <c r="D10507" t="s">
        <v>19912</v>
      </c>
      <c r="E10507" t="s">
        <v>19913</v>
      </c>
      <c r="F10507" t="s">
        <v>19914</v>
      </c>
    </row>
    <row r="10508" spans="1:6" x14ac:dyDescent="0.2">
      <c r="A10508" t="s">
        <v>15482</v>
      </c>
      <c r="B10508" t="s">
        <v>19882</v>
      </c>
      <c r="C10508" t="s">
        <v>19883</v>
      </c>
      <c r="D10508" t="s">
        <v>16355</v>
      </c>
      <c r="E10508" t="s">
        <v>16356</v>
      </c>
      <c r="F10508" t="s">
        <v>16357</v>
      </c>
    </row>
    <row r="10509" spans="1:6" x14ac:dyDescent="0.2">
      <c r="A10509" t="s">
        <v>15482</v>
      </c>
      <c r="B10509" t="s">
        <v>19882</v>
      </c>
      <c r="C10509" t="s">
        <v>19883</v>
      </c>
      <c r="D10509" t="s">
        <v>19915</v>
      </c>
      <c r="E10509" t="s">
        <v>19916</v>
      </c>
      <c r="F10509" t="s">
        <v>19917</v>
      </c>
    </row>
    <row r="10510" spans="1:6" x14ac:dyDescent="0.2">
      <c r="A10510" t="s">
        <v>15482</v>
      </c>
      <c r="B10510" t="s">
        <v>19882</v>
      </c>
      <c r="C10510" t="s">
        <v>19883</v>
      </c>
      <c r="D10510" t="s">
        <v>19918</v>
      </c>
      <c r="E10510" t="s">
        <v>19919</v>
      </c>
      <c r="F10510" t="s">
        <v>19920</v>
      </c>
    </row>
    <row r="10511" spans="1:6" x14ac:dyDescent="0.2">
      <c r="A10511" t="s">
        <v>15482</v>
      </c>
      <c r="B10511" t="s">
        <v>19882</v>
      </c>
      <c r="C10511" t="s">
        <v>19883</v>
      </c>
      <c r="D10511" t="s">
        <v>19921</v>
      </c>
      <c r="E10511" t="s">
        <v>19922</v>
      </c>
      <c r="F10511" t="s">
        <v>19923</v>
      </c>
    </row>
    <row r="10512" spans="1:6" x14ac:dyDescent="0.2">
      <c r="A10512" t="s">
        <v>15482</v>
      </c>
      <c r="B10512" t="s">
        <v>19924</v>
      </c>
      <c r="C10512" t="s">
        <v>19925</v>
      </c>
      <c r="D10512" t="s">
        <v>2435</v>
      </c>
      <c r="E10512" t="s">
        <v>2436</v>
      </c>
      <c r="F10512" t="s">
        <v>2437</v>
      </c>
    </row>
    <row r="10513" spans="1:6" x14ac:dyDescent="0.2">
      <c r="A10513" t="s">
        <v>15482</v>
      </c>
      <c r="B10513" t="s">
        <v>19924</v>
      </c>
      <c r="C10513" t="s">
        <v>19925</v>
      </c>
      <c r="D10513" t="s">
        <v>19926</v>
      </c>
      <c r="E10513" t="s">
        <v>19927</v>
      </c>
      <c r="F10513" t="s">
        <v>19928</v>
      </c>
    </row>
    <row r="10514" spans="1:6" x14ac:dyDescent="0.2">
      <c r="A10514" t="s">
        <v>15482</v>
      </c>
      <c r="B10514" t="s">
        <v>19924</v>
      </c>
      <c r="C10514" t="s">
        <v>19925</v>
      </c>
      <c r="D10514" t="s">
        <v>480</v>
      </c>
      <c r="E10514" t="s">
        <v>481</v>
      </c>
      <c r="F10514" t="s">
        <v>482</v>
      </c>
    </row>
    <row r="10515" spans="1:6" x14ac:dyDescent="0.2">
      <c r="A10515" t="s">
        <v>15482</v>
      </c>
      <c r="B10515" t="s">
        <v>19924</v>
      </c>
      <c r="C10515" t="s">
        <v>19925</v>
      </c>
      <c r="D10515" t="s">
        <v>19929</v>
      </c>
      <c r="E10515" t="s">
        <v>19930</v>
      </c>
      <c r="F10515" t="s">
        <v>19931</v>
      </c>
    </row>
    <row r="10516" spans="1:6" x14ac:dyDescent="0.2">
      <c r="A10516" t="s">
        <v>15482</v>
      </c>
      <c r="B10516" t="s">
        <v>19924</v>
      </c>
      <c r="C10516" t="s">
        <v>19925</v>
      </c>
      <c r="D10516" t="s">
        <v>15503</v>
      </c>
      <c r="E10516" t="s">
        <v>15504</v>
      </c>
      <c r="F10516" t="s">
        <v>16003</v>
      </c>
    </row>
    <row r="10517" spans="1:6" x14ac:dyDescent="0.2">
      <c r="A10517" t="s">
        <v>15482</v>
      </c>
      <c r="B10517" t="s">
        <v>19924</v>
      </c>
      <c r="C10517" t="s">
        <v>19925</v>
      </c>
      <c r="D10517" t="s">
        <v>16004</v>
      </c>
      <c r="E10517" t="s">
        <v>16005</v>
      </c>
      <c r="F10517" t="s">
        <v>19887</v>
      </c>
    </row>
    <row r="10518" spans="1:6" x14ac:dyDescent="0.2">
      <c r="A10518" t="s">
        <v>15482</v>
      </c>
      <c r="B10518" t="s">
        <v>19924</v>
      </c>
      <c r="C10518" t="s">
        <v>19925</v>
      </c>
      <c r="D10518" t="s">
        <v>16013</v>
      </c>
      <c r="E10518" t="s">
        <v>16014</v>
      </c>
      <c r="F10518" t="s">
        <v>19932</v>
      </c>
    </row>
    <row r="10519" spans="1:6" x14ac:dyDescent="0.2">
      <c r="A10519" t="s">
        <v>15482</v>
      </c>
      <c r="B10519" t="s">
        <v>19924</v>
      </c>
      <c r="C10519" t="s">
        <v>19925</v>
      </c>
      <c r="D10519" t="s">
        <v>15842</v>
      </c>
      <c r="E10519" t="s">
        <v>15843</v>
      </c>
      <c r="F10519" t="s">
        <v>15844</v>
      </c>
    </row>
    <row r="10520" spans="1:6" x14ac:dyDescent="0.2">
      <c r="A10520" t="s">
        <v>15482</v>
      </c>
      <c r="B10520" t="s">
        <v>19924</v>
      </c>
      <c r="C10520" t="s">
        <v>19925</v>
      </c>
      <c r="D10520" t="s">
        <v>16016</v>
      </c>
      <c r="E10520" t="s">
        <v>16017</v>
      </c>
      <c r="F10520" t="s">
        <v>17683</v>
      </c>
    </row>
    <row r="10521" spans="1:6" x14ac:dyDescent="0.2">
      <c r="A10521" t="s">
        <v>15482</v>
      </c>
      <c r="B10521" t="s">
        <v>19924</v>
      </c>
      <c r="C10521" t="s">
        <v>19925</v>
      </c>
      <c r="D10521" t="s">
        <v>16019</v>
      </c>
      <c r="E10521" t="s">
        <v>16020</v>
      </c>
      <c r="F10521" t="s">
        <v>16021</v>
      </c>
    </row>
    <row r="10522" spans="1:6" x14ac:dyDescent="0.2">
      <c r="A10522" t="s">
        <v>15482</v>
      </c>
      <c r="B10522" t="s">
        <v>19924</v>
      </c>
      <c r="C10522" t="s">
        <v>19925</v>
      </c>
      <c r="D10522" t="s">
        <v>11213</v>
      </c>
      <c r="E10522" t="s">
        <v>11214</v>
      </c>
      <c r="F10522" t="s">
        <v>11215</v>
      </c>
    </row>
    <row r="10523" spans="1:6" x14ac:dyDescent="0.2">
      <c r="A10523" t="s">
        <v>15482</v>
      </c>
      <c r="B10523" t="s">
        <v>19924</v>
      </c>
      <c r="C10523" t="s">
        <v>19925</v>
      </c>
      <c r="D10523" t="s">
        <v>2554</v>
      </c>
      <c r="E10523" t="s">
        <v>2555</v>
      </c>
      <c r="F10523" t="s">
        <v>2556</v>
      </c>
    </row>
    <row r="10524" spans="1:6" x14ac:dyDescent="0.2">
      <c r="A10524" t="s">
        <v>15482</v>
      </c>
      <c r="B10524" t="s">
        <v>19924</v>
      </c>
      <c r="C10524" t="s">
        <v>19925</v>
      </c>
      <c r="D10524" t="s">
        <v>16028</v>
      </c>
      <c r="E10524" t="s">
        <v>16029</v>
      </c>
      <c r="F10524" t="s">
        <v>16030</v>
      </c>
    </row>
    <row r="10525" spans="1:6" x14ac:dyDescent="0.2">
      <c r="A10525" t="s">
        <v>15482</v>
      </c>
      <c r="B10525" t="s">
        <v>19924</v>
      </c>
      <c r="C10525" t="s">
        <v>19925</v>
      </c>
      <c r="D10525" t="s">
        <v>15845</v>
      </c>
      <c r="E10525" t="s">
        <v>15846</v>
      </c>
      <c r="F10525" t="s">
        <v>19933</v>
      </c>
    </row>
    <row r="10526" spans="1:6" x14ac:dyDescent="0.2">
      <c r="A10526" t="s">
        <v>15482</v>
      </c>
      <c r="B10526" t="s">
        <v>19924</v>
      </c>
      <c r="C10526" t="s">
        <v>19925</v>
      </c>
      <c r="D10526" t="s">
        <v>16041</v>
      </c>
      <c r="E10526" t="s">
        <v>16042</v>
      </c>
      <c r="F10526" t="s">
        <v>19934</v>
      </c>
    </row>
    <row r="10527" spans="1:6" x14ac:dyDescent="0.2">
      <c r="A10527" t="s">
        <v>15482</v>
      </c>
      <c r="B10527" t="s">
        <v>19924</v>
      </c>
      <c r="C10527" t="s">
        <v>19925</v>
      </c>
      <c r="D10527" t="s">
        <v>1589</v>
      </c>
      <c r="E10527" t="s">
        <v>1590</v>
      </c>
      <c r="F10527" t="s">
        <v>1591</v>
      </c>
    </row>
    <row r="10528" spans="1:6" x14ac:dyDescent="0.2">
      <c r="A10528" t="s">
        <v>15482</v>
      </c>
      <c r="B10528" t="s">
        <v>19924</v>
      </c>
      <c r="C10528" t="s">
        <v>19925</v>
      </c>
      <c r="D10528" t="s">
        <v>19935</v>
      </c>
      <c r="E10528" t="s">
        <v>19936</v>
      </c>
      <c r="F10528" t="s">
        <v>19937</v>
      </c>
    </row>
    <row r="10529" spans="1:6" x14ac:dyDescent="0.2">
      <c r="A10529" t="s">
        <v>15482</v>
      </c>
      <c r="B10529" t="s">
        <v>19924</v>
      </c>
      <c r="C10529" t="s">
        <v>19925</v>
      </c>
      <c r="D10529" t="s">
        <v>19938</v>
      </c>
      <c r="E10529" t="s">
        <v>19939</v>
      </c>
      <c r="F10529" t="s">
        <v>19940</v>
      </c>
    </row>
    <row r="10530" spans="1:6" x14ac:dyDescent="0.2">
      <c r="A10530" t="s">
        <v>15482</v>
      </c>
      <c r="B10530" t="s">
        <v>19924</v>
      </c>
      <c r="C10530" t="s">
        <v>19925</v>
      </c>
      <c r="D10530" t="s">
        <v>15854</v>
      </c>
      <c r="E10530" t="s">
        <v>15855</v>
      </c>
      <c r="F10530" t="s">
        <v>15856</v>
      </c>
    </row>
    <row r="10531" spans="1:6" x14ac:dyDescent="0.2">
      <c r="A10531" t="s">
        <v>15482</v>
      </c>
      <c r="B10531" t="s">
        <v>19924</v>
      </c>
      <c r="C10531" t="s">
        <v>19925</v>
      </c>
      <c r="D10531" t="s">
        <v>16680</v>
      </c>
      <c r="E10531" t="s">
        <v>16681</v>
      </c>
      <c r="F10531" t="s">
        <v>16682</v>
      </c>
    </row>
    <row r="10532" spans="1:6" x14ac:dyDescent="0.2">
      <c r="A10532" t="s">
        <v>15482</v>
      </c>
      <c r="B10532" t="s">
        <v>19924</v>
      </c>
      <c r="C10532" t="s">
        <v>19925</v>
      </c>
      <c r="D10532" t="s">
        <v>18643</v>
      </c>
      <c r="E10532" t="s">
        <v>18644</v>
      </c>
      <c r="F10532" t="s">
        <v>19941</v>
      </c>
    </row>
    <row r="10533" spans="1:6" x14ac:dyDescent="0.2">
      <c r="A10533" t="s">
        <v>15482</v>
      </c>
      <c r="B10533" t="s">
        <v>19924</v>
      </c>
      <c r="C10533" t="s">
        <v>19925</v>
      </c>
      <c r="D10533" t="s">
        <v>19942</v>
      </c>
      <c r="E10533" t="s">
        <v>19943</v>
      </c>
      <c r="F10533" t="s">
        <v>19944</v>
      </c>
    </row>
    <row r="10534" spans="1:6" x14ac:dyDescent="0.2">
      <c r="A10534" t="s">
        <v>15482</v>
      </c>
      <c r="B10534" t="s">
        <v>19924</v>
      </c>
      <c r="C10534" t="s">
        <v>19925</v>
      </c>
      <c r="D10534" t="s">
        <v>18157</v>
      </c>
      <c r="E10534" t="s">
        <v>18158</v>
      </c>
      <c r="F10534" t="s">
        <v>18159</v>
      </c>
    </row>
    <row r="10535" spans="1:6" x14ac:dyDescent="0.2">
      <c r="A10535" t="s">
        <v>15482</v>
      </c>
      <c r="B10535" t="s">
        <v>19924</v>
      </c>
      <c r="C10535" t="s">
        <v>19925</v>
      </c>
      <c r="D10535" t="s">
        <v>16066</v>
      </c>
      <c r="E10535" t="s">
        <v>16067</v>
      </c>
      <c r="F10535" t="s">
        <v>16068</v>
      </c>
    </row>
    <row r="10536" spans="1:6" x14ac:dyDescent="0.2">
      <c r="A10536" t="s">
        <v>15482</v>
      </c>
      <c r="B10536" t="s">
        <v>19924</v>
      </c>
      <c r="C10536" t="s">
        <v>19925</v>
      </c>
      <c r="D10536" t="s">
        <v>16069</v>
      </c>
      <c r="E10536" t="s">
        <v>16070</v>
      </c>
      <c r="F10536" t="s">
        <v>16071</v>
      </c>
    </row>
    <row r="10537" spans="1:6" x14ac:dyDescent="0.2">
      <c r="A10537" t="s">
        <v>15482</v>
      </c>
      <c r="B10537" t="s">
        <v>19924</v>
      </c>
      <c r="C10537" t="s">
        <v>19925</v>
      </c>
      <c r="D10537" t="s">
        <v>15857</v>
      </c>
      <c r="E10537" t="s">
        <v>15858</v>
      </c>
      <c r="F10537" t="s">
        <v>15859</v>
      </c>
    </row>
    <row r="10538" spans="1:6" x14ac:dyDescent="0.2">
      <c r="A10538" t="s">
        <v>15482</v>
      </c>
      <c r="B10538" t="s">
        <v>19924</v>
      </c>
      <c r="C10538" t="s">
        <v>19925</v>
      </c>
      <c r="D10538" t="s">
        <v>19945</v>
      </c>
      <c r="E10538" t="s">
        <v>19946</v>
      </c>
      <c r="F10538" t="s">
        <v>19947</v>
      </c>
    </row>
    <row r="10539" spans="1:6" x14ac:dyDescent="0.2">
      <c r="A10539" t="s">
        <v>15482</v>
      </c>
      <c r="B10539" t="s">
        <v>19924</v>
      </c>
      <c r="C10539" t="s">
        <v>19925</v>
      </c>
      <c r="D10539" t="s">
        <v>19948</v>
      </c>
      <c r="E10539" t="s">
        <v>19949</v>
      </c>
      <c r="F10539" t="s">
        <v>19950</v>
      </c>
    </row>
    <row r="10540" spans="1:6" x14ac:dyDescent="0.2">
      <c r="A10540" t="s">
        <v>15482</v>
      </c>
      <c r="B10540" t="s">
        <v>19924</v>
      </c>
      <c r="C10540" t="s">
        <v>19925</v>
      </c>
      <c r="D10540" t="s">
        <v>16698</v>
      </c>
      <c r="E10540" t="s">
        <v>16699</v>
      </c>
      <c r="F10540" t="s">
        <v>16700</v>
      </c>
    </row>
    <row r="10541" spans="1:6" x14ac:dyDescent="0.2">
      <c r="A10541" t="s">
        <v>15482</v>
      </c>
      <c r="B10541" t="s">
        <v>19924</v>
      </c>
      <c r="C10541" t="s">
        <v>19925</v>
      </c>
      <c r="D10541" t="s">
        <v>1149</v>
      </c>
      <c r="E10541" t="s">
        <v>1150</v>
      </c>
      <c r="F10541" t="s">
        <v>4847</v>
      </c>
    </row>
    <row r="10542" spans="1:6" x14ac:dyDescent="0.2">
      <c r="A10542" t="s">
        <v>15482</v>
      </c>
      <c r="B10542" t="s">
        <v>19924</v>
      </c>
      <c r="C10542" t="s">
        <v>19925</v>
      </c>
      <c r="D10542" t="s">
        <v>19951</v>
      </c>
      <c r="E10542" t="s">
        <v>19952</v>
      </c>
      <c r="F10542" t="s">
        <v>19953</v>
      </c>
    </row>
    <row r="10543" spans="1:6" x14ac:dyDescent="0.2">
      <c r="A10543" t="s">
        <v>15482</v>
      </c>
      <c r="B10543" t="s">
        <v>19924</v>
      </c>
      <c r="C10543" t="s">
        <v>19925</v>
      </c>
      <c r="D10543" t="s">
        <v>16108</v>
      </c>
      <c r="E10543" t="s">
        <v>16109</v>
      </c>
      <c r="F10543" t="s">
        <v>18254</v>
      </c>
    </row>
    <row r="10544" spans="1:6" x14ac:dyDescent="0.2">
      <c r="A10544" t="s">
        <v>15482</v>
      </c>
      <c r="B10544" t="s">
        <v>19924</v>
      </c>
      <c r="C10544" t="s">
        <v>19925</v>
      </c>
      <c r="D10544" t="s">
        <v>19954</v>
      </c>
      <c r="E10544" t="s">
        <v>19955</v>
      </c>
      <c r="F10544" t="s">
        <v>19956</v>
      </c>
    </row>
    <row r="10545" spans="1:6" x14ac:dyDescent="0.2">
      <c r="A10545" t="s">
        <v>15482</v>
      </c>
      <c r="B10545" t="s">
        <v>19924</v>
      </c>
      <c r="C10545" t="s">
        <v>19925</v>
      </c>
      <c r="D10545" t="s">
        <v>16117</v>
      </c>
      <c r="E10545" t="s">
        <v>16118</v>
      </c>
      <c r="F10545" t="s">
        <v>16119</v>
      </c>
    </row>
    <row r="10546" spans="1:6" x14ac:dyDescent="0.2">
      <c r="A10546" t="s">
        <v>15482</v>
      </c>
      <c r="B10546" t="s">
        <v>19924</v>
      </c>
      <c r="C10546" t="s">
        <v>19925</v>
      </c>
      <c r="D10546" t="s">
        <v>15864</v>
      </c>
      <c r="E10546" t="s">
        <v>15865</v>
      </c>
      <c r="F10546" t="s">
        <v>15866</v>
      </c>
    </row>
    <row r="10547" spans="1:6" x14ac:dyDescent="0.2">
      <c r="A10547" t="s">
        <v>15482</v>
      </c>
      <c r="B10547" t="s">
        <v>19924</v>
      </c>
      <c r="C10547" t="s">
        <v>19925</v>
      </c>
      <c r="D10547" t="s">
        <v>15868</v>
      </c>
      <c r="E10547" t="s">
        <v>15869</v>
      </c>
      <c r="F10547" t="s">
        <v>15870</v>
      </c>
    </row>
    <row r="10548" spans="1:6" x14ac:dyDescent="0.2">
      <c r="A10548" t="s">
        <v>15482</v>
      </c>
      <c r="B10548" t="s">
        <v>19924</v>
      </c>
      <c r="C10548" t="s">
        <v>19925</v>
      </c>
      <c r="D10548" t="s">
        <v>16123</v>
      </c>
      <c r="E10548" t="s">
        <v>16124</v>
      </c>
      <c r="F10548" t="s">
        <v>16125</v>
      </c>
    </row>
    <row r="10549" spans="1:6" x14ac:dyDescent="0.2">
      <c r="A10549" t="s">
        <v>15482</v>
      </c>
      <c r="B10549" t="s">
        <v>19924</v>
      </c>
      <c r="C10549" t="s">
        <v>19925</v>
      </c>
      <c r="D10549" t="s">
        <v>15872</v>
      </c>
      <c r="E10549" t="s">
        <v>15873</v>
      </c>
      <c r="F10549" t="s">
        <v>15874</v>
      </c>
    </row>
    <row r="10550" spans="1:6" x14ac:dyDescent="0.2">
      <c r="A10550" t="s">
        <v>15482</v>
      </c>
      <c r="B10550" t="s">
        <v>19924</v>
      </c>
      <c r="C10550" t="s">
        <v>19925</v>
      </c>
      <c r="D10550" t="s">
        <v>16715</v>
      </c>
      <c r="E10550" t="s">
        <v>16716</v>
      </c>
      <c r="F10550" t="s">
        <v>16717</v>
      </c>
    </row>
    <row r="10551" spans="1:6" x14ac:dyDescent="0.2">
      <c r="A10551" t="s">
        <v>15482</v>
      </c>
      <c r="B10551" t="s">
        <v>19924</v>
      </c>
      <c r="C10551" t="s">
        <v>19925</v>
      </c>
      <c r="D10551" t="s">
        <v>16126</v>
      </c>
      <c r="E10551" t="s">
        <v>16127</v>
      </c>
      <c r="F10551" t="s">
        <v>17707</v>
      </c>
    </row>
    <row r="10552" spans="1:6" x14ac:dyDescent="0.2">
      <c r="A10552" t="s">
        <v>15482</v>
      </c>
      <c r="B10552" t="s">
        <v>19924</v>
      </c>
      <c r="C10552" t="s">
        <v>19925</v>
      </c>
      <c r="D10552" t="s">
        <v>15875</v>
      </c>
      <c r="E10552" t="s">
        <v>15876</v>
      </c>
      <c r="F10552" t="s">
        <v>15877</v>
      </c>
    </row>
    <row r="10553" spans="1:6" x14ac:dyDescent="0.2">
      <c r="A10553" t="s">
        <v>15482</v>
      </c>
      <c r="B10553" t="s">
        <v>19924</v>
      </c>
      <c r="C10553" t="s">
        <v>19925</v>
      </c>
      <c r="D10553" t="s">
        <v>16132</v>
      </c>
      <c r="E10553" t="s">
        <v>16133</v>
      </c>
      <c r="F10553" t="s">
        <v>16134</v>
      </c>
    </row>
    <row r="10554" spans="1:6" x14ac:dyDescent="0.2">
      <c r="A10554" t="s">
        <v>15482</v>
      </c>
      <c r="B10554" t="s">
        <v>19924</v>
      </c>
      <c r="C10554" t="s">
        <v>19925</v>
      </c>
      <c r="D10554" t="s">
        <v>16135</v>
      </c>
      <c r="E10554" t="s">
        <v>16136</v>
      </c>
      <c r="F10554" t="s">
        <v>16137</v>
      </c>
    </row>
    <row r="10555" spans="1:6" x14ac:dyDescent="0.2">
      <c r="A10555" t="s">
        <v>15482</v>
      </c>
      <c r="B10555" t="s">
        <v>19924</v>
      </c>
      <c r="C10555" t="s">
        <v>19925</v>
      </c>
      <c r="D10555" t="s">
        <v>17712</v>
      </c>
      <c r="E10555" t="s">
        <v>17713</v>
      </c>
      <c r="F10555" t="s">
        <v>17714</v>
      </c>
    </row>
    <row r="10556" spans="1:6" x14ac:dyDescent="0.2">
      <c r="A10556" t="s">
        <v>15482</v>
      </c>
      <c r="B10556" t="s">
        <v>19924</v>
      </c>
      <c r="C10556" t="s">
        <v>19925</v>
      </c>
      <c r="D10556" t="s">
        <v>16730</v>
      </c>
      <c r="E10556" t="s">
        <v>16731</v>
      </c>
      <c r="F10556" t="s">
        <v>16732</v>
      </c>
    </row>
    <row r="10557" spans="1:6" x14ac:dyDescent="0.2">
      <c r="A10557" t="s">
        <v>15482</v>
      </c>
      <c r="B10557" t="s">
        <v>19924</v>
      </c>
      <c r="C10557" t="s">
        <v>19925</v>
      </c>
      <c r="D10557" t="s">
        <v>19957</v>
      </c>
      <c r="E10557" t="s">
        <v>19958</v>
      </c>
      <c r="F10557" t="s">
        <v>19959</v>
      </c>
    </row>
    <row r="10558" spans="1:6" x14ac:dyDescent="0.2">
      <c r="A10558" t="s">
        <v>15482</v>
      </c>
      <c r="B10558" t="s">
        <v>19924</v>
      </c>
      <c r="C10558" t="s">
        <v>19925</v>
      </c>
      <c r="D10558" t="s">
        <v>15879</v>
      </c>
      <c r="E10558" t="s">
        <v>15880</v>
      </c>
      <c r="F10558" t="s">
        <v>15881</v>
      </c>
    </row>
    <row r="10559" spans="1:6" x14ac:dyDescent="0.2">
      <c r="A10559" t="s">
        <v>15482</v>
      </c>
      <c r="B10559" t="s">
        <v>19924</v>
      </c>
      <c r="C10559" t="s">
        <v>19925</v>
      </c>
      <c r="D10559" t="s">
        <v>16144</v>
      </c>
      <c r="E10559" t="s">
        <v>16145</v>
      </c>
      <c r="F10559" t="s">
        <v>19960</v>
      </c>
    </row>
    <row r="10560" spans="1:6" x14ac:dyDescent="0.2">
      <c r="A10560" t="s">
        <v>15482</v>
      </c>
      <c r="B10560" t="s">
        <v>19924</v>
      </c>
      <c r="C10560" t="s">
        <v>19925</v>
      </c>
      <c r="D10560" t="s">
        <v>17721</v>
      </c>
      <c r="E10560" t="s">
        <v>17722</v>
      </c>
      <c r="F10560" t="s">
        <v>17723</v>
      </c>
    </row>
    <row r="10561" spans="1:6" x14ac:dyDescent="0.2">
      <c r="A10561" t="s">
        <v>15482</v>
      </c>
      <c r="B10561" t="s">
        <v>19924</v>
      </c>
      <c r="C10561" t="s">
        <v>19925</v>
      </c>
      <c r="D10561" t="s">
        <v>4696</v>
      </c>
      <c r="E10561" t="s">
        <v>4697</v>
      </c>
      <c r="F10561" t="s">
        <v>4698</v>
      </c>
    </row>
    <row r="10562" spans="1:6" x14ac:dyDescent="0.2">
      <c r="A10562" t="s">
        <v>15482</v>
      </c>
      <c r="B10562" t="s">
        <v>19924</v>
      </c>
      <c r="C10562" t="s">
        <v>19925</v>
      </c>
      <c r="D10562" t="s">
        <v>16147</v>
      </c>
      <c r="E10562" t="s">
        <v>16148</v>
      </c>
      <c r="F10562" t="s">
        <v>16149</v>
      </c>
    </row>
    <row r="10563" spans="1:6" x14ac:dyDescent="0.2">
      <c r="A10563" t="s">
        <v>15482</v>
      </c>
      <c r="B10563" t="s">
        <v>19924</v>
      </c>
      <c r="C10563" t="s">
        <v>19925</v>
      </c>
      <c r="D10563" t="s">
        <v>15579</v>
      </c>
      <c r="E10563" t="s">
        <v>15580</v>
      </c>
      <c r="F10563" t="s">
        <v>15581</v>
      </c>
    </row>
    <row r="10564" spans="1:6" x14ac:dyDescent="0.2">
      <c r="A10564" t="s">
        <v>15482</v>
      </c>
      <c r="B10564" t="s">
        <v>19924</v>
      </c>
      <c r="C10564" t="s">
        <v>19925</v>
      </c>
      <c r="D10564" t="s">
        <v>582</v>
      </c>
      <c r="E10564" t="s">
        <v>583</v>
      </c>
      <c r="F10564" t="s">
        <v>584</v>
      </c>
    </row>
    <row r="10565" spans="1:6" x14ac:dyDescent="0.2">
      <c r="A10565" t="s">
        <v>15482</v>
      </c>
      <c r="B10565" t="s">
        <v>19924</v>
      </c>
      <c r="C10565" t="s">
        <v>19925</v>
      </c>
      <c r="D10565" t="s">
        <v>19961</v>
      </c>
      <c r="E10565" t="s">
        <v>19962</v>
      </c>
      <c r="F10565" t="s">
        <v>19963</v>
      </c>
    </row>
    <row r="10566" spans="1:6" x14ac:dyDescent="0.2">
      <c r="A10566" t="s">
        <v>15482</v>
      </c>
      <c r="B10566" t="s">
        <v>19924</v>
      </c>
      <c r="C10566" t="s">
        <v>19925</v>
      </c>
      <c r="D10566" t="s">
        <v>19964</v>
      </c>
      <c r="E10566" t="s">
        <v>19965</v>
      </c>
      <c r="F10566" t="s">
        <v>19966</v>
      </c>
    </row>
    <row r="10567" spans="1:6" x14ac:dyDescent="0.2">
      <c r="A10567" t="s">
        <v>15482</v>
      </c>
      <c r="B10567" t="s">
        <v>19924</v>
      </c>
      <c r="C10567" t="s">
        <v>19925</v>
      </c>
      <c r="D10567" t="s">
        <v>15886</v>
      </c>
      <c r="E10567" t="s">
        <v>15887</v>
      </c>
      <c r="F10567" t="s">
        <v>15888</v>
      </c>
    </row>
    <row r="10568" spans="1:6" x14ac:dyDescent="0.2">
      <c r="A10568" t="s">
        <v>15482</v>
      </c>
      <c r="B10568" t="s">
        <v>19924</v>
      </c>
      <c r="C10568" t="s">
        <v>19925</v>
      </c>
      <c r="D10568" t="s">
        <v>19967</v>
      </c>
      <c r="E10568" t="s">
        <v>19968</v>
      </c>
      <c r="F10568" t="s">
        <v>19969</v>
      </c>
    </row>
    <row r="10569" spans="1:6" x14ac:dyDescent="0.2">
      <c r="A10569" t="s">
        <v>15482</v>
      </c>
      <c r="B10569" t="s">
        <v>19924</v>
      </c>
      <c r="C10569" t="s">
        <v>19925</v>
      </c>
      <c r="D10569" t="s">
        <v>15892</v>
      </c>
      <c r="E10569" t="s">
        <v>15893</v>
      </c>
      <c r="F10569" t="s">
        <v>15894</v>
      </c>
    </row>
    <row r="10570" spans="1:6" x14ac:dyDescent="0.2">
      <c r="A10570" t="s">
        <v>15482</v>
      </c>
      <c r="B10570" t="s">
        <v>19924</v>
      </c>
      <c r="C10570" t="s">
        <v>19925</v>
      </c>
      <c r="D10570" t="s">
        <v>19970</v>
      </c>
      <c r="E10570" t="s">
        <v>19971</v>
      </c>
      <c r="F10570" t="s">
        <v>19972</v>
      </c>
    </row>
    <row r="10571" spans="1:6" x14ac:dyDescent="0.2">
      <c r="A10571" t="s">
        <v>15482</v>
      </c>
      <c r="B10571" t="s">
        <v>19924</v>
      </c>
      <c r="C10571" t="s">
        <v>19925</v>
      </c>
      <c r="D10571" t="s">
        <v>18163</v>
      </c>
      <c r="E10571" t="s">
        <v>18164</v>
      </c>
      <c r="F10571" t="s">
        <v>18165</v>
      </c>
    </row>
    <row r="10572" spans="1:6" x14ac:dyDescent="0.2">
      <c r="A10572" t="s">
        <v>15482</v>
      </c>
      <c r="B10572" t="s">
        <v>19924</v>
      </c>
      <c r="C10572" t="s">
        <v>19925</v>
      </c>
      <c r="D10572" t="s">
        <v>16757</v>
      </c>
      <c r="E10572" t="s">
        <v>16758</v>
      </c>
      <c r="F10572" t="s">
        <v>16759</v>
      </c>
    </row>
    <row r="10573" spans="1:6" x14ac:dyDescent="0.2">
      <c r="A10573" t="s">
        <v>15482</v>
      </c>
      <c r="B10573" t="s">
        <v>19924</v>
      </c>
      <c r="C10573" t="s">
        <v>19925</v>
      </c>
      <c r="D10573" t="s">
        <v>17736</v>
      </c>
      <c r="E10573" t="s">
        <v>17737</v>
      </c>
      <c r="F10573" t="s">
        <v>17738</v>
      </c>
    </row>
    <row r="10574" spans="1:6" x14ac:dyDescent="0.2">
      <c r="A10574" t="s">
        <v>15482</v>
      </c>
      <c r="B10574" t="s">
        <v>19924</v>
      </c>
      <c r="C10574" t="s">
        <v>19925</v>
      </c>
      <c r="D10574" t="s">
        <v>16174</v>
      </c>
      <c r="E10574" t="s">
        <v>16175</v>
      </c>
      <c r="F10574" t="s">
        <v>16176</v>
      </c>
    </row>
    <row r="10575" spans="1:6" x14ac:dyDescent="0.2">
      <c r="A10575" t="s">
        <v>15482</v>
      </c>
      <c r="B10575" t="s">
        <v>19924</v>
      </c>
      <c r="C10575" t="s">
        <v>19925</v>
      </c>
      <c r="D10575" t="s">
        <v>19973</v>
      </c>
      <c r="E10575" t="s">
        <v>19974</v>
      </c>
      <c r="F10575" t="s">
        <v>19975</v>
      </c>
    </row>
    <row r="10576" spans="1:6" x14ac:dyDescent="0.2">
      <c r="A10576" t="s">
        <v>15482</v>
      </c>
      <c r="B10576" t="s">
        <v>19924</v>
      </c>
      <c r="C10576" t="s">
        <v>19925</v>
      </c>
      <c r="D10576" t="s">
        <v>16774</v>
      </c>
      <c r="E10576" t="s">
        <v>16775</v>
      </c>
      <c r="F10576" t="s">
        <v>16776</v>
      </c>
    </row>
    <row r="10577" spans="1:6" x14ac:dyDescent="0.2">
      <c r="A10577" t="s">
        <v>15482</v>
      </c>
      <c r="B10577" t="s">
        <v>19924</v>
      </c>
      <c r="C10577" t="s">
        <v>19925</v>
      </c>
      <c r="D10577" t="s">
        <v>16180</v>
      </c>
      <c r="E10577" t="s">
        <v>16181</v>
      </c>
      <c r="F10577" t="s">
        <v>16182</v>
      </c>
    </row>
    <row r="10578" spans="1:6" x14ac:dyDescent="0.2">
      <c r="A10578" t="s">
        <v>15482</v>
      </c>
      <c r="B10578" t="s">
        <v>19924</v>
      </c>
      <c r="C10578" t="s">
        <v>19925</v>
      </c>
      <c r="D10578" t="s">
        <v>17751</v>
      </c>
      <c r="E10578" t="s">
        <v>17752</v>
      </c>
      <c r="F10578" t="s">
        <v>17753</v>
      </c>
    </row>
    <row r="10579" spans="1:6" x14ac:dyDescent="0.2">
      <c r="A10579" t="s">
        <v>15482</v>
      </c>
      <c r="B10579" t="s">
        <v>19924</v>
      </c>
      <c r="C10579" t="s">
        <v>19925</v>
      </c>
      <c r="D10579" t="s">
        <v>19897</v>
      </c>
      <c r="E10579" t="s">
        <v>19898</v>
      </c>
      <c r="F10579" t="s">
        <v>19899</v>
      </c>
    </row>
    <row r="10580" spans="1:6" x14ac:dyDescent="0.2">
      <c r="A10580" t="s">
        <v>15482</v>
      </c>
      <c r="B10580" t="s">
        <v>19924</v>
      </c>
      <c r="C10580" t="s">
        <v>19925</v>
      </c>
      <c r="D10580" t="s">
        <v>622</v>
      </c>
      <c r="E10580" t="s">
        <v>623</v>
      </c>
      <c r="F10580" t="s">
        <v>19976</v>
      </c>
    </row>
    <row r="10581" spans="1:6" x14ac:dyDescent="0.2">
      <c r="A10581" t="s">
        <v>15482</v>
      </c>
      <c r="B10581" t="s">
        <v>19924</v>
      </c>
      <c r="C10581" t="s">
        <v>19925</v>
      </c>
      <c r="D10581" t="s">
        <v>625</v>
      </c>
      <c r="E10581" t="s">
        <v>626</v>
      </c>
      <c r="F10581" t="s">
        <v>627</v>
      </c>
    </row>
    <row r="10582" spans="1:6" x14ac:dyDescent="0.2">
      <c r="A10582" t="s">
        <v>15482</v>
      </c>
      <c r="B10582" t="s">
        <v>19924</v>
      </c>
      <c r="C10582" t="s">
        <v>19925</v>
      </c>
      <c r="D10582" t="s">
        <v>3256</v>
      </c>
      <c r="E10582" t="s">
        <v>3257</v>
      </c>
      <c r="F10582" t="s">
        <v>3258</v>
      </c>
    </row>
    <row r="10583" spans="1:6" x14ac:dyDescent="0.2">
      <c r="A10583" t="s">
        <v>15482</v>
      </c>
      <c r="B10583" t="s">
        <v>19924</v>
      </c>
      <c r="C10583" t="s">
        <v>19925</v>
      </c>
      <c r="D10583" t="s">
        <v>19977</v>
      </c>
      <c r="E10583" t="s">
        <v>19978</v>
      </c>
      <c r="F10583" t="s">
        <v>19979</v>
      </c>
    </row>
    <row r="10584" spans="1:6" x14ac:dyDescent="0.2">
      <c r="A10584" t="s">
        <v>15482</v>
      </c>
      <c r="B10584" t="s">
        <v>19924</v>
      </c>
      <c r="C10584" t="s">
        <v>19925</v>
      </c>
      <c r="D10584" t="s">
        <v>19980</v>
      </c>
      <c r="E10584" t="s">
        <v>19981</v>
      </c>
      <c r="F10584" t="s">
        <v>19982</v>
      </c>
    </row>
    <row r="10585" spans="1:6" x14ac:dyDescent="0.2">
      <c r="A10585" t="s">
        <v>15482</v>
      </c>
      <c r="B10585" t="s">
        <v>19924</v>
      </c>
      <c r="C10585" t="s">
        <v>19925</v>
      </c>
      <c r="D10585" t="s">
        <v>640</v>
      </c>
      <c r="E10585" t="s">
        <v>641</v>
      </c>
      <c r="F10585" t="s">
        <v>642</v>
      </c>
    </row>
    <row r="10586" spans="1:6" x14ac:dyDescent="0.2">
      <c r="A10586" t="s">
        <v>15482</v>
      </c>
      <c r="B10586" t="s">
        <v>19924</v>
      </c>
      <c r="C10586" t="s">
        <v>19925</v>
      </c>
      <c r="D10586" t="s">
        <v>15928</v>
      </c>
      <c r="E10586" t="s">
        <v>15929</v>
      </c>
      <c r="F10586" t="s">
        <v>15930</v>
      </c>
    </row>
    <row r="10587" spans="1:6" x14ac:dyDescent="0.2">
      <c r="A10587" t="s">
        <v>15482</v>
      </c>
      <c r="B10587" t="s">
        <v>19924</v>
      </c>
      <c r="C10587" t="s">
        <v>19925</v>
      </c>
      <c r="D10587" t="s">
        <v>15928</v>
      </c>
      <c r="E10587" t="s">
        <v>15929</v>
      </c>
      <c r="F10587" t="s">
        <v>15930</v>
      </c>
    </row>
    <row r="10588" spans="1:6" x14ac:dyDescent="0.2">
      <c r="A10588" t="s">
        <v>15482</v>
      </c>
      <c r="B10588" t="s">
        <v>19924</v>
      </c>
      <c r="C10588" t="s">
        <v>19925</v>
      </c>
      <c r="D10588" t="s">
        <v>16223</v>
      </c>
      <c r="E10588" t="s">
        <v>16224</v>
      </c>
      <c r="F10588" t="s">
        <v>16225</v>
      </c>
    </row>
    <row r="10589" spans="1:6" x14ac:dyDescent="0.2">
      <c r="A10589" t="s">
        <v>15482</v>
      </c>
      <c r="B10589" t="s">
        <v>19924</v>
      </c>
      <c r="C10589" t="s">
        <v>19925</v>
      </c>
      <c r="D10589" t="s">
        <v>18271</v>
      </c>
      <c r="E10589" t="s">
        <v>18272</v>
      </c>
      <c r="F10589" t="s">
        <v>18273</v>
      </c>
    </row>
    <row r="10590" spans="1:6" x14ac:dyDescent="0.2">
      <c r="A10590" t="s">
        <v>15482</v>
      </c>
      <c r="B10590" t="s">
        <v>19924</v>
      </c>
      <c r="C10590" t="s">
        <v>19925</v>
      </c>
      <c r="D10590" t="s">
        <v>15931</v>
      </c>
      <c r="E10590" t="s">
        <v>15932</v>
      </c>
      <c r="F10590" t="s">
        <v>15933</v>
      </c>
    </row>
    <row r="10591" spans="1:6" x14ac:dyDescent="0.2">
      <c r="A10591" t="s">
        <v>15482</v>
      </c>
      <c r="B10591" t="s">
        <v>19924</v>
      </c>
      <c r="C10591" t="s">
        <v>19925</v>
      </c>
      <c r="D10591" t="s">
        <v>379</v>
      </c>
      <c r="E10591" t="s">
        <v>380</v>
      </c>
      <c r="F10591" t="s">
        <v>381</v>
      </c>
    </row>
    <row r="10592" spans="1:6" x14ac:dyDescent="0.2">
      <c r="A10592" t="s">
        <v>15482</v>
      </c>
      <c r="B10592" t="s">
        <v>19924</v>
      </c>
      <c r="C10592" t="s">
        <v>19925</v>
      </c>
      <c r="D10592" t="s">
        <v>19983</v>
      </c>
      <c r="E10592" t="s">
        <v>19984</v>
      </c>
      <c r="F10592" t="s">
        <v>19985</v>
      </c>
    </row>
    <row r="10593" spans="1:6" x14ac:dyDescent="0.2">
      <c r="A10593" t="s">
        <v>15482</v>
      </c>
      <c r="B10593" t="s">
        <v>19924</v>
      </c>
      <c r="C10593" t="s">
        <v>19925</v>
      </c>
      <c r="D10593" t="s">
        <v>19986</v>
      </c>
      <c r="E10593" t="s">
        <v>19987</v>
      </c>
      <c r="F10593" t="s">
        <v>19988</v>
      </c>
    </row>
    <row r="10594" spans="1:6" x14ac:dyDescent="0.2">
      <c r="A10594" t="s">
        <v>15482</v>
      </c>
      <c r="B10594" t="s">
        <v>19924</v>
      </c>
      <c r="C10594" t="s">
        <v>19925</v>
      </c>
      <c r="D10594" t="s">
        <v>19989</v>
      </c>
      <c r="E10594" t="s">
        <v>19990</v>
      </c>
      <c r="F10594" t="s">
        <v>19991</v>
      </c>
    </row>
    <row r="10595" spans="1:6" x14ac:dyDescent="0.2">
      <c r="A10595" t="s">
        <v>15482</v>
      </c>
      <c r="B10595" t="s">
        <v>19924</v>
      </c>
      <c r="C10595" t="s">
        <v>19925</v>
      </c>
      <c r="D10595" t="s">
        <v>19992</v>
      </c>
      <c r="E10595" t="s">
        <v>19993</v>
      </c>
      <c r="F10595" t="s">
        <v>19994</v>
      </c>
    </row>
    <row r="10596" spans="1:6" x14ac:dyDescent="0.2">
      <c r="A10596" t="s">
        <v>15482</v>
      </c>
      <c r="B10596" t="s">
        <v>19924</v>
      </c>
      <c r="C10596" t="s">
        <v>19925</v>
      </c>
      <c r="D10596" t="s">
        <v>15633</v>
      </c>
      <c r="E10596" t="s">
        <v>15634</v>
      </c>
      <c r="F10596" t="s">
        <v>15635</v>
      </c>
    </row>
    <row r="10597" spans="1:6" x14ac:dyDescent="0.2">
      <c r="A10597" t="s">
        <v>15482</v>
      </c>
      <c r="B10597" t="s">
        <v>19924</v>
      </c>
      <c r="C10597" t="s">
        <v>19925</v>
      </c>
      <c r="D10597" t="s">
        <v>658</v>
      </c>
      <c r="E10597" t="s">
        <v>659</v>
      </c>
      <c r="F10597" t="s">
        <v>660</v>
      </c>
    </row>
    <row r="10598" spans="1:6" x14ac:dyDescent="0.2">
      <c r="A10598" t="s">
        <v>15482</v>
      </c>
      <c r="B10598" t="s">
        <v>19924</v>
      </c>
      <c r="C10598" t="s">
        <v>19925</v>
      </c>
      <c r="D10598" t="s">
        <v>15937</v>
      </c>
      <c r="E10598" t="s">
        <v>15938</v>
      </c>
      <c r="F10598" t="s">
        <v>19995</v>
      </c>
    </row>
    <row r="10599" spans="1:6" x14ac:dyDescent="0.2">
      <c r="A10599" t="s">
        <v>15482</v>
      </c>
      <c r="B10599" t="s">
        <v>19924</v>
      </c>
      <c r="C10599" t="s">
        <v>19925</v>
      </c>
      <c r="D10599" t="s">
        <v>19996</v>
      </c>
      <c r="E10599" t="s">
        <v>19997</v>
      </c>
      <c r="F10599" t="s">
        <v>19998</v>
      </c>
    </row>
    <row r="10600" spans="1:6" x14ac:dyDescent="0.2">
      <c r="A10600" t="s">
        <v>15482</v>
      </c>
      <c r="B10600" t="s">
        <v>19924</v>
      </c>
      <c r="C10600" t="s">
        <v>19925</v>
      </c>
      <c r="D10600" t="s">
        <v>18169</v>
      </c>
      <c r="E10600" t="s">
        <v>18170</v>
      </c>
      <c r="F10600" t="s">
        <v>18171</v>
      </c>
    </row>
    <row r="10601" spans="1:6" x14ac:dyDescent="0.2">
      <c r="A10601" t="s">
        <v>15482</v>
      </c>
      <c r="B10601" t="s">
        <v>19924</v>
      </c>
      <c r="C10601" t="s">
        <v>19925</v>
      </c>
      <c r="D10601" t="s">
        <v>15943</v>
      </c>
      <c r="E10601" t="s">
        <v>15944</v>
      </c>
      <c r="F10601" t="s">
        <v>15945</v>
      </c>
    </row>
    <row r="10602" spans="1:6" x14ac:dyDescent="0.2">
      <c r="A10602" t="s">
        <v>15482</v>
      </c>
      <c r="B10602" t="s">
        <v>19924</v>
      </c>
      <c r="C10602" t="s">
        <v>19925</v>
      </c>
      <c r="D10602" t="s">
        <v>19999</v>
      </c>
      <c r="E10602" t="s">
        <v>20000</v>
      </c>
      <c r="F10602" t="s">
        <v>20001</v>
      </c>
    </row>
    <row r="10603" spans="1:6" x14ac:dyDescent="0.2">
      <c r="A10603" t="s">
        <v>15482</v>
      </c>
      <c r="B10603" t="s">
        <v>19924</v>
      </c>
      <c r="C10603" t="s">
        <v>19925</v>
      </c>
      <c r="D10603" t="s">
        <v>20002</v>
      </c>
      <c r="E10603" t="s">
        <v>20003</v>
      </c>
      <c r="F10603" t="s">
        <v>20004</v>
      </c>
    </row>
    <row r="10604" spans="1:6" x14ac:dyDescent="0.2">
      <c r="A10604" t="s">
        <v>15482</v>
      </c>
      <c r="B10604" t="s">
        <v>19924</v>
      </c>
      <c r="C10604" t="s">
        <v>19925</v>
      </c>
      <c r="D10604" t="s">
        <v>15950</v>
      </c>
      <c r="E10604" t="s">
        <v>15951</v>
      </c>
      <c r="F10604" t="s">
        <v>15952</v>
      </c>
    </row>
    <row r="10605" spans="1:6" x14ac:dyDescent="0.2">
      <c r="A10605" t="s">
        <v>15482</v>
      </c>
      <c r="B10605" t="s">
        <v>19924</v>
      </c>
      <c r="C10605" t="s">
        <v>19925</v>
      </c>
      <c r="D10605" t="s">
        <v>20005</v>
      </c>
      <c r="E10605" t="s">
        <v>20006</v>
      </c>
      <c r="F10605" t="s">
        <v>20007</v>
      </c>
    </row>
    <row r="10606" spans="1:6" x14ac:dyDescent="0.2">
      <c r="A10606" t="s">
        <v>15482</v>
      </c>
      <c r="B10606" t="s">
        <v>19924</v>
      </c>
      <c r="C10606" t="s">
        <v>19925</v>
      </c>
      <c r="D10606" t="s">
        <v>17392</v>
      </c>
      <c r="E10606" t="s">
        <v>17393</v>
      </c>
      <c r="F10606" t="s">
        <v>20008</v>
      </c>
    </row>
    <row r="10607" spans="1:6" x14ac:dyDescent="0.2">
      <c r="A10607" t="s">
        <v>15482</v>
      </c>
      <c r="B10607" t="s">
        <v>19924</v>
      </c>
      <c r="C10607" t="s">
        <v>19925</v>
      </c>
      <c r="D10607" t="s">
        <v>17835</v>
      </c>
      <c r="E10607" t="s">
        <v>17836</v>
      </c>
      <c r="F10607" t="s">
        <v>17837</v>
      </c>
    </row>
    <row r="10608" spans="1:6" x14ac:dyDescent="0.2">
      <c r="A10608" t="s">
        <v>15482</v>
      </c>
      <c r="B10608" t="s">
        <v>19924</v>
      </c>
      <c r="C10608" t="s">
        <v>19925</v>
      </c>
      <c r="D10608" t="s">
        <v>16850</v>
      </c>
      <c r="E10608" t="s">
        <v>16851</v>
      </c>
      <c r="F10608" t="s">
        <v>16852</v>
      </c>
    </row>
    <row r="10609" spans="1:6" x14ac:dyDescent="0.2">
      <c r="A10609" t="s">
        <v>15482</v>
      </c>
      <c r="B10609" t="s">
        <v>19924</v>
      </c>
      <c r="C10609" t="s">
        <v>19925</v>
      </c>
      <c r="D10609" t="s">
        <v>685</v>
      </c>
      <c r="E10609" t="s">
        <v>686</v>
      </c>
      <c r="F10609" t="s">
        <v>687</v>
      </c>
    </row>
    <row r="10610" spans="1:6" x14ac:dyDescent="0.2">
      <c r="A10610" t="s">
        <v>15482</v>
      </c>
      <c r="B10610" t="s">
        <v>19924</v>
      </c>
      <c r="C10610" t="s">
        <v>19925</v>
      </c>
      <c r="D10610" t="s">
        <v>16251</v>
      </c>
      <c r="E10610" t="s">
        <v>16252</v>
      </c>
      <c r="F10610" t="s">
        <v>16253</v>
      </c>
    </row>
    <row r="10611" spans="1:6" x14ac:dyDescent="0.2">
      <c r="A10611" t="s">
        <v>15482</v>
      </c>
      <c r="B10611" t="s">
        <v>19924</v>
      </c>
      <c r="C10611" t="s">
        <v>19925</v>
      </c>
      <c r="D10611" t="s">
        <v>17844</v>
      </c>
      <c r="E10611" t="s">
        <v>17845</v>
      </c>
      <c r="F10611" t="s">
        <v>17846</v>
      </c>
    </row>
    <row r="10612" spans="1:6" x14ac:dyDescent="0.2">
      <c r="A10612" t="s">
        <v>15482</v>
      </c>
      <c r="B10612" t="s">
        <v>19924</v>
      </c>
      <c r="C10612" t="s">
        <v>19925</v>
      </c>
      <c r="D10612" t="s">
        <v>20009</v>
      </c>
      <c r="E10612" t="s">
        <v>20010</v>
      </c>
      <c r="F10612" t="s">
        <v>20011</v>
      </c>
    </row>
    <row r="10613" spans="1:6" x14ac:dyDescent="0.2">
      <c r="A10613" t="s">
        <v>15482</v>
      </c>
      <c r="B10613" t="s">
        <v>19924</v>
      </c>
      <c r="C10613" t="s">
        <v>19925</v>
      </c>
      <c r="D10613" t="s">
        <v>15959</v>
      </c>
      <c r="E10613" t="s">
        <v>15960</v>
      </c>
      <c r="F10613" t="s">
        <v>15961</v>
      </c>
    </row>
    <row r="10614" spans="1:6" x14ac:dyDescent="0.2">
      <c r="A10614" t="s">
        <v>15482</v>
      </c>
      <c r="B10614" t="s">
        <v>19924</v>
      </c>
      <c r="C10614" t="s">
        <v>19925</v>
      </c>
      <c r="D10614" t="s">
        <v>16260</v>
      </c>
      <c r="E10614" t="s">
        <v>16261</v>
      </c>
      <c r="F10614" t="s">
        <v>16262</v>
      </c>
    </row>
    <row r="10615" spans="1:6" x14ac:dyDescent="0.2">
      <c r="A10615" t="s">
        <v>15482</v>
      </c>
      <c r="B10615" t="s">
        <v>19924</v>
      </c>
      <c r="C10615" t="s">
        <v>19925</v>
      </c>
      <c r="D10615" t="s">
        <v>15965</v>
      </c>
      <c r="E10615" t="s">
        <v>15966</v>
      </c>
      <c r="F10615" t="s">
        <v>15967</v>
      </c>
    </row>
    <row r="10616" spans="1:6" x14ac:dyDescent="0.2">
      <c r="A10616" t="s">
        <v>15482</v>
      </c>
      <c r="B10616" t="s">
        <v>19924</v>
      </c>
      <c r="C10616" t="s">
        <v>19925</v>
      </c>
      <c r="D10616" t="s">
        <v>20012</v>
      </c>
      <c r="E10616" t="s">
        <v>20013</v>
      </c>
      <c r="F10616" t="s">
        <v>20014</v>
      </c>
    </row>
    <row r="10617" spans="1:6" x14ac:dyDescent="0.2">
      <c r="A10617" t="s">
        <v>15482</v>
      </c>
      <c r="B10617" t="s">
        <v>19924</v>
      </c>
      <c r="C10617" t="s">
        <v>19925</v>
      </c>
      <c r="D10617" t="s">
        <v>20015</v>
      </c>
      <c r="E10617" t="s">
        <v>20016</v>
      </c>
      <c r="F10617" t="s">
        <v>20017</v>
      </c>
    </row>
    <row r="10618" spans="1:6" x14ac:dyDescent="0.2">
      <c r="A10618" t="s">
        <v>15482</v>
      </c>
      <c r="B10618" t="s">
        <v>19924</v>
      </c>
      <c r="C10618" t="s">
        <v>19925</v>
      </c>
      <c r="D10618" t="s">
        <v>20018</v>
      </c>
      <c r="E10618" t="s">
        <v>20019</v>
      </c>
      <c r="F10618" t="s">
        <v>20020</v>
      </c>
    </row>
    <row r="10619" spans="1:6" x14ac:dyDescent="0.2">
      <c r="A10619" t="s">
        <v>15482</v>
      </c>
      <c r="B10619" t="s">
        <v>19924</v>
      </c>
      <c r="C10619" t="s">
        <v>19925</v>
      </c>
      <c r="D10619" t="s">
        <v>17895</v>
      </c>
      <c r="E10619" t="s">
        <v>17896</v>
      </c>
      <c r="F10619" t="s">
        <v>17897</v>
      </c>
    </row>
    <row r="10620" spans="1:6" x14ac:dyDescent="0.2">
      <c r="A10620" t="s">
        <v>15482</v>
      </c>
      <c r="B10620" t="s">
        <v>19924</v>
      </c>
      <c r="C10620" t="s">
        <v>19925</v>
      </c>
      <c r="D10620" t="s">
        <v>20021</v>
      </c>
      <c r="E10620" t="s">
        <v>20022</v>
      </c>
      <c r="F10620" t="s">
        <v>20023</v>
      </c>
    </row>
    <row r="10621" spans="1:6" x14ac:dyDescent="0.2">
      <c r="A10621" t="s">
        <v>15482</v>
      </c>
      <c r="B10621" t="s">
        <v>19924</v>
      </c>
      <c r="C10621" t="s">
        <v>19925</v>
      </c>
      <c r="D10621" t="s">
        <v>20024</v>
      </c>
      <c r="E10621" t="s">
        <v>20025</v>
      </c>
      <c r="F10621" t="s">
        <v>20026</v>
      </c>
    </row>
    <row r="10622" spans="1:6" x14ac:dyDescent="0.2">
      <c r="A10622" t="s">
        <v>15482</v>
      </c>
      <c r="B10622" t="s">
        <v>19924</v>
      </c>
      <c r="C10622" t="s">
        <v>19925</v>
      </c>
      <c r="D10622" t="s">
        <v>20027</v>
      </c>
      <c r="E10622" t="s">
        <v>20028</v>
      </c>
      <c r="F10622" t="s">
        <v>20029</v>
      </c>
    </row>
    <row r="10623" spans="1:6" x14ac:dyDescent="0.2">
      <c r="A10623" t="s">
        <v>15482</v>
      </c>
      <c r="B10623" t="s">
        <v>19924</v>
      </c>
      <c r="C10623" t="s">
        <v>19925</v>
      </c>
      <c r="D10623" t="s">
        <v>17910</v>
      </c>
      <c r="E10623" t="s">
        <v>17911</v>
      </c>
      <c r="F10623" t="s">
        <v>17912</v>
      </c>
    </row>
    <row r="10624" spans="1:6" x14ac:dyDescent="0.2">
      <c r="A10624" t="s">
        <v>15482</v>
      </c>
      <c r="B10624" t="s">
        <v>19924</v>
      </c>
      <c r="C10624" t="s">
        <v>19925</v>
      </c>
      <c r="D10624" t="s">
        <v>17913</v>
      </c>
      <c r="E10624" t="s">
        <v>17914</v>
      </c>
      <c r="F10624" t="s">
        <v>17915</v>
      </c>
    </row>
    <row r="10625" spans="1:6" x14ac:dyDescent="0.2">
      <c r="A10625" t="s">
        <v>15482</v>
      </c>
      <c r="B10625" t="s">
        <v>19924</v>
      </c>
      <c r="C10625" t="s">
        <v>19925</v>
      </c>
      <c r="D10625" t="s">
        <v>16323</v>
      </c>
      <c r="E10625" t="s">
        <v>16324</v>
      </c>
      <c r="F10625" t="s">
        <v>16325</v>
      </c>
    </row>
    <row r="10626" spans="1:6" x14ac:dyDescent="0.2">
      <c r="A10626" t="s">
        <v>15482</v>
      </c>
      <c r="B10626" t="s">
        <v>19924</v>
      </c>
      <c r="C10626" t="s">
        <v>19925</v>
      </c>
      <c r="D10626" t="s">
        <v>16896</v>
      </c>
      <c r="E10626" t="s">
        <v>16897</v>
      </c>
      <c r="F10626" t="s">
        <v>16898</v>
      </c>
    </row>
    <row r="10627" spans="1:6" x14ac:dyDescent="0.2">
      <c r="A10627" t="s">
        <v>15482</v>
      </c>
      <c r="B10627" t="s">
        <v>19924</v>
      </c>
      <c r="C10627" t="s">
        <v>19925</v>
      </c>
      <c r="D10627" t="s">
        <v>20030</v>
      </c>
      <c r="E10627" t="s">
        <v>20031</v>
      </c>
      <c r="F10627" t="s">
        <v>20032</v>
      </c>
    </row>
    <row r="10628" spans="1:6" x14ac:dyDescent="0.2">
      <c r="A10628" t="s">
        <v>15482</v>
      </c>
      <c r="B10628" t="s">
        <v>19924</v>
      </c>
      <c r="C10628" t="s">
        <v>19925</v>
      </c>
      <c r="D10628" t="s">
        <v>17947</v>
      </c>
      <c r="E10628" t="s">
        <v>17948</v>
      </c>
      <c r="F10628" t="s">
        <v>17949</v>
      </c>
    </row>
    <row r="10629" spans="1:6" x14ac:dyDescent="0.2">
      <c r="A10629" t="s">
        <v>15482</v>
      </c>
      <c r="B10629" t="s">
        <v>19924</v>
      </c>
      <c r="C10629" t="s">
        <v>19925</v>
      </c>
      <c r="D10629" t="s">
        <v>16335</v>
      </c>
      <c r="E10629" t="s">
        <v>16336</v>
      </c>
      <c r="F10629" t="s">
        <v>16337</v>
      </c>
    </row>
    <row r="10630" spans="1:6" x14ac:dyDescent="0.2">
      <c r="A10630" t="s">
        <v>15482</v>
      </c>
      <c r="B10630" t="s">
        <v>19924</v>
      </c>
      <c r="C10630" t="s">
        <v>19925</v>
      </c>
      <c r="D10630" t="s">
        <v>17919</v>
      </c>
      <c r="E10630" t="s">
        <v>17920</v>
      </c>
      <c r="F10630" t="s">
        <v>17921</v>
      </c>
    </row>
    <row r="10631" spans="1:6" x14ac:dyDescent="0.2">
      <c r="A10631" t="s">
        <v>15482</v>
      </c>
      <c r="B10631" t="s">
        <v>19924</v>
      </c>
      <c r="C10631" t="s">
        <v>19925</v>
      </c>
      <c r="D10631" t="s">
        <v>20033</v>
      </c>
      <c r="E10631" t="s">
        <v>20034</v>
      </c>
      <c r="F10631" t="s">
        <v>20035</v>
      </c>
    </row>
    <row r="10632" spans="1:6" x14ac:dyDescent="0.2">
      <c r="A10632" t="s">
        <v>15482</v>
      </c>
      <c r="B10632" t="s">
        <v>19924</v>
      </c>
      <c r="C10632" t="s">
        <v>19925</v>
      </c>
      <c r="D10632" t="s">
        <v>20036</v>
      </c>
      <c r="E10632" t="s">
        <v>20037</v>
      </c>
      <c r="F10632" t="s">
        <v>20038</v>
      </c>
    </row>
    <row r="10633" spans="1:6" x14ac:dyDescent="0.2">
      <c r="A10633" t="s">
        <v>15482</v>
      </c>
      <c r="B10633" t="s">
        <v>19924</v>
      </c>
      <c r="C10633" t="s">
        <v>19925</v>
      </c>
      <c r="D10633" t="s">
        <v>20039</v>
      </c>
      <c r="E10633" t="s">
        <v>20040</v>
      </c>
      <c r="F10633" t="s">
        <v>20041</v>
      </c>
    </row>
    <row r="10634" spans="1:6" x14ac:dyDescent="0.2">
      <c r="A10634" t="s">
        <v>15482</v>
      </c>
      <c r="B10634" t="s">
        <v>19924</v>
      </c>
      <c r="C10634" t="s">
        <v>19925</v>
      </c>
      <c r="D10634" t="s">
        <v>16370</v>
      </c>
      <c r="E10634" t="s">
        <v>16371</v>
      </c>
      <c r="F10634" t="s">
        <v>16372</v>
      </c>
    </row>
    <row r="10635" spans="1:6" x14ac:dyDescent="0.2">
      <c r="A10635" t="s">
        <v>15482</v>
      </c>
      <c r="B10635" t="s">
        <v>19924</v>
      </c>
      <c r="C10635" t="s">
        <v>19925</v>
      </c>
      <c r="D10635" t="s">
        <v>16373</v>
      </c>
      <c r="E10635" t="s">
        <v>16374</v>
      </c>
      <c r="F10635" t="s">
        <v>16375</v>
      </c>
    </row>
    <row r="10636" spans="1:6" x14ac:dyDescent="0.2">
      <c r="A10636" t="s">
        <v>15482</v>
      </c>
      <c r="B10636" t="s">
        <v>19924</v>
      </c>
      <c r="C10636" t="s">
        <v>19925</v>
      </c>
      <c r="D10636" t="s">
        <v>20042</v>
      </c>
      <c r="E10636" t="s">
        <v>20043</v>
      </c>
      <c r="F10636" t="s">
        <v>20044</v>
      </c>
    </row>
    <row r="10637" spans="1:6" x14ac:dyDescent="0.2">
      <c r="A10637" t="s">
        <v>15482</v>
      </c>
      <c r="B10637" t="s">
        <v>19924</v>
      </c>
      <c r="C10637" t="s">
        <v>19925</v>
      </c>
      <c r="D10637" t="s">
        <v>19924</v>
      </c>
      <c r="E10637" t="s">
        <v>20045</v>
      </c>
      <c r="F10637" t="s">
        <v>20046</v>
      </c>
    </row>
    <row r="10638" spans="1:6" x14ac:dyDescent="0.2">
      <c r="A10638" t="s">
        <v>15482</v>
      </c>
      <c r="B10638" t="s">
        <v>19924</v>
      </c>
      <c r="C10638" t="s">
        <v>19925</v>
      </c>
      <c r="D10638" t="s">
        <v>20047</v>
      </c>
      <c r="E10638" t="s">
        <v>20048</v>
      </c>
      <c r="F10638" t="s">
        <v>20049</v>
      </c>
    </row>
    <row r="10639" spans="1:6" x14ac:dyDescent="0.2">
      <c r="A10639" t="s">
        <v>15482</v>
      </c>
      <c r="B10639" t="s">
        <v>19924</v>
      </c>
      <c r="C10639" t="s">
        <v>19925</v>
      </c>
      <c r="D10639" t="s">
        <v>17660</v>
      </c>
      <c r="E10639" t="s">
        <v>17661</v>
      </c>
      <c r="F10639" t="s">
        <v>17974</v>
      </c>
    </row>
    <row r="10640" spans="1:6" x14ac:dyDescent="0.2">
      <c r="A10640" t="s">
        <v>15482</v>
      </c>
      <c r="B10640" t="s">
        <v>19924</v>
      </c>
      <c r="C10640" t="s">
        <v>19925</v>
      </c>
      <c r="D10640" t="s">
        <v>20050</v>
      </c>
      <c r="E10640" t="s">
        <v>20051</v>
      </c>
      <c r="F10640" t="s">
        <v>20052</v>
      </c>
    </row>
    <row r="10641" spans="1:6" x14ac:dyDescent="0.2">
      <c r="A10641" t="s">
        <v>15482</v>
      </c>
      <c r="B10641" t="s">
        <v>19924</v>
      </c>
      <c r="C10641" t="s">
        <v>19925</v>
      </c>
      <c r="D10641" t="s">
        <v>20053</v>
      </c>
      <c r="E10641" t="s">
        <v>20054</v>
      </c>
      <c r="F10641" t="s">
        <v>20055</v>
      </c>
    </row>
    <row r="10642" spans="1:6" x14ac:dyDescent="0.2">
      <c r="A10642" t="s">
        <v>15482</v>
      </c>
      <c r="B10642" t="s">
        <v>19924</v>
      </c>
      <c r="C10642" t="s">
        <v>19925</v>
      </c>
      <c r="D10642" t="s">
        <v>19146</v>
      </c>
      <c r="E10642" t="s">
        <v>19147</v>
      </c>
      <c r="F10642" t="s">
        <v>19148</v>
      </c>
    </row>
    <row r="10643" spans="1:6" x14ac:dyDescent="0.2">
      <c r="A10643" t="s">
        <v>15482</v>
      </c>
      <c r="B10643" t="s">
        <v>19924</v>
      </c>
      <c r="C10643" t="s">
        <v>19925</v>
      </c>
      <c r="D10643" t="s">
        <v>20056</v>
      </c>
      <c r="E10643" t="s">
        <v>20057</v>
      </c>
      <c r="F10643" t="s">
        <v>20058</v>
      </c>
    </row>
    <row r="10644" spans="1:6" x14ac:dyDescent="0.2">
      <c r="A10644" t="s">
        <v>15482</v>
      </c>
      <c r="B10644" t="s">
        <v>19924</v>
      </c>
      <c r="C10644" t="s">
        <v>19925</v>
      </c>
      <c r="D10644" t="s">
        <v>20059</v>
      </c>
      <c r="E10644" t="s">
        <v>20060</v>
      </c>
      <c r="F10644" t="s">
        <v>20061</v>
      </c>
    </row>
    <row r="10645" spans="1:6" x14ac:dyDescent="0.2">
      <c r="A10645" t="s">
        <v>15482</v>
      </c>
      <c r="B10645" t="s">
        <v>19924</v>
      </c>
      <c r="C10645" t="s">
        <v>19925</v>
      </c>
      <c r="D10645" t="s">
        <v>17996</v>
      </c>
      <c r="E10645" t="s">
        <v>17997</v>
      </c>
      <c r="F10645" t="s">
        <v>17998</v>
      </c>
    </row>
    <row r="10646" spans="1:6" x14ac:dyDescent="0.2">
      <c r="A10646" t="s">
        <v>15482</v>
      </c>
      <c r="B10646" t="s">
        <v>19924</v>
      </c>
      <c r="C10646" t="s">
        <v>19925</v>
      </c>
      <c r="D10646" t="s">
        <v>16382</v>
      </c>
      <c r="E10646" t="s">
        <v>16383</v>
      </c>
      <c r="F10646" t="s">
        <v>16384</v>
      </c>
    </row>
    <row r="10647" spans="1:6" x14ac:dyDescent="0.2">
      <c r="A10647" t="s">
        <v>15482</v>
      </c>
      <c r="B10647" t="s">
        <v>19924</v>
      </c>
      <c r="C10647" t="s">
        <v>19925</v>
      </c>
      <c r="D10647" t="s">
        <v>20062</v>
      </c>
      <c r="E10647" t="s">
        <v>20063</v>
      </c>
      <c r="F10647" t="s">
        <v>20064</v>
      </c>
    </row>
    <row r="10648" spans="1:6" x14ac:dyDescent="0.2">
      <c r="A10648" t="s">
        <v>15482</v>
      </c>
      <c r="B10648" t="s">
        <v>19924</v>
      </c>
      <c r="C10648" t="s">
        <v>19925</v>
      </c>
      <c r="D10648" t="s">
        <v>20065</v>
      </c>
      <c r="E10648" t="s">
        <v>20066</v>
      </c>
      <c r="F10648" t="s">
        <v>20067</v>
      </c>
    </row>
    <row r="10649" spans="1:6" x14ac:dyDescent="0.2">
      <c r="A10649" t="s">
        <v>15482</v>
      </c>
      <c r="B10649" t="s">
        <v>19924</v>
      </c>
      <c r="C10649" t="s">
        <v>19925</v>
      </c>
      <c r="D10649" t="s">
        <v>18005</v>
      </c>
      <c r="E10649" t="s">
        <v>18006</v>
      </c>
      <c r="F10649" t="s">
        <v>18007</v>
      </c>
    </row>
    <row r="10650" spans="1:6" x14ac:dyDescent="0.2">
      <c r="A10650" t="s">
        <v>15482</v>
      </c>
      <c r="B10650" t="s">
        <v>19924</v>
      </c>
      <c r="C10650" t="s">
        <v>19925</v>
      </c>
      <c r="D10650" t="s">
        <v>18008</v>
      </c>
      <c r="E10650" t="s">
        <v>18009</v>
      </c>
      <c r="F10650" t="s">
        <v>18010</v>
      </c>
    </row>
    <row r="10651" spans="1:6" x14ac:dyDescent="0.2">
      <c r="A10651" t="s">
        <v>15482</v>
      </c>
      <c r="B10651" t="s">
        <v>19924</v>
      </c>
      <c r="C10651" t="s">
        <v>19925</v>
      </c>
      <c r="D10651" t="s">
        <v>748</v>
      </c>
      <c r="E10651" t="s">
        <v>749</v>
      </c>
      <c r="F10651" t="s">
        <v>20068</v>
      </c>
    </row>
    <row r="10652" spans="1:6" x14ac:dyDescent="0.2">
      <c r="A10652" t="s">
        <v>15482</v>
      </c>
      <c r="B10652" t="s">
        <v>19924</v>
      </c>
      <c r="C10652" t="s">
        <v>19925</v>
      </c>
      <c r="D10652" t="s">
        <v>20069</v>
      </c>
      <c r="E10652" t="s">
        <v>20070</v>
      </c>
      <c r="F10652" t="s">
        <v>20071</v>
      </c>
    </row>
    <row r="10653" spans="1:6" x14ac:dyDescent="0.2">
      <c r="A10653" t="s">
        <v>15482</v>
      </c>
      <c r="B10653" t="s">
        <v>19924</v>
      </c>
      <c r="C10653" t="s">
        <v>19925</v>
      </c>
      <c r="D10653" t="s">
        <v>16409</v>
      </c>
      <c r="E10653" t="s">
        <v>16410</v>
      </c>
      <c r="F10653" t="s">
        <v>16411</v>
      </c>
    </row>
    <row r="10654" spans="1:6" x14ac:dyDescent="0.2">
      <c r="A10654" t="s">
        <v>15482</v>
      </c>
      <c r="B10654" t="s">
        <v>19924</v>
      </c>
      <c r="C10654" t="s">
        <v>19925</v>
      </c>
      <c r="D10654" t="s">
        <v>20072</v>
      </c>
      <c r="E10654" t="s">
        <v>20073</v>
      </c>
      <c r="F10654" t="s">
        <v>20074</v>
      </c>
    </row>
    <row r="10655" spans="1:6" x14ac:dyDescent="0.2">
      <c r="A10655" t="s">
        <v>15482</v>
      </c>
      <c r="B10655" t="s">
        <v>19924</v>
      </c>
      <c r="C10655" t="s">
        <v>19925</v>
      </c>
      <c r="D10655" t="s">
        <v>16418</v>
      </c>
      <c r="E10655" t="s">
        <v>16419</v>
      </c>
      <c r="F10655" t="s">
        <v>16420</v>
      </c>
    </row>
    <row r="10656" spans="1:6" x14ac:dyDescent="0.2">
      <c r="A10656" t="s">
        <v>15482</v>
      </c>
      <c r="B10656" t="s">
        <v>19924</v>
      </c>
      <c r="C10656" t="s">
        <v>19925</v>
      </c>
      <c r="D10656" t="s">
        <v>16421</v>
      </c>
      <c r="E10656" t="s">
        <v>16422</v>
      </c>
      <c r="F10656" t="s">
        <v>16423</v>
      </c>
    </row>
    <row r="10657" spans="1:6" x14ac:dyDescent="0.2">
      <c r="A10657" t="s">
        <v>15482</v>
      </c>
      <c r="B10657" t="s">
        <v>19924</v>
      </c>
      <c r="C10657" t="s">
        <v>19925</v>
      </c>
      <c r="D10657" t="s">
        <v>20075</v>
      </c>
      <c r="E10657" t="s">
        <v>20076</v>
      </c>
      <c r="F10657" t="s">
        <v>20077</v>
      </c>
    </row>
    <row r="10658" spans="1:6" x14ac:dyDescent="0.2">
      <c r="A10658" t="s">
        <v>15482</v>
      </c>
      <c r="B10658" t="s">
        <v>19924</v>
      </c>
      <c r="C10658" t="s">
        <v>19925</v>
      </c>
      <c r="D10658" t="s">
        <v>16433</v>
      </c>
      <c r="E10658" t="s">
        <v>16434</v>
      </c>
      <c r="F10658" t="s">
        <v>16435</v>
      </c>
    </row>
    <row r="10659" spans="1:6" x14ac:dyDescent="0.2">
      <c r="A10659" t="s">
        <v>15482</v>
      </c>
      <c r="B10659" t="s">
        <v>19924</v>
      </c>
      <c r="C10659" t="s">
        <v>19925</v>
      </c>
      <c r="D10659" t="s">
        <v>20078</v>
      </c>
      <c r="E10659" t="s">
        <v>20079</v>
      </c>
      <c r="F10659" t="s">
        <v>20080</v>
      </c>
    </row>
    <row r="10660" spans="1:6" x14ac:dyDescent="0.2">
      <c r="A10660" t="s">
        <v>15482</v>
      </c>
      <c r="B10660" t="s">
        <v>19924</v>
      </c>
      <c r="C10660" t="s">
        <v>19925</v>
      </c>
      <c r="D10660" t="s">
        <v>16989</v>
      </c>
      <c r="E10660" t="s">
        <v>16990</v>
      </c>
      <c r="F10660" t="s">
        <v>16991</v>
      </c>
    </row>
    <row r="10661" spans="1:6" x14ac:dyDescent="0.2">
      <c r="A10661" t="s">
        <v>15482</v>
      </c>
      <c r="B10661" t="s">
        <v>19924</v>
      </c>
      <c r="C10661" t="s">
        <v>19925</v>
      </c>
      <c r="D10661" t="s">
        <v>20081</v>
      </c>
      <c r="E10661" t="s">
        <v>20082</v>
      </c>
      <c r="F10661" t="s">
        <v>20083</v>
      </c>
    </row>
    <row r="10662" spans="1:6" x14ac:dyDescent="0.2">
      <c r="A10662" t="s">
        <v>15482</v>
      </c>
      <c r="B10662" t="s">
        <v>19924</v>
      </c>
      <c r="C10662" t="s">
        <v>19925</v>
      </c>
      <c r="D10662" t="s">
        <v>20084</v>
      </c>
      <c r="E10662" t="s">
        <v>20085</v>
      </c>
      <c r="F10662" t="s">
        <v>20086</v>
      </c>
    </row>
    <row r="10663" spans="1:6" x14ac:dyDescent="0.2">
      <c r="A10663" t="s">
        <v>15482</v>
      </c>
      <c r="B10663" t="s">
        <v>19924</v>
      </c>
      <c r="C10663" t="s">
        <v>19925</v>
      </c>
      <c r="D10663" t="s">
        <v>20087</v>
      </c>
      <c r="E10663" t="s">
        <v>20088</v>
      </c>
      <c r="F10663" t="s">
        <v>20089</v>
      </c>
    </row>
    <row r="10664" spans="1:6" x14ac:dyDescent="0.2">
      <c r="A10664" t="s">
        <v>15482</v>
      </c>
      <c r="B10664" t="s">
        <v>19924</v>
      </c>
      <c r="C10664" t="s">
        <v>19925</v>
      </c>
      <c r="D10664" t="s">
        <v>20090</v>
      </c>
      <c r="E10664" t="s">
        <v>20091</v>
      </c>
      <c r="F10664" t="s">
        <v>20092</v>
      </c>
    </row>
    <row r="10665" spans="1:6" x14ac:dyDescent="0.2">
      <c r="A10665" t="s">
        <v>15482</v>
      </c>
      <c r="B10665" t="s">
        <v>19924</v>
      </c>
      <c r="C10665" t="s">
        <v>19925</v>
      </c>
      <c r="D10665" t="s">
        <v>20093</v>
      </c>
      <c r="E10665" t="s">
        <v>20094</v>
      </c>
      <c r="F10665" t="s">
        <v>20095</v>
      </c>
    </row>
    <row r="10666" spans="1:6" x14ac:dyDescent="0.2">
      <c r="A10666" t="s">
        <v>15482</v>
      </c>
      <c r="B10666" t="s">
        <v>19924</v>
      </c>
      <c r="C10666" t="s">
        <v>19925</v>
      </c>
      <c r="D10666" t="s">
        <v>20096</v>
      </c>
      <c r="E10666" t="s">
        <v>20097</v>
      </c>
      <c r="F10666" t="s">
        <v>20098</v>
      </c>
    </row>
    <row r="10667" spans="1:6" x14ac:dyDescent="0.2">
      <c r="A10667" t="s">
        <v>15482</v>
      </c>
      <c r="B10667" t="s">
        <v>19924</v>
      </c>
      <c r="C10667" t="s">
        <v>19925</v>
      </c>
      <c r="D10667" t="s">
        <v>15971</v>
      </c>
      <c r="E10667" t="s">
        <v>15972</v>
      </c>
      <c r="F10667" t="s">
        <v>15973</v>
      </c>
    </row>
    <row r="10668" spans="1:6" x14ac:dyDescent="0.2">
      <c r="A10668" t="s">
        <v>15482</v>
      </c>
      <c r="B10668" t="s">
        <v>19924</v>
      </c>
      <c r="C10668" t="s">
        <v>19925</v>
      </c>
      <c r="D10668" t="s">
        <v>18062</v>
      </c>
      <c r="E10668" t="s">
        <v>18063</v>
      </c>
      <c r="F10668" t="s">
        <v>18064</v>
      </c>
    </row>
    <row r="10669" spans="1:6" x14ac:dyDescent="0.2">
      <c r="A10669" t="s">
        <v>15482</v>
      </c>
      <c r="B10669" t="s">
        <v>19924</v>
      </c>
      <c r="C10669" t="s">
        <v>19925</v>
      </c>
      <c r="D10669" t="s">
        <v>20099</v>
      </c>
      <c r="E10669" t="s">
        <v>20100</v>
      </c>
      <c r="F10669" t="s">
        <v>20101</v>
      </c>
    </row>
    <row r="10670" spans="1:6" x14ac:dyDescent="0.2">
      <c r="A10670" t="s">
        <v>15482</v>
      </c>
      <c r="B10670" t="s">
        <v>19924</v>
      </c>
      <c r="C10670" t="s">
        <v>19925</v>
      </c>
      <c r="D10670" t="s">
        <v>20102</v>
      </c>
      <c r="E10670" t="s">
        <v>20103</v>
      </c>
      <c r="F10670" t="s">
        <v>20104</v>
      </c>
    </row>
    <row r="10671" spans="1:6" x14ac:dyDescent="0.2">
      <c r="A10671" t="s">
        <v>15482</v>
      </c>
      <c r="B10671" t="s">
        <v>19924</v>
      </c>
      <c r="C10671" t="s">
        <v>19925</v>
      </c>
      <c r="D10671" t="s">
        <v>20105</v>
      </c>
      <c r="E10671" t="s">
        <v>20106</v>
      </c>
      <c r="F10671" t="s">
        <v>20107</v>
      </c>
    </row>
    <row r="10672" spans="1:6" x14ac:dyDescent="0.2">
      <c r="A10672" t="s">
        <v>15482</v>
      </c>
      <c r="B10672" t="s">
        <v>19924</v>
      </c>
      <c r="C10672" t="s">
        <v>19925</v>
      </c>
      <c r="D10672" t="s">
        <v>17052</v>
      </c>
      <c r="E10672" t="s">
        <v>17053</v>
      </c>
      <c r="F10672" t="s">
        <v>17054</v>
      </c>
    </row>
    <row r="10673" spans="1:6" x14ac:dyDescent="0.2">
      <c r="A10673" t="s">
        <v>15482</v>
      </c>
      <c r="B10673" t="s">
        <v>19924</v>
      </c>
      <c r="C10673" t="s">
        <v>19925</v>
      </c>
      <c r="D10673" t="s">
        <v>18137</v>
      </c>
      <c r="E10673" t="s">
        <v>18138</v>
      </c>
      <c r="F10673" t="s">
        <v>18139</v>
      </c>
    </row>
    <row r="10674" spans="1:6" x14ac:dyDescent="0.2">
      <c r="A10674" t="s">
        <v>15482</v>
      </c>
      <c r="B10674" t="s">
        <v>19924</v>
      </c>
      <c r="C10674" t="s">
        <v>19925</v>
      </c>
      <c r="D10674" t="s">
        <v>20078</v>
      </c>
      <c r="E10674" t="s">
        <v>20079</v>
      </c>
      <c r="F10674" t="s">
        <v>20080</v>
      </c>
    </row>
    <row r="10675" spans="1:6" x14ac:dyDescent="0.2">
      <c r="A10675" t="s">
        <v>15482</v>
      </c>
      <c r="B10675" t="s">
        <v>19924</v>
      </c>
      <c r="C10675" t="s">
        <v>19925</v>
      </c>
      <c r="D10675" t="s">
        <v>18080</v>
      </c>
      <c r="E10675" t="s">
        <v>18081</v>
      </c>
      <c r="F10675" t="s">
        <v>18082</v>
      </c>
    </row>
    <row r="10676" spans="1:6" x14ac:dyDescent="0.2">
      <c r="A10676" t="s">
        <v>15482</v>
      </c>
      <c r="B10676" t="s">
        <v>19924</v>
      </c>
      <c r="C10676" t="s">
        <v>19925</v>
      </c>
      <c r="D10676" t="s">
        <v>17058</v>
      </c>
      <c r="E10676" t="s">
        <v>17059</v>
      </c>
      <c r="F10676" t="s">
        <v>17060</v>
      </c>
    </row>
    <row r="10677" spans="1:6" x14ac:dyDescent="0.2">
      <c r="A10677" t="s">
        <v>15482</v>
      </c>
      <c r="B10677" t="s">
        <v>19924</v>
      </c>
      <c r="C10677" t="s">
        <v>19925</v>
      </c>
      <c r="D10677" t="s">
        <v>20108</v>
      </c>
      <c r="E10677" t="s">
        <v>20109</v>
      </c>
      <c r="F10677" t="s">
        <v>20110</v>
      </c>
    </row>
    <row r="10678" spans="1:6" x14ac:dyDescent="0.2">
      <c r="A10678" t="s">
        <v>15482</v>
      </c>
      <c r="B10678" t="s">
        <v>19924</v>
      </c>
      <c r="C10678" t="s">
        <v>19925</v>
      </c>
      <c r="D10678" t="s">
        <v>20111</v>
      </c>
      <c r="E10678" t="s">
        <v>20112</v>
      </c>
      <c r="F10678" t="s">
        <v>20113</v>
      </c>
    </row>
    <row r="10679" spans="1:6" x14ac:dyDescent="0.2">
      <c r="A10679" t="s">
        <v>15482</v>
      </c>
      <c r="B10679" t="s">
        <v>19924</v>
      </c>
      <c r="C10679" t="s">
        <v>19925</v>
      </c>
      <c r="D10679" t="s">
        <v>20114</v>
      </c>
      <c r="E10679" t="s">
        <v>20115</v>
      </c>
      <c r="F10679" t="s">
        <v>20116</v>
      </c>
    </row>
    <row r="10680" spans="1:6" x14ac:dyDescent="0.2">
      <c r="A10680" t="s">
        <v>15482</v>
      </c>
      <c r="B10680" t="s">
        <v>19924</v>
      </c>
      <c r="C10680" t="s">
        <v>19925</v>
      </c>
      <c r="D10680" t="s">
        <v>17214</v>
      </c>
      <c r="E10680" t="s">
        <v>17215</v>
      </c>
      <c r="F10680" t="s">
        <v>17216</v>
      </c>
    </row>
    <row r="10681" spans="1:6" x14ac:dyDescent="0.2">
      <c r="A10681" t="s">
        <v>15482</v>
      </c>
      <c r="B10681" t="s">
        <v>19924</v>
      </c>
      <c r="C10681" t="s">
        <v>19925</v>
      </c>
      <c r="D10681" t="s">
        <v>18104</v>
      </c>
      <c r="E10681" t="s">
        <v>18105</v>
      </c>
      <c r="F10681" t="s">
        <v>18106</v>
      </c>
    </row>
    <row r="10682" spans="1:6" x14ac:dyDescent="0.2">
      <c r="A10682" t="s">
        <v>15482</v>
      </c>
      <c r="B10682" t="s">
        <v>19924</v>
      </c>
      <c r="C10682" t="s">
        <v>19925</v>
      </c>
      <c r="D10682" t="s">
        <v>20117</v>
      </c>
      <c r="E10682" t="s">
        <v>20118</v>
      </c>
      <c r="F10682" t="s">
        <v>20119</v>
      </c>
    </row>
    <row r="10683" spans="1:6" x14ac:dyDescent="0.2">
      <c r="A10683" t="s">
        <v>15482</v>
      </c>
      <c r="B10683" t="s">
        <v>19924</v>
      </c>
      <c r="C10683" t="s">
        <v>19925</v>
      </c>
      <c r="D10683" t="s">
        <v>18107</v>
      </c>
      <c r="E10683" t="s">
        <v>18108</v>
      </c>
      <c r="F10683" t="s">
        <v>18109</v>
      </c>
    </row>
    <row r="10684" spans="1:6" x14ac:dyDescent="0.2">
      <c r="A10684" t="s">
        <v>15482</v>
      </c>
      <c r="B10684" t="s">
        <v>19924</v>
      </c>
      <c r="C10684" t="s">
        <v>19925</v>
      </c>
      <c r="D10684" t="s">
        <v>15974</v>
      </c>
      <c r="E10684" t="s">
        <v>15975</v>
      </c>
      <c r="F10684" t="s">
        <v>15976</v>
      </c>
    </row>
    <row r="10685" spans="1:6" x14ac:dyDescent="0.2">
      <c r="A10685" t="s">
        <v>15482</v>
      </c>
      <c r="B10685" t="s">
        <v>19924</v>
      </c>
      <c r="C10685" t="s">
        <v>19925</v>
      </c>
      <c r="D10685" t="s">
        <v>20120</v>
      </c>
      <c r="E10685" t="s">
        <v>20121</v>
      </c>
      <c r="F10685" t="s">
        <v>20122</v>
      </c>
    </row>
    <row r="10686" spans="1:6" x14ac:dyDescent="0.2">
      <c r="A10686" t="s">
        <v>15482</v>
      </c>
      <c r="B10686" t="s">
        <v>19924</v>
      </c>
      <c r="C10686" t="s">
        <v>19925</v>
      </c>
      <c r="D10686" t="s">
        <v>18083</v>
      </c>
      <c r="E10686" t="s">
        <v>18084</v>
      </c>
      <c r="F10686" t="s">
        <v>18085</v>
      </c>
    </row>
    <row r="10687" spans="1:6" x14ac:dyDescent="0.2">
      <c r="A10687" t="s">
        <v>15482</v>
      </c>
      <c r="B10687" t="s">
        <v>19924</v>
      </c>
      <c r="C10687" t="s">
        <v>19925</v>
      </c>
      <c r="D10687" t="s">
        <v>20081</v>
      </c>
      <c r="E10687" t="s">
        <v>20082</v>
      </c>
      <c r="F10687" t="s">
        <v>20083</v>
      </c>
    </row>
    <row r="10688" spans="1:6" x14ac:dyDescent="0.2">
      <c r="A10688" t="s">
        <v>15482</v>
      </c>
      <c r="B10688" t="s">
        <v>19924</v>
      </c>
      <c r="C10688" t="s">
        <v>19925</v>
      </c>
      <c r="D10688" t="s">
        <v>20123</v>
      </c>
      <c r="E10688" t="s">
        <v>20124</v>
      </c>
      <c r="F10688" t="s">
        <v>20125</v>
      </c>
    </row>
    <row r="10689" spans="1:6" x14ac:dyDescent="0.2">
      <c r="A10689" t="s">
        <v>15482</v>
      </c>
      <c r="B10689" t="s">
        <v>19924</v>
      </c>
      <c r="C10689" t="s">
        <v>19925</v>
      </c>
      <c r="D10689" t="s">
        <v>775</v>
      </c>
      <c r="E10689" t="s">
        <v>776</v>
      </c>
      <c r="F10689" t="s">
        <v>777</v>
      </c>
    </row>
    <row r="10690" spans="1:6" x14ac:dyDescent="0.2">
      <c r="A10690" t="s">
        <v>15482</v>
      </c>
      <c r="B10690" t="s">
        <v>19924</v>
      </c>
      <c r="C10690" t="s">
        <v>19925</v>
      </c>
      <c r="D10690" t="s">
        <v>20126</v>
      </c>
      <c r="E10690" t="s">
        <v>20127</v>
      </c>
      <c r="F10690" t="s">
        <v>20128</v>
      </c>
    </row>
    <row r="10691" spans="1:6" x14ac:dyDescent="0.2">
      <c r="A10691" t="s">
        <v>15482</v>
      </c>
      <c r="B10691" t="s">
        <v>19924</v>
      </c>
      <c r="C10691" t="s">
        <v>19925</v>
      </c>
      <c r="D10691" t="s">
        <v>20129</v>
      </c>
      <c r="E10691" t="s">
        <v>20130</v>
      </c>
      <c r="F10691" t="s">
        <v>20131</v>
      </c>
    </row>
    <row r="10692" spans="1:6" x14ac:dyDescent="0.2">
      <c r="A10692" t="s">
        <v>15482</v>
      </c>
      <c r="B10692" t="s">
        <v>19924</v>
      </c>
      <c r="C10692" t="s">
        <v>19925</v>
      </c>
      <c r="D10692" t="s">
        <v>20132</v>
      </c>
      <c r="E10692" t="s">
        <v>20133</v>
      </c>
      <c r="F10692" t="s">
        <v>20134</v>
      </c>
    </row>
    <row r="10693" spans="1:6" x14ac:dyDescent="0.2">
      <c r="A10693" t="s">
        <v>15482</v>
      </c>
      <c r="B10693" t="s">
        <v>19924</v>
      </c>
      <c r="C10693" t="s">
        <v>19925</v>
      </c>
      <c r="D10693" t="s">
        <v>16989</v>
      </c>
      <c r="E10693" t="s">
        <v>16990</v>
      </c>
      <c r="F10693" t="s">
        <v>16991</v>
      </c>
    </row>
    <row r="10694" spans="1:6" x14ac:dyDescent="0.2">
      <c r="A10694" t="s">
        <v>15482</v>
      </c>
      <c r="B10694" t="s">
        <v>19924</v>
      </c>
      <c r="C10694" t="s">
        <v>19925</v>
      </c>
      <c r="D10694" t="s">
        <v>20135</v>
      </c>
      <c r="E10694" t="s">
        <v>20136</v>
      </c>
      <c r="F10694" t="s">
        <v>20137</v>
      </c>
    </row>
    <row r="10695" spans="1:6" x14ac:dyDescent="0.2">
      <c r="A10695" t="s">
        <v>15482</v>
      </c>
      <c r="B10695" t="s">
        <v>19924</v>
      </c>
      <c r="C10695" t="s">
        <v>19925</v>
      </c>
      <c r="D10695" t="s">
        <v>16433</v>
      </c>
      <c r="E10695" t="s">
        <v>16434</v>
      </c>
      <c r="F10695" t="s">
        <v>16435</v>
      </c>
    </row>
    <row r="10696" spans="1:6" x14ac:dyDescent="0.2">
      <c r="A10696" t="s">
        <v>15482</v>
      </c>
      <c r="B10696" t="s">
        <v>19924</v>
      </c>
      <c r="C10696" t="s">
        <v>19925</v>
      </c>
      <c r="D10696" t="s">
        <v>778</v>
      </c>
      <c r="E10696" t="s">
        <v>779</v>
      </c>
      <c r="F10696" t="s">
        <v>780</v>
      </c>
    </row>
    <row r="10697" spans="1:6" x14ac:dyDescent="0.2">
      <c r="A10697" t="s">
        <v>15482</v>
      </c>
      <c r="B10697" t="s">
        <v>19924</v>
      </c>
      <c r="C10697" t="s">
        <v>19925</v>
      </c>
      <c r="D10697" t="s">
        <v>16457</v>
      </c>
      <c r="E10697" t="s">
        <v>16458</v>
      </c>
      <c r="F10697" t="s">
        <v>16459</v>
      </c>
    </row>
    <row r="10698" spans="1:6" x14ac:dyDescent="0.2">
      <c r="A10698" t="s">
        <v>15482</v>
      </c>
      <c r="B10698" t="s">
        <v>19924</v>
      </c>
      <c r="C10698" t="s">
        <v>19925</v>
      </c>
      <c r="D10698" t="s">
        <v>15995</v>
      </c>
      <c r="E10698" t="s">
        <v>15996</v>
      </c>
      <c r="F10698" t="s">
        <v>15997</v>
      </c>
    </row>
    <row r="10699" spans="1:6" x14ac:dyDescent="0.2">
      <c r="A10699" t="s">
        <v>15482</v>
      </c>
      <c r="B10699" t="s">
        <v>20138</v>
      </c>
      <c r="C10699" t="s">
        <v>20139</v>
      </c>
      <c r="D10699" t="s">
        <v>9</v>
      </c>
      <c r="E10699" t="s">
        <v>10</v>
      </c>
      <c r="F10699" t="s">
        <v>11</v>
      </c>
    </row>
    <row r="10700" spans="1:6" x14ac:dyDescent="0.2">
      <c r="A10700" t="s">
        <v>15482</v>
      </c>
      <c r="B10700" t="s">
        <v>20138</v>
      </c>
      <c r="C10700" t="s">
        <v>20139</v>
      </c>
      <c r="D10700" t="s">
        <v>12</v>
      </c>
      <c r="E10700" t="s">
        <v>13</v>
      </c>
      <c r="F10700" t="s">
        <v>20140</v>
      </c>
    </row>
    <row r="10701" spans="1:6" x14ac:dyDescent="0.2">
      <c r="A10701" t="s">
        <v>15482</v>
      </c>
      <c r="B10701" t="s">
        <v>20138</v>
      </c>
      <c r="C10701" t="s">
        <v>20139</v>
      </c>
      <c r="D10701" t="s">
        <v>15</v>
      </c>
      <c r="E10701" t="s">
        <v>16</v>
      </c>
      <c r="F10701" t="s">
        <v>20141</v>
      </c>
    </row>
    <row r="10702" spans="1:6" x14ac:dyDescent="0.2">
      <c r="A10702" t="s">
        <v>15482</v>
      </c>
      <c r="B10702" t="s">
        <v>20138</v>
      </c>
      <c r="C10702" t="s">
        <v>20139</v>
      </c>
      <c r="D10702" t="s">
        <v>18</v>
      </c>
      <c r="E10702" t="s">
        <v>19</v>
      </c>
      <c r="F10702" t="s">
        <v>20</v>
      </c>
    </row>
    <row r="10703" spans="1:6" x14ac:dyDescent="0.2">
      <c r="A10703" t="s">
        <v>15482</v>
      </c>
      <c r="B10703" t="s">
        <v>20138</v>
      </c>
      <c r="C10703" t="s">
        <v>20139</v>
      </c>
      <c r="D10703" t="s">
        <v>21</v>
      </c>
      <c r="E10703" t="s">
        <v>22</v>
      </c>
      <c r="F10703" t="s">
        <v>23</v>
      </c>
    </row>
    <row r="10704" spans="1:6" x14ac:dyDescent="0.2">
      <c r="A10704" t="s">
        <v>15482</v>
      </c>
      <c r="B10704" t="s">
        <v>20138</v>
      </c>
      <c r="C10704" t="s">
        <v>20139</v>
      </c>
      <c r="D10704" t="s">
        <v>24</v>
      </c>
      <c r="E10704" t="s">
        <v>25</v>
      </c>
      <c r="F10704" t="s">
        <v>26</v>
      </c>
    </row>
    <row r="10705" spans="1:6" x14ac:dyDescent="0.2">
      <c r="A10705" t="s">
        <v>15482</v>
      </c>
      <c r="B10705" t="s">
        <v>20138</v>
      </c>
      <c r="C10705" t="s">
        <v>20139</v>
      </c>
      <c r="D10705" t="s">
        <v>20142</v>
      </c>
      <c r="E10705" t="s">
        <v>20143</v>
      </c>
      <c r="F10705" t="s">
        <v>20144</v>
      </c>
    </row>
    <row r="10706" spans="1:6" x14ac:dyDescent="0.2">
      <c r="A10706" t="s">
        <v>15482</v>
      </c>
      <c r="B10706" t="s">
        <v>20138</v>
      </c>
      <c r="C10706" t="s">
        <v>20139</v>
      </c>
      <c r="D10706" t="s">
        <v>27</v>
      </c>
      <c r="E10706" t="s">
        <v>28</v>
      </c>
      <c r="F10706" t="s">
        <v>29</v>
      </c>
    </row>
    <row r="10707" spans="1:6" x14ac:dyDescent="0.2">
      <c r="A10707" t="s">
        <v>15482</v>
      </c>
      <c r="B10707" t="s">
        <v>20138</v>
      </c>
      <c r="C10707" t="s">
        <v>20139</v>
      </c>
      <c r="D10707" t="s">
        <v>30</v>
      </c>
      <c r="E10707" t="s">
        <v>31</v>
      </c>
      <c r="F10707" t="s">
        <v>32</v>
      </c>
    </row>
    <row r="10708" spans="1:6" x14ac:dyDescent="0.2">
      <c r="A10708" t="s">
        <v>15482</v>
      </c>
      <c r="B10708" t="s">
        <v>20138</v>
      </c>
      <c r="C10708" t="s">
        <v>20139</v>
      </c>
      <c r="D10708" t="s">
        <v>33</v>
      </c>
      <c r="E10708" t="s">
        <v>34</v>
      </c>
      <c r="F10708" t="s">
        <v>14301</v>
      </c>
    </row>
    <row r="10709" spans="1:6" x14ac:dyDescent="0.2">
      <c r="A10709" t="s">
        <v>15482</v>
      </c>
      <c r="B10709" t="s">
        <v>20138</v>
      </c>
      <c r="C10709" t="s">
        <v>20139</v>
      </c>
      <c r="D10709" t="s">
        <v>36</v>
      </c>
      <c r="E10709" t="s">
        <v>37</v>
      </c>
      <c r="F10709" t="s">
        <v>38</v>
      </c>
    </row>
    <row r="10710" spans="1:6" x14ac:dyDescent="0.2">
      <c r="A10710" t="s">
        <v>15482</v>
      </c>
      <c r="B10710" t="s">
        <v>20138</v>
      </c>
      <c r="C10710" t="s">
        <v>20139</v>
      </c>
      <c r="D10710" t="s">
        <v>42</v>
      </c>
      <c r="E10710" t="s">
        <v>43</v>
      </c>
      <c r="F10710" t="s">
        <v>44</v>
      </c>
    </row>
    <row r="10711" spans="1:6" x14ac:dyDescent="0.2">
      <c r="A10711" t="s">
        <v>15482</v>
      </c>
      <c r="B10711" t="s">
        <v>20138</v>
      </c>
      <c r="C10711" t="s">
        <v>20139</v>
      </c>
      <c r="D10711" t="s">
        <v>265</v>
      </c>
      <c r="E10711" t="s">
        <v>266</v>
      </c>
      <c r="F10711" t="s">
        <v>20145</v>
      </c>
    </row>
    <row r="10712" spans="1:6" x14ac:dyDescent="0.2">
      <c r="A10712" t="s">
        <v>15482</v>
      </c>
      <c r="B10712" t="s">
        <v>20138</v>
      </c>
      <c r="C10712" t="s">
        <v>20139</v>
      </c>
      <c r="D10712" t="s">
        <v>51</v>
      </c>
      <c r="E10712" t="s">
        <v>52</v>
      </c>
      <c r="F10712" t="s">
        <v>20146</v>
      </c>
    </row>
    <row r="10713" spans="1:6" x14ac:dyDescent="0.2">
      <c r="A10713" t="s">
        <v>15482</v>
      </c>
      <c r="B10713" t="s">
        <v>20138</v>
      </c>
      <c r="C10713" t="s">
        <v>20139</v>
      </c>
      <c r="D10713" t="s">
        <v>2826</v>
      </c>
      <c r="E10713" t="s">
        <v>2827</v>
      </c>
      <c r="F10713" t="s">
        <v>2828</v>
      </c>
    </row>
    <row r="10714" spans="1:6" x14ac:dyDescent="0.2">
      <c r="A10714" t="s">
        <v>15482</v>
      </c>
      <c r="B10714" t="s">
        <v>20138</v>
      </c>
      <c r="C10714" t="s">
        <v>20139</v>
      </c>
      <c r="D10714" t="s">
        <v>54</v>
      </c>
      <c r="E10714" t="s">
        <v>55</v>
      </c>
      <c r="F10714" t="s">
        <v>56</v>
      </c>
    </row>
    <row r="10715" spans="1:6" x14ac:dyDescent="0.2">
      <c r="A10715" t="s">
        <v>15482</v>
      </c>
      <c r="B10715" t="s">
        <v>20138</v>
      </c>
      <c r="C10715" t="s">
        <v>20139</v>
      </c>
      <c r="D10715" t="s">
        <v>57</v>
      </c>
      <c r="E10715" t="s">
        <v>58</v>
      </c>
      <c r="F10715" t="s">
        <v>59</v>
      </c>
    </row>
    <row r="10716" spans="1:6" x14ac:dyDescent="0.2">
      <c r="A10716" t="s">
        <v>15482</v>
      </c>
      <c r="B10716" t="s">
        <v>20138</v>
      </c>
      <c r="C10716" t="s">
        <v>20139</v>
      </c>
      <c r="D10716" t="s">
        <v>20147</v>
      </c>
      <c r="E10716" t="s">
        <v>20148</v>
      </c>
      <c r="F10716" t="s">
        <v>20149</v>
      </c>
    </row>
    <row r="10717" spans="1:6" x14ac:dyDescent="0.2">
      <c r="A10717" t="s">
        <v>15482</v>
      </c>
      <c r="B10717" t="s">
        <v>20138</v>
      </c>
      <c r="C10717" t="s">
        <v>20139</v>
      </c>
      <c r="D10717" t="s">
        <v>20150</v>
      </c>
      <c r="E10717" t="s">
        <v>20151</v>
      </c>
      <c r="F10717" t="s">
        <v>20152</v>
      </c>
    </row>
    <row r="10718" spans="1:6" x14ac:dyDescent="0.2">
      <c r="A10718" t="s">
        <v>15482</v>
      </c>
      <c r="B10718" t="s">
        <v>20138</v>
      </c>
      <c r="C10718" t="s">
        <v>20139</v>
      </c>
      <c r="D10718" t="s">
        <v>20153</v>
      </c>
      <c r="E10718" t="s">
        <v>20154</v>
      </c>
      <c r="F10718" t="s">
        <v>20155</v>
      </c>
    </row>
    <row r="10719" spans="1:6" x14ac:dyDescent="0.2">
      <c r="A10719" t="s">
        <v>15482</v>
      </c>
      <c r="B10719" t="s">
        <v>20138</v>
      </c>
      <c r="C10719" t="s">
        <v>20139</v>
      </c>
      <c r="D10719" t="s">
        <v>20156</v>
      </c>
      <c r="E10719" t="s">
        <v>20157</v>
      </c>
      <c r="F10719" t="s">
        <v>20158</v>
      </c>
    </row>
    <row r="10720" spans="1:6" x14ac:dyDescent="0.2">
      <c r="A10720" t="s">
        <v>15482</v>
      </c>
      <c r="B10720" t="s">
        <v>20138</v>
      </c>
      <c r="C10720" t="s">
        <v>20139</v>
      </c>
      <c r="D10720" t="s">
        <v>14386</v>
      </c>
      <c r="E10720" t="s">
        <v>14387</v>
      </c>
      <c r="F10720" t="s">
        <v>14388</v>
      </c>
    </row>
    <row r="10721" spans="1:6" x14ac:dyDescent="0.2">
      <c r="A10721" t="s">
        <v>15482</v>
      </c>
      <c r="B10721" t="s">
        <v>20138</v>
      </c>
      <c r="C10721" t="s">
        <v>20139</v>
      </c>
      <c r="D10721" t="s">
        <v>20159</v>
      </c>
      <c r="E10721" t="s">
        <v>20160</v>
      </c>
      <c r="F10721" t="s">
        <v>20161</v>
      </c>
    </row>
    <row r="10722" spans="1:6" x14ac:dyDescent="0.2">
      <c r="A10722" t="s">
        <v>15482</v>
      </c>
      <c r="B10722" t="s">
        <v>20138</v>
      </c>
      <c r="C10722" t="s">
        <v>20139</v>
      </c>
      <c r="D10722" t="s">
        <v>20162</v>
      </c>
      <c r="E10722" t="s">
        <v>20163</v>
      </c>
      <c r="F10722" t="s">
        <v>20164</v>
      </c>
    </row>
    <row r="10723" spans="1:6" x14ac:dyDescent="0.2">
      <c r="A10723" t="s">
        <v>15482</v>
      </c>
      <c r="B10723" t="s">
        <v>20138</v>
      </c>
      <c r="C10723" t="s">
        <v>20139</v>
      </c>
      <c r="D10723" t="s">
        <v>20165</v>
      </c>
      <c r="E10723" t="s">
        <v>20166</v>
      </c>
      <c r="F10723" t="s">
        <v>20167</v>
      </c>
    </row>
    <row r="10724" spans="1:6" x14ac:dyDescent="0.2">
      <c r="A10724" t="s">
        <v>15482</v>
      </c>
      <c r="B10724" t="s">
        <v>20138</v>
      </c>
      <c r="C10724" t="s">
        <v>20139</v>
      </c>
      <c r="D10724" t="s">
        <v>20168</v>
      </c>
      <c r="E10724" t="s">
        <v>20169</v>
      </c>
      <c r="F10724" t="s">
        <v>20170</v>
      </c>
    </row>
    <row r="10725" spans="1:6" x14ac:dyDescent="0.2">
      <c r="A10725" t="s">
        <v>15482</v>
      </c>
      <c r="B10725" t="s">
        <v>20138</v>
      </c>
      <c r="C10725" t="s">
        <v>20139</v>
      </c>
      <c r="D10725" t="s">
        <v>20171</v>
      </c>
      <c r="E10725" t="s">
        <v>20172</v>
      </c>
      <c r="F10725" t="s">
        <v>20173</v>
      </c>
    </row>
    <row r="10726" spans="1:6" x14ac:dyDescent="0.2">
      <c r="A10726" t="s">
        <v>15482</v>
      </c>
      <c r="B10726" t="s">
        <v>20138</v>
      </c>
      <c r="C10726" t="s">
        <v>20139</v>
      </c>
      <c r="D10726" t="s">
        <v>20174</v>
      </c>
      <c r="E10726" t="s">
        <v>20175</v>
      </c>
      <c r="F10726" t="s">
        <v>20176</v>
      </c>
    </row>
    <row r="10727" spans="1:6" x14ac:dyDescent="0.2">
      <c r="A10727" t="s">
        <v>15482</v>
      </c>
      <c r="B10727" t="s">
        <v>20138</v>
      </c>
      <c r="C10727" t="s">
        <v>20139</v>
      </c>
      <c r="D10727" t="s">
        <v>16229</v>
      </c>
      <c r="E10727" t="s">
        <v>16230</v>
      </c>
      <c r="F10727" t="s">
        <v>16231</v>
      </c>
    </row>
    <row r="10728" spans="1:6" x14ac:dyDescent="0.2">
      <c r="A10728" t="s">
        <v>15482</v>
      </c>
      <c r="B10728" t="s">
        <v>20138</v>
      </c>
      <c r="C10728" t="s">
        <v>20139</v>
      </c>
      <c r="D10728" t="s">
        <v>20177</v>
      </c>
      <c r="E10728" t="s">
        <v>20178</v>
      </c>
      <c r="F10728" t="s">
        <v>20179</v>
      </c>
    </row>
    <row r="10729" spans="1:6" x14ac:dyDescent="0.2">
      <c r="A10729" t="s">
        <v>15482</v>
      </c>
      <c r="B10729" t="s">
        <v>20138</v>
      </c>
      <c r="C10729" t="s">
        <v>20139</v>
      </c>
      <c r="D10729" t="s">
        <v>63</v>
      </c>
      <c r="E10729" t="s">
        <v>64</v>
      </c>
      <c r="F10729" t="s">
        <v>65</v>
      </c>
    </row>
    <row r="10730" spans="1:6" x14ac:dyDescent="0.2">
      <c r="A10730" t="s">
        <v>15482</v>
      </c>
      <c r="B10730" t="s">
        <v>20138</v>
      </c>
      <c r="C10730" t="s">
        <v>20139</v>
      </c>
      <c r="D10730" t="s">
        <v>15956</v>
      </c>
      <c r="E10730" t="s">
        <v>15957</v>
      </c>
      <c r="F10730" t="s">
        <v>15958</v>
      </c>
    </row>
    <row r="10731" spans="1:6" x14ac:dyDescent="0.2">
      <c r="A10731" t="s">
        <v>15482</v>
      </c>
      <c r="B10731" t="s">
        <v>20138</v>
      </c>
      <c r="C10731" t="s">
        <v>20139</v>
      </c>
      <c r="D10731" t="s">
        <v>20180</v>
      </c>
      <c r="E10731" t="s">
        <v>20181</v>
      </c>
      <c r="F10731" t="s">
        <v>20182</v>
      </c>
    </row>
    <row r="10732" spans="1:6" x14ac:dyDescent="0.2">
      <c r="A10732" t="s">
        <v>15482</v>
      </c>
      <c r="B10732" t="s">
        <v>20138</v>
      </c>
      <c r="C10732" t="s">
        <v>20139</v>
      </c>
      <c r="D10732" t="s">
        <v>17856</v>
      </c>
      <c r="E10732" t="s">
        <v>17857</v>
      </c>
      <c r="F10732" t="s">
        <v>20183</v>
      </c>
    </row>
    <row r="10733" spans="1:6" x14ac:dyDescent="0.2">
      <c r="A10733" t="s">
        <v>15482</v>
      </c>
      <c r="B10733" t="s">
        <v>20138</v>
      </c>
      <c r="C10733" t="s">
        <v>20139</v>
      </c>
      <c r="D10733" t="s">
        <v>12593</v>
      </c>
      <c r="E10733" t="s">
        <v>12594</v>
      </c>
      <c r="F10733" t="s">
        <v>20184</v>
      </c>
    </row>
    <row r="10734" spans="1:6" x14ac:dyDescent="0.2">
      <c r="A10734" t="s">
        <v>15482</v>
      </c>
      <c r="B10734" t="s">
        <v>20138</v>
      </c>
      <c r="C10734" t="s">
        <v>20139</v>
      </c>
      <c r="D10734" t="s">
        <v>69</v>
      </c>
      <c r="E10734" t="s">
        <v>70</v>
      </c>
      <c r="F10734" t="s">
        <v>71</v>
      </c>
    </row>
    <row r="10735" spans="1:6" x14ac:dyDescent="0.2">
      <c r="A10735" t="s">
        <v>15482</v>
      </c>
      <c r="B10735" t="s">
        <v>20138</v>
      </c>
      <c r="C10735" t="s">
        <v>20139</v>
      </c>
      <c r="D10735" t="s">
        <v>20185</v>
      </c>
      <c r="E10735" t="s">
        <v>20186</v>
      </c>
      <c r="F10735" t="s">
        <v>20187</v>
      </c>
    </row>
    <row r="10736" spans="1:6" x14ac:dyDescent="0.2">
      <c r="A10736" t="s">
        <v>15482</v>
      </c>
      <c r="B10736" t="s">
        <v>20138</v>
      </c>
      <c r="C10736" t="s">
        <v>20139</v>
      </c>
      <c r="D10736" t="s">
        <v>20188</v>
      </c>
      <c r="E10736" t="s">
        <v>20189</v>
      </c>
      <c r="F10736" t="s">
        <v>20190</v>
      </c>
    </row>
    <row r="10737" spans="1:6" x14ac:dyDescent="0.2">
      <c r="A10737" t="s">
        <v>15482</v>
      </c>
      <c r="B10737" t="s">
        <v>20138</v>
      </c>
      <c r="C10737" t="s">
        <v>20139</v>
      </c>
      <c r="D10737" t="s">
        <v>20191</v>
      </c>
      <c r="E10737" t="s">
        <v>20192</v>
      </c>
      <c r="F10737" t="s">
        <v>20193</v>
      </c>
    </row>
    <row r="10738" spans="1:6" x14ac:dyDescent="0.2">
      <c r="A10738" t="s">
        <v>15482</v>
      </c>
      <c r="B10738" t="s">
        <v>20138</v>
      </c>
      <c r="C10738" t="s">
        <v>20139</v>
      </c>
      <c r="D10738" t="s">
        <v>3782</v>
      </c>
      <c r="E10738" t="s">
        <v>3783</v>
      </c>
      <c r="F10738" t="s">
        <v>3784</v>
      </c>
    </row>
    <row r="10739" spans="1:6" x14ac:dyDescent="0.2">
      <c r="A10739" t="s">
        <v>15482</v>
      </c>
      <c r="B10739" t="s">
        <v>20138</v>
      </c>
      <c r="C10739" t="s">
        <v>20139</v>
      </c>
      <c r="D10739" t="s">
        <v>20194</v>
      </c>
      <c r="E10739" t="s">
        <v>20195</v>
      </c>
      <c r="F10739" t="s">
        <v>20196</v>
      </c>
    </row>
    <row r="10740" spans="1:6" x14ac:dyDescent="0.2">
      <c r="A10740" t="s">
        <v>15482</v>
      </c>
      <c r="B10740" t="s">
        <v>20138</v>
      </c>
      <c r="C10740" t="s">
        <v>20139</v>
      </c>
      <c r="D10740" t="s">
        <v>20197</v>
      </c>
      <c r="E10740" t="s">
        <v>20198</v>
      </c>
      <c r="F10740" t="s">
        <v>20199</v>
      </c>
    </row>
    <row r="10741" spans="1:6" x14ac:dyDescent="0.2">
      <c r="A10741" t="s">
        <v>15482</v>
      </c>
      <c r="B10741" t="s">
        <v>20138</v>
      </c>
      <c r="C10741" t="s">
        <v>20139</v>
      </c>
      <c r="D10741" t="s">
        <v>81</v>
      </c>
      <c r="E10741" t="s">
        <v>82</v>
      </c>
      <c r="F10741" t="s">
        <v>83</v>
      </c>
    </row>
    <row r="10742" spans="1:6" x14ac:dyDescent="0.2">
      <c r="A10742" t="s">
        <v>15482</v>
      </c>
      <c r="B10742" t="s">
        <v>20138</v>
      </c>
      <c r="C10742" t="s">
        <v>20139</v>
      </c>
      <c r="D10742" t="s">
        <v>20200</v>
      </c>
      <c r="E10742" t="s">
        <v>20201</v>
      </c>
      <c r="F10742" t="s">
        <v>20202</v>
      </c>
    </row>
    <row r="10743" spans="1:6" x14ac:dyDescent="0.2">
      <c r="A10743" t="s">
        <v>15482</v>
      </c>
      <c r="B10743" t="s">
        <v>20138</v>
      </c>
      <c r="C10743" t="s">
        <v>20139</v>
      </c>
      <c r="D10743" t="s">
        <v>20203</v>
      </c>
      <c r="E10743" t="s">
        <v>20204</v>
      </c>
      <c r="F10743" t="s">
        <v>20205</v>
      </c>
    </row>
    <row r="10744" spans="1:6" x14ac:dyDescent="0.2">
      <c r="A10744" t="s">
        <v>15482</v>
      </c>
      <c r="B10744" t="s">
        <v>20138</v>
      </c>
      <c r="C10744" t="s">
        <v>20139</v>
      </c>
      <c r="D10744" t="s">
        <v>87</v>
      </c>
      <c r="E10744" t="s">
        <v>88</v>
      </c>
      <c r="F10744" t="s">
        <v>89</v>
      </c>
    </row>
    <row r="10745" spans="1:6" x14ac:dyDescent="0.2">
      <c r="A10745" t="s">
        <v>15482</v>
      </c>
      <c r="B10745" t="s">
        <v>20138</v>
      </c>
      <c r="C10745" t="s">
        <v>20139</v>
      </c>
      <c r="D10745" t="s">
        <v>4483</v>
      </c>
      <c r="E10745" t="s">
        <v>4484</v>
      </c>
      <c r="F10745" t="s">
        <v>4485</v>
      </c>
    </row>
    <row r="10746" spans="1:6" x14ac:dyDescent="0.2">
      <c r="A10746" t="s">
        <v>15482</v>
      </c>
      <c r="B10746" t="s">
        <v>20138</v>
      </c>
      <c r="C10746" t="s">
        <v>20139</v>
      </c>
      <c r="D10746" t="s">
        <v>18083</v>
      </c>
      <c r="E10746" t="s">
        <v>18084</v>
      </c>
      <c r="F10746" t="s">
        <v>18085</v>
      </c>
    </row>
    <row r="10747" spans="1:6" x14ac:dyDescent="0.2">
      <c r="A10747" t="s">
        <v>15482</v>
      </c>
      <c r="B10747" t="s">
        <v>20138</v>
      </c>
      <c r="C10747" t="s">
        <v>20139</v>
      </c>
      <c r="D10747" t="s">
        <v>20206</v>
      </c>
      <c r="E10747" t="s">
        <v>20207</v>
      </c>
      <c r="F10747" t="s">
        <v>20208</v>
      </c>
    </row>
    <row r="10748" spans="1:6" x14ac:dyDescent="0.2">
      <c r="A10748" t="s">
        <v>15482</v>
      </c>
      <c r="B10748" t="s">
        <v>20138</v>
      </c>
      <c r="C10748" t="s">
        <v>20139</v>
      </c>
      <c r="D10748" t="s">
        <v>20209</v>
      </c>
      <c r="E10748" t="s">
        <v>20210</v>
      </c>
      <c r="F10748" t="s">
        <v>20211</v>
      </c>
    </row>
    <row r="10749" spans="1:6" x14ac:dyDescent="0.2">
      <c r="A10749" t="s">
        <v>15482</v>
      </c>
      <c r="B10749" t="s">
        <v>20138</v>
      </c>
      <c r="C10749" t="s">
        <v>20139</v>
      </c>
      <c r="D10749" t="s">
        <v>19528</v>
      </c>
      <c r="E10749" t="s">
        <v>19529</v>
      </c>
      <c r="F10749" t="s">
        <v>19530</v>
      </c>
    </row>
    <row r="10750" spans="1:6" x14ac:dyDescent="0.2">
      <c r="A10750" t="s">
        <v>15482</v>
      </c>
      <c r="B10750" t="s">
        <v>20212</v>
      </c>
      <c r="C10750" t="s">
        <v>20213</v>
      </c>
      <c r="D10750" t="s">
        <v>17222</v>
      </c>
      <c r="E10750" t="s">
        <v>20214</v>
      </c>
      <c r="F10750" t="s">
        <v>17224</v>
      </c>
    </row>
    <row r="10751" spans="1:6" x14ac:dyDescent="0.2">
      <c r="A10751" t="s">
        <v>15482</v>
      </c>
      <c r="B10751" t="s">
        <v>20212</v>
      </c>
      <c r="C10751" t="s">
        <v>20213</v>
      </c>
      <c r="D10751" t="s">
        <v>20215</v>
      </c>
      <c r="E10751" t="s">
        <v>20216</v>
      </c>
      <c r="F10751" t="s">
        <v>20217</v>
      </c>
    </row>
    <row r="10752" spans="1:6" x14ac:dyDescent="0.2">
      <c r="A10752" t="s">
        <v>15482</v>
      </c>
      <c r="B10752" t="s">
        <v>20212</v>
      </c>
      <c r="C10752" t="s">
        <v>20213</v>
      </c>
      <c r="D10752" t="s">
        <v>17248</v>
      </c>
      <c r="E10752" t="s">
        <v>17249</v>
      </c>
      <c r="F10752" t="s">
        <v>20218</v>
      </c>
    </row>
    <row r="10753" spans="1:6" x14ac:dyDescent="0.2">
      <c r="A10753" t="s">
        <v>15482</v>
      </c>
      <c r="B10753" t="s">
        <v>20212</v>
      </c>
      <c r="C10753" t="s">
        <v>20213</v>
      </c>
      <c r="D10753" t="s">
        <v>17254</v>
      </c>
      <c r="E10753" t="s">
        <v>17255</v>
      </c>
      <c r="F10753" t="s">
        <v>17256</v>
      </c>
    </row>
    <row r="10754" spans="1:6" x14ac:dyDescent="0.2">
      <c r="A10754" t="s">
        <v>15482</v>
      </c>
      <c r="B10754" t="s">
        <v>20212</v>
      </c>
      <c r="C10754" t="s">
        <v>20213</v>
      </c>
      <c r="D10754" t="s">
        <v>16517</v>
      </c>
      <c r="E10754" t="s">
        <v>16518</v>
      </c>
      <c r="F10754" t="s">
        <v>20219</v>
      </c>
    </row>
    <row r="10755" spans="1:6" x14ac:dyDescent="0.2">
      <c r="A10755" t="s">
        <v>15482</v>
      </c>
      <c r="B10755" t="s">
        <v>20212</v>
      </c>
      <c r="C10755" t="s">
        <v>20213</v>
      </c>
      <c r="D10755" t="s">
        <v>20220</v>
      </c>
      <c r="E10755" t="s">
        <v>20221</v>
      </c>
      <c r="F10755" t="s">
        <v>20222</v>
      </c>
    </row>
    <row r="10756" spans="1:6" x14ac:dyDescent="0.2">
      <c r="A10756" t="s">
        <v>15482</v>
      </c>
      <c r="B10756" t="s">
        <v>20212</v>
      </c>
      <c r="C10756" t="s">
        <v>20213</v>
      </c>
      <c r="D10756" t="s">
        <v>17727</v>
      </c>
      <c r="E10756" t="s">
        <v>17728</v>
      </c>
      <c r="F10756" t="s">
        <v>17729</v>
      </c>
    </row>
    <row r="10757" spans="1:6" x14ac:dyDescent="0.2">
      <c r="A10757" t="s">
        <v>15482</v>
      </c>
      <c r="B10757" t="s">
        <v>20212</v>
      </c>
      <c r="C10757" t="s">
        <v>20213</v>
      </c>
      <c r="D10757" t="s">
        <v>17323</v>
      </c>
      <c r="E10757" t="s">
        <v>17324</v>
      </c>
      <c r="F10757" t="s">
        <v>17325</v>
      </c>
    </row>
    <row r="10758" spans="1:6" x14ac:dyDescent="0.2">
      <c r="A10758" t="s">
        <v>15482</v>
      </c>
      <c r="B10758" t="s">
        <v>20212</v>
      </c>
      <c r="C10758" t="s">
        <v>20213</v>
      </c>
      <c r="D10758" t="s">
        <v>20223</v>
      </c>
      <c r="E10758" t="s">
        <v>20224</v>
      </c>
      <c r="F10758" t="s">
        <v>20225</v>
      </c>
    </row>
    <row r="10759" spans="1:6" x14ac:dyDescent="0.2">
      <c r="A10759" t="s">
        <v>15482</v>
      </c>
      <c r="B10759" t="s">
        <v>20212</v>
      </c>
      <c r="C10759" t="s">
        <v>20213</v>
      </c>
      <c r="D10759" t="s">
        <v>20226</v>
      </c>
      <c r="E10759" t="s">
        <v>20227</v>
      </c>
      <c r="F10759" t="s">
        <v>20228</v>
      </c>
    </row>
    <row r="10760" spans="1:6" x14ac:dyDescent="0.2">
      <c r="A10760" t="s">
        <v>15482</v>
      </c>
      <c r="B10760" t="s">
        <v>20212</v>
      </c>
      <c r="C10760" t="s">
        <v>20213</v>
      </c>
      <c r="D10760" t="s">
        <v>20229</v>
      </c>
      <c r="E10760" t="s">
        <v>20230</v>
      </c>
      <c r="F10760" t="s">
        <v>20231</v>
      </c>
    </row>
    <row r="10761" spans="1:6" x14ac:dyDescent="0.2">
      <c r="A10761" t="s">
        <v>15482</v>
      </c>
      <c r="B10761" t="s">
        <v>20212</v>
      </c>
      <c r="C10761" t="s">
        <v>20213</v>
      </c>
      <c r="D10761" t="s">
        <v>20232</v>
      </c>
      <c r="E10761" t="s">
        <v>20233</v>
      </c>
      <c r="F10761" t="s">
        <v>20234</v>
      </c>
    </row>
    <row r="10762" spans="1:6" x14ac:dyDescent="0.2">
      <c r="A10762" t="s">
        <v>15482</v>
      </c>
      <c r="B10762" t="s">
        <v>20212</v>
      </c>
      <c r="C10762" t="s">
        <v>20213</v>
      </c>
      <c r="D10762" t="s">
        <v>20235</v>
      </c>
      <c r="E10762" t="s">
        <v>20236</v>
      </c>
      <c r="F10762" t="s">
        <v>20237</v>
      </c>
    </row>
    <row r="10763" spans="1:6" x14ac:dyDescent="0.2">
      <c r="A10763" t="s">
        <v>15482</v>
      </c>
      <c r="B10763" t="s">
        <v>20212</v>
      </c>
      <c r="C10763" t="s">
        <v>20213</v>
      </c>
      <c r="D10763" t="s">
        <v>20238</v>
      </c>
      <c r="E10763" t="s">
        <v>20239</v>
      </c>
      <c r="F10763" t="s">
        <v>20240</v>
      </c>
    </row>
    <row r="10764" spans="1:6" x14ac:dyDescent="0.2">
      <c r="A10764" t="s">
        <v>15482</v>
      </c>
      <c r="B10764" t="s">
        <v>20212</v>
      </c>
      <c r="C10764" t="s">
        <v>20213</v>
      </c>
      <c r="D10764" t="s">
        <v>20241</v>
      </c>
      <c r="E10764" t="s">
        <v>20242</v>
      </c>
      <c r="F10764" t="s">
        <v>20243</v>
      </c>
    </row>
    <row r="10765" spans="1:6" x14ac:dyDescent="0.2">
      <c r="A10765" t="s">
        <v>15482</v>
      </c>
      <c r="B10765" t="s">
        <v>20212</v>
      </c>
      <c r="C10765" t="s">
        <v>20213</v>
      </c>
      <c r="D10765" t="s">
        <v>20244</v>
      </c>
      <c r="E10765" t="s">
        <v>20245</v>
      </c>
      <c r="F10765" t="s">
        <v>20246</v>
      </c>
    </row>
    <row r="10766" spans="1:6" x14ac:dyDescent="0.2">
      <c r="A10766" t="s">
        <v>15482</v>
      </c>
      <c r="B10766" t="s">
        <v>20247</v>
      </c>
      <c r="C10766" t="s">
        <v>20248</v>
      </c>
      <c r="D10766" t="s">
        <v>15503</v>
      </c>
      <c r="E10766" t="s">
        <v>15504</v>
      </c>
      <c r="F10766" t="s">
        <v>16003</v>
      </c>
    </row>
    <row r="10767" spans="1:6" x14ac:dyDescent="0.2">
      <c r="A10767" t="s">
        <v>15482</v>
      </c>
      <c r="B10767" t="s">
        <v>20247</v>
      </c>
      <c r="C10767" t="s">
        <v>20248</v>
      </c>
      <c r="D10767" t="s">
        <v>8444</v>
      </c>
      <c r="E10767" t="s">
        <v>8445</v>
      </c>
      <c r="F10767" t="s">
        <v>20249</v>
      </c>
    </row>
    <row r="10768" spans="1:6" x14ac:dyDescent="0.2">
      <c r="A10768" t="s">
        <v>15482</v>
      </c>
      <c r="B10768" t="s">
        <v>20247</v>
      </c>
      <c r="C10768" t="s">
        <v>20248</v>
      </c>
      <c r="D10768" t="s">
        <v>20250</v>
      </c>
      <c r="E10768" t="s">
        <v>20251</v>
      </c>
      <c r="F10768" t="s">
        <v>20252</v>
      </c>
    </row>
    <row r="10769" spans="1:6" x14ac:dyDescent="0.2">
      <c r="A10769" t="s">
        <v>15482</v>
      </c>
      <c r="B10769" t="s">
        <v>20247</v>
      </c>
      <c r="C10769" t="s">
        <v>20248</v>
      </c>
      <c r="D10769" t="s">
        <v>16025</v>
      </c>
      <c r="E10769" t="s">
        <v>16026</v>
      </c>
      <c r="F10769" t="s">
        <v>16027</v>
      </c>
    </row>
    <row r="10770" spans="1:6" x14ac:dyDescent="0.2">
      <c r="A10770" t="s">
        <v>15482</v>
      </c>
      <c r="B10770" t="s">
        <v>20247</v>
      </c>
      <c r="C10770" t="s">
        <v>20248</v>
      </c>
      <c r="D10770" t="s">
        <v>1272</v>
      </c>
      <c r="E10770" t="s">
        <v>1273</v>
      </c>
      <c r="F10770" t="s">
        <v>1274</v>
      </c>
    </row>
    <row r="10771" spans="1:6" x14ac:dyDescent="0.2">
      <c r="A10771" t="s">
        <v>15482</v>
      </c>
      <c r="B10771" t="s">
        <v>20247</v>
      </c>
      <c r="C10771" t="s">
        <v>20248</v>
      </c>
      <c r="D10771" t="s">
        <v>15518</v>
      </c>
      <c r="E10771" t="s">
        <v>15519</v>
      </c>
      <c r="F10771" t="s">
        <v>20253</v>
      </c>
    </row>
    <row r="10772" spans="1:6" x14ac:dyDescent="0.2">
      <c r="A10772" t="s">
        <v>15482</v>
      </c>
      <c r="B10772" t="s">
        <v>20247</v>
      </c>
      <c r="C10772" t="s">
        <v>20248</v>
      </c>
      <c r="D10772" t="s">
        <v>1604</v>
      </c>
      <c r="E10772" t="s">
        <v>1605</v>
      </c>
      <c r="F10772" t="s">
        <v>1606</v>
      </c>
    </row>
    <row r="10773" spans="1:6" x14ac:dyDescent="0.2">
      <c r="A10773" t="s">
        <v>15482</v>
      </c>
      <c r="B10773" t="s">
        <v>20247</v>
      </c>
      <c r="C10773" t="s">
        <v>20248</v>
      </c>
      <c r="D10773" t="s">
        <v>17700</v>
      </c>
      <c r="E10773" t="s">
        <v>17701</v>
      </c>
      <c r="F10773" t="s">
        <v>17702</v>
      </c>
    </row>
    <row r="10774" spans="1:6" x14ac:dyDescent="0.2">
      <c r="A10774" t="s">
        <v>15482</v>
      </c>
      <c r="B10774" t="s">
        <v>20247</v>
      </c>
      <c r="C10774" t="s">
        <v>20248</v>
      </c>
      <c r="D10774" t="s">
        <v>8482</v>
      </c>
      <c r="E10774" t="s">
        <v>8483</v>
      </c>
      <c r="F10774" t="s">
        <v>8484</v>
      </c>
    </row>
    <row r="10775" spans="1:6" x14ac:dyDescent="0.2">
      <c r="A10775" t="s">
        <v>15482</v>
      </c>
      <c r="B10775" t="s">
        <v>20247</v>
      </c>
      <c r="C10775" t="s">
        <v>20248</v>
      </c>
      <c r="D10775" t="s">
        <v>20254</v>
      </c>
      <c r="E10775" t="s">
        <v>20255</v>
      </c>
      <c r="F10775" t="s">
        <v>20256</v>
      </c>
    </row>
    <row r="10776" spans="1:6" x14ac:dyDescent="0.2">
      <c r="A10776" t="s">
        <v>15482</v>
      </c>
      <c r="B10776" t="s">
        <v>20247</v>
      </c>
      <c r="C10776" t="s">
        <v>20248</v>
      </c>
      <c r="D10776" t="s">
        <v>20257</v>
      </c>
      <c r="E10776" t="s">
        <v>20258</v>
      </c>
      <c r="F10776" t="s">
        <v>20259</v>
      </c>
    </row>
    <row r="10777" spans="1:6" x14ac:dyDescent="0.2">
      <c r="A10777" t="s">
        <v>15482</v>
      </c>
      <c r="B10777" t="s">
        <v>20247</v>
      </c>
      <c r="C10777" t="s">
        <v>20248</v>
      </c>
      <c r="D10777" t="s">
        <v>20260</v>
      </c>
      <c r="E10777" t="s">
        <v>20261</v>
      </c>
      <c r="F10777" t="s">
        <v>20262</v>
      </c>
    </row>
    <row r="10778" spans="1:6" x14ac:dyDescent="0.2">
      <c r="A10778" t="s">
        <v>15482</v>
      </c>
      <c r="B10778" t="s">
        <v>20247</v>
      </c>
      <c r="C10778" t="s">
        <v>20248</v>
      </c>
      <c r="D10778" t="s">
        <v>15536</v>
      </c>
      <c r="E10778" t="s">
        <v>15537</v>
      </c>
      <c r="F10778" t="s">
        <v>20263</v>
      </c>
    </row>
    <row r="10779" spans="1:6" x14ac:dyDescent="0.2">
      <c r="A10779" t="s">
        <v>15482</v>
      </c>
      <c r="B10779" t="s">
        <v>20247</v>
      </c>
      <c r="C10779" t="s">
        <v>20248</v>
      </c>
      <c r="D10779" t="s">
        <v>20264</v>
      </c>
      <c r="E10779" t="s">
        <v>20265</v>
      </c>
      <c r="F10779" t="s">
        <v>20266</v>
      </c>
    </row>
    <row r="10780" spans="1:6" x14ac:dyDescent="0.2">
      <c r="A10780" t="s">
        <v>15482</v>
      </c>
      <c r="B10780" t="s">
        <v>20247</v>
      </c>
      <c r="C10780" t="s">
        <v>20248</v>
      </c>
      <c r="D10780" t="s">
        <v>20267</v>
      </c>
      <c r="E10780" t="s">
        <v>20268</v>
      </c>
      <c r="F10780" t="s">
        <v>20269</v>
      </c>
    </row>
    <row r="10781" spans="1:6" x14ac:dyDescent="0.2">
      <c r="A10781" t="s">
        <v>15482</v>
      </c>
      <c r="B10781" t="s">
        <v>20247</v>
      </c>
      <c r="C10781" t="s">
        <v>20248</v>
      </c>
      <c r="D10781" t="s">
        <v>20270</v>
      </c>
      <c r="E10781" t="s">
        <v>20271</v>
      </c>
      <c r="F10781" t="s">
        <v>20272</v>
      </c>
    </row>
    <row r="10782" spans="1:6" x14ac:dyDescent="0.2">
      <c r="A10782" t="s">
        <v>15482</v>
      </c>
      <c r="B10782" t="s">
        <v>20247</v>
      </c>
      <c r="C10782" t="s">
        <v>20248</v>
      </c>
      <c r="D10782" t="s">
        <v>12297</v>
      </c>
      <c r="E10782" t="s">
        <v>12298</v>
      </c>
      <c r="F10782" t="s">
        <v>12299</v>
      </c>
    </row>
    <row r="10783" spans="1:6" x14ac:dyDescent="0.2">
      <c r="A10783" t="s">
        <v>15482</v>
      </c>
      <c r="B10783" t="s">
        <v>20247</v>
      </c>
      <c r="C10783" t="s">
        <v>20248</v>
      </c>
      <c r="D10783" t="s">
        <v>18360</v>
      </c>
      <c r="E10783" t="s">
        <v>18361</v>
      </c>
      <c r="F10783" t="s">
        <v>18362</v>
      </c>
    </row>
    <row r="10784" spans="1:6" x14ac:dyDescent="0.2">
      <c r="A10784" t="s">
        <v>15482</v>
      </c>
      <c r="B10784" t="s">
        <v>20247</v>
      </c>
      <c r="C10784" t="s">
        <v>20248</v>
      </c>
      <c r="D10784" t="s">
        <v>20273</v>
      </c>
      <c r="E10784" t="s">
        <v>20274</v>
      </c>
      <c r="F10784" t="s">
        <v>20275</v>
      </c>
    </row>
    <row r="10785" spans="1:6" x14ac:dyDescent="0.2">
      <c r="A10785" t="s">
        <v>15482</v>
      </c>
      <c r="B10785" t="s">
        <v>20247</v>
      </c>
      <c r="C10785" t="s">
        <v>20248</v>
      </c>
      <c r="D10785" t="s">
        <v>20276</v>
      </c>
      <c r="E10785" t="s">
        <v>20277</v>
      </c>
      <c r="F10785" t="s">
        <v>20278</v>
      </c>
    </row>
    <row r="10786" spans="1:6" x14ac:dyDescent="0.2">
      <c r="A10786" t="s">
        <v>15482</v>
      </c>
      <c r="B10786" t="s">
        <v>20247</v>
      </c>
      <c r="C10786" t="s">
        <v>20248</v>
      </c>
      <c r="D10786" t="s">
        <v>20279</v>
      </c>
      <c r="E10786" t="s">
        <v>20280</v>
      </c>
      <c r="F10786" t="s">
        <v>20281</v>
      </c>
    </row>
    <row r="10787" spans="1:6" x14ac:dyDescent="0.2">
      <c r="A10787" t="s">
        <v>15482</v>
      </c>
      <c r="B10787" t="s">
        <v>20247</v>
      </c>
      <c r="C10787" t="s">
        <v>20248</v>
      </c>
      <c r="D10787" t="s">
        <v>20282</v>
      </c>
      <c r="E10787" t="s">
        <v>20283</v>
      </c>
      <c r="F10787" t="s">
        <v>20284</v>
      </c>
    </row>
    <row r="10788" spans="1:6" x14ac:dyDescent="0.2">
      <c r="A10788" t="s">
        <v>15482</v>
      </c>
      <c r="B10788" t="s">
        <v>20247</v>
      </c>
      <c r="C10788" t="s">
        <v>20248</v>
      </c>
      <c r="D10788" t="s">
        <v>20285</v>
      </c>
      <c r="E10788" t="s">
        <v>20286</v>
      </c>
      <c r="F10788" t="s">
        <v>20287</v>
      </c>
    </row>
    <row r="10789" spans="1:6" x14ac:dyDescent="0.2">
      <c r="A10789" t="s">
        <v>15482</v>
      </c>
      <c r="B10789" t="s">
        <v>20247</v>
      </c>
      <c r="C10789" t="s">
        <v>20248</v>
      </c>
      <c r="D10789" t="s">
        <v>15546</v>
      </c>
      <c r="E10789" t="s">
        <v>15547</v>
      </c>
      <c r="F10789" t="s">
        <v>15548</v>
      </c>
    </row>
    <row r="10790" spans="1:6" x14ac:dyDescent="0.2">
      <c r="A10790" t="s">
        <v>15482</v>
      </c>
      <c r="B10790" t="s">
        <v>20247</v>
      </c>
      <c r="C10790" t="s">
        <v>20248</v>
      </c>
      <c r="D10790" t="s">
        <v>20288</v>
      </c>
      <c r="E10790" t="s">
        <v>20289</v>
      </c>
      <c r="F10790" t="s">
        <v>20290</v>
      </c>
    </row>
    <row r="10791" spans="1:6" x14ac:dyDescent="0.2">
      <c r="A10791" t="s">
        <v>15482</v>
      </c>
      <c r="B10791" t="s">
        <v>20247</v>
      </c>
      <c r="C10791" t="s">
        <v>20248</v>
      </c>
      <c r="D10791" t="s">
        <v>20291</v>
      </c>
      <c r="E10791" t="s">
        <v>20292</v>
      </c>
      <c r="F10791" t="s">
        <v>20293</v>
      </c>
    </row>
    <row r="10792" spans="1:6" x14ac:dyDescent="0.2">
      <c r="A10792" t="s">
        <v>15482</v>
      </c>
      <c r="B10792" t="s">
        <v>20247</v>
      </c>
      <c r="C10792" t="s">
        <v>20248</v>
      </c>
      <c r="D10792" t="s">
        <v>20294</v>
      </c>
      <c r="E10792" t="s">
        <v>20295</v>
      </c>
      <c r="F10792" t="s">
        <v>20296</v>
      </c>
    </row>
    <row r="10793" spans="1:6" x14ac:dyDescent="0.2">
      <c r="A10793" t="s">
        <v>15482</v>
      </c>
      <c r="B10793" t="s">
        <v>20247</v>
      </c>
      <c r="C10793" t="s">
        <v>20248</v>
      </c>
      <c r="D10793" t="s">
        <v>15558</v>
      </c>
      <c r="E10793" t="s">
        <v>15559</v>
      </c>
      <c r="F10793" t="s">
        <v>20297</v>
      </c>
    </row>
    <row r="10794" spans="1:6" x14ac:dyDescent="0.2">
      <c r="A10794" t="s">
        <v>15482</v>
      </c>
      <c r="B10794" t="s">
        <v>20247</v>
      </c>
      <c r="C10794" t="s">
        <v>20248</v>
      </c>
      <c r="D10794" t="s">
        <v>20298</v>
      </c>
      <c r="E10794" t="s">
        <v>20299</v>
      </c>
      <c r="F10794" t="s">
        <v>20300</v>
      </c>
    </row>
    <row r="10795" spans="1:6" x14ac:dyDescent="0.2">
      <c r="A10795" t="s">
        <v>15482</v>
      </c>
      <c r="B10795" t="s">
        <v>20247</v>
      </c>
      <c r="C10795" t="s">
        <v>20248</v>
      </c>
      <c r="D10795" t="s">
        <v>11361</v>
      </c>
      <c r="E10795" t="s">
        <v>11362</v>
      </c>
      <c r="F10795" t="s">
        <v>11363</v>
      </c>
    </row>
    <row r="10796" spans="1:6" x14ac:dyDescent="0.2">
      <c r="A10796" t="s">
        <v>15482</v>
      </c>
      <c r="B10796" t="s">
        <v>20247</v>
      </c>
      <c r="C10796" t="s">
        <v>20248</v>
      </c>
      <c r="D10796" t="s">
        <v>20301</v>
      </c>
      <c r="E10796" t="s">
        <v>20302</v>
      </c>
      <c r="F10796" t="s">
        <v>20303</v>
      </c>
    </row>
    <row r="10797" spans="1:6" x14ac:dyDescent="0.2">
      <c r="A10797" t="s">
        <v>15482</v>
      </c>
      <c r="B10797" t="s">
        <v>20247</v>
      </c>
      <c r="C10797" t="s">
        <v>20248</v>
      </c>
      <c r="D10797" t="s">
        <v>20304</v>
      </c>
      <c r="E10797" t="s">
        <v>20305</v>
      </c>
      <c r="F10797" t="s">
        <v>20306</v>
      </c>
    </row>
    <row r="10798" spans="1:6" x14ac:dyDescent="0.2">
      <c r="A10798" t="s">
        <v>15482</v>
      </c>
      <c r="B10798" t="s">
        <v>20247</v>
      </c>
      <c r="C10798" t="s">
        <v>20248</v>
      </c>
      <c r="D10798" t="s">
        <v>15588</v>
      </c>
      <c r="E10798" t="s">
        <v>15589</v>
      </c>
      <c r="F10798" t="s">
        <v>15590</v>
      </c>
    </row>
    <row r="10799" spans="1:6" x14ac:dyDescent="0.2">
      <c r="A10799" t="s">
        <v>15482</v>
      </c>
      <c r="B10799" t="s">
        <v>20247</v>
      </c>
      <c r="C10799" t="s">
        <v>20248</v>
      </c>
      <c r="D10799" t="s">
        <v>12403</v>
      </c>
      <c r="E10799" t="s">
        <v>12404</v>
      </c>
      <c r="F10799" t="s">
        <v>12405</v>
      </c>
    </row>
    <row r="10800" spans="1:6" x14ac:dyDescent="0.2">
      <c r="A10800" t="s">
        <v>15482</v>
      </c>
      <c r="B10800" t="s">
        <v>20247</v>
      </c>
      <c r="C10800" t="s">
        <v>20248</v>
      </c>
      <c r="D10800" t="s">
        <v>20307</v>
      </c>
      <c r="E10800" t="s">
        <v>20308</v>
      </c>
      <c r="F10800" t="s">
        <v>20309</v>
      </c>
    </row>
    <row r="10801" spans="1:6" x14ac:dyDescent="0.2">
      <c r="A10801" t="s">
        <v>15482</v>
      </c>
      <c r="B10801" t="s">
        <v>20247</v>
      </c>
      <c r="C10801" t="s">
        <v>20248</v>
      </c>
      <c r="D10801" t="s">
        <v>20310</v>
      </c>
      <c r="E10801" t="s">
        <v>20311</v>
      </c>
      <c r="F10801" t="s">
        <v>20312</v>
      </c>
    </row>
    <row r="10802" spans="1:6" x14ac:dyDescent="0.2">
      <c r="A10802" t="s">
        <v>15482</v>
      </c>
      <c r="B10802" t="s">
        <v>20247</v>
      </c>
      <c r="C10802" t="s">
        <v>20248</v>
      </c>
      <c r="D10802" t="s">
        <v>20313</v>
      </c>
      <c r="E10802" t="s">
        <v>20314</v>
      </c>
      <c r="F10802" t="s">
        <v>20315</v>
      </c>
    </row>
    <row r="10803" spans="1:6" x14ac:dyDescent="0.2">
      <c r="A10803" t="s">
        <v>15482</v>
      </c>
      <c r="B10803" t="s">
        <v>20247</v>
      </c>
      <c r="C10803" t="s">
        <v>20248</v>
      </c>
      <c r="D10803" t="s">
        <v>20316</v>
      </c>
      <c r="E10803" t="s">
        <v>20317</v>
      </c>
      <c r="F10803" t="s">
        <v>20318</v>
      </c>
    </row>
    <row r="10804" spans="1:6" x14ac:dyDescent="0.2">
      <c r="A10804" t="s">
        <v>15482</v>
      </c>
      <c r="B10804" t="s">
        <v>20247</v>
      </c>
      <c r="C10804" t="s">
        <v>20248</v>
      </c>
      <c r="D10804" t="s">
        <v>20319</v>
      </c>
      <c r="E10804" t="s">
        <v>20320</v>
      </c>
      <c r="F10804" t="s">
        <v>20321</v>
      </c>
    </row>
    <row r="10805" spans="1:6" x14ac:dyDescent="0.2">
      <c r="A10805" t="s">
        <v>15482</v>
      </c>
      <c r="B10805" t="s">
        <v>20247</v>
      </c>
      <c r="C10805" t="s">
        <v>20248</v>
      </c>
      <c r="D10805" t="s">
        <v>1377</v>
      </c>
      <c r="E10805" t="s">
        <v>1378</v>
      </c>
      <c r="F10805" t="s">
        <v>1379</v>
      </c>
    </row>
    <row r="10806" spans="1:6" x14ac:dyDescent="0.2">
      <c r="A10806" t="s">
        <v>15482</v>
      </c>
      <c r="B10806" t="s">
        <v>20247</v>
      </c>
      <c r="C10806" t="s">
        <v>20248</v>
      </c>
      <c r="D10806" t="s">
        <v>20322</v>
      </c>
      <c r="E10806" t="s">
        <v>20323</v>
      </c>
      <c r="F10806" t="s">
        <v>20324</v>
      </c>
    </row>
    <row r="10807" spans="1:6" x14ac:dyDescent="0.2">
      <c r="A10807" t="s">
        <v>15482</v>
      </c>
      <c r="B10807" t="s">
        <v>20247</v>
      </c>
      <c r="C10807" t="s">
        <v>20248</v>
      </c>
      <c r="D10807" t="s">
        <v>20325</v>
      </c>
      <c r="E10807" t="s">
        <v>20326</v>
      </c>
      <c r="F10807" t="s">
        <v>20327</v>
      </c>
    </row>
    <row r="10808" spans="1:6" x14ac:dyDescent="0.2">
      <c r="A10808" t="s">
        <v>15482</v>
      </c>
      <c r="B10808" t="s">
        <v>20247</v>
      </c>
      <c r="C10808" t="s">
        <v>20248</v>
      </c>
      <c r="D10808" t="s">
        <v>20328</v>
      </c>
      <c r="E10808" t="s">
        <v>20329</v>
      </c>
      <c r="F10808" t="s">
        <v>20330</v>
      </c>
    </row>
    <row r="10809" spans="1:6" x14ac:dyDescent="0.2">
      <c r="A10809" t="s">
        <v>15482</v>
      </c>
      <c r="B10809" t="s">
        <v>20247</v>
      </c>
      <c r="C10809" t="s">
        <v>20248</v>
      </c>
      <c r="D10809" t="s">
        <v>20331</v>
      </c>
      <c r="E10809" t="s">
        <v>20332</v>
      </c>
      <c r="F10809" t="s">
        <v>20333</v>
      </c>
    </row>
    <row r="10810" spans="1:6" x14ac:dyDescent="0.2">
      <c r="A10810" t="s">
        <v>15482</v>
      </c>
      <c r="B10810" t="s">
        <v>20247</v>
      </c>
      <c r="C10810" t="s">
        <v>20248</v>
      </c>
      <c r="D10810" t="s">
        <v>20334</v>
      </c>
      <c r="E10810" t="s">
        <v>20335</v>
      </c>
      <c r="F10810" t="s">
        <v>20336</v>
      </c>
    </row>
    <row r="10811" spans="1:6" x14ac:dyDescent="0.2">
      <c r="A10811" t="s">
        <v>15482</v>
      </c>
      <c r="B10811" t="s">
        <v>20247</v>
      </c>
      <c r="C10811" t="s">
        <v>20248</v>
      </c>
      <c r="D10811" t="s">
        <v>15621</v>
      </c>
      <c r="E10811" t="s">
        <v>15622</v>
      </c>
      <c r="F10811" t="s">
        <v>15623</v>
      </c>
    </row>
    <row r="10812" spans="1:6" x14ac:dyDescent="0.2">
      <c r="A10812" t="s">
        <v>15482</v>
      </c>
      <c r="B10812" t="s">
        <v>20247</v>
      </c>
      <c r="C10812" t="s">
        <v>20248</v>
      </c>
      <c r="D10812" t="s">
        <v>20337</v>
      </c>
      <c r="E10812" t="s">
        <v>20338</v>
      </c>
      <c r="F10812" t="s">
        <v>20339</v>
      </c>
    </row>
    <row r="10813" spans="1:6" x14ac:dyDescent="0.2">
      <c r="A10813" t="s">
        <v>15482</v>
      </c>
      <c r="B10813" t="s">
        <v>20247</v>
      </c>
      <c r="C10813" t="s">
        <v>20248</v>
      </c>
      <c r="D10813" t="s">
        <v>20340</v>
      </c>
      <c r="E10813" t="s">
        <v>20341</v>
      </c>
      <c r="F10813" t="s">
        <v>20342</v>
      </c>
    </row>
    <row r="10814" spans="1:6" x14ac:dyDescent="0.2">
      <c r="A10814" t="s">
        <v>15482</v>
      </c>
      <c r="B10814" t="s">
        <v>20247</v>
      </c>
      <c r="C10814" t="s">
        <v>20248</v>
      </c>
      <c r="D10814" t="s">
        <v>1401</v>
      </c>
      <c r="E10814" t="s">
        <v>1402</v>
      </c>
      <c r="F10814" t="s">
        <v>1403</v>
      </c>
    </row>
    <row r="10815" spans="1:6" x14ac:dyDescent="0.2">
      <c r="A10815" t="s">
        <v>15482</v>
      </c>
      <c r="B10815" t="s">
        <v>20247</v>
      </c>
      <c r="C10815" t="s">
        <v>20248</v>
      </c>
      <c r="D10815" t="s">
        <v>12493</v>
      </c>
      <c r="E10815" t="s">
        <v>12494</v>
      </c>
      <c r="F10815" t="s">
        <v>12495</v>
      </c>
    </row>
    <row r="10816" spans="1:6" x14ac:dyDescent="0.2">
      <c r="A10816" t="s">
        <v>15482</v>
      </c>
      <c r="B10816" t="s">
        <v>20247</v>
      </c>
      <c r="C10816" t="s">
        <v>20248</v>
      </c>
      <c r="D10816" t="s">
        <v>20343</v>
      </c>
      <c r="E10816" t="s">
        <v>20344</v>
      </c>
      <c r="F10816" t="s">
        <v>20345</v>
      </c>
    </row>
    <row r="10817" spans="1:6" x14ac:dyDescent="0.2">
      <c r="A10817" t="s">
        <v>15482</v>
      </c>
      <c r="B10817" t="s">
        <v>20247</v>
      </c>
      <c r="C10817" t="s">
        <v>20248</v>
      </c>
      <c r="D10817" t="s">
        <v>20346</v>
      </c>
      <c r="E10817" t="s">
        <v>20347</v>
      </c>
      <c r="F10817" t="s">
        <v>20348</v>
      </c>
    </row>
    <row r="10818" spans="1:6" x14ac:dyDescent="0.2">
      <c r="A10818" t="s">
        <v>15482</v>
      </c>
      <c r="B10818" t="s">
        <v>20247</v>
      </c>
      <c r="C10818" t="s">
        <v>20248</v>
      </c>
      <c r="D10818" t="s">
        <v>20349</v>
      </c>
      <c r="E10818" t="s">
        <v>20350</v>
      </c>
      <c r="F10818" t="s">
        <v>20351</v>
      </c>
    </row>
    <row r="10819" spans="1:6" x14ac:dyDescent="0.2">
      <c r="A10819" t="s">
        <v>15482</v>
      </c>
      <c r="B10819" t="s">
        <v>20247</v>
      </c>
      <c r="C10819" t="s">
        <v>20248</v>
      </c>
      <c r="D10819" t="s">
        <v>20352</v>
      </c>
      <c r="E10819" t="s">
        <v>20353</v>
      </c>
      <c r="F10819" t="s">
        <v>20354</v>
      </c>
    </row>
    <row r="10820" spans="1:6" x14ac:dyDescent="0.2">
      <c r="A10820" t="s">
        <v>15482</v>
      </c>
      <c r="B10820" t="s">
        <v>20247</v>
      </c>
      <c r="C10820" t="s">
        <v>20248</v>
      </c>
      <c r="D10820" t="s">
        <v>20355</v>
      </c>
      <c r="E10820" t="s">
        <v>20356</v>
      </c>
      <c r="F10820" t="s">
        <v>20357</v>
      </c>
    </row>
    <row r="10821" spans="1:6" x14ac:dyDescent="0.2">
      <c r="A10821" t="s">
        <v>15482</v>
      </c>
      <c r="B10821" t="s">
        <v>20247</v>
      </c>
      <c r="C10821" t="s">
        <v>20248</v>
      </c>
      <c r="D10821" t="s">
        <v>20358</v>
      </c>
      <c r="E10821" t="s">
        <v>20359</v>
      </c>
      <c r="F10821" t="s">
        <v>20360</v>
      </c>
    </row>
    <row r="10822" spans="1:6" x14ac:dyDescent="0.2">
      <c r="A10822" t="s">
        <v>15482</v>
      </c>
      <c r="B10822" t="s">
        <v>20247</v>
      </c>
      <c r="C10822" t="s">
        <v>20248</v>
      </c>
      <c r="D10822" t="s">
        <v>20361</v>
      </c>
      <c r="E10822" t="s">
        <v>20362</v>
      </c>
      <c r="F10822" t="s">
        <v>20363</v>
      </c>
    </row>
    <row r="10823" spans="1:6" x14ac:dyDescent="0.2">
      <c r="A10823" t="s">
        <v>15482</v>
      </c>
      <c r="B10823" t="s">
        <v>20247</v>
      </c>
      <c r="C10823" t="s">
        <v>20248</v>
      </c>
      <c r="D10823" t="s">
        <v>20364</v>
      </c>
      <c r="E10823" t="s">
        <v>20365</v>
      </c>
      <c r="F10823" t="s">
        <v>20366</v>
      </c>
    </row>
    <row r="10824" spans="1:6" x14ac:dyDescent="0.2">
      <c r="A10824" t="s">
        <v>15482</v>
      </c>
      <c r="B10824" t="s">
        <v>20247</v>
      </c>
      <c r="C10824" t="s">
        <v>20248</v>
      </c>
      <c r="D10824" t="s">
        <v>12550</v>
      </c>
      <c r="E10824" t="s">
        <v>12551</v>
      </c>
      <c r="F10824" t="s">
        <v>12552</v>
      </c>
    </row>
    <row r="10825" spans="1:6" x14ac:dyDescent="0.2">
      <c r="A10825" t="s">
        <v>15482</v>
      </c>
      <c r="B10825" t="s">
        <v>20247</v>
      </c>
      <c r="C10825" t="s">
        <v>20248</v>
      </c>
      <c r="D10825" t="s">
        <v>20367</v>
      </c>
      <c r="E10825" t="s">
        <v>20368</v>
      </c>
      <c r="F10825" t="s">
        <v>20369</v>
      </c>
    </row>
    <row r="10826" spans="1:6" x14ac:dyDescent="0.2">
      <c r="A10826" t="s">
        <v>15482</v>
      </c>
      <c r="B10826" t="s">
        <v>20247</v>
      </c>
      <c r="C10826" t="s">
        <v>20248</v>
      </c>
      <c r="D10826" t="s">
        <v>20370</v>
      </c>
      <c r="E10826" t="s">
        <v>20371</v>
      </c>
      <c r="F10826" t="s">
        <v>20372</v>
      </c>
    </row>
    <row r="10827" spans="1:6" x14ac:dyDescent="0.2">
      <c r="A10827" t="s">
        <v>15482</v>
      </c>
      <c r="B10827" t="s">
        <v>20247</v>
      </c>
      <c r="C10827" t="s">
        <v>20248</v>
      </c>
      <c r="D10827" t="s">
        <v>20373</v>
      </c>
      <c r="E10827" t="s">
        <v>20374</v>
      </c>
      <c r="F10827" t="s">
        <v>20375</v>
      </c>
    </row>
    <row r="10828" spans="1:6" x14ac:dyDescent="0.2">
      <c r="A10828" t="s">
        <v>15482</v>
      </c>
      <c r="B10828" t="s">
        <v>20247</v>
      </c>
      <c r="C10828" t="s">
        <v>20248</v>
      </c>
      <c r="D10828" t="s">
        <v>14829</v>
      </c>
      <c r="E10828" t="s">
        <v>14830</v>
      </c>
      <c r="F10828" t="s">
        <v>14831</v>
      </c>
    </row>
    <row r="10829" spans="1:6" x14ac:dyDescent="0.2">
      <c r="A10829" t="s">
        <v>15482</v>
      </c>
      <c r="B10829" t="s">
        <v>20247</v>
      </c>
      <c r="C10829" t="s">
        <v>20248</v>
      </c>
      <c r="D10829" t="s">
        <v>20376</v>
      </c>
      <c r="E10829" t="s">
        <v>20377</v>
      </c>
      <c r="F10829" t="s">
        <v>20378</v>
      </c>
    </row>
    <row r="10830" spans="1:6" x14ac:dyDescent="0.2">
      <c r="A10830" t="s">
        <v>15482</v>
      </c>
      <c r="B10830" t="s">
        <v>20247</v>
      </c>
      <c r="C10830" t="s">
        <v>20248</v>
      </c>
      <c r="D10830" t="s">
        <v>20379</v>
      </c>
      <c r="E10830" t="s">
        <v>20380</v>
      </c>
      <c r="F10830" t="s">
        <v>20381</v>
      </c>
    </row>
    <row r="10831" spans="1:6" x14ac:dyDescent="0.2">
      <c r="A10831" t="s">
        <v>15482</v>
      </c>
      <c r="B10831" t="s">
        <v>20247</v>
      </c>
      <c r="C10831" t="s">
        <v>20248</v>
      </c>
      <c r="D10831" t="s">
        <v>20382</v>
      </c>
      <c r="E10831" t="s">
        <v>20383</v>
      </c>
      <c r="F10831" t="s">
        <v>20384</v>
      </c>
    </row>
    <row r="10832" spans="1:6" x14ac:dyDescent="0.2">
      <c r="A10832" t="s">
        <v>15482</v>
      </c>
      <c r="B10832" t="s">
        <v>20247</v>
      </c>
      <c r="C10832" t="s">
        <v>20248</v>
      </c>
      <c r="D10832" t="s">
        <v>20385</v>
      </c>
      <c r="E10832" t="s">
        <v>20386</v>
      </c>
      <c r="F10832" t="s">
        <v>20387</v>
      </c>
    </row>
    <row r="10833" spans="1:6" x14ac:dyDescent="0.2">
      <c r="A10833" t="s">
        <v>15482</v>
      </c>
      <c r="B10833" t="s">
        <v>20247</v>
      </c>
      <c r="C10833" t="s">
        <v>20248</v>
      </c>
      <c r="D10833" t="s">
        <v>20388</v>
      </c>
      <c r="E10833" t="s">
        <v>20389</v>
      </c>
      <c r="F10833" t="s">
        <v>20390</v>
      </c>
    </row>
    <row r="10834" spans="1:6" x14ac:dyDescent="0.2">
      <c r="A10834" t="s">
        <v>15482</v>
      </c>
      <c r="B10834" t="s">
        <v>20247</v>
      </c>
      <c r="C10834" t="s">
        <v>20248</v>
      </c>
      <c r="D10834" t="s">
        <v>20391</v>
      </c>
      <c r="E10834" t="s">
        <v>20392</v>
      </c>
      <c r="F10834" t="s">
        <v>20393</v>
      </c>
    </row>
    <row r="10835" spans="1:6" x14ac:dyDescent="0.2">
      <c r="A10835" t="s">
        <v>15482</v>
      </c>
      <c r="B10835" t="s">
        <v>20247</v>
      </c>
      <c r="C10835" t="s">
        <v>20248</v>
      </c>
      <c r="D10835" t="s">
        <v>20394</v>
      </c>
      <c r="E10835" t="s">
        <v>20395</v>
      </c>
      <c r="F10835" t="s">
        <v>20396</v>
      </c>
    </row>
    <row r="10836" spans="1:6" x14ac:dyDescent="0.2">
      <c r="A10836" t="s">
        <v>15482</v>
      </c>
      <c r="B10836" t="s">
        <v>20247</v>
      </c>
      <c r="C10836" t="s">
        <v>20248</v>
      </c>
      <c r="D10836" t="s">
        <v>20397</v>
      </c>
      <c r="E10836" t="s">
        <v>20398</v>
      </c>
      <c r="F10836" t="s">
        <v>20399</v>
      </c>
    </row>
    <row r="10837" spans="1:6" x14ac:dyDescent="0.2">
      <c r="A10837" t="s">
        <v>15482</v>
      </c>
      <c r="B10837" t="s">
        <v>20247</v>
      </c>
      <c r="C10837" t="s">
        <v>20248</v>
      </c>
      <c r="D10837" t="s">
        <v>16572</v>
      </c>
      <c r="E10837" t="s">
        <v>16573</v>
      </c>
      <c r="F10837" t="s">
        <v>16574</v>
      </c>
    </row>
    <row r="10838" spans="1:6" x14ac:dyDescent="0.2">
      <c r="A10838" t="s">
        <v>15482</v>
      </c>
      <c r="B10838" t="s">
        <v>20247</v>
      </c>
      <c r="C10838" t="s">
        <v>20248</v>
      </c>
      <c r="D10838" t="s">
        <v>20400</v>
      </c>
      <c r="E10838" t="s">
        <v>20401</v>
      </c>
      <c r="F10838" t="s">
        <v>20402</v>
      </c>
    </row>
    <row r="10839" spans="1:6" x14ac:dyDescent="0.2">
      <c r="A10839" t="s">
        <v>15482</v>
      </c>
      <c r="B10839" t="s">
        <v>20247</v>
      </c>
      <c r="C10839" t="s">
        <v>20248</v>
      </c>
      <c r="D10839" t="s">
        <v>1020</v>
      </c>
      <c r="E10839" t="s">
        <v>1021</v>
      </c>
      <c r="F10839" t="s">
        <v>1022</v>
      </c>
    </row>
    <row r="10840" spans="1:6" x14ac:dyDescent="0.2">
      <c r="A10840" t="s">
        <v>15482</v>
      </c>
      <c r="B10840" t="s">
        <v>20247</v>
      </c>
      <c r="C10840" t="s">
        <v>20248</v>
      </c>
      <c r="D10840" t="s">
        <v>20403</v>
      </c>
      <c r="E10840" t="s">
        <v>20404</v>
      </c>
      <c r="F10840" t="s">
        <v>20405</v>
      </c>
    </row>
    <row r="10841" spans="1:6" x14ac:dyDescent="0.2">
      <c r="A10841" t="s">
        <v>15482</v>
      </c>
      <c r="B10841" t="s">
        <v>20247</v>
      </c>
      <c r="C10841" t="s">
        <v>20248</v>
      </c>
      <c r="D10841" t="s">
        <v>20406</v>
      </c>
      <c r="E10841" t="s">
        <v>20407</v>
      </c>
      <c r="F10841" t="s">
        <v>20408</v>
      </c>
    </row>
    <row r="10842" spans="1:6" x14ac:dyDescent="0.2">
      <c r="A10842" t="s">
        <v>15482</v>
      </c>
      <c r="B10842" t="s">
        <v>20247</v>
      </c>
      <c r="C10842" t="s">
        <v>20248</v>
      </c>
      <c r="D10842" t="s">
        <v>20409</v>
      </c>
      <c r="E10842" t="s">
        <v>20410</v>
      </c>
      <c r="F10842" t="s">
        <v>20411</v>
      </c>
    </row>
    <row r="10843" spans="1:6" x14ac:dyDescent="0.2">
      <c r="A10843" t="s">
        <v>15482</v>
      </c>
      <c r="B10843" t="s">
        <v>20247</v>
      </c>
      <c r="C10843" t="s">
        <v>20248</v>
      </c>
      <c r="D10843" t="s">
        <v>8599</v>
      </c>
      <c r="E10843" t="s">
        <v>8600</v>
      </c>
      <c r="F10843" t="s">
        <v>8601</v>
      </c>
    </row>
    <row r="10844" spans="1:6" x14ac:dyDescent="0.2">
      <c r="A10844" t="s">
        <v>15482</v>
      </c>
      <c r="B10844" t="s">
        <v>20247</v>
      </c>
      <c r="C10844" t="s">
        <v>20248</v>
      </c>
      <c r="D10844" t="s">
        <v>20412</v>
      </c>
      <c r="E10844" t="s">
        <v>20413</v>
      </c>
      <c r="F10844" t="s">
        <v>20414</v>
      </c>
    </row>
    <row r="10845" spans="1:6" x14ac:dyDescent="0.2">
      <c r="A10845" t="s">
        <v>15482</v>
      </c>
      <c r="B10845" t="s">
        <v>20247</v>
      </c>
      <c r="C10845" t="s">
        <v>20248</v>
      </c>
      <c r="D10845" t="s">
        <v>20415</v>
      </c>
      <c r="E10845" t="s">
        <v>20416</v>
      </c>
      <c r="F10845" t="s">
        <v>20417</v>
      </c>
    </row>
    <row r="10846" spans="1:6" x14ac:dyDescent="0.2">
      <c r="A10846" t="s">
        <v>15482</v>
      </c>
      <c r="B10846" t="s">
        <v>20247</v>
      </c>
      <c r="C10846" t="s">
        <v>20248</v>
      </c>
      <c r="D10846" t="s">
        <v>20418</v>
      </c>
      <c r="E10846" t="s">
        <v>20419</v>
      </c>
      <c r="F10846" t="s">
        <v>20420</v>
      </c>
    </row>
    <row r="10847" spans="1:6" x14ac:dyDescent="0.2">
      <c r="A10847" t="s">
        <v>15482</v>
      </c>
      <c r="B10847" t="s">
        <v>20247</v>
      </c>
      <c r="C10847" t="s">
        <v>20248</v>
      </c>
      <c r="D10847" t="s">
        <v>15741</v>
      </c>
      <c r="E10847" t="s">
        <v>15742</v>
      </c>
      <c r="F10847" t="s">
        <v>15743</v>
      </c>
    </row>
    <row r="10848" spans="1:6" x14ac:dyDescent="0.2">
      <c r="A10848" t="s">
        <v>15482</v>
      </c>
      <c r="B10848" t="s">
        <v>20247</v>
      </c>
      <c r="C10848" t="s">
        <v>20248</v>
      </c>
      <c r="D10848" t="s">
        <v>20421</v>
      </c>
      <c r="E10848" t="s">
        <v>20422</v>
      </c>
      <c r="F10848" t="s">
        <v>20423</v>
      </c>
    </row>
    <row r="10849" spans="1:6" x14ac:dyDescent="0.2">
      <c r="A10849" t="s">
        <v>15482</v>
      </c>
      <c r="B10849" t="s">
        <v>20247</v>
      </c>
      <c r="C10849" t="s">
        <v>20248</v>
      </c>
      <c r="D10849" t="s">
        <v>20424</v>
      </c>
      <c r="E10849" t="s">
        <v>20425</v>
      </c>
      <c r="F10849" t="s">
        <v>20426</v>
      </c>
    </row>
    <row r="10850" spans="1:6" x14ac:dyDescent="0.2">
      <c r="A10850" t="s">
        <v>15482</v>
      </c>
      <c r="B10850" t="s">
        <v>20247</v>
      </c>
      <c r="C10850" t="s">
        <v>20248</v>
      </c>
      <c r="D10850" t="s">
        <v>20427</v>
      </c>
      <c r="E10850" t="s">
        <v>20428</v>
      </c>
      <c r="F10850" t="s">
        <v>20429</v>
      </c>
    </row>
    <row r="10851" spans="1:6" x14ac:dyDescent="0.2">
      <c r="A10851" t="s">
        <v>15482</v>
      </c>
      <c r="B10851" t="s">
        <v>20247</v>
      </c>
      <c r="C10851" t="s">
        <v>20248</v>
      </c>
      <c r="D10851" t="s">
        <v>20430</v>
      </c>
      <c r="E10851" t="s">
        <v>20431</v>
      </c>
      <c r="F10851" t="s">
        <v>20432</v>
      </c>
    </row>
    <row r="10852" spans="1:6" x14ac:dyDescent="0.2">
      <c r="A10852" t="s">
        <v>15482</v>
      </c>
      <c r="B10852" t="s">
        <v>20247</v>
      </c>
      <c r="C10852" t="s">
        <v>20248</v>
      </c>
      <c r="D10852" t="s">
        <v>20433</v>
      </c>
      <c r="E10852" t="s">
        <v>20434</v>
      </c>
      <c r="F10852" t="s">
        <v>20435</v>
      </c>
    </row>
    <row r="10853" spans="1:6" x14ac:dyDescent="0.2">
      <c r="A10853" t="s">
        <v>15482</v>
      </c>
      <c r="B10853" t="s">
        <v>20247</v>
      </c>
      <c r="C10853" t="s">
        <v>20248</v>
      </c>
      <c r="D10853" t="s">
        <v>20436</v>
      </c>
      <c r="E10853" t="s">
        <v>20437</v>
      </c>
      <c r="F10853" t="s">
        <v>20438</v>
      </c>
    </row>
    <row r="10854" spans="1:6" x14ac:dyDescent="0.2">
      <c r="A10854" t="s">
        <v>15482</v>
      </c>
      <c r="B10854" t="s">
        <v>20247</v>
      </c>
      <c r="C10854" t="s">
        <v>20248</v>
      </c>
      <c r="D10854" t="s">
        <v>20439</v>
      </c>
      <c r="E10854" t="s">
        <v>20440</v>
      </c>
      <c r="F10854" t="s">
        <v>20441</v>
      </c>
    </row>
    <row r="10855" spans="1:6" x14ac:dyDescent="0.2">
      <c r="A10855" t="s">
        <v>15482</v>
      </c>
      <c r="B10855" t="s">
        <v>20247</v>
      </c>
      <c r="C10855" t="s">
        <v>20248</v>
      </c>
      <c r="D10855" t="s">
        <v>20427</v>
      </c>
      <c r="E10855" t="s">
        <v>20428</v>
      </c>
      <c r="F10855" t="s">
        <v>20429</v>
      </c>
    </row>
    <row r="10856" spans="1:6" x14ac:dyDescent="0.2">
      <c r="A10856" t="s">
        <v>15482</v>
      </c>
      <c r="B10856" t="s">
        <v>20247</v>
      </c>
      <c r="C10856" t="s">
        <v>20248</v>
      </c>
      <c r="D10856" t="s">
        <v>20430</v>
      </c>
      <c r="E10856" t="s">
        <v>20431</v>
      </c>
      <c r="F10856" t="s">
        <v>20432</v>
      </c>
    </row>
    <row r="10857" spans="1:6" x14ac:dyDescent="0.2">
      <c r="A10857" t="s">
        <v>15482</v>
      </c>
      <c r="B10857" t="s">
        <v>20247</v>
      </c>
      <c r="C10857" t="s">
        <v>20248</v>
      </c>
      <c r="D10857" t="s">
        <v>20433</v>
      </c>
      <c r="E10857" t="s">
        <v>20434</v>
      </c>
      <c r="F10857" t="s">
        <v>20435</v>
      </c>
    </row>
    <row r="10858" spans="1:6" x14ac:dyDescent="0.2">
      <c r="A10858" t="s">
        <v>15482</v>
      </c>
      <c r="B10858" t="s">
        <v>20247</v>
      </c>
      <c r="C10858" t="s">
        <v>20248</v>
      </c>
      <c r="D10858" t="s">
        <v>20436</v>
      </c>
      <c r="E10858" t="s">
        <v>20437</v>
      </c>
      <c r="F10858" t="s">
        <v>20438</v>
      </c>
    </row>
    <row r="10859" spans="1:6" x14ac:dyDescent="0.2">
      <c r="A10859" t="s">
        <v>15482</v>
      </c>
      <c r="B10859" t="s">
        <v>20247</v>
      </c>
      <c r="C10859" t="s">
        <v>20248</v>
      </c>
      <c r="D10859" t="s">
        <v>20442</v>
      </c>
      <c r="E10859" t="s">
        <v>20443</v>
      </c>
      <c r="F10859" t="s">
        <v>20444</v>
      </c>
    </row>
    <row r="10860" spans="1:6" x14ac:dyDescent="0.2">
      <c r="A10860" t="s">
        <v>15482</v>
      </c>
      <c r="B10860" t="s">
        <v>20247</v>
      </c>
      <c r="C10860" t="s">
        <v>20248</v>
      </c>
      <c r="D10860" t="s">
        <v>20445</v>
      </c>
      <c r="E10860" t="s">
        <v>20446</v>
      </c>
      <c r="F10860" t="s">
        <v>20447</v>
      </c>
    </row>
    <row r="10861" spans="1:6" x14ac:dyDescent="0.2">
      <c r="A10861" t="s">
        <v>15482</v>
      </c>
      <c r="B10861" t="s">
        <v>20247</v>
      </c>
      <c r="C10861" t="s">
        <v>20248</v>
      </c>
      <c r="D10861" t="s">
        <v>20448</v>
      </c>
      <c r="E10861" t="s">
        <v>20449</v>
      </c>
      <c r="F10861" t="s">
        <v>20450</v>
      </c>
    </row>
    <row r="10862" spans="1:6" x14ac:dyDescent="0.2">
      <c r="A10862" t="s">
        <v>15482</v>
      </c>
      <c r="B10862" t="s">
        <v>20247</v>
      </c>
      <c r="C10862" t="s">
        <v>20248</v>
      </c>
      <c r="D10862" t="s">
        <v>20451</v>
      </c>
      <c r="E10862" t="s">
        <v>20452</v>
      </c>
      <c r="F10862" t="s">
        <v>20453</v>
      </c>
    </row>
    <row r="10863" spans="1:6" x14ac:dyDescent="0.2">
      <c r="A10863" t="s">
        <v>15482</v>
      </c>
      <c r="B10863" t="s">
        <v>20247</v>
      </c>
      <c r="C10863" t="s">
        <v>20248</v>
      </c>
      <c r="D10863" t="s">
        <v>20454</v>
      </c>
      <c r="E10863" t="s">
        <v>20455</v>
      </c>
      <c r="F10863" t="s">
        <v>20456</v>
      </c>
    </row>
    <row r="10864" spans="1:6" x14ac:dyDescent="0.2">
      <c r="A10864" t="s">
        <v>15482</v>
      </c>
      <c r="B10864" t="s">
        <v>20247</v>
      </c>
      <c r="C10864" t="s">
        <v>20248</v>
      </c>
      <c r="D10864" t="s">
        <v>20457</v>
      </c>
      <c r="E10864" t="s">
        <v>20458</v>
      </c>
      <c r="F10864" t="s">
        <v>20459</v>
      </c>
    </row>
    <row r="10865" spans="1:6" x14ac:dyDescent="0.2">
      <c r="A10865" t="s">
        <v>15482</v>
      </c>
      <c r="B10865" t="s">
        <v>20247</v>
      </c>
      <c r="C10865" t="s">
        <v>20248</v>
      </c>
      <c r="D10865" t="s">
        <v>20460</v>
      </c>
      <c r="E10865" t="s">
        <v>20461</v>
      </c>
      <c r="F10865" t="s">
        <v>20462</v>
      </c>
    </row>
    <row r="10866" spans="1:6" x14ac:dyDescent="0.2">
      <c r="A10866" t="s">
        <v>15482</v>
      </c>
      <c r="B10866" t="s">
        <v>20247</v>
      </c>
      <c r="C10866" t="s">
        <v>20248</v>
      </c>
      <c r="D10866" t="s">
        <v>20463</v>
      </c>
      <c r="E10866" t="s">
        <v>20464</v>
      </c>
      <c r="F10866" t="s">
        <v>20465</v>
      </c>
    </row>
    <row r="10867" spans="1:6" x14ac:dyDescent="0.2">
      <c r="A10867" t="s">
        <v>15482</v>
      </c>
      <c r="B10867" t="s">
        <v>20247</v>
      </c>
      <c r="C10867" t="s">
        <v>20248</v>
      </c>
      <c r="D10867" t="s">
        <v>20421</v>
      </c>
      <c r="E10867" t="s">
        <v>20422</v>
      </c>
      <c r="F10867" t="s">
        <v>20423</v>
      </c>
    </row>
    <row r="10868" spans="1:6" x14ac:dyDescent="0.2">
      <c r="A10868" t="s">
        <v>15482</v>
      </c>
      <c r="B10868" t="s">
        <v>20247</v>
      </c>
      <c r="C10868" t="s">
        <v>20248</v>
      </c>
      <c r="D10868" t="s">
        <v>20466</v>
      </c>
      <c r="E10868" t="s">
        <v>20467</v>
      </c>
      <c r="F10868" t="s">
        <v>20468</v>
      </c>
    </row>
    <row r="10869" spans="1:6" x14ac:dyDescent="0.2">
      <c r="A10869" t="s">
        <v>15482</v>
      </c>
      <c r="B10869" t="s">
        <v>20247</v>
      </c>
      <c r="C10869" t="s">
        <v>20248</v>
      </c>
      <c r="D10869" t="s">
        <v>20469</v>
      </c>
      <c r="E10869" t="s">
        <v>20470</v>
      </c>
      <c r="F10869" t="s">
        <v>20471</v>
      </c>
    </row>
    <row r="10870" spans="1:6" x14ac:dyDescent="0.2">
      <c r="A10870" t="s">
        <v>15482</v>
      </c>
      <c r="B10870" t="s">
        <v>20247</v>
      </c>
      <c r="C10870" t="s">
        <v>20248</v>
      </c>
      <c r="D10870" t="s">
        <v>20472</v>
      </c>
      <c r="E10870" t="s">
        <v>20473</v>
      </c>
      <c r="F10870" t="s">
        <v>20474</v>
      </c>
    </row>
    <row r="10871" spans="1:6" x14ac:dyDescent="0.2">
      <c r="A10871" t="s">
        <v>15482</v>
      </c>
      <c r="B10871" t="s">
        <v>20247</v>
      </c>
      <c r="C10871" t="s">
        <v>20248</v>
      </c>
      <c r="D10871" t="s">
        <v>20475</v>
      </c>
      <c r="E10871" t="s">
        <v>20476</v>
      </c>
      <c r="F10871" t="s">
        <v>20477</v>
      </c>
    </row>
    <row r="10872" spans="1:6" x14ac:dyDescent="0.2">
      <c r="A10872" t="s">
        <v>15482</v>
      </c>
      <c r="B10872" t="s">
        <v>20247</v>
      </c>
      <c r="C10872" t="s">
        <v>20248</v>
      </c>
      <c r="D10872" t="s">
        <v>20478</v>
      </c>
      <c r="E10872" t="s">
        <v>20479</v>
      </c>
      <c r="F10872" t="s">
        <v>20480</v>
      </c>
    </row>
    <row r="10873" spans="1:6" x14ac:dyDescent="0.2">
      <c r="A10873" t="s">
        <v>15482</v>
      </c>
      <c r="B10873" t="s">
        <v>20481</v>
      </c>
      <c r="C10873" t="s">
        <v>20482</v>
      </c>
      <c r="D10873" t="s">
        <v>2449</v>
      </c>
      <c r="E10873" t="s">
        <v>2450</v>
      </c>
      <c r="F10873" t="s">
        <v>2451</v>
      </c>
    </row>
    <row r="10874" spans="1:6" x14ac:dyDescent="0.2">
      <c r="A10874" t="s">
        <v>15482</v>
      </c>
      <c r="B10874" t="s">
        <v>20481</v>
      </c>
      <c r="C10874" t="s">
        <v>20482</v>
      </c>
      <c r="D10874" t="s">
        <v>5186</v>
      </c>
      <c r="E10874" t="s">
        <v>5187</v>
      </c>
      <c r="F10874" t="s">
        <v>20483</v>
      </c>
    </row>
    <row r="10875" spans="1:6" x14ac:dyDescent="0.2">
      <c r="A10875" t="s">
        <v>15482</v>
      </c>
      <c r="B10875" t="s">
        <v>20481</v>
      </c>
      <c r="C10875" t="s">
        <v>20482</v>
      </c>
      <c r="D10875" t="s">
        <v>13425</v>
      </c>
      <c r="E10875" t="s">
        <v>13426</v>
      </c>
      <c r="F10875" t="s">
        <v>20484</v>
      </c>
    </row>
    <row r="10876" spans="1:6" x14ac:dyDescent="0.2">
      <c r="A10876" t="s">
        <v>15482</v>
      </c>
      <c r="B10876" t="s">
        <v>20481</v>
      </c>
      <c r="C10876" t="s">
        <v>20482</v>
      </c>
      <c r="D10876" t="s">
        <v>1688</v>
      </c>
      <c r="E10876" t="s">
        <v>20485</v>
      </c>
      <c r="F10876" t="s">
        <v>20486</v>
      </c>
    </row>
    <row r="10877" spans="1:6" x14ac:dyDescent="0.2">
      <c r="A10877" t="s">
        <v>15482</v>
      </c>
      <c r="B10877" t="s">
        <v>20481</v>
      </c>
      <c r="C10877" t="s">
        <v>20482</v>
      </c>
      <c r="D10877" t="s">
        <v>834</v>
      </c>
      <c r="E10877" t="s">
        <v>835</v>
      </c>
      <c r="F10877" t="s">
        <v>20487</v>
      </c>
    </row>
    <row r="10878" spans="1:6" x14ac:dyDescent="0.2">
      <c r="A10878" t="s">
        <v>15482</v>
      </c>
      <c r="B10878" t="s">
        <v>20481</v>
      </c>
      <c r="C10878" t="s">
        <v>20482</v>
      </c>
      <c r="D10878" t="s">
        <v>20488</v>
      </c>
      <c r="E10878" t="s">
        <v>20489</v>
      </c>
      <c r="F10878" t="s">
        <v>20490</v>
      </c>
    </row>
    <row r="10879" spans="1:6" x14ac:dyDescent="0.2">
      <c r="A10879" t="s">
        <v>15482</v>
      </c>
      <c r="B10879" t="s">
        <v>20481</v>
      </c>
      <c r="C10879" t="s">
        <v>20482</v>
      </c>
      <c r="D10879" t="s">
        <v>20491</v>
      </c>
      <c r="E10879" t="s">
        <v>20492</v>
      </c>
      <c r="F10879" t="s">
        <v>20493</v>
      </c>
    </row>
    <row r="10880" spans="1:6" x14ac:dyDescent="0.2">
      <c r="A10880" t="s">
        <v>15482</v>
      </c>
      <c r="B10880" t="s">
        <v>20481</v>
      </c>
      <c r="C10880" t="s">
        <v>20482</v>
      </c>
      <c r="D10880" t="s">
        <v>20494</v>
      </c>
      <c r="E10880" t="s">
        <v>20495</v>
      </c>
      <c r="F10880" t="s">
        <v>20496</v>
      </c>
    </row>
    <row r="10881" spans="1:6" x14ac:dyDescent="0.2">
      <c r="A10881" t="s">
        <v>15482</v>
      </c>
      <c r="B10881" t="s">
        <v>20481</v>
      </c>
      <c r="C10881" t="s">
        <v>20482</v>
      </c>
      <c r="D10881" t="s">
        <v>20497</v>
      </c>
      <c r="E10881" t="s">
        <v>20498</v>
      </c>
      <c r="F10881" t="s">
        <v>20499</v>
      </c>
    </row>
    <row r="10882" spans="1:6" x14ac:dyDescent="0.2">
      <c r="A10882" t="s">
        <v>15482</v>
      </c>
      <c r="B10882" t="s">
        <v>20481</v>
      </c>
      <c r="C10882" t="s">
        <v>20482</v>
      </c>
      <c r="D10882" t="s">
        <v>20500</v>
      </c>
      <c r="E10882" t="s">
        <v>20501</v>
      </c>
      <c r="F10882" t="s">
        <v>20502</v>
      </c>
    </row>
    <row r="10883" spans="1:6" x14ac:dyDescent="0.2">
      <c r="A10883" t="s">
        <v>15482</v>
      </c>
      <c r="B10883" t="s">
        <v>20481</v>
      </c>
      <c r="C10883" t="s">
        <v>20482</v>
      </c>
      <c r="D10883" t="s">
        <v>9981</v>
      </c>
      <c r="E10883" t="s">
        <v>9982</v>
      </c>
      <c r="F10883" t="s">
        <v>9983</v>
      </c>
    </row>
    <row r="10884" spans="1:6" x14ac:dyDescent="0.2">
      <c r="A10884" t="s">
        <v>15482</v>
      </c>
      <c r="B10884" t="s">
        <v>20481</v>
      </c>
      <c r="C10884" t="s">
        <v>20482</v>
      </c>
      <c r="D10884" t="s">
        <v>18307</v>
      </c>
      <c r="E10884" t="s">
        <v>18308</v>
      </c>
      <c r="F10884" t="s">
        <v>20503</v>
      </c>
    </row>
    <row r="10885" spans="1:6" x14ac:dyDescent="0.2">
      <c r="A10885" t="s">
        <v>15482</v>
      </c>
      <c r="B10885" t="s">
        <v>20481</v>
      </c>
      <c r="C10885" t="s">
        <v>20482</v>
      </c>
      <c r="D10885" t="s">
        <v>11871</v>
      </c>
      <c r="E10885" t="s">
        <v>11872</v>
      </c>
      <c r="F10885" t="s">
        <v>11873</v>
      </c>
    </row>
    <row r="10886" spans="1:6" x14ac:dyDescent="0.2">
      <c r="A10886" t="s">
        <v>15482</v>
      </c>
      <c r="B10886" t="s">
        <v>20481</v>
      </c>
      <c r="C10886" t="s">
        <v>20482</v>
      </c>
      <c r="D10886" t="s">
        <v>20504</v>
      </c>
      <c r="E10886" t="s">
        <v>20505</v>
      </c>
      <c r="F10886" t="s">
        <v>20506</v>
      </c>
    </row>
    <row r="10887" spans="1:6" x14ac:dyDescent="0.2">
      <c r="A10887" t="s">
        <v>15482</v>
      </c>
      <c r="B10887" t="s">
        <v>20481</v>
      </c>
      <c r="C10887" t="s">
        <v>20482</v>
      </c>
      <c r="D10887" t="s">
        <v>18322</v>
      </c>
      <c r="E10887" t="s">
        <v>18323</v>
      </c>
      <c r="F10887" t="s">
        <v>18324</v>
      </c>
    </row>
    <row r="10888" spans="1:6" x14ac:dyDescent="0.2">
      <c r="A10888" t="s">
        <v>15482</v>
      </c>
      <c r="B10888" t="s">
        <v>20481</v>
      </c>
      <c r="C10888" t="s">
        <v>20482</v>
      </c>
      <c r="D10888" t="s">
        <v>17263</v>
      </c>
      <c r="E10888" t="s">
        <v>17264</v>
      </c>
      <c r="F10888" t="s">
        <v>17265</v>
      </c>
    </row>
    <row r="10889" spans="1:6" x14ac:dyDescent="0.2">
      <c r="A10889" t="s">
        <v>15482</v>
      </c>
      <c r="B10889" t="s">
        <v>20481</v>
      </c>
      <c r="C10889" t="s">
        <v>20482</v>
      </c>
      <c r="D10889" t="s">
        <v>18629</v>
      </c>
      <c r="E10889" t="s">
        <v>18630</v>
      </c>
      <c r="F10889" t="s">
        <v>20507</v>
      </c>
    </row>
    <row r="10890" spans="1:6" x14ac:dyDescent="0.2">
      <c r="A10890" t="s">
        <v>15482</v>
      </c>
      <c r="B10890" t="s">
        <v>20481</v>
      </c>
      <c r="C10890" t="s">
        <v>20482</v>
      </c>
      <c r="D10890" t="s">
        <v>18331</v>
      </c>
      <c r="E10890" t="s">
        <v>18332</v>
      </c>
      <c r="F10890" t="s">
        <v>18333</v>
      </c>
    </row>
    <row r="10891" spans="1:6" x14ac:dyDescent="0.2">
      <c r="A10891" t="s">
        <v>15482</v>
      </c>
      <c r="B10891" t="s">
        <v>20481</v>
      </c>
      <c r="C10891" t="s">
        <v>20482</v>
      </c>
      <c r="D10891" t="s">
        <v>20508</v>
      </c>
      <c r="E10891" t="s">
        <v>20509</v>
      </c>
      <c r="F10891" t="s">
        <v>20510</v>
      </c>
    </row>
    <row r="10892" spans="1:6" x14ac:dyDescent="0.2">
      <c r="A10892" t="s">
        <v>15482</v>
      </c>
      <c r="B10892" t="s">
        <v>20481</v>
      </c>
      <c r="C10892" t="s">
        <v>20482</v>
      </c>
      <c r="D10892" t="s">
        <v>7913</v>
      </c>
      <c r="E10892" t="s">
        <v>7914</v>
      </c>
      <c r="F10892" t="s">
        <v>18334</v>
      </c>
    </row>
    <row r="10893" spans="1:6" x14ac:dyDescent="0.2">
      <c r="A10893" t="s">
        <v>15482</v>
      </c>
      <c r="B10893" t="s">
        <v>20481</v>
      </c>
      <c r="C10893" t="s">
        <v>20482</v>
      </c>
      <c r="D10893" t="s">
        <v>20511</v>
      </c>
      <c r="E10893" t="s">
        <v>20512</v>
      </c>
      <c r="F10893" t="s">
        <v>20513</v>
      </c>
    </row>
    <row r="10894" spans="1:6" x14ac:dyDescent="0.2">
      <c r="A10894" t="s">
        <v>15482</v>
      </c>
      <c r="B10894" t="s">
        <v>20481</v>
      </c>
      <c r="C10894" t="s">
        <v>20482</v>
      </c>
      <c r="D10894" t="s">
        <v>18338</v>
      </c>
      <c r="E10894" t="s">
        <v>18339</v>
      </c>
      <c r="F10894" t="s">
        <v>20514</v>
      </c>
    </row>
    <row r="10895" spans="1:6" x14ac:dyDescent="0.2">
      <c r="A10895" t="s">
        <v>15482</v>
      </c>
      <c r="B10895" t="s">
        <v>20481</v>
      </c>
      <c r="C10895" t="s">
        <v>20482</v>
      </c>
      <c r="D10895" t="s">
        <v>18344</v>
      </c>
      <c r="E10895" t="s">
        <v>18345</v>
      </c>
      <c r="F10895" t="s">
        <v>18346</v>
      </c>
    </row>
    <row r="10896" spans="1:6" x14ac:dyDescent="0.2">
      <c r="A10896" t="s">
        <v>15482</v>
      </c>
      <c r="B10896" t="s">
        <v>20481</v>
      </c>
      <c r="C10896" t="s">
        <v>20482</v>
      </c>
      <c r="D10896" t="s">
        <v>5404</v>
      </c>
      <c r="E10896" t="s">
        <v>5405</v>
      </c>
      <c r="F10896" t="s">
        <v>18347</v>
      </c>
    </row>
    <row r="10897" spans="1:6" x14ac:dyDescent="0.2">
      <c r="A10897" t="s">
        <v>15482</v>
      </c>
      <c r="B10897" t="s">
        <v>20481</v>
      </c>
      <c r="C10897" t="s">
        <v>20482</v>
      </c>
      <c r="D10897" t="s">
        <v>20515</v>
      </c>
      <c r="E10897" t="s">
        <v>20516</v>
      </c>
      <c r="F10897" t="s">
        <v>20517</v>
      </c>
    </row>
    <row r="10898" spans="1:6" x14ac:dyDescent="0.2">
      <c r="A10898" t="s">
        <v>15482</v>
      </c>
      <c r="B10898" t="s">
        <v>20481</v>
      </c>
      <c r="C10898" t="s">
        <v>20482</v>
      </c>
      <c r="D10898" t="s">
        <v>20518</v>
      </c>
      <c r="E10898" t="s">
        <v>20519</v>
      </c>
      <c r="F10898" t="s">
        <v>20520</v>
      </c>
    </row>
    <row r="10899" spans="1:6" x14ac:dyDescent="0.2">
      <c r="A10899" t="s">
        <v>15482</v>
      </c>
      <c r="B10899" t="s">
        <v>20481</v>
      </c>
      <c r="C10899" t="s">
        <v>20482</v>
      </c>
      <c r="D10899" t="s">
        <v>18354</v>
      </c>
      <c r="E10899" t="s">
        <v>18355</v>
      </c>
      <c r="F10899" t="s">
        <v>18356</v>
      </c>
    </row>
    <row r="10900" spans="1:6" x14ac:dyDescent="0.2">
      <c r="A10900" t="s">
        <v>15482</v>
      </c>
      <c r="B10900" t="s">
        <v>20481</v>
      </c>
      <c r="C10900" t="s">
        <v>20482</v>
      </c>
      <c r="D10900" t="s">
        <v>20521</v>
      </c>
      <c r="E10900" t="s">
        <v>20522</v>
      </c>
      <c r="F10900" t="s">
        <v>20523</v>
      </c>
    </row>
    <row r="10901" spans="1:6" x14ac:dyDescent="0.2">
      <c r="A10901" t="s">
        <v>15482</v>
      </c>
      <c r="B10901" t="s">
        <v>20481</v>
      </c>
      <c r="C10901" t="s">
        <v>20482</v>
      </c>
      <c r="D10901" t="s">
        <v>20524</v>
      </c>
      <c r="E10901" t="s">
        <v>20525</v>
      </c>
      <c r="F10901" t="s">
        <v>20526</v>
      </c>
    </row>
    <row r="10902" spans="1:6" x14ac:dyDescent="0.2">
      <c r="A10902" t="s">
        <v>15482</v>
      </c>
      <c r="B10902" t="s">
        <v>20481</v>
      </c>
      <c r="C10902" t="s">
        <v>20482</v>
      </c>
      <c r="D10902" t="s">
        <v>20527</v>
      </c>
      <c r="E10902" t="s">
        <v>20528</v>
      </c>
      <c r="F10902" t="s">
        <v>20529</v>
      </c>
    </row>
    <row r="10903" spans="1:6" x14ac:dyDescent="0.2">
      <c r="A10903" t="s">
        <v>15482</v>
      </c>
      <c r="B10903" t="s">
        <v>20481</v>
      </c>
      <c r="C10903" t="s">
        <v>20482</v>
      </c>
      <c r="D10903" t="s">
        <v>18363</v>
      </c>
      <c r="E10903" t="s">
        <v>18364</v>
      </c>
      <c r="F10903" t="s">
        <v>18365</v>
      </c>
    </row>
    <row r="10904" spans="1:6" x14ac:dyDescent="0.2">
      <c r="A10904" t="s">
        <v>15482</v>
      </c>
      <c r="B10904" t="s">
        <v>20481</v>
      </c>
      <c r="C10904" t="s">
        <v>20482</v>
      </c>
      <c r="D10904" t="s">
        <v>20530</v>
      </c>
      <c r="E10904" t="s">
        <v>20531</v>
      </c>
      <c r="F10904" t="s">
        <v>20532</v>
      </c>
    </row>
    <row r="10905" spans="1:6" x14ac:dyDescent="0.2">
      <c r="A10905" t="s">
        <v>15482</v>
      </c>
      <c r="B10905" t="s">
        <v>20481</v>
      </c>
      <c r="C10905" t="s">
        <v>20482</v>
      </c>
      <c r="D10905" t="s">
        <v>18369</v>
      </c>
      <c r="E10905" t="s">
        <v>18370</v>
      </c>
      <c r="F10905" t="s">
        <v>18371</v>
      </c>
    </row>
    <row r="10906" spans="1:6" x14ac:dyDescent="0.2">
      <c r="A10906" t="s">
        <v>15482</v>
      </c>
      <c r="B10906" t="s">
        <v>20481</v>
      </c>
      <c r="C10906" t="s">
        <v>20482</v>
      </c>
      <c r="D10906" t="s">
        <v>20533</v>
      </c>
      <c r="E10906" t="s">
        <v>20534</v>
      </c>
      <c r="F10906" t="s">
        <v>20535</v>
      </c>
    </row>
    <row r="10907" spans="1:6" x14ac:dyDescent="0.2">
      <c r="A10907" t="s">
        <v>15482</v>
      </c>
      <c r="B10907" t="s">
        <v>20481</v>
      </c>
      <c r="C10907" t="s">
        <v>20482</v>
      </c>
      <c r="D10907" t="s">
        <v>18372</v>
      </c>
      <c r="E10907" t="s">
        <v>18373</v>
      </c>
      <c r="F10907" t="s">
        <v>20536</v>
      </c>
    </row>
    <row r="10908" spans="1:6" x14ac:dyDescent="0.2">
      <c r="A10908" t="s">
        <v>15482</v>
      </c>
      <c r="B10908" t="s">
        <v>20481</v>
      </c>
      <c r="C10908" t="s">
        <v>20482</v>
      </c>
      <c r="D10908" t="s">
        <v>18375</v>
      </c>
      <c r="E10908" t="s">
        <v>18376</v>
      </c>
      <c r="F10908" t="s">
        <v>18377</v>
      </c>
    </row>
    <row r="10909" spans="1:6" x14ac:dyDescent="0.2">
      <c r="A10909" t="s">
        <v>15482</v>
      </c>
      <c r="B10909" t="s">
        <v>20481</v>
      </c>
      <c r="C10909" t="s">
        <v>20482</v>
      </c>
      <c r="D10909" t="s">
        <v>18378</v>
      </c>
      <c r="E10909" t="s">
        <v>18379</v>
      </c>
      <c r="F10909" t="s">
        <v>18380</v>
      </c>
    </row>
    <row r="10910" spans="1:6" x14ac:dyDescent="0.2">
      <c r="A10910" t="s">
        <v>15482</v>
      </c>
      <c r="B10910" t="s">
        <v>20481</v>
      </c>
      <c r="C10910" t="s">
        <v>20482</v>
      </c>
      <c r="D10910" t="s">
        <v>20537</v>
      </c>
      <c r="E10910" t="s">
        <v>20538</v>
      </c>
      <c r="F10910" t="s">
        <v>20539</v>
      </c>
    </row>
    <row r="10911" spans="1:6" x14ac:dyDescent="0.2">
      <c r="A10911" t="s">
        <v>15482</v>
      </c>
      <c r="B10911" t="s">
        <v>20481</v>
      </c>
      <c r="C10911" t="s">
        <v>20482</v>
      </c>
      <c r="D10911" t="s">
        <v>18381</v>
      </c>
      <c r="E10911" t="s">
        <v>18382</v>
      </c>
      <c r="F10911" t="s">
        <v>20540</v>
      </c>
    </row>
    <row r="10912" spans="1:6" x14ac:dyDescent="0.2">
      <c r="A10912" t="s">
        <v>15482</v>
      </c>
      <c r="B10912" t="s">
        <v>20481</v>
      </c>
      <c r="C10912" t="s">
        <v>20482</v>
      </c>
      <c r="D10912" t="s">
        <v>20541</v>
      </c>
      <c r="E10912" t="s">
        <v>20542</v>
      </c>
      <c r="F10912" t="s">
        <v>20543</v>
      </c>
    </row>
    <row r="10913" spans="1:6" x14ac:dyDescent="0.2">
      <c r="A10913" t="s">
        <v>15482</v>
      </c>
      <c r="B10913" t="s">
        <v>20481</v>
      </c>
      <c r="C10913" t="s">
        <v>20482</v>
      </c>
      <c r="D10913" t="s">
        <v>20544</v>
      </c>
      <c r="E10913" t="s">
        <v>20545</v>
      </c>
      <c r="F10913" t="s">
        <v>20546</v>
      </c>
    </row>
    <row r="10914" spans="1:6" x14ac:dyDescent="0.2">
      <c r="A10914" t="s">
        <v>15482</v>
      </c>
      <c r="B10914" t="s">
        <v>20481</v>
      </c>
      <c r="C10914" t="s">
        <v>20482</v>
      </c>
      <c r="D10914" t="s">
        <v>20547</v>
      </c>
      <c r="E10914" t="s">
        <v>20548</v>
      </c>
      <c r="F10914" t="s">
        <v>20549</v>
      </c>
    </row>
    <row r="10915" spans="1:6" x14ac:dyDescent="0.2">
      <c r="A10915" t="s">
        <v>15482</v>
      </c>
      <c r="B10915" t="s">
        <v>20481</v>
      </c>
      <c r="C10915" t="s">
        <v>20482</v>
      </c>
      <c r="D10915" t="s">
        <v>11884</v>
      </c>
      <c r="E10915" t="s">
        <v>11885</v>
      </c>
      <c r="F10915" t="s">
        <v>11886</v>
      </c>
    </row>
    <row r="10916" spans="1:6" x14ac:dyDescent="0.2">
      <c r="A10916" t="s">
        <v>15482</v>
      </c>
      <c r="B10916" t="s">
        <v>20481</v>
      </c>
      <c r="C10916" t="s">
        <v>20482</v>
      </c>
      <c r="D10916" t="s">
        <v>18742</v>
      </c>
      <c r="E10916" t="s">
        <v>18743</v>
      </c>
      <c r="F10916" t="s">
        <v>18744</v>
      </c>
    </row>
    <row r="10917" spans="1:6" x14ac:dyDescent="0.2">
      <c r="A10917" t="s">
        <v>15482</v>
      </c>
      <c r="B10917" t="s">
        <v>20481</v>
      </c>
      <c r="C10917" t="s">
        <v>20482</v>
      </c>
      <c r="D10917" t="s">
        <v>13448</v>
      </c>
      <c r="E10917" t="s">
        <v>13449</v>
      </c>
      <c r="F10917" t="s">
        <v>20550</v>
      </c>
    </row>
    <row r="10918" spans="1:6" x14ac:dyDescent="0.2">
      <c r="A10918" t="s">
        <v>15482</v>
      </c>
      <c r="B10918" t="s">
        <v>20481</v>
      </c>
      <c r="C10918" t="s">
        <v>20482</v>
      </c>
      <c r="D10918" t="s">
        <v>20551</v>
      </c>
      <c r="E10918" t="s">
        <v>20552</v>
      </c>
      <c r="F10918" t="s">
        <v>20553</v>
      </c>
    </row>
    <row r="10919" spans="1:6" x14ac:dyDescent="0.2">
      <c r="A10919" t="s">
        <v>15482</v>
      </c>
      <c r="B10919" t="s">
        <v>20481</v>
      </c>
      <c r="C10919" t="s">
        <v>20482</v>
      </c>
      <c r="D10919" t="s">
        <v>20554</v>
      </c>
      <c r="E10919" t="s">
        <v>20555</v>
      </c>
      <c r="F10919" t="s">
        <v>20556</v>
      </c>
    </row>
    <row r="10920" spans="1:6" x14ac:dyDescent="0.2">
      <c r="A10920" t="s">
        <v>15482</v>
      </c>
      <c r="B10920" t="s">
        <v>20481</v>
      </c>
      <c r="C10920" t="s">
        <v>20482</v>
      </c>
      <c r="D10920" t="s">
        <v>20557</v>
      </c>
      <c r="E10920" t="s">
        <v>20558</v>
      </c>
      <c r="F10920" t="s">
        <v>20559</v>
      </c>
    </row>
    <row r="10921" spans="1:6" x14ac:dyDescent="0.2">
      <c r="A10921" t="s">
        <v>15482</v>
      </c>
      <c r="B10921" t="s">
        <v>20481</v>
      </c>
      <c r="C10921" t="s">
        <v>20482</v>
      </c>
      <c r="D10921" t="s">
        <v>20560</v>
      </c>
      <c r="E10921" t="s">
        <v>20561</v>
      </c>
      <c r="F10921" t="s">
        <v>20562</v>
      </c>
    </row>
    <row r="10922" spans="1:6" x14ac:dyDescent="0.2">
      <c r="A10922" t="s">
        <v>15482</v>
      </c>
      <c r="B10922" t="s">
        <v>20481</v>
      </c>
      <c r="C10922" t="s">
        <v>20482</v>
      </c>
      <c r="D10922" t="s">
        <v>20563</v>
      </c>
      <c r="E10922" t="s">
        <v>20564</v>
      </c>
      <c r="F10922" t="s">
        <v>20565</v>
      </c>
    </row>
    <row r="10923" spans="1:6" x14ac:dyDescent="0.2">
      <c r="A10923" t="s">
        <v>15482</v>
      </c>
      <c r="B10923" t="s">
        <v>20481</v>
      </c>
      <c r="C10923" t="s">
        <v>20482</v>
      </c>
      <c r="D10923" t="s">
        <v>18452</v>
      </c>
      <c r="E10923" t="s">
        <v>18453</v>
      </c>
      <c r="F10923" t="s">
        <v>18454</v>
      </c>
    </row>
    <row r="10924" spans="1:6" x14ac:dyDescent="0.2">
      <c r="A10924" t="s">
        <v>15482</v>
      </c>
      <c r="B10924" t="s">
        <v>20481</v>
      </c>
      <c r="C10924" t="s">
        <v>20482</v>
      </c>
      <c r="D10924" t="s">
        <v>12944</v>
      </c>
      <c r="E10924" t="s">
        <v>12945</v>
      </c>
      <c r="F10924" t="s">
        <v>12946</v>
      </c>
    </row>
    <row r="10925" spans="1:6" x14ac:dyDescent="0.2">
      <c r="A10925" t="s">
        <v>15482</v>
      </c>
      <c r="B10925" t="s">
        <v>20481</v>
      </c>
      <c r="C10925" t="s">
        <v>20482</v>
      </c>
      <c r="D10925" t="s">
        <v>20566</v>
      </c>
      <c r="E10925" t="s">
        <v>20567</v>
      </c>
      <c r="F10925" t="s">
        <v>20568</v>
      </c>
    </row>
    <row r="10926" spans="1:6" x14ac:dyDescent="0.2">
      <c r="A10926" t="s">
        <v>15482</v>
      </c>
      <c r="B10926" t="s">
        <v>20481</v>
      </c>
      <c r="C10926" t="s">
        <v>20482</v>
      </c>
      <c r="D10926" t="s">
        <v>9627</v>
      </c>
      <c r="E10926" t="s">
        <v>9628</v>
      </c>
      <c r="F10926" t="s">
        <v>9629</v>
      </c>
    </row>
    <row r="10927" spans="1:6" x14ac:dyDescent="0.2">
      <c r="A10927" t="s">
        <v>15482</v>
      </c>
      <c r="B10927" t="s">
        <v>20481</v>
      </c>
      <c r="C10927" t="s">
        <v>20482</v>
      </c>
      <c r="D10927" t="s">
        <v>20569</v>
      </c>
      <c r="E10927" t="s">
        <v>20570</v>
      </c>
      <c r="F10927" t="s">
        <v>20571</v>
      </c>
    </row>
    <row r="10928" spans="1:6" x14ac:dyDescent="0.2">
      <c r="A10928" t="s">
        <v>15482</v>
      </c>
      <c r="B10928" t="s">
        <v>20481</v>
      </c>
      <c r="C10928" t="s">
        <v>20482</v>
      </c>
      <c r="D10928" t="s">
        <v>20572</v>
      </c>
      <c r="E10928" t="s">
        <v>20573</v>
      </c>
      <c r="F10928" t="s">
        <v>20574</v>
      </c>
    </row>
    <row r="10929" spans="1:6" x14ac:dyDescent="0.2">
      <c r="A10929" t="s">
        <v>15482</v>
      </c>
      <c r="B10929" t="s">
        <v>20481</v>
      </c>
      <c r="C10929" t="s">
        <v>20482</v>
      </c>
      <c r="D10929" t="s">
        <v>20575</v>
      </c>
      <c r="E10929" t="s">
        <v>20576</v>
      </c>
      <c r="F10929" t="s">
        <v>20577</v>
      </c>
    </row>
    <row r="10930" spans="1:6" x14ac:dyDescent="0.2">
      <c r="A10930" t="s">
        <v>15482</v>
      </c>
      <c r="B10930" t="s">
        <v>20481</v>
      </c>
      <c r="C10930" t="s">
        <v>20482</v>
      </c>
      <c r="D10930" t="s">
        <v>20578</v>
      </c>
      <c r="E10930" t="s">
        <v>20579</v>
      </c>
      <c r="F10930" t="s">
        <v>20580</v>
      </c>
    </row>
    <row r="10931" spans="1:6" x14ac:dyDescent="0.2">
      <c r="A10931" t="s">
        <v>15482</v>
      </c>
      <c r="B10931" t="s">
        <v>20481</v>
      </c>
      <c r="C10931" t="s">
        <v>20482</v>
      </c>
      <c r="D10931" t="s">
        <v>18470</v>
      </c>
      <c r="E10931" t="s">
        <v>18471</v>
      </c>
      <c r="F10931" t="s">
        <v>18472</v>
      </c>
    </row>
    <row r="10932" spans="1:6" x14ac:dyDescent="0.2">
      <c r="A10932" t="s">
        <v>15482</v>
      </c>
      <c r="B10932" t="s">
        <v>20481</v>
      </c>
      <c r="C10932" t="s">
        <v>20482</v>
      </c>
      <c r="D10932" t="s">
        <v>20581</v>
      </c>
      <c r="E10932" t="s">
        <v>20582</v>
      </c>
      <c r="F10932" t="s">
        <v>20583</v>
      </c>
    </row>
    <row r="10933" spans="1:6" x14ac:dyDescent="0.2">
      <c r="A10933" t="s">
        <v>15482</v>
      </c>
      <c r="B10933" t="s">
        <v>20481</v>
      </c>
      <c r="C10933" t="s">
        <v>20482</v>
      </c>
      <c r="D10933" t="s">
        <v>18473</v>
      </c>
      <c r="E10933" t="s">
        <v>18474</v>
      </c>
      <c r="F10933" t="s">
        <v>18475</v>
      </c>
    </row>
    <row r="10934" spans="1:6" x14ac:dyDescent="0.2">
      <c r="A10934" t="s">
        <v>15482</v>
      </c>
      <c r="B10934" t="s">
        <v>20481</v>
      </c>
      <c r="C10934" t="s">
        <v>20482</v>
      </c>
      <c r="D10934" t="s">
        <v>20584</v>
      </c>
      <c r="E10934" t="s">
        <v>20585</v>
      </c>
      <c r="F10934" t="s">
        <v>20586</v>
      </c>
    </row>
    <row r="10935" spans="1:6" x14ac:dyDescent="0.2">
      <c r="A10935" t="s">
        <v>15482</v>
      </c>
      <c r="B10935" t="s">
        <v>20481</v>
      </c>
      <c r="C10935" t="s">
        <v>20482</v>
      </c>
      <c r="D10935" t="s">
        <v>18479</v>
      </c>
      <c r="E10935" t="s">
        <v>18480</v>
      </c>
      <c r="F10935" t="s">
        <v>18481</v>
      </c>
    </row>
    <row r="10936" spans="1:6" x14ac:dyDescent="0.2">
      <c r="A10936" t="s">
        <v>15482</v>
      </c>
      <c r="B10936" t="s">
        <v>20481</v>
      </c>
      <c r="C10936" t="s">
        <v>20482</v>
      </c>
      <c r="D10936" t="s">
        <v>20587</v>
      </c>
      <c r="E10936" t="s">
        <v>20588</v>
      </c>
      <c r="F10936" t="s">
        <v>20589</v>
      </c>
    </row>
    <row r="10937" spans="1:6" x14ac:dyDescent="0.2">
      <c r="A10937" t="s">
        <v>15482</v>
      </c>
      <c r="B10937" t="s">
        <v>20481</v>
      </c>
      <c r="C10937" t="s">
        <v>20482</v>
      </c>
      <c r="D10937" t="s">
        <v>20590</v>
      </c>
      <c r="E10937" t="s">
        <v>20591</v>
      </c>
      <c r="F10937" t="s">
        <v>20592</v>
      </c>
    </row>
    <row r="10938" spans="1:6" x14ac:dyDescent="0.2">
      <c r="A10938" t="s">
        <v>15482</v>
      </c>
      <c r="B10938" t="s">
        <v>20481</v>
      </c>
      <c r="C10938" t="s">
        <v>20482</v>
      </c>
      <c r="D10938" t="s">
        <v>20593</v>
      </c>
      <c r="E10938" t="s">
        <v>20594</v>
      </c>
      <c r="F10938" t="s">
        <v>20595</v>
      </c>
    </row>
    <row r="10939" spans="1:6" x14ac:dyDescent="0.2">
      <c r="A10939" t="s">
        <v>15482</v>
      </c>
      <c r="B10939" t="s">
        <v>20481</v>
      </c>
      <c r="C10939" t="s">
        <v>20482</v>
      </c>
      <c r="D10939" t="s">
        <v>20596</v>
      </c>
      <c r="E10939" t="s">
        <v>20597</v>
      </c>
      <c r="F10939" t="s">
        <v>20598</v>
      </c>
    </row>
    <row r="10940" spans="1:6" x14ac:dyDescent="0.2">
      <c r="A10940" t="s">
        <v>15482</v>
      </c>
      <c r="B10940" t="s">
        <v>20481</v>
      </c>
      <c r="C10940" t="s">
        <v>20482</v>
      </c>
      <c r="D10940" t="s">
        <v>20599</v>
      </c>
      <c r="E10940" t="s">
        <v>20600</v>
      </c>
      <c r="F10940" t="s">
        <v>20601</v>
      </c>
    </row>
    <row r="10941" spans="1:6" x14ac:dyDescent="0.2">
      <c r="A10941" t="s">
        <v>15482</v>
      </c>
      <c r="B10941" t="s">
        <v>20481</v>
      </c>
      <c r="C10941" t="s">
        <v>20482</v>
      </c>
      <c r="D10941" t="s">
        <v>20602</v>
      </c>
      <c r="E10941" t="s">
        <v>20603</v>
      </c>
      <c r="F10941" t="s">
        <v>20604</v>
      </c>
    </row>
    <row r="10942" spans="1:6" x14ac:dyDescent="0.2">
      <c r="A10942" t="s">
        <v>15482</v>
      </c>
      <c r="B10942" t="s">
        <v>20481</v>
      </c>
      <c r="C10942" t="s">
        <v>20482</v>
      </c>
      <c r="D10942" t="s">
        <v>12957</v>
      </c>
      <c r="E10942" t="s">
        <v>12958</v>
      </c>
      <c r="F10942" t="s">
        <v>12959</v>
      </c>
    </row>
    <row r="10943" spans="1:6" x14ac:dyDescent="0.2">
      <c r="A10943" t="s">
        <v>15482</v>
      </c>
      <c r="B10943" t="s">
        <v>20481</v>
      </c>
      <c r="C10943" t="s">
        <v>20482</v>
      </c>
      <c r="D10943" t="s">
        <v>18494</v>
      </c>
      <c r="E10943" t="s">
        <v>18495</v>
      </c>
      <c r="F10943" t="s">
        <v>18496</v>
      </c>
    </row>
    <row r="10944" spans="1:6" x14ac:dyDescent="0.2">
      <c r="A10944" t="s">
        <v>15482</v>
      </c>
      <c r="B10944" t="s">
        <v>20481</v>
      </c>
      <c r="C10944" t="s">
        <v>20482</v>
      </c>
      <c r="D10944" t="s">
        <v>20605</v>
      </c>
      <c r="E10944" t="s">
        <v>20606</v>
      </c>
      <c r="F10944" t="s">
        <v>20607</v>
      </c>
    </row>
    <row r="10945" spans="1:6" x14ac:dyDescent="0.2">
      <c r="A10945" t="s">
        <v>15482</v>
      </c>
      <c r="B10945" t="s">
        <v>20481</v>
      </c>
      <c r="C10945" t="s">
        <v>20482</v>
      </c>
      <c r="D10945" t="s">
        <v>20608</v>
      </c>
      <c r="E10945" t="s">
        <v>20609</v>
      </c>
      <c r="F10945" t="s">
        <v>20610</v>
      </c>
    </row>
    <row r="10946" spans="1:6" x14ac:dyDescent="0.2">
      <c r="A10946" t="s">
        <v>15482</v>
      </c>
      <c r="B10946" t="s">
        <v>20481</v>
      </c>
      <c r="C10946" t="s">
        <v>20482</v>
      </c>
      <c r="D10946" t="s">
        <v>20611</v>
      </c>
      <c r="E10946" t="s">
        <v>20612</v>
      </c>
      <c r="F10946" t="s">
        <v>20613</v>
      </c>
    </row>
    <row r="10947" spans="1:6" x14ac:dyDescent="0.2">
      <c r="A10947" t="s">
        <v>15482</v>
      </c>
      <c r="B10947" t="s">
        <v>20481</v>
      </c>
      <c r="C10947" t="s">
        <v>20482</v>
      </c>
      <c r="D10947" t="s">
        <v>19073</v>
      </c>
      <c r="E10947" t="s">
        <v>19074</v>
      </c>
      <c r="F10947" t="s">
        <v>19075</v>
      </c>
    </row>
    <row r="10948" spans="1:6" x14ac:dyDescent="0.2">
      <c r="A10948" t="s">
        <v>15482</v>
      </c>
      <c r="B10948" t="s">
        <v>20481</v>
      </c>
      <c r="C10948" t="s">
        <v>20482</v>
      </c>
      <c r="D10948" t="s">
        <v>19073</v>
      </c>
      <c r="E10948" t="s">
        <v>19074</v>
      </c>
      <c r="F10948" t="s">
        <v>19075</v>
      </c>
    </row>
    <row r="10949" spans="1:6" x14ac:dyDescent="0.2">
      <c r="A10949" t="s">
        <v>15482</v>
      </c>
      <c r="B10949" t="s">
        <v>20481</v>
      </c>
      <c r="C10949" t="s">
        <v>20482</v>
      </c>
      <c r="D10949" t="s">
        <v>18500</v>
      </c>
      <c r="E10949" t="s">
        <v>18501</v>
      </c>
      <c r="F10949" t="s">
        <v>18502</v>
      </c>
    </row>
    <row r="10950" spans="1:6" x14ac:dyDescent="0.2">
      <c r="A10950" t="s">
        <v>15482</v>
      </c>
      <c r="B10950" t="s">
        <v>20481</v>
      </c>
      <c r="C10950" t="s">
        <v>20482</v>
      </c>
      <c r="D10950" t="s">
        <v>18503</v>
      </c>
      <c r="E10950" t="s">
        <v>18504</v>
      </c>
      <c r="F10950" t="s">
        <v>18505</v>
      </c>
    </row>
    <row r="10951" spans="1:6" x14ac:dyDescent="0.2">
      <c r="A10951" t="s">
        <v>15482</v>
      </c>
      <c r="B10951" t="s">
        <v>20481</v>
      </c>
      <c r="C10951" t="s">
        <v>20482</v>
      </c>
      <c r="D10951" t="s">
        <v>20614</v>
      </c>
      <c r="E10951" t="s">
        <v>20615</v>
      </c>
      <c r="F10951" t="s">
        <v>20616</v>
      </c>
    </row>
    <row r="10952" spans="1:6" x14ac:dyDescent="0.2">
      <c r="A10952" t="s">
        <v>15482</v>
      </c>
      <c r="B10952" t="s">
        <v>20481</v>
      </c>
      <c r="C10952" t="s">
        <v>20482</v>
      </c>
      <c r="D10952" t="s">
        <v>20617</v>
      </c>
      <c r="E10952" t="s">
        <v>20618</v>
      </c>
      <c r="F10952" t="s">
        <v>20619</v>
      </c>
    </row>
    <row r="10953" spans="1:6" x14ac:dyDescent="0.2">
      <c r="A10953" t="s">
        <v>15482</v>
      </c>
      <c r="B10953" t="s">
        <v>20481</v>
      </c>
      <c r="C10953" t="s">
        <v>20482</v>
      </c>
      <c r="D10953" t="s">
        <v>13160</v>
      </c>
      <c r="E10953" t="s">
        <v>13161</v>
      </c>
      <c r="F10953" t="s">
        <v>13162</v>
      </c>
    </row>
    <row r="10954" spans="1:6" x14ac:dyDescent="0.2">
      <c r="A10954" t="s">
        <v>15482</v>
      </c>
      <c r="B10954" t="s">
        <v>20481</v>
      </c>
      <c r="C10954" t="s">
        <v>20482</v>
      </c>
      <c r="D10954" t="s">
        <v>20620</v>
      </c>
      <c r="E10954" t="s">
        <v>20621</v>
      </c>
      <c r="F10954" t="s">
        <v>20622</v>
      </c>
    </row>
    <row r="10955" spans="1:6" x14ac:dyDescent="0.2">
      <c r="A10955" t="s">
        <v>15482</v>
      </c>
      <c r="B10955" t="s">
        <v>20481</v>
      </c>
      <c r="C10955" t="s">
        <v>20482</v>
      </c>
      <c r="D10955" t="s">
        <v>20623</v>
      </c>
      <c r="E10955" t="s">
        <v>20624</v>
      </c>
      <c r="F10955" t="s">
        <v>20625</v>
      </c>
    </row>
    <row r="10956" spans="1:6" x14ac:dyDescent="0.2">
      <c r="A10956" t="s">
        <v>15482</v>
      </c>
      <c r="B10956" t="s">
        <v>20481</v>
      </c>
      <c r="C10956" t="s">
        <v>20482</v>
      </c>
      <c r="D10956" t="s">
        <v>20626</v>
      </c>
      <c r="E10956" t="s">
        <v>20627</v>
      </c>
      <c r="F10956" t="s">
        <v>20628</v>
      </c>
    </row>
    <row r="10957" spans="1:6" x14ac:dyDescent="0.2">
      <c r="A10957" t="s">
        <v>15482</v>
      </c>
      <c r="B10957" t="s">
        <v>20481</v>
      </c>
      <c r="C10957" t="s">
        <v>20482</v>
      </c>
      <c r="D10957" t="s">
        <v>20629</v>
      </c>
      <c r="E10957" t="s">
        <v>20630</v>
      </c>
      <c r="F10957" t="s">
        <v>20631</v>
      </c>
    </row>
    <row r="10958" spans="1:6" x14ac:dyDescent="0.2">
      <c r="A10958" t="s">
        <v>15482</v>
      </c>
      <c r="B10958" t="s">
        <v>20481</v>
      </c>
      <c r="C10958" t="s">
        <v>20482</v>
      </c>
      <c r="D10958" t="s">
        <v>20632</v>
      </c>
      <c r="E10958" t="s">
        <v>20633</v>
      </c>
      <c r="F10958" t="s">
        <v>20634</v>
      </c>
    </row>
    <row r="10959" spans="1:6" x14ac:dyDescent="0.2">
      <c r="A10959" t="s">
        <v>15482</v>
      </c>
      <c r="B10959" t="s">
        <v>20481</v>
      </c>
      <c r="C10959" t="s">
        <v>20482</v>
      </c>
      <c r="D10959" t="s">
        <v>20635</v>
      </c>
      <c r="E10959" t="s">
        <v>20636</v>
      </c>
      <c r="F10959" t="s">
        <v>20637</v>
      </c>
    </row>
    <row r="10960" spans="1:6" x14ac:dyDescent="0.2">
      <c r="A10960" t="s">
        <v>15482</v>
      </c>
      <c r="B10960" t="s">
        <v>20481</v>
      </c>
      <c r="C10960" t="s">
        <v>20482</v>
      </c>
      <c r="D10960" t="s">
        <v>20638</v>
      </c>
      <c r="E10960" t="s">
        <v>20639</v>
      </c>
      <c r="F10960" t="s">
        <v>20640</v>
      </c>
    </row>
    <row r="10961" spans="1:6" x14ac:dyDescent="0.2">
      <c r="A10961" t="s">
        <v>15482</v>
      </c>
      <c r="B10961" t="s">
        <v>20481</v>
      </c>
      <c r="C10961" t="s">
        <v>20482</v>
      </c>
      <c r="D10961" t="s">
        <v>20641</v>
      </c>
      <c r="E10961" t="s">
        <v>20642</v>
      </c>
      <c r="F10961" t="s">
        <v>20643</v>
      </c>
    </row>
    <row r="10962" spans="1:6" x14ac:dyDescent="0.2">
      <c r="A10962" t="s">
        <v>15482</v>
      </c>
      <c r="B10962" t="s">
        <v>20481</v>
      </c>
      <c r="C10962" t="s">
        <v>20482</v>
      </c>
      <c r="D10962" t="s">
        <v>20644</v>
      </c>
      <c r="E10962" t="s">
        <v>20645</v>
      </c>
      <c r="F10962" t="s">
        <v>20646</v>
      </c>
    </row>
    <row r="10963" spans="1:6" x14ac:dyDescent="0.2">
      <c r="A10963" t="s">
        <v>15482</v>
      </c>
      <c r="B10963" t="s">
        <v>20481</v>
      </c>
      <c r="C10963" t="s">
        <v>20482</v>
      </c>
      <c r="D10963" t="s">
        <v>20635</v>
      </c>
      <c r="E10963" t="s">
        <v>20636</v>
      </c>
      <c r="F10963" t="s">
        <v>20637</v>
      </c>
    </row>
    <row r="10964" spans="1:6" x14ac:dyDescent="0.2">
      <c r="A10964" t="s">
        <v>15482</v>
      </c>
      <c r="B10964" t="s">
        <v>20481</v>
      </c>
      <c r="C10964" t="s">
        <v>20482</v>
      </c>
      <c r="D10964" t="s">
        <v>20647</v>
      </c>
      <c r="E10964" t="s">
        <v>20648</v>
      </c>
      <c r="F10964" t="s">
        <v>20649</v>
      </c>
    </row>
    <row r="10965" spans="1:6" x14ac:dyDescent="0.2">
      <c r="A10965" t="s">
        <v>15482</v>
      </c>
      <c r="B10965" t="s">
        <v>20481</v>
      </c>
      <c r="C10965" t="s">
        <v>20482</v>
      </c>
      <c r="D10965" t="s">
        <v>20638</v>
      </c>
      <c r="E10965" t="s">
        <v>20639</v>
      </c>
      <c r="F10965" t="s">
        <v>20640</v>
      </c>
    </row>
    <row r="10966" spans="1:6" x14ac:dyDescent="0.2">
      <c r="A10966" t="s">
        <v>15482</v>
      </c>
      <c r="B10966" t="s">
        <v>20481</v>
      </c>
      <c r="C10966" t="s">
        <v>20482</v>
      </c>
      <c r="D10966" t="s">
        <v>20650</v>
      </c>
      <c r="E10966" t="s">
        <v>20651</v>
      </c>
      <c r="F10966" t="s">
        <v>20652</v>
      </c>
    </row>
    <row r="10967" spans="1:6" x14ac:dyDescent="0.2">
      <c r="A10967" t="s">
        <v>15482</v>
      </c>
      <c r="B10967" t="s">
        <v>20481</v>
      </c>
      <c r="C10967" t="s">
        <v>20482</v>
      </c>
      <c r="D10967" t="s">
        <v>20653</v>
      </c>
      <c r="E10967" t="s">
        <v>20654</v>
      </c>
      <c r="F10967" t="s">
        <v>20655</v>
      </c>
    </row>
    <row r="10968" spans="1:6" x14ac:dyDescent="0.2">
      <c r="A10968" t="s">
        <v>15482</v>
      </c>
      <c r="B10968" t="s">
        <v>20481</v>
      </c>
      <c r="C10968" t="s">
        <v>20482</v>
      </c>
      <c r="D10968" t="s">
        <v>18533</v>
      </c>
      <c r="E10968" t="s">
        <v>18534</v>
      </c>
      <c r="F10968" t="s">
        <v>18535</v>
      </c>
    </row>
    <row r="10969" spans="1:6" x14ac:dyDescent="0.2">
      <c r="A10969" t="s">
        <v>15482</v>
      </c>
      <c r="B10969" t="s">
        <v>20481</v>
      </c>
      <c r="C10969" t="s">
        <v>20482</v>
      </c>
      <c r="D10969" t="s">
        <v>19272</v>
      </c>
      <c r="E10969" t="s">
        <v>19273</v>
      </c>
      <c r="F10969" t="s">
        <v>19274</v>
      </c>
    </row>
    <row r="10970" spans="1:6" x14ac:dyDescent="0.2">
      <c r="A10970" t="s">
        <v>15482</v>
      </c>
      <c r="B10970" t="s">
        <v>20481</v>
      </c>
      <c r="C10970" t="s">
        <v>20482</v>
      </c>
      <c r="D10970" t="s">
        <v>6305</v>
      </c>
      <c r="E10970" t="s">
        <v>6306</v>
      </c>
      <c r="F10970" t="s">
        <v>6307</v>
      </c>
    </row>
    <row r="10971" spans="1:6" x14ac:dyDescent="0.2">
      <c r="A10971" t="s">
        <v>15482</v>
      </c>
      <c r="B10971" t="s">
        <v>20481</v>
      </c>
      <c r="C10971" t="s">
        <v>20482</v>
      </c>
      <c r="D10971" t="s">
        <v>20656</v>
      </c>
      <c r="E10971" t="s">
        <v>20657</v>
      </c>
      <c r="F10971" t="s">
        <v>20658</v>
      </c>
    </row>
    <row r="10972" spans="1:6" x14ac:dyDescent="0.2">
      <c r="A10972" t="s">
        <v>15482</v>
      </c>
      <c r="B10972" t="s">
        <v>20481</v>
      </c>
      <c r="C10972" t="s">
        <v>20482</v>
      </c>
      <c r="D10972" t="s">
        <v>18542</v>
      </c>
      <c r="E10972" t="s">
        <v>18543</v>
      </c>
      <c r="F10972" t="s">
        <v>18544</v>
      </c>
    </row>
    <row r="10973" spans="1:6" x14ac:dyDescent="0.2">
      <c r="A10973" t="s">
        <v>15482</v>
      </c>
      <c r="B10973" t="s">
        <v>20481</v>
      </c>
      <c r="C10973" t="s">
        <v>20482</v>
      </c>
      <c r="D10973" t="s">
        <v>18548</v>
      </c>
      <c r="E10973" t="s">
        <v>18549</v>
      </c>
      <c r="F10973" t="s">
        <v>18550</v>
      </c>
    </row>
    <row r="10974" spans="1:6" x14ac:dyDescent="0.2">
      <c r="A10974" t="s">
        <v>15482</v>
      </c>
      <c r="B10974" t="s">
        <v>20481</v>
      </c>
      <c r="C10974" t="s">
        <v>20482</v>
      </c>
      <c r="D10974" t="s">
        <v>20659</v>
      </c>
      <c r="E10974" t="s">
        <v>20660</v>
      </c>
      <c r="F10974" t="s">
        <v>20661</v>
      </c>
    </row>
    <row r="10975" spans="1:6" x14ac:dyDescent="0.2">
      <c r="A10975" t="s">
        <v>15482</v>
      </c>
      <c r="B10975" t="s">
        <v>20481</v>
      </c>
      <c r="C10975" t="s">
        <v>20482</v>
      </c>
      <c r="D10975" t="s">
        <v>20662</v>
      </c>
      <c r="E10975" t="s">
        <v>20663</v>
      </c>
      <c r="F10975" t="s">
        <v>20664</v>
      </c>
    </row>
    <row r="10976" spans="1:6" x14ac:dyDescent="0.2">
      <c r="A10976" t="s">
        <v>15482</v>
      </c>
      <c r="B10976" t="s">
        <v>20481</v>
      </c>
      <c r="C10976" t="s">
        <v>20482</v>
      </c>
      <c r="D10976" t="s">
        <v>18554</v>
      </c>
      <c r="E10976" t="s">
        <v>18555</v>
      </c>
      <c r="F10976" t="s">
        <v>18556</v>
      </c>
    </row>
    <row r="10977" spans="1:6" x14ac:dyDescent="0.2">
      <c r="A10977" t="s">
        <v>15482</v>
      </c>
      <c r="B10977" t="s">
        <v>20481</v>
      </c>
      <c r="C10977" t="s">
        <v>20482</v>
      </c>
      <c r="D10977" t="s">
        <v>18560</v>
      </c>
      <c r="E10977" t="s">
        <v>18561</v>
      </c>
      <c r="F10977" t="s">
        <v>18562</v>
      </c>
    </row>
    <row r="10978" spans="1:6" x14ac:dyDescent="0.2">
      <c r="A10978" t="s">
        <v>15482</v>
      </c>
      <c r="B10978" t="s">
        <v>20481</v>
      </c>
      <c r="C10978" t="s">
        <v>20482</v>
      </c>
      <c r="D10978" t="s">
        <v>20665</v>
      </c>
      <c r="E10978" t="s">
        <v>20666</v>
      </c>
      <c r="F10978" t="s">
        <v>20667</v>
      </c>
    </row>
    <row r="10979" spans="1:6" x14ac:dyDescent="0.2">
      <c r="A10979" t="s">
        <v>15482</v>
      </c>
      <c r="B10979" t="s">
        <v>20481</v>
      </c>
      <c r="C10979" t="s">
        <v>20482</v>
      </c>
      <c r="D10979" t="s">
        <v>20668</v>
      </c>
      <c r="E10979" t="s">
        <v>20669</v>
      </c>
      <c r="F10979" t="s">
        <v>20670</v>
      </c>
    </row>
    <row r="10980" spans="1:6" x14ac:dyDescent="0.2">
      <c r="A10980" t="s">
        <v>15482</v>
      </c>
      <c r="B10980" t="s">
        <v>20481</v>
      </c>
      <c r="C10980" t="s">
        <v>20482</v>
      </c>
      <c r="D10980" t="s">
        <v>20671</v>
      </c>
      <c r="E10980" t="s">
        <v>20672</v>
      </c>
      <c r="F10980" t="s">
        <v>20673</v>
      </c>
    </row>
    <row r="10981" spans="1:6" x14ac:dyDescent="0.2">
      <c r="A10981" t="s">
        <v>15482</v>
      </c>
      <c r="B10981" t="s">
        <v>20481</v>
      </c>
      <c r="C10981" t="s">
        <v>20482</v>
      </c>
      <c r="D10981" t="s">
        <v>20674</v>
      </c>
      <c r="E10981" t="s">
        <v>20675</v>
      </c>
      <c r="F10981" t="s">
        <v>20676</v>
      </c>
    </row>
    <row r="10982" spans="1:6" x14ac:dyDescent="0.2">
      <c r="A10982" t="s">
        <v>15482</v>
      </c>
      <c r="B10982" t="s">
        <v>20481</v>
      </c>
      <c r="C10982" t="s">
        <v>20482</v>
      </c>
      <c r="D10982" t="s">
        <v>20677</v>
      </c>
      <c r="E10982" t="s">
        <v>20678</v>
      </c>
      <c r="F10982" t="s">
        <v>20679</v>
      </c>
    </row>
    <row r="10983" spans="1:6" x14ac:dyDescent="0.2">
      <c r="A10983" t="s">
        <v>15482</v>
      </c>
      <c r="B10983" t="s">
        <v>20481</v>
      </c>
      <c r="C10983" t="s">
        <v>20482</v>
      </c>
      <c r="D10983" t="s">
        <v>20680</v>
      </c>
      <c r="E10983" t="s">
        <v>20681</v>
      </c>
      <c r="F10983" t="s">
        <v>20682</v>
      </c>
    </row>
    <row r="10984" spans="1:6" x14ac:dyDescent="0.2">
      <c r="A10984" t="s">
        <v>15482</v>
      </c>
      <c r="B10984" t="s">
        <v>20481</v>
      </c>
      <c r="C10984" t="s">
        <v>20482</v>
      </c>
      <c r="D10984" t="s">
        <v>20683</v>
      </c>
      <c r="E10984" t="s">
        <v>20684</v>
      </c>
      <c r="F10984" t="s">
        <v>20685</v>
      </c>
    </row>
    <row r="10985" spans="1:6" x14ac:dyDescent="0.2">
      <c r="A10985" t="s">
        <v>15482</v>
      </c>
      <c r="B10985" t="s">
        <v>20481</v>
      </c>
      <c r="C10985" t="s">
        <v>20482</v>
      </c>
      <c r="D10985" t="s">
        <v>20686</v>
      </c>
      <c r="E10985" t="s">
        <v>20687</v>
      </c>
      <c r="F10985" t="s">
        <v>20688</v>
      </c>
    </row>
    <row r="10986" spans="1:6" x14ac:dyDescent="0.2">
      <c r="A10986" t="s">
        <v>15482</v>
      </c>
      <c r="B10986" t="s">
        <v>20481</v>
      </c>
      <c r="C10986" t="s">
        <v>20482</v>
      </c>
      <c r="D10986" t="s">
        <v>18554</v>
      </c>
      <c r="E10986" t="s">
        <v>18555</v>
      </c>
      <c r="F10986" t="s">
        <v>18556</v>
      </c>
    </row>
    <row r="10987" spans="1:6" x14ac:dyDescent="0.2">
      <c r="A10987" t="s">
        <v>15482</v>
      </c>
      <c r="B10987" t="s">
        <v>20481</v>
      </c>
      <c r="C10987" t="s">
        <v>20482</v>
      </c>
      <c r="D10987" t="s">
        <v>20665</v>
      </c>
      <c r="E10987" t="s">
        <v>20666</v>
      </c>
      <c r="F10987" t="s">
        <v>20667</v>
      </c>
    </row>
    <row r="10988" spans="1:6" x14ac:dyDescent="0.2">
      <c r="A10988" t="s">
        <v>15482</v>
      </c>
      <c r="B10988" t="s">
        <v>20481</v>
      </c>
      <c r="C10988" t="s">
        <v>20482</v>
      </c>
      <c r="D10988" t="s">
        <v>20689</v>
      </c>
      <c r="E10988" t="s">
        <v>20690</v>
      </c>
      <c r="F10988" t="s">
        <v>20691</v>
      </c>
    </row>
    <row r="10989" spans="1:6" x14ac:dyDescent="0.2">
      <c r="A10989" t="s">
        <v>15482</v>
      </c>
      <c r="B10989" t="s">
        <v>20481</v>
      </c>
      <c r="C10989" t="s">
        <v>20482</v>
      </c>
      <c r="D10989" t="s">
        <v>20692</v>
      </c>
      <c r="E10989" t="s">
        <v>20693</v>
      </c>
      <c r="F10989" t="s">
        <v>20694</v>
      </c>
    </row>
    <row r="10990" spans="1:6" x14ac:dyDescent="0.2">
      <c r="A10990" t="s">
        <v>15482</v>
      </c>
      <c r="B10990" t="s">
        <v>20481</v>
      </c>
      <c r="C10990" t="s">
        <v>20482</v>
      </c>
      <c r="D10990" t="s">
        <v>20695</v>
      </c>
      <c r="E10990" t="s">
        <v>20696</v>
      </c>
      <c r="F10990" t="s">
        <v>20697</v>
      </c>
    </row>
    <row r="10991" spans="1:6" x14ac:dyDescent="0.2">
      <c r="A10991" t="s">
        <v>15482</v>
      </c>
      <c r="B10991" t="s">
        <v>20481</v>
      </c>
      <c r="C10991" t="s">
        <v>20482</v>
      </c>
      <c r="D10991" t="s">
        <v>20698</v>
      </c>
      <c r="E10991" t="s">
        <v>20699</v>
      </c>
      <c r="F10991" t="s">
        <v>20700</v>
      </c>
    </row>
    <row r="10992" spans="1:6" x14ac:dyDescent="0.2">
      <c r="A10992" t="s">
        <v>15482</v>
      </c>
      <c r="B10992" t="s">
        <v>20481</v>
      </c>
      <c r="C10992" t="s">
        <v>20482</v>
      </c>
      <c r="D10992" t="s">
        <v>18560</v>
      </c>
      <c r="E10992" t="s">
        <v>18561</v>
      </c>
      <c r="F10992" t="s">
        <v>18562</v>
      </c>
    </row>
    <row r="10993" spans="1:6" x14ac:dyDescent="0.2">
      <c r="A10993" t="s">
        <v>15482</v>
      </c>
      <c r="B10993" t="s">
        <v>20481</v>
      </c>
      <c r="C10993" t="s">
        <v>20482</v>
      </c>
      <c r="D10993" t="s">
        <v>20683</v>
      </c>
      <c r="E10993" t="s">
        <v>20684</v>
      </c>
      <c r="F10993" t="s">
        <v>20685</v>
      </c>
    </row>
    <row r="10994" spans="1:6" x14ac:dyDescent="0.2">
      <c r="A10994" t="s">
        <v>15482</v>
      </c>
      <c r="B10994" t="s">
        <v>20481</v>
      </c>
      <c r="C10994" t="s">
        <v>20482</v>
      </c>
      <c r="D10994" t="s">
        <v>19287</v>
      </c>
      <c r="E10994" t="s">
        <v>19288</v>
      </c>
      <c r="F10994" t="s">
        <v>19289</v>
      </c>
    </row>
    <row r="10995" spans="1:6" x14ac:dyDescent="0.2">
      <c r="A10995" t="s">
        <v>15482</v>
      </c>
      <c r="B10995" t="s">
        <v>20481</v>
      </c>
      <c r="C10995" t="s">
        <v>20482</v>
      </c>
      <c r="D10995" t="s">
        <v>20701</v>
      </c>
      <c r="E10995" t="s">
        <v>20702</v>
      </c>
      <c r="F10995" t="s">
        <v>20703</v>
      </c>
    </row>
    <row r="10996" spans="1:6" x14ac:dyDescent="0.2">
      <c r="A10996" t="s">
        <v>15482</v>
      </c>
      <c r="B10996" t="s">
        <v>20481</v>
      </c>
      <c r="C10996" t="s">
        <v>20482</v>
      </c>
      <c r="D10996" t="s">
        <v>20704</v>
      </c>
      <c r="E10996" t="s">
        <v>20705</v>
      </c>
      <c r="F10996" t="s">
        <v>20706</v>
      </c>
    </row>
    <row r="10997" spans="1:6" x14ac:dyDescent="0.2">
      <c r="A10997" t="s">
        <v>15482</v>
      </c>
      <c r="B10997" t="s">
        <v>20481</v>
      </c>
      <c r="C10997" t="s">
        <v>20482</v>
      </c>
      <c r="D10997" t="s">
        <v>20686</v>
      </c>
      <c r="E10997" t="s">
        <v>20687</v>
      </c>
      <c r="F10997" t="s">
        <v>20688</v>
      </c>
    </row>
    <row r="10998" spans="1:6" x14ac:dyDescent="0.2">
      <c r="A10998" t="s">
        <v>15482</v>
      </c>
      <c r="B10998" t="s">
        <v>20481</v>
      </c>
      <c r="C10998" t="s">
        <v>20482</v>
      </c>
      <c r="D10998" t="s">
        <v>20707</v>
      </c>
      <c r="E10998" t="s">
        <v>20708</v>
      </c>
      <c r="F10998" t="s">
        <v>20709</v>
      </c>
    </row>
    <row r="10999" spans="1:6" x14ac:dyDescent="0.2">
      <c r="A10999" t="s">
        <v>15482</v>
      </c>
      <c r="B10999" t="s">
        <v>20481</v>
      </c>
      <c r="C10999" t="s">
        <v>20482</v>
      </c>
      <c r="D10999" t="s">
        <v>20674</v>
      </c>
      <c r="E10999" t="s">
        <v>20675</v>
      </c>
      <c r="F10999" t="s">
        <v>20676</v>
      </c>
    </row>
    <row r="11000" spans="1:6" x14ac:dyDescent="0.2">
      <c r="A11000" t="s">
        <v>15482</v>
      </c>
      <c r="B11000" t="s">
        <v>20481</v>
      </c>
      <c r="C11000" t="s">
        <v>20482</v>
      </c>
      <c r="D11000" t="s">
        <v>20677</v>
      </c>
      <c r="E11000" t="s">
        <v>20678</v>
      </c>
      <c r="F11000" t="s">
        <v>20679</v>
      </c>
    </row>
    <row r="11001" spans="1:6" x14ac:dyDescent="0.2">
      <c r="A11001" t="s">
        <v>15482</v>
      </c>
      <c r="B11001" t="s">
        <v>20481</v>
      </c>
      <c r="C11001" t="s">
        <v>20482</v>
      </c>
      <c r="D11001" t="s">
        <v>20668</v>
      </c>
      <c r="E11001" t="s">
        <v>20669</v>
      </c>
      <c r="F11001" t="s">
        <v>20670</v>
      </c>
    </row>
    <row r="11002" spans="1:6" x14ac:dyDescent="0.2">
      <c r="A11002" t="s">
        <v>15482</v>
      </c>
      <c r="B11002" t="s">
        <v>20481</v>
      </c>
      <c r="C11002" t="s">
        <v>20482</v>
      </c>
      <c r="D11002" t="s">
        <v>20710</v>
      </c>
      <c r="E11002" t="s">
        <v>20711</v>
      </c>
      <c r="F11002" t="s">
        <v>20712</v>
      </c>
    </row>
    <row r="11003" spans="1:6" x14ac:dyDescent="0.2">
      <c r="A11003" t="s">
        <v>15482</v>
      </c>
      <c r="B11003" t="s">
        <v>20481</v>
      </c>
      <c r="C11003" t="s">
        <v>20482</v>
      </c>
      <c r="D11003" t="s">
        <v>20713</v>
      </c>
      <c r="E11003" t="s">
        <v>20714</v>
      </c>
      <c r="F11003" t="s">
        <v>20715</v>
      </c>
    </row>
    <row r="11004" spans="1:6" x14ac:dyDescent="0.2">
      <c r="A11004" t="s">
        <v>15482</v>
      </c>
      <c r="B11004" t="s">
        <v>20716</v>
      </c>
      <c r="C11004" t="s">
        <v>20717</v>
      </c>
      <c r="D11004" t="s">
        <v>20718</v>
      </c>
      <c r="E11004" t="s">
        <v>20719</v>
      </c>
      <c r="F11004" t="s">
        <v>20720</v>
      </c>
    </row>
    <row r="11005" spans="1:6" x14ac:dyDescent="0.2">
      <c r="A11005" t="s">
        <v>15482</v>
      </c>
      <c r="B11005" t="s">
        <v>20716</v>
      </c>
      <c r="C11005" t="s">
        <v>20717</v>
      </c>
      <c r="D11005" t="s">
        <v>20721</v>
      </c>
      <c r="E11005" t="s">
        <v>20722</v>
      </c>
      <c r="F11005" t="s">
        <v>20723</v>
      </c>
    </row>
    <row r="11006" spans="1:6" x14ac:dyDescent="0.2">
      <c r="A11006" t="s">
        <v>15482</v>
      </c>
      <c r="B11006" t="s">
        <v>20716</v>
      </c>
      <c r="C11006" t="s">
        <v>20717</v>
      </c>
      <c r="D11006" t="s">
        <v>16517</v>
      </c>
      <c r="E11006" t="s">
        <v>16518</v>
      </c>
      <c r="F11006" t="s">
        <v>20724</v>
      </c>
    </row>
    <row r="11007" spans="1:6" x14ac:dyDescent="0.2">
      <c r="A11007" t="s">
        <v>15482</v>
      </c>
      <c r="B11007" t="s">
        <v>20716</v>
      </c>
      <c r="C11007" t="s">
        <v>20717</v>
      </c>
      <c r="D11007" t="s">
        <v>16520</v>
      </c>
      <c r="E11007" t="s">
        <v>16521</v>
      </c>
      <c r="F11007" t="s">
        <v>16522</v>
      </c>
    </row>
    <row r="11008" spans="1:6" x14ac:dyDescent="0.2">
      <c r="A11008" t="s">
        <v>15482</v>
      </c>
      <c r="B11008" t="s">
        <v>20716</v>
      </c>
      <c r="C11008" t="s">
        <v>20717</v>
      </c>
      <c r="D11008" t="s">
        <v>20725</v>
      </c>
      <c r="E11008" t="s">
        <v>20726</v>
      </c>
      <c r="F11008" t="s">
        <v>20727</v>
      </c>
    </row>
    <row r="11009" spans="1:6" x14ac:dyDescent="0.2">
      <c r="A11009" t="s">
        <v>15482</v>
      </c>
      <c r="B11009" t="s">
        <v>20716</v>
      </c>
      <c r="C11009" t="s">
        <v>20717</v>
      </c>
      <c r="D11009" t="s">
        <v>16538</v>
      </c>
      <c r="E11009" t="s">
        <v>16539</v>
      </c>
      <c r="F11009" t="s">
        <v>16540</v>
      </c>
    </row>
    <row r="11010" spans="1:6" x14ac:dyDescent="0.2">
      <c r="A11010" t="s">
        <v>15482</v>
      </c>
      <c r="B11010" t="s">
        <v>20716</v>
      </c>
      <c r="C11010" t="s">
        <v>20717</v>
      </c>
      <c r="D11010" t="s">
        <v>20728</v>
      </c>
      <c r="E11010" t="s">
        <v>20729</v>
      </c>
      <c r="F11010" t="s">
        <v>20730</v>
      </c>
    </row>
    <row r="11011" spans="1:6" x14ac:dyDescent="0.2">
      <c r="A11011" t="s">
        <v>15482</v>
      </c>
      <c r="B11011" t="s">
        <v>20716</v>
      </c>
      <c r="C11011" t="s">
        <v>20717</v>
      </c>
      <c r="D11011" t="s">
        <v>17296</v>
      </c>
      <c r="E11011" t="s">
        <v>17297</v>
      </c>
      <c r="F11011" t="s">
        <v>20731</v>
      </c>
    </row>
    <row r="11012" spans="1:6" x14ac:dyDescent="0.2">
      <c r="A11012" t="s">
        <v>15482</v>
      </c>
      <c r="B11012" t="s">
        <v>20716</v>
      </c>
      <c r="C11012" t="s">
        <v>20717</v>
      </c>
      <c r="D11012" t="s">
        <v>20732</v>
      </c>
      <c r="E11012" t="s">
        <v>20733</v>
      </c>
      <c r="F11012" t="s">
        <v>20734</v>
      </c>
    </row>
    <row r="11013" spans="1:6" x14ac:dyDescent="0.2">
      <c r="A11013" t="s">
        <v>15482</v>
      </c>
      <c r="B11013" t="s">
        <v>20716</v>
      </c>
      <c r="C11013" t="s">
        <v>20717</v>
      </c>
      <c r="D11013" t="s">
        <v>20735</v>
      </c>
      <c r="E11013" t="s">
        <v>20736</v>
      </c>
      <c r="F11013" t="s">
        <v>20737</v>
      </c>
    </row>
    <row r="11014" spans="1:6" x14ac:dyDescent="0.2">
      <c r="A11014" t="s">
        <v>15482</v>
      </c>
      <c r="B11014" t="s">
        <v>20716</v>
      </c>
      <c r="C11014" t="s">
        <v>20717</v>
      </c>
      <c r="D11014" t="s">
        <v>18769</v>
      </c>
      <c r="E11014" t="s">
        <v>18770</v>
      </c>
      <c r="F11014" t="s">
        <v>18771</v>
      </c>
    </row>
    <row r="11015" spans="1:6" x14ac:dyDescent="0.2">
      <c r="A11015" t="s">
        <v>15482</v>
      </c>
      <c r="B11015" t="s">
        <v>20716</v>
      </c>
      <c r="C11015" t="s">
        <v>20717</v>
      </c>
      <c r="D11015" t="s">
        <v>20738</v>
      </c>
      <c r="E11015" t="s">
        <v>20739</v>
      </c>
      <c r="F11015" t="s">
        <v>20740</v>
      </c>
    </row>
    <row r="11016" spans="1:6" x14ac:dyDescent="0.2">
      <c r="A11016" t="s">
        <v>15482</v>
      </c>
      <c r="B11016" t="s">
        <v>20716</v>
      </c>
      <c r="C11016" t="s">
        <v>20717</v>
      </c>
      <c r="D11016" t="s">
        <v>20741</v>
      </c>
      <c r="E11016" t="s">
        <v>20742</v>
      </c>
      <c r="F11016" t="s">
        <v>20743</v>
      </c>
    </row>
    <row r="11017" spans="1:6" x14ac:dyDescent="0.2">
      <c r="A11017" t="s">
        <v>15482</v>
      </c>
      <c r="B11017" t="s">
        <v>20716</v>
      </c>
      <c r="C11017" t="s">
        <v>20717</v>
      </c>
      <c r="D11017" t="s">
        <v>20744</v>
      </c>
      <c r="E11017" t="s">
        <v>20745</v>
      </c>
      <c r="F11017" t="s">
        <v>20746</v>
      </c>
    </row>
    <row r="11018" spans="1:6" x14ac:dyDescent="0.2">
      <c r="A11018" t="s">
        <v>15482</v>
      </c>
      <c r="B11018" t="s">
        <v>20716</v>
      </c>
      <c r="C11018" t="s">
        <v>20717</v>
      </c>
      <c r="D11018" t="s">
        <v>20747</v>
      </c>
      <c r="E11018" t="s">
        <v>20748</v>
      </c>
      <c r="F11018" t="s">
        <v>20749</v>
      </c>
    </row>
    <row r="11019" spans="1:6" x14ac:dyDescent="0.2">
      <c r="A11019" t="s">
        <v>15482</v>
      </c>
      <c r="B11019" t="s">
        <v>20716</v>
      </c>
      <c r="C11019" t="s">
        <v>20717</v>
      </c>
      <c r="D11019" t="s">
        <v>20750</v>
      </c>
      <c r="E11019" t="s">
        <v>20751</v>
      </c>
      <c r="F11019" t="s">
        <v>20752</v>
      </c>
    </row>
    <row r="11020" spans="1:6" x14ac:dyDescent="0.2">
      <c r="A11020" t="s">
        <v>15482</v>
      </c>
      <c r="B11020" t="s">
        <v>20716</v>
      </c>
      <c r="C11020" t="s">
        <v>20717</v>
      </c>
      <c r="D11020" t="s">
        <v>20753</v>
      </c>
      <c r="E11020" t="s">
        <v>20754</v>
      </c>
      <c r="F11020" t="s">
        <v>20755</v>
      </c>
    </row>
    <row r="11021" spans="1:6" x14ac:dyDescent="0.2">
      <c r="A11021" t="s">
        <v>15482</v>
      </c>
      <c r="B11021" t="s">
        <v>20716</v>
      </c>
      <c r="C11021" t="s">
        <v>20717</v>
      </c>
      <c r="D11021" t="s">
        <v>646</v>
      </c>
      <c r="E11021" t="s">
        <v>647</v>
      </c>
      <c r="F11021" t="s">
        <v>648</v>
      </c>
    </row>
    <row r="11022" spans="1:6" x14ac:dyDescent="0.2">
      <c r="A11022" t="s">
        <v>15482</v>
      </c>
      <c r="B11022" t="s">
        <v>20716</v>
      </c>
      <c r="C11022" t="s">
        <v>20717</v>
      </c>
      <c r="D11022" t="s">
        <v>20756</v>
      </c>
      <c r="E11022" t="s">
        <v>20757</v>
      </c>
      <c r="F11022" t="s">
        <v>20758</v>
      </c>
    </row>
    <row r="11023" spans="1:6" x14ac:dyDescent="0.2">
      <c r="A11023" t="s">
        <v>15482</v>
      </c>
      <c r="B11023" t="s">
        <v>20716</v>
      </c>
      <c r="C11023" t="s">
        <v>20717</v>
      </c>
      <c r="D11023" t="s">
        <v>20759</v>
      </c>
      <c r="E11023" t="s">
        <v>20760</v>
      </c>
      <c r="F11023" t="s">
        <v>20761</v>
      </c>
    </row>
    <row r="11024" spans="1:6" x14ac:dyDescent="0.2">
      <c r="A11024" t="s">
        <v>15482</v>
      </c>
      <c r="B11024" t="s">
        <v>20716</v>
      </c>
      <c r="C11024" t="s">
        <v>20717</v>
      </c>
      <c r="D11024" t="s">
        <v>20762</v>
      </c>
      <c r="E11024" t="s">
        <v>20763</v>
      </c>
      <c r="F11024" t="s">
        <v>20764</v>
      </c>
    </row>
    <row r="11025" spans="1:6" x14ac:dyDescent="0.2">
      <c r="A11025" t="s">
        <v>15482</v>
      </c>
      <c r="B11025" t="s">
        <v>20716</v>
      </c>
      <c r="C11025" t="s">
        <v>20717</v>
      </c>
      <c r="D11025" t="s">
        <v>20716</v>
      </c>
      <c r="E11025" t="s">
        <v>20765</v>
      </c>
      <c r="F11025" t="s">
        <v>20766</v>
      </c>
    </row>
    <row r="11026" spans="1:6" x14ac:dyDescent="0.2">
      <c r="A11026" t="s">
        <v>15482</v>
      </c>
      <c r="B11026" t="s">
        <v>20716</v>
      </c>
      <c r="C11026" t="s">
        <v>20717</v>
      </c>
      <c r="D11026" t="s">
        <v>20767</v>
      </c>
      <c r="E11026" t="s">
        <v>20768</v>
      </c>
      <c r="F11026" t="s">
        <v>20769</v>
      </c>
    </row>
    <row r="11027" spans="1:6" x14ac:dyDescent="0.2">
      <c r="A11027" t="s">
        <v>15482</v>
      </c>
      <c r="B11027" t="s">
        <v>20716</v>
      </c>
      <c r="C11027" t="s">
        <v>20717</v>
      </c>
      <c r="D11027" t="s">
        <v>20770</v>
      </c>
      <c r="E11027" t="s">
        <v>20771</v>
      </c>
      <c r="F11027" t="s">
        <v>20772</v>
      </c>
    </row>
    <row r="11028" spans="1:6" x14ac:dyDescent="0.2">
      <c r="A11028" t="s">
        <v>15482</v>
      </c>
      <c r="B11028" t="s">
        <v>20716</v>
      </c>
      <c r="C11028" t="s">
        <v>20717</v>
      </c>
      <c r="D11028" t="s">
        <v>20773</v>
      </c>
      <c r="E11028" t="s">
        <v>20774</v>
      </c>
      <c r="F11028" t="s">
        <v>20775</v>
      </c>
    </row>
    <row r="11029" spans="1:6" x14ac:dyDescent="0.2">
      <c r="A11029" t="s">
        <v>15482</v>
      </c>
      <c r="B11029" t="s">
        <v>20716</v>
      </c>
      <c r="C11029" t="s">
        <v>20717</v>
      </c>
      <c r="D11029" t="s">
        <v>20776</v>
      </c>
      <c r="E11029" t="s">
        <v>20777</v>
      </c>
      <c r="F11029" t="s">
        <v>20778</v>
      </c>
    </row>
    <row r="11030" spans="1:6" x14ac:dyDescent="0.2">
      <c r="A11030" t="s">
        <v>15482</v>
      </c>
      <c r="B11030" t="s">
        <v>20716</v>
      </c>
      <c r="C11030" t="s">
        <v>20717</v>
      </c>
      <c r="D11030" t="s">
        <v>20779</v>
      </c>
      <c r="E11030" t="s">
        <v>20780</v>
      </c>
      <c r="F11030" t="s">
        <v>20781</v>
      </c>
    </row>
    <row r="11031" spans="1:6" x14ac:dyDescent="0.2">
      <c r="A11031" t="s">
        <v>15482</v>
      </c>
      <c r="B11031" t="s">
        <v>20716</v>
      </c>
      <c r="C11031" t="s">
        <v>20717</v>
      </c>
      <c r="D11031" t="s">
        <v>20782</v>
      </c>
      <c r="E11031" t="s">
        <v>20783</v>
      </c>
      <c r="F11031" t="s">
        <v>20784</v>
      </c>
    </row>
    <row r="11032" spans="1:6" x14ac:dyDescent="0.2">
      <c r="A11032" t="s">
        <v>15482</v>
      </c>
      <c r="B11032" t="s">
        <v>20716</v>
      </c>
      <c r="C11032" t="s">
        <v>20717</v>
      </c>
      <c r="D11032" t="s">
        <v>20716</v>
      </c>
      <c r="E11032" t="s">
        <v>20785</v>
      </c>
      <c r="F11032" t="s">
        <v>20786</v>
      </c>
    </row>
    <row r="11033" spans="1:6" x14ac:dyDescent="0.2">
      <c r="A11033" t="s">
        <v>15482</v>
      </c>
      <c r="B11033" t="s">
        <v>20716</v>
      </c>
      <c r="C11033" t="s">
        <v>20717</v>
      </c>
      <c r="D11033" t="s">
        <v>16587</v>
      </c>
      <c r="E11033" t="s">
        <v>16588</v>
      </c>
      <c r="F11033" t="s">
        <v>16589</v>
      </c>
    </row>
    <row r="11034" spans="1:6" x14ac:dyDescent="0.2">
      <c r="A11034" t="s">
        <v>15482</v>
      </c>
      <c r="B11034" t="s">
        <v>20716</v>
      </c>
      <c r="C11034" t="s">
        <v>20717</v>
      </c>
      <c r="D11034" t="s">
        <v>16593</v>
      </c>
      <c r="E11034" t="s">
        <v>16594</v>
      </c>
      <c r="F11034" t="s">
        <v>16595</v>
      </c>
    </row>
    <row r="11035" spans="1:6" x14ac:dyDescent="0.2">
      <c r="A11035" t="s">
        <v>15482</v>
      </c>
      <c r="B11035" t="s">
        <v>20716</v>
      </c>
      <c r="C11035" t="s">
        <v>20717</v>
      </c>
      <c r="D11035" t="s">
        <v>20787</v>
      </c>
      <c r="E11035" t="s">
        <v>20788</v>
      </c>
      <c r="F11035" t="s">
        <v>20789</v>
      </c>
    </row>
    <row r="11036" spans="1:6" x14ac:dyDescent="0.2">
      <c r="A11036" t="s">
        <v>15482</v>
      </c>
      <c r="B11036" t="s">
        <v>20716</v>
      </c>
      <c r="C11036" t="s">
        <v>20717</v>
      </c>
      <c r="D11036" t="s">
        <v>20790</v>
      </c>
      <c r="E11036" t="s">
        <v>20791</v>
      </c>
      <c r="F11036" t="s">
        <v>20792</v>
      </c>
    </row>
    <row r="11037" spans="1:6" x14ac:dyDescent="0.2">
      <c r="A11037" t="s">
        <v>15482</v>
      </c>
      <c r="B11037" t="s">
        <v>20716</v>
      </c>
      <c r="C11037" t="s">
        <v>20717</v>
      </c>
      <c r="D11037" t="s">
        <v>20793</v>
      </c>
      <c r="E11037" t="s">
        <v>20794</v>
      </c>
      <c r="F11037" t="s">
        <v>20795</v>
      </c>
    </row>
    <row r="11038" spans="1:6" x14ac:dyDescent="0.2">
      <c r="A11038" t="s">
        <v>15482</v>
      </c>
      <c r="B11038" t="s">
        <v>20716</v>
      </c>
      <c r="C11038" t="s">
        <v>20717</v>
      </c>
      <c r="D11038" t="s">
        <v>20796</v>
      </c>
      <c r="E11038" t="s">
        <v>20797</v>
      </c>
      <c r="F11038" t="s">
        <v>20798</v>
      </c>
    </row>
    <row r="11039" spans="1:6" x14ac:dyDescent="0.2">
      <c r="A11039" t="s">
        <v>15482</v>
      </c>
      <c r="B11039" t="s">
        <v>20716</v>
      </c>
      <c r="C11039" t="s">
        <v>20717</v>
      </c>
      <c r="D11039" t="s">
        <v>20799</v>
      </c>
      <c r="E11039" t="s">
        <v>20800</v>
      </c>
      <c r="F11039" t="s">
        <v>20801</v>
      </c>
    </row>
    <row r="11040" spans="1:6" x14ac:dyDescent="0.2">
      <c r="A11040" t="s">
        <v>15482</v>
      </c>
      <c r="B11040" t="s">
        <v>20716</v>
      </c>
      <c r="C11040" t="s">
        <v>20717</v>
      </c>
      <c r="D11040" t="s">
        <v>20802</v>
      </c>
      <c r="E11040" t="s">
        <v>20803</v>
      </c>
      <c r="F11040" t="s">
        <v>20804</v>
      </c>
    </row>
    <row r="11041" spans="1:6" x14ac:dyDescent="0.2">
      <c r="A11041" t="s">
        <v>15482</v>
      </c>
      <c r="B11041" t="s">
        <v>20716</v>
      </c>
      <c r="C11041" t="s">
        <v>20717</v>
      </c>
      <c r="D11041" t="s">
        <v>20805</v>
      </c>
      <c r="E11041" t="s">
        <v>20806</v>
      </c>
      <c r="F11041" t="s">
        <v>20807</v>
      </c>
    </row>
    <row r="11042" spans="1:6" x14ac:dyDescent="0.2">
      <c r="A11042" t="s">
        <v>15482</v>
      </c>
      <c r="B11042" t="s">
        <v>20716</v>
      </c>
      <c r="C11042" t="s">
        <v>20717</v>
      </c>
      <c r="D11042" t="s">
        <v>16617</v>
      </c>
      <c r="E11042" t="s">
        <v>16618</v>
      </c>
      <c r="F11042" t="s">
        <v>16619</v>
      </c>
    </row>
    <row r="11043" spans="1:6" x14ac:dyDescent="0.2">
      <c r="A11043" t="s">
        <v>15482</v>
      </c>
      <c r="B11043" t="s">
        <v>20716</v>
      </c>
      <c r="C11043" t="s">
        <v>20717</v>
      </c>
      <c r="D11043" t="s">
        <v>20808</v>
      </c>
      <c r="E11043" t="s">
        <v>20809</v>
      </c>
      <c r="F11043" t="s">
        <v>20810</v>
      </c>
    </row>
    <row r="11044" spans="1:6" x14ac:dyDescent="0.2">
      <c r="A11044" t="s">
        <v>15482</v>
      </c>
      <c r="B11044" t="s">
        <v>20716</v>
      </c>
      <c r="C11044" t="s">
        <v>20717</v>
      </c>
      <c r="D11044" t="s">
        <v>16623</v>
      </c>
      <c r="E11044" t="s">
        <v>16624</v>
      </c>
      <c r="F11044" t="s">
        <v>16625</v>
      </c>
    </row>
    <row r="11045" spans="1:6" x14ac:dyDescent="0.2">
      <c r="A11045" t="s">
        <v>15482</v>
      </c>
      <c r="B11045" t="s">
        <v>20716</v>
      </c>
      <c r="C11045" t="s">
        <v>20717</v>
      </c>
      <c r="D11045" t="s">
        <v>20811</v>
      </c>
      <c r="E11045" t="s">
        <v>20812</v>
      </c>
      <c r="F11045" t="s">
        <v>20813</v>
      </c>
    </row>
    <row r="11046" spans="1:6" x14ac:dyDescent="0.2">
      <c r="A11046" t="s">
        <v>15482</v>
      </c>
      <c r="B11046" t="s">
        <v>20716</v>
      </c>
      <c r="C11046" t="s">
        <v>20717</v>
      </c>
      <c r="D11046" t="s">
        <v>20814</v>
      </c>
      <c r="E11046" t="s">
        <v>20815</v>
      </c>
      <c r="F11046" t="s">
        <v>20816</v>
      </c>
    </row>
    <row r="11047" spans="1:6" x14ac:dyDescent="0.2">
      <c r="A11047" t="s">
        <v>15482</v>
      </c>
      <c r="B11047" t="s">
        <v>20716</v>
      </c>
      <c r="C11047" t="s">
        <v>20717</v>
      </c>
      <c r="D11047" t="s">
        <v>16644</v>
      </c>
      <c r="E11047" t="s">
        <v>16645</v>
      </c>
      <c r="F11047" t="s">
        <v>16646</v>
      </c>
    </row>
    <row r="11048" spans="1:6" x14ac:dyDescent="0.2">
      <c r="A11048" t="s">
        <v>15482</v>
      </c>
      <c r="B11048" t="s">
        <v>20817</v>
      </c>
      <c r="C11048" t="s">
        <v>20818</v>
      </c>
      <c r="D11048" t="s">
        <v>20819</v>
      </c>
      <c r="E11048" t="s">
        <v>20820</v>
      </c>
      <c r="F11048" t="s">
        <v>20821</v>
      </c>
    </row>
    <row r="11049" spans="1:6" x14ac:dyDescent="0.2">
      <c r="A11049" t="s">
        <v>15482</v>
      </c>
      <c r="B11049" t="s">
        <v>20817</v>
      </c>
      <c r="C11049" t="s">
        <v>20818</v>
      </c>
      <c r="D11049" t="s">
        <v>20822</v>
      </c>
      <c r="E11049" t="s">
        <v>20823</v>
      </c>
      <c r="F11049" t="s">
        <v>20824</v>
      </c>
    </row>
    <row r="11050" spans="1:6" x14ac:dyDescent="0.2">
      <c r="A11050" t="s">
        <v>15482</v>
      </c>
      <c r="B11050" t="s">
        <v>20817</v>
      </c>
      <c r="C11050" t="s">
        <v>20818</v>
      </c>
      <c r="D11050" t="s">
        <v>18605</v>
      </c>
      <c r="E11050" t="s">
        <v>18606</v>
      </c>
      <c r="F11050" t="s">
        <v>18607</v>
      </c>
    </row>
    <row r="11051" spans="1:6" x14ac:dyDescent="0.2">
      <c r="A11051" t="s">
        <v>15482</v>
      </c>
      <c r="B11051" t="s">
        <v>20817</v>
      </c>
      <c r="C11051" t="s">
        <v>20818</v>
      </c>
      <c r="D11051" t="s">
        <v>20825</v>
      </c>
      <c r="E11051" t="s">
        <v>20826</v>
      </c>
      <c r="F11051" t="s">
        <v>20827</v>
      </c>
    </row>
    <row r="11052" spans="1:6" x14ac:dyDescent="0.2">
      <c r="A11052" t="s">
        <v>15482</v>
      </c>
      <c r="B11052" t="s">
        <v>20817</v>
      </c>
      <c r="C11052" t="s">
        <v>20818</v>
      </c>
      <c r="D11052" t="s">
        <v>20828</v>
      </c>
      <c r="E11052" t="s">
        <v>20829</v>
      </c>
      <c r="F11052" t="s">
        <v>20830</v>
      </c>
    </row>
    <row r="11053" spans="1:6" x14ac:dyDescent="0.2">
      <c r="A11053" t="s">
        <v>15482</v>
      </c>
      <c r="B11053" t="s">
        <v>20817</v>
      </c>
      <c r="C11053" t="s">
        <v>20818</v>
      </c>
      <c r="D11053" t="s">
        <v>20831</v>
      </c>
      <c r="E11053" t="s">
        <v>20832</v>
      </c>
      <c r="F11053" t="s">
        <v>20833</v>
      </c>
    </row>
    <row r="11054" spans="1:6" x14ac:dyDescent="0.2">
      <c r="A11054" t="s">
        <v>15482</v>
      </c>
      <c r="B11054" t="s">
        <v>20817</v>
      </c>
      <c r="C11054" t="s">
        <v>20818</v>
      </c>
      <c r="D11054" t="s">
        <v>20834</v>
      </c>
      <c r="E11054" t="s">
        <v>20835</v>
      </c>
      <c r="F11054" t="s">
        <v>20836</v>
      </c>
    </row>
    <row r="11055" spans="1:6" x14ac:dyDescent="0.2">
      <c r="A11055" t="s">
        <v>15482</v>
      </c>
      <c r="B11055" t="s">
        <v>20817</v>
      </c>
      <c r="C11055" t="s">
        <v>20818</v>
      </c>
      <c r="D11055" t="s">
        <v>20837</v>
      </c>
      <c r="E11055" t="s">
        <v>20838</v>
      </c>
      <c r="F11055" t="s">
        <v>20839</v>
      </c>
    </row>
    <row r="11056" spans="1:6" x14ac:dyDescent="0.2">
      <c r="A11056" t="s">
        <v>15482</v>
      </c>
      <c r="B11056" t="s">
        <v>20817</v>
      </c>
      <c r="C11056" t="s">
        <v>20818</v>
      </c>
      <c r="D11056" t="s">
        <v>20840</v>
      </c>
      <c r="E11056" t="s">
        <v>20841</v>
      </c>
      <c r="F11056" t="s">
        <v>20842</v>
      </c>
    </row>
    <row r="11057" spans="1:6" x14ac:dyDescent="0.2">
      <c r="A11057" t="s">
        <v>15482</v>
      </c>
      <c r="B11057" t="s">
        <v>20817</v>
      </c>
      <c r="C11057" t="s">
        <v>20818</v>
      </c>
      <c r="D11057" t="s">
        <v>18639</v>
      </c>
      <c r="E11057" t="s">
        <v>18640</v>
      </c>
      <c r="F11057" t="s">
        <v>18641</v>
      </c>
    </row>
    <row r="11058" spans="1:6" x14ac:dyDescent="0.2">
      <c r="A11058" t="s">
        <v>15482</v>
      </c>
      <c r="B11058" t="s">
        <v>20817</v>
      </c>
      <c r="C11058" t="s">
        <v>20818</v>
      </c>
      <c r="D11058" t="s">
        <v>20843</v>
      </c>
      <c r="E11058" t="s">
        <v>20844</v>
      </c>
      <c r="F11058" t="s">
        <v>20845</v>
      </c>
    </row>
    <row r="11059" spans="1:6" x14ac:dyDescent="0.2">
      <c r="A11059" t="s">
        <v>15482</v>
      </c>
      <c r="B11059" t="s">
        <v>20817</v>
      </c>
      <c r="C11059" t="s">
        <v>20818</v>
      </c>
      <c r="D11059" t="s">
        <v>20846</v>
      </c>
      <c r="E11059" t="s">
        <v>20847</v>
      </c>
      <c r="F11059" t="s">
        <v>20848</v>
      </c>
    </row>
    <row r="11060" spans="1:6" x14ac:dyDescent="0.2">
      <c r="A11060" t="s">
        <v>15482</v>
      </c>
      <c r="B11060" t="s">
        <v>20817</v>
      </c>
      <c r="C11060" t="s">
        <v>20818</v>
      </c>
      <c r="D11060" t="s">
        <v>20849</v>
      </c>
      <c r="E11060" t="s">
        <v>20850</v>
      </c>
      <c r="F11060" t="s">
        <v>20851</v>
      </c>
    </row>
    <row r="11061" spans="1:6" x14ac:dyDescent="0.2">
      <c r="A11061" t="s">
        <v>15482</v>
      </c>
      <c r="B11061" t="s">
        <v>20817</v>
      </c>
      <c r="C11061" t="s">
        <v>20818</v>
      </c>
      <c r="D11061" t="s">
        <v>20852</v>
      </c>
      <c r="E11061" t="s">
        <v>20853</v>
      </c>
      <c r="F11061" t="s">
        <v>20854</v>
      </c>
    </row>
    <row r="11062" spans="1:6" x14ac:dyDescent="0.2">
      <c r="A11062" t="s">
        <v>15482</v>
      </c>
      <c r="B11062" t="s">
        <v>20817</v>
      </c>
      <c r="C11062" t="s">
        <v>20818</v>
      </c>
      <c r="D11062" t="s">
        <v>20855</v>
      </c>
      <c r="E11062" t="s">
        <v>20856</v>
      </c>
      <c r="F11062" t="s">
        <v>20857</v>
      </c>
    </row>
    <row r="11063" spans="1:6" x14ac:dyDescent="0.2">
      <c r="A11063" t="s">
        <v>15482</v>
      </c>
      <c r="B11063" t="s">
        <v>20817</v>
      </c>
      <c r="C11063" t="s">
        <v>20818</v>
      </c>
      <c r="D11063" t="s">
        <v>20858</v>
      </c>
      <c r="E11063" t="s">
        <v>20859</v>
      </c>
      <c r="F11063" t="s">
        <v>20860</v>
      </c>
    </row>
    <row r="11064" spans="1:6" x14ac:dyDescent="0.2">
      <c r="A11064" t="s">
        <v>15482</v>
      </c>
      <c r="B11064" t="s">
        <v>20817</v>
      </c>
      <c r="C11064" t="s">
        <v>20818</v>
      </c>
      <c r="D11064" t="s">
        <v>2075</v>
      </c>
      <c r="E11064" t="s">
        <v>2076</v>
      </c>
      <c r="F11064" t="s">
        <v>2077</v>
      </c>
    </row>
    <row r="11065" spans="1:6" x14ac:dyDescent="0.2">
      <c r="A11065" t="s">
        <v>15482</v>
      </c>
      <c r="B11065" t="s">
        <v>20817</v>
      </c>
      <c r="C11065" t="s">
        <v>20818</v>
      </c>
      <c r="D11065" t="s">
        <v>12120</v>
      </c>
      <c r="E11065" t="s">
        <v>12121</v>
      </c>
      <c r="F11065" t="s">
        <v>12122</v>
      </c>
    </row>
    <row r="11066" spans="1:6" x14ac:dyDescent="0.2">
      <c r="A11066" t="s">
        <v>15482</v>
      </c>
      <c r="B11066" t="s">
        <v>20817</v>
      </c>
      <c r="C11066" t="s">
        <v>20818</v>
      </c>
      <c r="D11066" t="s">
        <v>20861</v>
      </c>
      <c r="E11066" t="s">
        <v>20862</v>
      </c>
      <c r="F11066" t="s">
        <v>20863</v>
      </c>
    </row>
    <row r="11067" spans="1:6" x14ac:dyDescent="0.2">
      <c r="A11067" t="s">
        <v>15482</v>
      </c>
      <c r="B11067" t="s">
        <v>20817</v>
      </c>
      <c r="C11067" t="s">
        <v>20818</v>
      </c>
      <c r="D11067" t="s">
        <v>20220</v>
      </c>
      <c r="E11067" t="s">
        <v>20221</v>
      </c>
      <c r="F11067" t="s">
        <v>20222</v>
      </c>
    </row>
    <row r="11068" spans="1:6" x14ac:dyDescent="0.2">
      <c r="A11068" t="s">
        <v>15482</v>
      </c>
      <c r="B11068" t="s">
        <v>20817</v>
      </c>
      <c r="C11068" t="s">
        <v>20818</v>
      </c>
      <c r="D11068" t="s">
        <v>3017</v>
      </c>
      <c r="E11068" t="s">
        <v>3018</v>
      </c>
      <c r="F11068" t="s">
        <v>3019</v>
      </c>
    </row>
    <row r="11069" spans="1:6" x14ac:dyDescent="0.2">
      <c r="A11069" t="s">
        <v>15482</v>
      </c>
      <c r="B11069" t="s">
        <v>20817</v>
      </c>
      <c r="C11069" t="s">
        <v>20818</v>
      </c>
      <c r="D11069" t="s">
        <v>20864</v>
      </c>
      <c r="E11069" t="s">
        <v>20865</v>
      </c>
      <c r="F11069" t="s">
        <v>20866</v>
      </c>
    </row>
    <row r="11070" spans="1:6" x14ac:dyDescent="0.2">
      <c r="A11070" t="s">
        <v>15482</v>
      </c>
      <c r="B11070" t="s">
        <v>20817</v>
      </c>
      <c r="C11070" t="s">
        <v>20818</v>
      </c>
      <c r="D11070" t="s">
        <v>20867</v>
      </c>
      <c r="E11070" t="s">
        <v>20868</v>
      </c>
      <c r="F11070" t="s">
        <v>20869</v>
      </c>
    </row>
    <row r="11071" spans="1:6" x14ac:dyDescent="0.2">
      <c r="A11071" t="s">
        <v>15482</v>
      </c>
      <c r="B11071" t="s">
        <v>20817</v>
      </c>
      <c r="C11071" t="s">
        <v>20818</v>
      </c>
      <c r="D11071" t="s">
        <v>17727</v>
      </c>
      <c r="E11071" t="s">
        <v>17728</v>
      </c>
      <c r="F11071" t="s">
        <v>17729</v>
      </c>
    </row>
    <row r="11072" spans="1:6" x14ac:dyDescent="0.2">
      <c r="A11072" t="s">
        <v>15482</v>
      </c>
      <c r="B11072" t="s">
        <v>20817</v>
      </c>
      <c r="C11072" t="s">
        <v>20818</v>
      </c>
      <c r="D11072" t="s">
        <v>17326</v>
      </c>
      <c r="E11072" t="s">
        <v>17327</v>
      </c>
      <c r="F11072" t="s">
        <v>17328</v>
      </c>
    </row>
    <row r="11073" spans="1:6" x14ac:dyDescent="0.2">
      <c r="A11073" t="s">
        <v>15482</v>
      </c>
      <c r="B11073" t="s">
        <v>20817</v>
      </c>
      <c r="C11073" t="s">
        <v>20818</v>
      </c>
      <c r="D11073" t="s">
        <v>17554</v>
      </c>
      <c r="E11073" t="s">
        <v>17555</v>
      </c>
      <c r="F11073" t="s">
        <v>17556</v>
      </c>
    </row>
    <row r="11074" spans="1:6" x14ac:dyDescent="0.2">
      <c r="A11074" t="s">
        <v>15482</v>
      </c>
      <c r="B11074" t="s">
        <v>20817</v>
      </c>
      <c r="C11074" t="s">
        <v>20818</v>
      </c>
      <c r="D11074" t="s">
        <v>20870</v>
      </c>
      <c r="E11074" t="s">
        <v>20871</v>
      </c>
      <c r="F11074" t="s">
        <v>20872</v>
      </c>
    </row>
    <row r="11075" spans="1:6" x14ac:dyDescent="0.2">
      <c r="A11075" t="s">
        <v>15482</v>
      </c>
      <c r="B11075" t="s">
        <v>17630</v>
      </c>
      <c r="C11075" t="s">
        <v>20873</v>
      </c>
      <c r="D11075" t="s">
        <v>20874</v>
      </c>
      <c r="E11075" t="s">
        <v>20875</v>
      </c>
      <c r="F11075" t="s">
        <v>20876</v>
      </c>
    </row>
    <row r="11076" spans="1:6" x14ac:dyDescent="0.2">
      <c r="A11076" t="s">
        <v>15482</v>
      </c>
      <c r="B11076" t="s">
        <v>17630</v>
      </c>
      <c r="C11076" t="s">
        <v>20873</v>
      </c>
      <c r="D11076" t="s">
        <v>17222</v>
      </c>
      <c r="E11076" t="s">
        <v>20877</v>
      </c>
      <c r="F11076" t="s">
        <v>20878</v>
      </c>
    </row>
    <row r="11077" spans="1:6" x14ac:dyDescent="0.2">
      <c r="A11077" t="s">
        <v>15482</v>
      </c>
      <c r="B11077" t="s">
        <v>17630</v>
      </c>
      <c r="C11077" t="s">
        <v>20873</v>
      </c>
      <c r="D11077" t="s">
        <v>18213</v>
      </c>
      <c r="E11077" t="s">
        <v>20879</v>
      </c>
      <c r="F11077" t="s">
        <v>18215</v>
      </c>
    </row>
    <row r="11078" spans="1:6" x14ac:dyDescent="0.2">
      <c r="A11078" t="s">
        <v>15482</v>
      </c>
      <c r="B11078" t="s">
        <v>17630</v>
      </c>
      <c r="C11078" t="s">
        <v>20873</v>
      </c>
      <c r="D11078" t="s">
        <v>17225</v>
      </c>
      <c r="E11078" t="s">
        <v>20880</v>
      </c>
      <c r="F11078" t="s">
        <v>20881</v>
      </c>
    </row>
    <row r="11079" spans="1:6" x14ac:dyDescent="0.2">
      <c r="A11079" t="s">
        <v>15482</v>
      </c>
      <c r="B11079" t="s">
        <v>17630</v>
      </c>
      <c r="C11079" t="s">
        <v>20873</v>
      </c>
      <c r="D11079" t="s">
        <v>4867</v>
      </c>
      <c r="E11079" t="s">
        <v>4868</v>
      </c>
      <c r="F11079" t="s">
        <v>20882</v>
      </c>
    </row>
    <row r="11080" spans="1:6" x14ac:dyDescent="0.2">
      <c r="A11080" t="s">
        <v>15482</v>
      </c>
      <c r="B11080" t="s">
        <v>17630</v>
      </c>
      <c r="C11080" t="s">
        <v>20873</v>
      </c>
      <c r="D11080" t="s">
        <v>4870</v>
      </c>
      <c r="E11080" t="s">
        <v>4871</v>
      </c>
      <c r="F11080" t="s">
        <v>4872</v>
      </c>
    </row>
    <row r="11081" spans="1:6" x14ac:dyDescent="0.2">
      <c r="A11081" t="s">
        <v>15482</v>
      </c>
      <c r="B11081" t="s">
        <v>17630</v>
      </c>
      <c r="C11081" t="s">
        <v>20873</v>
      </c>
      <c r="D11081" t="s">
        <v>8430</v>
      </c>
      <c r="E11081" t="s">
        <v>8431</v>
      </c>
      <c r="F11081" t="s">
        <v>20883</v>
      </c>
    </row>
    <row r="11082" spans="1:6" x14ac:dyDescent="0.2">
      <c r="A11082" t="s">
        <v>15482</v>
      </c>
      <c r="B11082" t="s">
        <v>17630</v>
      </c>
      <c r="C11082" t="s">
        <v>20873</v>
      </c>
      <c r="D11082" t="s">
        <v>8433</v>
      </c>
      <c r="E11082" t="s">
        <v>8434</v>
      </c>
      <c r="F11082" t="s">
        <v>20884</v>
      </c>
    </row>
    <row r="11083" spans="1:6" x14ac:dyDescent="0.2">
      <c r="A11083" t="s">
        <v>15482</v>
      </c>
      <c r="B11083" t="s">
        <v>17630</v>
      </c>
      <c r="C11083" t="s">
        <v>20873</v>
      </c>
      <c r="D11083" t="s">
        <v>7879</v>
      </c>
      <c r="E11083" t="s">
        <v>7880</v>
      </c>
      <c r="F11083" t="s">
        <v>10839</v>
      </c>
    </row>
    <row r="11084" spans="1:6" x14ac:dyDescent="0.2">
      <c r="A11084" t="s">
        <v>15482</v>
      </c>
      <c r="B11084" t="s">
        <v>17630</v>
      </c>
      <c r="C11084" t="s">
        <v>20873</v>
      </c>
      <c r="D11084" t="s">
        <v>7882</v>
      </c>
      <c r="E11084" t="s">
        <v>7883</v>
      </c>
      <c r="F11084" t="s">
        <v>7884</v>
      </c>
    </row>
    <row r="11085" spans="1:6" x14ac:dyDescent="0.2">
      <c r="A11085" t="s">
        <v>15482</v>
      </c>
      <c r="B11085" t="s">
        <v>17630</v>
      </c>
      <c r="C11085" t="s">
        <v>20873</v>
      </c>
      <c r="D11085" t="s">
        <v>8436</v>
      </c>
      <c r="E11085" t="s">
        <v>8437</v>
      </c>
      <c r="F11085" t="s">
        <v>20885</v>
      </c>
    </row>
    <row r="11086" spans="1:6" x14ac:dyDescent="0.2">
      <c r="A11086" t="s">
        <v>15482</v>
      </c>
      <c r="B11086" t="s">
        <v>17630</v>
      </c>
      <c r="C11086" t="s">
        <v>20873</v>
      </c>
      <c r="D11086" t="s">
        <v>20886</v>
      </c>
      <c r="E11086" t="s">
        <v>20887</v>
      </c>
      <c r="F11086" t="s">
        <v>20888</v>
      </c>
    </row>
    <row r="11087" spans="1:6" x14ac:dyDescent="0.2">
      <c r="A11087" t="s">
        <v>15482</v>
      </c>
      <c r="B11087" t="s">
        <v>17630</v>
      </c>
      <c r="C11087" t="s">
        <v>20873</v>
      </c>
      <c r="D11087" t="s">
        <v>493</v>
      </c>
      <c r="E11087" t="s">
        <v>494</v>
      </c>
      <c r="F11087" t="s">
        <v>495</v>
      </c>
    </row>
    <row r="11088" spans="1:6" x14ac:dyDescent="0.2">
      <c r="A11088" t="s">
        <v>15482</v>
      </c>
      <c r="B11088" t="s">
        <v>17630</v>
      </c>
      <c r="C11088" t="s">
        <v>20873</v>
      </c>
      <c r="D11088" t="s">
        <v>17559</v>
      </c>
      <c r="E11088" t="s">
        <v>17560</v>
      </c>
      <c r="F11088" t="s">
        <v>20889</v>
      </c>
    </row>
    <row r="11089" spans="1:6" x14ac:dyDescent="0.2">
      <c r="A11089" t="s">
        <v>15482</v>
      </c>
      <c r="B11089" t="s">
        <v>17630</v>
      </c>
      <c r="C11089" t="s">
        <v>20873</v>
      </c>
      <c r="D11089" t="s">
        <v>497</v>
      </c>
      <c r="E11089" t="s">
        <v>498</v>
      </c>
      <c r="F11089" t="s">
        <v>20890</v>
      </c>
    </row>
    <row r="11090" spans="1:6" x14ac:dyDescent="0.2">
      <c r="A11090" t="s">
        <v>15482</v>
      </c>
      <c r="B11090" t="s">
        <v>17630</v>
      </c>
      <c r="C11090" t="s">
        <v>20873</v>
      </c>
      <c r="D11090" t="s">
        <v>20891</v>
      </c>
      <c r="E11090" t="s">
        <v>20892</v>
      </c>
      <c r="F11090" t="s">
        <v>20893</v>
      </c>
    </row>
    <row r="11091" spans="1:6" x14ac:dyDescent="0.2">
      <c r="A11091" t="s">
        <v>15482</v>
      </c>
      <c r="B11091" t="s">
        <v>17630</v>
      </c>
      <c r="C11091" t="s">
        <v>20873</v>
      </c>
      <c r="D11091" t="s">
        <v>20894</v>
      </c>
      <c r="E11091" t="s">
        <v>20895</v>
      </c>
      <c r="F11091" t="s">
        <v>20896</v>
      </c>
    </row>
    <row r="11092" spans="1:6" x14ac:dyDescent="0.2">
      <c r="A11092" t="s">
        <v>15482</v>
      </c>
      <c r="B11092" t="s">
        <v>17630</v>
      </c>
      <c r="C11092" t="s">
        <v>20873</v>
      </c>
      <c r="D11092" t="s">
        <v>1561</v>
      </c>
      <c r="E11092" t="s">
        <v>1562</v>
      </c>
      <c r="F11092" t="s">
        <v>20897</v>
      </c>
    </row>
    <row r="11093" spans="1:6" x14ac:dyDescent="0.2">
      <c r="A11093" t="s">
        <v>15482</v>
      </c>
      <c r="B11093" t="s">
        <v>17630</v>
      </c>
      <c r="C11093" t="s">
        <v>20873</v>
      </c>
      <c r="D11093" t="s">
        <v>20898</v>
      </c>
      <c r="E11093" t="s">
        <v>20899</v>
      </c>
      <c r="F11093" t="s">
        <v>20900</v>
      </c>
    </row>
    <row r="11094" spans="1:6" x14ac:dyDescent="0.2">
      <c r="A11094" t="s">
        <v>15482</v>
      </c>
      <c r="B11094" t="s">
        <v>17630</v>
      </c>
      <c r="C11094" t="s">
        <v>20873</v>
      </c>
      <c r="D11094" t="s">
        <v>1918</v>
      </c>
      <c r="E11094" t="s">
        <v>1919</v>
      </c>
      <c r="F11094" t="s">
        <v>20901</v>
      </c>
    </row>
    <row r="11095" spans="1:6" x14ac:dyDescent="0.2">
      <c r="A11095" t="s">
        <v>15482</v>
      </c>
      <c r="B11095" t="s">
        <v>17630</v>
      </c>
      <c r="C11095" t="s">
        <v>20873</v>
      </c>
      <c r="D11095" t="s">
        <v>16007</v>
      </c>
      <c r="E11095" t="s">
        <v>16008</v>
      </c>
      <c r="F11095" t="s">
        <v>20902</v>
      </c>
    </row>
    <row r="11096" spans="1:6" x14ac:dyDescent="0.2">
      <c r="A11096" t="s">
        <v>15482</v>
      </c>
      <c r="B11096" t="s">
        <v>17630</v>
      </c>
      <c r="C11096" t="s">
        <v>20873</v>
      </c>
      <c r="D11096" t="s">
        <v>16010</v>
      </c>
      <c r="E11096" t="s">
        <v>16011</v>
      </c>
      <c r="F11096" t="s">
        <v>16012</v>
      </c>
    </row>
    <row r="11097" spans="1:6" x14ac:dyDescent="0.2">
      <c r="A11097" t="s">
        <v>15482</v>
      </c>
      <c r="B11097" t="s">
        <v>17630</v>
      </c>
      <c r="C11097" t="s">
        <v>20873</v>
      </c>
      <c r="D11097" t="s">
        <v>20903</v>
      </c>
      <c r="E11097" t="s">
        <v>20904</v>
      </c>
      <c r="F11097" t="s">
        <v>20905</v>
      </c>
    </row>
    <row r="11098" spans="1:6" x14ac:dyDescent="0.2">
      <c r="A11098" t="s">
        <v>15482</v>
      </c>
      <c r="B11098" t="s">
        <v>17630</v>
      </c>
      <c r="C11098" t="s">
        <v>20873</v>
      </c>
      <c r="D11098" t="s">
        <v>20906</v>
      </c>
      <c r="E11098" t="s">
        <v>20907</v>
      </c>
      <c r="F11098" t="s">
        <v>20908</v>
      </c>
    </row>
    <row r="11099" spans="1:6" x14ac:dyDescent="0.2">
      <c r="A11099" t="s">
        <v>15482</v>
      </c>
      <c r="B11099" t="s">
        <v>17630</v>
      </c>
      <c r="C11099" t="s">
        <v>20873</v>
      </c>
      <c r="D11099" t="s">
        <v>20909</v>
      </c>
      <c r="E11099" t="s">
        <v>20910</v>
      </c>
      <c r="F11099" t="s">
        <v>20911</v>
      </c>
    </row>
    <row r="11100" spans="1:6" x14ac:dyDescent="0.2">
      <c r="A11100" t="s">
        <v>15482</v>
      </c>
      <c r="B11100" t="s">
        <v>17630</v>
      </c>
      <c r="C11100" t="s">
        <v>20873</v>
      </c>
      <c r="D11100" t="s">
        <v>20912</v>
      </c>
      <c r="E11100" t="s">
        <v>20913</v>
      </c>
      <c r="F11100" t="s">
        <v>20914</v>
      </c>
    </row>
    <row r="11101" spans="1:6" x14ac:dyDescent="0.2">
      <c r="A11101" t="s">
        <v>15482</v>
      </c>
      <c r="B11101" t="s">
        <v>17630</v>
      </c>
      <c r="C11101" t="s">
        <v>20873</v>
      </c>
      <c r="D11101" t="s">
        <v>17562</v>
      </c>
      <c r="E11101" t="s">
        <v>17563</v>
      </c>
      <c r="F11101" t="s">
        <v>17564</v>
      </c>
    </row>
    <row r="11102" spans="1:6" x14ac:dyDescent="0.2">
      <c r="A11102" t="s">
        <v>15482</v>
      </c>
      <c r="B11102" t="s">
        <v>17630</v>
      </c>
      <c r="C11102" t="s">
        <v>20873</v>
      </c>
      <c r="D11102" t="s">
        <v>17684</v>
      </c>
      <c r="E11102" t="s">
        <v>17685</v>
      </c>
      <c r="F11102" t="s">
        <v>20915</v>
      </c>
    </row>
    <row r="11103" spans="1:6" x14ac:dyDescent="0.2">
      <c r="A11103" t="s">
        <v>15482</v>
      </c>
      <c r="B11103" t="s">
        <v>17630</v>
      </c>
      <c r="C11103" t="s">
        <v>20873</v>
      </c>
      <c r="D11103" t="s">
        <v>16031</v>
      </c>
      <c r="E11103" t="s">
        <v>16032</v>
      </c>
      <c r="F11103" t="s">
        <v>18226</v>
      </c>
    </row>
    <row r="11104" spans="1:6" x14ac:dyDescent="0.2">
      <c r="A11104" t="s">
        <v>15482</v>
      </c>
      <c r="B11104" t="s">
        <v>17630</v>
      </c>
      <c r="C11104" t="s">
        <v>20873</v>
      </c>
      <c r="D11104" t="s">
        <v>18227</v>
      </c>
      <c r="E11104" t="s">
        <v>18228</v>
      </c>
      <c r="F11104" t="s">
        <v>18229</v>
      </c>
    </row>
    <row r="11105" spans="1:6" x14ac:dyDescent="0.2">
      <c r="A11105" t="s">
        <v>15482</v>
      </c>
      <c r="B11105" t="s">
        <v>17630</v>
      </c>
      <c r="C11105" t="s">
        <v>20873</v>
      </c>
      <c r="D11105" t="s">
        <v>17101</v>
      </c>
      <c r="E11105" t="s">
        <v>17102</v>
      </c>
      <c r="F11105" t="s">
        <v>20916</v>
      </c>
    </row>
    <row r="11106" spans="1:6" x14ac:dyDescent="0.2">
      <c r="A11106" t="s">
        <v>15482</v>
      </c>
      <c r="B11106" t="s">
        <v>17630</v>
      </c>
      <c r="C11106" t="s">
        <v>20873</v>
      </c>
      <c r="D11106" t="s">
        <v>20917</v>
      </c>
      <c r="E11106" t="s">
        <v>20918</v>
      </c>
      <c r="F11106" t="s">
        <v>20919</v>
      </c>
    </row>
    <row r="11107" spans="1:6" x14ac:dyDescent="0.2">
      <c r="A11107" t="s">
        <v>15482</v>
      </c>
      <c r="B11107" t="s">
        <v>17630</v>
      </c>
      <c r="C11107" t="s">
        <v>20873</v>
      </c>
      <c r="D11107" t="s">
        <v>20920</v>
      </c>
      <c r="E11107" t="s">
        <v>20921</v>
      </c>
      <c r="F11107" t="s">
        <v>20922</v>
      </c>
    </row>
    <row r="11108" spans="1:6" x14ac:dyDescent="0.2">
      <c r="A11108" t="s">
        <v>15482</v>
      </c>
      <c r="B11108" t="s">
        <v>17630</v>
      </c>
      <c r="C11108" t="s">
        <v>20873</v>
      </c>
      <c r="D11108" t="s">
        <v>20215</v>
      </c>
      <c r="E11108" t="s">
        <v>20216</v>
      </c>
      <c r="F11108" t="s">
        <v>20217</v>
      </c>
    </row>
    <row r="11109" spans="1:6" x14ac:dyDescent="0.2">
      <c r="A11109" t="s">
        <v>15482</v>
      </c>
      <c r="B11109" t="s">
        <v>17630</v>
      </c>
      <c r="C11109" t="s">
        <v>20873</v>
      </c>
      <c r="D11109" t="s">
        <v>2603</v>
      </c>
      <c r="E11109" t="s">
        <v>2604</v>
      </c>
      <c r="F11109" t="s">
        <v>2605</v>
      </c>
    </row>
    <row r="11110" spans="1:6" x14ac:dyDescent="0.2">
      <c r="A11110" t="s">
        <v>15482</v>
      </c>
      <c r="B11110" t="s">
        <v>17630</v>
      </c>
      <c r="C11110" t="s">
        <v>20873</v>
      </c>
      <c r="D11110" t="s">
        <v>7897</v>
      </c>
      <c r="E11110" t="s">
        <v>7898</v>
      </c>
      <c r="F11110" t="s">
        <v>20923</v>
      </c>
    </row>
    <row r="11111" spans="1:6" x14ac:dyDescent="0.2">
      <c r="A11111" t="s">
        <v>15482</v>
      </c>
      <c r="B11111" t="s">
        <v>17630</v>
      </c>
      <c r="C11111" t="s">
        <v>20873</v>
      </c>
      <c r="D11111" t="s">
        <v>20924</v>
      </c>
      <c r="E11111" t="s">
        <v>20925</v>
      </c>
      <c r="F11111" t="s">
        <v>20926</v>
      </c>
    </row>
    <row r="11112" spans="1:6" x14ac:dyDescent="0.2">
      <c r="A11112" t="s">
        <v>15482</v>
      </c>
      <c r="B11112" t="s">
        <v>17630</v>
      </c>
      <c r="C11112" t="s">
        <v>20873</v>
      </c>
      <c r="D11112" t="s">
        <v>20927</v>
      </c>
      <c r="E11112" t="s">
        <v>20928</v>
      </c>
      <c r="F11112" t="s">
        <v>20929</v>
      </c>
    </row>
    <row r="11113" spans="1:6" x14ac:dyDescent="0.2">
      <c r="A11113" t="s">
        <v>15482</v>
      </c>
      <c r="B11113" t="s">
        <v>17630</v>
      </c>
      <c r="C11113" t="s">
        <v>20873</v>
      </c>
      <c r="D11113" t="s">
        <v>17257</v>
      </c>
      <c r="E11113" t="s">
        <v>17258</v>
      </c>
      <c r="F11113" t="s">
        <v>17259</v>
      </c>
    </row>
    <row r="11114" spans="1:6" x14ac:dyDescent="0.2">
      <c r="A11114" t="s">
        <v>15482</v>
      </c>
      <c r="B11114" t="s">
        <v>17630</v>
      </c>
      <c r="C11114" t="s">
        <v>20873</v>
      </c>
      <c r="D11114" t="s">
        <v>17565</v>
      </c>
      <c r="E11114" t="s">
        <v>17566</v>
      </c>
      <c r="F11114" t="s">
        <v>20930</v>
      </c>
    </row>
    <row r="11115" spans="1:6" x14ac:dyDescent="0.2">
      <c r="A11115" t="s">
        <v>15482</v>
      </c>
      <c r="B11115" t="s">
        <v>17630</v>
      </c>
      <c r="C11115" t="s">
        <v>20873</v>
      </c>
      <c r="D11115" t="s">
        <v>8469</v>
      </c>
      <c r="E11115" t="s">
        <v>8470</v>
      </c>
      <c r="F11115" t="s">
        <v>20931</v>
      </c>
    </row>
    <row r="11116" spans="1:6" x14ac:dyDescent="0.2">
      <c r="A11116" t="s">
        <v>15482</v>
      </c>
      <c r="B11116" t="s">
        <v>17630</v>
      </c>
      <c r="C11116" t="s">
        <v>20873</v>
      </c>
      <c r="D11116" t="s">
        <v>20932</v>
      </c>
      <c r="E11116" t="s">
        <v>20933</v>
      </c>
      <c r="F11116" t="s">
        <v>20934</v>
      </c>
    </row>
    <row r="11117" spans="1:6" x14ac:dyDescent="0.2">
      <c r="A11117" t="s">
        <v>15482</v>
      </c>
      <c r="B11117" t="s">
        <v>17630</v>
      </c>
      <c r="C11117" t="s">
        <v>20873</v>
      </c>
      <c r="D11117" t="s">
        <v>1974</v>
      </c>
      <c r="E11117" t="s">
        <v>1975</v>
      </c>
      <c r="F11117" t="s">
        <v>1976</v>
      </c>
    </row>
    <row r="11118" spans="1:6" x14ac:dyDescent="0.2">
      <c r="A11118" t="s">
        <v>15482</v>
      </c>
      <c r="B11118" t="s">
        <v>17630</v>
      </c>
      <c r="C11118" t="s">
        <v>20873</v>
      </c>
      <c r="D11118" t="s">
        <v>20935</v>
      </c>
      <c r="E11118" t="s">
        <v>20936</v>
      </c>
      <c r="F11118" t="s">
        <v>20937</v>
      </c>
    </row>
    <row r="11119" spans="1:6" x14ac:dyDescent="0.2">
      <c r="A11119" t="s">
        <v>15482</v>
      </c>
      <c r="B11119" t="s">
        <v>17630</v>
      </c>
      <c r="C11119" t="s">
        <v>20873</v>
      </c>
      <c r="D11119" t="s">
        <v>2658</v>
      </c>
      <c r="E11119" t="s">
        <v>2659</v>
      </c>
      <c r="F11119" t="s">
        <v>2660</v>
      </c>
    </row>
    <row r="11120" spans="1:6" x14ac:dyDescent="0.2">
      <c r="A11120" t="s">
        <v>15482</v>
      </c>
      <c r="B11120" t="s">
        <v>17630</v>
      </c>
      <c r="C11120" t="s">
        <v>20873</v>
      </c>
      <c r="D11120" t="s">
        <v>4527</v>
      </c>
      <c r="E11120" t="s">
        <v>4528</v>
      </c>
      <c r="F11120" t="s">
        <v>4529</v>
      </c>
    </row>
    <row r="11121" spans="1:6" x14ac:dyDescent="0.2">
      <c r="A11121" t="s">
        <v>15482</v>
      </c>
      <c r="B11121" t="s">
        <v>17630</v>
      </c>
      <c r="C11121" t="s">
        <v>20873</v>
      </c>
      <c r="D11121" t="s">
        <v>17568</v>
      </c>
      <c r="E11121" t="s">
        <v>17569</v>
      </c>
      <c r="F11121" t="s">
        <v>20938</v>
      </c>
    </row>
    <row r="11122" spans="1:6" x14ac:dyDescent="0.2">
      <c r="A11122" t="s">
        <v>15482</v>
      </c>
      <c r="B11122" t="s">
        <v>17630</v>
      </c>
      <c r="C11122" t="s">
        <v>20873</v>
      </c>
      <c r="D11122" t="s">
        <v>15848</v>
      </c>
      <c r="E11122" t="s">
        <v>15849</v>
      </c>
      <c r="F11122" t="s">
        <v>18625</v>
      </c>
    </row>
    <row r="11123" spans="1:6" x14ac:dyDescent="0.2">
      <c r="A11123" t="s">
        <v>15482</v>
      </c>
      <c r="B11123" t="s">
        <v>17630</v>
      </c>
      <c r="C11123" t="s">
        <v>20873</v>
      </c>
      <c r="D11123" t="s">
        <v>20939</v>
      </c>
      <c r="E11123" t="s">
        <v>20940</v>
      </c>
      <c r="F11123" t="s">
        <v>20941</v>
      </c>
    </row>
    <row r="11124" spans="1:6" x14ac:dyDescent="0.2">
      <c r="A11124" t="s">
        <v>15482</v>
      </c>
      <c r="B11124" t="s">
        <v>17630</v>
      </c>
      <c r="C11124" t="s">
        <v>20873</v>
      </c>
      <c r="D11124" t="s">
        <v>2669</v>
      </c>
      <c r="E11124" t="s">
        <v>2670</v>
      </c>
      <c r="F11124" t="s">
        <v>2671</v>
      </c>
    </row>
    <row r="11125" spans="1:6" x14ac:dyDescent="0.2">
      <c r="A11125" t="s">
        <v>15482</v>
      </c>
      <c r="B11125" t="s">
        <v>17630</v>
      </c>
      <c r="C11125" t="s">
        <v>20873</v>
      </c>
      <c r="D11125" t="s">
        <v>20942</v>
      </c>
      <c r="E11125" t="s">
        <v>20943</v>
      </c>
      <c r="F11125" t="s">
        <v>20944</v>
      </c>
    </row>
    <row r="11126" spans="1:6" x14ac:dyDescent="0.2">
      <c r="A11126" t="s">
        <v>15482</v>
      </c>
      <c r="B11126" t="s">
        <v>17630</v>
      </c>
      <c r="C11126" t="s">
        <v>20873</v>
      </c>
      <c r="D11126" t="s">
        <v>8475</v>
      </c>
      <c r="E11126" t="s">
        <v>8476</v>
      </c>
      <c r="F11126" t="s">
        <v>8477</v>
      </c>
    </row>
    <row r="11127" spans="1:6" x14ac:dyDescent="0.2">
      <c r="A11127" t="s">
        <v>15482</v>
      </c>
      <c r="B11127" t="s">
        <v>17630</v>
      </c>
      <c r="C11127" t="s">
        <v>20873</v>
      </c>
      <c r="D11127" t="s">
        <v>20945</v>
      </c>
      <c r="E11127" t="s">
        <v>20946</v>
      </c>
      <c r="F11127" t="s">
        <v>20947</v>
      </c>
    </row>
    <row r="11128" spans="1:6" x14ac:dyDescent="0.2">
      <c r="A11128" t="s">
        <v>15482</v>
      </c>
      <c r="B11128" t="s">
        <v>17630</v>
      </c>
      <c r="C11128" t="s">
        <v>20873</v>
      </c>
      <c r="D11128" t="s">
        <v>20948</v>
      </c>
      <c r="E11128" t="s">
        <v>20949</v>
      </c>
      <c r="F11128" t="s">
        <v>20950</v>
      </c>
    </row>
    <row r="11129" spans="1:6" x14ac:dyDescent="0.2">
      <c r="A11129" t="s">
        <v>15482</v>
      </c>
      <c r="B11129" t="s">
        <v>17630</v>
      </c>
      <c r="C11129" t="s">
        <v>20873</v>
      </c>
      <c r="D11129" t="s">
        <v>20951</v>
      </c>
      <c r="E11129" t="s">
        <v>20952</v>
      </c>
      <c r="F11129" t="s">
        <v>20953</v>
      </c>
    </row>
    <row r="11130" spans="1:6" x14ac:dyDescent="0.2">
      <c r="A11130" t="s">
        <v>15482</v>
      </c>
      <c r="B11130" t="s">
        <v>17630</v>
      </c>
      <c r="C11130" t="s">
        <v>20873</v>
      </c>
      <c r="D11130" t="s">
        <v>8485</v>
      </c>
      <c r="E11130" t="s">
        <v>8486</v>
      </c>
      <c r="F11130" t="s">
        <v>8487</v>
      </c>
    </row>
    <row r="11131" spans="1:6" x14ac:dyDescent="0.2">
      <c r="A11131" t="s">
        <v>15482</v>
      </c>
      <c r="B11131" t="s">
        <v>17630</v>
      </c>
      <c r="C11131" t="s">
        <v>20873</v>
      </c>
      <c r="D11131" t="s">
        <v>20954</v>
      </c>
      <c r="E11131" t="s">
        <v>20955</v>
      </c>
      <c r="F11131" t="s">
        <v>20956</v>
      </c>
    </row>
    <row r="11132" spans="1:6" x14ac:dyDescent="0.2">
      <c r="A11132" t="s">
        <v>15482</v>
      </c>
      <c r="B11132" t="s">
        <v>17630</v>
      </c>
      <c r="C11132" t="s">
        <v>20873</v>
      </c>
      <c r="D11132" t="s">
        <v>17571</v>
      </c>
      <c r="E11132" t="s">
        <v>17572</v>
      </c>
      <c r="F11132" t="s">
        <v>17573</v>
      </c>
    </row>
    <row r="11133" spans="1:6" x14ac:dyDescent="0.2">
      <c r="A11133" t="s">
        <v>15482</v>
      </c>
      <c r="B11133" t="s">
        <v>17630</v>
      </c>
      <c r="C11133" t="s">
        <v>20873</v>
      </c>
      <c r="D11133" t="s">
        <v>18233</v>
      </c>
      <c r="E11133" t="s">
        <v>18234</v>
      </c>
      <c r="F11133" t="s">
        <v>20957</v>
      </c>
    </row>
    <row r="11134" spans="1:6" x14ac:dyDescent="0.2">
      <c r="A11134" t="s">
        <v>15482</v>
      </c>
      <c r="B11134" t="s">
        <v>17630</v>
      </c>
      <c r="C11134" t="s">
        <v>20873</v>
      </c>
      <c r="D11134" t="s">
        <v>20958</v>
      </c>
      <c r="E11134" t="s">
        <v>20959</v>
      </c>
      <c r="F11134" t="s">
        <v>20960</v>
      </c>
    </row>
    <row r="11135" spans="1:6" x14ac:dyDescent="0.2">
      <c r="A11135" t="s">
        <v>15482</v>
      </c>
      <c r="B11135" t="s">
        <v>17630</v>
      </c>
      <c r="C11135" t="s">
        <v>20873</v>
      </c>
      <c r="D11135" t="s">
        <v>20961</v>
      </c>
      <c r="E11135" t="s">
        <v>20962</v>
      </c>
      <c r="F11135" t="s">
        <v>20963</v>
      </c>
    </row>
    <row r="11136" spans="1:6" x14ac:dyDescent="0.2">
      <c r="A11136" t="s">
        <v>15482</v>
      </c>
      <c r="B11136" t="s">
        <v>17630</v>
      </c>
      <c r="C11136" t="s">
        <v>20873</v>
      </c>
      <c r="D11136" t="s">
        <v>17574</v>
      </c>
      <c r="E11136" t="s">
        <v>17575</v>
      </c>
      <c r="F11136" t="s">
        <v>20964</v>
      </c>
    </row>
    <row r="11137" spans="1:6" x14ac:dyDescent="0.2">
      <c r="A11137" t="s">
        <v>15482</v>
      </c>
      <c r="B11137" t="s">
        <v>17630</v>
      </c>
      <c r="C11137" t="s">
        <v>20873</v>
      </c>
      <c r="D11137" t="s">
        <v>20965</v>
      </c>
      <c r="E11137" t="s">
        <v>20966</v>
      </c>
      <c r="F11137" t="s">
        <v>20967</v>
      </c>
    </row>
    <row r="11138" spans="1:6" x14ac:dyDescent="0.2">
      <c r="A11138" t="s">
        <v>15482</v>
      </c>
      <c r="B11138" t="s">
        <v>17630</v>
      </c>
      <c r="C11138" t="s">
        <v>20873</v>
      </c>
      <c r="D11138" t="s">
        <v>8494</v>
      </c>
      <c r="E11138" t="s">
        <v>8495</v>
      </c>
      <c r="F11138" t="s">
        <v>8496</v>
      </c>
    </row>
    <row r="11139" spans="1:6" x14ac:dyDescent="0.2">
      <c r="A11139" t="s">
        <v>15482</v>
      </c>
      <c r="B11139" t="s">
        <v>17630</v>
      </c>
      <c r="C11139" t="s">
        <v>20873</v>
      </c>
      <c r="D11139" t="s">
        <v>20968</v>
      </c>
      <c r="E11139" t="s">
        <v>20969</v>
      </c>
      <c r="F11139" t="s">
        <v>20970</v>
      </c>
    </row>
    <row r="11140" spans="1:6" x14ac:dyDescent="0.2">
      <c r="A11140" t="s">
        <v>15482</v>
      </c>
      <c r="B11140" t="s">
        <v>17630</v>
      </c>
      <c r="C11140" t="s">
        <v>20873</v>
      </c>
      <c r="D11140" t="s">
        <v>18239</v>
      </c>
      <c r="E11140" t="s">
        <v>18240</v>
      </c>
      <c r="F11140" t="s">
        <v>20971</v>
      </c>
    </row>
    <row r="11141" spans="1:6" x14ac:dyDescent="0.2">
      <c r="A11141" t="s">
        <v>15482</v>
      </c>
      <c r="B11141" t="s">
        <v>17630</v>
      </c>
      <c r="C11141" t="s">
        <v>20873</v>
      </c>
      <c r="D11141" t="s">
        <v>20972</v>
      </c>
      <c r="E11141" t="s">
        <v>20973</v>
      </c>
      <c r="F11141" t="s">
        <v>20974</v>
      </c>
    </row>
    <row r="11142" spans="1:6" x14ac:dyDescent="0.2">
      <c r="A11142" t="s">
        <v>15482</v>
      </c>
      <c r="B11142" t="s">
        <v>17630</v>
      </c>
      <c r="C11142" t="s">
        <v>20873</v>
      </c>
      <c r="D11142" t="s">
        <v>8500</v>
      </c>
      <c r="E11142" t="s">
        <v>8501</v>
      </c>
      <c r="F11142" t="s">
        <v>8502</v>
      </c>
    </row>
    <row r="11143" spans="1:6" x14ac:dyDescent="0.2">
      <c r="A11143" t="s">
        <v>15482</v>
      </c>
      <c r="B11143" t="s">
        <v>17630</v>
      </c>
      <c r="C11143" t="s">
        <v>20873</v>
      </c>
      <c r="D11143" t="s">
        <v>20975</v>
      </c>
      <c r="E11143" t="s">
        <v>20976</v>
      </c>
      <c r="F11143" t="s">
        <v>20977</v>
      </c>
    </row>
    <row r="11144" spans="1:6" x14ac:dyDescent="0.2">
      <c r="A11144" t="s">
        <v>15482</v>
      </c>
      <c r="B11144" t="s">
        <v>17630</v>
      </c>
      <c r="C11144" t="s">
        <v>20873</v>
      </c>
      <c r="D11144" t="s">
        <v>2025</v>
      </c>
      <c r="E11144" t="s">
        <v>2026</v>
      </c>
      <c r="F11144" t="s">
        <v>2027</v>
      </c>
    </row>
    <row r="11145" spans="1:6" x14ac:dyDescent="0.2">
      <c r="A11145" t="s">
        <v>15482</v>
      </c>
      <c r="B11145" t="s">
        <v>17630</v>
      </c>
      <c r="C11145" t="s">
        <v>20873</v>
      </c>
      <c r="D11145" t="s">
        <v>20978</v>
      </c>
      <c r="E11145" t="s">
        <v>20979</v>
      </c>
      <c r="F11145" t="s">
        <v>20980</v>
      </c>
    </row>
    <row r="11146" spans="1:6" x14ac:dyDescent="0.2">
      <c r="A11146" t="s">
        <v>15482</v>
      </c>
      <c r="B11146" t="s">
        <v>17630</v>
      </c>
      <c r="C11146" t="s">
        <v>20873</v>
      </c>
      <c r="D11146" t="s">
        <v>20981</v>
      </c>
      <c r="E11146" t="s">
        <v>20982</v>
      </c>
      <c r="F11146" t="s">
        <v>20983</v>
      </c>
    </row>
    <row r="11147" spans="1:6" x14ac:dyDescent="0.2">
      <c r="A11147" t="s">
        <v>15482</v>
      </c>
      <c r="B11147" t="s">
        <v>17630</v>
      </c>
      <c r="C11147" t="s">
        <v>20873</v>
      </c>
      <c r="D11147" t="s">
        <v>20984</v>
      </c>
      <c r="E11147" t="s">
        <v>20985</v>
      </c>
      <c r="F11147" t="s">
        <v>20986</v>
      </c>
    </row>
    <row r="11148" spans="1:6" x14ac:dyDescent="0.2">
      <c r="A11148" t="s">
        <v>15482</v>
      </c>
      <c r="B11148" t="s">
        <v>17630</v>
      </c>
      <c r="C11148" t="s">
        <v>20873</v>
      </c>
      <c r="D11148" t="s">
        <v>533</v>
      </c>
      <c r="E11148" t="s">
        <v>534</v>
      </c>
      <c r="F11148" t="s">
        <v>535</v>
      </c>
    </row>
    <row r="11149" spans="1:6" x14ac:dyDescent="0.2">
      <c r="A11149" t="s">
        <v>15482</v>
      </c>
      <c r="B11149" t="s">
        <v>17630</v>
      </c>
      <c r="C11149" t="s">
        <v>20873</v>
      </c>
      <c r="D11149" t="s">
        <v>20987</v>
      </c>
      <c r="E11149" t="s">
        <v>20988</v>
      </c>
      <c r="F11149" t="s">
        <v>20989</v>
      </c>
    </row>
    <row r="11150" spans="1:6" x14ac:dyDescent="0.2">
      <c r="A11150" t="s">
        <v>15482</v>
      </c>
      <c r="B11150" t="s">
        <v>17630</v>
      </c>
      <c r="C11150" t="s">
        <v>20873</v>
      </c>
      <c r="D11150" t="s">
        <v>20990</v>
      </c>
      <c r="E11150" t="s">
        <v>20991</v>
      </c>
      <c r="F11150" t="s">
        <v>20992</v>
      </c>
    </row>
    <row r="11151" spans="1:6" x14ac:dyDescent="0.2">
      <c r="A11151" t="s">
        <v>15482</v>
      </c>
      <c r="B11151" t="s">
        <v>17630</v>
      </c>
      <c r="C11151" t="s">
        <v>20873</v>
      </c>
      <c r="D11151" t="s">
        <v>2041</v>
      </c>
      <c r="E11151" t="s">
        <v>2042</v>
      </c>
      <c r="F11151" t="s">
        <v>20993</v>
      </c>
    </row>
    <row r="11152" spans="1:6" x14ac:dyDescent="0.2">
      <c r="A11152" t="s">
        <v>15482</v>
      </c>
      <c r="B11152" t="s">
        <v>17630</v>
      </c>
      <c r="C11152" t="s">
        <v>20873</v>
      </c>
      <c r="D11152" t="s">
        <v>20994</v>
      </c>
      <c r="E11152" t="s">
        <v>20995</v>
      </c>
      <c r="F11152" t="s">
        <v>20996</v>
      </c>
    </row>
    <row r="11153" spans="1:6" x14ac:dyDescent="0.2">
      <c r="A11153" t="s">
        <v>15482</v>
      </c>
      <c r="B11153" t="s">
        <v>17630</v>
      </c>
      <c r="C11153" t="s">
        <v>20873</v>
      </c>
      <c r="D11153" t="s">
        <v>20997</v>
      </c>
      <c r="E11153" t="s">
        <v>20998</v>
      </c>
      <c r="F11153" t="s">
        <v>20999</v>
      </c>
    </row>
    <row r="11154" spans="1:6" x14ac:dyDescent="0.2">
      <c r="A11154" t="s">
        <v>15482</v>
      </c>
      <c r="B11154" t="s">
        <v>17630</v>
      </c>
      <c r="C11154" t="s">
        <v>20873</v>
      </c>
      <c r="D11154" t="s">
        <v>17578</v>
      </c>
      <c r="E11154" t="s">
        <v>17579</v>
      </c>
      <c r="F11154" t="s">
        <v>17580</v>
      </c>
    </row>
    <row r="11155" spans="1:6" x14ac:dyDescent="0.2">
      <c r="A11155" t="s">
        <v>15482</v>
      </c>
      <c r="B11155" t="s">
        <v>17630</v>
      </c>
      <c r="C11155" t="s">
        <v>20873</v>
      </c>
      <c r="D11155" t="s">
        <v>21000</v>
      </c>
      <c r="E11155" t="s">
        <v>21001</v>
      </c>
      <c r="F11155" t="s">
        <v>21002</v>
      </c>
    </row>
    <row r="11156" spans="1:6" x14ac:dyDescent="0.2">
      <c r="A11156" t="s">
        <v>15482</v>
      </c>
      <c r="B11156" t="s">
        <v>17630</v>
      </c>
      <c r="C11156" t="s">
        <v>20873</v>
      </c>
      <c r="D11156" t="s">
        <v>17581</v>
      </c>
      <c r="E11156" t="s">
        <v>17582</v>
      </c>
      <c r="F11156" t="s">
        <v>17583</v>
      </c>
    </row>
    <row r="11157" spans="1:6" x14ac:dyDescent="0.2">
      <c r="A11157" t="s">
        <v>15482</v>
      </c>
      <c r="B11157" t="s">
        <v>17630</v>
      </c>
      <c r="C11157" t="s">
        <v>20873</v>
      </c>
      <c r="D11157" t="s">
        <v>7928</v>
      </c>
      <c r="E11157" t="s">
        <v>7929</v>
      </c>
      <c r="F11157" t="s">
        <v>21003</v>
      </c>
    </row>
    <row r="11158" spans="1:6" x14ac:dyDescent="0.2">
      <c r="A11158" t="s">
        <v>15482</v>
      </c>
      <c r="B11158" t="s">
        <v>17630</v>
      </c>
      <c r="C11158" t="s">
        <v>20873</v>
      </c>
      <c r="D11158" t="s">
        <v>21004</v>
      </c>
      <c r="E11158" t="s">
        <v>21005</v>
      </c>
      <c r="F11158" t="s">
        <v>21006</v>
      </c>
    </row>
    <row r="11159" spans="1:6" x14ac:dyDescent="0.2">
      <c r="A11159" t="s">
        <v>15482</v>
      </c>
      <c r="B11159" t="s">
        <v>17630</v>
      </c>
      <c r="C11159" t="s">
        <v>20873</v>
      </c>
      <c r="D11159" t="s">
        <v>8527</v>
      </c>
      <c r="E11159" t="s">
        <v>8528</v>
      </c>
      <c r="F11159" t="s">
        <v>8529</v>
      </c>
    </row>
    <row r="11160" spans="1:6" x14ac:dyDescent="0.2">
      <c r="A11160" t="s">
        <v>15482</v>
      </c>
      <c r="B11160" t="s">
        <v>17630</v>
      </c>
      <c r="C11160" t="s">
        <v>20873</v>
      </c>
      <c r="D11160" t="s">
        <v>21007</v>
      </c>
      <c r="E11160" t="s">
        <v>21008</v>
      </c>
      <c r="F11160" t="s">
        <v>21009</v>
      </c>
    </row>
    <row r="11161" spans="1:6" x14ac:dyDescent="0.2">
      <c r="A11161" t="s">
        <v>15482</v>
      </c>
      <c r="B11161" t="s">
        <v>17630</v>
      </c>
      <c r="C11161" t="s">
        <v>20873</v>
      </c>
      <c r="D11161" t="s">
        <v>21010</v>
      </c>
      <c r="E11161" t="s">
        <v>21011</v>
      </c>
      <c r="F11161" t="s">
        <v>21012</v>
      </c>
    </row>
    <row r="11162" spans="1:6" x14ac:dyDescent="0.2">
      <c r="A11162" t="s">
        <v>15482</v>
      </c>
      <c r="B11162" t="s">
        <v>17630</v>
      </c>
      <c r="C11162" t="s">
        <v>20873</v>
      </c>
      <c r="D11162" t="s">
        <v>21013</v>
      </c>
      <c r="E11162" t="s">
        <v>21014</v>
      </c>
      <c r="F11162" t="s">
        <v>21015</v>
      </c>
    </row>
    <row r="11163" spans="1:6" x14ac:dyDescent="0.2">
      <c r="A11163" t="s">
        <v>15482</v>
      </c>
      <c r="B11163" t="s">
        <v>17630</v>
      </c>
      <c r="C11163" t="s">
        <v>20873</v>
      </c>
      <c r="D11163" t="s">
        <v>21016</v>
      </c>
      <c r="E11163" t="s">
        <v>21017</v>
      </c>
      <c r="F11163" t="s">
        <v>21018</v>
      </c>
    </row>
    <row r="11164" spans="1:6" x14ac:dyDescent="0.2">
      <c r="A11164" t="s">
        <v>15482</v>
      </c>
      <c r="B11164" t="s">
        <v>17630</v>
      </c>
      <c r="C11164" t="s">
        <v>20873</v>
      </c>
      <c r="D11164" t="s">
        <v>21019</v>
      </c>
      <c r="E11164" t="s">
        <v>21020</v>
      </c>
      <c r="F11164" t="s">
        <v>21021</v>
      </c>
    </row>
    <row r="11165" spans="1:6" x14ac:dyDescent="0.2">
      <c r="A11165" t="s">
        <v>15482</v>
      </c>
      <c r="B11165" t="s">
        <v>17630</v>
      </c>
      <c r="C11165" t="s">
        <v>20873</v>
      </c>
      <c r="D11165" t="s">
        <v>21022</v>
      </c>
      <c r="E11165" t="s">
        <v>21023</v>
      </c>
      <c r="F11165" t="s">
        <v>21024</v>
      </c>
    </row>
    <row r="11166" spans="1:6" x14ac:dyDescent="0.2">
      <c r="A11166" t="s">
        <v>15482</v>
      </c>
      <c r="B11166" t="s">
        <v>17630</v>
      </c>
      <c r="C11166" t="s">
        <v>20873</v>
      </c>
      <c r="D11166" t="s">
        <v>2885</v>
      </c>
      <c r="E11166" t="s">
        <v>2886</v>
      </c>
      <c r="F11166" t="s">
        <v>21025</v>
      </c>
    </row>
    <row r="11167" spans="1:6" x14ac:dyDescent="0.2">
      <c r="A11167" t="s">
        <v>15482</v>
      </c>
      <c r="B11167" t="s">
        <v>17630</v>
      </c>
      <c r="C11167" t="s">
        <v>20873</v>
      </c>
      <c r="D11167" t="s">
        <v>549</v>
      </c>
      <c r="E11167" t="s">
        <v>550</v>
      </c>
      <c r="F11167" t="s">
        <v>551</v>
      </c>
    </row>
    <row r="11168" spans="1:6" x14ac:dyDescent="0.2">
      <c r="A11168" t="s">
        <v>15482</v>
      </c>
      <c r="B11168" t="s">
        <v>17630</v>
      </c>
      <c r="C11168" t="s">
        <v>20873</v>
      </c>
      <c r="D11168" t="s">
        <v>21026</v>
      </c>
      <c r="E11168" t="s">
        <v>21027</v>
      </c>
      <c r="F11168" t="s">
        <v>21028</v>
      </c>
    </row>
    <row r="11169" spans="1:6" x14ac:dyDescent="0.2">
      <c r="A11169" t="s">
        <v>15482</v>
      </c>
      <c r="B11169" t="s">
        <v>17630</v>
      </c>
      <c r="C11169" t="s">
        <v>20873</v>
      </c>
      <c r="D11169" t="s">
        <v>21029</v>
      </c>
      <c r="E11169" t="s">
        <v>21030</v>
      </c>
      <c r="F11169" t="s">
        <v>21031</v>
      </c>
    </row>
    <row r="11170" spans="1:6" x14ac:dyDescent="0.2">
      <c r="A11170" t="s">
        <v>15482</v>
      </c>
      <c r="B11170" t="s">
        <v>17630</v>
      </c>
      <c r="C11170" t="s">
        <v>20873</v>
      </c>
      <c r="D11170" t="s">
        <v>16111</v>
      </c>
      <c r="E11170" t="s">
        <v>16112</v>
      </c>
      <c r="F11170" t="s">
        <v>16113</v>
      </c>
    </row>
    <row r="11171" spans="1:6" x14ac:dyDescent="0.2">
      <c r="A11171" t="s">
        <v>15482</v>
      </c>
      <c r="B11171" t="s">
        <v>17630</v>
      </c>
      <c r="C11171" t="s">
        <v>20873</v>
      </c>
      <c r="D11171" t="s">
        <v>21032</v>
      </c>
      <c r="E11171" t="s">
        <v>21033</v>
      </c>
      <c r="F11171" t="s">
        <v>21034</v>
      </c>
    </row>
    <row r="11172" spans="1:6" x14ac:dyDescent="0.2">
      <c r="A11172" t="s">
        <v>15482</v>
      </c>
      <c r="B11172" t="s">
        <v>17630</v>
      </c>
      <c r="C11172" t="s">
        <v>20873</v>
      </c>
      <c r="D11172" t="s">
        <v>2898</v>
      </c>
      <c r="E11172" t="s">
        <v>2899</v>
      </c>
      <c r="F11172" t="s">
        <v>21035</v>
      </c>
    </row>
    <row r="11173" spans="1:6" x14ac:dyDescent="0.2">
      <c r="A11173" t="s">
        <v>15482</v>
      </c>
      <c r="B11173" t="s">
        <v>17630</v>
      </c>
      <c r="C11173" t="s">
        <v>20873</v>
      </c>
      <c r="D11173" t="s">
        <v>21036</v>
      </c>
      <c r="E11173" t="s">
        <v>21037</v>
      </c>
      <c r="F11173" t="s">
        <v>21038</v>
      </c>
    </row>
    <row r="11174" spans="1:6" x14ac:dyDescent="0.2">
      <c r="A11174" t="s">
        <v>15482</v>
      </c>
      <c r="B11174" t="s">
        <v>17630</v>
      </c>
      <c r="C11174" t="s">
        <v>20873</v>
      </c>
      <c r="D11174" t="s">
        <v>21039</v>
      </c>
      <c r="E11174" t="s">
        <v>21040</v>
      </c>
      <c r="F11174" t="s">
        <v>21041</v>
      </c>
    </row>
    <row r="11175" spans="1:6" x14ac:dyDescent="0.2">
      <c r="A11175" t="s">
        <v>15482</v>
      </c>
      <c r="B11175" t="s">
        <v>17630</v>
      </c>
      <c r="C11175" t="s">
        <v>20873</v>
      </c>
      <c r="D11175" t="s">
        <v>21042</v>
      </c>
      <c r="E11175" t="s">
        <v>21043</v>
      </c>
      <c r="F11175" t="s">
        <v>21044</v>
      </c>
    </row>
    <row r="11176" spans="1:6" x14ac:dyDescent="0.2">
      <c r="A11176" t="s">
        <v>15482</v>
      </c>
      <c r="B11176" t="s">
        <v>17630</v>
      </c>
      <c r="C11176" t="s">
        <v>20873</v>
      </c>
      <c r="D11176" t="s">
        <v>21045</v>
      </c>
      <c r="E11176" t="s">
        <v>21046</v>
      </c>
      <c r="F11176" t="s">
        <v>21047</v>
      </c>
    </row>
    <row r="11177" spans="1:6" x14ac:dyDescent="0.2">
      <c r="A11177" t="s">
        <v>15482</v>
      </c>
      <c r="B11177" t="s">
        <v>17630</v>
      </c>
      <c r="C11177" t="s">
        <v>20873</v>
      </c>
      <c r="D11177" t="s">
        <v>17588</v>
      </c>
      <c r="E11177" t="s">
        <v>17589</v>
      </c>
      <c r="F11177" t="s">
        <v>21048</v>
      </c>
    </row>
    <row r="11178" spans="1:6" x14ac:dyDescent="0.2">
      <c r="A11178" t="s">
        <v>15482</v>
      </c>
      <c r="B11178" t="s">
        <v>17630</v>
      </c>
      <c r="C11178" t="s">
        <v>20873</v>
      </c>
      <c r="D11178" t="s">
        <v>21049</v>
      </c>
      <c r="E11178" t="s">
        <v>21050</v>
      </c>
      <c r="F11178" t="s">
        <v>21051</v>
      </c>
    </row>
    <row r="11179" spans="1:6" x14ac:dyDescent="0.2">
      <c r="A11179" t="s">
        <v>15482</v>
      </c>
      <c r="B11179" t="s">
        <v>17630</v>
      </c>
      <c r="C11179" t="s">
        <v>20873</v>
      </c>
      <c r="D11179" t="s">
        <v>21052</v>
      </c>
      <c r="E11179" t="s">
        <v>21053</v>
      </c>
      <c r="F11179" t="s">
        <v>21054</v>
      </c>
    </row>
    <row r="11180" spans="1:6" x14ac:dyDescent="0.2">
      <c r="A11180" t="s">
        <v>15482</v>
      </c>
      <c r="B11180" t="s">
        <v>17630</v>
      </c>
      <c r="C11180" t="s">
        <v>20873</v>
      </c>
      <c r="D11180" t="s">
        <v>21055</v>
      </c>
      <c r="E11180" t="s">
        <v>21056</v>
      </c>
      <c r="F11180" t="s">
        <v>21057</v>
      </c>
    </row>
    <row r="11181" spans="1:6" x14ac:dyDescent="0.2">
      <c r="A11181" t="s">
        <v>15482</v>
      </c>
      <c r="B11181" t="s">
        <v>17630</v>
      </c>
      <c r="C11181" t="s">
        <v>20873</v>
      </c>
      <c r="D11181" t="s">
        <v>21058</v>
      </c>
      <c r="E11181" t="s">
        <v>21059</v>
      </c>
      <c r="F11181" t="s">
        <v>21060</v>
      </c>
    </row>
    <row r="11182" spans="1:6" x14ac:dyDescent="0.2">
      <c r="A11182" t="s">
        <v>15482</v>
      </c>
      <c r="B11182" t="s">
        <v>17630</v>
      </c>
      <c r="C11182" t="s">
        <v>20873</v>
      </c>
      <c r="D11182" t="s">
        <v>21061</v>
      </c>
      <c r="E11182" t="s">
        <v>21062</v>
      </c>
      <c r="F11182" t="s">
        <v>21063</v>
      </c>
    </row>
    <row r="11183" spans="1:6" x14ac:dyDescent="0.2">
      <c r="A11183" t="s">
        <v>15482</v>
      </c>
      <c r="B11183" t="s">
        <v>17630</v>
      </c>
      <c r="C11183" t="s">
        <v>20873</v>
      </c>
      <c r="D11183" t="s">
        <v>17591</v>
      </c>
      <c r="E11183" t="s">
        <v>17592</v>
      </c>
      <c r="F11183" t="s">
        <v>21064</v>
      </c>
    </row>
    <row r="11184" spans="1:6" x14ac:dyDescent="0.2">
      <c r="A11184" t="s">
        <v>15482</v>
      </c>
      <c r="B11184" t="s">
        <v>17630</v>
      </c>
      <c r="C11184" t="s">
        <v>20873</v>
      </c>
      <c r="D11184" t="s">
        <v>21065</v>
      </c>
      <c r="E11184" t="s">
        <v>21066</v>
      </c>
      <c r="F11184" t="s">
        <v>21067</v>
      </c>
    </row>
    <row r="11185" spans="1:6" x14ac:dyDescent="0.2">
      <c r="A11185" t="s">
        <v>15482</v>
      </c>
      <c r="B11185" t="s">
        <v>17630</v>
      </c>
      <c r="C11185" t="s">
        <v>20873</v>
      </c>
      <c r="D11185" t="s">
        <v>570</v>
      </c>
      <c r="E11185" t="s">
        <v>571</v>
      </c>
      <c r="F11185" t="s">
        <v>572</v>
      </c>
    </row>
    <row r="11186" spans="1:6" x14ac:dyDescent="0.2">
      <c r="A11186" t="s">
        <v>15482</v>
      </c>
      <c r="B11186" t="s">
        <v>17630</v>
      </c>
      <c r="C11186" t="s">
        <v>20873</v>
      </c>
      <c r="D11186" t="s">
        <v>21068</v>
      </c>
      <c r="E11186" t="s">
        <v>21069</v>
      </c>
      <c r="F11186" t="s">
        <v>21070</v>
      </c>
    </row>
    <row r="11187" spans="1:6" x14ac:dyDescent="0.2">
      <c r="A11187" t="s">
        <v>15482</v>
      </c>
      <c r="B11187" t="s">
        <v>17630</v>
      </c>
      <c r="C11187" t="s">
        <v>20873</v>
      </c>
      <c r="D11187" t="s">
        <v>21071</v>
      </c>
      <c r="E11187" t="s">
        <v>21072</v>
      </c>
      <c r="F11187" t="s">
        <v>21073</v>
      </c>
    </row>
    <row r="11188" spans="1:6" x14ac:dyDescent="0.2">
      <c r="A11188" t="s">
        <v>15482</v>
      </c>
      <c r="B11188" t="s">
        <v>17630</v>
      </c>
      <c r="C11188" t="s">
        <v>20873</v>
      </c>
      <c r="D11188" t="s">
        <v>7946</v>
      </c>
      <c r="E11188" t="s">
        <v>7947</v>
      </c>
      <c r="F11188" t="s">
        <v>21074</v>
      </c>
    </row>
    <row r="11189" spans="1:6" x14ac:dyDescent="0.2">
      <c r="A11189" t="s">
        <v>15482</v>
      </c>
      <c r="B11189" t="s">
        <v>17630</v>
      </c>
      <c r="C11189" t="s">
        <v>20873</v>
      </c>
      <c r="D11189" t="s">
        <v>2131</v>
      </c>
      <c r="E11189" t="s">
        <v>2132</v>
      </c>
      <c r="F11189" t="s">
        <v>2133</v>
      </c>
    </row>
    <row r="11190" spans="1:6" x14ac:dyDescent="0.2">
      <c r="A11190" t="s">
        <v>15482</v>
      </c>
      <c r="B11190" t="s">
        <v>17630</v>
      </c>
      <c r="C11190" t="s">
        <v>20873</v>
      </c>
      <c r="D11190" t="s">
        <v>21075</v>
      </c>
      <c r="E11190" t="s">
        <v>21076</v>
      </c>
      <c r="F11190" t="s">
        <v>21077</v>
      </c>
    </row>
    <row r="11191" spans="1:6" x14ac:dyDescent="0.2">
      <c r="A11191" t="s">
        <v>15482</v>
      </c>
      <c r="B11191" t="s">
        <v>17630</v>
      </c>
      <c r="C11191" t="s">
        <v>20873</v>
      </c>
      <c r="D11191" t="s">
        <v>17597</v>
      </c>
      <c r="E11191" t="s">
        <v>17598</v>
      </c>
      <c r="F11191" t="s">
        <v>21078</v>
      </c>
    </row>
    <row r="11192" spans="1:6" x14ac:dyDescent="0.2">
      <c r="A11192" t="s">
        <v>15482</v>
      </c>
      <c r="B11192" t="s">
        <v>17630</v>
      </c>
      <c r="C11192" t="s">
        <v>20873</v>
      </c>
      <c r="D11192" t="s">
        <v>17600</v>
      </c>
      <c r="E11192" t="s">
        <v>17601</v>
      </c>
      <c r="F11192" t="s">
        <v>17602</v>
      </c>
    </row>
    <row r="11193" spans="1:6" x14ac:dyDescent="0.2">
      <c r="A11193" t="s">
        <v>15482</v>
      </c>
      <c r="B11193" t="s">
        <v>17630</v>
      </c>
      <c r="C11193" t="s">
        <v>20873</v>
      </c>
      <c r="D11193" t="s">
        <v>17603</v>
      </c>
      <c r="E11193" t="s">
        <v>17604</v>
      </c>
      <c r="F11193" t="s">
        <v>17605</v>
      </c>
    </row>
    <row r="11194" spans="1:6" x14ac:dyDescent="0.2">
      <c r="A11194" t="s">
        <v>15482</v>
      </c>
      <c r="B11194" t="s">
        <v>17630</v>
      </c>
      <c r="C11194" t="s">
        <v>20873</v>
      </c>
      <c r="D11194" t="s">
        <v>21079</v>
      </c>
      <c r="E11194" t="s">
        <v>21080</v>
      </c>
      <c r="F11194" t="s">
        <v>21081</v>
      </c>
    </row>
    <row r="11195" spans="1:6" x14ac:dyDescent="0.2">
      <c r="A11195" t="s">
        <v>15482</v>
      </c>
      <c r="B11195" t="s">
        <v>17630</v>
      </c>
      <c r="C11195" t="s">
        <v>20873</v>
      </c>
      <c r="D11195" t="s">
        <v>21082</v>
      </c>
      <c r="E11195" t="s">
        <v>21083</v>
      </c>
      <c r="F11195" t="s">
        <v>21084</v>
      </c>
    </row>
    <row r="11196" spans="1:6" x14ac:dyDescent="0.2">
      <c r="A11196" t="s">
        <v>15482</v>
      </c>
      <c r="B11196" t="s">
        <v>17630</v>
      </c>
      <c r="C11196" t="s">
        <v>20873</v>
      </c>
      <c r="D11196" t="s">
        <v>17606</v>
      </c>
      <c r="E11196" t="s">
        <v>17607</v>
      </c>
      <c r="F11196" t="s">
        <v>21085</v>
      </c>
    </row>
    <row r="11197" spans="1:6" x14ac:dyDescent="0.2">
      <c r="A11197" t="s">
        <v>15482</v>
      </c>
      <c r="B11197" t="s">
        <v>17630</v>
      </c>
      <c r="C11197" t="s">
        <v>20873</v>
      </c>
      <c r="D11197" t="s">
        <v>21086</v>
      </c>
      <c r="E11197" t="s">
        <v>21087</v>
      </c>
      <c r="F11197" t="s">
        <v>21088</v>
      </c>
    </row>
    <row r="11198" spans="1:6" x14ac:dyDescent="0.2">
      <c r="A11198" t="s">
        <v>15482</v>
      </c>
      <c r="B11198" t="s">
        <v>17630</v>
      </c>
      <c r="C11198" t="s">
        <v>20873</v>
      </c>
      <c r="D11198" t="s">
        <v>21089</v>
      </c>
      <c r="E11198" t="s">
        <v>21090</v>
      </c>
      <c r="F11198" t="s">
        <v>21091</v>
      </c>
    </row>
    <row r="11199" spans="1:6" x14ac:dyDescent="0.2">
      <c r="A11199" t="s">
        <v>15482</v>
      </c>
      <c r="B11199" t="s">
        <v>17630</v>
      </c>
      <c r="C11199" t="s">
        <v>20873</v>
      </c>
      <c r="D11199" t="s">
        <v>17299</v>
      </c>
      <c r="E11199" t="s">
        <v>17300</v>
      </c>
      <c r="F11199" t="s">
        <v>17301</v>
      </c>
    </row>
    <row r="11200" spans="1:6" x14ac:dyDescent="0.2">
      <c r="A11200" t="s">
        <v>15482</v>
      </c>
      <c r="B11200" t="s">
        <v>17630</v>
      </c>
      <c r="C11200" t="s">
        <v>20873</v>
      </c>
      <c r="D11200" t="s">
        <v>17308</v>
      </c>
      <c r="E11200" t="s">
        <v>17309</v>
      </c>
      <c r="F11200" t="s">
        <v>17310</v>
      </c>
    </row>
    <row r="11201" spans="1:6" x14ac:dyDescent="0.2">
      <c r="A11201" t="s">
        <v>15482</v>
      </c>
      <c r="B11201" t="s">
        <v>17630</v>
      </c>
      <c r="C11201" t="s">
        <v>20873</v>
      </c>
      <c r="D11201" t="s">
        <v>16162</v>
      </c>
      <c r="E11201" t="s">
        <v>16163</v>
      </c>
      <c r="F11201" t="s">
        <v>16164</v>
      </c>
    </row>
    <row r="11202" spans="1:6" x14ac:dyDescent="0.2">
      <c r="A11202" t="s">
        <v>15482</v>
      </c>
      <c r="B11202" t="s">
        <v>17630</v>
      </c>
      <c r="C11202" t="s">
        <v>20873</v>
      </c>
      <c r="D11202" t="s">
        <v>21092</v>
      </c>
      <c r="E11202" t="s">
        <v>21093</v>
      </c>
      <c r="F11202" t="s">
        <v>21094</v>
      </c>
    </row>
    <row r="11203" spans="1:6" x14ac:dyDescent="0.2">
      <c r="A11203" t="s">
        <v>15482</v>
      </c>
      <c r="B11203" t="s">
        <v>17630</v>
      </c>
      <c r="C11203" t="s">
        <v>20873</v>
      </c>
      <c r="D11203" t="s">
        <v>21095</v>
      </c>
      <c r="E11203" t="s">
        <v>21096</v>
      </c>
      <c r="F11203" t="s">
        <v>21097</v>
      </c>
    </row>
    <row r="11204" spans="1:6" x14ac:dyDescent="0.2">
      <c r="A11204" t="s">
        <v>15482</v>
      </c>
      <c r="B11204" t="s">
        <v>17630</v>
      </c>
      <c r="C11204" t="s">
        <v>20873</v>
      </c>
      <c r="D11204" t="s">
        <v>21098</v>
      </c>
      <c r="E11204" t="s">
        <v>21099</v>
      </c>
      <c r="F11204" t="s">
        <v>21100</v>
      </c>
    </row>
    <row r="11205" spans="1:6" x14ac:dyDescent="0.2">
      <c r="A11205" t="s">
        <v>15482</v>
      </c>
      <c r="B11205" t="s">
        <v>17630</v>
      </c>
      <c r="C11205" t="s">
        <v>20873</v>
      </c>
      <c r="D11205" t="s">
        <v>21101</v>
      </c>
      <c r="E11205" t="s">
        <v>21102</v>
      </c>
      <c r="F11205" t="s">
        <v>21103</v>
      </c>
    </row>
    <row r="11206" spans="1:6" x14ac:dyDescent="0.2">
      <c r="A11206" t="s">
        <v>15482</v>
      </c>
      <c r="B11206" t="s">
        <v>17630</v>
      </c>
      <c r="C11206" t="s">
        <v>20873</v>
      </c>
      <c r="D11206" t="s">
        <v>21104</v>
      </c>
      <c r="E11206" t="s">
        <v>21105</v>
      </c>
      <c r="F11206" t="s">
        <v>21106</v>
      </c>
    </row>
    <row r="11207" spans="1:6" x14ac:dyDescent="0.2">
      <c r="A11207" t="s">
        <v>15482</v>
      </c>
      <c r="B11207" t="s">
        <v>17630</v>
      </c>
      <c r="C11207" t="s">
        <v>20873</v>
      </c>
      <c r="D11207" t="s">
        <v>21107</v>
      </c>
      <c r="E11207" t="s">
        <v>21108</v>
      </c>
      <c r="F11207" t="s">
        <v>21109</v>
      </c>
    </row>
    <row r="11208" spans="1:6" x14ac:dyDescent="0.2">
      <c r="A11208" t="s">
        <v>15482</v>
      </c>
      <c r="B11208" t="s">
        <v>17630</v>
      </c>
      <c r="C11208" t="s">
        <v>20873</v>
      </c>
      <c r="D11208" t="s">
        <v>21110</v>
      </c>
      <c r="E11208" t="s">
        <v>21111</v>
      </c>
      <c r="F11208" t="s">
        <v>21112</v>
      </c>
    </row>
    <row r="11209" spans="1:6" x14ac:dyDescent="0.2">
      <c r="A11209" t="s">
        <v>15482</v>
      </c>
      <c r="B11209" t="s">
        <v>17630</v>
      </c>
      <c r="C11209" t="s">
        <v>20873</v>
      </c>
      <c r="D11209" t="s">
        <v>21113</v>
      </c>
      <c r="E11209" t="s">
        <v>21114</v>
      </c>
      <c r="F11209" t="s">
        <v>21115</v>
      </c>
    </row>
    <row r="11210" spans="1:6" x14ac:dyDescent="0.2">
      <c r="A11210" t="s">
        <v>15482</v>
      </c>
      <c r="B11210" t="s">
        <v>17630</v>
      </c>
      <c r="C11210" t="s">
        <v>20873</v>
      </c>
      <c r="D11210" t="s">
        <v>21116</v>
      </c>
      <c r="E11210" t="s">
        <v>21117</v>
      </c>
      <c r="F11210" t="s">
        <v>21118</v>
      </c>
    </row>
    <row r="11211" spans="1:6" x14ac:dyDescent="0.2">
      <c r="A11211" t="s">
        <v>15482</v>
      </c>
      <c r="B11211" t="s">
        <v>17630</v>
      </c>
      <c r="C11211" t="s">
        <v>20873</v>
      </c>
      <c r="D11211" t="s">
        <v>21119</v>
      </c>
      <c r="E11211" t="s">
        <v>21120</v>
      </c>
      <c r="F11211" t="s">
        <v>21121</v>
      </c>
    </row>
    <row r="11212" spans="1:6" x14ac:dyDescent="0.2">
      <c r="A11212" t="s">
        <v>15482</v>
      </c>
      <c r="B11212" t="s">
        <v>17630</v>
      </c>
      <c r="C11212" t="s">
        <v>20873</v>
      </c>
      <c r="D11212" t="s">
        <v>17609</v>
      </c>
      <c r="E11212" t="s">
        <v>17610</v>
      </c>
      <c r="F11212" t="s">
        <v>17611</v>
      </c>
    </row>
    <row r="11213" spans="1:6" x14ac:dyDescent="0.2">
      <c r="A11213" t="s">
        <v>15482</v>
      </c>
      <c r="B11213" t="s">
        <v>17630</v>
      </c>
      <c r="C11213" t="s">
        <v>20873</v>
      </c>
      <c r="D11213" t="s">
        <v>21122</v>
      </c>
      <c r="E11213" t="s">
        <v>21123</v>
      </c>
      <c r="F11213" t="s">
        <v>21124</v>
      </c>
    </row>
    <row r="11214" spans="1:6" x14ac:dyDescent="0.2">
      <c r="A11214" t="s">
        <v>15482</v>
      </c>
      <c r="B11214" t="s">
        <v>17630</v>
      </c>
      <c r="C11214" t="s">
        <v>20873</v>
      </c>
      <c r="D11214" t="s">
        <v>16183</v>
      </c>
      <c r="E11214" t="s">
        <v>16184</v>
      </c>
      <c r="F11214" t="s">
        <v>16185</v>
      </c>
    </row>
    <row r="11215" spans="1:6" x14ac:dyDescent="0.2">
      <c r="A11215" t="s">
        <v>15482</v>
      </c>
      <c r="B11215" t="s">
        <v>17630</v>
      </c>
      <c r="C11215" t="s">
        <v>20873</v>
      </c>
      <c r="D11215" t="s">
        <v>17612</v>
      </c>
      <c r="E11215" t="s">
        <v>17613</v>
      </c>
      <c r="F11215" t="s">
        <v>17614</v>
      </c>
    </row>
    <row r="11216" spans="1:6" x14ac:dyDescent="0.2">
      <c r="A11216" t="s">
        <v>15482</v>
      </c>
      <c r="B11216" t="s">
        <v>17630</v>
      </c>
      <c r="C11216" t="s">
        <v>20873</v>
      </c>
      <c r="D11216" t="s">
        <v>21125</v>
      </c>
      <c r="E11216" t="s">
        <v>21126</v>
      </c>
      <c r="F11216" t="s">
        <v>21127</v>
      </c>
    </row>
    <row r="11217" spans="1:6" x14ac:dyDescent="0.2">
      <c r="A11217" t="s">
        <v>15482</v>
      </c>
      <c r="B11217" t="s">
        <v>17630</v>
      </c>
      <c r="C11217" t="s">
        <v>20873</v>
      </c>
      <c r="D11217" t="s">
        <v>21128</v>
      </c>
      <c r="E11217" t="s">
        <v>21129</v>
      </c>
      <c r="F11217" t="s">
        <v>21130</v>
      </c>
    </row>
    <row r="11218" spans="1:6" x14ac:dyDescent="0.2">
      <c r="A11218" t="s">
        <v>15482</v>
      </c>
      <c r="B11218" t="s">
        <v>17630</v>
      </c>
      <c r="C11218" t="s">
        <v>20873</v>
      </c>
      <c r="D11218" t="s">
        <v>7976</v>
      </c>
      <c r="E11218" t="s">
        <v>7977</v>
      </c>
      <c r="F11218" t="s">
        <v>7978</v>
      </c>
    </row>
    <row r="11219" spans="1:6" x14ac:dyDescent="0.2">
      <c r="A11219" t="s">
        <v>15482</v>
      </c>
      <c r="B11219" t="s">
        <v>17630</v>
      </c>
      <c r="C11219" t="s">
        <v>20873</v>
      </c>
      <c r="D11219" t="s">
        <v>21131</v>
      </c>
      <c r="E11219" t="s">
        <v>21132</v>
      </c>
      <c r="F11219" t="s">
        <v>21133</v>
      </c>
    </row>
    <row r="11220" spans="1:6" x14ac:dyDescent="0.2">
      <c r="A11220" t="s">
        <v>15482</v>
      </c>
      <c r="B11220" t="s">
        <v>17630</v>
      </c>
      <c r="C11220" t="s">
        <v>20873</v>
      </c>
      <c r="D11220" t="s">
        <v>21134</v>
      </c>
      <c r="E11220" t="s">
        <v>21135</v>
      </c>
      <c r="F11220" t="s">
        <v>21136</v>
      </c>
    </row>
    <row r="11221" spans="1:6" x14ac:dyDescent="0.2">
      <c r="A11221" t="s">
        <v>15482</v>
      </c>
      <c r="B11221" t="s">
        <v>17630</v>
      </c>
      <c r="C11221" t="s">
        <v>20873</v>
      </c>
      <c r="D11221" t="s">
        <v>7988</v>
      </c>
      <c r="E11221" t="s">
        <v>7989</v>
      </c>
      <c r="F11221" t="s">
        <v>7990</v>
      </c>
    </row>
    <row r="11222" spans="1:6" x14ac:dyDescent="0.2">
      <c r="A11222" t="s">
        <v>15482</v>
      </c>
      <c r="B11222" t="s">
        <v>17630</v>
      </c>
      <c r="C11222" t="s">
        <v>20873</v>
      </c>
      <c r="D11222" t="s">
        <v>17766</v>
      </c>
      <c r="E11222" t="s">
        <v>17767</v>
      </c>
      <c r="F11222" t="s">
        <v>17768</v>
      </c>
    </row>
    <row r="11223" spans="1:6" x14ac:dyDescent="0.2">
      <c r="A11223" t="s">
        <v>15482</v>
      </c>
      <c r="B11223" t="s">
        <v>17630</v>
      </c>
      <c r="C11223" t="s">
        <v>20873</v>
      </c>
      <c r="D11223" t="s">
        <v>21137</v>
      </c>
      <c r="E11223" t="s">
        <v>21138</v>
      </c>
      <c r="F11223" t="s">
        <v>21139</v>
      </c>
    </row>
    <row r="11224" spans="1:6" x14ac:dyDescent="0.2">
      <c r="A11224" t="s">
        <v>15482</v>
      </c>
      <c r="B11224" t="s">
        <v>17630</v>
      </c>
      <c r="C11224" t="s">
        <v>20873</v>
      </c>
      <c r="D11224" t="s">
        <v>21140</v>
      </c>
      <c r="E11224" t="s">
        <v>21141</v>
      </c>
      <c r="F11224" t="s">
        <v>21142</v>
      </c>
    </row>
    <row r="11225" spans="1:6" x14ac:dyDescent="0.2">
      <c r="A11225" t="s">
        <v>15482</v>
      </c>
      <c r="B11225" t="s">
        <v>17630</v>
      </c>
      <c r="C11225" t="s">
        <v>20873</v>
      </c>
      <c r="D11225" t="s">
        <v>21143</v>
      </c>
      <c r="E11225" t="s">
        <v>21144</v>
      </c>
      <c r="F11225" t="s">
        <v>21145</v>
      </c>
    </row>
    <row r="11226" spans="1:6" x14ac:dyDescent="0.2">
      <c r="A11226" t="s">
        <v>15482</v>
      </c>
      <c r="B11226" t="s">
        <v>17630</v>
      </c>
      <c r="C11226" t="s">
        <v>20873</v>
      </c>
      <c r="D11226" t="s">
        <v>21146</v>
      </c>
      <c r="E11226" t="s">
        <v>21147</v>
      </c>
      <c r="F11226" t="s">
        <v>21148</v>
      </c>
    </row>
    <row r="11227" spans="1:6" x14ac:dyDescent="0.2">
      <c r="A11227" t="s">
        <v>15482</v>
      </c>
      <c r="B11227" t="s">
        <v>17630</v>
      </c>
      <c r="C11227" t="s">
        <v>20873</v>
      </c>
      <c r="D11227" t="s">
        <v>21149</v>
      </c>
      <c r="E11227" t="s">
        <v>21150</v>
      </c>
      <c r="F11227" t="s">
        <v>21151</v>
      </c>
    </row>
    <row r="11228" spans="1:6" x14ac:dyDescent="0.2">
      <c r="A11228" t="s">
        <v>15482</v>
      </c>
      <c r="B11228" t="s">
        <v>17630</v>
      </c>
      <c r="C11228" t="s">
        <v>20873</v>
      </c>
      <c r="D11228" t="s">
        <v>17615</v>
      </c>
      <c r="E11228" t="s">
        <v>17616</v>
      </c>
      <c r="F11228" t="s">
        <v>17617</v>
      </c>
    </row>
    <row r="11229" spans="1:6" x14ac:dyDescent="0.2">
      <c r="A11229" t="s">
        <v>15482</v>
      </c>
      <c r="B11229" t="s">
        <v>17630</v>
      </c>
      <c r="C11229" t="s">
        <v>20873</v>
      </c>
      <c r="D11229" t="s">
        <v>21152</v>
      </c>
      <c r="E11229" t="s">
        <v>21153</v>
      </c>
      <c r="F11229" t="s">
        <v>21154</v>
      </c>
    </row>
    <row r="11230" spans="1:6" x14ac:dyDescent="0.2">
      <c r="A11230" t="s">
        <v>15482</v>
      </c>
      <c r="B11230" t="s">
        <v>17630</v>
      </c>
      <c r="C11230" t="s">
        <v>20873</v>
      </c>
      <c r="D11230" t="s">
        <v>21155</v>
      </c>
      <c r="E11230" t="s">
        <v>21156</v>
      </c>
      <c r="F11230" t="s">
        <v>21157</v>
      </c>
    </row>
    <row r="11231" spans="1:6" x14ac:dyDescent="0.2">
      <c r="A11231" t="s">
        <v>15482</v>
      </c>
      <c r="B11231" t="s">
        <v>17630</v>
      </c>
      <c r="C11231" t="s">
        <v>20873</v>
      </c>
      <c r="D11231" t="s">
        <v>17618</v>
      </c>
      <c r="E11231" t="s">
        <v>17619</v>
      </c>
      <c r="F11231" t="s">
        <v>17620</v>
      </c>
    </row>
    <row r="11232" spans="1:6" x14ac:dyDescent="0.2">
      <c r="A11232" t="s">
        <v>15482</v>
      </c>
      <c r="B11232" t="s">
        <v>17630</v>
      </c>
      <c r="C11232" t="s">
        <v>20873</v>
      </c>
      <c r="D11232" t="s">
        <v>17621</v>
      </c>
      <c r="E11232" t="s">
        <v>17622</v>
      </c>
      <c r="F11232" t="s">
        <v>17623</v>
      </c>
    </row>
    <row r="11233" spans="1:6" x14ac:dyDescent="0.2">
      <c r="A11233" t="s">
        <v>15482</v>
      </c>
      <c r="B11233" t="s">
        <v>17630</v>
      </c>
      <c r="C11233" t="s">
        <v>20873</v>
      </c>
      <c r="D11233" t="s">
        <v>21158</v>
      </c>
      <c r="E11233" t="s">
        <v>21159</v>
      </c>
      <c r="F11233" t="s">
        <v>21160</v>
      </c>
    </row>
    <row r="11234" spans="1:6" x14ac:dyDescent="0.2">
      <c r="A11234" t="s">
        <v>15482</v>
      </c>
      <c r="B11234" t="s">
        <v>17630</v>
      </c>
      <c r="C11234" t="s">
        <v>20873</v>
      </c>
      <c r="D11234" t="s">
        <v>21161</v>
      </c>
      <c r="E11234" t="s">
        <v>21162</v>
      </c>
      <c r="F11234" t="s">
        <v>21163</v>
      </c>
    </row>
    <row r="11235" spans="1:6" x14ac:dyDescent="0.2">
      <c r="A11235" t="s">
        <v>15482</v>
      </c>
      <c r="B11235" t="s">
        <v>17630</v>
      </c>
      <c r="C11235" t="s">
        <v>20873</v>
      </c>
      <c r="D11235" t="s">
        <v>21164</v>
      </c>
      <c r="E11235" t="s">
        <v>21165</v>
      </c>
      <c r="F11235" t="s">
        <v>21166</v>
      </c>
    </row>
    <row r="11236" spans="1:6" x14ac:dyDescent="0.2">
      <c r="A11236" t="s">
        <v>15482</v>
      </c>
      <c r="B11236" t="s">
        <v>17630</v>
      </c>
      <c r="C11236" t="s">
        <v>20873</v>
      </c>
      <c r="D11236" t="s">
        <v>17805</v>
      </c>
      <c r="E11236" t="s">
        <v>17806</v>
      </c>
      <c r="F11236" t="s">
        <v>17807</v>
      </c>
    </row>
    <row r="11237" spans="1:6" x14ac:dyDescent="0.2">
      <c r="A11237" t="s">
        <v>15482</v>
      </c>
      <c r="B11237" t="s">
        <v>17630</v>
      </c>
      <c r="C11237" t="s">
        <v>20873</v>
      </c>
      <c r="D11237" t="s">
        <v>652</v>
      </c>
      <c r="E11237" t="s">
        <v>653</v>
      </c>
      <c r="F11237" t="s">
        <v>654</v>
      </c>
    </row>
    <row r="11238" spans="1:6" x14ac:dyDescent="0.2">
      <c r="A11238" t="s">
        <v>15482</v>
      </c>
      <c r="B11238" t="s">
        <v>17630</v>
      </c>
      <c r="C11238" t="s">
        <v>20873</v>
      </c>
      <c r="D11238" t="s">
        <v>3362</v>
      </c>
      <c r="E11238" t="s">
        <v>3363</v>
      </c>
      <c r="F11238" t="s">
        <v>21167</v>
      </c>
    </row>
    <row r="11239" spans="1:6" x14ac:dyDescent="0.2">
      <c r="A11239" t="s">
        <v>15482</v>
      </c>
      <c r="B11239" t="s">
        <v>17630</v>
      </c>
      <c r="C11239" t="s">
        <v>20873</v>
      </c>
      <c r="D11239" t="s">
        <v>21168</v>
      </c>
      <c r="E11239" t="s">
        <v>21169</v>
      </c>
      <c r="F11239" t="s">
        <v>21170</v>
      </c>
    </row>
    <row r="11240" spans="1:6" x14ac:dyDescent="0.2">
      <c r="A11240" t="s">
        <v>15482</v>
      </c>
      <c r="B11240" t="s">
        <v>17630</v>
      </c>
      <c r="C11240" t="s">
        <v>20873</v>
      </c>
      <c r="D11240" t="s">
        <v>21171</v>
      </c>
      <c r="E11240" t="s">
        <v>21172</v>
      </c>
      <c r="F11240" t="s">
        <v>21173</v>
      </c>
    </row>
    <row r="11241" spans="1:6" x14ac:dyDescent="0.2">
      <c r="A11241" t="s">
        <v>15482</v>
      </c>
      <c r="B11241" t="s">
        <v>17630</v>
      </c>
      <c r="C11241" t="s">
        <v>20873</v>
      </c>
      <c r="D11241" t="s">
        <v>21174</v>
      </c>
      <c r="E11241" t="s">
        <v>21175</v>
      </c>
      <c r="F11241" t="s">
        <v>21176</v>
      </c>
    </row>
    <row r="11242" spans="1:6" x14ac:dyDescent="0.2">
      <c r="A11242" t="s">
        <v>15482</v>
      </c>
      <c r="B11242" t="s">
        <v>17630</v>
      </c>
      <c r="C11242" t="s">
        <v>20873</v>
      </c>
      <c r="D11242" t="s">
        <v>21177</v>
      </c>
      <c r="E11242" t="s">
        <v>21178</v>
      </c>
      <c r="F11242" t="s">
        <v>21179</v>
      </c>
    </row>
    <row r="11243" spans="1:6" x14ac:dyDescent="0.2">
      <c r="A11243" t="s">
        <v>15482</v>
      </c>
      <c r="B11243" t="s">
        <v>17630</v>
      </c>
      <c r="C11243" t="s">
        <v>20873</v>
      </c>
      <c r="D11243" t="s">
        <v>15937</v>
      </c>
      <c r="E11243" t="s">
        <v>15938</v>
      </c>
      <c r="F11243" t="s">
        <v>21180</v>
      </c>
    </row>
    <row r="11244" spans="1:6" x14ac:dyDescent="0.2">
      <c r="A11244" t="s">
        <v>15482</v>
      </c>
      <c r="B11244" t="s">
        <v>17630</v>
      </c>
      <c r="C11244" t="s">
        <v>20873</v>
      </c>
      <c r="D11244" t="s">
        <v>15940</v>
      </c>
      <c r="E11244" t="s">
        <v>15941</v>
      </c>
      <c r="F11244" t="s">
        <v>15942</v>
      </c>
    </row>
    <row r="11245" spans="1:6" x14ac:dyDescent="0.2">
      <c r="A11245" t="s">
        <v>15482</v>
      </c>
      <c r="B11245" t="s">
        <v>17630</v>
      </c>
      <c r="C11245" t="s">
        <v>20873</v>
      </c>
      <c r="D11245" t="s">
        <v>667</v>
      </c>
      <c r="E11245" t="s">
        <v>668</v>
      </c>
      <c r="F11245" t="s">
        <v>669</v>
      </c>
    </row>
    <row r="11246" spans="1:6" x14ac:dyDescent="0.2">
      <c r="A11246" t="s">
        <v>15482</v>
      </c>
      <c r="B11246" t="s">
        <v>17630</v>
      </c>
      <c r="C11246" t="s">
        <v>20873</v>
      </c>
      <c r="D11246" t="s">
        <v>18277</v>
      </c>
      <c r="E11246" t="s">
        <v>18278</v>
      </c>
      <c r="F11246" t="s">
        <v>18279</v>
      </c>
    </row>
    <row r="11247" spans="1:6" x14ac:dyDescent="0.2">
      <c r="A11247" t="s">
        <v>15482</v>
      </c>
      <c r="B11247" t="s">
        <v>17630</v>
      </c>
      <c r="C11247" t="s">
        <v>20873</v>
      </c>
      <c r="D11247" t="s">
        <v>21181</v>
      </c>
      <c r="E11247" t="s">
        <v>21182</v>
      </c>
      <c r="F11247" t="s">
        <v>21183</v>
      </c>
    </row>
    <row r="11248" spans="1:6" x14ac:dyDescent="0.2">
      <c r="A11248" t="s">
        <v>15482</v>
      </c>
      <c r="B11248" t="s">
        <v>17630</v>
      </c>
      <c r="C11248" t="s">
        <v>20873</v>
      </c>
      <c r="D11248" t="s">
        <v>18280</v>
      </c>
      <c r="E11248" t="s">
        <v>18281</v>
      </c>
      <c r="F11248" t="s">
        <v>18282</v>
      </c>
    </row>
    <row r="11249" spans="1:6" x14ac:dyDescent="0.2">
      <c r="A11249" t="s">
        <v>15482</v>
      </c>
      <c r="B11249" t="s">
        <v>17630</v>
      </c>
      <c r="C11249" t="s">
        <v>20873</v>
      </c>
      <c r="D11249" t="s">
        <v>17627</v>
      </c>
      <c r="E11249" t="s">
        <v>17628</v>
      </c>
      <c r="F11249" t="s">
        <v>17629</v>
      </c>
    </row>
    <row r="11250" spans="1:6" x14ac:dyDescent="0.2">
      <c r="A11250" t="s">
        <v>15482</v>
      </c>
      <c r="B11250" t="s">
        <v>17630</v>
      </c>
      <c r="C11250" t="s">
        <v>20873</v>
      </c>
      <c r="D11250" t="s">
        <v>9292</v>
      </c>
      <c r="E11250" t="s">
        <v>9293</v>
      </c>
      <c r="F11250" t="s">
        <v>21184</v>
      </c>
    </row>
    <row r="11251" spans="1:6" x14ac:dyDescent="0.2">
      <c r="A11251" t="s">
        <v>15482</v>
      </c>
      <c r="B11251" t="s">
        <v>17630</v>
      </c>
      <c r="C11251" t="s">
        <v>20873</v>
      </c>
      <c r="D11251" t="s">
        <v>17630</v>
      </c>
      <c r="E11251" t="s">
        <v>17631</v>
      </c>
      <c r="F11251" t="s">
        <v>17632</v>
      </c>
    </row>
    <row r="11252" spans="1:6" x14ac:dyDescent="0.2">
      <c r="A11252" t="s">
        <v>15482</v>
      </c>
      <c r="B11252" t="s">
        <v>17630</v>
      </c>
      <c r="C11252" t="s">
        <v>20873</v>
      </c>
      <c r="D11252" t="s">
        <v>21185</v>
      </c>
      <c r="E11252" t="s">
        <v>21186</v>
      </c>
      <c r="F11252" t="s">
        <v>21187</v>
      </c>
    </row>
    <row r="11253" spans="1:6" x14ac:dyDescent="0.2">
      <c r="A11253" t="s">
        <v>15482</v>
      </c>
      <c r="B11253" t="s">
        <v>17630</v>
      </c>
      <c r="C11253" t="s">
        <v>20873</v>
      </c>
      <c r="D11253" t="s">
        <v>21188</v>
      </c>
      <c r="E11253" t="s">
        <v>21189</v>
      </c>
      <c r="F11253" t="s">
        <v>21190</v>
      </c>
    </row>
    <row r="11254" spans="1:6" x14ac:dyDescent="0.2">
      <c r="A11254" t="s">
        <v>15482</v>
      </c>
      <c r="B11254" t="s">
        <v>17630</v>
      </c>
      <c r="C11254" t="s">
        <v>20873</v>
      </c>
      <c r="D11254" t="s">
        <v>21191</v>
      </c>
      <c r="E11254" t="s">
        <v>21192</v>
      </c>
      <c r="F11254" t="s">
        <v>21193</v>
      </c>
    </row>
    <row r="11255" spans="1:6" x14ac:dyDescent="0.2">
      <c r="A11255" t="s">
        <v>15482</v>
      </c>
      <c r="B11255" t="s">
        <v>17630</v>
      </c>
      <c r="C11255" t="s">
        <v>20873</v>
      </c>
      <c r="D11255" t="s">
        <v>400</v>
      </c>
      <c r="E11255" t="s">
        <v>401</v>
      </c>
      <c r="F11255" t="s">
        <v>402</v>
      </c>
    </row>
    <row r="11256" spans="1:6" x14ac:dyDescent="0.2">
      <c r="A11256" t="s">
        <v>15482</v>
      </c>
      <c r="B11256" t="s">
        <v>17630</v>
      </c>
      <c r="C11256" t="s">
        <v>20873</v>
      </c>
      <c r="D11256" t="s">
        <v>17832</v>
      </c>
      <c r="E11256" t="s">
        <v>17833</v>
      </c>
      <c r="F11256" t="s">
        <v>21194</v>
      </c>
    </row>
    <row r="11257" spans="1:6" x14ac:dyDescent="0.2">
      <c r="A11257" t="s">
        <v>15482</v>
      </c>
      <c r="B11257" t="s">
        <v>17630</v>
      </c>
      <c r="C11257" t="s">
        <v>20873</v>
      </c>
      <c r="D11257" t="s">
        <v>21195</v>
      </c>
      <c r="E11257" t="s">
        <v>21196</v>
      </c>
      <c r="F11257" t="s">
        <v>21197</v>
      </c>
    </row>
    <row r="11258" spans="1:6" x14ac:dyDescent="0.2">
      <c r="A11258" t="s">
        <v>15482</v>
      </c>
      <c r="B11258" t="s">
        <v>17630</v>
      </c>
      <c r="C11258" t="s">
        <v>20873</v>
      </c>
      <c r="D11258" t="s">
        <v>17636</v>
      </c>
      <c r="E11258" t="s">
        <v>17637</v>
      </c>
      <c r="F11258" t="s">
        <v>17638</v>
      </c>
    </row>
    <row r="11259" spans="1:6" x14ac:dyDescent="0.2">
      <c r="A11259" t="s">
        <v>15482</v>
      </c>
      <c r="B11259" t="s">
        <v>17630</v>
      </c>
      <c r="C11259" t="s">
        <v>20873</v>
      </c>
      <c r="D11259" t="s">
        <v>14695</v>
      </c>
      <c r="E11259" t="s">
        <v>21198</v>
      </c>
      <c r="F11259" t="s">
        <v>21199</v>
      </c>
    </row>
    <row r="11260" spans="1:6" x14ac:dyDescent="0.2">
      <c r="A11260" t="s">
        <v>15482</v>
      </c>
      <c r="B11260" t="s">
        <v>17630</v>
      </c>
      <c r="C11260" t="s">
        <v>20873</v>
      </c>
      <c r="D11260" t="s">
        <v>21200</v>
      </c>
      <c r="E11260" t="s">
        <v>21201</v>
      </c>
      <c r="F11260" t="s">
        <v>21202</v>
      </c>
    </row>
    <row r="11261" spans="1:6" x14ac:dyDescent="0.2">
      <c r="A11261" t="s">
        <v>15482</v>
      </c>
      <c r="B11261" t="s">
        <v>17630</v>
      </c>
      <c r="C11261" t="s">
        <v>20873</v>
      </c>
      <c r="D11261" t="s">
        <v>20180</v>
      </c>
      <c r="E11261" t="s">
        <v>20181</v>
      </c>
      <c r="F11261" t="s">
        <v>21203</v>
      </c>
    </row>
    <row r="11262" spans="1:6" x14ac:dyDescent="0.2">
      <c r="A11262" t="s">
        <v>15482</v>
      </c>
      <c r="B11262" t="s">
        <v>17630</v>
      </c>
      <c r="C11262" t="s">
        <v>20873</v>
      </c>
      <c r="D11262" t="s">
        <v>21204</v>
      </c>
      <c r="E11262" t="s">
        <v>21205</v>
      </c>
      <c r="F11262" t="s">
        <v>21206</v>
      </c>
    </row>
    <row r="11263" spans="1:6" x14ac:dyDescent="0.2">
      <c r="A11263" t="s">
        <v>15482</v>
      </c>
      <c r="B11263" t="s">
        <v>17630</v>
      </c>
      <c r="C11263" t="s">
        <v>20873</v>
      </c>
      <c r="D11263" t="s">
        <v>17639</v>
      </c>
      <c r="E11263" t="s">
        <v>17640</v>
      </c>
      <c r="F11263" t="s">
        <v>17641</v>
      </c>
    </row>
    <row r="11264" spans="1:6" x14ac:dyDescent="0.2">
      <c r="A11264" t="s">
        <v>15482</v>
      </c>
      <c r="B11264" t="s">
        <v>17630</v>
      </c>
      <c r="C11264" t="s">
        <v>20873</v>
      </c>
      <c r="D11264" t="s">
        <v>21207</v>
      </c>
      <c r="E11264" t="s">
        <v>21208</v>
      </c>
      <c r="F11264" t="s">
        <v>21209</v>
      </c>
    </row>
    <row r="11265" spans="1:6" x14ac:dyDescent="0.2">
      <c r="A11265" t="s">
        <v>15482</v>
      </c>
      <c r="B11265" t="s">
        <v>17630</v>
      </c>
      <c r="C11265" t="s">
        <v>20873</v>
      </c>
      <c r="D11265" t="s">
        <v>21210</v>
      </c>
      <c r="E11265" t="s">
        <v>21211</v>
      </c>
      <c r="F11265" t="s">
        <v>21212</v>
      </c>
    </row>
    <row r="11266" spans="1:6" x14ac:dyDescent="0.2">
      <c r="A11266" t="s">
        <v>15482</v>
      </c>
      <c r="B11266" t="s">
        <v>17630</v>
      </c>
      <c r="C11266" t="s">
        <v>20873</v>
      </c>
      <c r="D11266" t="s">
        <v>8575</v>
      </c>
      <c r="E11266" t="s">
        <v>8576</v>
      </c>
      <c r="F11266" t="s">
        <v>8577</v>
      </c>
    </row>
    <row r="11267" spans="1:6" x14ac:dyDescent="0.2">
      <c r="A11267" t="s">
        <v>15482</v>
      </c>
      <c r="B11267" t="s">
        <v>17630</v>
      </c>
      <c r="C11267" t="s">
        <v>20873</v>
      </c>
      <c r="D11267" t="s">
        <v>21213</v>
      </c>
      <c r="E11267" t="s">
        <v>21214</v>
      </c>
      <c r="F11267" t="s">
        <v>21215</v>
      </c>
    </row>
    <row r="11268" spans="1:6" x14ac:dyDescent="0.2">
      <c r="A11268" t="s">
        <v>15482</v>
      </c>
      <c r="B11268" t="s">
        <v>17630</v>
      </c>
      <c r="C11268" t="s">
        <v>20873</v>
      </c>
      <c r="D11268" t="s">
        <v>21216</v>
      </c>
      <c r="E11268" t="s">
        <v>21217</v>
      </c>
      <c r="F11268" t="s">
        <v>21218</v>
      </c>
    </row>
    <row r="11269" spans="1:6" x14ac:dyDescent="0.2">
      <c r="A11269" t="s">
        <v>15482</v>
      </c>
      <c r="B11269" t="s">
        <v>17630</v>
      </c>
      <c r="C11269" t="s">
        <v>20873</v>
      </c>
      <c r="D11269" t="s">
        <v>17642</v>
      </c>
      <c r="E11269" t="s">
        <v>17643</v>
      </c>
      <c r="F11269" t="s">
        <v>17644</v>
      </c>
    </row>
    <row r="11270" spans="1:6" x14ac:dyDescent="0.2">
      <c r="A11270" t="s">
        <v>15482</v>
      </c>
      <c r="B11270" t="s">
        <v>17630</v>
      </c>
      <c r="C11270" t="s">
        <v>20873</v>
      </c>
      <c r="D11270" t="s">
        <v>697</v>
      </c>
      <c r="E11270" t="s">
        <v>698</v>
      </c>
      <c r="F11270" t="s">
        <v>21219</v>
      </c>
    </row>
    <row r="11271" spans="1:6" x14ac:dyDescent="0.2">
      <c r="A11271" t="s">
        <v>15482</v>
      </c>
      <c r="B11271" t="s">
        <v>17630</v>
      </c>
      <c r="C11271" t="s">
        <v>20873</v>
      </c>
      <c r="D11271" t="s">
        <v>21220</v>
      </c>
      <c r="E11271" t="s">
        <v>21221</v>
      </c>
      <c r="F11271" t="s">
        <v>21222</v>
      </c>
    </row>
    <row r="11272" spans="1:6" x14ac:dyDescent="0.2">
      <c r="A11272" t="s">
        <v>15482</v>
      </c>
      <c r="B11272" t="s">
        <v>17630</v>
      </c>
      <c r="C11272" t="s">
        <v>20873</v>
      </c>
      <c r="D11272" t="s">
        <v>21223</v>
      </c>
      <c r="E11272" t="s">
        <v>21224</v>
      </c>
      <c r="F11272" t="s">
        <v>21225</v>
      </c>
    </row>
    <row r="11273" spans="1:6" x14ac:dyDescent="0.2">
      <c r="A11273" t="s">
        <v>15482</v>
      </c>
      <c r="B11273" t="s">
        <v>17630</v>
      </c>
      <c r="C11273" t="s">
        <v>20873</v>
      </c>
      <c r="D11273" t="s">
        <v>21226</v>
      </c>
      <c r="E11273" t="s">
        <v>21227</v>
      </c>
      <c r="F11273" t="s">
        <v>21228</v>
      </c>
    </row>
    <row r="11274" spans="1:6" x14ac:dyDescent="0.2">
      <c r="A11274" t="s">
        <v>15482</v>
      </c>
      <c r="B11274" t="s">
        <v>17630</v>
      </c>
      <c r="C11274" t="s">
        <v>20873</v>
      </c>
      <c r="D11274" t="s">
        <v>21229</v>
      </c>
      <c r="E11274" t="s">
        <v>21230</v>
      </c>
      <c r="F11274" t="s">
        <v>21231</v>
      </c>
    </row>
    <row r="11275" spans="1:6" x14ac:dyDescent="0.2">
      <c r="A11275" t="s">
        <v>15482</v>
      </c>
      <c r="B11275" t="s">
        <v>17630</v>
      </c>
      <c r="C11275" t="s">
        <v>20873</v>
      </c>
      <c r="D11275" t="s">
        <v>21232</v>
      </c>
      <c r="E11275" t="s">
        <v>21233</v>
      </c>
      <c r="F11275" t="s">
        <v>21234</v>
      </c>
    </row>
    <row r="11276" spans="1:6" x14ac:dyDescent="0.2">
      <c r="A11276" t="s">
        <v>15482</v>
      </c>
      <c r="B11276" t="s">
        <v>17630</v>
      </c>
      <c r="C11276" t="s">
        <v>20873</v>
      </c>
      <c r="D11276" t="s">
        <v>21235</v>
      </c>
      <c r="E11276" t="s">
        <v>21236</v>
      </c>
      <c r="F11276" t="s">
        <v>21237</v>
      </c>
    </row>
    <row r="11277" spans="1:6" x14ac:dyDescent="0.2">
      <c r="A11277" t="s">
        <v>15482</v>
      </c>
      <c r="B11277" t="s">
        <v>17630</v>
      </c>
      <c r="C11277" t="s">
        <v>20873</v>
      </c>
      <c r="D11277" t="s">
        <v>21223</v>
      </c>
      <c r="E11277" t="s">
        <v>21224</v>
      </c>
      <c r="F11277" t="s">
        <v>21225</v>
      </c>
    </row>
    <row r="11278" spans="1:6" x14ac:dyDescent="0.2">
      <c r="A11278" t="s">
        <v>15482</v>
      </c>
      <c r="B11278" t="s">
        <v>17630</v>
      </c>
      <c r="C11278" t="s">
        <v>20873</v>
      </c>
      <c r="D11278" t="s">
        <v>21238</v>
      </c>
      <c r="E11278" t="s">
        <v>21239</v>
      </c>
      <c r="F11278" t="s">
        <v>21240</v>
      </c>
    </row>
    <row r="11279" spans="1:6" x14ac:dyDescent="0.2">
      <c r="A11279" t="s">
        <v>15482</v>
      </c>
      <c r="B11279" t="s">
        <v>17630</v>
      </c>
      <c r="C11279" t="s">
        <v>20873</v>
      </c>
      <c r="D11279" t="s">
        <v>21229</v>
      </c>
      <c r="E11279" t="s">
        <v>21230</v>
      </c>
      <c r="F11279" t="s">
        <v>21231</v>
      </c>
    </row>
    <row r="11280" spans="1:6" x14ac:dyDescent="0.2">
      <c r="A11280" t="s">
        <v>15482</v>
      </c>
      <c r="B11280" t="s">
        <v>17630</v>
      </c>
      <c r="C11280" t="s">
        <v>20873</v>
      </c>
      <c r="D11280" t="s">
        <v>21241</v>
      </c>
      <c r="E11280" t="s">
        <v>21242</v>
      </c>
      <c r="F11280" t="s">
        <v>21243</v>
      </c>
    </row>
    <row r="11281" spans="1:6" x14ac:dyDescent="0.2">
      <c r="A11281" t="s">
        <v>15482</v>
      </c>
      <c r="B11281" t="s">
        <v>17630</v>
      </c>
      <c r="C11281" t="s">
        <v>20873</v>
      </c>
      <c r="D11281" t="s">
        <v>17645</v>
      </c>
      <c r="E11281" t="s">
        <v>17646</v>
      </c>
      <c r="F11281" t="s">
        <v>17647</v>
      </c>
    </row>
    <row r="11282" spans="1:6" x14ac:dyDescent="0.2">
      <c r="A11282" t="s">
        <v>15482</v>
      </c>
      <c r="B11282" t="s">
        <v>17630</v>
      </c>
      <c r="C11282" t="s">
        <v>20873</v>
      </c>
      <c r="D11282" t="s">
        <v>21244</v>
      </c>
      <c r="E11282" t="s">
        <v>21245</v>
      </c>
      <c r="F11282" t="s">
        <v>21246</v>
      </c>
    </row>
    <row r="11283" spans="1:6" x14ac:dyDescent="0.2">
      <c r="A11283" t="s">
        <v>15482</v>
      </c>
      <c r="B11283" t="s">
        <v>17630</v>
      </c>
      <c r="C11283" t="s">
        <v>20873</v>
      </c>
      <c r="D11283" t="s">
        <v>21247</v>
      </c>
      <c r="E11283" t="s">
        <v>21248</v>
      </c>
      <c r="F11283" t="s">
        <v>21249</v>
      </c>
    </row>
    <row r="11284" spans="1:6" x14ac:dyDescent="0.2">
      <c r="A11284" t="s">
        <v>15482</v>
      </c>
      <c r="B11284" t="s">
        <v>17630</v>
      </c>
      <c r="C11284" t="s">
        <v>20873</v>
      </c>
      <c r="D11284" t="s">
        <v>17648</v>
      </c>
      <c r="E11284" t="s">
        <v>17649</v>
      </c>
      <c r="F11284" t="s">
        <v>17650</v>
      </c>
    </row>
    <row r="11285" spans="1:6" x14ac:dyDescent="0.2">
      <c r="A11285" t="s">
        <v>15482</v>
      </c>
      <c r="B11285" t="s">
        <v>17630</v>
      </c>
      <c r="C11285" t="s">
        <v>20873</v>
      </c>
      <c r="D11285" t="s">
        <v>21250</v>
      </c>
      <c r="E11285" t="s">
        <v>21251</v>
      </c>
      <c r="F11285" t="s">
        <v>21252</v>
      </c>
    </row>
    <row r="11286" spans="1:6" x14ac:dyDescent="0.2">
      <c r="A11286" t="s">
        <v>15482</v>
      </c>
      <c r="B11286" t="s">
        <v>17630</v>
      </c>
      <c r="C11286" t="s">
        <v>20873</v>
      </c>
      <c r="D11286" t="s">
        <v>21253</v>
      </c>
      <c r="E11286" t="s">
        <v>21254</v>
      </c>
      <c r="F11286" t="s">
        <v>21255</v>
      </c>
    </row>
    <row r="11287" spans="1:6" x14ac:dyDescent="0.2">
      <c r="A11287" t="s">
        <v>15482</v>
      </c>
      <c r="B11287" t="s">
        <v>17630</v>
      </c>
      <c r="C11287" t="s">
        <v>20873</v>
      </c>
      <c r="D11287" t="s">
        <v>15992</v>
      </c>
      <c r="E11287" t="s">
        <v>21256</v>
      </c>
      <c r="F11287" t="s">
        <v>21257</v>
      </c>
    </row>
    <row r="11288" spans="1:6" x14ac:dyDescent="0.2">
      <c r="A11288" t="s">
        <v>15482</v>
      </c>
      <c r="B11288" t="s">
        <v>17630</v>
      </c>
      <c r="C11288" t="s">
        <v>20873</v>
      </c>
      <c r="D11288" t="s">
        <v>21258</v>
      </c>
      <c r="E11288" t="s">
        <v>21259</v>
      </c>
      <c r="F11288" t="s">
        <v>21260</v>
      </c>
    </row>
    <row r="11289" spans="1:6" x14ac:dyDescent="0.2">
      <c r="A11289" t="s">
        <v>15482</v>
      </c>
      <c r="B11289" t="s">
        <v>17630</v>
      </c>
      <c r="C11289" t="s">
        <v>20873</v>
      </c>
      <c r="D11289" t="s">
        <v>17651</v>
      </c>
      <c r="E11289" t="s">
        <v>17652</v>
      </c>
      <c r="F11289" t="s">
        <v>21261</v>
      </c>
    </row>
    <row r="11290" spans="1:6" x14ac:dyDescent="0.2">
      <c r="A11290" t="s">
        <v>15482</v>
      </c>
      <c r="B11290" t="s">
        <v>17630</v>
      </c>
      <c r="C11290" t="s">
        <v>20873</v>
      </c>
      <c r="D11290" t="s">
        <v>21262</v>
      </c>
      <c r="E11290" t="s">
        <v>21263</v>
      </c>
      <c r="F11290" t="s">
        <v>21264</v>
      </c>
    </row>
    <row r="11291" spans="1:6" x14ac:dyDescent="0.2">
      <c r="A11291" t="s">
        <v>15482</v>
      </c>
      <c r="B11291" t="s">
        <v>17630</v>
      </c>
      <c r="C11291" t="s">
        <v>20873</v>
      </c>
      <c r="D11291" t="s">
        <v>21265</v>
      </c>
      <c r="E11291" t="s">
        <v>21266</v>
      </c>
      <c r="F11291" t="s">
        <v>21267</v>
      </c>
    </row>
    <row r="11292" spans="1:6" x14ac:dyDescent="0.2">
      <c r="A11292" t="s">
        <v>15482</v>
      </c>
      <c r="B11292" t="s">
        <v>17630</v>
      </c>
      <c r="C11292" t="s">
        <v>20873</v>
      </c>
      <c r="D11292" t="s">
        <v>21268</v>
      </c>
      <c r="E11292" t="s">
        <v>21269</v>
      </c>
      <c r="F11292" t="s">
        <v>21270</v>
      </c>
    </row>
    <row r="11293" spans="1:6" x14ac:dyDescent="0.2">
      <c r="A11293" t="s">
        <v>15482</v>
      </c>
      <c r="B11293" t="s">
        <v>17630</v>
      </c>
      <c r="C11293" t="s">
        <v>20873</v>
      </c>
      <c r="D11293" t="s">
        <v>21271</v>
      </c>
      <c r="E11293" t="s">
        <v>21272</v>
      </c>
      <c r="F11293" t="s">
        <v>21273</v>
      </c>
    </row>
    <row r="11294" spans="1:6" x14ac:dyDescent="0.2">
      <c r="A11294" t="s">
        <v>15482</v>
      </c>
      <c r="B11294" t="s">
        <v>17630</v>
      </c>
      <c r="C11294" t="s">
        <v>20873</v>
      </c>
      <c r="D11294" t="s">
        <v>21274</v>
      </c>
      <c r="E11294" t="s">
        <v>21275</v>
      </c>
      <c r="F11294" t="s">
        <v>21276</v>
      </c>
    </row>
    <row r="11295" spans="1:6" x14ac:dyDescent="0.2">
      <c r="A11295" t="s">
        <v>15482</v>
      </c>
      <c r="B11295" t="s">
        <v>17630</v>
      </c>
      <c r="C11295" t="s">
        <v>20873</v>
      </c>
      <c r="D11295" t="s">
        <v>21277</v>
      </c>
      <c r="E11295" t="s">
        <v>21278</v>
      </c>
      <c r="F11295" t="s">
        <v>21279</v>
      </c>
    </row>
    <row r="11296" spans="1:6" x14ac:dyDescent="0.2">
      <c r="A11296" t="s">
        <v>15482</v>
      </c>
      <c r="B11296" t="s">
        <v>17630</v>
      </c>
      <c r="C11296" t="s">
        <v>20873</v>
      </c>
      <c r="D11296" t="s">
        <v>21280</v>
      </c>
      <c r="E11296" t="s">
        <v>21281</v>
      </c>
      <c r="F11296" t="s">
        <v>21282</v>
      </c>
    </row>
    <row r="11297" spans="1:6" x14ac:dyDescent="0.2">
      <c r="A11297" t="s">
        <v>15482</v>
      </c>
      <c r="B11297" t="s">
        <v>17630</v>
      </c>
      <c r="C11297" t="s">
        <v>20873</v>
      </c>
      <c r="D11297" t="s">
        <v>21283</v>
      </c>
      <c r="E11297" t="s">
        <v>21284</v>
      </c>
      <c r="F11297" t="s">
        <v>21285</v>
      </c>
    </row>
    <row r="11298" spans="1:6" x14ac:dyDescent="0.2">
      <c r="A11298" t="s">
        <v>15482</v>
      </c>
      <c r="B11298" t="s">
        <v>17630</v>
      </c>
      <c r="C11298" t="s">
        <v>20873</v>
      </c>
      <c r="D11298" t="s">
        <v>21286</v>
      </c>
      <c r="E11298" t="s">
        <v>21287</v>
      </c>
      <c r="F11298" t="s">
        <v>21288</v>
      </c>
    </row>
    <row r="11299" spans="1:6" x14ac:dyDescent="0.2">
      <c r="A11299" t="s">
        <v>15482</v>
      </c>
      <c r="B11299" t="s">
        <v>17630</v>
      </c>
      <c r="C11299" t="s">
        <v>20873</v>
      </c>
      <c r="D11299" t="s">
        <v>8593</v>
      </c>
      <c r="E11299" t="s">
        <v>8594</v>
      </c>
      <c r="F11299" t="s">
        <v>21289</v>
      </c>
    </row>
    <row r="11300" spans="1:6" x14ac:dyDescent="0.2">
      <c r="A11300" t="s">
        <v>15482</v>
      </c>
      <c r="B11300" t="s">
        <v>17630</v>
      </c>
      <c r="C11300" t="s">
        <v>20873</v>
      </c>
      <c r="D11300" t="s">
        <v>21290</v>
      </c>
      <c r="E11300" t="s">
        <v>21291</v>
      </c>
      <c r="F11300" t="s">
        <v>21292</v>
      </c>
    </row>
    <row r="11301" spans="1:6" x14ac:dyDescent="0.2">
      <c r="A11301" t="s">
        <v>15482</v>
      </c>
      <c r="B11301" t="s">
        <v>17630</v>
      </c>
      <c r="C11301" t="s">
        <v>20873</v>
      </c>
      <c r="D11301" t="s">
        <v>21293</v>
      </c>
      <c r="E11301" t="s">
        <v>21294</v>
      </c>
      <c r="F11301" t="s">
        <v>21295</v>
      </c>
    </row>
    <row r="11302" spans="1:6" x14ac:dyDescent="0.2">
      <c r="A11302" t="s">
        <v>15482</v>
      </c>
      <c r="B11302" t="s">
        <v>17630</v>
      </c>
      <c r="C11302" t="s">
        <v>20873</v>
      </c>
      <c r="D11302" t="s">
        <v>21296</v>
      </c>
      <c r="E11302" t="s">
        <v>21297</v>
      </c>
      <c r="F11302" t="s">
        <v>21298</v>
      </c>
    </row>
    <row r="11303" spans="1:6" x14ac:dyDescent="0.2">
      <c r="A11303" t="s">
        <v>15482</v>
      </c>
      <c r="B11303" t="s">
        <v>17630</v>
      </c>
      <c r="C11303" t="s">
        <v>20873</v>
      </c>
      <c r="D11303" t="s">
        <v>21299</v>
      </c>
      <c r="E11303" t="s">
        <v>21300</v>
      </c>
      <c r="F11303" t="s">
        <v>21301</v>
      </c>
    </row>
    <row r="11304" spans="1:6" x14ac:dyDescent="0.2">
      <c r="A11304" t="s">
        <v>15482</v>
      </c>
      <c r="B11304" t="s">
        <v>17630</v>
      </c>
      <c r="C11304" t="s">
        <v>20873</v>
      </c>
      <c r="D11304" t="s">
        <v>20042</v>
      </c>
      <c r="E11304" t="s">
        <v>20043</v>
      </c>
      <c r="F11304" t="s">
        <v>20044</v>
      </c>
    </row>
    <row r="11305" spans="1:6" x14ac:dyDescent="0.2">
      <c r="A11305" t="s">
        <v>15482</v>
      </c>
      <c r="B11305" t="s">
        <v>17630</v>
      </c>
      <c r="C11305" t="s">
        <v>20873</v>
      </c>
      <c r="D11305" t="s">
        <v>21302</v>
      </c>
      <c r="E11305" t="s">
        <v>21303</v>
      </c>
      <c r="F11305" t="s">
        <v>21304</v>
      </c>
    </row>
    <row r="11306" spans="1:6" x14ac:dyDescent="0.2">
      <c r="A11306" t="s">
        <v>15482</v>
      </c>
      <c r="B11306" t="s">
        <v>17630</v>
      </c>
      <c r="C11306" t="s">
        <v>20873</v>
      </c>
      <c r="D11306" t="s">
        <v>17657</v>
      </c>
      <c r="E11306" t="s">
        <v>17658</v>
      </c>
      <c r="F11306" t="s">
        <v>17659</v>
      </c>
    </row>
    <row r="11307" spans="1:6" x14ac:dyDescent="0.2">
      <c r="A11307" t="s">
        <v>15482</v>
      </c>
      <c r="B11307" t="s">
        <v>17630</v>
      </c>
      <c r="C11307" t="s">
        <v>20873</v>
      </c>
      <c r="D11307" t="s">
        <v>17663</v>
      </c>
      <c r="E11307" t="s">
        <v>17664</v>
      </c>
      <c r="F11307" t="s">
        <v>17665</v>
      </c>
    </row>
    <row r="11308" spans="1:6" x14ac:dyDescent="0.2">
      <c r="A11308" t="s">
        <v>15482</v>
      </c>
      <c r="B11308" t="s">
        <v>17630</v>
      </c>
      <c r="C11308" t="s">
        <v>20873</v>
      </c>
      <c r="D11308" t="s">
        <v>17660</v>
      </c>
      <c r="E11308" t="s">
        <v>17661</v>
      </c>
      <c r="F11308" t="s">
        <v>21305</v>
      </c>
    </row>
    <row r="11309" spans="1:6" x14ac:dyDescent="0.2">
      <c r="A11309" t="s">
        <v>15482</v>
      </c>
      <c r="B11309" t="s">
        <v>17630</v>
      </c>
      <c r="C11309" t="s">
        <v>20873</v>
      </c>
      <c r="D11309" t="s">
        <v>21306</v>
      </c>
      <c r="E11309" t="s">
        <v>21307</v>
      </c>
      <c r="F11309" t="s">
        <v>21308</v>
      </c>
    </row>
    <row r="11310" spans="1:6" x14ac:dyDescent="0.2">
      <c r="A11310" t="s">
        <v>15482</v>
      </c>
      <c r="B11310" t="s">
        <v>17630</v>
      </c>
      <c r="C11310" t="s">
        <v>20873</v>
      </c>
      <c r="D11310" t="s">
        <v>17981</v>
      </c>
      <c r="E11310" t="s">
        <v>17982</v>
      </c>
      <c r="F11310" t="s">
        <v>17983</v>
      </c>
    </row>
    <row r="11311" spans="1:6" x14ac:dyDescent="0.2">
      <c r="A11311" t="s">
        <v>15482</v>
      </c>
      <c r="B11311" t="s">
        <v>17630</v>
      </c>
      <c r="C11311" t="s">
        <v>20873</v>
      </c>
      <c r="D11311" t="s">
        <v>21309</v>
      </c>
      <c r="E11311" t="s">
        <v>21310</v>
      </c>
      <c r="F11311" t="s">
        <v>21311</v>
      </c>
    </row>
    <row r="11312" spans="1:6" x14ac:dyDescent="0.2">
      <c r="A11312" t="s">
        <v>15482</v>
      </c>
      <c r="B11312" t="s">
        <v>17630</v>
      </c>
      <c r="C11312" t="s">
        <v>20873</v>
      </c>
      <c r="D11312" t="s">
        <v>21312</v>
      </c>
      <c r="E11312" t="s">
        <v>21313</v>
      </c>
      <c r="F11312" t="s">
        <v>21314</v>
      </c>
    </row>
    <row r="11313" spans="1:6" x14ac:dyDescent="0.2">
      <c r="A11313" t="s">
        <v>15482</v>
      </c>
      <c r="B11313" t="s">
        <v>17630</v>
      </c>
      <c r="C11313" t="s">
        <v>20873</v>
      </c>
      <c r="D11313" t="s">
        <v>21315</v>
      </c>
      <c r="E11313" t="s">
        <v>21316</v>
      </c>
      <c r="F11313" t="s">
        <v>21317</v>
      </c>
    </row>
    <row r="11314" spans="1:6" x14ac:dyDescent="0.2">
      <c r="A11314" t="s">
        <v>15482</v>
      </c>
      <c r="B11314" t="s">
        <v>17630</v>
      </c>
      <c r="C11314" t="s">
        <v>20873</v>
      </c>
      <c r="D11314" t="s">
        <v>21318</v>
      </c>
      <c r="E11314" t="s">
        <v>21319</v>
      </c>
      <c r="F11314" t="s">
        <v>21320</v>
      </c>
    </row>
    <row r="11315" spans="1:6" x14ac:dyDescent="0.2">
      <c r="A11315" t="s">
        <v>15482</v>
      </c>
      <c r="B11315" t="s">
        <v>17630</v>
      </c>
      <c r="C11315" t="s">
        <v>20873</v>
      </c>
      <c r="D11315" t="s">
        <v>21321</v>
      </c>
      <c r="E11315" t="s">
        <v>21322</v>
      </c>
      <c r="F11315" t="s">
        <v>21323</v>
      </c>
    </row>
    <row r="11316" spans="1:6" x14ac:dyDescent="0.2">
      <c r="A11316" t="s">
        <v>15482</v>
      </c>
      <c r="B11316" t="s">
        <v>17630</v>
      </c>
      <c r="C11316" t="s">
        <v>20873</v>
      </c>
      <c r="D11316" t="s">
        <v>21324</v>
      </c>
      <c r="E11316" t="s">
        <v>21325</v>
      </c>
      <c r="F11316" t="s">
        <v>21326</v>
      </c>
    </row>
    <row r="11317" spans="1:6" x14ac:dyDescent="0.2">
      <c r="A11317" t="s">
        <v>15482</v>
      </c>
      <c r="B11317" t="s">
        <v>17630</v>
      </c>
      <c r="C11317" t="s">
        <v>20873</v>
      </c>
      <c r="D11317" t="s">
        <v>21327</v>
      </c>
      <c r="E11317" t="s">
        <v>21328</v>
      </c>
      <c r="F11317" t="s">
        <v>21329</v>
      </c>
    </row>
    <row r="11318" spans="1:6" x14ac:dyDescent="0.2">
      <c r="A11318" t="s">
        <v>15482</v>
      </c>
      <c r="B11318" t="s">
        <v>17630</v>
      </c>
      <c r="C11318" t="s">
        <v>20873</v>
      </c>
      <c r="D11318" t="s">
        <v>21330</v>
      </c>
      <c r="E11318" t="s">
        <v>21331</v>
      </c>
      <c r="F11318" t="s">
        <v>21332</v>
      </c>
    </row>
    <row r="11319" spans="1:6" x14ac:dyDescent="0.2">
      <c r="A11319" t="s">
        <v>15482</v>
      </c>
      <c r="B11319" t="s">
        <v>17630</v>
      </c>
      <c r="C11319" t="s">
        <v>20873</v>
      </c>
      <c r="D11319" t="s">
        <v>21333</v>
      </c>
      <c r="E11319" t="s">
        <v>21334</v>
      </c>
      <c r="F11319" t="s">
        <v>21335</v>
      </c>
    </row>
    <row r="11320" spans="1:6" x14ac:dyDescent="0.2">
      <c r="A11320" t="s">
        <v>15482</v>
      </c>
      <c r="B11320" t="s">
        <v>17630</v>
      </c>
      <c r="C11320" t="s">
        <v>20873</v>
      </c>
      <c r="D11320" t="s">
        <v>18181</v>
      </c>
      <c r="E11320" t="s">
        <v>18182</v>
      </c>
      <c r="F11320" t="s">
        <v>18183</v>
      </c>
    </row>
    <row r="11321" spans="1:6" x14ac:dyDescent="0.2">
      <c r="A11321" t="s">
        <v>15482</v>
      </c>
      <c r="B11321" t="s">
        <v>17630</v>
      </c>
      <c r="C11321" t="s">
        <v>20873</v>
      </c>
      <c r="D11321" t="s">
        <v>21336</v>
      </c>
      <c r="E11321" t="s">
        <v>21337</v>
      </c>
      <c r="F11321" t="s">
        <v>21338</v>
      </c>
    </row>
    <row r="11322" spans="1:6" x14ac:dyDescent="0.2">
      <c r="A11322" t="s">
        <v>15482</v>
      </c>
      <c r="B11322" t="s">
        <v>17630</v>
      </c>
      <c r="C11322" t="s">
        <v>20873</v>
      </c>
      <c r="D11322" t="s">
        <v>21339</v>
      </c>
      <c r="E11322" t="s">
        <v>21340</v>
      </c>
      <c r="F11322" t="s">
        <v>21341</v>
      </c>
    </row>
    <row r="11323" spans="1:6" x14ac:dyDescent="0.2">
      <c r="A11323" t="s">
        <v>15482</v>
      </c>
      <c r="B11323" t="s">
        <v>17630</v>
      </c>
      <c r="C11323" t="s">
        <v>20873</v>
      </c>
      <c r="D11323" t="s">
        <v>21342</v>
      </c>
      <c r="E11323" t="s">
        <v>21343</v>
      </c>
      <c r="F11323" t="s">
        <v>21344</v>
      </c>
    </row>
    <row r="11324" spans="1:6" x14ac:dyDescent="0.2">
      <c r="A11324" t="s">
        <v>15482</v>
      </c>
      <c r="B11324" t="s">
        <v>17630</v>
      </c>
      <c r="C11324" t="s">
        <v>20873</v>
      </c>
      <c r="D11324" t="s">
        <v>15986</v>
      </c>
      <c r="E11324" t="s">
        <v>15987</v>
      </c>
      <c r="F11324" t="s">
        <v>15988</v>
      </c>
    </row>
    <row r="11325" spans="1:6" x14ac:dyDescent="0.2">
      <c r="A11325" t="s">
        <v>15482</v>
      </c>
      <c r="B11325" t="s">
        <v>17630</v>
      </c>
      <c r="C11325" t="s">
        <v>20873</v>
      </c>
      <c r="D11325" t="s">
        <v>21345</v>
      </c>
      <c r="E11325" t="s">
        <v>21346</v>
      </c>
      <c r="F11325" t="s">
        <v>21347</v>
      </c>
    </row>
    <row r="11326" spans="1:6" x14ac:dyDescent="0.2">
      <c r="A11326" t="s">
        <v>15482</v>
      </c>
      <c r="B11326" t="s">
        <v>17630</v>
      </c>
      <c r="C11326" t="s">
        <v>20873</v>
      </c>
      <c r="D11326" t="s">
        <v>21348</v>
      </c>
      <c r="E11326" t="s">
        <v>21349</v>
      </c>
      <c r="F11326" t="s">
        <v>21350</v>
      </c>
    </row>
    <row r="11327" spans="1:6" x14ac:dyDescent="0.2">
      <c r="A11327" t="s">
        <v>15482</v>
      </c>
      <c r="B11327" t="s">
        <v>17630</v>
      </c>
      <c r="C11327" t="s">
        <v>20873</v>
      </c>
      <c r="D11327" t="s">
        <v>21351</v>
      </c>
      <c r="E11327" t="s">
        <v>21352</v>
      </c>
      <c r="F11327" t="s">
        <v>21353</v>
      </c>
    </row>
    <row r="11328" spans="1:6" x14ac:dyDescent="0.2">
      <c r="A11328" t="s">
        <v>15482</v>
      </c>
      <c r="B11328" t="s">
        <v>17630</v>
      </c>
      <c r="C11328" t="s">
        <v>20873</v>
      </c>
      <c r="D11328" t="s">
        <v>17515</v>
      </c>
      <c r="E11328" t="s">
        <v>17516</v>
      </c>
      <c r="F11328" t="s">
        <v>17517</v>
      </c>
    </row>
    <row r="11329" spans="1:6" x14ac:dyDescent="0.2">
      <c r="A11329" t="s">
        <v>15482</v>
      </c>
      <c r="B11329" t="s">
        <v>17630</v>
      </c>
      <c r="C11329" t="s">
        <v>20873</v>
      </c>
      <c r="D11329" t="s">
        <v>21354</v>
      </c>
      <c r="E11329" t="s">
        <v>21355</v>
      </c>
      <c r="F11329" t="s">
        <v>21356</v>
      </c>
    </row>
    <row r="11330" spans="1:6" x14ac:dyDescent="0.2">
      <c r="A11330" t="s">
        <v>15482</v>
      </c>
      <c r="B11330" t="s">
        <v>17630</v>
      </c>
      <c r="C11330" t="s">
        <v>20873</v>
      </c>
      <c r="D11330" t="s">
        <v>21357</v>
      </c>
      <c r="E11330" t="s">
        <v>21358</v>
      </c>
      <c r="F11330" t="s">
        <v>21359</v>
      </c>
    </row>
    <row r="11331" spans="1:6" x14ac:dyDescent="0.2">
      <c r="A11331" t="s">
        <v>15482</v>
      </c>
      <c r="B11331" t="s">
        <v>17630</v>
      </c>
      <c r="C11331" t="s">
        <v>20873</v>
      </c>
      <c r="D11331" t="s">
        <v>21360</v>
      </c>
      <c r="E11331" t="s">
        <v>21361</v>
      </c>
      <c r="F11331" t="s">
        <v>21362</v>
      </c>
    </row>
    <row r="11332" spans="1:6" x14ac:dyDescent="0.2">
      <c r="A11332" t="s">
        <v>15482</v>
      </c>
      <c r="B11332" t="s">
        <v>17630</v>
      </c>
      <c r="C11332" t="s">
        <v>20873</v>
      </c>
      <c r="D11332" t="s">
        <v>21363</v>
      </c>
      <c r="E11332" t="s">
        <v>21364</v>
      </c>
      <c r="F11332" t="s">
        <v>21365</v>
      </c>
    </row>
    <row r="11333" spans="1:6" x14ac:dyDescent="0.2">
      <c r="A11333" t="s">
        <v>15482</v>
      </c>
      <c r="B11333" t="s">
        <v>17630</v>
      </c>
      <c r="C11333" t="s">
        <v>20873</v>
      </c>
      <c r="D11333" t="s">
        <v>21366</v>
      </c>
      <c r="E11333" t="s">
        <v>21367</v>
      </c>
      <c r="F11333" t="s">
        <v>21368</v>
      </c>
    </row>
    <row r="11334" spans="1:6" x14ac:dyDescent="0.2">
      <c r="A11334" t="s">
        <v>15482</v>
      </c>
      <c r="B11334" t="s">
        <v>17630</v>
      </c>
      <c r="C11334" t="s">
        <v>20873</v>
      </c>
      <c r="D11334" t="s">
        <v>21369</v>
      </c>
      <c r="E11334" t="s">
        <v>21370</v>
      </c>
      <c r="F11334" t="s">
        <v>21371</v>
      </c>
    </row>
    <row r="11335" spans="1:6" x14ac:dyDescent="0.2">
      <c r="A11335" t="s">
        <v>15482</v>
      </c>
      <c r="B11335" t="s">
        <v>17630</v>
      </c>
      <c r="C11335" t="s">
        <v>20873</v>
      </c>
      <c r="D11335" t="s">
        <v>2407</v>
      </c>
      <c r="E11335" t="s">
        <v>2408</v>
      </c>
      <c r="F11335" t="s">
        <v>2409</v>
      </c>
    </row>
    <row r="11336" spans="1:6" x14ac:dyDescent="0.2">
      <c r="A11336" t="s">
        <v>15482</v>
      </c>
      <c r="B11336" t="s">
        <v>17630</v>
      </c>
      <c r="C11336" t="s">
        <v>20873</v>
      </c>
      <c r="D11336" t="s">
        <v>21372</v>
      </c>
      <c r="E11336" t="s">
        <v>21373</v>
      </c>
      <c r="F11336" t="s">
        <v>21374</v>
      </c>
    </row>
    <row r="11337" spans="1:6" x14ac:dyDescent="0.2">
      <c r="A11337" t="s">
        <v>15482</v>
      </c>
      <c r="B11337" t="s">
        <v>17630</v>
      </c>
      <c r="C11337" t="s">
        <v>20873</v>
      </c>
      <c r="D11337" t="s">
        <v>21375</v>
      </c>
      <c r="E11337" t="s">
        <v>21376</v>
      </c>
      <c r="F11337" t="s">
        <v>21377</v>
      </c>
    </row>
    <row r="11338" spans="1:6" x14ac:dyDescent="0.2">
      <c r="A11338" t="s">
        <v>15482</v>
      </c>
      <c r="B11338" t="s">
        <v>17630</v>
      </c>
      <c r="C11338" t="s">
        <v>20873</v>
      </c>
      <c r="D11338" t="s">
        <v>21378</v>
      </c>
      <c r="E11338" t="s">
        <v>21379</v>
      </c>
      <c r="F11338" t="s">
        <v>21380</v>
      </c>
    </row>
    <row r="11339" spans="1:6" x14ac:dyDescent="0.2">
      <c r="A11339" t="s">
        <v>15482</v>
      </c>
      <c r="B11339" t="s">
        <v>17630</v>
      </c>
      <c r="C11339" t="s">
        <v>20873</v>
      </c>
      <c r="D11339" t="s">
        <v>21381</v>
      </c>
      <c r="E11339" t="s">
        <v>21382</v>
      </c>
      <c r="F11339" t="s">
        <v>21383</v>
      </c>
    </row>
    <row r="11340" spans="1:6" x14ac:dyDescent="0.2">
      <c r="A11340" t="s">
        <v>15482</v>
      </c>
      <c r="B11340" t="s">
        <v>17630</v>
      </c>
      <c r="C11340" t="s">
        <v>20873</v>
      </c>
      <c r="D11340" t="s">
        <v>21384</v>
      </c>
      <c r="E11340" t="s">
        <v>21385</v>
      </c>
      <c r="F11340" t="s">
        <v>21386</v>
      </c>
    </row>
    <row r="11341" spans="1:6" x14ac:dyDescent="0.2">
      <c r="A11341" t="s">
        <v>15482</v>
      </c>
      <c r="B11341" t="s">
        <v>17630</v>
      </c>
      <c r="C11341" t="s">
        <v>20873</v>
      </c>
      <c r="D11341" t="s">
        <v>21387</v>
      </c>
      <c r="E11341" t="s">
        <v>21388</v>
      </c>
      <c r="F11341" t="s">
        <v>21389</v>
      </c>
    </row>
    <row r="11342" spans="1:6" x14ac:dyDescent="0.2">
      <c r="A11342" t="s">
        <v>15482</v>
      </c>
      <c r="B11342" t="s">
        <v>17630</v>
      </c>
      <c r="C11342" t="s">
        <v>20873</v>
      </c>
      <c r="D11342" t="s">
        <v>21390</v>
      </c>
      <c r="E11342" t="s">
        <v>21391</v>
      </c>
      <c r="F11342" t="s">
        <v>21392</v>
      </c>
    </row>
    <row r="11343" spans="1:6" x14ac:dyDescent="0.2">
      <c r="A11343" t="s">
        <v>15482</v>
      </c>
      <c r="B11343" t="s">
        <v>17630</v>
      </c>
      <c r="C11343" t="s">
        <v>20873</v>
      </c>
      <c r="D11343" t="s">
        <v>21393</v>
      </c>
      <c r="E11343" t="s">
        <v>21394</v>
      </c>
      <c r="F11343" t="s">
        <v>21395</v>
      </c>
    </row>
    <row r="11344" spans="1:6" x14ac:dyDescent="0.2">
      <c r="A11344" t="s">
        <v>15482</v>
      </c>
      <c r="B11344" t="s">
        <v>17630</v>
      </c>
      <c r="C11344" t="s">
        <v>20873</v>
      </c>
      <c r="D11344" t="s">
        <v>21396</v>
      </c>
      <c r="E11344" t="s">
        <v>21397</v>
      </c>
      <c r="F11344" t="s">
        <v>21398</v>
      </c>
    </row>
    <row r="11345" spans="1:6" x14ac:dyDescent="0.2">
      <c r="A11345" t="s">
        <v>15482</v>
      </c>
      <c r="B11345" t="s">
        <v>17630</v>
      </c>
      <c r="C11345" t="s">
        <v>20873</v>
      </c>
      <c r="D11345" t="s">
        <v>19447</v>
      </c>
      <c r="E11345" t="s">
        <v>19448</v>
      </c>
      <c r="F11345" t="s">
        <v>19449</v>
      </c>
    </row>
    <row r="11346" spans="1:6" x14ac:dyDescent="0.2">
      <c r="A11346" t="s">
        <v>15482</v>
      </c>
      <c r="B11346" t="s">
        <v>17630</v>
      </c>
      <c r="C11346" t="s">
        <v>20873</v>
      </c>
      <c r="D11346" t="s">
        <v>21399</v>
      </c>
      <c r="E11346" t="s">
        <v>21400</v>
      </c>
      <c r="F11346" t="s">
        <v>21401</v>
      </c>
    </row>
    <row r="11347" spans="1:6" x14ac:dyDescent="0.2">
      <c r="A11347" t="s">
        <v>15482</v>
      </c>
      <c r="B11347" t="s">
        <v>17630</v>
      </c>
      <c r="C11347" t="s">
        <v>20873</v>
      </c>
      <c r="D11347" t="s">
        <v>8638</v>
      </c>
      <c r="E11347" t="s">
        <v>8639</v>
      </c>
      <c r="F11347" t="s">
        <v>8640</v>
      </c>
    </row>
    <row r="11348" spans="1:6" x14ac:dyDescent="0.2">
      <c r="A11348" t="s">
        <v>15482</v>
      </c>
      <c r="B11348" t="s">
        <v>17630</v>
      </c>
      <c r="C11348" t="s">
        <v>20873</v>
      </c>
      <c r="D11348" t="s">
        <v>21402</v>
      </c>
      <c r="E11348" t="s">
        <v>21403</v>
      </c>
      <c r="F11348" t="s">
        <v>21404</v>
      </c>
    </row>
    <row r="11349" spans="1:6" x14ac:dyDescent="0.2">
      <c r="A11349" t="s">
        <v>15482</v>
      </c>
      <c r="B11349" t="s">
        <v>17630</v>
      </c>
      <c r="C11349" t="s">
        <v>20873</v>
      </c>
      <c r="D11349" t="s">
        <v>21405</v>
      </c>
      <c r="E11349" t="s">
        <v>21406</v>
      </c>
      <c r="F11349" t="s">
        <v>21407</v>
      </c>
    </row>
    <row r="11350" spans="1:6" x14ac:dyDescent="0.2">
      <c r="A11350" t="s">
        <v>15482</v>
      </c>
      <c r="B11350" t="s">
        <v>17630</v>
      </c>
      <c r="C11350" t="s">
        <v>20873</v>
      </c>
      <c r="D11350" t="s">
        <v>21369</v>
      </c>
      <c r="E11350" t="s">
        <v>21370</v>
      </c>
      <c r="F11350" t="s">
        <v>21371</v>
      </c>
    </row>
    <row r="11351" spans="1:6" x14ac:dyDescent="0.2">
      <c r="A11351" t="s">
        <v>15482</v>
      </c>
      <c r="B11351" t="s">
        <v>17630</v>
      </c>
      <c r="C11351" t="s">
        <v>20873</v>
      </c>
      <c r="D11351" t="s">
        <v>2407</v>
      </c>
      <c r="E11351" t="s">
        <v>2408</v>
      </c>
      <c r="F11351" t="s">
        <v>2409</v>
      </c>
    </row>
    <row r="11352" spans="1:6" x14ac:dyDescent="0.2">
      <c r="A11352" t="s">
        <v>15482</v>
      </c>
      <c r="B11352" t="s">
        <v>17630</v>
      </c>
      <c r="C11352" t="s">
        <v>20873</v>
      </c>
      <c r="D11352" t="s">
        <v>21408</v>
      </c>
      <c r="E11352" t="s">
        <v>21409</v>
      </c>
      <c r="F11352" t="s">
        <v>21410</v>
      </c>
    </row>
    <row r="11353" spans="1:6" x14ac:dyDescent="0.2">
      <c r="A11353" t="s">
        <v>15482</v>
      </c>
      <c r="B11353" t="s">
        <v>17630</v>
      </c>
      <c r="C11353" t="s">
        <v>20873</v>
      </c>
      <c r="D11353" t="s">
        <v>21384</v>
      </c>
      <c r="E11353" t="s">
        <v>21385</v>
      </c>
      <c r="F11353" t="s">
        <v>21386</v>
      </c>
    </row>
    <row r="11354" spans="1:6" x14ac:dyDescent="0.2">
      <c r="A11354" t="s">
        <v>15482</v>
      </c>
      <c r="B11354" t="s">
        <v>17630</v>
      </c>
      <c r="C11354" t="s">
        <v>20873</v>
      </c>
      <c r="D11354" t="s">
        <v>21411</v>
      </c>
      <c r="E11354" t="s">
        <v>21412</v>
      </c>
      <c r="F11354" t="s">
        <v>21413</v>
      </c>
    </row>
    <row r="11355" spans="1:6" x14ac:dyDescent="0.2">
      <c r="A11355" t="s">
        <v>15482</v>
      </c>
      <c r="B11355" t="s">
        <v>17630</v>
      </c>
      <c r="C11355" t="s">
        <v>20873</v>
      </c>
      <c r="D11355" t="s">
        <v>21372</v>
      </c>
      <c r="E11355" t="s">
        <v>21373</v>
      </c>
      <c r="F11355" t="s">
        <v>21374</v>
      </c>
    </row>
    <row r="11356" spans="1:6" x14ac:dyDescent="0.2">
      <c r="A11356" t="s">
        <v>15482</v>
      </c>
      <c r="B11356" t="s">
        <v>17630</v>
      </c>
      <c r="C11356" t="s">
        <v>20873</v>
      </c>
      <c r="D11356" t="s">
        <v>21375</v>
      </c>
      <c r="E11356" t="s">
        <v>21376</v>
      </c>
      <c r="F11356" t="s">
        <v>21377</v>
      </c>
    </row>
    <row r="11357" spans="1:6" x14ac:dyDescent="0.2">
      <c r="A11357" t="s">
        <v>15482</v>
      </c>
      <c r="B11357" t="s">
        <v>17630</v>
      </c>
      <c r="C11357" t="s">
        <v>20873</v>
      </c>
      <c r="D11357" t="s">
        <v>21414</v>
      </c>
      <c r="E11357" t="s">
        <v>21415</v>
      </c>
      <c r="F11357" t="s">
        <v>21416</v>
      </c>
    </row>
    <row r="11358" spans="1:6" x14ac:dyDescent="0.2">
      <c r="A11358" t="s">
        <v>15482</v>
      </c>
      <c r="B11358" t="s">
        <v>17630</v>
      </c>
      <c r="C11358" t="s">
        <v>20873</v>
      </c>
      <c r="D11358" t="s">
        <v>21381</v>
      </c>
      <c r="E11358" t="s">
        <v>21382</v>
      </c>
      <c r="F11358" t="s">
        <v>21383</v>
      </c>
    </row>
    <row r="11359" spans="1:6" x14ac:dyDescent="0.2">
      <c r="A11359" t="s">
        <v>15482</v>
      </c>
      <c r="B11359" t="s">
        <v>17630</v>
      </c>
      <c r="C11359" t="s">
        <v>20873</v>
      </c>
      <c r="D11359" t="s">
        <v>21396</v>
      </c>
      <c r="E11359" t="s">
        <v>21397</v>
      </c>
      <c r="F11359" t="s">
        <v>21398</v>
      </c>
    </row>
    <row r="11360" spans="1:6" x14ac:dyDescent="0.2">
      <c r="A11360" t="s">
        <v>15482</v>
      </c>
      <c r="B11360" t="s">
        <v>17630</v>
      </c>
      <c r="C11360" t="s">
        <v>20873</v>
      </c>
      <c r="D11360" t="s">
        <v>19447</v>
      </c>
      <c r="E11360" t="s">
        <v>19448</v>
      </c>
      <c r="F11360" t="s">
        <v>19449</v>
      </c>
    </row>
    <row r="11361" spans="1:6" x14ac:dyDescent="0.2">
      <c r="A11361" t="s">
        <v>15482</v>
      </c>
      <c r="B11361" t="s">
        <v>17630</v>
      </c>
      <c r="C11361" t="s">
        <v>20873</v>
      </c>
      <c r="D11361" t="s">
        <v>21399</v>
      </c>
      <c r="E11361" t="s">
        <v>21400</v>
      </c>
      <c r="F11361" t="s">
        <v>21401</v>
      </c>
    </row>
    <row r="11362" spans="1:6" x14ac:dyDescent="0.2">
      <c r="A11362" t="s">
        <v>15482</v>
      </c>
      <c r="B11362" t="s">
        <v>17630</v>
      </c>
      <c r="C11362" t="s">
        <v>20873</v>
      </c>
      <c r="D11362" t="s">
        <v>8638</v>
      </c>
      <c r="E11362" t="s">
        <v>8639</v>
      </c>
      <c r="F11362" t="s">
        <v>8640</v>
      </c>
    </row>
    <row r="11363" spans="1:6" x14ac:dyDescent="0.2">
      <c r="A11363" t="s">
        <v>15482</v>
      </c>
      <c r="B11363" t="s">
        <v>17630</v>
      </c>
      <c r="C11363" t="s">
        <v>20873</v>
      </c>
      <c r="D11363" t="s">
        <v>21402</v>
      </c>
      <c r="E11363" t="s">
        <v>21403</v>
      </c>
      <c r="F11363" t="s">
        <v>21404</v>
      </c>
    </row>
    <row r="11364" spans="1:6" x14ac:dyDescent="0.2">
      <c r="A11364" t="s">
        <v>15482</v>
      </c>
      <c r="B11364" t="s">
        <v>17630</v>
      </c>
      <c r="C11364" t="s">
        <v>20873</v>
      </c>
      <c r="D11364" t="s">
        <v>21405</v>
      </c>
      <c r="E11364" t="s">
        <v>21406</v>
      </c>
      <c r="F11364" t="s">
        <v>21407</v>
      </c>
    </row>
    <row r="11365" spans="1:6" x14ac:dyDescent="0.2">
      <c r="A11365" t="s">
        <v>15482</v>
      </c>
      <c r="B11365" t="s">
        <v>17630</v>
      </c>
      <c r="C11365" t="s">
        <v>20873</v>
      </c>
      <c r="D11365" t="s">
        <v>21378</v>
      </c>
      <c r="E11365" t="s">
        <v>21379</v>
      </c>
      <c r="F11365" t="s">
        <v>21380</v>
      </c>
    </row>
    <row r="11366" spans="1:6" x14ac:dyDescent="0.2">
      <c r="A11366" t="s">
        <v>15482</v>
      </c>
      <c r="B11366" t="s">
        <v>17630</v>
      </c>
      <c r="C11366" t="s">
        <v>20873</v>
      </c>
      <c r="D11366" t="s">
        <v>21417</v>
      </c>
      <c r="E11366" t="s">
        <v>21418</v>
      </c>
      <c r="F11366" t="s">
        <v>21419</v>
      </c>
    </row>
    <row r="11367" spans="1:6" x14ac:dyDescent="0.2">
      <c r="A11367" t="s">
        <v>15482</v>
      </c>
      <c r="B11367" t="s">
        <v>15482</v>
      </c>
      <c r="C11367" t="s">
        <v>21420</v>
      </c>
      <c r="D11367" t="s">
        <v>17222</v>
      </c>
      <c r="E11367" t="s">
        <v>21421</v>
      </c>
      <c r="F11367" t="s">
        <v>21422</v>
      </c>
    </row>
    <row r="11368" spans="1:6" x14ac:dyDescent="0.2">
      <c r="A11368" t="s">
        <v>15482</v>
      </c>
      <c r="B11368" t="s">
        <v>15482</v>
      </c>
      <c r="C11368" t="s">
        <v>21420</v>
      </c>
      <c r="D11368" t="s">
        <v>473</v>
      </c>
      <c r="E11368" t="s">
        <v>21423</v>
      </c>
      <c r="F11368" t="s">
        <v>475</v>
      </c>
    </row>
    <row r="11369" spans="1:6" x14ac:dyDescent="0.2">
      <c r="A11369" t="s">
        <v>15482</v>
      </c>
      <c r="B11369" t="s">
        <v>15482</v>
      </c>
      <c r="C11369" t="s">
        <v>21420</v>
      </c>
      <c r="D11369" t="s">
        <v>17225</v>
      </c>
      <c r="E11369" t="s">
        <v>20880</v>
      </c>
      <c r="F11369" t="s">
        <v>21424</v>
      </c>
    </row>
    <row r="11370" spans="1:6" x14ac:dyDescent="0.2">
      <c r="A11370" t="s">
        <v>15482</v>
      </c>
      <c r="B11370" t="s">
        <v>15482</v>
      </c>
      <c r="C11370" t="s">
        <v>21420</v>
      </c>
      <c r="D11370" t="s">
        <v>4867</v>
      </c>
      <c r="E11370" t="s">
        <v>4868</v>
      </c>
      <c r="F11370" t="s">
        <v>21425</v>
      </c>
    </row>
    <row r="11371" spans="1:6" x14ac:dyDescent="0.2">
      <c r="A11371" t="s">
        <v>15482</v>
      </c>
      <c r="B11371" t="s">
        <v>15482</v>
      </c>
      <c r="C11371" t="s">
        <v>21420</v>
      </c>
      <c r="D11371" t="s">
        <v>4870</v>
      </c>
      <c r="E11371" t="s">
        <v>4871</v>
      </c>
      <c r="F11371" t="s">
        <v>4872</v>
      </c>
    </row>
    <row r="11372" spans="1:6" x14ac:dyDescent="0.2">
      <c r="A11372" t="s">
        <v>15482</v>
      </c>
      <c r="B11372" t="s">
        <v>15482</v>
      </c>
      <c r="C11372" t="s">
        <v>21420</v>
      </c>
      <c r="D11372" t="s">
        <v>104</v>
      </c>
      <c r="E11372" t="s">
        <v>105</v>
      </c>
      <c r="F11372" t="s">
        <v>21426</v>
      </c>
    </row>
    <row r="11373" spans="1:6" x14ac:dyDescent="0.2">
      <c r="A11373" t="s">
        <v>15482</v>
      </c>
      <c r="B11373" t="s">
        <v>15482</v>
      </c>
      <c r="C11373" t="s">
        <v>21420</v>
      </c>
      <c r="D11373" t="s">
        <v>17228</v>
      </c>
      <c r="E11373" t="s">
        <v>17229</v>
      </c>
      <c r="F11373" t="s">
        <v>17230</v>
      </c>
    </row>
    <row r="11374" spans="1:6" x14ac:dyDescent="0.2">
      <c r="A11374" t="s">
        <v>15482</v>
      </c>
      <c r="B11374" t="s">
        <v>15482</v>
      </c>
      <c r="C11374" t="s">
        <v>21420</v>
      </c>
      <c r="D11374" t="s">
        <v>117</v>
      </c>
      <c r="E11374" t="s">
        <v>118</v>
      </c>
      <c r="F11374" t="s">
        <v>478</v>
      </c>
    </row>
    <row r="11375" spans="1:6" x14ac:dyDescent="0.2">
      <c r="A11375" t="s">
        <v>15482</v>
      </c>
      <c r="B11375" t="s">
        <v>15482</v>
      </c>
      <c r="C11375" t="s">
        <v>21420</v>
      </c>
      <c r="D11375" t="s">
        <v>8430</v>
      </c>
      <c r="E11375" t="s">
        <v>8431</v>
      </c>
      <c r="F11375" t="s">
        <v>21427</v>
      </c>
    </row>
    <row r="11376" spans="1:6" x14ac:dyDescent="0.2">
      <c r="A11376" t="s">
        <v>15482</v>
      </c>
      <c r="B11376" t="s">
        <v>15482</v>
      </c>
      <c r="C11376" t="s">
        <v>21420</v>
      </c>
      <c r="D11376" t="s">
        <v>8433</v>
      </c>
      <c r="E11376" t="s">
        <v>8434</v>
      </c>
      <c r="F11376" t="s">
        <v>8435</v>
      </c>
    </row>
    <row r="11377" spans="1:6" x14ac:dyDescent="0.2">
      <c r="A11377" t="s">
        <v>15482</v>
      </c>
      <c r="B11377" t="s">
        <v>15482</v>
      </c>
      <c r="C11377" t="s">
        <v>21420</v>
      </c>
      <c r="D11377" t="s">
        <v>480</v>
      </c>
      <c r="E11377" t="s">
        <v>481</v>
      </c>
      <c r="F11377" t="s">
        <v>482</v>
      </c>
    </row>
    <row r="11378" spans="1:6" x14ac:dyDescent="0.2">
      <c r="A11378" t="s">
        <v>15482</v>
      </c>
      <c r="B11378" t="s">
        <v>15482</v>
      </c>
      <c r="C11378" t="s">
        <v>21420</v>
      </c>
      <c r="D11378" t="s">
        <v>21428</v>
      </c>
      <c r="E11378" t="s">
        <v>21429</v>
      </c>
      <c r="F11378" t="s">
        <v>21430</v>
      </c>
    </row>
    <row r="11379" spans="1:6" x14ac:dyDescent="0.2">
      <c r="A11379" t="s">
        <v>15482</v>
      </c>
      <c r="B11379" t="s">
        <v>15482</v>
      </c>
      <c r="C11379" t="s">
        <v>21420</v>
      </c>
      <c r="D11379" t="s">
        <v>21431</v>
      </c>
      <c r="E11379" t="s">
        <v>21432</v>
      </c>
      <c r="F11379" t="s">
        <v>21433</v>
      </c>
    </row>
    <row r="11380" spans="1:6" x14ac:dyDescent="0.2">
      <c r="A11380" t="s">
        <v>15482</v>
      </c>
      <c r="B11380" t="s">
        <v>15482</v>
      </c>
      <c r="C11380" t="s">
        <v>21420</v>
      </c>
      <c r="D11380" t="s">
        <v>21434</v>
      </c>
      <c r="E11380" t="s">
        <v>21435</v>
      </c>
      <c r="F11380" t="s">
        <v>21436</v>
      </c>
    </row>
    <row r="11381" spans="1:6" x14ac:dyDescent="0.2">
      <c r="A11381" t="s">
        <v>15482</v>
      </c>
      <c r="B11381" t="s">
        <v>15482</v>
      </c>
      <c r="C11381" t="s">
        <v>21420</v>
      </c>
      <c r="D11381" t="s">
        <v>21437</v>
      </c>
      <c r="E11381" t="s">
        <v>21438</v>
      </c>
      <c r="F11381" t="s">
        <v>21439</v>
      </c>
    </row>
    <row r="11382" spans="1:6" x14ac:dyDescent="0.2">
      <c r="A11382" t="s">
        <v>15482</v>
      </c>
      <c r="B11382" t="s">
        <v>15482</v>
      </c>
      <c r="C11382" t="s">
        <v>21420</v>
      </c>
      <c r="D11382" t="s">
        <v>20886</v>
      </c>
      <c r="E11382" t="s">
        <v>20887</v>
      </c>
      <c r="F11382" t="s">
        <v>20888</v>
      </c>
    </row>
    <row r="11383" spans="1:6" x14ac:dyDescent="0.2">
      <c r="A11383" t="s">
        <v>15482</v>
      </c>
      <c r="B11383" t="s">
        <v>15482</v>
      </c>
      <c r="C11383" t="s">
        <v>21420</v>
      </c>
      <c r="D11383" t="s">
        <v>493</v>
      </c>
      <c r="E11383" t="s">
        <v>494</v>
      </c>
      <c r="F11383" t="s">
        <v>495</v>
      </c>
    </row>
    <row r="11384" spans="1:6" x14ac:dyDescent="0.2">
      <c r="A11384" t="s">
        <v>15482</v>
      </c>
      <c r="B11384" t="s">
        <v>15482</v>
      </c>
      <c r="C11384" t="s">
        <v>21420</v>
      </c>
      <c r="D11384" t="s">
        <v>17559</v>
      </c>
      <c r="E11384" t="s">
        <v>17560</v>
      </c>
      <c r="F11384" t="s">
        <v>17561</v>
      </c>
    </row>
    <row r="11385" spans="1:6" x14ac:dyDescent="0.2">
      <c r="A11385" t="s">
        <v>15482</v>
      </c>
      <c r="B11385" t="s">
        <v>15482</v>
      </c>
      <c r="C11385" t="s">
        <v>21420</v>
      </c>
      <c r="D11385" t="s">
        <v>497</v>
      </c>
      <c r="E11385" t="s">
        <v>498</v>
      </c>
      <c r="F11385" t="s">
        <v>21440</v>
      </c>
    </row>
    <row r="11386" spans="1:6" x14ac:dyDescent="0.2">
      <c r="A11386" t="s">
        <v>15482</v>
      </c>
      <c r="B11386" t="s">
        <v>15482</v>
      </c>
      <c r="C11386" t="s">
        <v>21420</v>
      </c>
      <c r="D11386" t="s">
        <v>20891</v>
      </c>
      <c r="E11386" t="s">
        <v>20892</v>
      </c>
      <c r="F11386" t="s">
        <v>21441</v>
      </c>
    </row>
    <row r="11387" spans="1:6" x14ac:dyDescent="0.2">
      <c r="A11387" t="s">
        <v>15482</v>
      </c>
      <c r="B11387" t="s">
        <v>15482</v>
      </c>
      <c r="C11387" t="s">
        <v>21420</v>
      </c>
      <c r="D11387" t="s">
        <v>20894</v>
      </c>
      <c r="E11387" t="s">
        <v>20895</v>
      </c>
      <c r="F11387" t="s">
        <v>21442</v>
      </c>
    </row>
    <row r="11388" spans="1:6" x14ac:dyDescent="0.2">
      <c r="A11388" t="s">
        <v>15482</v>
      </c>
      <c r="B11388" t="s">
        <v>15482</v>
      </c>
      <c r="C11388" t="s">
        <v>21420</v>
      </c>
      <c r="D11388" t="s">
        <v>20898</v>
      </c>
      <c r="E11388" t="s">
        <v>20899</v>
      </c>
      <c r="F11388" t="s">
        <v>21443</v>
      </c>
    </row>
    <row r="11389" spans="1:6" x14ac:dyDescent="0.2">
      <c r="A11389" t="s">
        <v>15482</v>
      </c>
      <c r="B11389" t="s">
        <v>15482</v>
      </c>
      <c r="C11389" t="s">
        <v>21420</v>
      </c>
      <c r="D11389" t="s">
        <v>21444</v>
      </c>
      <c r="E11389" t="s">
        <v>21445</v>
      </c>
      <c r="F11389" t="s">
        <v>21446</v>
      </c>
    </row>
    <row r="11390" spans="1:6" x14ac:dyDescent="0.2">
      <c r="A11390" t="s">
        <v>15482</v>
      </c>
      <c r="B11390" t="s">
        <v>15482</v>
      </c>
      <c r="C11390" t="s">
        <v>21420</v>
      </c>
      <c r="D11390" t="s">
        <v>1918</v>
      </c>
      <c r="E11390" t="s">
        <v>1919</v>
      </c>
      <c r="F11390" t="s">
        <v>14199</v>
      </c>
    </row>
    <row r="11391" spans="1:6" x14ac:dyDescent="0.2">
      <c r="A11391" t="s">
        <v>15482</v>
      </c>
      <c r="B11391" t="s">
        <v>15482</v>
      </c>
      <c r="C11391" t="s">
        <v>21420</v>
      </c>
      <c r="D11391" t="s">
        <v>16004</v>
      </c>
      <c r="E11391" t="s">
        <v>16005</v>
      </c>
      <c r="F11391" t="s">
        <v>19887</v>
      </c>
    </row>
    <row r="11392" spans="1:6" x14ac:dyDescent="0.2">
      <c r="A11392" t="s">
        <v>15482</v>
      </c>
      <c r="B11392" t="s">
        <v>15482</v>
      </c>
      <c r="C11392" t="s">
        <v>21420</v>
      </c>
      <c r="D11392" t="s">
        <v>21447</v>
      </c>
      <c r="E11392" t="s">
        <v>21448</v>
      </c>
      <c r="F11392" t="s">
        <v>21449</v>
      </c>
    </row>
    <row r="11393" spans="1:6" x14ac:dyDescent="0.2">
      <c r="A11393" t="s">
        <v>15482</v>
      </c>
      <c r="B11393" t="s">
        <v>15482</v>
      </c>
      <c r="C11393" t="s">
        <v>21420</v>
      </c>
      <c r="D11393" t="s">
        <v>16007</v>
      </c>
      <c r="E11393" t="s">
        <v>16008</v>
      </c>
      <c r="F11393" t="s">
        <v>21450</v>
      </c>
    </row>
    <row r="11394" spans="1:6" x14ac:dyDescent="0.2">
      <c r="A11394" t="s">
        <v>15482</v>
      </c>
      <c r="B11394" t="s">
        <v>15482</v>
      </c>
      <c r="C11394" t="s">
        <v>21420</v>
      </c>
      <c r="D11394" t="s">
        <v>16010</v>
      </c>
      <c r="E11394" t="s">
        <v>16011</v>
      </c>
      <c r="F11394" t="s">
        <v>16012</v>
      </c>
    </row>
    <row r="11395" spans="1:6" x14ac:dyDescent="0.2">
      <c r="A11395" t="s">
        <v>15482</v>
      </c>
      <c r="B11395" t="s">
        <v>15482</v>
      </c>
      <c r="C11395" t="s">
        <v>21420</v>
      </c>
      <c r="D11395" t="s">
        <v>20903</v>
      </c>
      <c r="E11395" t="s">
        <v>20904</v>
      </c>
      <c r="F11395" t="s">
        <v>20905</v>
      </c>
    </row>
    <row r="11396" spans="1:6" x14ac:dyDescent="0.2">
      <c r="A11396" t="s">
        <v>15482</v>
      </c>
      <c r="B11396" t="s">
        <v>15482</v>
      </c>
      <c r="C11396" t="s">
        <v>21420</v>
      </c>
      <c r="D11396" t="s">
        <v>20906</v>
      </c>
      <c r="E11396" t="s">
        <v>20907</v>
      </c>
      <c r="F11396" t="s">
        <v>20908</v>
      </c>
    </row>
    <row r="11397" spans="1:6" x14ac:dyDescent="0.2">
      <c r="A11397" t="s">
        <v>15482</v>
      </c>
      <c r="B11397" t="s">
        <v>15482</v>
      </c>
      <c r="C11397" t="s">
        <v>21420</v>
      </c>
      <c r="D11397" t="s">
        <v>21451</v>
      </c>
      <c r="E11397" t="s">
        <v>21452</v>
      </c>
      <c r="F11397" t="s">
        <v>21453</v>
      </c>
    </row>
    <row r="11398" spans="1:6" x14ac:dyDescent="0.2">
      <c r="A11398" t="s">
        <v>15482</v>
      </c>
      <c r="B11398" t="s">
        <v>15482</v>
      </c>
      <c r="C11398" t="s">
        <v>21420</v>
      </c>
      <c r="D11398" t="s">
        <v>21454</v>
      </c>
      <c r="E11398" t="s">
        <v>21455</v>
      </c>
      <c r="F11398" t="s">
        <v>21456</v>
      </c>
    </row>
    <row r="11399" spans="1:6" x14ac:dyDescent="0.2">
      <c r="A11399" t="s">
        <v>15482</v>
      </c>
      <c r="B11399" t="s">
        <v>15482</v>
      </c>
      <c r="C11399" t="s">
        <v>21420</v>
      </c>
      <c r="D11399" t="s">
        <v>16013</v>
      </c>
      <c r="E11399" t="s">
        <v>16014</v>
      </c>
      <c r="F11399" t="s">
        <v>21457</v>
      </c>
    </row>
    <row r="11400" spans="1:6" x14ac:dyDescent="0.2">
      <c r="A11400" t="s">
        <v>15482</v>
      </c>
      <c r="B11400" t="s">
        <v>15482</v>
      </c>
      <c r="C11400" t="s">
        <v>21420</v>
      </c>
      <c r="D11400" t="s">
        <v>20912</v>
      </c>
      <c r="E11400" t="s">
        <v>20913</v>
      </c>
      <c r="F11400" t="s">
        <v>20914</v>
      </c>
    </row>
    <row r="11401" spans="1:6" x14ac:dyDescent="0.2">
      <c r="A11401" t="s">
        <v>15482</v>
      </c>
      <c r="B11401" t="s">
        <v>15482</v>
      </c>
      <c r="C11401" t="s">
        <v>21420</v>
      </c>
      <c r="D11401" t="s">
        <v>17562</v>
      </c>
      <c r="E11401" t="s">
        <v>17563</v>
      </c>
      <c r="F11401" t="s">
        <v>17564</v>
      </c>
    </row>
    <row r="11402" spans="1:6" x14ac:dyDescent="0.2">
      <c r="A11402" t="s">
        <v>15482</v>
      </c>
      <c r="B11402" t="s">
        <v>15482</v>
      </c>
      <c r="C11402" t="s">
        <v>21420</v>
      </c>
      <c r="D11402" t="s">
        <v>16016</v>
      </c>
      <c r="E11402" t="s">
        <v>16017</v>
      </c>
      <c r="F11402" t="s">
        <v>17683</v>
      </c>
    </row>
    <row r="11403" spans="1:6" x14ac:dyDescent="0.2">
      <c r="A11403" t="s">
        <v>15482</v>
      </c>
      <c r="B11403" t="s">
        <v>15482</v>
      </c>
      <c r="C11403" t="s">
        <v>21420</v>
      </c>
      <c r="D11403" t="s">
        <v>16019</v>
      </c>
      <c r="E11403" t="s">
        <v>16020</v>
      </c>
      <c r="F11403" t="s">
        <v>16021</v>
      </c>
    </row>
    <row r="11404" spans="1:6" x14ac:dyDescent="0.2">
      <c r="A11404" t="s">
        <v>15482</v>
      </c>
      <c r="B11404" t="s">
        <v>15482</v>
      </c>
      <c r="C11404" t="s">
        <v>21420</v>
      </c>
      <c r="D11404" t="s">
        <v>16022</v>
      </c>
      <c r="E11404" t="s">
        <v>16023</v>
      </c>
      <c r="F11404" t="s">
        <v>21458</v>
      </c>
    </row>
    <row r="11405" spans="1:6" x14ac:dyDescent="0.2">
      <c r="A11405" t="s">
        <v>15482</v>
      </c>
      <c r="B11405" t="s">
        <v>15482</v>
      </c>
      <c r="C11405" t="s">
        <v>21420</v>
      </c>
      <c r="D11405" t="s">
        <v>17684</v>
      </c>
      <c r="E11405" t="s">
        <v>17685</v>
      </c>
      <c r="F11405" t="s">
        <v>21459</v>
      </c>
    </row>
    <row r="11406" spans="1:6" x14ac:dyDescent="0.2">
      <c r="A11406" t="s">
        <v>15482</v>
      </c>
      <c r="B11406" t="s">
        <v>15482</v>
      </c>
      <c r="C11406" t="s">
        <v>21420</v>
      </c>
      <c r="D11406" t="s">
        <v>16031</v>
      </c>
      <c r="E11406" t="s">
        <v>16032</v>
      </c>
      <c r="F11406" t="s">
        <v>18226</v>
      </c>
    </row>
    <row r="11407" spans="1:6" x14ac:dyDescent="0.2">
      <c r="A11407" t="s">
        <v>15482</v>
      </c>
      <c r="B11407" t="s">
        <v>15482</v>
      </c>
      <c r="C11407" t="s">
        <v>21420</v>
      </c>
      <c r="D11407" t="s">
        <v>21460</v>
      </c>
      <c r="E11407" t="s">
        <v>21461</v>
      </c>
      <c r="F11407" t="s">
        <v>21462</v>
      </c>
    </row>
    <row r="11408" spans="1:6" x14ac:dyDescent="0.2">
      <c r="A11408" t="s">
        <v>15482</v>
      </c>
      <c r="B11408" t="s">
        <v>15482</v>
      </c>
      <c r="C11408" t="s">
        <v>21420</v>
      </c>
      <c r="D11408" t="s">
        <v>18227</v>
      </c>
      <c r="E11408" t="s">
        <v>18228</v>
      </c>
      <c r="F11408" t="s">
        <v>18229</v>
      </c>
    </row>
    <row r="11409" spans="1:6" x14ac:dyDescent="0.2">
      <c r="A11409" t="s">
        <v>15482</v>
      </c>
      <c r="B11409" t="s">
        <v>15482</v>
      </c>
      <c r="C11409" t="s">
        <v>21420</v>
      </c>
      <c r="D11409" t="s">
        <v>17245</v>
      </c>
      <c r="E11409" t="s">
        <v>17246</v>
      </c>
      <c r="F11409" t="s">
        <v>17247</v>
      </c>
    </row>
    <row r="11410" spans="1:6" x14ac:dyDescent="0.2">
      <c r="A11410" t="s">
        <v>15482</v>
      </c>
      <c r="B11410" t="s">
        <v>15482</v>
      </c>
      <c r="C11410" t="s">
        <v>21420</v>
      </c>
      <c r="D11410" t="s">
        <v>20917</v>
      </c>
      <c r="E11410" t="s">
        <v>20918</v>
      </c>
      <c r="F11410" t="s">
        <v>21463</v>
      </c>
    </row>
    <row r="11411" spans="1:6" x14ac:dyDescent="0.2">
      <c r="A11411" t="s">
        <v>15482</v>
      </c>
      <c r="B11411" t="s">
        <v>15482</v>
      </c>
      <c r="C11411" t="s">
        <v>21420</v>
      </c>
      <c r="D11411" t="s">
        <v>21464</v>
      </c>
      <c r="E11411" t="s">
        <v>21465</v>
      </c>
      <c r="F11411" t="s">
        <v>21466</v>
      </c>
    </row>
    <row r="11412" spans="1:6" x14ac:dyDescent="0.2">
      <c r="A11412" t="s">
        <v>15482</v>
      </c>
      <c r="B11412" t="s">
        <v>15482</v>
      </c>
      <c r="C11412" t="s">
        <v>21420</v>
      </c>
      <c r="D11412" t="s">
        <v>18230</v>
      </c>
      <c r="E11412" t="s">
        <v>18231</v>
      </c>
      <c r="F11412" t="s">
        <v>21467</v>
      </c>
    </row>
    <row r="11413" spans="1:6" x14ac:dyDescent="0.2">
      <c r="A11413" t="s">
        <v>15482</v>
      </c>
      <c r="B11413" t="s">
        <v>15482</v>
      </c>
      <c r="C11413" t="s">
        <v>21420</v>
      </c>
      <c r="D11413" t="s">
        <v>20920</v>
      </c>
      <c r="E11413" t="s">
        <v>20921</v>
      </c>
      <c r="F11413" t="s">
        <v>20922</v>
      </c>
    </row>
    <row r="11414" spans="1:6" x14ac:dyDescent="0.2">
      <c r="A11414" t="s">
        <v>15482</v>
      </c>
      <c r="B11414" t="s">
        <v>15482</v>
      </c>
      <c r="C11414" t="s">
        <v>21420</v>
      </c>
      <c r="D11414" t="s">
        <v>20215</v>
      </c>
      <c r="E11414" t="s">
        <v>20216</v>
      </c>
      <c r="F11414" t="s">
        <v>20217</v>
      </c>
    </row>
    <row r="11415" spans="1:6" x14ac:dyDescent="0.2">
      <c r="A11415" t="s">
        <v>15482</v>
      </c>
      <c r="B11415" t="s">
        <v>15482</v>
      </c>
      <c r="C11415" t="s">
        <v>21420</v>
      </c>
      <c r="D11415" t="s">
        <v>21468</v>
      </c>
      <c r="E11415" t="s">
        <v>21469</v>
      </c>
      <c r="F11415" t="s">
        <v>21470</v>
      </c>
    </row>
    <row r="11416" spans="1:6" x14ac:dyDescent="0.2">
      <c r="A11416" t="s">
        <v>15482</v>
      </c>
      <c r="B11416" t="s">
        <v>15482</v>
      </c>
      <c r="C11416" t="s">
        <v>21420</v>
      </c>
      <c r="D11416" t="s">
        <v>16041</v>
      </c>
      <c r="E11416" t="s">
        <v>16042</v>
      </c>
      <c r="F11416" t="s">
        <v>19934</v>
      </c>
    </row>
    <row r="11417" spans="1:6" x14ac:dyDescent="0.2">
      <c r="A11417" t="s">
        <v>15482</v>
      </c>
      <c r="B11417" t="s">
        <v>15482</v>
      </c>
      <c r="C11417" t="s">
        <v>21420</v>
      </c>
      <c r="D11417" t="s">
        <v>20927</v>
      </c>
      <c r="E11417" t="s">
        <v>20928</v>
      </c>
      <c r="F11417" t="s">
        <v>20929</v>
      </c>
    </row>
    <row r="11418" spans="1:6" x14ac:dyDescent="0.2">
      <c r="A11418" t="s">
        <v>15482</v>
      </c>
      <c r="B11418" t="s">
        <v>15482</v>
      </c>
      <c r="C11418" t="s">
        <v>21420</v>
      </c>
      <c r="D11418" t="s">
        <v>21471</v>
      </c>
      <c r="E11418" t="s">
        <v>21472</v>
      </c>
      <c r="F11418" t="s">
        <v>21473</v>
      </c>
    </row>
    <row r="11419" spans="1:6" x14ac:dyDescent="0.2">
      <c r="A11419" t="s">
        <v>15482</v>
      </c>
      <c r="B11419" t="s">
        <v>15482</v>
      </c>
      <c r="C11419" t="s">
        <v>21420</v>
      </c>
      <c r="D11419" t="s">
        <v>17257</v>
      </c>
      <c r="E11419" t="s">
        <v>17258</v>
      </c>
      <c r="F11419" t="s">
        <v>17259</v>
      </c>
    </row>
    <row r="11420" spans="1:6" x14ac:dyDescent="0.2">
      <c r="A11420" t="s">
        <v>15482</v>
      </c>
      <c r="B11420" t="s">
        <v>15482</v>
      </c>
      <c r="C11420" t="s">
        <v>21420</v>
      </c>
      <c r="D11420" t="s">
        <v>21474</v>
      </c>
      <c r="E11420" t="s">
        <v>21475</v>
      </c>
      <c r="F11420" t="s">
        <v>21476</v>
      </c>
    </row>
    <row r="11421" spans="1:6" x14ac:dyDescent="0.2">
      <c r="A11421" t="s">
        <v>15482</v>
      </c>
      <c r="B11421" t="s">
        <v>15482</v>
      </c>
      <c r="C11421" t="s">
        <v>21420</v>
      </c>
      <c r="D11421" t="s">
        <v>21477</v>
      </c>
      <c r="E11421" t="s">
        <v>21478</v>
      </c>
      <c r="F11421" t="s">
        <v>21479</v>
      </c>
    </row>
    <row r="11422" spans="1:6" x14ac:dyDescent="0.2">
      <c r="A11422" t="s">
        <v>15482</v>
      </c>
      <c r="B11422" t="s">
        <v>15482</v>
      </c>
      <c r="C11422" t="s">
        <v>21420</v>
      </c>
      <c r="D11422" t="s">
        <v>8469</v>
      </c>
      <c r="E11422" t="s">
        <v>8470</v>
      </c>
      <c r="F11422" t="s">
        <v>8471</v>
      </c>
    </row>
    <row r="11423" spans="1:6" x14ac:dyDescent="0.2">
      <c r="A11423" t="s">
        <v>15482</v>
      </c>
      <c r="B11423" t="s">
        <v>15482</v>
      </c>
      <c r="C11423" t="s">
        <v>21420</v>
      </c>
      <c r="D11423" t="s">
        <v>21480</v>
      </c>
      <c r="E11423" t="s">
        <v>21481</v>
      </c>
      <c r="F11423" t="s">
        <v>21482</v>
      </c>
    </row>
    <row r="11424" spans="1:6" x14ac:dyDescent="0.2">
      <c r="A11424" t="s">
        <v>15482</v>
      </c>
      <c r="B11424" t="s">
        <v>15482</v>
      </c>
      <c r="C11424" t="s">
        <v>21420</v>
      </c>
      <c r="D11424" t="s">
        <v>1974</v>
      </c>
      <c r="E11424" t="s">
        <v>1975</v>
      </c>
      <c r="F11424" t="s">
        <v>1976</v>
      </c>
    </row>
    <row r="11425" spans="1:6" x14ac:dyDescent="0.2">
      <c r="A11425" t="s">
        <v>15482</v>
      </c>
      <c r="B11425" t="s">
        <v>15482</v>
      </c>
      <c r="C11425" t="s">
        <v>21420</v>
      </c>
      <c r="D11425" t="s">
        <v>21483</v>
      </c>
      <c r="E11425" t="s">
        <v>21484</v>
      </c>
      <c r="F11425" t="s">
        <v>21485</v>
      </c>
    </row>
    <row r="11426" spans="1:6" x14ac:dyDescent="0.2">
      <c r="A11426" t="s">
        <v>15482</v>
      </c>
      <c r="B11426" t="s">
        <v>15482</v>
      </c>
      <c r="C11426" t="s">
        <v>21420</v>
      </c>
      <c r="D11426" t="s">
        <v>16044</v>
      </c>
      <c r="E11426" t="s">
        <v>16045</v>
      </c>
      <c r="F11426" t="s">
        <v>17699</v>
      </c>
    </row>
    <row r="11427" spans="1:6" x14ac:dyDescent="0.2">
      <c r="A11427" t="s">
        <v>15482</v>
      </c>
      <c r="B11427" t="s">
        <v>15482</v>
      </c>
      <c r="C11427" t="s">
        <v>21420</v>
      </c>
      <c r="D11427" t="s">
        <v>16050</v>
      </c>
      <c r="E11427" t="s">
        <v>16051</v>
      </c>
      <c r="F11427" t="s">
        <v>16052</v>
      </c>
    </row>
    <row r="11428" spans="1:6" x14ac:dyDescent="0.2">
      <c r="A11428" t="s">
        <v>15482</v>
      </c>
      <c r="B11428" t="s">
        <v>15482</v>
      </c>
      <c r="C11428" t="s">
        <v>21420</v>
      </c>
      <c r="D11428" t="s">
        <v>21486</v>
      </c>
      <c r="E11428" t="s">
        <v>21487</v>
      </c>
      <c r="F11428" t="s">
        <v>21488</v>
      </c>
    </row>
    <row r="11429" spans="1:6" x14ac:dyDescent="0.2">
      <c r="A11429" t="s">
        <v>15482</v>
      </c>
      <c r="B11429" t="s">
        <v>15482</v>
      </c>
      <c r="C11429" t="s">
        <v>21420</v>
      </c>
      <c r="D11429" t="s">
        <v>21489</v>
      </c>
      <c r="E11429" t="s">
        <v>21490</v>
      </c>
      <c r="F11429" t="s">
        <v>21491</v>
      </c>
    </row>
    <row r="11430" spans="1:6" x14ac:dyDescent="0.2">
      <c r="A11430" t="s">
        <v>15482</v>
      </c>
      <c r="B11430" t="s">
        <v>15482</v>
      </c>
      <c r="C11430" t="s">
        <v>21420</v>
      </c>
      <c r="D11430" t="s">
        <v>17568</v>
      </c>
      <c r="E11430" t="s">
        <v>17569</v>
      </c>
      <c r="F11430" t="s">
        <v>17570</v>
      </c>
    </row>
    <row r="11431" spans="1:6" x14ac:dyDescent="0.2">
      <c r="A11431" t="s">
        <v>15482</v>
      </c>
      <c r="B11431" t="s">
        <v>15482</v>
      </c>
      <c r="C11431" t="s">
        <v>21420</v>
      </c>
      <c r="D11431" t="s">
        <v>1977</v>
      </c>
      <c r="E11431" t="s">
        <v>1978</v>
      </c>
      <c r="F11431" t="s">
        <v>14208</v>
      </c>
    </row>
    <row r="11432" spans="1:6" x14ac:dyDescent="0.2">
      <c r="A11432" t="s">
        <v>15482</v>
      </c>
      <c r="B11432" t="s">
        <v>15482</v>
      </c>
      <c r="C11432" t="s">
        <v>21420</v>
      </c>
      <c r="D11432" t="s">
        <v>4910</v>
      </c>
      <c r="E11432" t="s">
        <v>4911</v>
      </c>
      <c r="F11432" t="s">
        <v>4912</v>
      </c>
    </row>
    <row r="11433" spans="1:6" x14ac:dyDescent="0.2">
      <c r="A11433" t="s">
        <v>15482</v>
      </c>
      <c r="B11433" t="s">
        <v>15482</v>
      </c>
      <c r="C11433" t="s">
        <v>21420</v>
      </c>
      <c r="D11433" t="s">
        <v>17275</v>
      </c>
      <c r="E11433" t="s">
        <v>17276</v>
      </c>
      <c r="F11433" t="s">
        <v>21492</v>
      </c>
    </row>
    <row r="11434" spans="1:6" x14ac:dyDescent="0.2">
      <c r="A11434" t="s">
        <v>15482</v>
      </c>
      <c r="B11434" t="s">
        <v>15482</v>
      </c>
      <c r="C11434" t="s">
        <v>21420</v>
      </c>
      <c r="D11434" t="s">
        <v>20942</v>
      </c>
      <c r="E11434" t="s">
        <v>20943</v>
      </c>
      <c r="F11434" t="s">
        <v>20944</v>
      </c>
    </row>
    <row r="11435" spans="1:6" x14ac:dyDescent="0.2">
      <c r="A11435" t="s">
        <v>15482</v>
      </c>
      <c r="B11435" t="s">
        <v>15482</v>
      </c>
      <c r="C11435" t="s">
        <v>21420</v>
      </c>
      <c r="D11435" t="s">
        <v>1980</v>
      </c>
      <c r="E11435" t="s">
        <v>1981</v>
      </c>
      <c r="F11435" t="s">
        <v>21493</v>
      </c>
    </row>
    <row r="11436" spans="1:6" x14ac:dyDescent="0.2">
      <c r="A11436" t="s">
        <v>15482</v>
      </c>
      <c r="B11436" t="s">
        <v>15482</v>
      </c>
      <c r="C11436" t="s">
        <v>21420</v>
      </c>
      <c r="D11436" t="s">
        <v>21494</v>
      </c>
      <c r="E11436" t="s">
        <v>21495</v>
      </c>
      <c r="F11436" t="s">
        <v>21496</v>
      </c>
    </row>
    <row r="11437" spans="1:6" x14ac:dyDescent="0.2">
      <c r="A11437" t="s">
        <v>15482</v>
      </c>
      <c r="B11437" t="s">
        <v>15482</v>
      </c>
      <c r="C11437" t="s">
        <v>21420</v>
      </c>
      <c r="D11437" t="s">
        <v>20951</v>
      </c>
      <c r="E11437" t="s">
        <v>20952</v>
      </c>
      <c r="F11437" t="s">
        <v>20953</v>
      </c>
    </row>
    <row r="11438" spans="1:6" x14ac:dyDescent="0.2">
      <c r="A11438" t="s">
        <v>15482</v>
      </c>
      <c r="B11438" t="s">
        <v>15482</v>
      </c>
      <c r="C11438" t="s">
        <v>21420</v>
      </c>
      <c r="D11438" t="s">
        <v>21497</v>
      </c>
      <c r="E11438" t="s">
        <v>21498</v>
      </c>
      <c r="F11438" t="s">
        <v>21499</v>
      </c>
    </row>
    <row r="11439" spans="1:6" x14ac:dyDescent="0.2">
      <c r="A11439" t="s">
        <v>15482</v>
      </c>
      <c r="B11439" t="s">
        <v>15482</v>
      </c>
      <c r="C11439" t="s">
        <v>21420</v>
      </c>
      <c r="D11439" t="s">
        <v>21500</v>
      </c>
      <c r="E11439" t="s">
        <v>21501</v>
      </c>
      <c r="F11439" t="s">
        <v>21502</v>
      </c>
    </row>
    <row r="11440" spans="1:6" x14ac:dyDescent="0.2">
      <c r="A11440" t="s">
        <v>15482</v>
      </c>
      <c r="B11440" t="s">
        <v>15482</v>
      </c>
      <c r="C11440" t="s">
        <v>21420</v>
      </c>
      <c r="D11440" t="s">
        <v>20954</v>
      </c>
      <c r="E11440" t="s">
        <v>20955</v>
      </c>
      <c r="F11440" t="s">
        <v>20956</v>
      </c>
    </row>
    <row r="11441" spans="1:6" x14ac:dyDescent="0.2">
      <c r="A11441" t="s">
        <v>15482</v>
      </c>
      <c r="B11441" t="s">
        <v>15482</v>
      </c>
      <c r="C11441" t="s">
        <v>21420</v>
      </c>
      <c r="D11441" t="s">
        <v>17571</v>
      </c>
      <c r="E11441" t="s">
        <v>17572</v>
      </c>
      <c r="F11441" t="s">
        <v>17573</v>
      </c>
    </row>
    <row r="11442" spans="1:6" x14ac:dyDescent="0.2">
      <c r="A11442" t="s">
        <v>15482</v>
      </c>
      <c r="B11442" t="s">
        <v>15482</v>
      </c>
      <c r="C11442" t="s">
        <v>21420</v>
      </c>
      <c r="D11442" t="s">
        <v>2002</v>
      </c>
      <c r="E11442" t="s">
        <v>2003</v>
      </c>
      <c r="F11442" t="s">
        <v>2004</v>
      </c>
    </row>
    <row r="11443" spans="1:6" x14ac:dyDescent="0.2">
      <c r="A11443" t="s">
        <v>15482</v>
      </c>
      <c r="B11443" t="s">
        <v>15482</v>
      </c>
      <c r="C11443" t="s">
        <v>21420</v>
      </c>
      <c r="D11443" t="s">
        <v>18233</v>
      </c>
      <c r="E11443" t="s">
        <v>18234</v>
      </c>
      <c r="F11443" t="s">
        <v>20957</v>
      </c>
    </row>
    <row r="11444" spans="1:6" x14ac:dyDescent="0.2">
      <c r="A11444" t="s">
        <v>15482</v>
      </c>
      <c r="B11444" t="s">
        <v>15482</v>
      </c>
      <c r="C11444" t="s">
        <v>21420</v>
      </c>
      <c r="D11444" t="s">
        <v>16063</v>
      </c>
      <c r="E11444" t="s">
        <v>16064</v>
      </c>
      <c r="F11444" t="s">
        <v>16065</v>
      </c>
    </row>
    <row r="11445" spans="1:6" x14ac:dyDescent="0.2">
      <c r="A11445" t="s">
        <v>15482</v>
      </c>
      <c r="B11445" t="s">
        <v>15482</v>
      </c>
      <c r="C11445" t="s">
        <v>21420</v>
      </c>
      <c r="D11445" t="s">
        <v>21503</v>
      </c>
      <c r="E11445" t="s">
        <v>21504</v>
      </c>
      <c r="F11445" t="s">
        <v>21505</v>
      </c>
    </row>
    <row r="11446" spans="1:6" x14ac:dyDescent="0.2">
      <c r="A11446" t="s">
        <v>15482</v>
      </c>
      <c r="B11446" t="s">
        <v>15482</v>
      </c>
      <c r="C11446" t="s">
        <v>21420</v>
      </c>
      <c r="D11446" t="s">
        <v>18236</v>
      </c>
      <c r="E11446" t="s">
        <v>18237</v>
      </c>
      <c r="F11446" t="s">
        <v>21506</v>
      </c>
    </row>
    <row r="11447" spans="1:6" x14ac:dyDescent="0.2">
      <c r="A11447" t="s">
        <v>15482</v>
      </c>
      <c r="B11447" t="s">
        <v>15482</v>
      </c>
      <c r="C11447" t="s">
        <v>21420</v>
      </c>
      <c r="D11447" t="s">
        <v>15857</v>
      </c>
      <c r="E11447" t="s">
        <v>15858</v>
      </c>
      <c r="F11447" t="s">
        <v>15859</v>
      </c>
    </row>
    <row r="11448" spans="1:6" x14ac:dyDescent="0.2">
      <c r="A11448" t="s">
        <v>15482</v>
      </c>
      <c r="B11448" t="s">
        <v>15482</v>
      </c>
      <c r="C11448" t="s">
        <v>21420</v>
      </c>
      <c r="D11448" t="s">
        <v>20968</v>
      </c>
      <c r="E11448" t="s">
        <v>20969</v>
      </c>
      <c r="F11448" t="s">
        <v>21507</v>
      </c>
    </row>
    <row r="11449" spans="1:6" x14ac:dyDescent="0.2">
      <c r="A11449" t="s">
        <v>15482</v>
      </c>
      <c r="B11449" t="s">
        <v>15482</v>
      </c>
      <c r="C11449" t="s">
        <v>21420</v>
      </c>
      <c r="D11449" t="s">
        <v>18239</v>
      </c>
      <c r="E11449" t="s">
        <v>18240</v>
      </c>
      <c r="F11449" t="s">
        <v>18241</v>
      </c>
    </row>
    <row r="11450" spans="1:6" x14ac:dyDescent="0.2">
      <c r="A11450" t="s">
        <v>15482</v>
      </c>
      <c r="B11450" t="s">
        <v>15482</v>
      </c>
      <c r="C11450" t="s">
        <v>21420</v>
      </c>
      <c r="D11450" t="s">
        <v>16078</v>
      </c>
      <c r="E11450" t="s">
        <v>16079</v>
      </c>
      <c r="F11450" t="s">
        <v>16080</v>
      </c>
    </row>
    <row r="11451" spans="1:6" x14ac:dyDescent="0.2">
      <c r="A11451" t="s">
        <v>15482</v>
      </c>
      <c r="B11451" t="s">
        <v>15482</v>
      </c>
      <c r="C11451" t="s">
        <v>21420</v>
      </c>
      <c r="D11451" t="s">
        <v>20975</v>
      </c>
      <c r="E11451" t="s">
        <v>20976</v>
      </c>
      <c r="F11451" t="s">
        <v>20977</v>
      </c>
    </row>
    <row r="11452" spans="1:6" x14ac:dyDescent="0.2">
      <c r="A11452" t="s">
        <v>15482</v>
      </c>
      <c r="B11452" t="s">
        <v>15482</v>
      </c>
      <c r="C11452" t="s">
        <v>21420</v>
      </c>
      <c r="D11452" t="s">
        <v>21508</v>
      </c>
      <c r="E11452" t="s">
        <v>21509</v>
      </c>
      <c r="F11452" t="s">
        <v>21510</v>
      </c>
    </row>
    <row r="11453" spans="1:6" x14ac:dyDescent="0.2">
      <c r="A11453" t="s">
        <v>15482</v>
      </c>
      <c r="B11453" t="s">
        <v>15482</v>
      </c>
      <c r="C11453" t="s">
        <v>21420</v>
      </c>
      <c r="D11453" t="s">
        <v>2025</v>
      </c>
      <c r="E11453" t="s">
        <v>2026</v>
      </c>
      <c r="F11453" t="s">
        <v>2027</v>
      </c>
    </row>
    <row r="11454" spans="1:6" x14ac:dyDescent="0.2">
      <c r="A11454" t="s">
        <v>15482</v>
      </c>
      <c r="B11454" t="s">
        <v>15482</v>
      </c>
      <c r="C11454" t="s">
        <v>21420</v>
      </c>
      <c r="D11454" t="s">
        <v>18242</v>
      </c>
      <c r="E11454" t="s">
        <v>18243</v>
      </c>
      <c r="F11454" t="s">
        <v>18244</v>
      </c>
    </row>
    <row r="11455" spans="1:6" x14ac:dyDescent="0.2">
      <c r="A11455" t="s">
        <v>15482</v>
      </c>
      <c r="B11455" t="s">
        <v>15482</v>
      </c>
      <c r="C11455" t="s">
        <v>21420</v>
      </c>
      <c r="D11455" t="s">
        <v>21511</v>
      </c>
      <c r="E11455" t="s">
        <v>21512</v>
      </c>
      <c r="F11455" t="s">
        <v>21513</v>
      </c>
    </row>
    <row r="11456" spans="1:6" x14ac:dyDescent="0.2">
      <c r="A11456" t="s">
        <v>15482</v>
      </c>
      <c r="B11456" t="s">
        <v>15482</v>
      </c>
      <c r="C11456" t="s">
        <v>21420</v>
      </c>
      <c r="D11456" t="s">
        <v>21514</v>
      </c>
      <c r="E11456" t="s">
        <v>21515</v>
      </c>
      <c r="F11456" t="s">
        <v>21516</v>
      </c>
    </row>
    <row r="11457" spans="1:6" x14ac:dyDescent="0.2">
      <c r="A11457" t="s">
        <v>15482</v>
      </c>
      <c r="B11457" t="s">
        <v>15482</v>
      </c>
      <c r="C11457" t="s">
        <v>21420</v>
      </c>
      <c r="D11457" t="s">
        <v>20984</v>
      </c>
      <c r="E11457" t="s">
        <v>20985</v>
      </c>
      <c r="F11457" t="s">
        <v>20986</v>
      </c>
    </row>
    <row r="11458" spans="1:6" x14ac:dyDescent="0.2">
      <c r="A11458" t="s">
        <v>15482</v>
      </c>
      <c r="B11458" t="s">
        <v>15482</v>
      </c>
      <c r="C11458" t="s">
        <v>21420</v>
      </c>
      <c r="D11458" t="s">
        <v>533</v>
      </c>
      <c r="E11458" t="s">
        <v>534</v>
      </c>
      <c r="F11458" t="s">
        <v>535</v>
      </c>
    </row>
    <row r="11459" spans="1:6" x14ac:dyDescent="0.2">
      <c r="A11459" t="s">
        <v>15482</v>
      </c>
      <c r="B11459" t="s">
        <v>15482</v>
      </c>
      <c r="C11459" t="s">
        <v>21420</v>
      </c>
      <c r="D11459" t="s">
        <v>21517</v>
      </c>
      <c r="E11459" t="s">
        <v>21518</v>
      </c>
      <c r="F11459" t="s">
        <v>21519</v>
      </c>
    </row>
    <row r="11460" spans="1:6" x14ac:dyDescent="0.2">
      <c r="A11460" t="s">
        <v>15482</v>
      </c>
      <c r="B11460" t="s">
        <v>15482</v>
      </c>
      <c r="C11460" t="s">
        <v>21420</v>
      </c>
      <c r="D11460" t="s">
        <v>16084</v>
      </c>
      <c r="E11460" t="s">
        <v>16085</v>
      </c>
      <c r="F11460" t="s">
        <v>16086</v>
      </c>
    </row>
    <row r="11461" spans="1:6" x14ac:dyDescent="0.2">
      <c r="A11461" t="s">
        <v>15482</v>
      </c>
      <c r="B11461" t="s">
        <v>15482</v>
      </c>
      <c r="C11461" t="s">
        <v>21420</v>
      </c>
      <c r="D11461" t="s">
        <v>21520</v>
      </c>
      <c r="E11461" t="s">
        <v>21521</v>
      </c>
      <c r="F11461" t="s">
        <v>21522</v>
      </c>
    </row>
    <row r="11462" spans="1:6" x14ac:dyDescent="0.2">
      <c r="A11462" t="s">
        <v>15482</v>
      </c>
      <c r="B11462" t="s">
        <v>15482</v>
      </c>
      <c r="C11462" t="s">
        <v>21420</v>
      </c>
      <c r="D11462" t="s">
        <v>48</v>
      </c>
      <c r="E11462" t="s">
        <v>49</v>
      </c>
      <c r="F11462" t="s">
        <v>50</v>
      </c>
    </row>
    <row r="11463" spans="1:6" x14ac:dyDescent="0.2">
      <c r="A11463" t="s">
        <v>15482</v>
      </c>
      <c r="B11463" t="s">
        <v>15482</v>
      </c>
      <c r="C11463" t="s">
        <v>21420</v>
      </c>
      <c r="D11463" t="s">
        <v>2041</v>
      </c>
      <c r="E11463" t="s">
        <v>2042</v>
      </c>
      <c r="F11463" t="s">
        <v>21523</v>
      </c>
    </row>
    <row r="11464" spans="1:6" x14ac:dyDescent="0.2">
      <c r="A11464" t="s">
        <v>15482</v>
      </c>
      <c r="B11464" t="s">
        <v>15482</v>
      </c>
      <c r="C11464" t="s">
        <v>21420</v>
      </c>
      <c r="D11464" t="s">
        <v>18248</v>
      </c>
      <c r="E11464" t="s">
        <v>18249</v>
      </c>
      <c r="F11464" t="s">
        <v>18250</v>
      </c>
    </row>
    <row r="11465" spans="1:6" x14ac:dyDescent="0.2">
      <c r="A11465" t="s">
        <v>15482</v>
      </c>
      <c r="B11465" t="s">
        <v>15482</v>
      </c>
      <c r="C11465" t="s">
        <v>21420</v>
      </c>
      <c r="D11465" t="s">
        <v>4661</v>
      </c>
      <c r="E11465" t="s">
        <v>4662</v>
      </c>
      <c r="F11465" t="s">
        <v>4663</v>
      </c>
    </row>
    <row r="11466" spans="1:6" x14ac:dyDescent="0.2">
      <c r="A11466" t="s">
        <v>15482</v>
      </c>
      <c r="B11466" t="s">
        <v>15482</v>
      </c>
      <c r="C11466" t="s">
        <v>21420</v>
      </c>
      <c r="D11466" t="s">
        <v>21524</v>
      </c>
      <c r="E11466" t="s">
        <v>21525</v>
      </c>
      <c r="F11466" t="s">
        <v>21526</v>
      </c>
    </row>
    <row r="11467" spans="1:6" x14ac:dyDescent="0.2">
      <c r="A11467" t="s">
        <v>15482</v>
      </c>
      <c r="B11467" t="s">
        <v>15482</v>
      </c>
      <c r="C11467" t="s">
        <v>21420</v>
      </c>
      <c r="D11467" t="s">
        <v>21527</v>
      </c>
      <c r="E11467" t="s">
        <v>21528</v>
      </c>
      <c r="F11467" t="s">
        <v>21529</v>
      </c>
    </row>
    <row r="11468" spans="1:6" x14ac:dyDescent="0.2">
      <c r="A11468" t="s">
        <v>15482</v>
      </c>
      <c r="B11468" t="s">
        <v>15482</v>
      </c>
      <c r="C11468" t="s">
        <v>21420</v>
      </c>
      <c r="D11468" t="s">
        <v>21530</v>
      </c>
      <c r="E11468" t="s">
        <v>21531</v>
      </c>
      <c r="F11468" t="s">
        <v>21532</v>
      </c>
    </row>
    <row r="11469" spans="1:6" x14ac:dyDescent="0.2">
      <c r="A11469" t="s">
        <v>15482</v>
      </c>
      <c r="B11469" t="s">
        <v>15482</v>
      </c>
      <c r="C11469" t="s">
        <v>21420</v>
      </c>
      <c r="D11469" t="s">
        <v>21533</v>
      </c>
      <c r="E11469" t="s">
        <v>21534</v>
      </c>
      <c r="F11469" t="s">
        <v>21535</v>
      </c>
    </row>
    <row r="11470" spans="1:6" x14ac:dyDescent="0.2">
      <c r="A11470" t="s">
        <v>15482</v>
      </c>
      <c r="B11470" t="s">
        <v>15482</v>
      </c>
      <c r="C11470" t="s">
        <v>21420</v>
      </c>
      <c r="D11470" t="s">
        <v>21536</v>
      </c>
      <c r="E11470" t="s">
        <v>21537</v>
      </c>
      <c r="F11470" t="s">
        <v>21538</v>
      </c>
    </row>
    <row r="11471" spans="1:6" x14ac:dyDescent="0.2">
      <c r="A11471" t="s">
        <v>15482</v>
      </c>
      <c r="B11471" t="s">
        <v>15482</v>
      </c>
      <c r="C11471" t="s">
        <v>21420</v>
      </c>
      <c r="D11471" t="s">
        <v>16105</v>
      </c>
      <c r="E11471" t="s">
        <v>16106</v>
      </c>
      <c r="F11471" t="s">
        <v>16107</v>
      </c>
    </row>
    <row r="11472" spans="1:6" x14ac:dyDescent="0.2">
      <c r="A11472" t="s">
        <v>15482</v>
      </c>
      <c r="B11472" t="s">
        <v>15482</v>
      </c>
      <c r="C11472" t="s">
        <v>21420</v>
      </c>
      <c r="D11472" t="s">
        <v>21539</v>
      </c>
      <c r="E11472" t="s">
        <v>21540</v>
      </c>
      <c r="F11472" t="s">
        <v>21541</v>
      </c>
    </row>
    <row r="11473" spans="1:6" x14ac:dyDescent="0.2">
      <c r="A11473" t="s">
        <v>15482</v>
      </c>
      <c r="B11473" t="s">
        <v>15482</v>
      </c>
      <c r="C11473" t="s">
        <v>21420</v>
      </c>
      <c r="D11473" t="s">
        <v>549</v>
      </c>
      <c r="E11473" t="s">
        <v>550</v>
      </c>
      <c r="F11473" t="s">
        <v>551</v>
      </c>
    </row>
    <row r="11474" spans="1:6" x14ac:dyDescent="0.2">
      <c r="A11474" t="s">
        <v>15482</v>
      </c>
      <c r="B11474" t="s">
        <v>15482</v>
      </c>
      <c r="C11474" t="s">
        <v>21420</v>
      </c>
      <c r="D11474" t="s">
        <v>21026</v>
      </c>
      <c r="E11474" t="s">
        <v>21027</v>
      </c>
      <c r="F11474" t="s">
        <v>21028</v>
      </c>
    </row>
    <row r="11475" spans="1:6" x14ac:dyDescent="0.2">
      <c r="A11475" t="s">
        <v>15482</v>
      </c>
      <c r="B11475" t="s">
        <v>15482</v>
      </c>
      <c r="C11475" t="s">
        <v>21420</v>
      </c>
      <c r="D11475" t="s">
        <v>21542</v>
      </c>
      <c r="E11475" t="s">
        <v>21543</v>
      </c>
      <c r="F11475" t="s">
        <v>21544</v>
      </c>
    </row>
    <row r="11476" spans="1:6" x14ac:dyDescent="0.2">
      <c r="A11476" t="s">
        <v>15482</v>
      </c>
      <c r="B11476" t="s">
        <v>15482</v>
      </c>
      <c r="C11476" t="s">
        <v>21420</v>
      </c>
      <c r="D11476" t="s">
        <v>16111</v>
      </c>
      <c r="E11476" t="s">
        <v>16112</v>
      </c>
      <c r="F11476" t="s">
        <v>16113</v>
      </c>
    </row>
    <row r="11477" spans="1:6" x14ac:dyDescent="0.2">
      <c r="A11477" t="s">
        <v>15482</v>
      </c>
      <c r="B11477" t="s">
        <v>15482</v>
      </c>
      <c r="C11477" t="s">
        <v>21420</v>
      </c>
      <c r="D11477" t="s">
        <v>21032</v>
      </c>
      <c r="E11477" t="s">
        <v>21033</v>
      </c>
      <c r="F11477" t="s">
        <v>21545</v>
      </c>
    </row>
    <row r="11478" spans="1:6" x14ac:dyDescent="0.2">
      <c r="A11478" t="s">
        <v>15482</v>
      </c>
      <c r="B11478" t="s">
        <v>15482</v>
      </c>
      <c r="C11478" t="s">
        <v>21420</v>
      </c>
      <c r="D11478" t="s">
        <v>16117</v>
      </c>
      <c r="E11478" t="s">
        <v>16118</v>
      </c>
      <c r="F11478" t="s">
        <v>16119</v>
      </c>
    </row>
    <row r="11479" spans="1:6" x14ac:dyDescent="0.2">
      <c r="A11479" t="s">
        <v>15482</v>
      </c>
      <c r="B11479" t="s">
        <v>15482</v>
      </c>
      <c r="C11479" t="s">
        <v>21420</v>
      </c>
      <c r="D11479" t="s">
        <v>15864</v>
      </c>
      <c r="E11479" t="s">
        <v>15865</v>
      </c>
      <c r="F11479" t="s">
        <v>15866</v>
      </c>
    </row>
    <row r="11480" spans="1:6" x14ac:dyDescent="0.2">
      <c r="A11480" t="s">
        <v>15482</v>
      </c>
      <c r="B11480" t="s">
        <v>15482</v>
      </c>
      <c r="C11480" t="s">
        <v>21420</v>
      </c>
      <c r="D11480" t="s">
        <v>21546</v>
      </c>
      <c r="E11480" t="s">
        <v>21547</v>
      </c>
      <c r="F11480" t="s">
        <v>21548</v>
      </c>
    </row>
    <row r="11481" spans="1:6" x14ac:dyDescent="0.2">
      <c r="A11481" t="s">
        <v>15482</v>
      </c>
      <c r="B11481" t="s">
        <v>15482</v>
      </c>
      <c r="C11481" t="s">
        <v>21420</v>
      </c>
      <c r="D11481" t="s">
        <v>15872</v>
      </c>
      <c r="E11481" t="s">
        <v>15873</v>
      </c>
      <c r="F11481" t="s">
        <v>15874</v>
      </c>
    </row>
    <row r="11482" spans="1:6" x14ac:dyDescent="0.2">
      <c r="A11482" t="s">
        <v>15482</v>
      </c>
      <c r="B11482" t="s">
        <v>15482</v>
      </c>
      <c r="C11482" t="s">
        <v>21420</v>
      </c>
      <c r="D11482" t="s">
        <v>21045</v>
      </c>
      <c r="E11482" t="s">
        <v>21046</v>
      </c>
      <c r="F11482" t="s">
        <v>21047</v>
      </c>
    </row>
    <row r="11483" spans="1:6" x14ac:dyDescent="0.2">
      <c r="A11483" t="s">
        <v>15482</v>
      </c>
      <c r="B11483" t="s">
        <v>15482</v>
      </c>
      <c r="C11483" t="s">
        <v>21420</v>
      </c>
      <c r="D11483" t="s">
        <v>21549</v>
      </c>
      <c r="E11483" t="s">
        <v>21550</v>
      </c>
      <c r="F11483" t="s">
        <v>21551</v>
      </c>
    </row>
    <row r="11484" spans="1:6" x14ac:dyDescent="0.2">
      <c r="A11484" t="s">
        <v>15482</v>
      </c>
      <c r="B11484" t="s">
        <v>15482</v>
      </c>
      <c r="C11484" t="s">
        <v>21420</v>
      </c>
      <c r="D11484" t="s">
        <v>21552</v>
      </c>
      <c r="E11484" t="s">
        <v>21553</v>
      </c>
      <c r="F11484" t="s">
        <v>21554</v>
      </c>
    </row>
    <row r="11485" spans="1:6" x14ac:dyDescent="0.2">
      <c r="A11485" t="s">
        <v>15482</v>
      </c>
      <c r="B11485" t="s">
        <v>15482</v>
      </c>
      <c r="C11485" t="s">
        <v>21420</v>
      </c>
      <c r="D11485" t="s">
        <v>16126</v>
      </c>
      <c r="E11485" t="s">
        <v>16127</v>
      </c>
      <c r="F11485" t="s">
        <v>17707</v>
      </c>
    </row>
    <row r="11486" spans="1:6" x14ac:dyDescent="0.2">
      <c r="A11486" t="s">
        <v>15482</v>
      </c>
      <c r="B11486" t="s">
        <v>15482</v>
      </c>
      <c r="C11486" t="s">
        <v>21420</v>
      </c>
      <c r="D11486" t="s">
        <v>17588</v>
      </c>
      <c r="E11486" t="s">
        <v>17589</v>
      </c>
      <c r="F11486" t="s">
        <v>17590</v>
      </c>
    </row>
    <row r="11487" spans="1:6" x14ac:dyDescent="0.2">
      <c r="A11487" t="s">
        <v>15482</v>
      </c>
      <c r="B11487" t="s">
        <v>15482</v>
      </c>
      <c r="C11487" t="s">
        <v>21420</v>
      </c>
      <c r="D11487" t="s">
        <v>21052</v>
      </c>
      <c r="E11487" t="s">
        <v>21053</v>
      </c>
      <c r="F11487" t="s">
        <v>21054</v>
      </c>
    </row>
    <row r="11488" spans="1:6" x14ac:dyDescent="0.2">
      <c r="A11488" t="s">
        <v>15482</v>
      </c>
      <c r="B11488" t="s">
        <v>15482</v>
      </c>
      <c r="C11488" t="s">
        <v>21420</v>
      </c>
      <c r="D11488" t="s">
        <v>21555</v>
      </c>
      <c r="E11488" t="s">
        <v>21556</v>
      </c>
      <c r="F11488" t="s">
        <v>21557</v>
      </c>
    </row>
    <row r="11489" spans="1:6" x14ac:dyDescent="0.2">
      <c r="A11489" t="s">
        <v>15482</v>
      </c>
      <c r="B11489" t="s">
        <v>15482</v>
      </c>
      <c r="C11489" t="s">
        <v>21420</v>
      </c>
      <c r="D11489" t="s">
        <v>16138</v>
      </c>
      <c r="E11489" t="s">
        <v>16139</v>
      </c>
      <c r="F11489" t="s">
        <v>16140</v>
      </c>
    </row>
    <row r="11490" spans="1:6" x14ac:dyDescent="0.2">
      <c r="A11490" t="s">
        <v>15482</v>
      </c>
      <c r="B11490" t="s">
        <v>15482</v>
      </c>
      <c r="C11490" t="s">
        <v>21420</v>
      </c>
      <c r="D11490" t="s">
        <v>21558</v>
      </c>
      <c r="E11490" t="s">
        <v>21559</v>
      </c>
      <c r="F11490" t="s">
        <v>21560</v>
      </c>
    </row>
    <row r="11491" spans="1:6" x14ac:dyDescent="0.2">
      <c r="A11491" t="s">
        <v>15482</v>
      </c>
      <c r="B11491" t="s">
        <v>15482</v>
      </c>
      <c r="C11491" t="s">
        <v>21420</v>
      </c>
      <c r="D11491" t="s">
        <v>319</v>
      </c>
      <c r="E11491" t="s">
        <v>320</v>
      </c>
      <c r="F11491" t="s">
        <v>321</v>
      </c>
    </row>
    <row r="11492" spans="1:6" x14ac:dyDescent="0.2">
      <c r="A11492" t="s">
        <v>15482</v>
      </c>
      <c r="B11492" t="s">
        <v>15482</v>
      </c>
      <c r="C11492" t="s">
        <v>21420</v>
      </c>
      <c r="D11492" t="s">
        <v>21075</v>
      </c>
      <c r="E11492" t="s">
        <v>21076</v>
      </c>
      <c r="F11492" t="s">
        <v>21077</v>
      </c>
    </row>
    <row r="11493" spans="1:6" x14ac:dyDescent="0.2">
      <c r="A11493" t="s">
        <v>15482</v>
      </c>
      <c r="B11493" t="s">
        <v>15482</v>
      </c>
      <c r="C11493" t="s">
        <v>21420</v>
      </c>
      <c r="D11493" t="s">
        <v>17597</v>
      </c>
      <c r="E11493" t="s">
        <v>17598</v>
      </c>
      <c r="F11493" t="s">
        <v>21561</v>
      </c>
    </row>
    <row r="11494" spans="1:6" x14ac:dyDescent="0.2">
      <c r="A11494" t="s">
        <v>15482</v>
      </c>
      <c r="B11494" t="s">
        <v>15482</v>
      </c>
      <c r="C11494" t="s">
        <v>21420</v>
      </c>
      <c r="D11494" t="s">
        <v>17603</v>
      </c>
      <c r="E11494" t="s">
        <v>17604</v>
      </c>
      <c r="F11494" t="s">
        <v>17605</v>
      </c>
    </row>
    <row r="11495" spans="1:6" x14ac:dyDescent="0.2">
      <c r="A11495" t="s">
        <v>15482</v>
      </c>
      <c r="B11495" t="s">
        <v>15482</v>
      </c>
      <c r="C11495" t="s">
        <v>21420</v>
      </c>
      <c r="D11495" t="s">
        <v>17606</v>
      </c>
      <c r="E11495" t="s">
        <v>17607</v>
      </c>
      <c r="F11495" t="s">
        <v>17608</v>
      </c>
    </row>
    <row r="11496" spans="1:6" x14ac:dyDescent="0.2">
      <c r="A11496" t="s">
        <v>15482</v>
      </c>
      <c r="B11496" t="s">
        <v>15482</v>
      </c>
      <c r="C11496" t="s">
        <v>21420</v>
      </c>
      <c r="D11496" t="s">
        <v>21562</v>
      </c>
      <c r="E11496" t="s">
        <v>21563</v>
      </c>
      <c r="F11496" t="s">
        <v>21564</v>
      </c>
    </row>
    <row r="11497" spans="1:6" x14ac:dyDescent="0.2">
      <c r="A11497" t="s">
        <v>15482</v>
      </c>
      <c r="B11497" t="s">
        <v>15482</v>
      </c>
      <c r="C11497" t="s">
        <v>21420</v>
      </c>
      <c r="D11497" t="s">
        <v>21089</v>
      </c>
      <c r="E11497" t="s">
        <v>21090</v>
      </c>
      <c r="F11497" t="s">
        <v>21091</v>
      </c>
    </row>
    <row r="11498" spans="1:6" x14ac:dyDescent="0.2">
      <c r="A11498" t="s">
        <v>15482</v>
      </c>
      <c r="B11498" t="s">
        <v>15482</v>
      </c>
      <c r="C11498" t="s">
        <v>21420</v>
      </c>
      <c r="D11498" t="s">
        <v>19961</v>
      </c>
      <c r="E11498" t="s">
        <v>19962</v>
      </c>
      <c r="F11498" t="s">
        <v>21565</v>
      </c>
    </row>
    <row r="11499" spans="1:6" x14ac:dyDescent="0.2">
      <c r="A11499" t="s">
        <v>15482</v>
      </c>
      <c r="B11499" t="s">
        <v>15482</v>
      </c>
      <c r="C11499" t="s">
        <v>21420</v>
      </c>
      <c r="D11499" t="s">
        <v>16159</v>
      </c>
      <c r="E11499" t="s">
        <v>16160</v>
      </c>
      <c r="F11499" t="s">
        <v>16161</v>
      </c>
    </row>
    <row r="11500" spans="1:6" x14ac:dyDescent="0.2">
      <c r="A11500" t="s">
        <v>15482</v>
      </c>
      <c r="B11500" t="s">
        <v>15482</v>
      </c>
      <c r="C11500" t="s">
        <v>21420</v>
      </c>
      <c r="D11500" t="s">
        <v>21566</v>
      </c>
      <c r="E11500" t="s">
        <v>21567</v>
      </c>
      <c r="F11500" t="s">
        <v>21568</v>
      </c>
    </row>
    <row r="11501" spans="1:6" x14ac:dyDescent="0.2">
      <c r="A11501" t="s">
        <v>15482</v>
      </c>
      <c r="B11501" t="s">
        <v>15482</v>
      </c>
      <c r="C11501" t="s">
        <v>21420</v>
      </c>
      <c r="D11501" t="s">
        <v>17308</v>
      </c>
      <c r="E11501" t="s">
        <v>17309</v>
      </c>
      <c r="F11501" t="s">
        <v>17310</v>
      </c>
    </row>
    <row r="11502" spans="1:6" x14ac:dyDescent="0.2">
      <c r="A11502" t="s">
        <v>15482</v>
      </c>
      <c r="B11502" t="s">
        <v>15482</v>
      </c>
      <c r="C11502" t="s">
        <v>21420</v>
      </c>
      <c r="D11502" t="s">
        <v>16162</v>
      </c>
      <c r="E11502" t="s">
        <v>16163</v>
      </c>
      <c r="F11502" t="s">
        <v>16164</v>
      </c>
    </row>
    <row r="11503" spans="1:6" x14ac:dyDescent="0.2">
      <c r="A11503" t="s">
        <v>15482</v>
      </c>
      <c r="B11503" t="s">
        <v>15482</v>
      </c>
      <c r="C11503" t="s">
        <v>21420</v>
      </c>
      <c r="D11503" t="s">
        <v>21095</v>
      </c>
      <c r="E11503" t="s">
        <v>21096</v>
      </c>
      <c r="F11503" t="s">
        <v>21097</v>
      </c>
    </row>
    <row r="11504" spans="1:6" x14ac:dyDescent="0.2">
      <c r="A11504" t="s">
        <v>15482</v>
      </c>
      <c r="B11504" t="s">
        <v>15482</v>
      </c>
      <c r="C11504" t="s">
        <v>21420</v>
      </c>
      <c r="D11504" t="s">
        <v>18163</v>
      </c>
      <c r="E11504" t="s">
        <v>18164</v>
      </c>
      <c r="F11504" t="s">
        <v>18165</v>
      </c>
    </row>
    <row r="11505" spans="1:6" x14ac:dyDescent="0.2">
      <c r="A11505" t="s">
        <v>15482</v>
      </c>
      <c r="B11505" t="s">
        <v>15482</v>
      </c>
      <c r="C11505" t="s">
        <v>21420</v>
      </c>
      <c r="D11505" t="s">
        <v>18163</v>
      </c>
      <c r="E11505" t="s">
        <v>18164</v>
      </c>
      <c r="F11505" t="s">
        <v>18165</v>
      </c>
    </row>
    <row r="11506" spans="1:6" x14ac:dyDescent="0.2">
      <c r="A11506" t="s">
        <v>15482</v>
      </c>
      <c r="B11506" t="s">
        <v>15482</v>
      </c>
      <c r="C11506" t="s">
        <v>21420</v>
      </c>
      <c r="D11506" t="s">
        <v>16168</v>
      </c>
      <c r="E11506" t="s">
        <v>16169</v>
      </c>
      <c r="F11506" t="s">
        <v>16170</v>
      </c>
    </row>
    <row r="11507" spans="1:6" x14ac:dyDescent="0.2">
      <c r="A11507" t="s">
        <v>15482</v>
      </c>
      <c r="B11507" t="s">
        <v>15482</v>
      </c>
      <c r="C11507" t="s">
        <v>21420</v>
      </c>
      <c r="D11507" t="s">
        <v>21569</v>
      </c>
      <c r="E11507" t="s">
        <v>21570</v>
      </c>
      <c r="F11507" t="s">
        <v>21571</v>
      </c>
    </row>
    <row r="11508" spans="1:6" x14ac:dyDescent="0.2">
      <c r="A11508" t="s">
        <v>15482</v>
      </c>
      <c r="B11508" t="s">
        <v>15482</v>
      </c>
      <c r="C11508" t="s">
        <v>21420</v>
      </c>
      <c r="D11508" t="s">
        <v>21110</v>
      </c>
      <c r="E11508" t="s">
        <v>21111</v>
      </c>
      <c r="F11508" t="s">
        <v>21112</v>
      </c>
    </row>
    <row r="11509" spans="1:6" x14ac:dyDescent="0.2">
      <c r="A11509" t="s">
        <v>15482</v>
      </c>
      <c r="B11509" t="s">
        <v>15482</v>
      </c>
      <c r="C11509" t="s">
        <v>21420</v>
      </c>
      <c r="D11509" t="s">
        <v>1631</v>
      </c>
      <c r="E11509" t="s">
        <v>1632</v>
      </c>
      <c r="F11509" t="s">
        <v>1633</v>
      </c>
    </row>
    <row r="11510" spans="1:6" x14ac:dyDescent="0.2">
      <c r="A11510" t="s">
        <v>15482</v>
      </c>
      <c r="B11510" t="s">
        <v>15482</v>
      </c>
      <c r="C11510" t="s">
        <v>21420</v>
      </c>
      <c r="D11510" t="s">
        <v>21572</v>
      </c>
      <c r="E11510" t="s">
        <v>21573</v>
      </c>
      <c r="F11510" t="s">
        <v>21574</v>
      </c>
    </row>
    <row r="11511" spans="1:6" x14ac:dyDescent="0.2">
      <c r="A11511" t="s">
        <v>15482</v>
      </c>
      <c r="B11511" t="s">
        <v>15482</v>
      </c>
      <c r="C11511" t="s">
        <v>21420</v>
      </c>
      <c r="D11511" t="s">
        <v>604</v>
      </c>
      <c r="E11511" t="s">
        <v>605</v>
      </c>
      <c r="F11511" t="s">
        <v>606</v>
      </c>
    </row>
    <row r="11512" spans="1:6" x14ac:dyDescent="0.2">
      <c r="A11512" t="s">
        <v>15482</v>
      </c>
      <c r="B11512" t="s">
        <v>15482</v>
      </c>
      <c r="C11512" t="s">
        <v>21420</v>
      </c>
      <c r="D11512" t="s">
        <v>21119</v>
      </c>
      <c r="E11512" t="s">
        <v>21120</v>
      </c>
      <c r="F11512" t="s">
        <v>21121</v>
      </c>
    </row>
    <row r="11513" spans="1:6" x14ac:dyDescent="0.2">
      <c r="A11513" t="s">
        <v>15482</v>
      </c>
      <c r="B11513" t="s">
        <v>15482</v>
      </c>
      <c r="C11513" t="s">
        <v>21420</v>
      </c>
      <c r="D11513" t="s">
        <v>21575</v>
      </c>
      <c r="E11513" t="s">
        <v>21576</v>
      </c>
      <c r="F11513" t="s">
        <v>21577</v>
      </c>
    </row>
    <row r="11514" spans="1:6" x14ac:dyDescent="0.2">
      <c r="A11514" t="s">
        <v>15482</v>
      </c>
      <c r="B11514" t="s">
        <v>15482</v>
      </c>
      <c r="C11514" t="s">
        <v>21420</v>
      </c>
      <c r="D11514" t="s">
        <v>21578</v>
      </c>
      <c r="E11514" t="s">
        <v>21579</v>
      </c>
      <c r="F11514" t="s">
        <v>21580</v>
      </c>
    </row>
    <row r="11515" spans="1:6" x14ac:dyDescent="0.2">
      <c r="A11515" t="s">
        <v>15482</v>
      </c>
      <c r="B11515" t="s">
        <v>15482</v>
      </c>
      <c r="C11515" t="s">
        <v>21420</v>
      </c>
      <c r="D11515" t="s">
        <v>18262</v>
      </c>
      <c r="E11515" t="s">
        <v>18263</v>
      </c>
      <c r="F11515" t="s">
        <v>18264</v>
      </c>
    </row>
    <row r="11516" spans="1:6" x14ac:dyDescent="0.2">
      <c r="A11516" t="s">
        <v>15482</v>
      </c>
      <c r="B11516" t="s">
        <v>15482</v>
      </c>
      <c r="C11516" t="s">
        <v>21420</v>
      </c>
      <c r="D11516" t="s">
        <v>21581</v>
      </c>
      <c r="E11516" t="s">
        <v>21582</v>
      </c>
      <c r="F11516" t="s">
        <v>21583</v>
      </c>
    </row>
    <row r="11517" spans="1:6" x14ac:dyDescent="0.2">
      <c r="A11517" t="s">
        <v>15482</v>
      </c>
      <c r="B11517" t="s">
        <v>15482</v>
      </c>
      <c r="C11517" t="s">
        <v>21420</v>
      </c>
      <c r="D11517" t="s">
        <v>16180</v>
      </c>
      <c r="E11517" t="s">
        <v>16181</v>
      </c>
      <c r="F11517" t="s">
        <v>16182</v>
      </c>
    </row>
    <row r="11518" spans="1:6" x14ac:dyDescent="0.2">
      <c r="A11518" t="s">
        <v>15482</v>
      </c>
      <c r="B11518" t="s">
        <v>15482</v>
      </c>
      <c r="C11518" t="s">
        <v>21420</v>
      </c>
      <c r="D11518" t="s">
        <v>17609</v>
      </c>
      <c r="E11518" t="s">
        <v>17610</v>
      </c>
      <c r="F11518" t="s">
        <v>17611</v>
      </c>
    </row>
    <row r="11519" spans="1:6" x14ac:dyDescent="0.2">
      <c r="A11519" t="s">
        <v>15482</v>
      </c>
      <c r="B11519" t="s">
        <v>15482</v>
      </c>
      <c r="C11519" t="s">
        <v>21420</v>
      </c>
      <c r="D11519" t="s">
        <v>21122</v>
      </c>
      <c r="E11519" t="s">
        <v>21123</v>
      </c>
      <c r="F11519" t="s">
        <v>21124</v>
      </c>
    </row>
    <row r="11520" spans="1:6" x14ac:dyDescent="0.2">
      <c r="A11520" t="s">
        <v>15482</v>
      </c>
      <c r="B11520" t="s">
        <v>15482</v>
      </c>
      <c r="C11520" t="s">
        <v>21420</v>
      </c>
      <c r="D11520" t="s">
        <v>21584</v>
      </c>
      <c r="E11520" t="s">
        <v>21585</v>
      </c>
      <c r="F11520" t="s">
        <v>21586</v>
      </c>
    </row>
    <row r="11521" spans="1:6" x14ac:dyDescent="0.2">
      <c r="A11521" t="s">
        <v>15482</v>
      </c>
      <c r="B11521" t="s">
        <v>15482</v>
      </c>
      <c r="C11521" t="s">
        <v>21420</v>
      </c>
      <c r="D11521" t="s">
        <v>16183</v>
      </c>
      <c r="E11521" t="s">
        <v>16184</v>
      </c>
      <c r="F11521" t="s">
        <v>16185</v>
      </c>
    </row>
    <row r="11522" spans="1:6" x14ac:dyDescent="0.2">
      <c r="A11522" t="s">
        <v>15482</v>
      </c>
      <c r="B11522" t="s">
        <v>15482</v>
      </c>
      <c r="C11522" t="s">
        <v>21420</v>
      </c>
      <c r="D11522" t="s">
        <v>16186</v>
      </c>
      <c r="E11522" t="s">
        <v>16187</v>
      </c>
      <c r="F11522" t="s">
        <v>16188</v>
      </c>
    </row>
    <row r="11523" spans="1:6" x14ac:dyDescent="0.2">
      <c r="A11523" t="s">
        <v>15482</v>
      </c>
      <c r="B11523" t="s">
        <v>15482</v>
      </c>
      <c r="C11523" t="s">
        <v>21420</v>
      </c>
      <c r="D11523" t="s">
        <v>21128</v>
      </c>
      <c r="E11523" t="s">
        <v>21129</v>
      </c>
      <c r="F11523" t="s">
        <v>21130</v>
      </c>
    </row>
    <row r="11524" spans="1:6" x14ac:dyDescent="0.2">
      <c r="A11524" t="s">
        <v>15482</v>
      </c>
      <c r="B11524" t="s">
        <v>15482</v>
      </c>
      <c r="C11524" t="s">
        <v>21420</v>
      </c>
      <c r="D11524" t="s">
        <v>622</v>
      </c>
      <c r="E11524" t="s">
        <v>623</v>
      </c>
      <c r="F11524" t="s">
        <v>21587</v>
      </c>
    </row>
    <row r="11525" spans="1:6" x14ac:dyDescent="0.2">
      <c r="A11525" t="s">
        <v>15482</v>
      </c>
      <c r="B11525" t="s">
        <v>15482</v>
      </c>
      <c r="C11525" t="s">
        <v>21420</v>
      </c>
      <c r="D11525" t="s">
        <v>21134</v>
      </c>
      <c r="E11525" t="s">
        <v>21135</v>
      </c>
      <c r="F11525" t="s">
        <v>21136</v>
      </c>
    </row>
    <row r="11526" spans="1:6" x14ac:dyDescent="0.2">
      <c r="A11526" t="s">
        <v>15482</v>
      </c>
      <c r="B11526" t="s">
        <v>15482</v>
      </c>
      <c r="C11526" t="s">
        <v>21420</v>
      </c>
      <c r="D11526" t="s">
        <v>17766</v>
      </c>
      <c r="E11526" t="s">
        <v>17767</v>
      </c>
      <c r="F11526" t="s">
        <v>17768</v>
      </c>
    </row>
    <row r="11527" spans="1:6" x14ac:dyDescent="0.2">
      <c r="A11527" t="s">
        <v>15482</v>
      </c>
      <c r="B11527" t="s">
        <v>15482</v>
      </c>
      <c r="C11527" t="s">
        <v>21420</v>
      </c>
      <c r="D11527" t="s">
        <v>19900</v>
      </c>
      <c r="E11527" t="s">
        <v>19901</v>
      </c>
      <c r="F11527" t="s">
        <v>19902</v>
      </c>
    </row>
    <row r="11528" spans="1:6" x14ac:dyDescent="0.2">
      <c r="A11528" t="s">
        <v>15482</v>
      </c>
      <c r="B11528" t="s">
        <v>15482</v>
      </c>
      <c r="C11528" t="s">
        <v>21420</v>
      </c>
      <c r="D11528" t="s">
        <v>16193</v>
      </c>
      <c r="E11528" t="s">
        <v>16194</v>
      </c>
      <c r="F11528" t="s">
        <v>16195</v>
      </c>
    </row>
    <row r="11529" spans="1:6" x14ac:dyDescent="0.2">
      <c r="A11529" t="s">
        <v>15482</v>
      </c>
      <c r="B11529" t="s">
        <v>15482</v>
      </c>
      <c r="C11529" t="s">
        <v>21420</v>
      </c>
      <c r="D11529" t="s">
        <v>21149</v>
      </c>
      <c r="E11529" t="s">
        <v>21150</v>
      </c>
      <c r="F11529" t="s">
        <v>21151</v>
      </c>
    </row>
    <row r="11530" spans="1:6" x14ac:dyDescent="0.2">
      <c r="A11530" t="s">
        <v>15482</v>
      </c>
      <c r="B11530" t="s">
        <v>15482</v>
      </c>
      <c r="C11530" t="s">
        <v>21420</v>
      </c>
      <c r="D11530" t="s">
        <v>17615</v>
      </c>
      <c r="E11530" t="s">
        <v>17616</v>
      </c>
      <c r="F11530" t="s">
        <v>17617</v>
      </c>
    </row>
    <row r="11531" spans="1:6" x14ac:dyDescent="0.2">
      <c r="A11531" t="s">
        <v>15482</v>
      </c>
      <c r="B11531" t="s">
        <v>15482</v>
      </c>
      <c r="C11531" t="s">
        <v>21420</v>
      </c>
      <c r="D11531" t="s">
        <v>21588</v>
      </c>
      <c r="E11531" t="s">
        <v>21589</v>
      </c>
      <c r="F11531" t="s">
        <v>21590</v>
      </c>
    </row>
    <row r="11532" spans="1:6" x14ac:dyDescent="0.2">
      <c r="A11532" t="s">
        <v>15482</v>
      </c>
      <c r="B11532" t="s">
        <v>15482</v>
      </c>
      <c r="C11532" t="s">
        <v>21420</v>
      </c>
      <c r="D11532" t="s">
        <v>17618</v>
      </c>
      <c r="E11532" t="s">
        <v>17619</v>
      </c>
      <c r="F11532" t="s">
        <v>17620</v>
      </c>
    </row>
    <row r="11533" spans="1:6" x14ac:dyDescent="0.2">
      <c r="A11533" t="s">
        <v>15482</v>
      </c>
      <c r="B11533" t="s">
        <v>15482</v>
      </c>
      <c r="C11533" t="s">
        <v>21420</v>
      </c>
      <c r="D11533" t="s">
        <v>17796</v>
      </c>
      <c r="E11533" t="s">
        <v>17797</v>
      </c>
      <c r="F11533" t="s">
        <v>17798</v>
      </c>
    </row>
    <row r="11534" spans="1:6" x14ac:dyDescent="0.2">
      <c r="A11534" t="s">
        <v>15482</v>
      </c>
      <c r="B11534" t="s">
        <v>15482</v>
      </c>
      <c r="C11534" t="s">
        <v>21420</v>
      </c>
      <c r="D11534" t="s">
        <v>18271</v>
      </c>
      <c r="E11534" t="s">
        <v>18272</v>
      </c>
      <c r="F11534" t="s">
        <v>18273</v>
      </c>
    </row>
    <row r="11535" spans="1:6" x14ac:dyDescent="0.2">
      <c r="A11535" t="s">
        <v>15482</v>
      </c>
      <c r="B11535" t="s">
        <v>15482</v>
      </c>
      <c r="C11535" t="s">
        <v>21420</v>
      </c>
      <c r="D11535" t="s">
        <v>15931</v>
      </c>
      <c r="E11535" t="s">
        <v>15932</v>
      </c>
      <c r="F11535" t="s">
        <v>15933</v>
      </c>
    </row>
    <row r="11536" spans="1:6" x14ac:dyDescent="0.2">
      <c r="A11536" t="s">
        <v>15482</v>
      </c>
      <c r="B11536" t="s">
        <v>15482</v>
      </c>
      <c r="C11536" t="s">
        <v>21420</v>
      </c>
      <c r="D11536" t="s">
        <v>21591</v>
      </c>
      <c r="E11536" t="s">
        <v>21592</v>
      </c>
      <c r="F11536" t="s">
        <v>21593</v>
      </c>
    </row>
    <row r="11537" spans="1:6" x14ac:dyDescent="0.2">
      <c r="A11537" t="s">
        <v>15482</v>
      </c>
      <c r="B11537" t="s">
        <v>15482</v>
      </c>
      <c r="C11537" t="s">
        <v>21420</v>
      </c>
      <c r="D11537" t="s">
        <v>17621</v>
      </c>
      <c r="E11537" t="s">
        <v>17622</v>
      </c>
      <c r="F11537" t="s">
        <v>17623</v>
      </c>
    </row>
    <row r="11538" spans="1:6" x14ac:dyDescent="0.2">
      <c r="A11538" t="s">
        <v>15482</v>
      </c>
      <c r="B11538" t="s">
        <v>15482</v>
      </c>
      <c r="C11538" t="s">
        <v>21420</v>
      </c>
      <c r="D11538" t="s">
        <v>21594</v>
      </c>
      <c r="E11538" t="s">
        <v>21595</v>
      </c>
      <c r="F11538" t="s">
        <v>21596</v>
      </c>
    </row>
    <row r="11539" spans="1:6" x14ac:dyDescent="0.2">
      <c r="A11539" t="s">
        <v>15482</v>
      </c>
      <c r="B11539" t="s">
        <v>15482</v>
      </c>
      <c r="C11539" t="s">
        <v>21420</v>
      </c>
      <c r="D11539" t="s">
        <v>379</v>
      </c>
      <c r="E11539" t="s">
        <v>380</v>
      </c>
      <c r="F11539" t="s">
        <v>381</v>
      </c>
    </row>
    <row r="11540" spans="1:6" x14ac:dyDescent="0.2">
      <c r="A11540" t="s">
        <v>15482</v>
      </c>
      <c r="B11540" t="s">
        <v>15482</v>
      </c>
      <c r="C11540" t="s">
        <v>21420</v>
      </c>
      <c r="D11540" t="s">
        <v>385</v>
      </c>
      <c r="E11540" t="s">
        <v>386</v>
      </c>
      <c r="F11540" t="s">
        <v>387</v>
      </c>
    </row>
    <row r="11541" spans="1:6" x14ac:dyDescent="0.2">
      <c r="A11541" t="s">
        <v>15482</v>
      </c>
      <c r="B11541" t="s">
        <v>15482</v>
      </c>
      <c r="C11541" t="s">
        <v>21420</v>
      </c>
      <c r="D11541" t="s">
        <v>21597</v>
      </c>
      <c r="E11541" t="s">
        <v>21598</v>
      </c>
      <c r="F11541" t="s">
        <v>21599</v>
      </c>
    </row>
    <row r="11542" spans="1:6" x14ac:dyDescent="0.2">
      <c r="A11542" t="s">
        <v>15482</v>
      </c>
      <c r="B11542" t="s">
        <v>15482</v>
      </c>
      <c r="C11542" t="s">
        <v>21420</v>
      </c>
      <c r="D11542" t="s">
        <v>652</v>
      </c>
      <c r="E11542" t="s">
        <v>653</v>
      </c>
      <c r="F11542" t="s">
        <v>654</v>
      </c>
    </row>
    <row r="11543" spans="1:6" x14ac:dyDescent="0.2">
      <c r="A11543" t="s">
        <v>15482</v>
      </c>
      <c r="B11543" t="s">
        <v>15482</v>
      </c>
      <c r="C11543" t="s">
        <v>21420</v>
      </c>
      <c r="D11543" t="s">
        <v>19992</v>
      </c>
      <c r="E11543" t="s">
        <v>19993</v>
      </c>
      <c r="F11543" t="s">
        <v>19994</v>
      </c>
    </row>
    <row r="11544" spans="1:6" x14ac:dyDescent="0.2">
      <c r="A11544" t="s">
        <v>15482</v>
      </c>
      <c r="B11544" t="s">
        <v>15482</v>
      </c>
      <c r="C11544" t="s">
        <v>21420</v>
      </c>
      <c r="D11544" t="s">
        <v>21600</v>
      </c>
      <c r="E11544" t="s">
        <v>21601</v>
      </c>
      <c r="F11544" t="s">
        <v>21602</v>
      </c>
    </row>
    <row r="11545" spans="1:6" x14ac:dyDescent="0.2">
      <c r="A11545" t="s">
        <v>15482</v>
      </c>
      <c r="B11545" t="s">
        <v>15482</v>
      </c>
      <c r="C11545" t="s">
        <v>21420</v>
      </c>
      <c r="D11545" t="s">
        <v>21168</v>
      </c>
      <c r="E11545" t="s">
        <v>21169</v>
      </c>
      <c r="F11545" t="s">
        <v>21170</v>
      </c>
    </row>
    <row r="11546" spans="1:6" x14ac:dyDescent="0.2">
      <c r="A11546" t="s">
        <v>15482</v>
      </c>
      <c r="B11546" t="s">
        <v>15482</v>
      </c>
      <c r="C11546" t="s">
        <v>21420</v>
      </c>
      <c r="D11546" t="s">
        <v>21603</v>
      </c>
      <c r="E11546" t="s">
        <v>21604</v>
      </c>
      <c r="F11546" t="s">
        <v>21605</v>
      </c>
    </row>
    <row r="11547" spans="1:6" x14ac:dyDescent="0.2">
      <c r="A11547" t="s">
        <v>15482</v>
      </c>
      <c r="B11547" t="s">
        <v>15482</v>
      </c>
      <c r="C11547" t="s">
        <v>21420</v>
      </c>
      <c r="D11547" t="s">
        <v>15937</v>
      </c>
      <c r="E11547" t="s">
        <v>15938</v>
      </c>
      <c r="F11547" t="s">
        <v>21606</v>
      </c>
    </row>
    <row r="11548" spans="1:6" x14ac:dyDescent="0.2">
      <c r="A11548" t="s">
        <v>15482</v>
      </c>
      <c r="B11548" t="s">
        <v>15482</v>
      </c>
      <c r="C11548" t="s">
        <v>21420</v>
      </c>
      <c r="D11548" t="s">
        <v>17386</v>
      </c>
      <c r="E11548" t="s">
        <v>17387</v>
      </c>
      <c r="F11548" t="s">
        <v>17388</v>
      </c>
    </row>
    <row r="11549" spans="1:6" x14ac:dyDescent="0.2">
      <c r="A11549" t="s">
        <v>15482</v>
      </c>
      <c r="B11549" t="s">
        <v>15482</v>
      </c>
      <c r="C11549" t="s">
        <v>21420</v>
      </c>
      <c r="D11549" t="s">
        <v>2569</v>
      </c>
      <c r="E11549" t="s">
        <v>21607</v>
      </c>
      <c r="F11549" t="s">
        <v>21608</v>
      </c>
    </row>
    <row r="11550" spans="1:6" x14ac:dyDescent="0.2">
      <c r="A11550" t="s">
        <v>15482</v>
      </c>
      <c r="B11550" t="s">
        <v>15482</v>
      </c>
      <c r="C11550" t="s">
        <v>21420</v>
      </c>
      <c r="D11550" t="s">
        <v>19996</v>
      </c>
      <c r="E11550" t="s">
        <v>19997</v>
      </c>
      <c r="F11550" t="s">
        <v>19998</v>
      </c>
    </row>
    <row r="11551" spans="1:6" x14ac:dyDescent="0.2">
      <c r="A11551" t="s">
        <v>15482</v>
      </c>
      <c r="B11551" t="s">
        <v>15482</v>
      </c>
      <c r="C11551" t="s">
        <v>21420</v>
      </c>
      <c r="D11551" t="s">
        <v>17814</v>
      </c>
      <c r="E11551" t="s">
        <v>17815</v>
      </c>
      <c r="F11551" t="s">
        <v>21609</v>
      </c>
    </row>
    <row r="11552" spans="1:6" x14ac:dyDescent="0.2">
      <c r="A11552" t="s">
        <v>15482</v>
      </c>
      <c r="B11552" t="s">
        <v>15482</v>
      </c>
      <c r="C11552" t="s">
        <v>21420</v>
      </c>
      <c r="D11552" t="s">
        <v>667</v>
      </c>
      <c r="E11552" t="s">
        <v>668</v>
      </c>
      <c r="F11552" t="s">
        <v>669</v>
      </c>
    </row>
    <row r="11553" spans="1:6" x14ac:dyDescent="0.2">
      <c r="A11553" t="s">
        <v>15482</v>
      </c>
      <c r="B11553" t="s">
        <v>15482</v>
      </c>
      <c r="C11553" t="s">
        <v>21420</v>
      </c>
      <c r="D11553" t="s">
        <v>21610</v>
      </c>
      <c r="E11553" t="s">
        <v>21611</v>
      </c>
      <c r="F11553" t="s">
        <v>21612</v>
      </c>
    </row>
    <row r="11554" spans="1:6" x14ac:dyDescent="0.2">
      <c r="A11554" t="s">
        <v>15482</v>
      </c>
      <c r="B11554" t="s">
        <v>15482</v>
      </c>
      <c r="C11554" t="s">
        <v>21420</v>
      </c>
      <c r="D11554" t="s">
        <v>17624</v>
      </c>
      <c r="E11554" t="s">
        <v>17625</v>
      </c>
      <c r="F11554" t="s">
        <v>17626</v>
      </c>
    </row>
    <row r="11555" spans="1:6" x14ac:dyDescent="0.2">
      <c r="A11555" t="s">
        <v>15482</v>
      </c>
      <c r="B11555" t="s">
        <v>15482</v>
      </c>
      <c r="C11555" t="s">
        <v>21420</v>
      </c>
      <c r="D11555" t="s">
        <v>17627</v>
      </c>
      <c r="E11555" t="s">
        <v>17628</v>
      </c>
      <c r="F11555" t="s">
        <v>17629</v>
      </c>
    </row>
    <row r="11556" spans="1:6" x14ac:dyDescent="0.2">
      <c r="A11556" t="s">
        <v>15482</v>
      </c>
      <c r="B11556" t="s">
        <v>15482</v>
      </c>
      <c r="C11556" t="s">
        <v>21420</v>
      </c>
      <c r="D11556" t="s">
        <v>17630</v>
      </c>
      <c r="E11556" t="s">
        <v>17631</v>
      </c>
      <c r="F11556" t="s">
        <v>17632</v>
      </c>
    </row>
    <row r="11557" spans="1:6" x14ac:dyDescent="0.2">
      <c r="A11557" t="s">
        <v>15482</v>
      </c>
      <c r="B11557" t="s">
        <v>15482</v>
      </c>
      <c r="C11557" t="s">
        <v>21420</v>
      </c>
      <c r="D11557" t="s">
        <v>400</v>
      </c>
      <c r="E11557" t="s">
        <v>401</v>
      </c>
      <c r="F11557" t="s">
        <v>402</v>
      </c>
    </row>
    <row r="11558" spans="1:6" x14ac:dyDescent="0.2">
      <c r="A11558" t="s">
        <v>15482</v>
      </c>
      <c r="B11558" t="s">
        <v>15482</v>
      </c>
      <c r="C11558" t="s">
        <v>21420</v>
      </c>
      <c r="D11558" t="s">
        <v>10422</v>
      </c>
      <c r="E11558" t="s">
        <v>10423</v>
      </c>
      <c r="F11558" t="s">
        <v>21613</v>
      </c>
    </row>
    <row r="11559" spans="1:6" x14ac:dyDescent="0.2">
      <c r="A11559" t="s">
        <v>15482</v>
      </c>
      <c r="B11559" t="s">
        <v>15482</v>
      </c>
      <c r="C11559" t="s">
        <v>21420</v>
      </c>
      <c r="D11559" t="s">
        <v>20770</v>
      </c>
      <c r="E11559" t="s">
        <v>20771</v>
      </c>
      <c r="F11559" t="s">
        <v>20772</v>
      </c>
    </row>
    <row r="11560" spans="1:6" x14ac:dyDescent="0.2">
      <c r="A11560" t="s">
        <v>15482</v>
      </c>
      <c r="B11560" t="s">
        <v>15482</v>
      </c>
      <c r="C11560" t="s">
        <v>21420</v>
      </c>
      <c r="D11560" t="s">
        <v>21614</v>
      </c>
      <c r="E11560" t="s">
        <v>21615</v>
      </c>
      <c r="F11560" t="s">
        <v>21616</v>
      </c>
    </row>
    <row r="11561" spans="1:6" x14ac:dyDescent="0.2">
      <c r="A11561" t="s">
        <v>15482</v>
      </c>
      <c r="B11561" t="s">
        <v>15482</v>
      </c>
      <c r="C11561" t="s">
        <v>21420</v>
      </c>
      <c r="D11561" t="s">
        <v>21617</v>
      </c>
      <c r="E11561" t="s">
        <v>21618</v>
      </c>
      <c r="F11561" t="s">
        <v>21619</v>
      </c>
    </row>
    <row r="11562" spans="1:6" x14ac:dyDescent="0.2">
      <c r="A11562" t="s">
        <v>15482</v>
      </c>
      <c r="B11562" t="s">
        <v>15482</v>
      </c>
      <c r="C11562" t="s">
        <v>21420</v>
      </c>
      <c r="D11562" t="s">
        <v>21620</v>
      </c>
      <c r="E11562" t="s">
        <v>21621</v>
      </c>
      <c r="F11562" t="s">
        <v>21622</v>
      </c>
    </row>
    <row r="11563" spans="1:6" x14ac:dyDescent="0.2">
      <c r="A11563" t="s">
        <v>15482</v>
      </c>
      <c r="B11563" t="s">
        <v>15482</v>
      </c>
      <c r="C11563" t="s">
        <v>21420</v>
      </c>
      <c r="D11563" t="s">
        <v>21207</v>
      </c>
      <c r="E11563" t="s">
        <v>21208</v>
      </c>
      <c r="F11563" t="s">
        <v>21209</v>
      </c>
    </row>
    <row r="11564" spans="1:6" x14ac:dyDescent="0.2">
      <c r="A11564" t="s">
        <v>15482</v>
      </c>
      <c r="B11564" t="s">
        <v>15482</v>
      </c>
      <c r="C11564" t="s">
        <v>21420</v>
      </c>
      <c r="D11564" t="s">
        <v>21623</v>
      </c>
      <c r="E11564" t="s">
        <v>21624</v>
      </c>
      <c r="F11564" t="s">
        <v>21625</v>
      </c>
    </row>
    <row r="11565" spans="1:6" x14ac:dyDescent="0.2">
      <c r="A11565" t="s">
        <v>15482</v>
      </c>
      <c r="B11565" t="s">
        <v>15482</v>
      </c>
      <c r="C11565" t="s">
        <v>21420</v>
      </c>
      <c r="D11565" t="s">
        <v>16266</v>
      </c>
      <c r="E11565" t="s">
        <v>16267</v>
      </c>
      <c r="F11565" t="s">
        <v>16268</v>
      </c>
    </row>
    <row r="11566" spans="1:6" x14ac:dyDescent="0.2">
      <c r="A11566" t="s">
        <v>15482</v>
      </c>
      <c r="B11566" t="s">
        <v>15482</v>
      </c>
      <c r="C11566" t="s">
        <v>21420</v>
      </c>
      <c r="D11566" t="s">
        <v>21626</v>
      </c>
      <c r="E11566" t="s">
        <v>21627</v>
      </c>
      <c r="F11566" t="s">
        <v>21628</v>
      </c>
    </row>
    <row r="11567" spans="1:6" x14ac:dyDescent="0.2">
      <c r="A11567" t="s">
        <v>15482</v>
      </c>
      <c r="B11567" t="s">
        <v>15482</v>
      </c>
      <c r="C11567" t="s">
        <v>21420</v>
      </c>
      <c r="D11567" t="s">
        <v>21629</v>
      </c>
      <c r="E11567" t="s">
        <v>21630</v>
      </c>
      <c r="F11567" t="s">
        <v>21631</v>
      </c>
    </row>
    <row r="11568" spans="1:6" x14ac:dyDescent="0.2">
      <c r="A11568" t="s">
        <v>15482</v>
      </c>
      <c r="B11568" t="s">
        <v>15482</v>
      </c>
      <c r="C11568" t="s">
        <v>21420</v>
      </c>
      <c r="D11568" t="s">
        <v>21632</v>
      </c>
      <c r="E11568" t="s">
        <v>21633</v>
      </c>
      <c r="F11568" t="s">
        <v>21634</v>
      </c>
    </row>
    <row r="11569" spans="1:6" x14ac:dyDescent="0.2">
      <c r="A11569" t="s">
        <v>15482</v>
      </c>
      <c r="B11569" t="s">
        <v>15482</v>
      </c>
      <c r="C11569" t="s">
        <v>21420</v>
      </c>
      <c r="D11569" t="s">
        <v>17642</v>
      </c>
      <c r="E11569" t="s">
        <v>17643</v>
      </c>
      <c r="F11569" t="s">
        <v>17644</v>
      </c>
    </row>
    <row r="11570" spans="1:6" x14ac:dyDescent="0.2">
      <c r="A11570" t="s">
        <v>15482</v>
      </c>
      <c r="B11570" t="s">
        <v>15482</v>
      </c>
      <c r="C11570" t="s">
        <v>21420</v>
      </c>
      <c r="D11570" t="s">
        <v>21220</v>
      </c>
      <c r="E11570" t="s">
        <v>21221</v>
      </c>
      <c r="F11570" t="s">
        <v>21222</v>
      </c>
    </row>
    <row r="11571" spans="1:6" x14ac:dyDescent="0.2">
      <c r="A11571" t="s">
        <v>15482</v>
      </c>
      <c r="B11571" t="s">
        <v>15482</v>
      </c>
      <c r="C11571" t="s">
        <v>21420</v>
      </c>
      <c r="D11571" t="s">
        <v>16287</v>
      </c>
      <c r="E11571" t="s">
        <v>16288</v>
      </c>
      <c r="F11571" t="s">
        <v>16289</v>
      </c>
    </row>
    <row r="11572" spans="1:6" x14ac:dyDescent="0.2">
      <c r="A11572" t="s">
        <v>15482</v>
      </c>
      <c r="B11572" t="s">
        <v>15482</v>
      </c>
      <c r="C11572" t="s">
        <v>21420</v>
      </c>
      <c r="D11572" t="s">
        <v>21635</v>
      </c>
      <c r="E11572" t="s">
        <v>21636</v>
      </c>
      <c r="F11572" t="s">
        <v>21637</v>
      </c>
    </row>
    <row r="11573" spans="1:6" x14ac:dyDescent="0.2">
      <c r="A11573" t="s">
        <v>15482</v>
      </c>
      <c r="B11573" t="s">
        <v>15482</v>
      </c>
      <c r="C11573" t="s">
        <v>21420</v>
      </c>
      <c r="D11573" t="s">
        <v>21223</v>
      </c>
      <c r="E11573" t="s">
        <v>21224</v>
      </c>
      <c r="F11573" t="s">
        <v>21225</v>
      </c>
    </row>
    <row r="11574" spans="1:6" x14ac:dyDescent="0.2">
      <c r="A11574" t="s">
        <v>15482</v>
      </c>
      <c r="B11574" t="s">
        <v>15482</v>
      </c>
      <c r="C11574" t="s">
        <v>21420</v>
      </c>
      <c r="D11574" t="s">
        <v>16305</v>
      </c>
      <c r="E11574" t="s">
        <v>16306</v>
      </c>
      <c r="F11574" t="s">
        <v>16307</v>
      </c>
    </row>
    <row r="11575" spans="1:6" x14ac:dyDescent="0.2">
      <c r="A11575" t="s">
        <v>15482</v>
      </c>
      <c r="B11575" t="s">
        <v>15482</v>
      </c>
      <c r="C11575" t="s">
        <v>21420</v>
      </c>
      <c r="D11575" t="s">
        <v>21241</v>
      </c>
      <c r="E11575" t="s">
        <v>21242</v>
      </c>
      <c r="F11575" t="s">
        <v>21243</v>
      </c>
    </row>
    <row r="11576" spans="1:6" x14ac:dyDescent="0.2">
      <c r="A11576" t="s">
        <v>15482</v>
      </c>
      <c r="B11576" t="s">
        <v>15482</v>
      </c>
      <c r="C11576" t="s">
        <v>21420</v>
      </c>
      <c r="D11576" t="s">
        <v>17645</v>
      </c>
      <c r="E11576" t="s">
        <v>17646</v>
      </c>
      <c r="F11576" t="s">
        <v>17647</v>
      </c>
    </row>
    <row r="11577" spans="1:6" x14ac:dyDescent="0.2">
      <c r="A11577" t="s">
        <v>15482</v>
      </c>
      <c r="B11577" t="s">
        <v>15482</v>
      </c>
      <c r="C11577" t="s">
        <v>21420</v>
      </c>
      <c r="D11577" t="s">
        <v>21244</v>
      </c>
      <c r="E11577" t="s">
        <v>21245</v>
      </c>
      <c r="F11577" t="s">
        <v>21638</v>
      </c>
    </row>
    <row r="11578" spans="1:6" x14ac:dyDescent="0.2">
      <c r="A11578" t="s">
        <v>15482</v>
      </c>
      <c r="B11578" t="s">
        <v>15482</v>
      </c>
      <c r="C11578" t="s">
        <v>21420</v>
      </c>
      <c r="D11578" t="s">
        <v>17648</v>
      </c>
      <c r="E11578" t="s">
        <v>17649</v>
      </c>
      <c r="F11578" t="s">
        <v>17650</v>
      </c>
    </row>
    <row r="11579" spans="1:6" x14ac:dyDescent="0.2">
      <c r="A11579" t="s">
        <v>15482</v>
      </c>
      <c r="B11579" t="s">
        <v>15482</v>
      </c>
      <c r="C11579" t="s">
        <v>21420</v>
      </c>
      <c r="D11579" t="s">
        <v>21639</v>
      </c>
      <c r="E11579" t="s">
        <v>21640</v>
      </c>
      <c r="F11579" t="s">
        <v>21641</v>
      </c>
    </row>
    <row r="11580" spans="1:6" x14ac:dyDescent="0.2">
      <c r="A11580" t="s">
        <v>15482</v>
      </c>
      <c r="B11580" t="s">
        <v>15482</v>
      </c>
      <c r="C11580" t="s">
        <v>21420</v>
      </c>
      <c r="D11580" t="s">
        <v>16314</v>
      </c>
      <c r="E11580" t="s">
        <v>16315</v>
      </c>
      <c r="F11580" t="s">
        <v>16316</v>
      </c>
    </row>
    <row r="11581" spans="1:6" x14ac:dyDescent="0.2">
      <c r="A11581" t="s">
        <v>15482</v>
      </c>
      <c r="B11581" t="s">
        <v>15482</v>
      </c>
      <c r="C11581" t="s">
        <v>21420</v>
      </c>
      <c r="D11581" t="s">
        <v>21253</v>
      </c>
      <c r="E11581" t="s">
        <v>21254</v>
      </c>
      <c r="F11581" t="s">
        <v>21255</v>
      </c>
    </row>
    <row r="11582" spans="1:6" x14ac:dyDescent="0.2">
      <c r="A11582" t="s">
        <v>15482</v>
      </c>
      <c r="B11582" t="s">
        <v>15482</v>
      </c>
      <c r="C11582" t="s">
        <v>21420</v>
      </c>
      <c r="D11582" t="s">
        <v>21642</v>
      </c>
      <c r="E11582" t="s">
        <v>21643</v>
      </c>
      <c r="F11582" t="s">
        <v>21644</v>
      </c>
    </row>
    <row r="11583" spans="1:6" x14ac:dyDescent="0.2">
      <c r="A11583" t="s">
        <v>15482</v>
      </c>
      <c r="B11583" t="s">
        <v>15482</v>
      </c>
      <c r="C11583" t="s">
        <v>21420</v>
      </c>
      <c r="D11583" t="s">
        <v>21645</v>
      </c>
      <c r="E11583" t="s">
        <v>21646</v>
      </c>
      <c r="F11583" t="s">
        <v>21647</v>
      </c>
    </row>
    <row r="11584" spans="1:6" x14ac:dyDescent="0.2">
      <c r="A11584" t="s">
        <v>15482</v>
      </c>
      <c r="B11584" t="s">
        <v>15482</v>
      </c>
      <c r="C11584" t="s">
        <v>21420</v>
      </c>
      <c r="D11584" t="s">
        <v>21648</v>
      </c>
      <c r="E11584" t="s">
        <v>21649</v>
      </c>
      <c r="F11584" t="s">
        <v>21650</v>
      </c>
    </row>
    <row r="11585" spans="1:6" x14ac:dyDescent="0.2">
      <c r="A11585" t="s">
        <v>15482</v>
      </c>
      <c r="B11585" t="s">
        <v>15482</v>
      </c>
      <c r="C11585" t="s">
        <v>21420</v>
      </c>
      <c r="D11585" t="s">
        <v>19040</v>
      </c>
      <c r="E11585" t="s">
        <v>19041</v>
      </c>
      <c r="F11585" t="s">
        <v>19042</v>
      </c>
    </row>
    <row r="11586" spans="1:6" x14ac:dyDescent="0.2">
      <c r="A11586" t="s">
        <v>15482</v>
      </c>
      <c r="B11586" t="s">
        <v>15482</v>
      </c>
      <c r="C11586" t="s">
        <v>21420</v>
      </c>
      <c r="D11586" t="s">
        <v>17916</v>
      </c>
      <c r="E11586" t="s">
        <v>17917</v>
      </c>
      <c r="F11586" t="s">
        <v>17918</v>
      </c>
    </row>
    <row r="11587" spans="1:6" x14ac:dyDescent="0.2">
      <c r="A11587" t="s">
        <v>15482</v>
      </c>
      <c r="B11587" t="s">
        <v>15482</v>
      </c>
      <c r="C11587" t="s">
        <v>21420</v>
      </c>
      <c r="D11587" t="s">
        <v>17446</v>
      </c>
      <c r="E11587" t="s">
        <v>17447</v>
      </c>
      <c r="F11587" t="s">
        <v>17448</v>
      </c>
    </row>
    <row r="11588" spans="1:6" x14ac:dyDescent="0.2">
      <c r="A11588" t="s">
        <v>15482</v>
      </c>
      <c r="B11588" t="s">
        <v>15482</v>
      </c>
      <c r="C11588" t="s">
        <v>21420</v>
      </c>
      <c r="D11588" t="s">
        <v>21262</v>
      </c>
      <c r="E11588" t="s">
        <v>21263</v>
      </c>
      <c r="F11588" t="s">
        <v>21264</v>
      </c>
    </row>
    <row r="11589" spans="1:6" x14ac:dyDescent="0.2">
      <c r="A11589" t="s">
        <v>15482</v>
      </c>
      <c r="B11589" t="s">
        <v>15482</v>
      </c>
      <c r="C11589" t="s">
        <v>21420</v>
      </c>
      <c r="D11589" t="s">
        <v>21651</v>
      </c>
      <c r="E11589" t="s">
        <v>21652</v>
      </c>
      <c r="F11589" t="s">
        <v>21653</v>
      </c>
    </row>
    <row r="11590" spans="1:6" x14ac:dyDescent="0.2">
      <c r="A11590" t="s">
        <v>15482</v>
      </c>
      <c r="B11590" t="s">
        <v>15482</v>
      </c>
      <c r="C11590" t="s">
        <v>21420</v>
      </c>
      <c r="D11590" t="s">
        <v>21654</v>
      </c>
      <c r="E11590" t="s">
        <v>21655</v>
      </c>
      <c r="F11590" t="s">
        <v>21656</v>
      </c>
    </row>
    <row r="11591" spans="1:6" x14ac:dyDescent="0.2">
      <c r="A11591" t="s">
        <v>15482</v>
      </c>
      <c r="B11591" t="s">
        <v>15482</v>
      </c>
      <c r="C11591" t="s">
        <v>21420</v>
      </c>
      <c r="D11591" t="s">
        <v>21271</v>
      </c>
      <c r="E11591" t="s">
        <v>21272</v>
      </c>
      <c r="F11591" t="s">
        <v>21273</v>
      </c>
    </row>
    <row r="11592" spans="1:6" x14ac:dyDescent="0.2">
      <c r="A11592" t="s">
        <v>15482</v>
      </c>
      <c r="B11592" t="s">
        <v>15482</v>
      </c>
      <c r="C11592" t="s">
        <v>21420</v>
      </c>
      <c r="D11592" t="s">
        <v>21277</v>
      </c>
      <c r="E11592" t="s">
        <v>21278</v>
      </c>
      <c r="F11592" t="s">
        <v>21279</v>
      </c>
    </row>
    <row r="11593" spans="1:6" x14ac:dyDescent="0.2">
      <c r="A11593" t="s">
        <v>15482</v>
      </c>
      <c r="B11593" t="s">
        <v>15482</v>
      </c>
      <c r="C11593" t="s">
        <v>21420</v>
      </c>
      <c r="D11593" t="s">
        <v>21280</v>
      </c>
      <c r="E11593" t="s">
        <v>21281</v>
      </c>
      <c r="F11593" t="s">
        <v>21282</v>
      </c>
    </row>
    <row r="11594" spans="1:6" x14ac:dyDescent="0.2">
      <c r="A11594" t="s">
        <v>15482</v>
      </c>
      <c r="B11594" t="s">
        <v>15482</v>
      </c>
      <c r="C11594" t="s">
        <v>21420</v>
      </c>
      <c r="D11594" t="s">
        <v>21283</v>
      </c>
      <c r="E11594" t="s">
        <v>21284</v>
      </c>
      <c r="F11594" t="s">
        <v>21285</v>
      </c>
    </row>
    <row r="11595" spans="1:6" x14ac:dyDescent="0.2">
      <c r="A11595" t="s">
        <v>15482</v>
      </c>
      <c r="B11595" t="s">
        <v>15482</v>
      </c>
      <c r="C11595" t="s">
        <v>21420</v>
      </c>
      <c r="D11595" t="s">
        <v>16349</v>
      </c>
      <c r="E11595" t="s">
        <v>16350</v>
      </c>
      <c r="F11595" t="s">
        <v>16351</v>
      </c>
    </row>
    <row r="11596" spans="1:6" x14ac:dyDescent="0.2">
      <c r="A11596" t="s">
        <v>15482</v>
      </c>
      <c r="B11596" t="s">
        <v>15482</v>
      </c>
      <c r="C11596" t="s">
        <v>21420</v>
      </c>
      <c r="D11596" t="s">
        <v>21293</v>
      </c>
      <c r="E11596" t="s">
        <v>21294</v>
      </c>
      <c r="F11596" t="s">
        <v>21295</v>
      </c>
    </row>
    <row r="11597" spans="1:6" x14ac:dyDescent="0.2">
      <c r="A11597" t="s">
        <v>15482</v>
      </c>
      <c r="B11597" t="s">
        <v>15482</v>
      </c>
      <c r="C11597" t="s">
        <v>21420</v>
      </c>
      <c r="D11597" t="s">
        <v>21657</v>
      </c>
      <c r="E11597" t="s">
        <v>21658</v>
      </c>
      <c r="F11597" t="s">
        <v>21659</v>
      </c>
    </row>
    <row r="11598" spans="1:6" x14ac:dyDescent="0.2">
      <c r="A11598" t="s">
        <v>15482</v>
      </c>
      <c r="B11598" t="s">
        <v>15482</v>
      </c>
      <c r="C11598" t="s">
        <v>21420</v>
      </c>
      <c r="D11598" t="s">
        <v>21660</v>
      </c>
      <c r="E11598" t="s">
        <v>21661</v>
      </c>
      <c r="F11598" t="s">
        <v>21662</v>
      </c>
    </row>
    <row r="11599" spans="1:6" x14ac:dyDescent="0.2">
      <c r="A11599" t="s">
        <v>15482</v>
      </c>
      <c r="B11599" t="s">
        <v>15482</v>
      </c>
      <c r="C11599" t="s">
        <v>21420</v>
      </c>
      <c r="D11599" t="s">
        <v>17657</v>
      </c>
      <c r="E11599" t="s">
        <v>17658</v>
      </c>
      <c r="F11599" t="s">
        <v>17659</v>
      </c>
    </row>
    <row r="11600" spans="1:6" x14ac:dyDescent="0.2">
      <c r="A11600" t="s">
        <v>15482</v>
      </c>
      <c r="B11600" t="s">
        <v>15482</v>
      </c>
      <c r="C11600" t="s">
        <v>21420</v>
      </c>
      <c r="D11600" t="s">
        <v>17663</v>
      </c>
      <c r="E11600" t="s">
        <v>17664</v>
      </c>
      <c r="F11600" t="s">
        <v>17665</v>
      </c>
    </row>
    <row r="11601" spans="1:6" x14ac:dyDescent="0.2">
      <c r="A11601" t="s">
        <v>15482</v>
      </c>
      <c r="B11601" t="s">
        <v>15482</v>
      </c>
      <c r="C11601" t="s">
        <v>21420</v>
      </c>
      <c r="D11601" t="s">
        <v>20042</v>
      </c>
      <c r="E11601" t="s">
        <v>20043</v>
      </c>
      <c r="F11601" t="s">
        <v>20044</v>
      </c>
    </row>
    <row r="11602" spans="1:6" x14ac:dyDescent="0.2">
      <c r="A11602" t="s">
        <v>15482</v>
      </c>
      <c r="B11602" t="s">
        <v>15482</v>
      </c>
      <c r="C11602" t="s">
        <v>21420</v>
      </c>
      <c r="D11602" t="s">
        <v>21663</v>
      </c>
      <c r="E11602" t="s">
        <v>21664</v>
      </c>
      <c r="F11602" t="s">
        <v>21665</v>
      </c>
    </row>
    <row r="11603" spans="1:6" x14ac:dyDescent="0.2">
      <c r="A11603" t="s">
        <v>15482</v>
      </c>
      <c r="B11603" t="s">
        <v>15482</v>
      </c>
      <c r="C11603" t="s">
        <v>21420</v>
      </c>
      <c r="D11603" t="s">
        <v>21302</v>
      </c>
      <c r="E11603" t="s">
        <v>21303</v>
      </c>
      <c r="F11603" t="s">
        <v>21304</v>
      </c>
    </row>
    <row r="11604" spans="1:6" x14ac:dyDescent="0.2">
      <c r="A11604" t="s">
        <v>15482</v>
      </c>
      <c r="B11604" t="s">
        <v>15482</v>
      </c>
      <c r="C11604" t="s">
        <v>21420</v>
      </c>
      <c r="D11604" t="s">
        <v>21666</v>
      </c>
      <c r="E11604" t="s">
        <v>21667</v>
      </c>
      <c r="F11604" t="s">
        <v>21668</v>
      </c>
    </row>
    <row r="11605" spans="1:6" x14ac:dyDescent="0.2">
      <c r="A11605" t="s">
        <v>15482</v>
      </c>
      <c r="B11605" t="s">
        <v>15482</v>
      </c>
      <c r="C11605" t="s">
        <v>21420</v>
      </c>
      <c r="D11605" t="s">
        <v>21306</v>
      </c>
      <c r="E11605" t="s">
        <v>21307</v>
      </c>
      <c r="F11605" t="s">
        <v>21308</v>
      </c>
    </row>
    <row r="11606" spans="1:6" x14ac:dyDescent="0.2">
      <c r="A11606" t="s">
        <v>15482</v>
      </c>
      <c r="B11606" t="s">
        <v>15482</v>
      </c>
      <c r="C11606" t="s">
        <v>21420</v>
      </c>
      <c r="D11606" t="s">
        <v>17981</v>
      </c>
      <c r="E11606" t="s">
        <v>17982</v>
      </c>
      <c r="F11606" t="s">
        <v>17983</v>
      </c>
    </row>
    <row r="11607" spans="1:6" x14ac:dyDescent="0.2">
      <c r="A11607" t="s">
        <v>15482</v>
      </c>
      <c r="B11607" t="s">
        <v>15482</v>
      </c>
      <c r="C11607" t="s">
        <v>21420</v>
      </c>
      <c r="D11607" t="s">
        <v>21669</v>
      </c>
      <c r="E11607" t="s">
        <v>21670</v>
      </c>
      <c r="F11607" t="s">
        <v>21671</v>
      </c>
    </row>
    <row r="11608" spans="1:6" x14ac:dyDescent="0.2">
      <c r="A11608" t="s">
        <v>15482</v>
      </c>
      <c r="B11608" t="s">
        <v>15482</v>
      </c>
      <c r="C11608" t="s">
        <v>21420</v>
      </c>
      <c r="D11608" t="s">
        <v>21672</v>
      </c>
      <c r="E11608" t="s">
        <v>21673</v>
      </c>
      <c r="F11608" t="s">
        <v>21674</v>
      </c>
    </row>
    <row r="11609" spans="1:6" x14ac:dyDescent="0.2">
      <c r="A11609" t="s">
        <v>15482</v>
      </c>
      <c r="B11609" t="s">
        <v>15482</v>
      </c>
      <c r="C11609" t="s">
        <v>21420</v>
      </c>
      <c r="D11609" t="s">
        <v>21675</v>
      </c>
      <c r="E11609" t="s">
        <v>21676</v>
      </c>
      <c r="F11609" t="s">
        <v>21677</v>
      </c>
    </row>
    <row r="11610" spans="1:6" x14ac:dyDescent="0.2">
      <c r="A11610" t="s">
        <v>15482</v>
      </c>
      <c r="B11610" t="s">
        <v>15482</v>
      </c>
      <c r="C11610" t="s">
        <v>21420</v>
      </c>
      <c r="D11610" t="s">
        <v>21678</v>
      </c>
      <c r="E11610" t="s">
        <v>21679</v>
      </c>
      <c r="F11610" t="s">
        <v>21680</v>
      </c>
    </row>
    <row r="11611" spans="1:6" x14ac:dyDescent="0.2">
      <c r="A11611" t="s">
        <v>15482</v>
      </c>
      <c r="B11611" t="s">
        <v>15482</v>
      </c>
      <c r="C11611" t="s">
        <v>21420</v>
      </c>
      <c r="D11611" t="s">
        <v>7826</v>
      </c>
      <c r="E11611" t="s">
        <v>7827</v>
      </c>
      <c r="F11611" t="s">
        <v>7828</v>
      </c>
    </row>
    <row r="11612" spans="1:6" x14ac:dyDescent="0.2">
      <c r="A11612" t="s">
        <v>15482</v>
      </c>
      <c r="B11612" t="s">
        <v>15482</v>
      </c>
      <c r="C11612" t="s">
        <v>21420</v>
      </c>
      <c r="D11612" t="s">
        <v>21330</v>
      </c>
      <c r="E11612" t="s">
        <v>21331</v>
      </c>
      <c r="F11612" t="s">
        <v>21332</v>
      </c>
    </row>
    <row r="11613" spans="1:6" x14ac:dyDescent="0.2">
      <c r="A11613" t="s">
        <v>15482</v>
      </c>
      <c r="B11613" t="s">
        <v>15482</v>
      </c>
      <c r="C11613" t="s">
        <v>21420</v>
      </c>
      <c r="D11613" t="s">
        <v>21681</v>
      </c>
      <c r="E11613" t="s">
        <v>21682</v>
      </c>
      <c r="F11613" t="s">
        <v>21683</v>
      </c>
    </row>
    <row r="11614" spans="1:6" x14ac:dyDescent="0.2">
      <c r="A11614" t="s">
        <v>15482</v>
      </c>
      <c r="B11614" t="s">
        <v>15482</v>
      </c>
      <c r="C11614" t="s">
        <v>21420</v>
      </c>
      <c r="D11614" t="s">
        <v>21333</v>
      </c>
      <c r="E11614" t="s">
        <v>21334</v>
      </c>
      <c r="F11614" t="s">
        <v>21335</v>
      </c>
    </row>
    <row r="11615" spans="1:6" x14ac:dyDescent="0.2">
      <c r="A11615" t="s">
        <v>15482</v>
      </c>
      <c r="B11615" t="s">
        <v>15482</v>
      </c>
      <c r="C11615" t="s">
        <v>21420</v>
      </c>
      <c r="D11615" t="s">
        <v>21336</v>
      </c>
      <c r="E11615" t="s">
        <v>21337</v>
      </c>
      <c r="F11615" t="s">
        <v>21338</v>
      </c>
    </row>
    <row r="11616" spans="1:6" x14ac:dyDescent="0.2">
      <c r="A11616" t="s">
        <v>15482</v>
      </c>
      <c r="B11616" t="s">
        <v>15482</v>
      </c>
      <c r="C11616" t="s">
        <v>21420</v>
      </c>
      <c r="D11616" t="s">
        <v>21684</v>
      </c>
      <c r="E11616" t="s">
        <v>21685</v>
      </c>
      <c r="F11616" t="s">
        <v>21686</v>
      </c>
    </row>
    <row r="11617" spans="1:6" x14ac:dyDescent="0.2">
      <c r="A11617" t="s">
        <v>15482</v>
      </c>
      <c r="B11617" t="s">
        <v>15482</v>
      </c>
      <c r="C11617" t="s">
        <v>21420</v>
      </c>
      <c r="D11617" t="s">
        <v>21687</v>
      </c>
      <c r="E11617" t="s">
        <v>21688</v>
      </c>
      <c r="F11617" t="s">
        <v>21689</v>
      </c>
    </row>
    <row r="11618" spans="1:6" x14ac:dyDescent="0.2">
      <c r="A11618" t="s">
        <v>15482</v>
      </c>
      <c r="B11618" t="s">
        <v>15482</v>
      </c>
      <c r="C11618" t="s">
        <v>21420</v>
      </c>
      <c r="D11618" t="s">
        <v>21690</v>
      </c>
      <c r="E11618" t="s">
        <v>21691</v>
      </c>
      <c r="F11618" t="s">
        <v>21692</v>
      </c>
    </row>
    <row r="11619" spans="1:6" x14ac:dyDescent="0.2">
      <c r="A11619" t="s">
        <v>15482</v>
      </c>
      <c r="B11619" t="s">
        <v>15482</v>
      </c>
      <c r="C11619" t="s">
        <v>21420</v>
      </c>
      <c r="D11619" t="s">
        <v>21693</v>
      </c>
      <c r="E11619" t="s">
        <v>21694</v>
      </c>
      <c r="F11619" t="s">
        <v>21695</v>
      </c>
    </row>
    <row r="11620" spans="1:6" x14ac:dyDescent="0.2">
      <c r="A11620" t="s">
        <v>15482</v>
      </c>
      <c r="B11620" t="s">
        <v>15482</v>
      </c>
      <c r="C11620" t="s">
        <v>21420</v>
      </c>
      <c r="D11620" t="s">
        <v>21696</v>
      </c>
      <c r="E11620" t="s">
        <v>21697</v>
      </c>
      <c r="F11620" t="s">
        <v>21698</v>
      </c>
    </row>
    <row r="11621" spans="1:6" x14ac:dyDescent="0.2">
      <c r="A11621" t="s">
        <v>15482</v>
      </c>
      <c r="B11621" t="s">
        <v>15482</v>
      </c>
      <c r="C11621" t="s">
        <v>21420</v>
      </c>
      <c r="D11621" t="s">
        <v>21699</v>
      </c>
      <c r="E11621" t="s">
        <v>21700</v>
      </c>
      <c r="F11621" t="s">
        <v>21701</v>
      </c>
    </row>
    <row r="11622" spans="1:6" x14ac:dyDescent="0.2">
      <c r="A11622" t="s">
        <v>15482</v>
      </c>
      <c r="B11622" t="s">
        <v>15482</v>
      </c>
      <c r="C11622" t="s">
        <v>21420</v>
      </c>
      <c r="D11622" t="s">
        <v>21702</v>
      </c>
      <c r="E11622" t="s">
        <v>21703</v>
      </c>
      <c r="F11622" t="s">
        <v>21704</v>
      </c>
    </row>
    <row r="11623" spans="1:6" x14ac:dyDescent="0.2">
      <c r="A11623" t="s">
        <v>15482</v>
      </c>
      <c r="B11623" t="s">
        <v>15482</v>
      </c>
      <c r="C11623" t="s">
        <v>21420</v>
      </c>
      <c r="D11623" t="s">
        <v>21705</v>
      </c>
      <c r="E11623" t="s">
        <v>21706</v>
      </c>
      <c r="F11623" t="s">
        <v>21707</v>
      </c>
    </row>
    <row r="11624" spans="1:6" x14ac:dyDescent="0.2">
      <c r="A11624" t="s">
        <v>15482</v>
      </c>
      <c r="B11624" t="s">
        <v>15482</v>
      </c>
      <c r="C11624" t="s">
        <v>21420</v>
      </c>
      <c r="D11624" t="s">
        <v>21708</v>
      </c>
      <c r="E11624" t="s">
        <v>21709</v>
      </c>
      <c r="F11624" t="s">
        <v>21710</v>
      </c>
    </row>
    <row r="11625" spans="1:6" x14ac:dyDescent="0.2">
      <c r="A11625" t="s">
        <v>15482</v>
      </c>
      <c r="B11625" t="s">
        <v>15482</v>
      </c>
      <c r="C11625" t="s">
        <v>21420</v>
      </c>
      <c r="D11625" t="s">
        <v>20197</v>
      </c>
      <c r="E11625" t="s">
        <v>20198</v>
      </c>
      <c r="F11625" t="s">
        <v>20199</v>
      </c>
    </row>
    <row r="11626" spans="1:6" x14ac:dyDescent="0.2">
      <c r="A11626" t="s">
        <v>15482</v>
      </c>
      <c r="B11626" t="s">
        <v>15482</v>
      </c>
      <c r="C11626" t="s">
        <v>21420</v>
      </c>
      <c r="D11626" t="s">
        <v>21711</v>
      </c>
      <c r="E11626" t="s">
        <v>21712</v>
      </c>
      <c r="F11626" t="s">
        <v>21713</v>
      </c>
    </row>
    <row r="11627" spans="1:6" x14ac:dyDescent="0.2">
      <c r="A11627" t="s">
        <v>15482</v>
      </c>
      <c r="B11627" t="s">
        <v>15482</v>
      </c>
      <c r="C11627" t="s">
        <v>21420</v>
      </c>
      <c r="D11627" t="s">
        <v>21387</v>
      </c>
      <c r="E11627" t="s">
        <v>21388</v>
      </c>
      <c r="F11627" t="s">
        <v>21389</v>
      </c>
    </row>
    <row r="11628" spans="1:6" x14ac:dyDescent="0.2">
      <c r="A11628" t="s">
        <v>15482</v>
      </c>
      <c r="B11628" t="s">
        <v>15482</v>
      </c>
      <c r="C11628" t="s">
        <v>21420</v>
      </c>
      <c r="D11628" t="s">
        <v>16484</v>
      </c>
      <c r="E11628" t="s">
        <v>16485</v>
      </c>
      <c r="F11628" t="s">
        <v>16486</v>
      </c>
    </row>
    <row r="11629" spans="1:6" x14ac:dyDescent="0.2">
      <c r="A11629" t="s">
        <v>15482</v>
      </c>
      <c r="B11629" t="s">
        <v>15482</v>
      </c>
      <c r="C11629" t="s">
        <v>21420</v>
      </c>
      <c r="D11629" t="s">
        <v>21714</v>
      </c>
      <c r="E11629" t="s">
        <v>21715</v>
      </c>
      <c r="F11629" t="s">
        <v>21716</v>
      </c>
    </row>
    <row r="11630" spans="1:6" x14ac:dyDescent="0.2">
      <c r="A11630" t="s">
        <v>15482</v>
      </c>
      <c r="B11630" t="s">
        <v>15482</v>
      </c>
      <c r="C11630" t="s">
        <v>21420</v>
      </c>
      <c r="D11630" t="s">
        <v>21717</v>
      </c>
      <c r="E11630" t="s">
        <v>21718</v>
      </c>
      <c r="F11630" t="s">
        <v>21719</v>
      </c>
    </row>
    <row r="11631" spans="1:6" x14ac:dyDescent="0.2">
      <c r="A11631" t="s">
        <v>15482</v>
      </c>
      <c r="B11631" t="s">
        <v>15482</v>
      </c>
      <c r="C11631" t="s">
        <v>21420</v>
      </c>
      <c r="D11631" t="s">
        <v>21720</v>
      </c>
      <c r="E11631" t="s">
        <v>21721</v>
      </c>
      <c r="F11631" t="s">
        <v>21722</v>
      </c>
    </row>
    <row r="11632" spans="1:6" x14ac:dyDescent="0.2">
      <c r="A11632" t="s">
        <v>15482</v>
      </c>
      <c r="B11632" t="s">
        <v>15482</v>
      </c>
      <c r="C11632" t="s">
        <v>21420</v>
      </c>
      <c r="D11632" t="s">
        <v>21363</v>
      </c>
      <c r="E11632" t="s">
        <v>21364</v>
      </c>
      <c r="F11632" t="s">
        <v>21365</v>
      </c>
    </row>
    <row r="11633" spans="1:6" x14ac:dyDescent="0.2">
      <c r="A11633" t="s">
        <v>15482</v>
      </c>
      <c r="B11633" t="s">
        <v>15482</v>
      </c>
      <c r="C11633" t="s">
        <v>21420</v>
      </c>
      <c r="D11633" t="s">
        <v>21723</v>
      </c>
      <c r="E11633" t="s">
        <v>21724</v>
      </c>
      <c r="F11633" t="s">
        <v>21725</v>
      </c>
    </row>
    <row r="11634" spans="1:6" x14ac:dyDescent="0.2">
      <c r="A11634" t="s">
        <v>15482</v>
      </c>
      <c r="B11634" t="s">
        <v>15482</v>
      </c>
      <c r="C11634" t="s">
        <v>21420</v>
      </c>
      <c r="D11634" t="s">
        <v>18196</v>
      </c>
      <c r="E11634" t="s">
        <v>18197</v>
      </c>
      <c r="F11634" t="s">
        <v>18198</v>
      </c>
    </row>
    <row r="11635" spans="1:6" x14ac:dyDescent="0.2">
      <c r="A11635" t="s">
        <v>15482</v>
      </c>
      <c r="B11635" t="s">
        <v>15482</v>
      </c>
      <c r="C11635" t="s">
        <v>21420</v>
      </c>
      <c r="D11635" t="s">
        <v>21726</v>
      </c>
      <c r="E11635" t="s">
        <v>21727</v>
      </c>
      <c r="F11635" t="s">
        <v>21728</v>
      </c>
    </row>
    <row r="11636" spans="1:6" x14ac:dyDescent="0.2">
      <c r="A11636" t="s">
        <v>15482</v>
      </c>
      <c r="B11636" t="s">
        <v>15482</v>
      </c>
      <c r="C11636" t="s">
        <v>21420</v>
      </c>
      <c r="D11636" t="s">
        <v>21729</v>
      </c>
      <c r="E11636" t="s">
        <v>21730</v>
      </c>
      <c r="F11636" t="s">
        <v>21731</v>
      </c>
    </row>
    <row r="11637" spans="1:6" x14ac:dyDescent="0.2">
      <c r="A11637" t="s">
        <v>15482</v>
      </c>
      <c r="B11637" t="s">
        <v>15482</v>
      </c>
      <c r="C11637" t="s">
        <v>21420</v>
      </c>
      <c r="D11637" t="s">
        <v>16620</v>
      </c>
      <c r="E11637" t="s">
        <v>16621</v>
      </c>
      <c r="F11637" t="s">
        <v>16622</v>
      </c>
    </row>
    <row r="11638" spans="1:6" x14ac:dyDescent="0.2">
      <c r="A11638" t="s">
        <v>15482</v>
      </c>
      <c r="B11638" t="s">
        <v>15482</v>
      </c>
      <c r="C11638" t="s">
        <v>21420</v>
      </c>
      <c r="D11638" t="s">
        <v>21732</v>
      </c>
      <c r="E11638" t="s">
        <v>21733</v>
      </c>
      <c r="F11638" t="s">
        <v>21734</v>
      </c>
    </row>
    <row r="11639" spans="1:6" x14ac:dyDescent="0.2">
      <c r="A11639" t="s">
        <v>15482</v>
      </c>
      <c r="B11639" t="s">
        <v>15482</v>
      </c>
      <c r="C11639" t="s">
        <v>21420</v>
      </c>
      <c r="D11639" t="s">
        <v>21735</v>
      </c>
      <c r="E11639" t="s">
        <v>21736</v>
      </c>
      <c r="F11639" t="s">
        <v>21737</v>
      </c>
    </row>
    <row r="11640" spans="1:6" x14ac:dyDescent="0.2">
      <c r="A11640" t="s">
        <v>15482</v>
      </c>
      <c r="B11640" t="s">
        <v>15482</v>
      </c>
      <c r="C11640" t="s">
        <v>21420</v>
      </c>
      <c r="D11640" t="s">
        <v>18098</v>
      </c>
      <c r="E11640" t="s">
        <v>18099</v>
      </c>
      <c r="F11640" t="s">
        <v>18100</v>
      </c>
    </row>
    <row r="11641" spans="1:6" x14ac:dyDescent="0.2">
      <c r="A11641" t="s">
        <v>15482</v>
      </c>
      <c r="B11641" t="s">
        <v>15482</v>
      </c>
      <c r="C11641" t="s">
        <v>21420</v>
      </c>
      <c r="D11641" t="s">
        <v>21738</v>
      </c>
      <c r="E11641" t="s">
        <v>21739</v>
      </c>
      <c r="F11641" t="s">
        <v>21740</v>
      </c>
    </row>
    <row r="11642" spans="1:6" x14ac:dyDescent="0.2">
      <c r="A11642" t="s">
        <v>15482</v>
      </c>
      <c r="B11642" t="s">
        <v>15482</v>
      </c>
      <c r="C11642" t="s">
        <v>21420</v>
      </c>
      <c r="D11642" t="s">
        <v>20126</v>
      </c>
      <c r="E11642" t="s">
        <v>20127</v>
      </c>
      <c r="F11642" t="s">
        <v>20128</v>
      </c>
    </row>
    <row r="11643" spans="1:6" x14ac:dyDescent="0.2">
      <c r="A11643" t="s">
        <v>15482</v>
      </c>
      <c r="B11643" t="s">
        <v>15482</v>
      </c>
      <c r="C11643" t="s">
        <v>21420</v>
      </c>
      <c r="D11643" t="s">
        <v>21411</v>
      </c>
      <c r="E11643" t="s">
        <v>21412</v>
      </c>
      <c r="F11643" t="s">
        <v>21413</v>
      </c>
    </row>
    <row r="11644" spans="1:6" x14ac:dyDescent="0.2">
      <c r="A11644" t="s">
        <v>15482</v>
      </c>
      <c r="B11644" t="s">
        <v>15482</v>
      </c>
      <c r="C11644" t="s">
        <v>21420</v>
      </c>
      <c r="D11644" t="s">
        <v>21741</v>
      </c>
      <c r="E11644" t="s">
        <v>21742</v>
      </c>
      <c r="F11644" t="s">
        <v>21743</v>
      </c>
    </row>
    <row r="11645" spans="1:6" x14ac:dyDescent="0.2">
      <c r="A11645" t="s">
        <v>15482</v>
      </c>
      <c r="B11645" t="s">
        <v>15482</v>
      </c>
      <c r="C11645" t="s">
        <v>21420</v>
      </c>
      <c r="D11645" t="s">
        <v>21744</v>
      </c>
      <c r="E11645" t="s">
        <v>21745</v>
      </c>
      <c r="F11645" t="s">
        <v>21746</v>
      </c>
    </row>
    <row r="11646" spans="1:6" x14ac:dyDescent="0.2">
      <c r="A11646" t="s">
        <v>15482</v>
      </c>
      <c r="B11646" t="s">
        <v>15482</v>
      </c>
      <c r="C11646" t="s">
        <v>21420</v>
      </c>
      <c r="D11646" t="s">
        <v>21402</v>
      </c>
      <c r="E11646" t="s">
        <v>21403</v>
      </c>
      <c r="F11646" t="s">
        <v>21404</v>
      </c>
    </row>
    <row r="11647" spans="1:6" x14ac:dyDescent="0.2">
      <c r="A11647" t="s">
        <v>15482</v>
      </c>
      <c r="B11647" t="s">
        <v>21747</v>
      </c>
      <c r="C11647" t="s">
        <v>21748</v>
      </c>
      <c r="D11647" t="s">
        <v>17222</v>
      </c>
      <c r="E11647" t="s">
        <v>21749</v>
      </c>
      <c r="F11647" t="s">
        <v>21422</v>
      </c>
    </row>
    <row r="11648" spans="1:6" x14ac:dyDescent="0.2">
      <c r="A11648" t="s">
        <v>15482</v>
      </c>
      <c r="B11648" t="s">
        <v>21747</v>
      </c>
      <c r="C11648" t="s">
        <v>21748</v>
      </c>
      <c r="D11648" t="s">
        <v>17225</v>
      </c>
      <c r="E11648" t="s">
        <v>21750</v>
      </c>
      <c r="F11648" t="s">
        <v>21751</v>
      </c>
    </row>
    <row r="11649" spans="1:6" x14ac:dyDescent="0.2">
      <c r="A11649" t="s">
        <v>15482</v>
      </c>
      <c r="B11649" t="s">
        <v>21747</v>
      </c>
      <c r="C11649" t="s">
        <v>21748</v>
      </c>
      <c r="D11649" t="s">
        <v>21752</v>
      </c>
      <c r="E11649" t="s">
        <v>21753</v>
      </c>
      <c r="F11649" t="s">
        <v>21754</v>
      </c>
    </row>
    <row r="11650" spans="1:6" x14ac:dyDescent="0.2">
      <c r="A11650" t="s">
        <v>15482</v>
      </c>
      <c r="B11650" t="s">
        <v>21747</v>
      </c>
      <c r="C11650" t="s">
        <v>21748</v>
      </c>
      <c r="D11650" t="s">
        <v>117</v>
      </c>
      <c r="E11650" t="s">
        <v>118</v>
      </c>
      <c r="F11650" t="s">
        <v>21755</v>
      </c>
    </row>
    <row r="11651" spans="1:6" x14ac:dyDescent="0.2">
      <c r="A11651" t="s">
        <v>15482</v>
      </c>
      <c r="B11651" t="s">
        <v>21747</v>
      </c>
      <c r="C11651" t="s">
        <v>21748</v>
      </c>
      <c r="D11651" t="s">
        <v>11306</v>
      </c>
      <c r="E11651" t="s">
        <v>11307</v>
      </c>
      <c r="F11651" t="s">
        <v>11308</v>
      </c>
    </row>
    <row r="11652" spans="1:6" x14ac:dyDescent="0.2">
      <c r="A11652" t="s">
        <v>15482</v>
      </c>
      <c r="B11652" t="s">
        <v>21747</v>
      </c>
      <c r="C11652" t="s">
        <v>21748</v>
      </c>
      <c r="D11652" t="s">
        <v>493</v>
      </c>
      <c r="E11652" t="s">
        <v>494</v>
      </c>
      <c r="F11652" t="s">
        <v>495</v>
      </c>
    </row>
    <row r="11653" spans="1:6" x14ac:dyDescent="0.2">
      <c r="A11653" t="s">
        <v>15482</v>
      </c>
      <c r="B11653" t="s">
        <v>21747</v>
      </c>
      <c r="C11653" t="s">
        <v>21748</v>
      </c>
      <c r="D11653" t="s">
        <v>17559</v>
      </c>
      <c r="E11653" t="s">
        <v>17560</v>
      </c>
      <c r="F11653" t="s">
        <v>17561</v>
      </c>
    </row>
    <row r="11654" spans="1:6" x14ac:dyDescent="0.2">
      <c r="A11654" t="s">
        <v>15482</v>
      </c>
      <c r="B11654" t="s">
        <v>21747</v>
      </c>
      <c r="C11654" t="s">
        <v>21748</v>
      </c>
      <c r="D11654" t="s">
        <v>497</v>
      </c>
      <c r="E11654" t="s">
        <v>498</v>
      </c>
      <c r="F11654" t="s">
        <v>499</v>
      </c>
    </row>
    <row r="11655" spans="1:6" x14ac:dyDescent="0.2">
      <c r="A11655" t="s">
        <v>15482</v>
      </c>
      <c r="B11655" t="s">
        <v>21747</v>
      </c>
      <c r="C11655" t="s">
        <v>21748</v>
      </c>
      <c r="D11655" t="s">
        <v>5164</v>
      </c>
      <c r="E11655" t="s">
        <v>5165</v>
      </c>
      <c r="F11655" t="s">
        <v>5166</v>
      </c>
    </row>
    <row r="11656" spans="1:6" x14ac:dyDescent="0.2">
      <c r="A11656" t="s">
        <v>15482</v>
      </c>
      <c r="B11656" t="s">
        <v>21747</v>
      </c>
      <c r="C11656" t="s">
        <v>21748</v>
      </c>
      <c r="D11656" t="s">
        <v>20898</v>
      </c>
      <c r="E11656" t="s">
        <v>20899</v>
      </c>
      <c r="F11656" t="s">
        <v>21443</v>
      </c>
    </row>
    <row r="11657" spans="1:6" x14ac:dyDescent="0.2">
      <c r="A11657" t="s">
        <v>15482</v>
      </c>
      <c r="B11657" t="s">
        <v>21747</v>
      </c>
      <c r="C11657" t="s">
        <v>21748</v>
      </c>
      <c r="D11657" t="s">
        <v>1918</v>
      </c>
      <c r="E11657" t="s">
        <v>1919</v>
      </c>
      <c r="F11657" t="s">
        <v>21756</v>
      </c>
    </row>
    <row r="11658" spans="1:6" x14ac:dyDescent="0.2">
      <c r="A11658" t="s">
        <v>15482</v>
      </c>
      <c r="B11658" t="s">
        <v>21747</v>
      </c>
      <c r="C11658" t="s">
        <v>21748</v>
      </c>
      <c r="D11658" t="s">
        <v>16007</v>
      </c>
      <c r="E11658" t="s">
        <v>16008</v>
      </c>
      <c r="F11658" t="s">
        <v>21757</v>
      </c>
    </row>
    <row r="11659" spans="1:6" x14ac:dyDescent="0.2">
      <c r="A11659" t="s">
        <v>15482</v>
      </c>
      <c r="B11659" t="s">
        <v>21747</v>
      </c>
      <c r="C11659" t="s">
        <v>21748</v>
      </c>
      <c r="D11659" t="s">
        <v>16010</v>
      </c>
      <c r="E11659" t="s">
        <v>16011</v>
      </c>
      <c r="F11659" t="s">
        <v>16012</v>
      </c>
    </row>
    <row r="11660" spans="1:6" x14ac:dyDescent="0.2">
      <c r="A11660" t="s">
        <v>15482</v>
      </c>
      <c r="B11660" t="s">
        <v>21747</v>
      </c>
      <c r="C11660" t="s">
        <v>21748</v>
      </c>
      <c r="D11660" t="s">
        <v>21454</v>
      </c>
      <c r="E11660" t="s">
        <v>21455</v>
      </c>
      <c r="F11660" t="s">
        <v>21456</v>
      </c>
    </row>
    <row r="11661" spans="1:6" x14ac:dyDescent="0.2">
      <c r="A11661" t="s">
        <v>15482</v>
      </c>
      <c r="B11661" t="s">
        <v>21747</v>
      </c>
      <c r="C11661" t="s">
        <v>21748</v>
      </c>
      <c r="D11661" t="s">
        <v>20912</v>
      </c>
      <c r="E11661" t="s">
        <v>20913</v>
      </c>
      <c r="F11661" t="s">
        <v>20914</v>
      </c>
    </row>
    <row r="11662" spans="1:6" x14ac:dyDescent="0.2">
      <c r="A11662" t="s">
        <v>15482</v>
      </c>
      <c r="B11662" t="s">
        <v>21747</v>
      </c>
      <c r="C11662" t="s">
        <v>21748</v>
      </c>
      <c r="D11662" t="s">
        <v>16498</v>
      </c>
      <c r="E11662" t="s">
        <v>16499</v>
      </c>
      <c r="F11662" t="s">
        <v>16500</v>
      </c>
    </row>
    <row r="11663" spans="1:6" x14ac:dyDescent="0.2">
      <c r="A11663" t="s">
        <v>15482</v>
      </c>
      <c r="B11663" t="s">
        <v>21747</v>
      </c>
      <c r="C11663" t="s">
        <v>21748</v>
      </c>
      <c r="D11663" t="s">
        <v>16019</v>
      </c>
      <c r="E11663" t="s">
        <v>16020</v>
      </c>
      <c r="F11663" t="s">
        <v>16021</v>
      </c>
    </row>
    <row r="11664" spans="1:6" x14ac:dyDescent="0.2">
      <c r="A11664" t="s">
        <v>15482</v>
      </c>
      <c r="B11664" t="s">
        <v>21747</v>
      </c>
      <c r="C11664" t="s">
        <v>21748</v>
      </c>
      <c r="D11664" t="s">
        <v>17684</v>
      </c>
      <c r="E11664" t="s">
        <v>17685</v>
      </c>
      <c r="F11664" t="s">
        <v>21758</v>
      </c>
    </row>
    <row r="11665" spans="1:6" x14ac:dyDescent="0.2">
      <c r="A11665" t="s">
        <v>15482</v>
      </c>
      <c r="B11665" t="s">
        <v>21747</v>
      </c>
      <c r="C11665" t="s">
        <v>21748</v>
      </c>
      <c r="D11665" t="s">
        <v>21759</v>
      </c>
      <c r="E11665" t="s">
        <v>21760</v>
      </c>
      <c r="F11665" t="s">
        <v>21761</v>
      </c>
    </row>
    <row r="11666" spans="1:6" x14ac:dyDescent="0.2">
      <c r="A11666" t="s">
        <v>15482</v>
      </c>
      <c r="B11666" t="s">
        <v>21747</v>
      </c>
      <c r="C11666" t="s">
        <v>21748</v>
      </c>
      <c r="D11666" t="s">
        <v>21762</v>
      </c>
      <c r="E11666" t="s">
        <v>21763</v>
      </c>
      <c r="F11666" t="s">
        <v>21764</v>
      </c>
    </row>
    <row r="11667" spans="1:6" x14ac:dyDescent="0.2">
      <c r="A11667" t="s">
        <v>15482</v>
      </c>
      <c r="B11667" t="s">
        <v>21747</v>
      </c>
      <c r="C11667" t="s">
        <v>21748</v>
      </c>
      <c r="D11667" t="s">
        <v>17101</v>
      </c>
      <c r="E11667" t="s">
        <v>17102</v>
      </c>
      <c r="F11667" t="s">
        <v>17103</v>
      </c>
    </row>
    <row r="11668" spans="1:6" x14ac:dyDescent="0.2">
      <c r="A11668" t="s">
        <v>15482</v>
      </c>
      <c r="B11668" t="s">
        <v>21747</v>
      </c>
      <c r="C11668" t="s">
        <v>21748</v>
      </c>
      <c r="D11668" t="s">
        <v>20920</v>
      </c>
      <c r="E11668" t="s">
        <v>20921</v>
      </c>
      <c r="F11668" t="s">
        <v>20922</v>
      </c>
    </row>
    <row r="11669" spans="1:6" x14ac:dyDescent="0.2">
      <c r="A11669" t="s">
        <v>15482</v>
      </c>
      <c r="B11669" t="s">
        <v>21747</v>
      </c>
      <c r="C11669" t="s">
        <v>21748</v>
      </c>
      <c r="D11669" t="s">
        <v>20215</v>
      </c>
      <c r="E11669" t="s">
        <v>20216</v>
      </c>
      <c r="F11669" t="s">
        <v>20217</v>
      </c>
    </row>
    <row r="11670" spans="1:6" x14ac:dyDescent="0.2">
      <c r="A11670" t="s">
        <v>15482</v>
      </c>
      <c r="B11670" t="s">
        <v>21747</v>
      </c>
      <c r="C11670" t="s">
        <v>21748</v>
      </c>
      <c r="D11670" t="s">
        <v>21468</v>
      </c>
      <c r="E11670" t="s">
        <v>21469</v>
      </c>
      <c r="F11670" t="s">
        <v>21470</v>
      </c>
    </row>
    <row r="11671" spans="1:6" x14ac:dyDescent="0.2">
      <c r="A11671" t="s">
        <v>15482</v>
      </c>
      <c r="B11671" t="s">
        <v>21747</v>
      </c>
      <c r="C11671" t="s">
        <v>21748</v>
      </c>
      <c r="D11671" t="s">
        <v>20924</v>
      </c>
      <c r="E11671" t="s">
        <v>20925</v>
      </c>
      <c r="F11671" t="s">
        <v>21765</v>
      </c>
    </row>
    <row r="11672" spans="1:6" x14ac:dyDescent="0.2">
      <c r="A11672" t="s">
        <v>15482</v>
      </c>
      <c r="B11672" t="s">
        <v>21747</v>
      </c>
      <c r="C11672" t="s">
        <v>21748</v>
      </c>
      <c r="D11672" t="s">
        <v>21536</v>
      </c>
      <c r="E11672" t="s">
        <v>21537</v>
      </c>
      <c r="F11672" t="s">
        <v>21538</v>
      </c>
    </row>
    <row r="11673" spans="1:6" x14ac:dyDescent="0.2">
      <c r="A11673" t="s">
        <v>15482</v>
      </c>
      <c r="B11673" t="s">
        <v>21747</v>
      </c>
      <c r="C11673" t="s">
        <v>21748</v>
      </c>
      <c r="D11673" t="s">
        <v>1159</v>
      </c>
      <c r="E11673" t="s">
        <v>1160</v>
      </c>
      <c r="F11673" t="s">
        <v>1161</v>
      </c>
    </row>
    <row r="11674" spans="1:6" x14ac:dyDescent="0.2">
      <c r="A11674" t="s">
        <v>15482</v>
      </c>
      <c r="B11674" t="s">
        <v>21747</v>
      </c>
      <c r="C11674" t="s">
        <v>21748</v>
      </c>
      <c r="D11674" t="s">
        <v>21026</v>
      </c>
      <c r="E11674" t="s">
        <v>21027</v>
      </c>
      <c r="F11674" t="s">
        <v>21028</v>
      </c>
    </row>
    <row r="11675" spans="1:6" x14ac:dyDescent="0.2">
      <c r="A11675" t="s">
        <v>15482</v>
      </c>
      <c r="B11675" t="s">
        <v>21747</v>
      </c>
      <c r="C11675" t="s">
        <v>21748</v>
      </c>
      <c r="D11675" t="s">
        <v>21766</v>
      </c>
      <c r="E11675" t="s">
        <v>21767</v>
      </c>
      <c r="F11675" t="s">
        <v>21768</v>
      </c>
    </row>
    <row r="11676" spans="1:6" x14ac:dyDescent="0.2">
      <c r="A11676" t="s">
        <v>15482</v>
      </c>
      <c r="B11676" t="s">
        <v>21747</v>
      </c>
      <c r="C11676" t="s">
        <v>21748</v>
      </c>
      <c r="D11676" t="s">
        <v>2992</v>
      </c>
      <c r="E11676" t="s">
        <v>2993</v>
      </c>
      <c r="F11676" t="s">
        <v>21769</v>
      </c>
    </row>
    <row r="11677" spans="1:6" x14ac:dyDescent="0.2">
      <c r="A11677" t="s">
        <v>15482</v>
      </c>
      <c r="B11677" t="s">
        <v>21747</v>
      </c>
      <c r="C11677" t="s">
        <v>21748</v>
      </c>
      <c r="D11677" t="s">
        <v>21558</v>
      </c>
      <c r="E11677" t="s">
        <v>21559</v>
      </c>
      <c r="F11677" t="s">
        <v>21560</v>
      </c>
    </row>
    <row r="11678" spans="1:6" x14ac:dyDescent="0.2">
      <c r="A11678" t="s">
        <v>15482</v>
      </c>
      <c r="B11678" t="s">
        <v>21747</v>
      </c>
      <c r="C11678" t="s">
        <v>21748</v>
      </c>
      <c r="D11678" t="s">
        <v>570</v>
      </c>
      <c r="E11678" t="s">
        <v>571</v>
      </c>
      <c r="F11678" t="s">
        <v>572</v>
      </c>
    </row>
    <row r="11679" spans="1:6" x14ac:dyDescent="0.2">
      <c r="A11679" t="s">
        <v>15482</v>
      </c>
      <c r="B11679" t="s">
        <v>21747</v>
      </c>
      <c r="C11679" t="s">
        <v>21748</v>
      </c>
      <c r="D11679" t="s">
        <v>17594</v>
      </c>
      <c r="E11679" t="s">
        <v>17595</v>
      </c>
      <c r="F11679" t="s">
        <v>17596</v>
      </c>
    </row>
    <row r="11680" spans="1:6" x14ac:dyDescent="0.2">
      <c r="A11680" t="s">
        <v>15482</v>
      </c>
      <c r="B11680" t="s">
        <v>21747</v>
      </c>
      <c r="C11680" t="s">
        <v>21748</v>
      </c>
      <c r="D11680" t="s">
        <v>21075</v>
      </c>
      <c r="E11680" t="s">
        <v>21076</v>
      </c>
      <c r="F11680" t="s">
        <v>21077</v>
      </c>
    </row>
    <row r="11681" spans="1:6" x14ac:dyDescent="0.2">
      <c r="A11681" t="s">
        <v>15482</v>
      </c>
      <c r="B11681" t="s">
        <v>21747</v>
      </c>
      <c r="C11681" t="s">
        <v>21748</v>
      </c>
      <c r="D11681" t="s">
        <v>17597</v>
      </c>
      <c r="E11681" t="s">
        <v>17598</v>
      </c>
      <c r="F11681" t="s">
        <v>21770</v>
      </c>
    </row>
    <row r="11682" spans="1:6" x14ac:dyDescent="0.2">
      <c r="A11682" t="s">
        <v>15482</v>
      </c>
      <c r="B11682" t="s">
        <v>21747</v>
      </c>
      <c r="C11682" t="s">
        <v>21748</v>
      </c>
      <c r="D11682" t="s">
        <v>17600</v>
      </c>
      <c r="E11682" t="s">
        <v>17601</v>
      </c>
      <c r="F11682" t="s">
        <v>17602</v>
      </c>
    </row>
    <row r="11683" spans="1:6" x14ac:dyDescent="0.2">
      <c r="A11683" t="s">
        <v>15482</v>
      </c>
      <c r="B11683" t="s">
        <v>21747</v>
      </c>
      <c r="C11683" t="s">
        <v>21748</v>
      </c>
      <c r="D11683" t="s">
        <v>17603</v>
      </c>
      <c r="E11683" t="s">
        <v>17604</v>
      </c>
      <c r="F11683" t="s">
        <v>17605</v>
      </c>
    </row>
    <row r="11684" spans="1:6" x14ac:dyDescent="0.2">
      <c r="A11684" t="s">
        <v>15482</v>
      </c>
      <c r="B11684" t="s">
        <v>21747</v>
      </c>
      <c r="C11684" t="s">
        <v>21748</v>
      </c>
      <c r="D11684" t="s">
        <v>21089</v>
      </c>
      <c r="E11684" t="s">
        <v>21090</v>
      </c>
      <c r="F11684" t="s">
        <v>21091</v>
      </c>
    </row>
    <row r="11685" spans="1:6" x14ac:dyDescent="0.2">
      <c r="A11685" t="s">
        <v>15482</v>
      </c>
      <c r="B11685" t="s">
        <v>21747</v>
      </c>
      <c r="C11685" t="s">
        <v>21748</v>
      </c>
      <c r="D11685" t="s">
        <v>21771</v>
      </c>
      <c r="E11685" t="s">
        <v>21772</v>
      </c>
      <c r="F11685" t="s">
        <v>21773</v>
      </c>
    </row>
    <row r="11686" spans="1:6" x14ac:dyDescent="0.2">
      <c r="A11686" t="s">
        <v>15482</v>
      </c>
      <c r="B11686" t="s">
        <v>21747</v>
      </c>
      <c r="C11686" t="s">
        <v>21748</v>
      </c>
      <c r="D11686" t="s">
        <v>21095</v>
      </c>
      <c r="E11686" t="s">
        <v>21096</v>
      </c>
      <c r="F11686" t="s">
        <v>21097</v>
      </c>
    </row>
    <row r="11687" spans="1:6" x14ac:dyDescent="0.2">
      <c r="A11687" t="s">
        <v>15482</v>
      </c>
      <c r="B11687" t="s">
        <v>21747</v>
      </c>
      <c r="C11687" t="s">
        <v>21748</v>
      </c>
      <c r="D11687" t="s">
        <v>21774</v>
      </c>
      <c r="E11687" t="s">
        <v>21775</v>
      </c>
      <c r="F11687" t="s">
        <v>21776</v>
      </c>
    </row>
    <row r="11688" spans="1:6" x14ac:dyDescent="0.2">
      <c r="A11688" t="s">
        <v>15482</v>
      </c>
      <c r="B11688" t="s">
        <v>21747</v>
      </c>
      <c r="C11688" t="s">
        <v>21748</v>
      </c>
      <c r="D11688" t="s">
        <v>604</v>
      </c>
      <c r="E11688" t="s">
        <v>605</v>
      </c>
      <c r="F11688" t="s">
        <v>606</v>
      </c>
    </row>
    <row r="11689" spans="1:6" x14ac:dyDescent="0.2">
      <c r="A11689" t="s">
        <v>15482</v>
      </c>
      <c r="B11689" t="s">
        <v>21747</v>
      </c>
      <c r="C11689" t="s">
        <v>21748</v>
      </c>
      <c r="D11689" t="s">
        <v>17344</v>
      </c>
      <c r="E11689" t="s">
        <v>17345</v>
      </c>
      <c r="F11689" t="s">
        <v>17346</v>
      </c>
    </row>
    <row r="11690" spans="1:6" x14ac:dyDescent="0.2">
      <c r="A11690" t="s">
        <v>15482</v>
      </c>
      <c r="B11690" t="s">
        <v>21747</v>
      </c>
      <c r="C11690" t="s">
        <v>21748</v>
      </c>
      <c r="D11690" t="s">
        <v>17609</v>
      </c>
      <c r="E11690" t="s">
        <v>17610</v>
      </c>
      <c r="F11690" t="s">
        <v>17611</v>
      </c>
    </row>
    <row r="11691" spans="1:6" x14ac:dyDescent="0.2">
      <c r="A11691" t="s">
        <v>15482</v>
      </c>
      <c r="B11691" t="s">
        <v>21747</v>
      </c>
      <c r="C11691" t="s">
        <v>21748</v>
      </c>
      <c r="D11691" t="s">
        <v>10389</v>
      </c>
      <c r="E11691" t="s">
        <v>10390</v>
      </c>
      <c r="F11691" t="s">
        <v>10391</v>
      </c>
    </row>
    <row r="11692" spans="1:6" x14ac:dyDescent="0.2">
      <c r="A11692" t="s">
        <v>15482</v>
      </c>
      <c r="B11692" t="s">
        <v>21747</v>
      </c>
      <c r="C11692" t="s">
        <v>21748</v>
      </c>
      <c r="D11692" t="s">
        <v>21777</v>
      </c>
      <c r="E11692" t="s">
        <v>21778</v>
      </c>
      <c r="F11692" t="s">
        <v>21779</v>
      </c>
    </row>
    <row r="11693" spans="1:6" x14ac:dyDescent="0.2">
      <c r="A11693" t="s">
        <v>15482</v>
      </c>
      <c r="B11693" t="s">
        <v>21747</v>
      </c>
      <c r="C11693" t="s">
        <v>21748</v>
      </c>
      <c r="D11693" t="s">
        <v>17615</v>
      </c>
      <c r="E11693" t="s">
        <v>17616</v>
      </c>
      <c r="F11693" t="s">
        <v>17617</v>
      </c>
    </row>
    <row r="11694" spans="1:6" x14ac:dyDescent="0.2">
      <c r="A11694" t="s">
        <v>15482</v>
      </c>
      <c r="B11694" t="s">
        <v>21747</v>
      </c>
      <c r="C11694" t="s">
        <v>21748</v>
      </c>
      <c r="D11694" t="s">
        <v>21780</v>
      </c>
      <c r="E11694" t="s">
        <v>21781</v>
      </c>
      <c r="F11694" t="s">
        <v>21782</v>
      </c>
    </row>
    <row r="11695" spans="1:6" x14ac:dyDescent="0.2">
      <c r="A11695" t="s">
        <v>15482</v>
      </c>
      <c r="B11695" t="s">
        <v>21747</v>
      </c>
      <c r="C11695" t="s">
        <v>21748</v>
      </c>
      <c r="D11695" t="s">
        <v>2215</v>
      </c>
      <c r="E11695" t="s">
        <v>2216</v>
      </c>
      <c r="F11695" t="s">
        <v>2217</v>
      </c>
    </row>
    <row r="11696" spans="1:6" x14ac:dyDescent="0.2">
      <c r="A11696" t="s">
        <v>15482</v>
      </c>
      <c r="B11696" t="s">
        <v>21747</v>
      </c>
      <c r="C11696" t="s">
        <v>21748</v>
      </c>
      <c r="D11696" t="s">
        <v>21591</v>
      </c>
      <c r="E11696" t="s">
        <v>21592</v>
      </c>
      <c r="F11696" t="s">
        <v>21593</v>
      </c>
    </row>
    <row r="11697" spans="1:6" x14ac:dyDescent="0.2">
      <c r="A11697" t="s">
        <v>15482</v>
      </c>
      <c r="B11697" t="s">
        <v>21747</v>
      </c>
      <c r="C11697" t="s">
        <v>21748</v>
      </c>
      <c r="D11697" t="s">
        <v>21783</v>
      </c>
      <c r="E11697" t="s">
        <v>21784</v>
      </c>
      <c r="F11697" t="s">
        <v>21785</v>
      </c>
    </row>
    <row r="11698" spans="1:6" x14ac:dyDescent="0.2">
      <c r="A11698" t="s">
        <v>15482</v>
      </c>
      <c r="B11698" t="s">
        <v>21747</v>
      </c>
      <c r="C11698" t="s">
        <v>21748</v>
      </c>
      <c r="D11698" t="s">
        <v>379</v>
      </c>
      <c r="E11698" t="s">
        <v>380</v>
      </c>
      <c r="F11698" t="s">
        <v>381</v>
      </c>
    </row>
    <row r="11699" spans="1:6" x14ac:dyDescent="0.2">
      <c r="A11699" t="s">
        <v>15482</v>
      </c>
      <c r="B11699" t="s">
        <v>21747</v>
      </c>
      <c r="C11699" t="s">
        <v>21748</v>
      </c>
      <c r="D11699" t="s">
        <v>21786</v>
      </c>
      <c r="E11699" t="s">
        <v>21787</v>
      </c>
      <c r="F11699" t="s">
        <v>21788</v>
      </c>
    </row>
    <row r="11700" spans="1:6" x14ac:dyDescent="0.2">
      <c r="A11700" t="s">
        <v>15482</v>
      </c>
      <c r="B11700" t="s">
        <v>21747</v>
      </c>
      <c r="C11700" t="s">
        <v>21748</v>
      </c>
      <c r="D11700" t="s">
        <v>652</v>
      </c>
      <c r="E11700" t="s">
        <v>653</v>
      </c>
      <c r="F11700" t="s">
        <v>654</v>
      </c>
    </row>
    <row r="11701" spans="1:6" x14ac:dyDescent="0.2">
      <c r="A11701" t="s">
        <v>15482</v>
      </c>
      <c r="B11701" t="s">
        <v>21747</v>
      </c>
      <c r="C11701" t="s">
        <v>21748</v>
      </c>
      <c r="D11701" t="s">
        <v>21789</v>
      </c>
      <c r="E11701" t="s">
        <v>21790</v>
      </c>
      <c r="F11701" t="s">
        <v>21791</v>
      </c>
    </row>
    <row r="11702" spans="1:6" x14ac:dyDescent="0.2">
      <c r="A11702" t="s">
        <v>15482</v>
      </c>
      <c r="B11702" t="s">
        <v>21747</v>
      </c>
      <c r="C11702" t="s">
        <v>21748</v>
      </c>
      <c r="D11702" t="s">
        <v>17386</v>
      </c>
      <c r="E11702" t="s">
        <v>17387</v>
      </c>
      <c r="F11702" t="s">
        <v>17388</v>
      </c>
    </row>
    <row r="11703" spans="1:6" x14ac:dyDescent="0.2">
      <c r="A11703" t="s">
        <v>15482</v>
      </c>
      <c r="B11703" t="s">
        <v>21747</v>
      </c>
      <c r="C11703" t="s">
        <v>21748</v>
      </c>
      <c r="D11703" t="s">
        <v>21792</v>
      </c>
      <c r="E11703" t="s">
        <v>21793</v>
      </c>
      <c r="F11703" t="s">
        <v>21794</v>
      </c>
    </row>
    <row r="11704" spans="1:6" x14ac:dyDescent="0.2">
      <c r="A11704" t="s">
        <v>15482</v>
      </c>
      <c r="B11704" t="s">
        <v>21747</v>
      </c>
      <c r="C11704" t="s">
        <v>21748</v>
      </c>
      <c r="D11704" t="s">
        <v>667</v>
      </c>
      <c r="E11704" t="s">
        <v>668</v>
      </c>
      <c r="F11704" t="s">
        <v>669</v>
      </c>
    </row>
    <row r="11705" spans="1:6" x14ac:dyDescent="0.2">
      <c r="A11705" t="s">
        <v>15482</v>
      </c>
      <c r="B11705" t="s">
        <v>21747</v>
      </c>
      <c r="C11705" t="s">
        <v>21748</v>
      </c>
      <c r="D11705" t="s">
        <v>21610</v>
      </c>
      <c r="E11705" t="s">
        <v>21611</v>
      </c>
      <c r="F11705" t="s">
        <v>21612</v>
      </c>
    </row>
    <row r="11706" spans="1:6" x14ac:dyDescent="0.2">
      <c r="A11706" t="s">
        <v>15482</v>
      </c>
      <c r="B11706" t="s">
        <v>21747</v>
      </c>
      <c r="C11706" t="s">
        <v>21748</v>
      </c>
      <c r="D11706" t="s">
        <v>21795</v>
      </c>
      <c r="E11706" t="s">
        <v>21796</v>
      </c>
      <c r="F11706" t="s">
        <v>21797</v>
      </c>
    </row>
    <row r="11707" spans="1:6" x14ac:dyDescent="0.2">
      <c r="A11707" t="s">
        <v>15482</v>
      </c>
      <c r="B11707" t="s">
        <v>21747</v>
      </c>
      <c r="C11707" t="s">
        <v>21748</v>
      </c>
      <c r="D11707" t="s">
        <v>17624</v>
      </c>
      <c r="E11707" t="s">
        <v>17625</v>
      </c>
      <c r="F11707" t="s">
        <v>17626</v>
      </c>
    </row>
    <row r="11708" spans="1:6" x14ac:dyDescent="0.2">
      <c r="A11708" t="s">
        <v>15482</v>
      </c>
      <c r="B11708" t="s">
        <v>21747</v>
      </c>
      <c r="C11708" t="s">
        <v>21748</v>
      </c>
      <c r="D11708" t="s">
        <v>17627</v>
      </c>
      <c r="E11708" t="s">
        <v>17628</v>
      </c>
      <c r="F11708" t="s">
        <v>17629</v>
      </c>
    </row>
    <row r="11709" spans="1:6" x14ac:dyDescent="0.2">
      <c r="A11709" t="s">
        <v>15482</v>
      </c>
      <c r="B11709" t="s">
        <v>21747</v>
      </c>
      <c r="C11709" t="s">
        <v>21748</v>
      </c>
      <c r="D11709" t="s">
        <v>21798</v>
      </c>
      <c r="E11709" t="s">
        <v>21799</v>
      </c>
      <c r="F11709" t="s">
        <v>21800</v>
      </c>
    </row>
    <row r="11710" spans="1:6" x14ac:dyDescent="0.2">
      <c r="A11710" t="s">
        <v>15482</v>
      </c>
      <c r="B11710" t="s">
        <v>21747</v>
      </c>
      <c r="C11710" t="s">
        <v>21748</v>
      </c>
      <c r="D11710" t="s">
        <v>21801</v>
      </c>
      <c r="E11710" t="s">
        <v>21802</v>
      </c>
      <c r="F11710" t="s">
        <v>21803</v>
      </c>
    </row>
    <row r="11711" spans="1:6" x14ac:dyDescent="0.2">
      <c r="A11711" t="s">
        <v>15482</v>
      </c>
      <c r="B11711" t="s">
        <v>21747</v>
      </c>
      <c r="C11711" t="s">
        <v>21748</v>
      </c>
      <c r="D11711" t="s">
        <v>21804</v>
      </c>
      <c r="E11711" t="s">
        <v>21805</v>
      </c>
      <c r="F11711" t="s">
        <v>21806</v>
      </c>
    </row>
    <row r="11712" spans="1:6" x14ac:dyDescent="0.2">
      <c r="A11712" t="s">
        <v>15482</v>
      </c>
      <c r="B11712" t="s">
        <v>21747</v>
      </c>
      <c r="C11712" t="s">
        <v>21748</v>
      </c>
      <c r="D11712" t="s">
        <v>17639</v>
      </c>
      <c r="E11712" t="s">
        <v>17640</v>
      </c>
      <c r="F11712" t="s">
        <v>17641</v>
      </c>
    </row>
    <row r="11713" spans="1:6" x14ac:dyDescent="0.2">
      <c r="A11713" t="s">
        <v>15482</v>
      </c>
      <c r="B11713" t="s">
        <v>21747</v>
      </c>
      <c r="C11713" t="s">
        <v>21748</v>
      </c>
      <c r="D11713" t="s">
        <v>21614</v>
      </c>
      <c r="E11713" t="s">
        <v>21615</v>
      </c>
      <c r="F11713" t="s">
        <v>21616</v>
      </c>
    </row>
    <row r="11714" spans="1:6" x14ac:dyDescent="0.2">
      <c r="A11714" t="s">
        <v>15482</v>
      </c>
      <c r="B11714" t="s">
        <v>21747</v>
      </c>
      <c r="C11714" t="s">
        <v>21748</v>
      </c>
      <c r="D11714" t="s">
        <v>21207</v>
      </c>
      <c r="E11714" t="s">
        <v>21208</v>
      </c>
      <c r="F11714" t="s">
        <v>21209</v>
      </c>
    </row>
    <row r="11715" spans="1:6" x14ac:dyDescent="0.2">
      <c r="A11715" t="s">
        <v>15482</v>
      </c>
      <c r="B11715" t="s">
        <v>21747</v>
      </c>
      <c r="C11715" t="s">
        <v>21748</v>
      </c>
      <c r="D11715" t="s">
        <v>691</v>
      </c>
      <c r="E11715" t="s">
        <v>692</v>
      </c>
      <c r="F11715" t="s">
        <v>693</v>
      </c>
    </row>
    <row r="11716" spans="1:6" x14ac:dyDescent="0.2">
      <c r="A11716" t="s">
        <v>15482</v>
      </c>
      <c r="B11716" t="s">
        <v>21747</v>
      </c>
      <c r="C11716" t="s">
        <v>21748</v>
      </c>
      <c r="D11716" t="s">
        <v>21629</v>
      </c>
      <c r="E11716" t="s">
        <v>21630</v>
      </c>
      <c r="F11716" t="s">
        <v>21631</v>
      </c>
    </row>
    <row r="11717" spans="1:6" x14ac:dyDescent="0.2">
      <c r="A11717" t="s">
        <v>15482</v>
      </c>
      <c r="B11717" t="s">
        <v>21747</v>
      </c>
      <c r="C11717" t="s">
        <v>21748</v>
      </c>
      <c r="D11717" t="s">
        <v>21807</v>
      </c>
      <c r="E11717" t="s">
        <v>21808</v>
      </c>
      <c r="F11717" t="s">
        <v>21809</v>
      </c>
    </row>
    <row r="11718" spans="1:6" x14ac:dyDescent="0.2">
      <c r="A11718" t="s">
        <v>15482</v>
      </c>
      <c r="B11718" t="s">
        <v>21747</v>
      </c>
      <c r="C11718" t="s">
        <v>21748</v>
      </c>
      <c r="D11718" t="s">
        <v>21220</v>
      </c>
      <c r="E11718" t="s">
        <v>21221</v>
      </c>
      <c r="F11718" t="s">
        <v>21222</v>
      </c>
    </row>
    <row r="11719" spans="1:6" x14ac:dyDescent="0.2">
      <c r="A11719" t="s">
        <v>15482</v>
      </c>
      <c r="B11719" t="s">
        <v>21747</v>
      </c>
      <c r="C11719" t="s">
        <v>21748</v>
      </c>
      <c r="D11719" t="s">
        <v>21810</v>
      </c>
      <c r="E11719" t="s">
        <v>21811</v>
      </c>
      <c r="F11719" t="s">
        <v>21812</v>
      </c>
    </row>
    <row r="11720" spans="1:6" x14ac:dyDescent="0.2">
      <c r="A11720" t="s">
        <v>15482</v>
      </c>
      <c r="B11720" t="s">
        <v>21747</v>
      </c>
      <c r="C11720" t="s">
        <v>21748</v>
      </c>
      <c r="D11720" t="s">
        <v>20229</v>
      </c>
      <c r="E11720" t="s">
        <v>20230</v>
      </c>
      <c r="F11720" t="s">
        <v>20231</v>
      </c>
    </row>
    <row r="11721" spans="1:6" x14ac:dyDescent="0.2">
      <c r="A11721" t="s">
        <v>15482</v>
      </c>
      <c r="B11721" t="s">
        <v>21747</v>
      </c>
      <c r="C11721" t="s">
        <v>21748</v>
      </c>
      <c r="D11721" t="s">
        <v>21223</v>
      </c>
      <c r="E11721" t="s">
        <v>21224</v>
      </c>
      <c r="F11721" t="s">
        <v>21225</v>
      </c>
    </row>
    <row r="11722" spans="1:6" x14ac:dyDescent="0.2">
      <c r="A11722" t="s">
        <v>15482</v>
      </c>
      <c r="B11722" t="s">
        <v>21747</v>
      </c>
      <c r="C11722" t="s">
        <v>21748</v>
      </c>
      <c r="D11722" t="s">
        <v>21813</v>
      </c>
      <c r="E11722" t="s">
        <v>21814</v>
      </c>
      <c r="F11722" t="s">
        <v>21815</v>
      </c>
    </row>
    <row r="11723" spans="1:6" x14ac:dyDescent="0.2">
      <c r="A11723" t="s">
        <v>15482</v>
      </c>
      <c r="B11723" t="s">
        <v>21747</v>
      </c>
      <c r="C11723" t="s">
        <v>21748</v>
      </c>
      <c r="D11723" t="s">
        <v>21816</v>
      </c>
      <c r="E11723" t="s">
        <v>21817</v>
      </c>
      <c r="F11723" t="s">
        <v>21818</v>
      </c>
    </row>
    <row r="11724" spans="1:6" x14ac:dyDescent="0.2">
      <c r="A11724" t="s">
        <v>15482</v>
      </c>
      <c r="B11724" t="s">
        <v>21747</v>
      </c>
      <c r="C11724" t="s">
        <v>21748</v>
      </c>
      <c r="D11724" t="s">
        <v>11088</v>
      </c>
      <c r="E11724" t="s">
        <v>11089</v>
      </c>
      <c r="F11724" t="s">
        <v>11090</v>
      </c>
    </row>
    <row r="11725" spans="1:6" x14ac:dyDescent="0.2">
      <c r="A11725" t="s">
        <v>15482</v>
      </c>
      <c r="B11725" t="s">
        <v>21747</v>
      </c>
      <c r="C11725" t="s">
        <v>21748</v>
      </c>
      <c r="D11725" t="s">
        <v>17645</v>
      </c>
      <c r="E11725" t="s">
        <v>17646</v>
      </c>
      <c r="F11725" t="s">
        <v>17647</v>
      </c>
    </row>
    <row r="11726" spans="1:6" x14ac:dyDescent="0.2">
      <c r="A11726" t="s">
        <v>15482</v>
      </c>
      <c r="B11726" t="s">
        <v>21747</v>
      </c>
      <c r="C11726" t="s">
        <v>21748</v>
      </c>
      <c r="D11726" t="s">
        <v>17651</v>
      </c>
      <c r="E11726" t="s">
        <v>17652</v>
      </c>
      <c r="F11726" t="s">
        <v>21819</v>
      </c>
    </row>
    <row r="11727" spans="1:6" x14ac:dyDescent="0.2">
      <c r="A11727" t="s">
        <v>15482</v>
      </c>
      <c r="B11727" t="s">
        <v>21747</v>
      </c>
      <c r="C11727" t="s">
        <v>21748</v>
      </c>
      <c r="D11727" t="s">
        <v>21820</v>
      </c>
      <c r="E11727" t="s">
        <v>21821</v>
      </c>
      <c r="F11727" t="s">
        <v>21822</v>
      </c>
    </row>
    <row r="11728" spans="1:6" x14ac:dyDescent="0.2">
      <c r="A11728" t="s">
        <v>15482</v>
      </c>
      <c r="B11728" t="s">
        <v>21747</v>
      </c>
      <c r="C11728" t="s">
        <v>21748</v>
      </c>
      <c r="D11728" t="s">
        <v>13970</v>
      </c>
      <c r="E11728" t="s">
        <v>13971</v>
      </c>
      <c r="F11728" t="s">
        <v>13972</v>
      </c>
    </row>
    <row r="11729" spans="1:6" x14ac:dyDescent="0.2">
      <c r="A11729" t="s">
        <v>15482</v>
      </c>
      <c r="B11729" t="s">
        <v>21747</v>
      </c>
      <c r="C11729" t="s">
        <v>21748</v>
      </c>
      <c r="D11729" t="s">
        <v>21293</v>
      </c>
      <c r="E11729" t="s">
        <v>21294</v>
      </c>
      <c r="F11729" t="s">
        <v>21295</v>
      </c>
    </row>
    <row r="11730" spans="1:6" x14ac:dyDescent="0.2">
      <c r="A11730" t="s">
        <v>15482</v>
      </c>
      <c r="B11730" t="s">
        <v>21747</v>
      </c>
      <c r="C11730" t="s">
        <v>21748</v>
      </c>
      <c r="D11730" t="s">
        <v>17657</v>
      </c>
      <c r="E11730" t="s">
        <v>17658</v>
      </c>
      <c r="F11730" t="s">
        <v>17659</v>
      </c>
    </row>
    <row r="11731" spans="1:6" x14ac:dyDescent="0.2">
      <c r="A11731" t="s">
        <v>15482</v>
      </c>
      <c r="B11731" t="s">
        <v>21747</v>
      </c>
      <c r="C11731" t="s">
        <v>21748</v>
      </c>
      <c r="D11731" t="s">
        <v>21823</v>
      </c>
      <c r="E11731" t="s">
        <v>21824</v>
      </c>
      <c r="F11731" t="s">
        <v>21825</v>
      </c>
    </row>
    <row r="11732" spans="1:6" x14ac:dyDescent="0.2">
      <c r="A11732" t="s">
        <v>15482</v>
      </c>
      <c r="B11732" t="s">
        <v>21747</v>
      </c>
      <c r="C11732" t="s">
        <v>21748</v>
      </c>
      <c r="D11732" t="s">
        <v>17663</v>
      </c>
      <c r="E11732" t="s">
        <v>17664</v>
      </c>
      <c r="F11732" t="s">
        <v>17665</v>
      </c>
    </row>
    <row r="11733" spans="1:6" x14ac:dyDescent="0.2">
      <c r="A11733" t="s">
        <v>15482</v>
      </c>
      <c r="B11733" t="s">
        <v>21747</v>
      </c>
      <c r="C11733" t="s">
        <v>21748</v>
      </c>
      <c r="D11733" t="s">
        <v>21302</v>
      </c>
      <c r="E11733" t="s">
        <v>21303</v>
      </c>
      <c r="F11733" t="s">
        <v>21304</v>
      </c>
    </row>
    <row r="11734" spans="1:6" x14ac:dyDescent="0.2">
      <c r="A11734" t="s">
        <v>15482</v>
      </c>
      <c r="B11734" t="s">
        <v>21747</v>
      </c>
      <c r="C11734" t="s">
        <v>21748</v>
      </c>
      <c r="D11734" t="s">
        <v>21672</v>
      </c>
      <c r="E11734" t="s">
        <v>21673</v>
      </c>
      <c r="F11734" t="s">
        <v>21674</v>
      </c>
    </row>
    <row r="11735" spans="1:6" x14ac:dyDescent="0.2">
      <c r="A11735" t="s">
        <v>15482</v>
      </c>
      <c r="B11735" t="s">
        <v>21747</v>
      </c>
      <c r="C11735" t="s">
        <v>21748</v>
      </c>
      <c r="D11735" t="s">
        <v>21826</v>
      </c>
      <c r="E11735" t="s">
        <v>21827</v>
      </c>
      <c r="F11735" t="s">
        <v>21828</v>
      </c>
    </row>
    <row r="11736" spans="1:6" x14ac:dyDescent="0.2">
      <c r="A11736" t="s">
        <v>15482</v>
      </c>
      <c r="B11736" t="s">
        <v>21747</v>
      </c>
      <c r="C11736" t="s">
        <v>21748</v>
      </c>
      <c r="D11736" t="s">
        <v>21829</v>
      </c>
      <c r="E11736" t="s">
        <v>21830</v>
      </c>
      <c r="F11736" t="s">
        <v>21831</v>
      </c>
    </row>
    <row r="11737" spans="1:6" x14ac:dyDescent="0.2">
      <c r="A11737" t="s">
        <v>15482</v>
      </c>
      <c r="B11737" t="s">
        <v>21747</v>
      </c>
      <c r="C11737" t="s">
        <v>21748</v>
      </c>
      <c r="D11737" t="s">
        <v>21336</v>
      </c>
      <c r="E11737" t="s">
        <v>21337</v>
      </c>
      <c r="F11737" t="s">
        <v>21338</v>
      </c>
    </row>
    <row r="11738" spans="1:6" x14ac:dyDescent="0.2">
      <c r="A11738" t="s">
        <v>15482</v>
      </c>
      <c r="B11738" t="s">
        <v>21747</v>
      </c>
      <c r="C11738" t="s">
        <v>21748</v>
      </c>
      <c r="D11738" t="s">
        <v>21832</v>
      </c>
      <c r="E11738" t="s">
        <v>21833</v>
      </c>
      <c r="F11738" t="s">
        <v>21834</v>
      </c>
    </row>
    <row r="11739" spans="1:6" x14ac:dyDescent="0.2">
      <c r="A11739" t="s">
        <v>15482</v>
      </c>
      <c r="B11739" t="s">
        <v>21747</v>
      </c>
      <c r="C11739" t="s">
        <v>21748</v>
      </c>
      <c r="D11739" t="s">
        <v>451</v>
      </c>
      <c r="E11739" t="s">
        <v>452</v>
      </c>
      <c r="F11739" t="s">
        <v>453</v>
      </c>
    </row>
    <row r="11740" spans="1:6" x14ac:dyDescent="0.2">
      <c r="A11740" t="s">
        <v>15482</v>
      </c>
      <c r="B11740" t="s">
        <v>21747</v>
      </c>
      <c r="C11740" t="s">
        <v>21748</v>
      </c>
      <c r="D11740" t="s">
        <v>21835</v>
      </c>
      <c r="E11740" t="s">
        <v>21836</v>
      </c>
      <c r="F11740" t="s">
        <v>21837</v>
      </c>
    </row>
    <row r="11741" spans="1:6" x14ac:dyDescent="0.2">
      <c r="A11741" t="s">
        <v>15482</v>
      </c>
      <c r="B11741" t="s">
        <v>21747</v>
      </c>
      <c r="C11741" t="s">
        <v>21748</v>
      </c>
      <c r="D11741" t="s">
        <v>3911</v>
      </c>
      <c r="E11741" t="s">
        <v>3912</v>
      </c>
      <c r="F11741" t="s">
        <v>21838</v>
      </c>
    </row>
    <row r="11742" spans="1:6" x14ac:dyDescent="0.2">
      <c r="A11742" t="s">
        <v>15482</v>
      </c>
      <c r="B11742" t="s">
        <v>21747</v>
      </c>
      <c r="C11742" t="s">
        <v>21748</v>
      </c>
      <c r="D11742" t="s">
        <v>21693</v>
      </c>
      <c r="E11742" t="s">
        <v>21694</v>
      </c>
      <c r="F11742" t="s">
        <v>21695</v>
      </c>
    </row>
    <row r="11743" spans="1:6" x14ac:dyDescent="0.2">
      <c r="A11743" t="s">
        <v>15482</v>
      </c>
      <c r="B11743" t="s">
        <v>21747</v>
      </c>
      <c r="C11743" t="s">
        <v>21748</v>
      </c>
      <c r="D11743" t="s">
        <v>21839</v>
      </c>
      <c r="E11743" t="s">
        <v>21840</v>
      </c>
      <c r="F11743" t="s">
        <v>21841</v>
      </c>
    </row>
    <row r="11744" spans="1:6" x14ac:dyDescent="0.2">
      <c r="A11744" t="s">
        <v>15482</v>
      </c>
      <c r="B11744" t="s">
        <v>21747</v>
      </c>
      <c r="C11744" t="s">
        <v>21748</v>
      </c>
      <c r="D11744" t="s">
        <v>21842</v>
      </c>
      <c r="E11744" t="s">
        <v>21843</v>
      </c>
      <c r="F11744" t="s">
        <v>21844</v>
      </c>
    </row>
    <row r="11745" spans="1:6" x14ac:dyDescent="0.2">
      <c r="A11745" t="s">
        <v>15482</v>
      </c>
      <c r="B11745" t="s">
        <v>21747</v>
      </c>
      <c r="C11745" t="s">
        <v>21748</v>
      </c>
      <c r="D11745" t="s">
        <v>21387</v>
      </c>
      <c r="E11745" t="s">
        <v>21388</v>
      </c>
      <c r="F11745" t="s">
        <v>21389</v>
      </c>
    </row>
    <row r="11746" spans="1:6" x14ac:dyDescent="0.2">
      <c r="A11746" t="s">
        <v>15482</v>
      </c>
      <c r="B11746" t="s">
        <v>21747</v>
      </c>
      <c r="C11746" t="s">
        <v>21748</v>
      </c>
      <c r="D11746" t="s">
        <v>21845</v>
      </c>
      <c r="E11746" t="s">
        <v>21846</v>
      </c>
      <c r="F11746" t="s">
        <v>21847</v>
      </c>
    </row>
    <row r="11747" spans="1:6" x14ac:dyDescent="0.2">
      <c r="A11747" t="s">
        <v>15482</v>
      </c>
      <c r="B11747" t="s">
        <v>21747</v>
      </c>
      <c r="C11747" t="s">
        <v>21748</v>
      </c>
      <c r="D11747" t="s">
        <v>21848</v>
      </c>
      <c r="E11747" t="s">
        <v>21849</v>
      </c>
      <c r="F11747" t="s">
        <v>21850</v>
      </c>
    </row>
    <row r="11748" spans="1:6" x14ac:dyDescent="0.2">
      <c r="A11748" t="s">
        <v>15482</v>
      </c>
      <c r="B11748" t="s">
        <v>21747</v>
      </c>
      <c r="C11748" t="s">
        <v>21748</v>
      </c>
      <c r="D11748" t="s">
        <v>19410</v>
      </c>
      <c r="E11748" t="s">
        <v>19411</v>
      </c>
      <c r="F11748" t="s">
        <v>19412</v>
      </c>
    </row>
    <row r="11749" spans="1:6" x14ac:dyDescent="0.2">
      <c r="A11749" t="s">
        <v>15482</v>
      </c>
      <c r="B11749" t="s">
        <v>21747</v>
      </c>
      <c r="C11749" t="s">
        <v>21748</v>
      </c>
      <c r="D11749" t="s">
        <v>21363</v>
      </c>
      <c r="E11749" t="s">
        <v>21364</v>
      </c>
      <c r="F11749" t="s">
        <v>21365</v>
      </c>
    </row>
    <row r="11750" spans="1:6" x14ac:dyDescent="0.2">
      <c r="A11750" t="s">
        <v>15482</v>
      </c>
      <c r="B11750" t="s">
        <v>21747</v>
      </c>
      <c r="C11750" t="s">
        <v>21748</v>
      </c>
      <c r="D11750" t="s">
        <v>21851</v>
      </c>
      <c r="E11750" t="s">
        <v>21852</v>
      </c>
      <c r="F11750" t="s">
        <v>21853</v>
      </c>
    </row>
    <row r="11751" spans="1:6" x14ac:dyDescent="0.2">
      <c r="A11751" t="s">
        <v>15482</v>
      </c>
      <c r="B11751" t="s">
        <v>21747</v>
      </c>
      <c r="C11751" t="s">
        <v>21748</v>
      </c>
      <c r="D11751" t="s">
        <v>21854</v>
      </c>
      <c r="E11751" t="s">
        <v>21855</v>
      </c>
      <c r="F11751" t="s">
        <v>21856</v>
      </c>
    </row>
    <row r="11752" spans="1:6" x14ac:dyDescent="0.2">
      <c r="A11752" t="s">
        <v>15482</v>
      </c>
      <c r="B11752" t="s">
        <v>21747</v>
      </c>
      <c r="C11752" t="s">
        <v>21748</v>
      </c>
      <c r="D11752" t="s">
        <v>2407</v>
      </c>
      <c r="E11752" t="s">
        <v>2408</v>
      </c>
      <c r="F11752" t="s">
        <v>2409</v>
      </c>
    </row>
    <row r="11753" spans="1:6" x14ac:dyDescent="0.2">
      <c r="A11753" t="s">
        <v>15482</v>
      </c>
      <c r="B11753" t="s">
        <v>21747</v>
      </c>
      <c r="C11753" t="s">
        <v>21748</v>
      </c>
      <c r="D11753" t="s">
        <v>14042</v>
      </c>
      <c r="E11753" t="s">
        <v>14043</v>
      </c>
      <c r="F11753" t="s">
        <v>14044</v>
      </c>
    </row>
    <row r="11754" spans="1:6" x14ac:dyDescent="0.2">
      <c r="A11754" t="s">
        <v>15482</v>
      </c>
      <c r="B11754" t="s">
        <v>21747</v>
      </c>
      <c r="C11754" t="s">
        <v>21748</v>
      </c>
      <c r="D11754" t="s">
        <v>21857</v>
      </c>
      <c r="E11754" t="s">
        <v>21858</v>
      </c>
      <c r="F11754" t="s">
        <v>21859</v>
      </c>
    </row>
    <row r="11755" spans="1:6" x14ac:dyDescent="0.2">
      <c r="A11755" t="s">
        <v>15482</v>
      </c>
      <c r="B11755" t="s">
        <v>21747</v>
      </c>
      <c r="C11755" t="s">
        <v>21748</v>
      </c>
      <c r="D11755" t="s">
        <v>21860</v>
      </c>
      <c r="E11755" t="s">
        <v>21861</v>
      </c>
      <c r="F11755" t="s">
        <v>21862</v>
      </c>
    </row>
    <row r="11756" spans="1:6" x14ac:dyDescent="0.2">
      <c r="A11756" t="s">
        <v>15482</v>
      </c>
      <c r="B11756" t="s">
        <v>21747</v>
      </c>
      <c r="C11756" t="s">
        <v>21748</v>
      </c>
      <c r="D11756" t="s">
        <v>21863</v>
      </c>
      <c r="E11756" t="s">
        <v>21864</v>
      </c>
      <c r="F11756" t="s">
        <v>21865</v>
      </c>
    </row>
    <row r="11757" spans="1:6" x14ac:dyDescent="0.2">
      <c r="A11757" t="s">
        <v>15482</v>
      </c>
      <c r="B11757" t="s">
        <v>21747</v>
      </c>
      <c r="C11757" t="s">
        <v>21748</v>
      </c>
      <c r="D11757" t="s">
        <v>21866</v>
      </c>
      <c r="E11757" t="s">
        <v>21867</v>
      </c>
      <c r="F11757" t="s">
        <v>21868</v>
      </c>
    </row>
    <row r="11758" spans="1:6" x14ac:dyDescent="0.2">
      <c r="A11758" t="s">
        <v>15482</v>
      </c>
      <c r="B11758" t="s">
        <v>21869</v>
      </c>
      <c r="C11758" t="s">
        <v>21870</v>
      </c>
      <c r="D11758" t="s">
        <v>21871</v>
      </c>
      <c r="E11758" t="s">
        <v>21872</v>
      </c>
      <c r="F11758" t="s">
        <v>21873</v>
      </c>
    </row>
    <row r="11759" spans="1:6" x14ac:dyDescent="0.2">
      <c r="A11759" t="s">
        <v>15482</v>
      </c>
      <c r="B11759" t="s">
        <v>21869</v>
      </c>
      <c r="C11759" t="s">
        <v>21870</v>
      </c>
      <c r="D11759" t="s">
        <v>15831</v>
      </c>
      <c r="E11759" t="s">
        <v>15832</v>
      </c>
      <c r="F11759" t="s">
        <v>15833</v>
      </c>
    </row>
    <row r="11760" spans="1:6" x14ac:dyDescent="0.2">
      <c r="A11760" t="s">
        <v>15482</v>
      </c>
      <c r="B11760" t="s">
        <v>21869</v>
      </c>
      <c r="C11760" t="s">
        <v>21870</v>
      </c>
      <c r="D11760" t="s">
        <v>15488</v>
      </c>
      <c r="E11760" t="s">
        <v>15489</v>
      </c>
      <c r="F11760" t="s">
        <v>15490</v>
      </c>
    </row>
    <row r="11761" spans="1:6" x14ac:dyDescent="0.2">
      <c r="A11761" t="s">
        <v>15482</v>
      </c>
      <c r="B11761" t="s">
        <v>21869</v>
      </c>
      <c r="C11761" t="s">
        <v>21870</v>
      </c>
      <c r="D11761" t="s">
        <v>16004</v>
      </c>
      <c r="E11761" t="s">
        <v>16005</v>
      </c>
      <c r="F11761" t="s">
        <v>19887</v>
      </c>
    </row>
    <row r="11762" spans="1:6" x14ac:dyDescent="0.2">
      <c r="A11762" t="s">
        <v>15482</v>
      </c>
      <c r="B11762" t="s">
        <v>21869</v>
      </c>
      <c r="C11762" t="s">
        <v>21870</v>
      </c>
      <c r="D11762" t="s">
        <v>16013</v>
      </c>
      <c r="E11762" t="s">
        <v>16014</v>
      </c>
      <c r="F11762" t="s">
        <v>21874</v>
      </c>
    </row>
    <row r="11763" spans="1:6" x14ac:dyDescent="0.2">
      <c r="A11763" t="s">
        <v>15482</v>
      </c>
      <c r="B11763" t="s">
        <v>21869</v>
      </c>
      <c r="C11763" t="s">
        <v>21870</v>
      </c>
      <c r="D11763" t="s">
        <v>21875</v>
      </c>
      <c r="E11763" t="s">
        <v>21876</v>
      </c>
      <c r="F11763" t="s">
        <v>21877</v>
      </c>
    </row>
    <row r="11764" spans="1:6" x14ac:dyDescent="0.2">
      <c r="A11764" t="s">
        <v>15482</v>
      </c>
      <c r="B11764" t="s">
        <v>21869</v>
      </c>
      <c r="C11764" t="s">
        <v>21870</v>
      </c>
      <c r="D11764" t="s">
        <v>16016</v>
      </c>
      <c r="E11764" t="s">
        <v>16017</v>
      </c>
      <c r="F11764" t="s">
        <v>17683</v>
      </c>
    </row>
    <row r="11765" spans="1:6" x14ac:dyDescent="0.2">
      <c r="A11765" t="s">
        <v>15482</v>
      </c>
      <c r="B11765" t="s">
        <v>21869</v>
      </c>
      <c r="C11765" t="s">
        <v>21870</v>
      </c>
      <c r="D11765" t="s">
        <v>19765</v>
      </c>
      <c r="E11765" t="s">
        <v>19766</v>
      </c>
      <c r="F11765" t="s">
        <v>19767</v>
      </c>
    </row>
    <row r="11766" spans="1:6" x14ac:dyDescent="0.2">
      <c r="A11766" t="s">
        <v>15482</v>
      </c>
      <c r="B11766" t="s">
        <v>21869</v>
      </c>
      <c r="C11766" t="s">
        <v>21870</v>
      </c>
      <c r="D11766" t="s">
        <v>16505</v>
      </c>
      <c r="E11766" t="s">
        <v>16506</v>
      </c>
      <c r="F11766" t="s">
        <v>16507</v>
      </c>
    </row>
    <row r="11767" spans="1:6" x14ac:dyDescent="0.2">
      <c r="A11767" t="s">
        <v>15482</v>
      </c>
      <c r="B11767" t="s">
        <v>21869</v>
      </c>
      <c r="C11767" t="s">
        <v>21870</v>
      </c>
      <c r="D11767" t="s">
        <v>15845</v>
      </c>
      <c r="E11767" t="s">
        <v>15846</v>
      </c>
      <c r="F11767" t="s">
        <v>21878</v>
      </c>
    </row>
    <row r="11768" spans="1:6" x14ac:dyDescent="0.2">
      <c r="A11768" t="s">
        <v>15482</v>
      </c>
      <c r="B11768" t="s">
        <v>21869</v>
      </c>
      <c r="C11768" t="s">
        <v>21870</v>
      </c>
      <c r="D11768" t="s">
        <v>17690</v>
      </c>
      <c r="E11768" t="s">
        <v>17691</v>
      </c>
      <c r="F11768" t="s">
        <v>17692</v>
      </c>
    </row>
    <row r="11769" spans="1:6" x14ac:dyDescent="0.2">
      <c r="A11769" t="s">
        <v>15482</v>
      </c>
      <c r="B11769" t="s">
        <v>21869</v>
      </c>
      <c r="C11769" t="s">
        <v>21870</v>
      </c>
      <c r="D11769" t="s">
        <v>17696</v>
      </c>
      <c r="E11769" t="s">
        <v>17697</v>
      </c>
      <c r="F11769" t="s">
        <v>17698</v>
      </c>
    </row>
    <row r="11770" spans="1:6" x14ac:dyDescent="0.2">
      <c r="A11770" t="s">
        <v>15482</v>
      </c>
      <c r="B11770" t="s">
        <v>21869</v>
      </c>
      <c r="C11770" t="s">
        <v>21870</v>
      </c>
      <c r="D11770" t="s">
        <v>21879</v>
      </c>
      <c r="E11770" t="s">
        <v>21880</v>
      </c>
      <c r="F11770" t="s">
        <v>21881</v>
      </c>
    </row>
    <row r="11771" spans="1:6" x14ac:dyDescent="0.2">
      <c r="A11771" t="s">
        <v>15482</v>
      </c>
      <c r="B11771" t="s">
        <v>21869</v>
      </c>
      <c r="C11771" t="s">
        <v>21870</v>
      </c>
      <c r="D11771" t="s">
        <v>16084</v>
      </c>
      <c r="E11771" t="s">
        <v>16085</v>
      </c>
      <c r="F11771" t="s">
        <v>16086</v>
      </c>
    </row>
    <row r="11772" spans="1:6" x14ac:dyDescent="0.2">
      <c r="A11772" t="s">
        <v>15482</v>
      </c>
      <c r="B11772" t="s">
        <v>21869</v>
      </c>
      <c r="C11772" t="s">
        <v>21870</v>
      </c>
      <c r="D11772" t="s">
        <v>21882</v>
      </c>
      <c r="E11772" t="s">
        <v>21883</v>
      </c>
      <c r="F11772" t="s">
        <v>21884</v>
      </c>
    </row>
    <row r="11773" spans="1:6" x14ac:dyDescent="0.2">
      <c r="A11773" t="s">
        <v>15482</v>
      </c>
      <c r="B11773" t="s">
        <v>21869</v>
      </c>
      <c r="C11773" t="s">
        <v>21870</v>
      </c>
      <c r="D11773" t="s">
        <v>16108</v>
      </c>
      <c r="E11773" t="s">
        <v>16109</v>
      </c>
      <c r="F11773" t="s">
        <v>18254</v>
      </c>
    </row>
    <row r="11774" spans="1:6" x14ac:dyDescent="0.2">
      <c r="A11774" t="s">
        <v>15482</v>
      </c>
      <c r="B11774" t="s">
        <v>21869</v>
      </c>
      <c r="C11774" t="s">
        <v>21870</v>
      </c>
      <c r="D11774" t="s">
        <v>21885</v>
      </c>
      <c r="E11774" t="s">
        <v>21886</v>
      </c>
      <c r="F11774" t="s">
        <v>21887</v>
      </c>
    </row>
    <row r="11775" spans="1:6" x14ac:dyDescent="0.2">
      <c r="A11775" t="s">
        <v>15482</v>
      </c>
      <c r="B11775" t="s">
        <v>21869</v>
      </c>
      <c r="C11775" t="s">
        <v>21870</v>
      </c>
      <c r="D11775" t="s">
        <v>16111</v>
      </c>
      <c r="E11775" t="s">
        <v>16112</v>
      </c>
      <c r="F11775" t="s">
        <v>16113</v>
      </c>
    </row>
    <row r="11776" spans="1:6" x14ac:dyDescent="0.2">
      <c r="A11776" t="s">
        <v>15482</v>
      </c>
      <c r="B11776" t="s">
        <v>21869</v>
      </c>
      <c r="C11776" t="s">
        <v>21870</v>
      </c>
      <c r="D11776" t="s">
        <v>19954</v>
      </c>
      <c r="E11776" t="s">
        <v>19955</v>
      </c>
      <c r="F11776" t="s">
        <v>19956</v>
      </c>
    </row>
    <row r="11777" spans="1:6" x14ac:dyDescent="0.2">
      <c r="A11777" t="s">
        <v>15482</v>
      </c>
      <c r="B11777" t="s">
        <v>21869</v>
      </c>
      <c r="C11777" t="s">
        <v>21870</v>
      </c>
      <c r="D11777" t="s">
        <v>21888</v>
      </c>
      <c r="E11777" t="s">
        <v>21889</v>
      </c>
      <c r="F11777" t="s">
        <v>21890</v>
      </c>
    </row>
    <row r="11778" spans="1:6" x14ac:dyDescent="0.2">
      <c r="A11778" t="s">
        <v>15482</v>
      </c>
      <c r="B11778" t="s">
        <v>21869</v>
      </c>
      <c r="C11778" t="s">
        <v>21870</v>
      </c>
      <c r="D11778" t="s">
        <v>15864</v>
      </c>
      <c r="E11778" t="s">
        <v>15865</v>
      </c>
      <c r="F11778" t="s">
        <v>15866</v>
      </c>
    </row>
    <row r="11779" spans="1:6" x14ac:dyDescent="0.2">
      <c r="A11779" t="s">
        <v>15482</v>
      </c>
      <c r="B11779" t="s">
        <v>21869</v>
      </c>
      <c r="C11779" t="s">
        <v>21870</v>
      </c>
      <c r="D11779" t="s">
        <v>16126</v>
      </c>
      <c r="E11779" t="s">
        <v>16127</v>
      </c>
      <c r="F11779" t="s">
        <v>17707</v>
      </c>
    </row>
    <row r="11780" spans="1:6" x14ac:dyDescent="0.2">
      <c r="A11780" t="s">
        <v>15482</v>
      </c>
      <c r="B11780" t="s">
        <v>21869</v>
      </c>
      <c r="C11780" t="s">
        <v>21870</v>
      </c>
      <c r="D11780" t="s">
        <v>15875</v>
      </c>
      <c r="E11780" t="s">
        <v>15876</v>
      </c>
      <c r="F11780" t="s">
        <v>15877</v>
      </c>
    </row>
    <row r="11781" spans="1:6" x14ac:dyDescent="0.2">
      <c r="A11781" t="s">
        <v>15482</v>
      </c>
      <c r="B11781" t="s">
        <v>21869</v>
      </c>
      <c r="C11781" t="s">
        <v>21870</v>
      </c>
      <c r="D11781" t="s">
        <v>21891</v>
      </c>
      <c r="E11781" t="s">
        <v>21892</v>
      </c>
      <c r="F11781" t="s">
        <v>21893</v>
      </c>
    </row>
    <row r="11782" spans="1:6" x14ac:dyDescent="0.2">
      <c r="A11782" t="s">
        <v>15482</v>
      </c>
      <c r="B11782" t="s">
        <v>21869</v>
      </c>
      <c r="C11782" t="s">
        <v>21870</v>
      </c>
      <c r="D11782" t="s">
        <v>19957</v>
      </c>
      <c r="E11782" t="s">
        <v>19958</v>
      </c>
      <c r="F11782" t="s">
        <v>19959</v>
      </c>
    </row>
    <row r="11783" spans="1:6" x14ac:dyDescent="0.2">
      <c r="A11783" t="s">
        <v>15482</v>
      </c>
      <c r="B11783" t="s">
        <v>21869</v>
      </c>
      <c r="C11783" t="s">
        <v>21870</v>
      </c>
      <c r="D11783" t="s">
        <v>19790</v>
      </c>
      <c r="E11783" t="s">
        <v>19791</v>
      </c>
      <c r="F11783" t="s">
        <v>19792</v>
      </c>
    </row>
    <row r="11784" spans="1:6" x14ac:dyDescent="0.2">
      <c r="A11784" t="s">
        <v>15482</v>
      </c>
      <c r="B11784" t="s">
        <v>21869</v>
      </c>
      <c r="C11784" t="s">
        <v>21870</v>
      </c>
      <c r="D11784" t="s">
        <v>17724</v>
      </c>
      <c r="E11784" t="s">
        <v>17725</v>
      </c>
      <c r="F11784" t="s">
        <v>17726</v>
      </c>
    </row>
    <row r="11785" spans="1:6" x14ac:dyDescent="0.2">
      <c r="A11785" t="s">
        <v>15482</v>
      </c>
      <c r="B11785" t="s">
        <v>21869</v>
      </c>
      <c r="C11785" t="s">
        <v>21870</v>
      </c>
      <c r="D11785" t="s">
        <v>18163</v>
      </c>
      <c r="E11785" t="s">
        <v>18164</v>
      </c>
      <c r="F11785" t="s">
        <v>18165</v>
      </c>
    </row>
    <row r="11786" spans="1:6" x14ac:dyDescent="0.2">
      <c r="A11786" t="s">
        <v>15482</v>
      </c>
      <c r="B11786" t="s">
        <v>21869</v>
      </c>
      <c r="C11786" t="s">
        <v>21870</v>
      </c>
      <c r="D11786" t="s">
        <v>17736</v>
      </c>
      <c r="E11786" t="s">
        <v>17737</v>
      </c>
      <c r="F11786" t="s">
        <v>17738</v>
      </c>
    </row>
    <row r="11787" spans="1:6" x14ac:dyDescent="0.2">
      <c r="A11787" t="s">
        <v>15482</v>
      </c>
      <c r="B11787" t="s">
        <v>21869</v>
      </c>
      <c r="C11787" t="s">
        <v>21870</v>
      </c>
      <c r="D11787" t="s">
        <v>17742</v>
      </c>
      <c r="E11787" t="s">
        <v>17743</v>
      </c>
      <c r="F11787" t="s">
        <v>17744</v>
      </c>
    </row>
    <row r="11788" spans="1:6" x14ac:dyDescent="0.2">
      <c r="A11788" t="s">
        <v>15482</v>
      </c>
      <c r="B11788" t="s">
        <v>21869</v>
      </c>
      <c r="C11788" t="s">
        <v>21870</v>
      </c>
      <c r="D11788" t="s">
        <v>17745</v>
      </c>
      <c r="E11788" t="s">
        <v>17746</v>
      </c>
      <c r="F11788" t="s">
        <v>21894</v>
      </c>
    </row>
    <row r="11789" spans="1:6" x14ac:dyDescent="0.2">
      <c r="A11789" t="s">
        <v>15482</v>
      </c>
      <c r="B11789" t="s">
        <v>21869</v>
      </c>
      <c r="C11789" t="s">
        <v>21870</v>
      </c>
      <c r="D11789" t="s">
        <v>16180</v>
      </c>
      <c r="E11789" t="s">
        <v>16181</v>
      </c>
      <c r="F11789" t="s">
        <v>16182</v>
      </c>
    </row>
    <row r="11790" spans="1:6" x14ac:dyDescent="0.2">
      <c r="A11790" t="s">
        <v>15482</v>
      </c>
      <c r="B11790" t="s">
        <v>21869</v>
      </c>
      <c r="C11790" t="s">
        <v>21870</v>
      </c>
      <c r="D11790" t="s">
        <v>21895</v>
      </c>
      <c r="E11790" t="s">
        <v>21896</v>
      </c>
      <c r="F11790" t="s">
        <v>21897</v>
      </c>
    </row>
    <row r="11791" spans="1:6" x14ac:dyDescent="0.2">
      <c r="A11791" t="s">
        <v>15482</v>
      </c>
      <c r="B11791" t="s">
        <v>21869</v>
      </c>
      <c r="C11791" t="s">
        <v>21870</v>
      </c>
      <c r="D11791" t="s">
        <v>17775</v>
      </c>
      <c r="E11791" t="s">
        <v>17776</v>
      </c>
      <c r="F11791" t="s">
        <v>17777</v>
      </c>
    </row>
    <row r="11792" spans="1:6" x14ac:dyDescent="0.2">
      <c r="A11792" t="s">
        <v>15482</v>
      </c>
      <c r="B11792" t="s">
        <v>21869</v>
      </c>
      <c r="C11792" t="s">
        <v>21870</v>
      </c>
      <c r="D11792" t="s">
        <v>17781</v>
      </c>
      <c r="E11792" t="s">
        <v>17782</v>
      </c>
      <c r="F11792" t="s">
        <v>17783</v>
      </c>
    </row>
    <row r="11793" spans="1:6" x14ac:dyDescent="0.2">
      <c r="A11793" t="s">
        <v>15482</v>
      </c>
      <c r="B11793" t="s">
        <v>21869</v>
      </c>
      <c r="C11793" t="s">
        <v>21870</v>
      </c>
      <c r="D11793" t="s">
        <v>17796</v>
      </c>
      <c r="E11793" t="s">
        <v>17797</v>
      </c>
      <c r="F11793" t="s">
        <v>17798</v>
      </c>
    </row>
    <row r="11794" spans="1:6" x14ac:dyDescent="0.2">
      <c r="A11794" t="s">
        <v>15482</v>
      </c>
      <c r="B11794" t="s">
        <v>21869</v>
      </c>
      <c r="C11794" t="s">
        <v>21870</v>
      </c>
      <c r="D11794" t="s">
        <v>21898</v>
      </c>
      <c r="E11794" t="s">
        <v>21899</v>
      </c>
      <c r="F11794" t="s">
        <v>21900</v>
      </c>
    </row>
    <row r="11795" spans="1:6" x14ac:dyDescent="0.2">
      <c r="A11795" t="s">
        <v>15482</v>
      </c>
      <c r="B11795" t="s">
        <v>21869</v>
      </c>
      <c r="C11795" t="s">
        <v>21870</v>
      </c>
      <c r="D11795" t="s">
        <v>21901</v>
      </c>
      <c r="E11795" t="s">
        <v>21902</v>
      </c>
      <c r="F11795" t="s">
        <v>21903</v>
      </c>
    </row>
    <row r="11796" spans="1:6" x14ac:dyDescent="0.2">
      <c r="A11796" t="s">
        <v>15482</v>
      </c>
      <c r="B11796" t="s">
        <v>21869</v>
      </c>
      <c r="C11796" t="s">
        <v>21870</v>
      </c>
      <c r="D11796" t="s">
        <v>17799</v>
      </c>
      <c r="E11796" t="s">
        <v>17800</v>
      </c>
      <c r="F11796" t="s">
        <v>17801</v>
      </c>
    </row>
    <row r="11797" spans="1:6" x14ac:dyDescent="0.2">
      <c r="A11797" t="s">
        <v>15482</v>
      </c>
      <c r="B11797" t="s">
        <v>21869</v>
      </c>
      <c r="C11797" t="s">
        <v>21870</v>
      </c>
      <c r="D11797" t="s">
        <v>21904</v>
      </c>
      <c r="E11797" t="s">
        <v>21905</v>
      </c>
      <c r="F11797" t="s">
        <v>21906</v>
      </c>
    </row>
    <row r="11798" spans="1:6" x14ac:dyDescent="0.2">
      <c r="A11798" t="s">
        <v>15482</v>
      </c>
      <c r="B11798" t="s">
        <v>21869</v>
      </c>
      <c r="C11798" t="s">
        <v>21870</v>
      </c>
      <c r="D11798" t="s">
        <v>17811</v>
      </c>
      <c r="E11798" t="s">
        <v>17812</v>
      </c>
      <c r="F11798" t="s">
        <v>17813</v>
      </c>
    </row>
    <row r="11799" spans="1:6" x14ac:dyDescent="0.2">
      <c r="A11799" t="s">
        <v>15482</v>
      </c>
      <c r="B11799" t="s">
        <v>21869</v>
      </c>
      <c r="C11799" t="s">
        <v>21870</v>
      </c>
      <c r="D11799" t="s">
        <v>17826</v>
      </c>
      <c r="E11799" t="s">
        <v>17827</v>
      </c>
      <c r="F11799" t="s">
        <v>17828</v>
      </c>
    </row>
    <row r="11800" spans="1:6" x14ac:dyDescent="0.2">
      <c r="A11800" t="s">
        <v>15482</v>
      </c>
      <c r="B11800" t="s">
        <v>21869</v>
      </c>
      <c r="C11800" t="s">
        <v>21870</v>
      </c>
      <c r="D11800" t="s">
        <v>17835</v>
      </c>
      <c r="E11800" t="s">
        <v>17836</v>
      </c>
      <c r="F11800" t="s">
        <v>17837</v>
      </c>
    </row>
    <row r="11801" spans="1:6" x14ac:dyDescent="0.2">
      <c r="A11801" t="s">
        <v>15482</v>
      </c>
      <c r="B11801" t="s">
        <v>21869</v>
      </c>
      <c r="C11801" t="s">
        <v>21870</v>
      </c>
      <c r="D11801" t="s">
        <v>17844</v>
      </c>
      <c r="E11801" t="s">
        <v>17845</v>
      </c>
      <c r="F11801" t="s">
        <v>17846</v>
      </c>
    </row>
    <row r="11802" spans="1:6" x14ac:dyDescent="0.2">
      <c r="A11802" t="s">
        <v>15482</v>
      </c>
      <c r="B11802" t="s">
        <v>21869</v>
      </c>
      <c r="C11802" t="s">
        <v>21870</v>
      </c>
      <c r="D11802" t="s">
        <v>17859</v>
      </c>
      <c r="E11802" t="s">
        <v>17860</v>
      </c>
      <c r="F11802" t="s">
        <v>17861</v>
      </c>
    </row>
    <row r="11803" spans="1:6" x14ac:dyDescent="0.2">
      <c r="A11803" t="s">
        <v>15482</v>
      </c>
      <c r="B11803" t="s">
        <v>21869</v>
      </c>
      <c r="C11803" t="s">
        <v>21870</v>
      </c>
      <c r="D11803" t="s">
        <v>17877</v>
      </c>
      <c r="E11803" t="s">
        <v>17878</v>
      </c>
      <c r="F11803" t="s">
        <v>17879</v>
      </c>
    </row>
    <row r="11804" spans="1:6" x14ac:dyDescent="0.2">
      <c r="A11804" t="s">
        <v>15482</v>
      </c>
      <c r="B11804" t="s">
        <v>21869</v>
      </c>
      <c r="C11804" t="s">
        <v>21870</v>
      </c>
      <c r="D11804" t="s">
        <v>16287</v>
      </c>
      <c r="E11804" t="s">
        <v>16288</v>
      </c>
      <c r="F11804" t="s">
        <v>16289</v>
      </c>
    </row>
    <row r="11805" spans="1:6" x14ac:dyDescent="0.2">
      <c r="A11805" t="s">
        <v>15482</v>
      </c>
      <c r="B11805" t="s">
        <v>21869</v>
      </c>
      <c r="C11805" t="s">
        <v>21870</v>
      </c>
      <c r="D11805" t="s">
        <v>17889</v>
      </c>
      <c r="E11805" t="s">
        <v>17890</v>
      </c>
      <c r="F11805" t="s">
        <v>17891</v>
      </c>
    </row>
    <row r="11806" spans="1:6" x14ac:dyDescent="0.2">
      <c r="A11806" t="s">
        <v>15482</v>
      </c>
      <c r="B11806" t="s">
        <v>21869</v>
      </c>
      <c r="C11806" t="s">
        <v>21870</v>
      </c>
      <c r="D11806" t="s">
        <v>17892</v>
      </c>
      <c r="E11806" t="s">
        <v>17893</v>
      </c>
      <c r="F11806" t="s">
        <v>17894</v>
      </c>
    </row>
    <row r="11807" spans="1:6" x14ac:dyDescent="0.2">
      <c r="A11807" t="s">
        <v>15482</v>
      </c>
      <c r="B11807" t="s">
        <v>21869</v>
      </c>
      <c r="C11807" t="s">
        <v>21870</v>
      </c>
      <c r="D11807" t="s">
        <v>21907</v>
      </c>
      <c r="E11807" t="s">
        <v>21908</v>
      </c>
      <c r="F11807" t="s">
        <v>21909</v>
      </c>
    </row>
    <row r="11808" spans="1:6" x14ac:dyDescent="0.2">
      <c r="A11808" t="s">
        <v>15482</v>
      </c>
      <c r="B11808" t="s">
        <v>21869</v>
      </c>
      <c r="C11808" t="s">
        <v>21870</v>
      </c>
      <c r="D11808" t="s">
        <v>16314</v>
      </c>
      <c r="E11808" t="s">
        <v>16315</v>
      </c>
      <c r="F11808" t="s">
        <v>16316</v>
      </c>
    </row>
    <row r="11809" spans="1:6" x14ac:dyDescent="0.2">
      <c r="A11809" t="s">
        <v>15482</v>
      </c>
      <c r="B11809" t="s">
        <v>21869</v>
      </c>
      <c r="C11809" t="s">
        <v>21870</v>
      </c>
      <c r="D11809" t="s">
        <v>21642</v>
      </c>
      <c r="E11809" t="s">
        <v>21643</v>
      </c>
      <c r="F11809" t="s">
        <v>21644</v>
      </c>
    </row>
    <row r="11810" spans="1:6" x14ac:dyDescent="0.2">
      <c r="A11810" t="s">
        <v>15482</v>
      </c>
      <c r="B11810" t="s">
        <v>21869</v>
      </c>
      <c r="C11810" t="s">
        <v>21870</v>
      </c>
      <c r="D11810" t="s">
        <v>17944</v>
      </c>
      <c r="E11810" t="s">
        <v>17945</v>
      </c>
      <c r="F11810" t="s">
        <v>17946</v>
      </c>
    </row>
    <row r="11811" spans="1:6" x14ac:dyDescent="0.2">
      <c r="A11811" t="s">
        <v>15482</v>
      </c>
      <c r="B11811" t="s">
        <v>21869</v>
      </c>
      <c r="C11811" t="s">
        <v>21870</v>
      </c>
      <c r="D11811" t="s">
        <v>16329</v>
      </c>
      <c r="E11811" t="s">
        <v>16330</v>
      </c>
      <c r="F11811" t="s">
        <v>16331</v>
      </c>
    </row>
    <row r="11812" spans="1:6" x14ac:dyDescent="0.2">
      <c r="A11812" t="s">
        <v>15482</v>
      </c>
      <c r="B11812" t="s">
        <v>21869</v>
      </c>
      <c r="C11812" t="s">
        <v>21870</v>
      </c>
      <c r="D11812" t="s">
        <v>21910</v>
      </c>
      <c r="E11812" t="s">
        <v>21911</v>
      </c>
      <c r="F11812" t="s">
        <v>21912</v>
      </c>
    </row>
    <row r="11813" spans="1:6" x14ac:dyDescent="0.2">
      <c r="A11813" t="s">
        <v>15482</v>
      </c>
      <c r="B11813" t="s">
        <v>21869</v>
      </c>
      <c r="C11813" t="s">
        <v>21870</v>
      </c>
      <c r="D11813" t="s">
        <v>21913</v>
      </c>
      <c r="E11813" t="s">
        <v>21914</v>
      </c>
      <c r="F11813" t="s">
        <v>21915</v>
      </c>
    </row>
    <row r="11814" spans="1:6" x14ac:dyDescent="0.2">
      <c r="A11814" t="s">
        <v>15482</v>
      </c>
      <c r="B11814" t="s">
        <v>21869</v>
      </c>
      <c r="C11814" t="s">
        <v>21870</v>
      </c>
      <c r="D11814" t="s">
        <v>17947</v>
      </c>
      <c r="E11814" t="s">
        <v>17948</v>
      </c>
      <c r="F11814" t="s">
        <v>17949</v>
      </c>
    </row>
    <row r="11815" spans="1:6" x14ac:dyDescent="0.2">
      <c r="A11815" t="s">
        <v>15482</v>
      </c>
      <c r="B11815" t="s">
        <v>21869</v>
      </c>
      <c r="C11815" t="s">
        <v>21870</v>
      </c>
      <c r="D11815" t="s">
        <v>17956</v>
      </c>
      <c r="E11815" t="s">
        <v>17957</v>
      </c>
      <c r="F11815" t="s">
        <v>17958</v>
      </c>
    </row>
    <row r="11816" spans="1:6" x14ac:dyDescent="0.2">
      <c r="A11816" t="s">
        <v>15482</v>
      </c>
      <c r="B11816" t="s">
        <v>21869</v>
      </c>
      <c r="C11816" t="s">
        <v>21870</v>
      </c>
      <c r="D11816" t="s">
        <v>21916</v>
      </c>
      <c r="E11816" t="s">
        <v>21917</v>
      </c>
      <c r="F11816" t="s">
        <v>21918</v>
      </c>
    </row>
    <row r="11817" spans="1:6" x14ac:dyDescent="0.2">
      <c r="A11817" t="s">
        <v>15482</v>
      </c>
      <c r="B11817" t="s">
        <v>21869</v>
      </c>
      <c r="C11817" t="s">
        <v>21870</v>
      </c>
      <c r="D11817" t="s">
        <v>21919</v>
      </c>
      <c r="E11817" t="s">
        <v>21920</v>
      </c>
      <c r="F11817" t="s">
        <v>21921</v>
      </c>
    </row>
    <row r="11818" spans="1:6" x14ac:dyDescent="0.2">
      <c r="A11818" t="s">
        <v>15482</v>
      </c>
      <c r="B11818" t="s">
        <v>21869</v>
      </c>
      <c r="C11818" t="s">
        <v>21870</v>
      </c>
      <c r="D11818" t="s">
        <v>21922</v>
      </c>
      <c r="E11818" t="s">
        <v>21923</v>
      </c>
      <c r="F11818" t="s">
        <v>21924</v>
      </c>
    </row>
    <row r="11819" spans="1:6" x14ac:dyDescent="0.2">
      <c r="A11819" t="s">
        <v>15482</v>
      </c>
      <c r="B11819" t="s">
        <v>21869</v>
      </c>
      <c r="C11819" t="s">
        <v>21870</v>
      </c>
      <c r="D11819" t="s">
        <v>17978</v>
      </c>
      <c r="E11819" t="s">
        <v>17979</v>
      </c>
      <c r="F11819" t="s">
        <v>17980</v>
      </c>
    </row>
    <row r="11820" spans="1:6" x14ac:dyDescent="0.2">
      <c r="A11820" t="s">
        <v>15482</v>
      </c>
      <c r="B11820" t="s">
        <v>21869</v>
      </c>
      <c r="C11820" t="s">
        <v>21870</v>
      </c>
      <c r="D11820" t="s">
        <v>21925</v>
      </c>
      <c r="E11820" t="s">
        <v>21926</v>
      </c>
      <c r="F11820" t="s">
        <v>21927</v>
      </c>
    </row>
    <row r="11821" spans="1:6" x14ac:dyDescent="0.2">
      <c r="A11821" t="s">
        <v>15482</v>
      </c>
      <c r="B11821" t="s">
        <v>21869</v>
      </c>
      <c r="C11821" t="s">
        <v>21870</v>
      </c>
      <c r="D11821" t="s">
        <v>17993</v>
      </c>
      <c r="E11821" t="s">
        <v>17994</v>
      </c>
      <c r="F11821" t="s">
        <v>17995</v>
      </c>
    </row>
    <row r="11822" spans="1:6" x14ac:dyDescent="0.2">
      <c r="A11822" t="s">
        <v>15482</v>
      </c>
      <c r="B11822" t="s">
        <v>21869</v>
      </c>
      <c r="C11822" t="s">
        <v>21870</v>
      </c>
      <c r="D11822" t="s">
        <v>21928</v>
      </c>
      <c r="E11822" t="s">
        <v>21929</v>
      </c>
      <c r="F11822" t="s">
        <v>21930</v>
      </c>
    </row>
    <row r="11823" spans="1:6" x14ac:dyDescent="0.2">
      <c r="A11823" t="s">
        <v>15482</v>
      </c>
      <c r="B11823" t="s">
        <v>21869</v>
      </c>
      <c r="C11823" t="s">
        <v>21870</v>
      </c>
      <c r="D11823" t="s">
        <v>21931</v>
      </c>
      <c r="E11823" t="s">
        <v>21932</v>
      </c>
      <c r="F11823" t="s">
        <v>21933</v>
      </c>
    </row>
    <row r="11824" spans="1:6" x14ac:dyDescent="0.2">
      <c r="A11824" t="s">
        <v>15482</v>
      </c>
      <c r="B11824" t="s">
        <v>21869</v>
      </c>
      <c r="C11824" t="s">
        <v>21870</v>
      </c>
      <c r="D11824" t="s">
        <v>21934</v>
      </c>
      <c r="E11824" t="s">
        <v>21935</v>
      </c>
      <c r="F11824" t="s">
        <v>21936</v>
      </c>
    </row>
    <row r="11825" spans="1:6" x14ac:dyDescent="0.2">
      <c r="A11825" t="s">
        <v>15482</v>
      </c>
      <c r="B11825" t="s">
        <v>21869</v>
      </c>
      <c r="C11825" t="s">
        <v>21870</v>
      </c>
      <c r="D11825" t="s">
        <v>21937</v>
      </c>
      <c r="E11825" t="s">
        <v>21938</v>
      </c>
      <c r="F11825" t="s">
        <v>21939</v>
      </c>
    </row>
    <row r="11826" spans="1:6" x14ac:dyDescent="0.2">
      <c r="A11826" t="s">
        <v>15482</v>
      </c>
      <c r="B11826" t="s">
        <v>21869</v>
      </c>
      <c r="C11826" t="s">
        <v>21870</v>
      </c>
      <c r="D11826" t="s">
        <v>21940</v>
      </c>
      <c r="E11826" t="s">
        <v>21941</v>
      </c>
      <c r="F11826" t="s">
        <v>21942</v>
      </c>
    </row>
    <row r="11827" spans="1:6" x14ac:dyDescent="0.2">
      <c r="A11827" t="s">
        <v>15482</v>
      </c>
      <c r="B11827" t="s">
        <v>21869</v>
      </c>
      <c r="C11827" t="s">
        <v>21870</v>
      </c>
      <c r="D11827" t="s">
        <v>18020</v>
      </c>
      <c r="E11827" t="s">
        <v>18021</v>
      </c>
      <c r="F11827" t="s">
        <v>18022</v>
      </c>
    </row>
    <row r="11828" spans="1:6" x14ac:dyDescent="0.2">
      <c r="A11828" t="s">
        <v>15482</v>
      </c>
      <c r="B11828" t="s">
        <v>21869</v>
      </c>
      <c r="C11828" t="s">
        <v>21870</v>
      </c>
      <c r="D11828" t="s">
        <v>21943</v>
      </c>
      <c r="E11828" t="s">
        <v>21944</v>
      </c>
      <c r="F11828" t="s">
        <v>21945</v>
      </c>
    </row>
    <row r="11829" spans="1:6" x14ac:dyDescent="0.2">
      <c r="A11829" t="s">
        <v>15482</v>
      </c>
      <c r="B11829" t="s">
        <v>21869</v>
      </c>
      <c r="C11829" t="s">
        <v>21870</v>
      </c>
      <c r="D11829" t="s">
        <v>18032</v>
      </c>
      <c r="E11829" t="s">
        <v>18033</v>
      </c>
      <c r="F11829" t="s">
        <v>18034</v>
      </c>
    </row>
    <row r="11830" spans="1:6" x14ac:dyDescent="0.2">
      <c r="A11830" t="s">
        <v>15482</v>
      </c>
      <c r="B11830" t="s">
        <v>21869</v>
      </c>
      <c r="C11830" t="s">
        <v>21870</v>
      </c>
      <c r="D11830" t="s">
        <v>21946</v>
      </c>
      <c r="E11830" t="s">
        <v>21947</v>
      </c>
      <c r="F11830" t="s">
        <v>21948</v>
      </c>
    </row>
    <row r="11831" spans="1:6" x14ac:dyDescent="0.2">
      <c r="A11831" t="s">
        <v>15482</v>
      </c>
      <c r="B11831" t="s">
        <v>21869</v>
      </c>
      <c r="C11831" t="s">
        <v>21870</v>
      </c>
      <c r="D11831" t="s">
        <v>18053</v>
      </c>
      <c r="E11831" t="s">
        <v>18054</v>
      </c>
      <c r="F11831" t="s">
        <v>18055</v>
      </c>
    </row>
    <row r="11832" spans="1:6" x14ac:dyDescent="0.2">
      <c r="A11832" t="s">
        <v>15482</v>
      </c>
      <c r="B11832" t="s">
        <v>21869</v>
      </c>
      <c r="C11832" t="s">
        <v>21870</v>
      </c>
      <c r="D11832" t="s">
        <v>18083</v>
      </c>
      <c r="E11832" t="s">
        <v>18084</v>
      </c>
      <c r="F11832" t="s">
        <v>18085</v>
      </c>
    </row>
    <row r="11833" spans="1:6" x14ac:dyDescent="0.2">
      <c r="A11833" t="s">
        <v>15482</v>
      </c>
      <c r="B11833" t="s">
        <v>21869</v>
      </c>
      <c r="C11833" t="s">
        <v>21870</v>
      </c>
      <c r="D11833" t="s">
        <v>18092</v>
      </c>
      <c r="E11833" t="s">
        <v>18093</v>
      </c>
      <c r="F11833" t="s">
        <v>18094</v>
      </c>
    </row>
    <row r="11834" spans="1:6" x14ac:dyDescent="0.2">
      <c r="A11834" t="s">
        <v>15482</v>
      </c>
      <c r="B11834" t="s">
        <v>21869</v>
      </c>
      <c r="C11834" t="s">
        <v>21870</v>
      </c>
      <c r="D11834" t="s">
        <v>21949</v>
      </c>
      <c r="E11834" t="s">
        <v>21950</v>
      </c>
      <c r="F11834" t="s">
        <v>21951</v>
      </c>
    </row>
    <row r="11835" spans="1:6" x14ac:dyDescent="0.2">
      <c r="A11835" t="s">
        <v>15482</v>
      </c>
      <c r="B11835" t="s">
        <v>21869</v>
      </c>
      <c r="C11835" t="s">
        <v>21870</v>
      </c>
      <c r="D11835" t="s">
        <v>19477</v>
      </c>
      <c r="E11835" t="s">
        <v>19478</v>
      </c>
      <c r="F11835" t="s">
        <v>19479</v>
      </c>
    </row>
    <row r="11836" spans="1:6" x14ac:dyDescent="0.2">
      <c r="A11836" t="s">
        <v>15482</v>
      </c>
      <c r="B11836" t="s">
        <v>21869</v>
      </c>
      <c r="C11836" t="s">
        <v>21870</v>
      </c>
      <c r="D11836" t="s">
        <v>21952</v>
      </c>
      <c r="E11836" t="s">
        <v>21953</v>
      </c>
      <c r="F11836" t="s">
        <v>21954</v>
      </c>
    </row>
    <row r="11837" spans="1:6" x14ac:dyDescent="0.2">
      <c r="A11837" t="s">
        <v>15482</v>
      </c>
      <c r="B11837" t="s">
        <v>21869</v>
      </c>
      <c r="C11837" t="s">
        <v>21870</v>
      </c>
      <c r="D11837" t="s">
        <v>18110</v>
      </c>
      <c r="E11837" t="s">
        <v>18111</v>
      </c>
      <c r="F11837" t="s">
        <v>18112</v>
      </c>
    </row>
    <row r="11838" spans="1:6" x14ac:dyDescent="0.2">
      <c r="A11838" t="s">
        <v>15482</v>
      </c>
      <c r="B11838" t="s">
        <v>21869</v>
      </c>
      <c r="C11838" t="s">
        <v>21870</v>
      </c>
      <c r="D11838" t="s">
        <v>21955</v>
      </c>
      <c r="E11838" t="s">
        <v>21956</v>
      </c>
      <c r="F11838" t="s">
        <v>21957</v>
      </c>
    </row>
    <row r="11839" spans="1:6" x14ac:dyDescent="0.2">
      <c r="A11839" t="s">
        <v>15482</v>
      </c>
      <c r="B11839" t="s">
        <v>21869</v>
      </c>
      <c r="C11839" t="s">
        <v>21870</v>
      </c>
      <c r="D11839" t="s">
        <v>21958</v>
      </c>
      <c r="E11839" t="s">
        <v>21959</v>
      </c>
      <c r="F11839" t="s">
        <v>21960</v>
      </c>
    </row>
    <row r="11840" spans="1:6" x14ac:dyDescent="0.2">
      <c r="A11840" t="s">
        <v>15482</v>
      </c>
      <c r="B11840" t="s">
        <v>21869</v>
      </c>
      <c r="C11840" t="s">
        <v>21870</v>
      </c>
      <c r="D11840" t="s">
        <v>21961</v>
      </c>
      <c r="E11840" t="s">
        <v>21962</v>
      </c>
      <c r="F11840" t="s">
        <v>21963</v>
      </c>
    </row>
    <row r="11841" spans="1:6" x14ac:dyDescent="0.2">
      <c r="A11841" t="s">
        <v>15482</v>
      </c>
      <c r="B11841" t="s">
        <v>21869</v>
      </c>
      <c r="C11841" t="s">
        <v>21870</v>
      </c>
      <c r="D11841" t="s">
        <v>21964</v>
      </c>
      <c r="E11841" t="s">
        <v>21965</v>
      </c>
      <c r="F11841" t="s">
        <v>21966</v>
      </c>
    </row>
    <row r="11842" spans="1:6" x14ac:dyDescent="0.2">
      <c r="A11842" t="s">
        <v>15482</v>
      </c>
      <c r="B11842" t="s">
        <v>21869</v>
      </c>
      <c r="C11842" t="s">
        <v>21870</v>
      </c>
      <c r="D11842" t="s">
        <v>18134</v>
      </c>
      <c r="E11842" t="s">
        <v>18135</v>
      </c>
      <c r="F11842" t="s">
        <v>18136</v>
      </c>
    </row>
    <row r="11843" spans="1:6" x14ac:dyDescent="0.2">
      <c r="A11843" t="s">
        <v>15482</v>
      </c>
      <c r="B11843" t="s">
        <v>21869</v>
      </c>
      <c r="C11843" t="s">
        <v>21870</v>
      </c>
      <c r="D11843" t="s">
        <v>18137</v>
      </c>
      <c r="E11843" t="s">
        <v>18138</v>
      </c>
      <c r="F11843" t="s">
        <v>18139</v>
      </c>
    </row>
    <row r="11844" spans="1:6" x14ac:dyDescent="0.2">
      <c r="A11844" t="s">
        <v>15482</v>
      </c>
      <c r="B11844" t="s">
        <v>21869</v>
      </c>
      <c r="C11844" t="s">
        <v>21870</v>
      </c>
      <c r="D11844" t="s">
        <v>18143</v>
      </c>
      <c r="E11844" t="s">
        <v>18144</v>
      </c>
      <c r="F11844" t="s">
        <v>18145</v>
      </c>
    </row>
    <row r="11845" spans="1:6" x14ac:dyDescent="0.2">
      <c r="A11845" t="s">
        <v>15482</v>
      </c>
      <c r="B11845" t="s">
        <v>21869</v>
      </c>
      <c r="C11845" t="s">
        <v>21870</v>
      </c>
      <c r="D11845" t="s">
        <v>15995</v>
      </c>
      <c r="E11845" t="s">
        <v>15996</v>
      </c>
      <c r="F11845" t="s">
        <v>15997</v>
      </c>
    </row>
    <row r="11846" spans="1:6" x14ac:dyDescent="0.2">
      <c r="A11846" t="s">
        <v>15482</v>
      </c>
      <c r="B11846" t="s">
        <v>21967</v>
      </c>
      <c r="C11846" t="s">
        <v>21968</v>
      </c>
      <c r="D11846" t="s">
        <v>21969</v>
      </c>
      <c r="E11846" t="s">
        <v>21970</v>
      </c>
      <c r="F11846" t="s">
        <v>21971</v>
      </c>
    </row>
    <row r="11847" spans="1:6" x14ac:dyDescent="0.2">
      <c r="A11847" t="s">
        <v>15482</v>
      </c>
      <c r="B11847" t="s">
        <v>21967</v>
      </c>
      <c r="C11847" t="s">
        <v>21968</v>
      </c>
      <c r="D11847" t="s">
        <v>15485</v>
      </c>
      <c r="E11847" t="s">
        <v>15486</v>
      </c>
      <c r="F11847" t="s">
        <v>21972</v>
      </c>
    </row>
    <row r="11848" spans="1:6" x14ac:dyDescent="0.2">
      <c r="A11848" t="s">
        <v>15482</v>
      </c>
      <c r="B11848" t="s">
        <v>21967</v>
      </c>
      <c r="C11848" t="s">
        <v>21968</v>
      </c>
      <c r="D11848" t="s">
        <v>2480</v>
      </c>
      <c r="E11848" t="s">
        <v>2481</v>
      </c>
      <c r="F11848" t="s">
        <v>2482</v>
      </c>
    </row>
    <row r="11849" spans="1:6" x14ac:dyDescent="0.2">
      <c r="A11849" t="s">
        <v>15482</v>
      </c>
      <c r="B11849" t="s">
        <v>21967</v>
      </c>
      <c r="C11849" t="s">
        <v>21968</v>
      </c>
      <c r="D11849" t="s">
        <v>1900</v>
      </c>
      <c r="E11849" t="s">
        <v>1901</v>
      </c>
      <c r="F11849" t="s">
        <v>1902</v>
      </c>
    </row>
    <row r="11850" spans="1:6" x14ac:dyDescent="0.2">
      <c r="A11850" t="s">
        <v>15482</v>
      </c>
      <c r="B11850" t="s">
        <v>21967</v>
      </c>
      <c r="C11850" t="s">
        <v>21968</v>
      </c>
      <c r="D11850" t="s">
        <v>15494</v>
      </c>
      <c r="E11850" t="s">
        <v>15495</v>
      </c>
      <c r="F11850" t="s">
        <v>15496</v>
      </c>
    </row>
    <row r="11851" spans="1:6" x14ac:dyDescent="0.2">
      <c r="A11851" t="s">
        <v>15482</v>
      </c>
      <c r="B11851" t="s">
        <v>21967</v>
      </c>
      <c r="C11851" t="s">
        <v>21968</v>
      </c>
      <c r="D11851" t="s">
        <v>15497</v>
      </c>
      <c r="E11851" t="s">
        <v>15498</v>
      </c>
      <c r="F11851" t="s">
        <v>21973</v>
      </c>
    </row>
    <row r="11852" spans="1:6" x14ac:dyDescent="0.2">
      <c r="A11852" t="s">
        <v>15482</v>
      </c>
      <c r="B11852" t="s">
        <v>21967</v>
      </c>
      <c r="C11852" t="s">
        <v>21968</v>
      </c>
      <c r="D11852" t="s">
        <v>15500</v>
      </c>
      <c r="E11852" t="s">
        <v>15501</v>
      </c>
      <c r="F11852" t="s">
        <v>15502</v>
      </c>
    </row>
    <row r="11853" spans="1:6" x14ac:dyDescent="0.2">
      <c r="A11853" t="s">
        <v>15482</v>
      </c>
      <c r="B11853" t="s">
        <v>21967</v>
      </c>
      <c r="C11853" t="s">
        <v>21968</v>
      </c>
      <c r="D11853" t="s">
        <v>15503</v>
      </c>
      <c r="E11853" t="s">
        <v>15504</v>
      </c>
      <c r="F11853" t="s">
        <v>21974</v>
      </c>
    </row>
    <row r="11854" spans="1:6" x14ac:dyDescent="0.2">
      <c r="A11854" t="s">
        <v>15482</v>
      </c>
      <c r="B11854" t="s">
        <v>21967</v>
      </c>
      <c r="C11854" t="s">
        <v>21968</v>
      </c>
      <c r="D11854" t="s">
        <v>15506</v>
      </c>
      <c r="E11854" t="s">
        <v>15507</v>
      </c>
      <c r="F11854" t="s">
        <v>15508</v>
      </c>
    </row>
    <row r="11855" spans="1:6" x14ac:dyDescent="0.2">
      <c r="A11855" t="s">
        <v>15482</v>
      </c>
      <c r="B11855" t="s">
        <v>21967</v>
      </c>
      <c r="C11855" t="s">
        <v>21968</v>
      </c>
      <c r="D11855" t="s">
        <v>9040</v>
      </c>
      <c r="E11855" t="s">
        <v>9041</v>
      </c>
      <c r="F11855" t="s">
        <v>9042</v>
      </c>
    </row>
    <row r="11856" spans="1:6" x14ac:dyDescent="0.2">
      <c r="A11856" t="s">
        <v>15482</v>
      </c>
      <c r="B11856" t="s">
        <v>21967</v>
      </c>
      <c r="C11856" t="s">
        <v>21968</v>
      </c>
      <c r="D11856" t="s">
        <v>834</v>
      </c>
      <c r="E11856" t="s">
        <v>835</v>
      </c>
      <c r="F11856" t="s">
        <v>836</v>
      </c>
    </row>
    <row r="11857" spans="1:6" x14ac:dyDescent="0.2">
      <c r="A11857" t="s">
        <v>15482</v>
      </c>
      <c r="B11857" t="s">
        <v>21967</v>
      </c>
      <c r="C11857" t="s">
        <v>21968</v>
      </c>
      <c r="D11857" t="s">
        <v>16025</v>
      </c>
      <c r="E11857" t="s">
        <v>16026</v>
      </c>
      <c r="F11857" t="s">
        <v>16027</v>
      </c>
    </row>
    <row r="11858" spans="1:6" x14ac:dyDescent="0.2">
      <c r="A11858" t="s">
        <v>15482</v>
      </c>
      <c r="B11858" t="s">
        <v>21967</v>
      </c>
      <c r="C11858" t="s">
        <v>21968</v>
      </c>
      <c r="D11858" t="s">
        <v>21975</v>
      </c>
      <c r="E11858" t="s">
        <v>21976</v>
      </c>
      <c r="F11858" t="s">
        <v>21977</v>
      </c>
    </row>
    <row r="11859" spans="1:6" x14ac:dyDescent="0.2">
      <c r="A11859" t="s">
        <v>15482</v>
      </c>
      <c r="B11859" t="s">
        <v>21967</v>
      </c>
      <c r="C11859" t="s">
        <v>21968</v>
      </c>
      <c r="D11859" t="s">
        <v>15512</v>
      </c>
      <c r="E11859" t="s">
        <v>15513</v>
      </c>
      <c r="F11859" t="s">
        <v>15514</v>
      </c>
    </row>
    <row r="11860" spans="1:6" x14ac:dyDescent="0.2">
      <c r="A11860" t="s">
        <v>15482</v>
      </c>
      <c r="B11860" t="s">
        <v>21967</v>
      </c>
      <c r="C11860" t="s">
        <v>21968</v>
      </c>
      <c r="D11860" t="s">
        <v>15515</v>
      </c>
      <c r="E11860" t="s">
        <v>15516</v>
      </c>
      <c r="F11860" t="s">
        <v>15517</v>
      </c>
    </row>
    <row r="11861" spans="1:6" x14ac:dyDescent="0.2">
      <c r="A11861" t="s">
        <v>15482</v>
      </c>
      <c r="B11861" t="s">
        <v>21967</v>
      </c>
      <c r="C11861" t="s">
        <v>21968</v>
      </c>
      <c r="D11861" t="s">
        <v>21978</v>
      </c>
      <c r="E11861" t="s">
        <v>21979</v>
      </c>
      <c r="F11861" t="s">
        <v>21980</v>
      </c>
    </row>
    <row r="11862" spans="1:6" x14ac:dyDescent="0.2">
      <c r="A11862" t="s">
        <v>15482</v>
      </c>
      <c r="B11862" t="s">
        <v>21967</v>
      </c>
      <c r="C11862" t="s">
        <v>21968</v>
      </c>
      <c r="D11862" t="s">
        <v>15518</v>
      </c>
      <c r="E11862" t="s">
        <v>15519</v>
      </c>
      <c r="F11862" t="s">
        <v>21981</v>
      </c>
    </row>
    <row r="11863" spans="1:6" x14ac:dyDescent="0.2">
      <c r="A11863" t="s">
        <v>15482</v>
      </c>
      <c r="B11863" t="s">
        <v>21967</v>
      </c>
      <c r="C11863" t="s">
        <v>21968</v>
      </c>
      <c r="D11863" t="s">
        <v>21982</v>
      </c>
      <c r="E11863" t="s">
        <v>21983</v>
      </c>
      <c r="F11863" t="s">
        <v>21984</v>
      </c>
    </row>
    <row r="11864" spans="1:6" x14ac:dyDescent="0.2">
      <c r="A11864" t="s">
        <v>15482</v>
      </c>
      <c r="B11864" t="s">
        <v>21967</v>
      </c>
      <c r="C11864" t="s">
        <v>21968</v>
      </c>
      <c r="D11864" t="s">
        <v>18615</v>
      </c>
      <c r="E11864" t="s">
        <v>18616</v>
      </c>
      <c r="F11864" t="s">
        <v>18617</v>
      </c>
    </row>
    <row r="11865" spans="1:6" x14ac:dyDescent="0.2">
      <c r="A11865" t="s">
        <v>15482</v>
      </c>
      <c r="B11865" t="s">
        <v>21967</v>
      </c>
      <c r="C11865" t="s">
        <v>21968</v>
      </c>
      <c r="D11865" t="s">
        <v>21985</v>
      </c>
      <c r="E11865" t="s">
        <v>21986</v>
      </c>
      <c r="F11865" t="s">
        <v>21987</v>
      </c>
    </row>
    <row r="11866" spans="1:6" x14ac:dyDescent="0.2">
      <c r="A11866" t="s">
        <v>15482</v>
      </c>
      <c r="B11866" t="s">
        <v>21967</v>
      </c>
      <c r="C11866" t="s">
        <v>21968</v>
      </c>
      <c r="D11866" t="s">
        <v>154</v>
      </c>
      <c r="E11866" t="s">
        <v>21988</v>
      </c>
      <c r="F11866" t="s">
        <v>21989</v>
      </c>
    </row>
    <row r="11867" spans="1:6" x14ac:dyDescent="0.2">
      <c r="A11867" t="s">
        <v>15482</v>
      </c>
      <c r="B11867" t="s">
        <v>21967</v>
      </c>
      <c r="C11867" t="s">
        <v>21968</v>
      </c>
      <c r="D11867" t="s">
        <v>18310</v>
      </c>
      <c r="E11867" t="s">
        <v>18311</v>
      </c>
      <c r="F11867" t="s">
        <v>18312</v>
      </c>
    </row>
    <row r="11868" spans="1:6" x14ac:dyDescent="0.2">
      <c r="A11868" t="s">
        <v>15482</v>
      </c>
      <c r="B11868" t="s">
        <v>21967</v>
      </c>
      <c r="C11868" t="s">
        <v>21968</v>
      </c>
      <c r="D11868" t="s">
        <v>21990</v>
      </c>
      <c r="E11868" t="s">
        <v>21991</v>
      </c>
      <c r="F11868" t="s">
        <v>21992</v>
      </c>
    </row>
    <row r="11869" spans="1:6" x14ac:dyDescent="0.2">
      <c r="A11869" t="s">
        <v>15482</v>
      </c>
      <c r="B11869" t="s">
        <v>21967</v>
      </c>
      <c r="C11869" t="s">
        <v>21968</v>
      </c>
      <c r="D11869" t="s">
        <v>17693</v>
      </c>
      <c r="E11869" t="s">
        <v>17694</v>
      </c>
      <c r="F11869" t="s">
        <v>21993</v>
      </c>
    </row>
    <row r="11870" spans="1:6" x14ac:dyDescent="0.2">
      <c r="A11870" t="s">
        <v>15482</v>
      </c>
      <c r="B11870" t="s">
        <v>21967</v>
      </c>
      <c r="C11870" t="s">
        <v>21968</v>
      </c>
      <c r="D11870" t="s">
        <v>21994</v>
      </c>
      <c r="E11870" t="s">
        <v>21995</v>
      </c>
      <c r="F11870" t="s">
        <v>21996</v>
      </c>
    </row>
    <row r="11871" spans="1:6" x14ac:dyDescent="0.2">
      <c r="A11871" t="s">
        <v>15482</v>
      </c>
      <c r="B11871" t="s">
        <v>21967</v>
      </c>
      <c r="C11871" t="s">
        <v>21968</v>
      </c>
      <c r="D11871" t="s">
        <v>21997</v>
      </c>
      <c r="E11871" t="s">
        <v>21998</v>
      </c>
      <c r="F11871" t="s">
        <v>21999</v>
      </c>
    </row>
    <row r="11872" spans="1:6" x14ac:dyDescent="0.2">
      <c r="A11872" t="s">
        <v>15482</v>
      </c>
      <c r="B11872" t="s">
        <v>21967</v>
      </c>
      <c r="C11872" t="s">
        <v>21968</v>
      </c>
      <c r="D11872" t="s">
        <v>18325</v>
      </c>
      <c r="E11872" t="s">
        <v>18326</v>
      </c>
      <c r="F11872" t="s">
        <v>18327</v>
      </c>
    </row>
    <row r="11873" spans="1:6" x14ac:dyDescent="0.2">
      <c r="A11873" t="s">
        <v>15482</v>
      </c>
      <c r="B11873" t="s">
        <v>21967</v>
      </c>
      <c r="C11873" t="s">
        <v>21968</v>
      </c>
      <c r="D11873" t="s">
        <v>17696</v>
      </c>
      <c r="E11873" t="s">
        <v>17697</v>
      </c>
      <c r="F11873" t="s">
        <v>17698</v>
      </c>
    </row>
    <row r="11874" spans="1:6" x14ac:dyDescent="0.2">
      <c r="A11874" t="s">
        <v>15482</v>
      </c>
      <c r="B11874" t="s">
        <v>21967</v>
      </c>
      <c r="C11874" t="s">
        <v>21968</v>
      </c>
      <c r="D11874" t="s">
        <v>22000</v>
      </c>
      <c r="E11874" t="s">
        <v>22001</v>
      </c>
      <c r="F11874" t="s">
        <v>22002</v>
      </c>
    </row>
    <row r="11875" spans="1:6" x14ac:dyDescent="0.2">
      <c r="A11875" t="s">
        <v>15482</v>
      </c>
      <c r="B11875" t="s">
        <v>21967</v>
      </c>
      <c r="C11875" t="s">
        <v>21968</v>
      </c>
      <c r="D11875" t="s">
        <v>232</v>
      </c>
      <c r="E11875" t="s">
        <v>233</v>
      </c>
      <c r="F11875" t="s">
        <v>234</v>
      </c>
    </row>
    <row r="11876" spans="1:6" x14ac:dyDescent="0.2">
      <c r="A11876" t="s">
        <v>15482</v>
      </c>
      <c r="B11876" t="s">
        <v>21967</v>
      </c>
      <c r="C11876" t="s">
        <v>21968</v>
      </c>
      <c r="D11876" t="s">
        <v>15524</v>
      </c>
      <c r="E11876" t="s">
        <v>15525</v>
      </c>
      <c r="F11876" t="s">
        <v>15526</v>
      </c>
    </row>
    <row r="11877" spans="1:6" x14ac:dyDescent="0.2">
      <c r="A11877" t="s">
        <v>15482</v>
      </c>
      <c r="B11877" t="s">
        <v>21967</v>
      </c>
      <c r="C11877" t="s">
        <v>21968</v>
      </c>
      <c r="D11877" t="s">
        <v>1284</v>
      </c>
      <c r="E11877" t="s">
        <v>1285</v>
      </c>
      <c r="F11877" t="s">
        <v>22003</v>
      </c>
    </row>
    <row r="11878" spans="1:6" x14ac:dyDescent="0.2">
      <c r="A11878" t="s">
        <v>15482</v>
      </c>
      <c r="B11878" t="s">
        <v>21967</v>
      </c>
      <c r="C11878" t="s">
        <v>21968</v>
      </c>
      <c r="D11878" t="s">
        <v>2669</v>
      </c>
      <c r="E11878" t="s">
        <v>2670</v>
      </c>
      <c r="F11878" t="s">
        <v>2671</v>
      </c>
    </row>
    <row r="11879" spans="1:6" x14ac:dyDescent="0.2">
      <c r="A11879" t="s">
        <v>15482</v>
      </c>
      <c r="B11879" t="s">
        <v>21967</v>
      </c>
      <c r="C11879" t="s">
        <v>21968</v>
      </c>
      <c r="D11879" t="s">
        <v>17700</v>
      </c>
      <c r="E11879" t="s">
        <v>17701</v>
      </c>
      <c r="F11879" t="s">
        <v>17702</v>
      </c>
    </row>
    <row r="11880" spans="1:6" x14ac:dyDescent="0.2">
      <c r="A11880" t="s">
        <v>15482</v>
      </c>
      <c r="B11880" t="s">
        <v>21967</v>
      </c>
      <c r="C11880" t="s">
        <v>21968</v>
      </c>
      <c r="D11880" t="s">
        <v>15527</v>
      </c>
      <c r="E11880" t="s">
        <v>15528</v>
      </c>
      <c r="F11880" t="s">
        <v>22004</v>
      </c>
    </row>
    <row r="11881" spans="1:6" x14ac:dyDescent="0.2">
      <c r="A11881" t="s">
        <v>15482</v>
      </c>
      <c r="B11881" t="s">
        <v>21967</v>
      </c>
      <c r="C11881" t="s">
        <v>21968</v>
      </c>
      <c r="D11881" t="s">
        <v>22005</v>
      </c>
      <c r="E11881" t="s">
        <v>22006</v>
      </c>
      <c r="F11881" t="s">
        <v>22007</v>
      </c>
    </row>
    <row r="11882" spans="1:6" x14ac:dyDescent="0.2">
      <c r="A11882" t="s">
        <v>15482</v>
      </c>
      <c r="B11882" t="s">
        <v>21967</v>
      </c>
      <c r="C11882" t="s">
        <v>21968</v>
      </c>
      <c r="D11882" t="s">
        <v>15530</v>
      </c>
      <c r="E11882" t="s">
        <v>15531</v>
      </c>
      <c r="F11882" t="s">
        <v>15532</v>
      </c>
    </row>
    <row r="11883" spans="1:6" x14ac:dyDescent="0.2">
      <c r="A11883" t="s">
        <v>15482</v>
      </c>
      <c r="B11883" t="s">
        <v>21967</v>
      </c>
      <c r="C11883" t="s">
        <v>21968</v>
      </c>
      <c r="D11883" t="s">
        <v>20260</v>
      </c>
      <c r="E11883" t="s">
        <v>20261</v>
      </c>
      <c r="F11883" t="s">
        <v>22008</v>
      </c>
    </row>
    <row r="11884" spans="1:6" x14ac:dyDescent="0.2">
      <c r="A11884" t="s">
        <v>15482</v>
      </c>
      <c r="B11884" t="s">
        <v>21967</v>
      </c>
      <c r="C11884" t="s">
        <v>21968</v>
      </c>
      <c r="D11884" t="s">
        <v>15536</v>
      </c>
      <c r="E11884" t="s">
        <v>15537</v>
      </c>
      <c r="F11884" t="s">
        <v>22009</v>
      </c>
    </row>
    <row r="11885" spans="1:6" x14ac:dyDescent="0.2">
      <c r="A11885" t="s">
        <v>15482</v>
      </c>
      <c r="B11885" t="s">
        <v>21967</v>
      </c>
      <c r="C11885" t="s">
        <v>21968</v>
      </c>
      <c r="D11885" t="s">
        <v>22010</v>
      </c>
      <c r="E11885" t="s">
        <v>22011</v>
      </c>
      <c r="F11885" t="s">
        <v>22012</v>
      </c>
    </row>
    <row r="11886" spans="1:6" x14ac:dyDescent="0.2">
      <c r="A11886" t="s">
        <v>15482</v>
      </c>
      <c r="B11886" t="s">
        <v>21967</v>
      </c>
      <c r="C11886" t="s">
        <v>21968</v>
      </c>
      <c r="D11886" t="s">
        <v>22013</v>
      </c>
      <c r="E11886" t="s">
        <v>22014</v>
      </c>
      <c r="F11886" t="s">
        <v>22015</v>
      </c>
    </row>
    <row r="11887" spans="1:6" x14ac:dyDescent="0.2">
      <c r="A11887" t="s">
        <v>15482</v>
      </c>
      <c r="B11887" t="s">
        <v>21967</v>
      </c>
      <c r="C11887" t="s">
        <v>21968</v>
      </c>
      <c r="D11887" t="s">
        <v>19611</v>
      </c>
      <c r="E11887" t="s">
        <v>19612</v>
      </c>
      <c r="F11887" t="s">
        <v>19613</v>
      </c>
    </row>
    <row r="11888" spans="1:6" x14ac:dyDescent="0.2">
      <c r="A11888" t="s">
        <v>15482</v>
      </c>
      <c r="B11888" t="s">
        <v>21967</v>
      </c>
      <c r="C11888" t="s">
        <v>21968</v>
      </c>
      <c r="D11888" t="s">
        <v>22016</v>
      </c>
      <c r="E11888" t="s">
        <v>22017</v>
      </c>
      <c r="F11888" t="s">
        <v>22018</v>
      </c>
    </row>
    <row r="11889" spans="1:6" x14ac:dyDescent="0.2">
      <c r="A11889" t="s">
        <v>15482</v>
      </c>
      <c r="B11889" t="s">
        <v>21967</v>
      </c>
      <c r="C11889" t="s">
        <v>21968</v>
      </c>
      <c r="D11889" t="s">
        <v>22019</v>
      </c>
      <c r="E11889" t="s">
        <v>22020</v>
      </c>
      <c r="F11889" t="s">
        <v>22021</v>
      </c>
    </row>
    <row r="11890" spans="1:6" x14ac:dyDescent="0.2">
      <c r="A11890" t="s">
        <v>15482</v>
      </c>
      <c r="B11890" t="s">
        <v>21967</v>
      </c>
      <c r="C11890" t="s">
        <v>21968</v>
      </c>
      <c r="D11890" t="s">
        <v>22022</v>
      </c>
      <c r="E11890" t="s">
        <v>22023</v>
      </c>
      <c r="F11890" t="s">
        <v>22024</v>
      </c>
    </row>
    <row r="11891" spans="1:6" x14ac:dyDescent="0.2">
      <c r="A11891" t="s">
        <v>15482</v>
      </c>
      <c r="B11891" t="s">
        <v>21967</v>
      </c>
      <c r="C11891" t="s">
        <v>21968</v>
      </c>
      <c r="D11891" t="s">
        <v>18658</v>
      </c>
      <c r="E11891" t="s">
        <v>18659</v>
      </c>
      <c r="F11891" t="s">
        <v>18660</v>
      </c>
    </row>
    <row r="11892" spans="1:6" x14ac:dyDescent="0.2">
      <c r="A11892" t="s">
        <v>15482</v>
      </c>
      <c r="B11892" t="s">
        <v>21967</v>
      </c>
      <c r="C11892" t="s">
        <v>21968</v>
      </c>
      <c r="D11892" t="s">
        <v>22025</v>
      </c>
      <c r="E11892" t="s">
        <v>22026</v>
      </c>
      <c r="F11892" t="s">
        <v>22027</v>
      </c>
    </row>
    <row r="11893" spans="1:6" x14ac:dyDescent="0.2">
      <c r="A11893" t="s">
        <v>15482</v>
      </c>
      <c r="B11893" t="s">
        <v>21967</v>
      </c>
      <c r="C11893" t="s">
        <v>21968</v>
      </c>
      <c r="D11893" t="s">
        <v>21511</v>
      </c>
      <c r="E11893" t="s">
        <v>21512</v>
      </c>
      <c r="F11893" t="s">
        <v>21513</v>
      </c>
    </row>
    <row r="11894" spans="1:6" x14ac:dyDescent="0.2">
      <c r="A11894" t="s">
        <v>15482</v>
      </c>
      <c r="B11894" t="s">
        <v>21967</v>
      </c>
      <c r="C11894" t="s">
        <v>21968</v>
      </c>
      <c r="D11894" t="s">
        <v>18667</v>
      </c>
      <c r="E11894" t="s">
        <v>18668</v>
      </c>
      <c r="F11894" t="s">
        <v>22028</v>
      </c>
    </row>
    <row r="11895" spans="1:6" x14ac:dyDescent="0.2">
      <c r="A11895" t="s">
        <v>15482</v>
      </c>
      <c r="B11895" t="s">
        <v>21967</v>
      </c>
      <c r="C11895" t="s">
        <v>21968</v>
      </c>
      <c r="D11895" t="s">
        <v>19617</v>
      </c>
      <c r="E11895" t="s">
        <v>19618</v>
      </c>
      <c r="F11895" t="s">
        <v>22029</v>
      </c>
    </row>
    <row r="11896" spans="1:6" x14ac:dyDescent="0.2">
      <c r="A11896" t="s">
        <v>15482</v>
      </c>
      <c r="B11896" t="s">
        <v>21967</v>
      </c>
      <c r="C11896" t="s">
        <v>21968</v>
      </c>
      <c r="D11896" t="s">
        <v>22030</v>
      </c>
      <c r="E11896" t="s">
        <v>22031</v>
      </c>
      <c r="F11896" t="s">
        <v>22032</v>
      </c>
    </row>
    <row r="11897" spans="1:6" x14ac:dyDescent="0.2">
      <c r="A11897" t="s">
        <v>15482</v>
      </c>
      <c r="B11897" t="s">
        <v>21967</v>
      </c>
      <c r="C11897" t="s">
        <v>21968</v>
      </c>
      <c r="D11897" t="s">
        <v>18348</v>
      </c>
      <c r="E11897" t="s">
        <v>18349</v>
      </c>
      <c r="F11897" t="s">
        <v>18350</v>
      </c>
    </row>
    <row r="11898" spans="1:6" x14ac:dyDescent="0.2">
      <c r="A11898" t="s">
        <v>15482</v>
      </c>
      <c r="B11898" t="s">
        <v>21967</v>
      </c>
      <c r="C11898" t="s">
        <v>21968</v>
      </c>
      <c r="D11898" t="s">
        <v>20270</v>
      </c>
      <c r="E11898" t="s">
        <v>20271</v>
      </c>
      <c r="F11898" t="s">
        <v>20272</v>
      </c>
    </row>
    <row r="11899" spans="1:6" x14ac:dyDescent="0.2">
      <c r="A11899" t="s">
        <v>15482</v>
      </c>
      <c r="B11899" t="s">
        <v>21967</v>
      </c>
      <c r="C11899" t="s">
        <v>21968</v>
      </c>
      <c r="D11899" t="s">
        <v>22033</v>
      </c>
      <c r="E11899" t="s">
        <v>22034</v>
      </c>
      <c r="F11899" t="s">
        <v>22035</v>
      </c>
    </row>
    <row r="11900" spans="1:6" x14ac:dyDescent="0.2">
      <c r="A11900" t="s">
        <v>15482</v>
      </c>
      <c r="B11900" t="s">
        <v>21967</v>
      </c>
      <c r="C11900" t="s">
        <v>21968</v>
      </c>
      <c r="D11900" t="s">
        <v>22036</v>
      </c>
      <c r="E11900" t="s">
        <v>22037</v>
      </c>
      <c r="F11900" t="s">
        <v>22038</v>
      </c>
    </row>
    <row r="11901" spans="1:6" x14ac:dyDescent="0.2">
      <c r="A11901" t="s">
        <v>15482</v>
      </c>
      <c r="B11901" t="s">
        <v>21967</v>
      </c>
      <c r="C11901" t="s">
        <v>21968</v>
      </c>
      <c r="D11901" t="s">
        <v>20273</v>
      </c>
      <c r="E11901" t="s">
        <v>20274</v>
      </c>
      <c r="F11901" t="s">
        <v>20275</v>
      </c>
    </row>
    <row r="11902" spans="1:6" x14ac:dyDescent="0.2">
      <c r="A11902" t="s">
        <v>15482</v>
      </c>
      <c r="B11902" t="s">
        <v>21967</v>
      </c>
      <c r="C11902" t="s">
        <v>21968</v>
      </c>
      <c r="D11902" t="s">
        <v>22039</v>
      </c>
      <c r="E11902" t="s">
        <v>22040</v>
      </c>
      <c r="F11902" t="s">
        <v>22041</v>
      </c>
    </row>
    <row r="11903" spans="1:6" x14ac:dyDescent="0.2">
      <c r="A11903" t="s">
        <v>15482</v>
      </c>
      <c r="B11903" t="s">
        <v>21967</v>
      </c>
      <c r="C11903" t="s">
        <v>21968</v>
      </c>
      <c r="D11903" t="s">
        <v>18685</v>
      </c>
      <c r="E11903" t="s">
        <v>18686</v>
      </c>
      <c r="F11903" t="s">
        <v>18687</v>
      </c>
    </row>
    <row r="11904" spans="1:6" x14ac:dyDescent="0.2">
      <c r="A11904" t="s">
        <v>15482</v>
      </c>
      <c r="B11904" t="s">
        <v>21967</v>
      </c>
      <c r="C11904" t="s">
        <v>21968</v>
      </c>
      <c r="D11904" t="s">
        <v>22042</v>
      </c>
      <c r="E11904" t="s">
        <v>22043</v>
      </c>
      <c r="F11904" t="s">
        <v>22044</v>
      </c>
    </row>
    <row r="11905" spans="1:6" x14ac:dyDescent="0.2">
      <c r="A11905" t="s">
        <v>15482</v>
      </c>
      <c r="B11905" t="s">
        <v>21967</v>
      </c>
      <c r="C11905" t="s">
        <v>21968</v>
      </c>
      <c r="D11905" t="s">
        <v>22045</v>
      </c>
      <c r="E11905" t="s">
        <v>22046</v>
      </c>
      <c r="F11905" t="s">
        <v>22047</v>
      </c>
    </row>
    <row r="11906" spans="1:6" x14ac:dyDescent="0.2">
      <c r="A11906" t="s">
        <v>15482</v>
      </c>
      <c r="B11906" t="s">
        <v>21967</v>
      </c>
      <c r="C11906" t="s">
        <v>21968</v>
      </c>
      <c r="D11906" t="s">
        <v>22048</v>
      </c>
      <c r="E11906" t="s">
        <v>22049</v>
      </c>
      <c r="F11906" t="s">
        <v>22050</v>
      </c>
    </row>
    <row r="11907" spans="1:6" x14ac:dyDescent="0.2">
      <c r="A11907" t="s">
        <v>15482</v>
      </c>
      <c r="B11907" t="s">
        <v>21967</v>
      </c>
      <c r="C11907" t="s">
        <v>21968</v>
      </c>
      <c r="D11907" t="s">
        <v>22051</v>
      </c>
      <c r="E11907" t="s">
        <v>22052</v>
      </c>
      <c r="F11907" t="s">
        <v>22053</v>
      </c>
    </row>
    <row r="11908" spans="1:6" x14ac:dyDescent="0.2">
      <c r="A11908" t="s">
        <v>15482</v>
      </c>
      <c r="B11908" t="s">
        <v>21967</v>
      </c>
      <c r="C11908" t="s">
        <v>21968</v>
      </c>
      <c r="D11908" t="s">
        <v>22054</v>
      </c>
      <c r="E11908" t="s">
        <v>22055</v>
      </c>
      <c r="F11908" t="s">
        <v>22056</v>
      </c>
    </row>
    <row r="11909" spans="1:6" x14ac:dyDescent="0.2">
      <c r="A11909" t="s">
        <v>15482</v>
      </c>
      <c r="B11909" t="s">
        <v>21967</v>
      </c>
      <c r="C11909" t="s">
        <v>21968</v>
      </c>
      <c r="D11909" t="s">
        <v>2866</v>
      </c>
      <c r="E11909" t="s">
        <v>2867</v>
      </c>
      <c r="F11909" t="s">
        <v>2868</v>
      </c>
    </row>
    <row r="11910" spans="1:6" x14ac:dyDescent="0.2">
      <c r="A11910" t="s">
        <v>15482</v>
      </c>
      <c r="B11910" t="s">
        <v>21967</v>
      </c>
      <c r="C11910" t="s">
        <v>21968</v>
      </c>
      <c r="D11910" t="s">
        <v>22057</v>
      </c>
      <c r="E11910" t="s">
        <v>22058</v>
      </c>
      <c r="F11910" t="s">
        <v>22059</v>
      </c>
    </row>
    <row r="11911" spans="1:6" x14ac:dyDescent="0.2">
      <c r="A11911" t="s">
        <v>15482</v>
      </c>
      <c r="B11911" t="s">
        <v>21967</v>
      </c>
      <c r="C11911" t="s">
        <v>21968</v>
      </c>
      <c r="D11911" t="s">
        <v>22060</v>
      </c>
      <c r="E11911" t="s">
        <v>22061</v>
      </c>
      <c r="F11911" t="s">
        <v>22062</v>
      </c>
    </row>
    <row r="11912" spans="1:6" x14ac:dyDescent="0.2">
      <c r="A11912" t="s">
        <v>15482</v>
      </c>
      <c r="B11912" t="s">
        <v>21967</v>
      </c>
      <c r="C11912" t="s">
        <v>21968</v>
      </c>
      <c r="D11912" t="s">
        <v>20285</v>
      </c>
      <c r="E11912" t="s">
        <v>20286</v>
      </c>
      <c r="F11912" t="s">
        <v>22063</v>
      </c>
    </row>
    <row r="11913" spans="1:6" x14ac:dyDescent="0.2">
      <c r="A11913" t="s">
        <v>15482</v>
      </c>
      <c r="B11913" t="s">
        <v>21967</v>
      </c>
      <c r="C11913" t="s">
        <v>21968</v>
      </c>
      <c r="D11913" t="s">
        <v>18709</v>
      </c>
      <c r="E11913" t="s">
        <v>18710</v>
      </c>
      <c r="F11913" t="s">
        <v>18711</v>
      </c>
    </row>
    <row r="11914" spans="1:6" x14ac:dyDescent="0.2">
      <c r="A11914" t="s">
        <v>15482</v>
      </c>
      <c r="B11914" t="s">
        <v>21967</v>
      </c>
      <c r="C11914" t="s">
        <v>21968</v>
      </c>
      <c r="D11914" t="s">
        <v>22064</v>
      </c>
      <c r="E11914" t="s">
        <v>22065</v>
      </c>
      <c r="F11914" t="s">
        <v>22066</v>
      </c>
    </row>
    <row r="11915" spans="1:6" x14ac:dyDescent="0.2">
      <c r="A11915" t="s">
        <v>15482</v>
      </c>
      <c r="B11915" t="s">
        <v>21967</v>
      </c>
      <c r="C11915" t="s">
        <v>21968</v>
      </c>
      <c r="D11915" t="s">
        <v>15546</v>
      </c>
      <c r="E11915" t="s">
        <v>15547</v>
      </c>
      <c r="F11915" t="s">
        <v>15548</v>
      </c>
    </row>
    <row r="11916" spans="1:6" x14ac:dyDescent="0.2">
      <c r="A11916" t="s">
        <v>15482</v>
      </c>
      <c r="B11916" t="s">
        <v>21967</v>
      </c>
      <c r="C11916" t="s">
        <v>21968</v>
      </c>
      <c r="D11916" t="s">
        <v>22067</v>
      </c>
      <c r="E11916" t="s">
        <v>22068</v>
      </c>
      <c r="F11916" t="s">
        <v>22069</v>
      </c>
    </row>
    <row r="11917" spans="1:6" x14ac:dyDescent="0.2">
      <c r="A11917" t="s">
        <v>15482</v>
      </c>
      <c r="B11917" t="s">
        <v>21967</v>
      </c>
      <c r="C11917" t="s">
        <v>21968</v>
      </c>
      <c r="D11917" t="s">
        <v>19632</v>
      </c>
      <c r="E11917" t="s">
        <v>19633</v>
      </c>
      <c r="F11917" t="s">
        <v>19634</v>
      </c>
    </row>
    <row r="11918" spans="1:6" x14ac:dyDescent="0.2">
      <c r="A11918" t="s">
        <v>15482</v>
      </c>
      <c r="B11918" t="s">
        <v>21967</v>
      </c>
      <c r="C11918" t="s">
        <v>21968</v>
      </c>
      <c r="D11918" t="s">
        <v>7484</v>
      </c>
      <c r="E11918" t="s">
        <v>7485</v>
      </c>
      <c r="F11918" t="s">
        <v>7486</v>
      </c>
    </row>
    <row r="11919" spans="1:6" x14ac:dyDescent="0.2">
      <c r="A11919" t="s">
        <v>15482</v>
      </c>
      <c r="B11919" t="s">
        <v>21967</v>
      </c>
      <c r="C11919" t="s">
        <v>21968</v>
      </c>
      <c r="D11919" t="s">
        <v>22070</v>
      </c>
      <c r="E11919" t="s">
        <v>22071</v>
      </c>
      <c r="F11919" t="s">
        <v>22072</v>
      </c>
    </row>
    <row r="11920" spans="1:6" x14ac:dyDescent="0.2">
      <c r="A11920" t="s">
        <v>15482</v>
      </c>
      <c r="B11920" t="s">
        <v>21967</v>
      </c>
      <c r="C11920" t="s">
        <v>21968</v>
      </c>
      <c r="D11920" t="s">
        <v>20288</v>
      </c>
      <c r="E11920" t="s">
        <v>20289</v>
      </c>
      <c r="F11920" t="s">
        <v>20290</v>
      </c>
    </row>
    <row r="11921" spans="1:6" x14ac:dyDescent="0.2">
      <c r="A11921" t="s">
        <v>15482</v>
      </c>
      <c r="B11921" t="s">
        <v>21967</v>
      </c>
      <c r="C11921" t="s">
        <v>21968</v>
      </c>
      <c r="D11921" t="s">
        <v>22073</v>
      </c>
      <c r="E11921" t="s">
        <v>22074</v>
      </c>
      <c r="F11921" t="s">
        <v>22075</v>
      </c>
    </row>
    <row r="11922" spans="1:6" x14ac:dyDescent="0.2">
      <c r="A11922" t="s">
        <v>15482</v>
      </c>
      <c r="B11922" t="s">
        <v>21967</v>
      </c>
      <c r="C11922" t="s">
        <v>21968</v>
      </c>
      <c r="D11922" t="s">
        <v>15549</v>
      </c>
      <c r="E11922" t="s">
        <v>15550</v>
      </c>
      <c r="F11922" t="s">
        <v>15551</v>
      </c>
    </row>
    <row r="11923" spans="1:6" x14ac:dyDescent="0.2">
      <c r="A11923" t="s">
        <v>15482</v>
      </c>
      <c r="B11923" t="s">
        <v>21967</v>
      </c>
      <c r="C11923" t="s">
        <v>21968</v>
      </c>
      <c r="D11923" t="s">
        <v>2102</v>
      </c>
      <c r="E11923" t="s">
        <v>2103</v>
      </c>
      <c r="F11923" t="s">
        <v>22076</v>
      </c>
    </row>
    <row r="11924" spans="1:6" x14ac:dyDescent="0.2">
      <c r="A11924" t="s">
        <v>15482</v>
      </c>
      <c r="B11924" t="s">
        <v>21967</v>
      </c>
      <c r="C11924" t="s">
        <v>21968</v>
      </c>
      <c r="D11924" t="s">
        <v>15552</v>
      </c>
      <c r="E11924" t="s">
        <v>15553</v>
      </c>
      <c r="F11924" t="s">
        <v>15554</v>
      </c>
    </row>
    <row r="11925" spans="1:6" x14ac:dyDescent="0.2">
      <c r="A11925" t="s">
        <v>15482</v>
      </c>
      <c r="B11925" t="s">
        <v>21967</v>
      </c>
      <c r="C11925" t="s">
        <v>21968</v>
      </c>
      <c r="D11925" t="s">
        <v>20294</v>
      </c>
      <c r="E11925" t="s">
        <v>20295</v>
      </c>
      <c r="F11925" t="s">
        <v>22077</v>
      </c>
    </row>
    <row r="11926" spans="1:6" x14ac:dyDescent="0.2">
      <c r="A11926" t="s">
        <v>15482</v>
      </c>
      <c r="B11926" t="s">
        <v>21967</v>
      </c>
      <c r="C11926" t="s">
        <v>21968</v>
      </c>
      <c r="D11926" t="s">
        <v>22078</v>
      </c>
      <c r="E11926" t="s">
        <v>22079</v>
      </c>
      <c r="F11926" t="s">
        <v>22080</v>
      </c>
    </row>
    <row r="11927" spans="1:6" x14ac:dyDescent="0.2">
      <c r="A11927" t="s">
        <v>15482</v>
      </c>
      <c r="B11927" t="s">
        <v>21967</v>
      </c>
      <c r="C11927" t="s">
        <v>21968</v>
      </c>
      <c r="D11927" t="s">
        <v>22081</v>
      </c>
      <c r="E11927" t="s">
        <v>22082</v>
      </c>
      <c r="F11927" t="s">
        <v>22083</v>
      </c>
    </row>
    <row r="11928" spans="1:6" x14ac:dyDescent="0.2">
      <c r="A11928" t="s">
        <v>15482</v>
      </c>
      <c r="B11928" t="s">
        <v>21967</v>
      </c>
      <c r="C11928" t="s">
        <v>21968</v>
      </c>
      <c r="D11928" t="s">
        <v>15555</v>
      </c>
      <c r="E11928" t="s">
        <v>15556</v>
      </c>
      <c r="F11928" t="s">
        <v>15557</v>
      </c>
    </row>
    <row r="11929" spans="1:6" x14ac:dyDescent="0.2">
      <c r="A11929" t="s">
        <v>15482</v>
      </c>
      <c r="B11929" t="s">
        <v>21967</v>
      </c>
      <c r="C11929" t="s">
        <v>21968</v>
      </c>
      <c r="D11929" t="s">
        <v>15558</v>
      </c>
      <c r="E11929" t="s">
        <v>15559</v>
      </c>
      <c r="F11929" t="s">
        <v>15560</v>
      </c>
    </row>
    <row r="11930" spans="1:6" x14ac:dyDescent="0.2">
      <c r="A11930" t="s">
        <v>15482</v>
      </c>
      <c r="B11930" t="s">
        <v>21967</v>
      </c>
      <c r="C11930" t="s">
        <v>21968</v>
      </c>
      <c r="D11930" t="s">
        <v>20298</v>
      </c>
      <c r="E11930" t="s">
        <v>20299</v>
      </c>
      <c r="F11930" t="s">
        <v>20300</v>
      </c>
    </row>
    <row r="11931" spans="1:6" x14ac:dyDescent="0.2">
      <c r="A11931" t="s">
        <v>15482</v>
      </c>
      <c r="B11931" t="s">
        <v>21967</v>
      </c>
      <c r="C11931" t="s">
        <v>21968</v>
      </c>
      <c r="D11931" t="s">
        <v>22084</v>
      </c>
      <c r="E11931" t="s">
        <v>22085</v>
      </c>
      <c r="F11931" t="s">
        <v>22086</v>
      </c>
    </row>
    <row r="11932" spans="1:6" x14ac:dyDescent="0.2">
      <c r="A11932" t="s">
        <v>15482</v>
      </c>
      <c r="B11932" t="s">
        <v>21967</v>
      </c>
      <c r="C11932" t="s">
        <v>21968</v>
      </c>
      <c r="D11932" t="s">
        <v>22087</v>
      </c>
      <c r="E11932" t="s">
        <v>22088</v>
      </c>
      <c r="F11932" t="s">
        <v>22089</v>
      </c>
    </row>
    <row r="11933" spans="1:6" x14ac:dyDescent="0.2">
      <c r="A11933" t="s">
        <v>15482</v>
      </c>
      <c r="B11933" t="s">
        <v>21967</v>
      </c>
      <c r="C11933" t="s">
        <v>21968</v>
      </c>
      <c r="D11933" t="s">
        <v>22090</v>
      </c>
      <c r="E11933" t="s">
        <v>22091</v>
      </c>
      <c r="F11933" t="s">
        <v>22092</v>
      </c>
    </row>
    <row r="11934" spans="1:6" x14ac:dyDescent="0.2">
      <c r="A11934" t="s">
        <v>15482</v>
      </c>
      <c r="B11934" t="s">
        <v>21967</v>
      </c>
      <c r="C11934" t="s">
        <v>21968</v>
      </c>
      <c r="D11934" t="s">
        <v>16730</v>
      </c>
      <c r="E11934" t="s">
        <v>16731</v>
      </c>
      <c r="F11934" t="s">
        <v>16732</v>
      </c>
    </row>
    <row r="11935" spans="1:6" x14ac:dyDescent="0.2">
      <c r="A11935" t="s">
        <v>15482</v>
      </c>
      <c r="B11935" t="s">
        <v>21967</v>
      </c>
      <c r="C11935" t="s">
        <v>21968</v>
      </c>
      <c r="D11935" t="s">
        <v>22093</v>
      </c>
      <c r="E11935" t="s">
        <v>22094</v>
      </c>
      <c r="F11935" t="s">
        <v>22095</v>
      </c>
    </row>
    <row r="11936" spans="1:6" x14ac:dyDescent="0.2">
      <c r="A11936" t="s">
        <v>15482</v>
      </c>
      <c r="B11936" t="s">
        <v>21967</v>
      </c>
      <c r="C11936" t="s">
        <v>21968</v>
      </c>
      <c r="D11936" t="s">
        <v>15561</v>
      </c>
      <c r="E11936" t="s">
        <v>15562</v>
      </c>
      <c r="F11936" t="s">
        <v>15563</v>
      </c>
    </row>
    <row r="11937" spans="1:6" x14ac:dyDescent="0.2">
      <c r="A11937" t="s">
        <v>15482</v>
      </c>
      <c r="B11937" t="s">
        <v>21967</v>
      </c>
      <c r="C11937" t="s">
        <v>21968</v>
      </c>
      <c r="D11937" t="s">
        <v>18748</v>
      </c>
      <c r="E11937" t="s">
        <v>18749</v>
      </c>
      <c r="F11937" t="s">
        <v>18750</v>
      </c>
    </row>
    <row r="11938" spans="1:6" x14ac:dyDescent="0.2">
      <c r="A11938" t="s">
        <v>15482</v>
      </c>
      <c r="B11938" t="s">
        <v>21967</v>
      </c>
      <c r="C11938" t="s">
        <v>21968</v>
      </c>
      <c r="D11938" t="s">
        <v>22096</v>
      </c>
      <c r="E11938" t="s">
        <v>22097</v>
      </c>
      <c r="F11938" t="s">
        <v>22098</v>
      </c>
    </row>
    <row r="11939" spans="1:6" x14ac:dyDescent="0.2">
      <c r="A11939" t="s">
        <v>15482</v>
      </c>
      <c r="B11939" t="s">
        <v>21967</v>
      </c>
      <c r="C11939" t="s">
        <v>21968</v>
      </c>
      <c r="D11939" t="s">
        <v>15564</v>
      </c>
      <c r="E11939" t="s">
        <v>15565</v>
      </c>
      <c r="F11939" t="s">
        <v>15566</v>
      </c>
    </row>
    <row r="11940" spans="1:6" x14ac:dyDescent="0.2">
      <c r="A11940" t="s">
        <v>15482</v>
      </c>
      <c r="B11940" t="s">
        <v>21967</v>
      </c>
      <c r="C11940" t="s">
        <v>21968</v>
      </c>
      <c r="D11940" t="s">
        <v>2122</v>
      </c>
      <c r="E11940" t="s">
        <v>2123</v>
      </c>
      <c r="F11940" t="s">
        <v>2124</v>
      </c>
    </row>
    <row r="11941" spans="1:6" x14ac:dyDescent="0.2">
      <c r="A11941" t="s">
        <v>15482</v>
      </c>
      <c r="B11941" t="s">
        <v>21967</v>
      </c>
      <c r="C11941" t="s">
        <v>21968</v>
      </c>
      <c r="D11941" t="s">
        <v>2131</v>
      </c>
      <c r="E11941" t="s">
        <v>2132</v>
      </c>
      <c r="F11941" t="s">
        <v>2133</v>
      </c>
    </row>
    <row r="11942" spans="1:6" x14ac:dyDescent="0.2">
      <c r="A11942" t="s">
        <v>15482</v>
      </c>
      <c r="B11942" t="s">
        <v>21967</v>
      </c>
      <c r="C11942" t="s">
        <v>21968</v>
      </c>
      <c r="D11942" t="s">
        <v>7302</v>
      </c>
      <c r="E11942" t="s">
        <v>7303</v>
      </c>
      <c r="F11942" t="s">
        <v>7304</v>
      </c>
    </row>
    <row r="11943" spans="1:6" x14ac:dyDescent="0.2">
      <c r="A11943" t="s">
        <v>15482</v>
      </c>
      <c r="B11943" t="s">
        <v>21967</v>
      </c>
      <c r="C11943" t="s">
        <v>21968</v>
      </c>
      <c r="D11943" t="s">
        <v>22099</v>
      </c>
      <c r="E11943" t="s">
        <v>22100</v>
      </c>
      <c r="F11943" t="s">
        <v>22101</v>
      </c>
    </row>
    <row r="11944" spans="1:6" x14ac:dyDescent="0.2">
      <c r="A11944" t="s">
        <v>15482</v>
      </c>
      <c r="B11944" t="s">
        <v>21967</v>
      </c>
      <c r="C11944" t="s">
        <v>21968</v>
      </c>
      <c r="D11944" t="s">
        <v>22102</v>
      </c>
      <c r="E11944" t="s">
        <v>22103</v>
      </c>
      <c r="F11944" t="s">
        <v>22104</v>
      </c>
    </row>
    <row r="11945" spans="1:6" x14ac:dyDescent="0.2">
      <c r="A11945" t="s">
        <v>15482</v>
      </c>
      <c r="B11945" t="s">
        <v>21967</v>
      </c>
      <c r="C11945" t="s">
        <v>21968</v>
      </c>
      <c r="D11945" t="s">
        <v>15570</v>
      </c>
      <c r="E11945" t="s">
        <v>15571</v>
      </c>
      <c r="F11945" t="s">
        <v>22105</v>
      </c>
    </row>
    <row r="11946" spans="1:6" x14ac:dyDescent="0.2">
      <c r="A11946" t="s">
        <v>15482</v>
      </c>
      <c r="B11946" t="s">
        <v>21967</v>
      </c>
      <c r="C11946" t="s">
        <v>21968</v>
      </c>
      <c r="D11946" t="s">
        <v>15573</v>
      </c>
      <c r="E11946" t="s">
        <v>15574</v>
      </c>
      <c r="F11946" t="s">
        <v>15575</v>
      </c>
    </row>
    <row r="11947" spans="1:6" x14ac:dyDescent="0.2">
      <c r="A11947" t="s">
        <v>15482</v>
      </c>
      <c r="B11947" t="s">
        <v>21967</v>
      </c>
      <c r="C11947" t="s">
        <v>21968</v>
      </c>
      <c r="D11947" t="s">
        <v>15576</v>
      </c>
      <c r="E11947" t="s">
        <v>15577</v>
      </c>
      <c r="F11947" t="s">
        <v>15578</v>
      </c>
    </row>
    <row r="11948" spans="1:6" x14ac:dyDescent="0.2">
      <c r="A11948" t="s">
        <v>15482</v>
      </c>
      <c r="B11948" t="s">
        <v>21967</v>
      </c>
      <c r="C11948" t="s">
        <v>21968</v>
      </c>
      <c r="D11948" t="s">
        <v>22106</v>
      </c>
      <c r="E11948" t="s">
        <v>22107</v>
      </c>
      <c r="F11948" t="s">
        <v>22108</v>
      </c>
    </row>
    <row r="11949" spans="1:6" x14ac:dyDescent="0.2">
      <c r="A11949" t="s">
        <v>15482</v>
      </c>
      <c r="B11949" t="s">
        <v>21967</v>
      </c>
      <c r="C11949" t="s">
        <v>21968</v>
      </c>
      <c r="D11949" t="s">
        <v>15579</v>
      </c>
      <c r="E11949" t="s">
        <v>15580</v>
      </c>
      <c r="F11949" t="s">
        <v>15581</v>
      </c>
    </row>
    <row r="11950" spans="1:6" x14ac:dyDescent="0.2">
      <c r="A11950" t="s">
        <v>15482</v>
      </c>
      <c r="B11950" t="s">
        <v>21967</v>
      </c>
      <c r="C11950" t="s">
        <v>21968</v>
      </c>
      <c r="D11950" t="s">
        <v>22109</v>
      </c>
      <c r="E11950" t="s">
        <v>22110</v>
      </c>
      <c r="F11950" t="s">
        <v>22111</v>
      </c>
    </row>
    <row r="11951" spans="1:6" x14ac:dyDescent="0.2">
      <c r="A11951" t="s">
        <v>15482</v>
      </c>
      <c r="B11951" t="s">
        <v>21967</v>
      </c>
      <c r="C11951" t="s">
        <v>21968</v>
      </c>
      <c r="D11951" t="s">
        <v>18407</v>
      </c>
      <c r="E11951" t="s">
        <v>18408</v>
      </c>
      <c r="F11951" t="s">
        <v>18409</v>
      </c>
    </row>
    <row r="11952" spans="1:6" x14ac:dyDescent="0.2">
      <c r="A11952" t="s">
        <v>15482</v>
      </c>
      <c r="B11952" t="s">
        <v>21967</v>
      </c>
      <c r="C11952" t="s">
        <v>21968</v>
      </c>
      <c r="D11952" t="s">
        <v>22112</v>
      </c>
      <c r="E11952" t="s">
        <v>22113</v>
      </c>
      <c r="F11952" t="s">
        <v>22114</v>
      </c>
    </row>
    <row r="11953" spans="1:6" x14ac:dyDescent="0.2">
      <c r="A11953" t="s">
        <v>15482</v>
      </c>
      <c r="B11953" t="s">
        <v>21967</v>
      </c>
      <c r="C11953" t="s">
        <v>21968</v>
      </c>
      <c r="D11953" t="s">
        <v>22115</v>
      </c>
      <c r="E11953" t="s">
        <v>22116</v>
      </c>
      <c r="F11953" t="s">
        <v>22117</v>
      </c>
    </row>
    <row r="11954" spans="1:6" x14ac:dyDescent="0.2">
      <c r="A11954" t="s">
        <v>15482</v>
      </c>
      <c r="B11954" t="s">
        <v>21967</v>
      </c>
      <c r="C11954" t="s">
        <v>21968</v>
      </c>
      <c r="D11954" t="s">
        <v>20732</v>
      </c>
      <c r="E11954" t="s">
        <v>20733</v>
      </c>
      <c r="F11954" t="s">
        <v>20734</v>
      </c>
    </row>
    <row r="11955" spans="1:6" x14ac:dyDescent="0.2">
      <c r="A11955" t="s">
        <v>15482</v>
      </c>
      <c r="B11955" t="s">
        <v>21967</v>
      </c>
      <c r="C11955" t="s">
        <v>21968</v>
      </c>
      <c r="D11955" t="s">
        <v>15585</v>
      </c>
      <c r="E11955" t="s">
        <v>15586</v>
      </c>
      <c r="F11955" t="s">
        <v>19796</v>
      </c>
    </row>
    <row r="11956" spans="1:6" x14ac:dyDescent="0.2">
      <c r="A11956" t="s">
        <v>15482</v>
      </c>
      <c r="B11956" t="s">
        <v>21967</v>
      </c>
      <c r="C11956" t="s">
        <v>21968</v>
      </c>
      <c r="D11956" t="s">
        <v>15582</v>
      </c>
      <c r="E11956" t="s">
        <v>15583</v>
      </c>
      <c r="F11956" t="s">
        <v>15584</v>
      </c>
    </row>
    <row r="11957" spans="1:6" x14ac:dyDescent="0.2">
      <c r="A11957" t="s">
        <v>15482</v>
      </c>
      <c r="B11957" t="s">
        <v>21967</v>
      </c>
      <c r="C11957" t="s">
        <v>21968</v>
      </c>
      <c r="D11957" t="s">
        <v>22118</v>
      </c>
      <c r="E11957" t="s">
        <v>22119</v>
      </c>
      <c r="F11957" t="s">
        <v>22120</v>
      </c>
    </row>
    <row r="11958" spans="1:6" x14ac:dyDescent="0.2">
      <c r="A11958" t="s">
        <v>15482</v>
      </c>
      <c r="B11958" t="s">
        <v>21967</v>
      </c>
      <c r="C11958" t="s">
        <v>21968</v>
      </c>
      <c r="D11958" t="s">
        <v>15588</v>
      </c>
      <c r="E11958" t="s">
        <v>15589</v>
      </c>
      <c r="F11958" t="s">
        <v>15590</v>
      </c>
    </row>
    <row r="11959" spans="1:6" x14ac:dyDescent="0.2">
      <c r="A11959" t="s">
        <v>15482</v>
      </c>
      <c r="B11959" t="s">
        <v>21967</v>
      </c>
      <c r="C11959" t="s">
        <v>21968</v>
      </c>
      <c r="D11959" t="s">
        <v>19639</v>
      </c>
      <c r="E11959" t="s">
        <v>19640</v>
      </c>
      <c r="F11959" t="s">
        <v>19641</v>
      </c>
    </row>
    <row r="11960" spans="1:6" x14ac:dyDescent="0.2">
      <c r="A11960" t="s">
        <v>15482</v>
      </c>
      <c r="B11960" t="s">
        <v>21967</v>
      </c>
      <c r="C11960" t="s">
        <v>21968</v>
      </c>
      <c r="D11960" t="s">
        <v>22121</v>
      </c>
      <c r="E11960" t="s">
        <v>22122</v>
      </c>
      <c r="F11960" t="s">
        <v>22123</v>
      </c>
    </row>
    <row r="11961" spans="1:6" x14ac:dyDescent="0.2">
      <c r="A11961" t="s">
        <v>15482</v>
      </c>
      <c r="B11961" t="s">
        <v>21967</v>
      </c>
      <c r="C11961" t="s">
        <v>21968</v>
      </c>
      <c r="D11961" t="s">
        <v>15895</v>
      </c>
      <c r="E11961" t="s">
        <v>15896</v>
      </c>
      <c r="F11961" t="s">
        <v>15897</v>
      </c>
    </row>
    <row r="11962" spans="1:6" x14ac:dyDescent="0.2">
      <c r="A11962" t="s">
        <v>15482</v>
      </c>
      <c r="B11962" t="s">
        <v>21967</v>
      </c>
      <c r="C11962" t="s">
        <v>21968</v>
      </c>
      <c r="D11962" t="s">
        <v>22124</v>
      </c>
      <c r="E11962" t="s">
        <v>22125</v>
      </c>
      <c r="F11962" t="s">
        <v>22126</v>
      </c>
    </row>
    <row r="11963" spans="1:6" x14ac:dyDescent="0.2">
      <c r="A11963" t="s">
        <v>15482</v>
      </c>
      <c r="B11963" t="s">
        <v>21967</v>
      </c>
      <c r="C11963" t="s">
        <v>21968</v>
      </c>
      <c r="D11963" t="s">
        <v>22127</v>
      </c>
      <c r="E11963" t="s">
        <v>22128</v>
      </c>
      <c r="F11963" t="s">
        <v>22129</v>
      </c>
    </row>
    <row r="11964" spans="1:6" x14ac:dyDescent="0.2">
      <c r="A11964" t="s">
        <v>15482</v>
      </c>
      <c r="B11964" t="s">
        <v>21967</v>
      </c>
      <c r="C11964" t="s">
        <v>21968</v>
      </c>
      <c r="D11964" t="s">
        <v>22130</v>
      </c>
      <c r="E11964" t="s">
        <v>22131</v>
      </c>
      <c r="F11964" t="s">
        <v>22132</v>
      </c>
    </row>
    <row r="11965" spans="1:6" x14ac:dyDescent="0.2">
      <c r="A11965" t="s">
        <v>15482</v>
      </c>
      <c r="B11965" t="s">
        <v>21967</v>
      </c>
      <c r="C11965" t="s">
        <v>21968</v>
      </c>
      <c r="D11965" t="s">
        <v>22133</v>
      </c>
      <c r="E11965" t="s">
        <v>22134</v>
      </c>
      <c r="F11965" t="s">
        <v>22135</v>
      </c>
    </row>
    <row r="11966" spans="1:6" x14ac:dyDescent="0.2">
      <c r="A11966" t="s">
        <v>15482</v>
      </c>
      <c r="B11966" t="s">
        <v>21967</v>
      </c>
      <c r="C11966" t="s">
        <v>21968</v>
      </c>
      <c r="D11966" t="s">
        <v>18775</v>
      </c>
      <c r="E11966" t="s">
        <v>18776</v>
      </c>
      <c r="F11966" t="s">
        <v>18777</v>
      </c>
    </row>
    <row r="11967" spans="1:6" x14ac:dyDescent="0.2">
      <c r="A11967" t="s">
        <v>15482</v>
      </c>
      <c r="B11967" t="s">
        <v>21967</v>
      </c>
      <c r="C11967" t="s">
        <v>21968</v>
      </c>
      <c r="D11967" t="s">
        <v>18778</v>
      </c>
      <c r="E11967" t="s">
        <v>18779</v>
      </c>
      <c r="F11967" t="s">
        <v>22136</v>
      </c>
    </row>
    <row r="11968" spans="1:6" x14ac:dyDescent="0.2">
      <c r="A11968" t="s">
        <v>15482</v>
      </c>
      <c r="B11968" t="s">
        <v>21967</v>
      </c>
      <c r="C11968" t="s">
        <v>21968</v>
      </c>
      <c r="D11968" t="s">
        <v>22137</v>
      </c>
      <c r="E11968" t="s">
        <v>22138</v>
      </c>
      <c r="F11968" t="s">
        <v>22139</v>
      </c>
    </row>
    <row r="11969" spans="1:6" x14ac:dyDescent="0.2">
      <c r="A11969" t="s">
        <v>15482</v>
      </c>
      <c r="B11969" t="s">
        <v>21967</v>
      </c>
      <c r="C11969" t="s">
        <v>21968</v>
      </c>
      <c r="D11969" t="s">
        <v>22140</v>
      </c>
      <c r="E11969" t="s">
        <v>22141</v>
      </c>
      <c r="F11969" t="s">
        <v>22142</v>
      </c>
    </row>
    <row r="11970" spans="1:6" x14ac:dyDescent="0.2">
      <c r="A11970" t="s">
        <v>15482</v>
      </c>
      <c r="B11970" t="s">
        <v>21967</v>
      </c>
      <c r="C11970" t="s">
        <v>21968</v>
      </c>
      <c r="D11970" t="s">
        <v>1631</v>
      </c>
      <c r="E11970" t="s">
        <v>1632</v>
      </c>
      <c r="F11970" t="s">
        <v>1633</v>
      </c>
    </row>
    <row r="11971" spans="1:6" x14ac:dyDescent="0.2">
      <c r="A11971" t="s">
        <v>15482</v>
      </c>
      <c r="B11971" t="s">
        <v>21967</v>
      </c>
      <c r="C11971" t="s">
        <v>21968</v>
      </c>
      <c r="D11971" t="s">
        <v>18790</v>
      </c>
      <c r="E11971" t="s">
        <v>18791</v>
      </c>
      <c r="F11971" t="s">
        <v>18792</v>
      </c>
    </row>
    <row r="11972" spans="1:6" x14ac:dyDescent="0.2">
      <c r="A11972" t="s">
        <v>15482</v>
      </c>
      <c r="B11972" t="s">
        <v>21967</v>
      </c>
      <c r="C11972" t="s">
        <v>21968</v>
      </c>
      <c r="D11972" t="s">
        <v>17739</v>
      </c>
      <c r="E11972" t="s">
        <v>17740</v>
      </c>
      <c r="F11972" t="s">
        <v>22143</v>
      </c>
    </row>
    <row r="11973" spans="1:6" x14ac:dyDescent="0.2">
      <c r="A11973" t="s">
        <v>15482</v>
      </c>
      <c r="B11973" t="s">
        <v>21967</v>
      </c>
      <c r="C11973" t="s">
        <v>21968</v>
      </c>
      <c r="D11973" t="s">
        <v>19642</v>
      </c>
      <c r="E11973" t="s">
        <v>19643</v>
      </c>
      <c r="F11973" t="s">
        <v>19644</v>
      </c>
    </row>
    <row r="11974" spans="1:6" x14ac:dyDescent="0.2">
      <c r="A11974" t="s">
        <v>15482</v>
      </c>
      <c r="B11974" t="s">
        <v>21967</v>
      </c>
      <c r="C11974" t="s">
        <v>21968</v>
      </c>
      <c r="D11974" t="s">
        <v>22144</v>
      </c>
      <c r="E11974" t="s">
        <v>22145</v>
      </c>
      <c r="F11974" t="s">
        <v>22146</v>
      </c>
    </row>
    <row r="11975" spans="1:6" x14ac:dyDescent="0.2">
      <c r="A11975" t="s">
        <v>15482</v>
      </c>
      <c r="B11975" t="s">
        <v>21967</v>
      </c>
      <c r="C11975" t="s">
        <v>21968</v>
      </c>
      <c r="D11975" t="s">
        <v>22147</v>
      </c>
      <c r="E11975" t="s">
        <v>22148</v>
      </c>
      <c r="F11975" t="s">
        <v>22149</v>
      </c>
    </row>
    <row r="11976" spans="1:6" x14ac:dyDescent="0.2">
      <c r="A11976" t="s">
        <v>15482</v>
      </c>
      <c r="B11976" t="s">
        <v>21967</v>
      </c>
      <c r="C11976" t="s">
        <v>21968</v>
      </c>
      <c r="D11976" t="s">
        <v>18809</v>
      </c>
      <c r="E11976" t="s">
        <v>18810</v>
      </c>
      <c r="F11976" t="s">
        <v>18811</v>
      </c>
    </row>
    <row r="11977" spans="1:6" x14ac:dyDescent="0.2">
      <c r="A11977" t="s">
        <v>15482</v>
      </c>
      <c r="B11977" t="s">
        <v>21967</v>
      </c>
      <c r="C11977" t="s">
        <v>21968</v>
      </c>
      <c r="D11977" t="s">
        <v>18815</v>
      </c>
      <c r="E11977" t="s">
        <v>18816</v>
      </c>
      <c r="F11977" t="s">
        <v>18817</v>
      </c>
    </row>
    <row r="11978" spans="1:6" x14ac:dyDescent="0.2">
      <c r="A11978" t="s">
        <v>15482</v>
      </c>
      <c r="B11978" t="s">
        <v>21967</v>
      </c>
      <c r="C11978" t="s">
        <v>21968</v>
      </c>
      <c r="D11978" t="s">
        <v>22150</v>
      </c>
      <c r="E11978" t="s">
        <v>22151</v>
      </c>
      <c r="F11978" t="s">
        <v>22152</v>
      </c>
    </row>
    <row r="11979" spans="1:6" x14ac:dyDescent="0.2">
      <c r="A11979" t="s">
        <v>15482</v>
      </c>
      <c r="B11979" t="s">
        <v>21967</v>
      </c>
      <c r="C11979" t="s">
        <v>21968</v>
      </c>
      <c r="D11979" t="s">
        <v>18265</v>
      </c>
      <c r="E11979" t="s">
        <v>18266</v>
      </c>
      <c r="F11979" t="s">
        <v>18267</v>
      </c>
    </row>
    <row r="11980" spans="1:6" x14ac:dyDescent="0.2">
      <c r="A11980" t="s">
        <v>15482</v>
      </c>
      <c r="B11980" t="s">
        <v>21967</v>
      </c>
      <c r="C11980" t="s">
        <v>21968</v>
      </c>
      <c r="D11980" t="s">
        <v>17754</v>
      </c>
      <c r="E11980" t="s">
        <v>17755</v>
      </c>
      <c r="F11980" t="s">
        <v>17756</v>
      </c>
    </row>
    <row r="11981" spans="1:6" x14ac:dyDescent="0.2">
      <c r="A11981" t="s">
        <v>15482</v>
      </c>
      <c r="B11981" t="s">
        <v>21967</v>
      </c>
      <c r="C11981" t="s">
        <v>21968</v>
      </c>
      <c r="D11981" t="s">
        <v>22153</v>
      </c>
      <c r="E11981" t="s">
        <v>22154</v>
      </c>
      <c r="F11981" t="s">
        <v>22155</v>
      </c>
    </row>
    <row r="11982" spans="1:6" x14ac:dyDescent="0.2">
      <c r="A11982" t="s">
        <v>15482</v>
      </c>
      <c r="B11982" t="s">
        <v>21967</v>
      </c>
      <c r="C11982" t="s">
        <v>21968</v>
      </c>
      <c r="D11982" t="s">
        <v>22156</v>
      </c>
      <c r="E11982" t="s">
        <v>22157</v>
      </c>
      <c r="F11982" t="s">
        <v>22158</v>
      </c>
    </row>
    <row r="11983" spans="1:6" x14ac:dyDescent="0.2">
      <c r="A11983" t="s">
        <v>15482</v>
      </c>
      <c r="B11983" t="s">
        <v>21967</v>
      </c>
      <c r="C11983" t="s">
        <v>21968</v>
      </c>
      <c r="D11983" t="s">
        <v>11394</v>
      </c>
      <c r="E11983" t="s">
        <v>11395</v>
      </c>
      <c r="F11983" t="s">
        <v>22159</v>
      </c>
    </row>
    <row r="11984" spans="1:6" x14ac:dyDescent="0.2">
      <c r="A11984" t="s">
        <v>15482</v>
      </c>
      <c r="B11984" t="s">
        <v>21967</v>
      </c>
      <c r="C11984" t="s">
        <v>21968</v>
      </c>
      <c r="D11984" t="s">
        <v>20322</v>
      </c>
      <c r="E11984" t="s">
        <v>20323</v>
      </c>
      <c r="F11984" t="s">
        <v>20324</v>
      </c>
    </row>
    <row r="11985" spans="1:6" x14ac:dyDescent="0.2">
      <c r="A11985" t="s">
        <v>15482</v>
      </c>
      <c r="B11985" t="s">
        <v>21967</v>
      </c>
      <c r="C11985" t="s">
        <v>21968</v>
      </c>
      <c r="D11985" t="s">
        <v>17763</v>
      </c>
      <c r="E11985" t="s">
        <v>17764</v>
      </c>
      <c r="F11985" t="s">
        <v>17765</v>
      </c>
    </row>
    <row r="11986" spans="1:6" x14ac:dyDescent="0.2">
      <c r="A11986" t="s">
        <v>15482</v>
      </c>
      <c r="B11986" t="s">
        <v>21967</v>
      </c>
      <c r="C11986" t="s">
        <v>21968</v>
      </c>
      <c r="D11986" t="s">
        <v>22160</v>
      </c>
      <c r="E11986" t="s">
        <v>22161</v>
      </c>
      <c r="F11986" t="s">
        <v>22162</v>
      </c>
    </row>
    <row r="11987" spans="1:6" x14ac:dyDescent="0.2">
      <c r="A11987" t="s">
        <v>15482</v>
      </c>
      <c r="B11987" t="s">
        <v>21967</v>
      </c>
      <c r="C11987" t="s">
        <v>21968</v>
      </c>
      <c r="D11987" t="s">
        <v>20325</v>
      </c>
      <c r="E11987" t="s">
        <v>20326</v>
      </c>
      <c r="F11987" t="s">
        <v>20327</v>
      </c>
    </row>
    <row r="11988" spans="1:6" x14ac:dyDescent="0.2">
      <c r="A11988" t="s">
        <v>15482</v>
      </c>
      <c r="B11988" t="s">
        <v>21967</v>
      </c>
      <c r="C11988" t="s">
        <v>21968</v>
      </c>
      <c r="D11988" t="s">
        <v>22163</v>
      </c>
      <c r="E11988" t="s">
        <v>22164</v>
      </c>
      <c r="F11988" t="s">
        <v>22165</v>
      </c>
    </row>
    <row r="11989" spans="1:6" x14ac:dyDescent="0.2">
      <c r="A11989" t="s">
        <v>15482</v>
      </c>
      <c r="B11989" t="s">
        <v>21967</v>
      </c>
      <c r="C11989" t="s">
        <v>21968</v>
      </c>
      <c r="D11989" t="s">
        <v>22166</v>
      </c>
      <c r="E11989" t="s">
        <v>22167</v>
      </c>
      <c r="F11989" t="s">
        <v>22168</v>
      </c>
    </row>
    <row r="11990" spans="1:6" x14ac:dyDescent="0.2">
      <c r="A11990" t="s">
        <v>15482</v>
      </c>
      <c r="B11990" t="s">
        <v>21967</v>
      </c>
      <c r="C11990" t="s">
        <v>21968</v>
      </c>
      <c r="D11990" t="s">
        <v>22169</v>
      </c>
      <c r="E11990" t="s">
        <v>22170</v>
      </c>
      <c r="F11990" t="s">
        <v>22171</v>
      </c>
    </row>
    <row r="11991" spans="1:6" x14ac:dyDescent="0.2">
      <c r="A11991" t="s">
        <v>15482</v>
      </c>
      <c r="B11991" t="s">
        <v>21967</v>
      </c>
      <c r="C11991" t="s">
        <v>21968</v>
      </c>
      <c r="D11991" t="s">
        <v>22172</v>
      </c>
      <c r="E11991" t="s">
        <v>22173</v>
      </c>
      <c r="F11991" t="s">
        <v>22174</v>
      </c>
    </row>
    <row r="11992" spans="1:6" x14ac:dyDescent="0.2">
      <c r="A11992" t="s">
        <v>15482</v>
      </c>
      <c r="B11992" t="s">
        <v>21967</v>
      </c>
      <c r="C11992" t="s">
        <v>21968</v>
      </c>
      <c r="D11992" t="s">
        <v>22175</v>
      </c>
      <c r="E11992" t="s">
        <v>22176</v>
      </c>
      <c r="F11992" t="s">
        <v>22177</v>
      </c>
    </row>
    <row r="11993" spans="1:6" x14ac:dyDescent="0.2">
      <c r="A11993" t="s">
        <v>15482</v>
      </c>
      <c r="B11993" t="s">
        <v>21967</v>
      </c>
      <c r="C11993" t="s">
        <v>21968</v>
      </c>
      <c r="D11993" t="s">
        <v>17787</v>
      </c>
      <c r="E11993" t="s">
        <v>17788</v>
      </c>
      <c r="F11993" t="s">
        <v>17789</v>
      </c>
    </row>
    <row r="11994" spans="1:6" x14ac:dyDescent="0.2">
      <c r="A11994" t="s">
        <v>15482</v>
      </c>
      <c r="B11994" t="s">
        <v>21967</v>
      </c>
      <c r="C11994" t="s">
        <v>21968</v>
      </c>
      <c r="D11994" t="s">
        <v>22178</v>
      </c>
      <c r="E11994" t="s">
        <v>22179</v>
      </c>
      <c r="F11994" t="s">
        <v>22180</v>
      </c>
    </row>
    <row r="11995" spans="1:6" x14ac:dyDescent="0.2">
      <c r="A11995" t="s">
        <v>15482</v>
      </c>
      <c r="B11995" t="s">
        <v>21967</v>
      </c>
      <c r="C11995" t="s">
        <v>21968</v>
      </c>
      <c r="D11995" t="s">
        <v>8173</v>
      </c>
      <c r="E11995" t="s">
        <v>8174</v>
      </c>
      <c r="F11995" t="s">
        <v>8175</v>
      </c>
    </row>
    <row r="11996" spans="1:6" x14ac:dyDescent="0.2">
      <c r="A11996" t="s">
        <v>15482</v>
      </c>
      <c r="B11996" t="s">
        <v>21967</v>
      </c>
      <c r="C11996" t="s">
        <v>21968</v>
      </c>
      <c r="D11996" t="s">
        <v>18834</v>
      </c>
      <c r="E11996" t="s">
        <v>18835</v>
      </c>
      <c r="F11996" t="s">
        <v>18836</v>
      </c>
    </row>
    <row r="11997" spans="1:6" x14ac:dyDescent="0.2">
      <c r="A11997" t="s">
        <v>15482</v>
      </c>
      <c r="B11997" t="s">
        <v>21967</v>
      </c>
      <c r="C11997" t="s">
        <v>21968</v>
      </c>
      <c r="D11997" t="s">
        <v>19654</v>
      </c>
      <c r="E11997" t="s">
        <v>19655</v>
      </c>
      <c r="F11997" t="s">
        <v>19656</v>
      </c>
    </row>
    <row r="11998" spans="1:6" x14ac:dyDescent="0.2">
      <c r="A11998" t="s">
        <v>15482</v>
      </c>
      <c r="B11998" t="s">
        <v>21967</v>
      </c>
      <c r="C11998" t="s">
        <v>21968</v>
      </c>
      <c r="D11998" t="s">
        <v>22181</v>
      </c>
      <c r="E11998" t="s">
        <v>22182</v>
      </c>
      <c r="F11998" t="s">
        <v>22183</v>
      </c>
    </row>
    <row r="11999" spans="1:6" x14ac:dyDescent="0.2">
      <c r="A11999" t="s">
        <v>15482</v>
      </c>
      <c r="B11999" t="s">
        <v>21967</v>
      </c>
      <c r="C11999" t="s">
        <v>21968</v>
      </c>
      <c r="D11999" t="s">
        <v>22184</v>
      </c>
      <c r="E11999" t="s">
        <v>22185</v>
      </c>
      <c r="F11999" t="s">
        <v>22186</v>
      </c>
    </row>
    <row r="12000" spans="1:6" x14ac:dyDescent="0.2">
      <c r="A12000" t="s">
        <v>15482</v>
      </c>
      <c r="B12000" t="s">
        <v>21967</v>
      </c>
      <c r="C12000" t="s">
        <v>21968</v>
      </c>
      <c r="D12000" t="s">
        <v>15618</v>
      </c>
      <c r="E12000" t="s">
        <v>15619</v>
      </c>
      <c r="F12000" t="s">
        <v>15620</v>
      </c>
    </row>
    <row r="12001" spans="1:6" x14ac:dyDescent="0.2">
      <c r="A12001" t="s">
        <v>15482</v>
      </c>
      <c r="B12001" t="s">
        <v>21967</v>
      </c>
      <c r="C12001" t="s">
        <v>21968</v>
      </c>
      <c r="D12001" t="s">
        <v>15621</v>
      </c>
      <c r="E12001" t="s">
        <v>15622</v>
      </c>
      <c r="F12001" t="s">
        <v>15623</v>
      </c>
    </row>
    <row r="12002" spans="1:6" x14ac:dyDescent="0.2">
      <c r="A12002" t="s">
        <v>15482</v>
      </c>
      <c r="B12002" t="s">
        <v>21967</v>
      </c>
      <c r="C12002" t="s">
        <v>21968</v>
      </c>
      <c r="D12002" t="s">
        <v>22187</v>
      </c>
      <c r="E12002" t="s">
        <v>22188</v>
      </c>
      <c r="F12002" t="s">
        <v>22189</v>
      </c>
    </row>
    <row r="12003" spans="1:6" x14ac:dyDescent="0.2">
      <c r="A12003" t="s">
        <v>15482</v>
      </c>
      <c r="B12003" t="s">
        <v>21967</v>
      </c>
      <c r="C12003" t="s">
        <v>21968</v>
      </c>
      <c r="D12003" t="s">
        <v>20340</v>
      </c>
      <c r="E12003" t="s">
        <v>20341</v>
      </c>
      <c r="F12003" t="s">
        <v>20342</v>
      </c>
    </row>
    <row r="12004" spans="1:6" x14ac:dyDescent="0.2">
      <c r="A12004" t="s">
        <v>15482</v>
      </c>
      <c r="B12004" t="s">
        <v>21967</v>
      </c>
      <c r="C12004" t="s">
        <v>21968</v>
      </c>
      <c r="D12004" t="s">
        <v>18846</v>
      </c>
      <c r="E12004" t="s">
        <v>18847</v>
      </c>
      <c r="F12004" t="s">
        <v>18848</v>
      </c>
    </row>
    <row r="12005" spans="1:6" x14ac:dyDescent="0.2">
      <c r="A12005" t="s">
        <v>15482</v>
      </c>
      <c r="B12005" t="s">
        <v>21967</v>
      </c>
      <c r="C12005" t="s">
        <v>21968</v>
      </c>
      <c r="D12005" t="s">
        <v>18855</v>
      </c>
      <c r="E12005" t="s">
        <v>18856</v>
      </c>
      <c r="F12005" t="s">
        <v>22190</v>
      </c>
    </row>
    <row r="12006" spans="1:6" x14ac:dyDescent="0.2">
      <c r="A12006" t="s">
        <v>15482</v>
      </c>
      <c r="B12006" t="s">
        <v>21967</v>
      </c>
      <c r="C12006" t="s">
        <v>21968</v>
      </c>
      <c r="D12006" t="s">
        <v>18437</v>
      </c>
      <c r="E12006" t="s">
        <v>18438</v>
      </c>
      <c r="F12006" t="s">
        <v>18439</v>
      </c>
    </row>
    <row r="12007" spans="1:6" x14ac:dyDescent="0.2">
      <c r="A12007" t="s">
        <v>15482</v>
      </c>
      <c r="B12007" t="s">
        <v>21967</v>
      </c>
      <c r="C12007" t="s">
        <v>21968</v>
      </c>
      <c r="D12007" t="s">
        <v>15627</v>
      </c>
      <c r="E12007" t="s">
        <v>15628</v>
      </c>
      <c r="F12007" t="s">
        <v>15629</v>
      </c>
    </row>
    <row r="12008" spans="1:6" x14ac:dyDescent="0.2">
      <c r="A12008" t="s">
        <v>15482</v>
      </c>
      <c r="B12008" t="s">
        <v>21967</v>
      </c>
      <c r="C12008" t="s">
        <v>21968</v>
      </c>
      <c r="D12008" t="s">
        <v>22191</v>
      </c>
      <c r="E12008" t="s">
        <v>22192</v>
      </c>
      <c r="F12008" t="s">
        <v>22193</v>
      </c>
    </row>
    <row r="12009" spans="1:6" x14ac:dyDescent="0.2">
      <c r="A12009" t="s">
        <v>15482</v>
      </c>
      <c r="B12009" t="s">
        <v>21967</v>
      </c>
      <c r="C12009" t="s">
        <v>21968</v>
      </c>
      <c r="D12009" t="s">
        <v>22194</v>
      </c>
      <c r="E12009" t="s">
        <v>22195</v>
      </c>
      <c r="F12009" t="s">
        <v>22196</v>
      </c>
    </row>
    <row r="12010" spans="1:6" x14ac:dyDescent="0.2">
      <c r="A12010" t="s">
        <v>15482</v>
      </c>
      <c r="B12010" t="s">
        <v>21967</v>
      </c>
      <c r="C12010" t="s">
        <v>21968</v>
      </c>
      <c r="D12010" t="s">
        <v>19664</v>
      </c>
      <c r="E12010" t="s">
        <v>19665</v>
      </c>
      <c r="F12010" t="s">
        <v>19666</v>
      </c>
    </row>
    <row r="12011" spans="1:6" x14ac:dyDescent="0.2">
      <c r="A12011" t="s">
        <v>15482</v>
      </c>
      <c r="B12011" t="s">
        <v>21967</v>
      </c>
      <c r="C12011" t="s">
        <v>21968</v>
      </c>
      <c r="D12011" t="s">
        <v>22197</v>
      </c>
      <c r="E12011" t="s">
        <v>22198</v>
      </c>
      <c r="F12011" t="s">
        <v>22199</v>
      </c>
    </row>
    <row r="12012" spans="1:6" x14ac:dyDescent="0.2">
      <c r="A12012" t="s">
        <v>15482</v>
      </c>
      <c r="B12012" t="s">
        <v>21967</v>
      </c>
      <c r="C12012" t="s">
        <v>21968</v>
      </c>
      <c r="D12012" t="s">
        <v>22200</v>
      </c>
      <c r="E12012" t="s">
        <v>22201</v>
      </c>
      <c r="F12012" t="s">
        <v>22202</v>
      </c>
    </row>
    <row r="12013" spans="1:6" x14ac:dyDescent="0.2">
      <c r="A12013" t="s">
        <v>15482</v>
      </c>
      <c r="B12013" t="s">
        <v>21967</v>
      </c>
      <c r="C12013" t="s">
        <v>21968</v>
      </c>
      <c r="D12013" t="s">
        <v>18274</v>
      </c>
      <c r="E12013" t="s">
        <v>18275</v>
      </c>
      <c r="F12013" t="s">
        <v>18276</v>
      </c>
    </row>
    <row r="12014" spans="1:6" x14ac:dyDescent="0.2">
      <c r="A12014" t="s">
        <v>15482</v>
      </c>
      <c r="B12014" t="s">
        <v>21967</v>
      </c>
      <c r="C12014" t="s">
        <v>21968</v>
      </c>
      <c r="D12014" t="s">
        <v>22203</v>
      </c>
      <c r="E12014" t="s">
        <v>22204</v>
      </c>
      <c r="F12014" t="s">
        <v>22205</v>
      </c>
    </row>
    <row r="12015" spans="1:6" x14ac:dyDescent="0.2">
      <c r="A12015" t="s">
        <v>15482</v>
      </c>
      <c r="B12015" t="s">
        <v>21967</v>
      </c>
      <c r="C12015" t="s">
        <v>21968</v>
      </c>
      <c r="D12015" t="s">
        <v>22206</v>
      </c>
      <c r="E12015" t="s">
        <v>22207</v>
      </c>
      <c r="F12015" t="s">
        <v>22208</v>
      </c>
    </row>
    <row r="12016" spans="1:6" x14ac:dyDescent="0.2">
      <c r="A12016" t="s">
        <v>15482</v>
      </c>
      <c r="B12016" t="s">
        <v>21967</v>
      </c>
      <c r="C12016" t="s">
        <v>21968</v>
      </c>
      <c r="D12016" t="s">
        <v>22209</v>
      </c>
      <c r="E12016" t="s">
        <v>22210</v>
      </c>
      <c r="F12016" t="s">
        <v>22211</v>
      </c>
    </row>
    <row r="12017" spans="1:6" x14ac:dyDescent="0.2">
      <c r="A12017" t="s">
        <v>15482</v>
      </c>
      <c r="B12017" t="s">
        <v>21967</v>
      </c>
      <c r="C12017" t="s">
        <v>21968</v>
      </c>
      <c r="D12017" t="s">
        <v>22212</v>
      </c>
      <c r="E12017" t="s">
        <v>22213</v>
      </c>
      <c r="F12017" t="s">
        <v>22214</v>
      </c>
    </row>
    <row r="12018" spans="1:6" x14ac:dyDescent="0.2">
      <c r="A12018" t="s">
        <v>15482</v>
      </c>
      <c r="B12018" t="s">
        <v>21967</v>
      </c>
      <c r="C12018" t="s">
        <v>21968</v>
      </c>
      <c r="D12018" t="s">
        <v>22215</v>
      </c>
      <c r="E12018" t="s">
        <v>22216</v>
      </c>
      <c r="F12018" t="s">
        <v>22217</v>
      </c>
    </row>
    <row r="12019" spans="1:6" x14ac:dyDescent="0.2">
      <c r="A12019" t="s">
        <v>15482</v>
      </c>
      <c r="B12019" t="s">
        <v>21967</v>
      </c>
      <c r="C12019" t="s">
        <v>21968</v>
      </c>
      <c r="D12019" t="s">
        <v>18907</v>
      </c>
      <c r="E12019" t="s">
        <v>18908</v>
      </c>
      <c r="F12019" t="s">
        <v>18909</v>
      </c>
    </row>
    <row r="12020" spans="1:6" x14ac:dyDescent="0.2">
      <c r="A12020" t="s">
        <v>15482</v>
      </c>
      <c r="B12020" t="s">
        <v>21967</v>
      </c>
      <c r="C12020" t="s">
        <v>21968</v>
      </c>
      <c r="D12020" t="s">
        <v>20349</v>
      </c>
      <c r="E12020" t="s">
        <v>20350</v>
      </c>
      <c r="F12020" t="s">
        <v>20351</v>
      </c>
    </row>
    <row r="12021" spans="1:6" x14ac:dyDescent="0.2">
      <c r="A12021" t="s">
        <v>15482</v>
      </c>
      <c r="B12021" t="s">
        <v>21967</v>
      </c>
      <c r="C12021" t="s">
        <v>21968</v>
      </c>
      <c r="D12021" t="s">
        <v>22218</v>
      </c>
      <c r="E12021" t="s">
        <v>22219</v>
      </c>
      <c r="F12021" t="s">
        <v>22220</v>
      </c>
    </row>
    <row r="12022" spans="1:6" x14ac:dyDescent="0.2">
      <c r="A12022" t="s">
        <v>15482</v>
      </c>
      <c r="B12022" t="s">
        <v>21967</v>
      </c>
      <c r="C12022" t="s">
        <v>21968</v>
      </c>
      <c r="D12022" t="s">
        <v>17392</v>
      </c>
      <c r="E12022" t="s">
        <v>17393</v>
      </c>
      <c r="F12022" t="s">
        <v>18913</v>
      </c>
    </row>
    <row r="12023" spans="1:6" x14ac:dyDescent="0.2">
      <c r="A12023" t="s">
        <v>15482</v>
      </c>
      <c r="B12023" t="s">
        <v>21967</v>
      </c>
      <c r="C12023" t="s">
        <v>21968</v>
      </c>
      <c r="D12023" t="s">
        <v>22221</v>
      </c>
      <c r="E12023" t="s">
        <v>22222</v>
      </c>
      <c r="F12023" t="s">
        <v>22223</v>
      </c>
    </row>
    <row r="12024" spans="1:6" x14ac:dyDescent="0.2">
      <c r="A12024" t="s">
        <v>15482</v>
      </c>
      <c r="B12024" t="s">
        <v>21967</v>
      </c>
      <c r="C12024" t="s">
        <v>21968</v>
      </c>
      <c r="D12024" t="s">
        <v>22224</v>
      </c>
      <c r="E12024" t="s">
        <v>22225</v>
      </c>
      <c r="F12024" t="s">
        <v>22226</v>
      </c>
    </row>
    <row r="12025" spans="1:6" x14ac:dyDescent="0.2">
      <c r="A12025" t="s">
        <v>15482</v>
      </c>
      <c r="B12025" t="s">
        <v>21967</v>
      </c>
      <c r="C12025" t="s">
        <v>21968</v>
      </c>
      <c r="D12025" t="s">
        <v>18461</v>
      </c>
      <c r="E12025" t="s">
        <v>18462</v>
      </c>
      <c r="F12025" t="s">
        <v>18463</v>
      </c>
    </row>
    <row r="12026" spans="1:6" x14ac:dyDescent="0.2">
      <c r="A12026" t="s">
        <v>15482</v>
      </c>
      <c r="B12026" t="s">
        <v>21967</v>
      </c>
      <c r="C12026" t="s">
        <v>21968</v>
      </c>
      <c r="D12026" t="s">
        <v>22227</v>
      </c>
      <c r="E12026" t="s">
        <v>22228</v>
      </c>
      <c r="F12026" t="s">
        <v>22229</v>
      </c>
    </row>
    <row r="12027" spans="1:6" x14ac:dyDescent="0.2">
      <c r="A12027" t="s">
        <v>15482</v>
      </c>
      <c r="B12027" t="s">
        <v>21967</v>
      </c>
      <c r="C12027" t="s">
        <v>21968</v>
      </c>
      <c r="D12027" t="s">
        <v>15636</v>
      </c>
      <c r="E12027" t="s">
        <v>15637</v>
      </c>
      <c r="F12027" t="s">
        <v>15638</v>
      </c>
    </row>
    <row r="12028" spans="1:6" x14ac:dyDescent="0.2">
      <c r="A12028" t="s">
        <v>15482</v>
      </c>
      <c r="B12028" t="s">
        <v>21967</v>
      </c>
      <c r="C12028" t="s">
        <v>21968</v>
      </c>
      <c r="D12028" t="s">
        <v>22230</v>
      </c>
      <c r="E12028" t="s">
        <v>22231</v>
      </c>
      <c r="F12028" t="s">
        <v>22232</v>
      </c>
    </row>
    <row r="12029" spans="1:6" x14ac:dyDescent="0.2">
      <c r="A12029" t="s">
        <v>15482</v>
      </c>
      <c r="B12029" t="s">
        <v>21967</v>
      </c>
      <c r="C12029" t="s">
        <v>21968</v>
      </c>
      <c r="D12029" t="s">
        <v>15639</v>
      </c>
      <c r="E12029" t="s">
        <v>15640</v>
      </c>
      <c r="F12029" t="s">
        <v>22233</v>
      </c>
    </row>
    <row r="12030" spans="1:6" x14ac:dyDescent="0.2">
      <c r="A12030" t="s">
        <v>15482</v>
      </c>
      <c r="B12030" t="s">
        <v>21967</v>
      </c>
      <c r="C12030" t="s">
        <v>21968</v>
      </c>
      <c r="D12030" t="s">
        <v>17847</v>
      </c>
      <c r="E12030" t="s">
        <v>17848</v>
      </c>
      <c r="F12030" t="s">
        <v>17849</v>
      </c>
    </row>
    <row r="12031" spans="1:6" x14ac:dyDescent="0.2">
      <c r="A12031" t="s">
        <v>15482</v>
      </c>
      <c r="B12031" t="s">
        <v>21967</v>
      </c>
      <c r="C12031" t="s">
        <v>21968</v>
      </c>
      <c r="D12031" t="s">
        <v>22234</v>
      </c>
      <c r="E12031" t="s">
        <v>22235</v>
      </c>
      <c r="F12031" t="s">
        <v>22236</v>
      </c>
    </row>
    <row r="12032" spans="1:6" x14ac:dyDescent="0.2">
      <c r="A12032" t="s">
        <v>15482</v>
      </c>
      <c r="B12032" t="s">
        <v>21967</v>
      </c>
      <c r="C12032" t="s">
        <v>21968</v>
      </c>
      <c r="D12032" t="s">
        <v>22237</v>
      </c>
      <c r="E12032" t="s">
        <v>22238</v>
      </c>
      <c r="F12032" t="s">
        <v>22239</v>
      </c>
    </row>
    <row r="12033" spans="1:6" x14ac:dyDescent="0.2">
      <c r="A12033" t="s">
        <v>15482</v>
      </c>
      <c r="B12033" t="s">
        <v>21967</v>
      </c>
      <c r="C12033" t="s">
        <v>21968</v>
      </c>
      <c r="D12033" t="s">
        <v>18938</v>
      </c>
      <c r="E12033" t="s">
        <v>18939</v>
      </c>
      <c r="F12033" t="s">
        <v>18940</v>
      </c>
    </row>
    <row r="12034" spans="1:6" x14ac:dyDescent="0.2">
      <c r="A12034" t="s">
        <v>15482</v>
      </c>
      <c r="B12034" t="s">
        <v>21967</v>
      </c>
      <c r="C12034" t="s">
        <v>21968</v>
      </c>
      <c r="D12034" t="s">
        <v>22240</v>
      </c>
      <c r="E12034" t="s">
        <v>22241</v>
      </c>
      <c r="F12034" t="s">
        <v>22242</v>
      </c>
    </row>
    <row r="12035" spans="1:6" x14ac:dyDescent="0.2">
      <c r="A12035" t="s">
        <v>15482</v>
      </c>
      <c r="B12035" t="s">
        <v>21967</v>
      </c>
      <c r="C12035" t="s">
        <v>21968</v>
      </c>
      <c r="D12035" t="s">
        <v>22243</v>
      </c>
      <c r="E12035" t="s">
        <v>22244</v>
      </c>
      <c r="F12035" t="s">
        <v>22245</v>
      </c>
    </row>
    <row r="12036" spans="1:6" x14ac:dyDescent="0.2">
      <c r="A12036" t="s">
        <v>15482</v>
      </c>
      <c r="B12036" t="s">
        <v>21967</v>
      </c>
      <c r="C12036" t="s">
        <v>21968</v>
      </c>
      <c r="D12036" t="s">
        <v>22246</v>
      </c>
      <c r="E12036" t="s">
        <v>22247</v>
      </c>
      <c r="F12036" t="s">
        <v>22248</v>
      </c>
    </row>
    <row r="12037" spans="1:6" x14ac:dyDescent="0.2">
      <c r="A12037" t="s">
        <v>15482</v>
      </c>
      <c r="B12037" t="s">
        <v>21967</v>
      </c>
      <c r="C12037" t="s">
        <v>21968</v>
      </c>
      <c r="D12037" t="s">
        <v>22249</v>
      </c>
      <c r="E12037" t="s">
        <v>22250</v>
      </c>
      <c r="F12037" t="s">
        <v>22251</v>
      </c>
    </row>
    <row r="12038" spans="1:6" x14ac:dyDescent="0.2">
      <c r="A12038" t="s">
        <v>15482</v>
      </c>
      <c r="B12038" t="s">
        <v>21967</v>
      </c>
      <c r="C12038" t="s">
        <v>21968</v>
      </c>
      <c r="D12038" t="s">
        <v>22252</v>
      </c>
      <c r="E12038" t="s">
        <v>22253</v>
      </c>
      <c r="F12038" t="s">
        <v>22254</v>
      </c>
    </row>
    <row r="12039" spans="1:6" x14ac:dyDescent="0.2">
      <c r="A12039" t="s">
        <v>15482</v>
      </c>
      <c r="B12039" t="s">
        <v>21967</v>
      </c>
      <c r="C12039" t="s">
        <v>21968</v>
      </c>
      <c r="D12039" t="s">
        <v>15651</v>
      </c>
      <c r="E12039" t="s">
        <v>15652</v>
      </c>
      <c r="F12039" t="s">
        <v>15653</v>
      </c>
    </row>
    <row r="12040" spans="1:6" x14ac:dyDescent="0.2">
      <c r="A12040" t="s">
        <v>15482</v>
      </c>
      <c r="B12040" t="s">
        <v>21967</v>
      </c>
      <c r="C12040" t="s">
        <v>21968</v>
      </c>
      <c r="D12040" t="s">
        <v>22255</v>
      </c>
      <c r="E12040" t="s">
        <v>22256</v>
      </c>
      <c r="F12040" t="s">
        <v>22257</v>
      </c>
    </row>
    <row r="12041" spans="1:6" x14ac:dyDescent="0.2">
      <c r="A12041" t="s">
        <v>15482</v>
      </c>
      <c r="B12041" t="s">
        <v>21967</v>
      </c>
      <c r="C12041" t="s">
        <v>21968</v>
      </c>
      <c r="D12041" t="s">
        <v>22258</v>
      </c>
      <c r="E12041" t="s">
        <v>22259</v>
      </c>
      <c r="F12041" t="s">
        <v>22260</v>
      </c>
    </row>
    <row r="12042" spans="1:6" x14ac:dyDescent="0.2">
      <c r="A12042" t="s">
        <v>15482</v>
      </c>
      <c r="B12042" t="s">
        <v>21967</v>
      </c>
      <c r="C12042" t="s">
        <v>21968</v>
      </c>
      <c r="D12042" t="s">
        <v>22261</v>
      </c>
      <c r="E12042" t="s">
        <v>22262</v>
      </c>
      <c r="F12042" t="s">
        <v>22263</v>
      </c>
    </row>
    <row r="12043" spans="1:6" x14ac:dyDescent="0.2">
      <c r="A12043" t="s">
        <v>15482</v>
      </c>
      <c r="B12043" t="s">
        <v>21967</v>
      </c>
      <c r="C12043" t="s">
        <v>21968</v>
      </c>
      <c r="D12043" t="s">
        <v>18968</v>
      </c>
      <c r="E12043" t="s">
        <v>18969</v>
      </c>
      <c r="F12043" t="s">
        <v>18970</v>
      </c>
    </row>
    <row r="12044" spans="1:6" x14ac:dyDescent="0.2">
      <c r="A12044" t="s">
        <v>15482</v>
      </c>
      <c r="B12044" t="s">
        <v>21967</v>
      </c>
      <c r="C12044" t="s">
        <v>21968</v>
      </c>
      <c r="D12044" t="s">
        <v>22264</v>
      </c>
      <c r="E12044" t="s">
        <v>22265</v>
      </c>
      <c r="F12044" t="s">
        <v>22266</v>
      </c>
    </row>
    <row r="12045" spans="1:6" x14ac:dyDescent="0.2">
      <c r="A12045" t="s">
        <v>15482</v>
      </c>
      <c r="B12045" t="s">
        <v>21967</v>
      </c>
      <c r="C12045" t="s">
        <v>21968</v>
      </c>
      <c r="D12045" t="s">
        <v>22267</v>
      </c>
      <c r="E12045" t="s">
        <v>22268</v>
      </c>
      <c r="F12045" t="s">
        <v>22269</v>
      </c>
    </row>
    <row r="12046" spans="1:6" x14ac:dyDescent="0.2">
      <c r="A12046" t="s">
        <v>15482</v>
      </c>
      <c r="B12046" t="s">
        <v>21967</v>
      </c>
      <c r="C12046" t="s">
        <v>21968</v>
      </c>
      <c r="D12046" t="s">
        <v>18983</v>
      </c>
      <c r="E12046" t="s">
        <v>18984</v>
      </c>
      <c r="F12046" t="s">
        <v>18985</v>
      </c>
    </row>
    <row r="12047" spans="1:6" x14ac:dyDescent="0.2">
      <c r="A12047" t="s">
        <v>15482</v>
      </c>
      <c r="B12047" t="s">
        <v>21967</v>
      </c>
      <c r="C12047" t="s">
        <v>21968</v>
      </c>
      <c r="D12047" t="s">
        <v>22270</v>
      </c>
      <c r="E12047" t="s">
        <v>22271</v>
      </c>
      <c r="F12047" t="s">
        <v>22272</v>
      </c>
    </row>
    <row r="12048" spans="1:6" x14ac:dyDescent="0.2">
      <c r="A12048" t="s">
        <v>15482</v>
      </c>
      <c r="B12048" t="s">
        <v>21967</v>
      </c>
      <c r="C12048" t="s">
        <v>21968</v>
      </c>
      <c r="D12048" t="s">
        <v>22273</v>
      </c>
      <c r="E12048" t="s">
        <v>22274</v>
      </c>
      <c r="F12048" t="s">
        <v>22275</v>
      </c>
    </row>
    <row r="12049" spans="1:6" x14ac:dyDescent="0.2">
      <c r="A12049" t="s">
        <v>15482</v>
      </c>
      <c r="B12049" t="s">
        <v>21967</v>
      </c>
      <c r="C12049" t="s">
        <v>21968</v>
      </c>
      <c r="D12049" t="s">
        <v>22276</v>
      </c>
      <c r="E12049" t="s">
        <v>22277</v>
      </c>
      <c r="F12049" t="s">
        <v>22278</v>
      </c>
    </row>
    <row r="12050" spans="1:6" x14ac:dyDescent="0.2">
      <c r="A12050" t="s">
        <v>15482</v>
      </c>
      <c r="B12050" t="s">
        <v>21967</v>
      </c>
      <c r="C12050" t="s">
        <v>21968</v>
      </c>
      <c r="D12050" t="s">
        <v>22279</v>
      </c>
      <c r="E12050" t="s">
        <v>22280</v>
      </c>
      <c r="F12050" t="s">
        <v>22281</v>
      </c>
    </row>
    <row r="12051" spans="1:6" x14ac:dyDescent="0.2">
      <c r="A12051" t="s">
        <v>15482</v>
      </c>
      <c r="B12051" t="s">
        <v>21967</v>
      </c>
      <c r="C12051" t="s">
        <v>21968</v>
      </c>
      <c r="D12051" t="s">
        <v>22282</v>
      </c>
      <c r="E12051" t="s">
        <v>22283</v>
      </c>
      <c r="F12051" t="s">
        <v>22284</v>
      </c>
    </row>
    <row r="12052" spans="1:6" x14ac:dyDescent="0.2">
      <c r="A12052" t="s">
        <v>15482</v>
      </c>
      <c r="B12052" t="s">
        <v>21967</v>
      </c>
      <c r="C12052" t="s">
        <v>21968</v>
      </c>
      <c r="D12052" t="s">
        <v>22285</v>
      </c>
      <c r="E12052" t="s">
        <v>22286</v>
      </c>
      <c r="F12052" t="s">
        <v>22287</v>
      </c>
    </row>
    <row r="12053" spans="1:6" x14ac:dyDescent="0.2">
      <c r="A12053" t="s">
        <v>15482</v>
      </c>
      <c r="B12053" t="s">
        <v>21967</v>
      </c>
      <c r="C12053" t="s">
        <v>21968</v>
      </c>
      <c r="D12053" t="s">
        <v>22288</v>
      </c>
      <c r="E12053" t="s">
        <v>22289</v>
      </c>
      <c r="F12053" t="s">
        <v>22290</v>
      </c>
    </row>
    <row r="12054" spans="1:6" x14ac:dyDescent="0.2">
      <c r="A12054" t="s">
        <v>15482</v>
      </c>
      <c r="B12054" t="s">
        <v>21967</v>
      </c>
      <c r="C12054" t="s">
        <v>21968</v>
      </c>
      <c r="D12054" t="s">
        <v>17898</v>
      </c>
      <c r="E12054" t="s">
        <v>17899</v>
      </c>
      <c r="F12054" t="s">
        <v>17900</v>
      </c>
    </row>
    <row r="12055" spans="1:6" x14ac:dyDescent="0.2">
      <c r="A12055" t="s">
        <v>15482</v>
      </c>
      <c r="B12055" t="s">
        <v>21967</v>
      </c>
      <c r="C12055" t="s">
        <v>21968</v>
      </c>
      <c r="D12055" t="s">
        <v>15669</v>
      </c>
      <c r="E12055" t="s">
        <v>15670</v>
      </c>
      <c r="F12055" t="s">
        <v>15671</v>
      </c>
    </row>
    <row r="12056" spans="1:6" x14ac:dyDescent="0.2">
      <c r="A12056" t="s">
        <v>15482</v>
      </c>
      <c r="B12056" t="s">
        <v>21967</v>
      </c>
      <c r="C12056" t="s">
        <v>21968</v>
      </c>
      <c r="D12056" t="s">
        <v>15675</v>
      </c>
      <c r="E12056" t="s">
        <v>15676</v>
      </c>
      <c r="F12056" t="s">
        <v>15677</v>
      </c>
    </row>
    <row r="12057" spans="1:6" x14ac:dyDescent="0.2">
      <c r="A12057" t="s">
        <v>15482</v>
      </c>
      <c r="B12057" t="s">
        <v>21967</v>
      </c>
      <c r="C12057" t="s">
        <v>21968</v>
      </c>
      <c r="D12057" t="s">
        <v>22291</v>
      </c>
      <c r="E12057" t="s">
        <v>22292</v>
      </c>
      <c r="F12057" t="s">
        <v>22293</v>
      </c>
    </row>
    <row r="12058" spans="1:6" x14ac:dyDescent="0.2">
      <c r="A12058" t="s">
        <v>15482</v>
      </c>
      <c r="B12058" t="s">
        <v>21967</v>
      </c>
      <c r="C12058" t="s">
        <v>21968</v>
      </c>
      <c r="D12058" t="s">
        <v>22294</v>
      </c>
      <c r="E12058" t="s">
        <v>22295</v>
      </c>
      <c r="F12058" t="s">
        <v>22296</v>
      </c>
    </row>
    <row r="12059" spans="1:6" x14ac:dyDescent="0.2">
      <c r="A12059" t="s">
        <v>15482</v>
      </c>
      <c r="B12059" t="s">
        <v>21967</v>
      </c>
      <c r="C12059" t="s">
        <v>21968</v>
      </c>
      <c r="D12059" t="s">
        <v>22294</v>
      </c>
      <c r="E12059" t="s">
        <v>22295</v>
      </c>
      <c r="F12059" t="s">
        <v>22296</v>
      </c>
    </row>
    <row r="12060" spans="1:6" x14ac:dyDescent="0.2">
      <c r="A12060" t="s">
        <v>15482</v>
      </c>
      <c r="B12060" t="s">
        <v>21967</v>
      </c>
      <c r="C12060" t="s">
        <v>21968</v>
      </c>
      <c r="D12060" t="s">
        <v>17913</v>
      </c>
      <c r="E12060" t="s">
        <v>17914</v>
      </c>
      <c r="F12060" t="s">
        <v>17915</v>
      </c>
    </row>
    <row r="12061" spans="1:6" x14ac:dyDescent="0.2">
      <c r="A12061" t="s">
        <v>15482</v>
      </c>
      <c r="B12061" t="s">
        <v>21967</v>
      </c>
      <c r="C12061" t="s">
        <v>21968</v>
      </c>
      <c r="D12061" t="s">
        <v>19031</v>
      </c>
      <c r="E12061" t="s">
        <v>19032</v>
      </c>
      <c r="F12061" t="s">
        <v>19033</v>
      </c>
    </row>
    <row r="12062" spans="1:6" x14ac:dyDescent="0.2">
      <c r="A12062" t="s">
        <v>15482</v>
      </c>
      <c r="B12062" t="s">
        <v>21967</v>
      </c>
      <c r="C12062" t="s">
        <v>21968</v>
      </c>
      <c r="D12062" t="s">
        <v>22297</v>
      </c>
      <c r="E12062" t="s">
        <v>22298</v>
      </c>
      <c r="F12062" t="s">
        <v>22299</v>
      </c>
    </row>
    <row r="12063" spans="1:6" x14ac:dyDescent="0.2">
      <c r="A12063" t="s">
        <v>15482</v>
      </c>
      <c r="B12063" t="s">
        <v>21967</v>
      </c>
      <c r="C12063" t="s">
        <v>21968</v>
      </c>
      <c r="D12063" t="s">
        <v>22300</v>
      </c>
      <c r="E12063" t="s">
        <v>22301</v>
      </c>
      <c r="F12063" t="s">
        <v>22302</v>
      </c>
    </row>
    <row r="12064" spans="1:6" x14ac:dyDescent="0.2">
      <c r="A12064" t="s">
        <v>15482</v>
      </c>
      <c r="B12064" t="s">
        <v>21967</v>
      </c>
      <c r="C12064" t="s">
        <v>21968</v>
      </c>
      <c r="D12064" t="s">
        <v>18494</v>
      </c>
      <c r="E12064" t="s">
        <v>18495</v>
      </c>
      <c r="F12064" t="s">
        <v>18496</v>
      </c>
    </row>
    <row r="12065" spans="1:6" x14ac:dyDescent="0.2">
      <c r="A12065" t="s">
        <v>15482</v>
      </c>
      <c r="B12065" t="s">
        <v>21967</v>
      </c>
      <c r="C12065" t="s">
        <v>21968</v>
      </c>
      <c r="D12065" t="s">
        <v>22303</v>
      </c>
      <c r="E12065" t="s">
        <v>22304</v>
      </c>
      <c r="F12065" t="s">
        <v>22305</v>
      </c>
    </row>
    <row r="12066" spans="1:6" x14ac:dyDescent="0.2">
      <c r="A12066" t="s">
        <v>15482</v>
      </c>
      <c r="B12066" t="s">
        <v>21967</v>
      </c>
      <c r="C12066" t="s">
        <v>21968</v>
      </c>
      <c r="D12066" t="s">
        <v>22306</v>
      </c>
      <c r="E12066" t="s">
        <v>22307</v>
      </c>
      <c r="F12066" t="s">
        <v>22308</v>
      </c>
    </row>
    <row r="12067" spans="1:6" x14ac:dyDescent="0.2">
      <c r="A12067" t="s">
        <v>15482</v>
      </c>
      <c r="B12067" t="s">
        <v>21967</v>
      </c>
      <c r="C12067" t="s">
        <v>21968</v>
      </c>
      <c r="D12067" t="s">
        <v>22309</v>
      </c>
      <c r="E12067" t="s">
        <v>22310</v>
      </c>
      <c r="F12067" t="s">
        <v>22311</v>
      </c>
    </row>
    <row r="12068" spans="1:6" x14ac:dyDescent="0.2">
      <c r="A12068" t="s">
        <v>15482</v>
      </c>
      <c r="B12068" t="s">
        <v>21967</v>
      </c>
      <c r="C12068" t="s">
        <v>21968</v>
      </c>
      <c r="D12068" t="s">
        <v>15690</v>
      </c>
      <c r="E12068" t="s">
        <v>15691</v>
      </c>
      <c r="F12068" t="s">
        <v>15692</v>
      </c>
    </row>
    <row r="12069" spans="1:6" x14ac:dyDescent="0.2">
      <c r="A12069" t="s">
        <v>15482</v>
      </c>
      <c r="B12069" t="s">
        <v>21967</v>
      </c>
      <c r="C12069" t="s">
        <v>21968</v>
      </c>
      <c r="D12069" t="s">
        <v>22312</v>
      </c>
      <c r="E12069" t="s">
        <v>22313</v>
      </c>
      <c r="F12069" t="s">
        <v>22314</v>
      </c>
    </row>
    <row r="12070" spans="1:6" x14ac:dyDescent="0.2">
      <c r="A12070" t="s">
        <v>15482</v>
      </c>
      <c r="B12070" t="s">
        <v>21967</v>
      </c>
      <c r="C12070" t="s">
        <v>21968</v>
      </c>
      <c r="D12070" t="s">
        <v>22315</v>
      </c>
      <c r="E12070" t="s">
        <v>22316</v>
      </c>
      <c r="F12070" t="s">
        <v>22317</v>
      </c>
    </row>
    <row r="12071" spans="1:6" x14ac:dyDescent="0.2">
      <c r="A12071" t="s">
        <v>15482</v>
      </c>
      <c r="B12071" t="s">
        <v>21967</v>
      </c>
      <c r="C12071" t="s">
        <v>21968</v>
      </c>
      <c r="D12071" t="s">
        <v>22318</v>
      </c>
      <c r="E12071" t="s">
        <v>22319</v>
      </c>
      <c r="F12071" t="s">
        <v>22320</v>
      </c>
    </row>
    <row r="12072" spans="1:6" x14ac:dyDescent="0.2">
      <c r="A12072" t="s">
        <v>15482</v>
      </c>
      <c r="B12072" t="s">
        <v>21967</v>
      </c>
      <c r="C12072" t="s">
        <v>21968</v>
      </c>
      <c r="D12072" t="s">
        <v>15690</v>
      </c>
      <c r="E12072" t="s">
        <v>15691</v>
      </c>
      <c r="F12072" t="s">
        <v>15692</v>
      </c>
    </row>
    <row r="12073" spans="1:6" x14ac:dyDescent="0.2">
      <c r="A12073" t="s">
        <v>15482</v>
      </c>
      <c r="B12073" t="s">
        <v>21967</v>
      </c>
      <c r="C12073" t="s">
        <v>21968</v>
      </c>
      <c r="D12073" t="s">
        <v>22321</v>
      </c>
      <c r="E12073" t="s">
        <v>22322</v>
      </c>
      <c r="F12073" t="s">
        <v>22323</v>
      </c>
    </row>
    <row r="12074" spans="1:6" x14ac:dyDescent="0.2">
      <c r="A12074" t="s">
        <v>15482</v>
      </c>
      <c r="B12074" t="s">
        <v>21967</v>
      </c>
      <c r="C12074" t="s">
        <v>21968</v>
      </c>
      <c r="D12074" t="s">
        <v>22312</v>
      </c>
      <c r="E12074" t="s">
        <v>22313</v>
      </c>
      <c r="F12074" t="s">
        <v>22314</v>
      </c>
    </row>
    <row r="12075" spans="1:6" x14ac:dyDescent="0.2">
      <c r="A12075" t="s">
        <v>15482</v>
      </c>
      <c r="B12075" t="s">
        <v>21967</v>
      </c>
      <c r="C12075" t="s">
        <v>21968</v>
      </c>
      <c r="D12075" t="s">
        <v>17935</v>
      </c>
      <c r="E12075" t="s">
        <v>17936</v>
      </c>
      <c r="F12075" t="s">
        <v>17937</v>
      </c>
    </row>
    <row r="12076" spans="1:6" x14ac:dyDescent="0.2">
      <c r="A12076" t="s">
        <v>15482</v>
      </c>
      <c r="B12076" t="s">
        <v>21967</v>
      </c>
      <c r="C12076" t="s">
        <v>21968</v>
      </c>
      <c r="D12076" t="s">
        <v>22324</v>
      </c>
      <c r="E12076" t="s">
        <v>22325</v>
      </c>
      <c r="F12076" t="s">
        <v>22326</v>
      </c>
    </row>
    <row r="12077" spans="1:6" x14ac:dyDescent="0.2">
      <c r="A12077" t="s">
        <v>15482</v>
      </c>
      <c r="B12077" t="s">
        <v>21967</v>
      </c>
      <c r="C12077" t="s">
        <v>21968</v>
      </c>
      <c r="D12077" t="s">
        <v>13160</v>
      </c>
      <c r="E12077" t="s">
        <v>13161</v>
      </c>
      <c r="F12077" t="s">
        <v>13162</v>
      </c>
    </row>
    <row r="12078" spans="1:6" x14ac:dyDescent="0.2">
      <c r="A12078" t="s">
        <v>15482</v>
      </c>
      <c r="B12078" t="s">
        <v>21967</v>
      </c>
      <c r="C12078" t="s">
        <v>21968</v>
      </c>
      <c r="D12078" t="s">
        <v>22309</v>
      </c>
      <c r="E12078" t="s">
        <v>22310</v>
      </c>
      <c r="F12078" t="s">
        <v>22311</v>
      </c>
    </row>
    <row r="12079" spans="1:6" x14ac:dyDescent="0.2">
      <c r="A12079" t="s">
        <v>15482</v>
      </c>
      <c r="B12079" t="s">
        <v>21967</v>
      </c>
      <c r="C12079" t="s">
        <v>21968</v>
      </c>
      <c r="D12079" t="s">
        <v>22327</v>
      </c>
      <c r="E12079" t="s">
        <v>22328</v>
      </c>
      <c r="F12079" t="s">
        <v>22329</v>
      </c>
    </row>
    <row r="12080" spans="1:6" x14ac:dyDescent="0.2">
      <c r="A12080" t="s">
        <v>15482</v>
      </c>
      <c r="B12080" t="s">
        <v>21967</v>
      </c>
      <c r="C12080" t="s">
        <v>21968</v>
      </c>
      <c r="D12080" t="s">
        <v>22330</v>
      </c>
      <c r="E12080" t="s">
        <v>22331</v>
      </c>
      <c r="F12080" t="s">
        <v>22332</v>
      </c>
    </row>
    <row r="12081" spans="1:6" x14ac:dyDescent="0.2">
      <c r="A12081" t="s">
        <v>15482</v>
      </c>
      <c r="B12081" t="s">
        <v>21967</v>
      </c>
      <c r="C12081" t="s">
        <v>21968</v>
      </c>
      <c r="D12081" t="s">
        <v>15699</v>
      </c>
      <c r="E12081" t="s">
        <v>15700</v>
      </c>
      <c r="F12081" t="s">
        <v>15701</v>
      </c>
    </row>
    <row r="12082" spans="1:6" x14ac:dyDescent="0.2">
      <c r="A12082" t="s">
        <v>15482</v>
      </c>
      <c r="B12082" t="s">
        <v>21967</v>
      </c>
      <c r="C12082" t="s">
        <v>21968</v>
      </c>
      <c r="D12082" t="s">
        <v>22333</v>
      </c>
      <c r="E12082" t="s">
        <v>22334</v>
      </c>
      <c r="F12082" t="s">
        <v>22335</v>
      </c>
    </row>
    <row r="12083" spans="1:6" x14ac:dyDescent="0.2">
      <c r="A12083" t="s">
        <v>15482</v>
      </c>
      <c r="B12083" t="s">
        <v>21967</v>
      </c>
      <c r="C12083" t="s">
        <v>21968</v>
      </c>
      <c r="D12083" t="s">
        <v>22336</v>
      </c>
      <c r="E12083" t="s">
        <v>22337</v>
      </c>
      <c r="F12083" t="s">
        <v>22338</v>
      </c>
    </row>
    <row r="12084" spans="1:6" x14ac:dyDescent="0.2">
      <c r="A12084" t="s">
        <v>15482</v>
      </c>
      <c r="B12084" t="s">
        <v>21967</v>
      </c>
      <c r="C12084" t="s">
        <v>21968</v>
      </c>
      <c r="D12084" t="s">
        <v>22339</v>
      </c>
      <c r="E12084" t="s">
        <v>22340</v>
      </c>
      <c r="F12084" t="s">
        <v>22341</v>
      </c>
    </row>
    <row r="12085" spans="1:6" x14ac:dyDescent="0.2">
      <c r="A12085" t="s">
        <v>15482</v>
      </c>
      <c r="B12085" t="s">
        <v>21967</v>
      </c>
      <c r="C12085" t="s">
        <v>21968</v>
      </c>
      <c r="D12085" t="s">
        <v>20047</v>
      </c>
      <c r="E12085" t="s">
        <v>20048</v>
      </c>
      <c r="F12085" t="s">
        <v>20049</v>
      </c>
    </row>
    <row r="12086" spans="1:6" x14ac:dyDescent="0.2">
      <c r="A12086" t="s">
        <v>15482</v>
      </c>
      <c r="B12086" t="s">
        <v>21967</v>
      </c>
      <c r="C12086" t="s">
        <v>21968</v>
      </c>
      <c r="D12086" t="s">
        <v>19122</v>
      </c>
      <c r="E12086" t="s">
        <v>19123</v>
      </c>
      <c r="F12086" t="s">
        <v>19124</v>
      </c>
    </row>
    <row r="12087" spans="1:6" x14ac:dyDescent="0.2">
      <c r="A12087" t="s">
        <v>15482</v>
      </c>
      <c r="B12087" t="s">
        <v>21967</v>
      </c>
      <c r="C12087" t="s">
        <v>21968</v>
      </c>
      <c r="D12087" t="s">
        <v>20391</v>
      </c>
      <c r="E12087" t="s">
        <v>20392</v>
      </c>
      <c r="F12087" t="s">
        <v>20393</v>
      </c>
    </row>
    <row r="12088" spans="1:6" x14ac:dyDescent="0.2">
      <c r="A12088" t="s">
        <v>15482</v>
      </c>
      <c r="B12088" t="s">
        <v>21967</v>
      </c>
      <c r="C12088" t="s">
        <v>21968</v>
      </c>
      <c r="D12088" t="s">
        <v>22342</v>
      </c>
      <c r="E12088" t="s">
        <v>22343</v>
      </c>
      <c r="F12088" t="s">
        <v>22344</v>
      </c>
    </row>
    <row r="12089" spans="1:6" x14ac:dyDescent="0.2">
      <c r="A12089" t="s">
        <v>15482</v>
      </c>
      <c r="B12089" t="s">
        <v>21967</v>
      </c>
      <c r="C12089" t="s">
        <v>21968</v>
      </c>
      <c r="D12089" t="s">
        <v>20397</v>
      </c>
      <c r="E12089" t="s">
        <v>20398</v>
      </c>
      <c r="F12089" t="s">
        <v>20399</v>
      </c>
    </row>
    <row r="12090" spans="1:6" x14ac:dyDescent="0.2">
      <c r="A12090" t="s">
        <v>15482</v>
      </c>
      <c r="B12090" t="s">
        <v>21967</v>
      </c>
      <c r="C12090" t="s">
        <v>21968</v>
      </c>
      <c r="D12090" t="s">
        <v>22345</v>
      </c>
      <c r="E12090" t="s">
        <v>22346</v>
      </c>
      <c r="F12090" t="s">
        <v>22347</v>
      </c>
    </row>
    <row r="12091" spans="1:6" x14ac:dyDescent="0.2">
      <c r="A12091" t="s">
        <v>15482</v>
      </c>
      <c r="B12091" t="s">
        <v>21967</v>
      </c>
      <c r="C12091" t="s">
        <v>21968</v>
      </c>
      <c r="D12091" t="s">
        <v>12742</v>
      </c>
      <c r="E12091" t="s">
        <v>12743</v>
      </c>
      <c r="F12091" t="s">
        <v>12744</v>
      </c>
    </row>
    <row r="12092" spans="1:6" x14ac:dyDescent="0.2">
      <c r="A12092" t="s">
        <v>15482</v>
      </c>
      <c r="B12092" t="s">
        <v>21967</v>
      </c>
      <c r="C12092" t="s">
        <v>21968</v>
      </c>
      <c r="D12092" t="s">
        <v>19155</v>
      </c>
      <c r="E12092" t="s">
        <v>19156</v>
      </c>
      <c r="F12092" t="s">
        <v>19157</v>
      </c>
    </row>
    <row r="12093" spans="1:6" x14ac:dyDescent="0.2">
      <c r="A12093" t="s">
        <v>15482</v>
      </c>
      <c r="B12093" t="s">
        <v>21967</v>
      </c>
      <c r="C12093" t="s">
        <v>21968</v>
      </c>
      <c r="D12093" t="s">
        <v>22348</v>
      </c>
      <c r="E12093" t="s">
        <v>22349</v>
      </c>
      <c r="F12093" t="s">
        <v>22350</v>
      </c>
    </row>
    <row r="12094" spans="1:6" x14ac:dyDescent="0.2">
      <c r="A12094" t="s">
        <v>15482</v>
      </c>
      <c r="B12094" t="s">
        <v>21967</v>
      </c>
      <c r="C12094" t="s">
        <v>21968</v>
      </c>
      <c r="D12094" t="s">
        <v>22351</v>
      </c>
      <c r="E12094" t="s">
        <v>22352</v>
      </c>
      <c r="F12094" t="s">
        <v>22353</v>
      </c>
    </row>
    <row r="12095" spans="1:6" x14ac:dyDescent="0.2">
      <c r="A12095" t="s">
        <v>15482</v>
      </c>
      <c r="B12095" t="s">
        <v>21967</v>
      </c>
      <c r="C12095" t="s">
        <v>21968</v>
      </c>
      <c r="D12095" t="s">
        <v>3902</v>
      </c>
      <c r="E12095" t="s">
        <v>3903</v>
      </c>
      <c r="F12095" t="s">
        <v>3904</v>
      </c>
    </row>
    <row r="12096" spans="1:6" x14ac:dyDescent="0.2">
      <c r="A12096" t="s">
        <v>15482</v>
      </c>
      <c r="B12096" t="s">
        <v>21967</v>
      </c>
      <c r="C12096" t="s">
        <v>21968</v>
      </c>
      <c r="D12096" t="s">
        <v>22354</v>
      </c>
      <c r="E12096" t="s">
        <v>22355</v>
      </c>
      <c r="F12096" t="s">
        <v>22356</v>
      </c>
    </row>
    <row r="12097" spans="1:6" x14ac:dyDescent="0.2">
      <c r="A12097" t="s">
        <v>15482</v>
      </c>
      <c r="B12097" t="s">
        <v>21967</v>
      </c>
      <c r="C12097" t="s">
        <v>21968</v>
      </c>
      <c r="D12097" t="s">
        <v>22357</v>
      </c>
      <c r="E12097" t="s">
        <v>22358</v>
      </c>
      <c r="F12097" t="s">
        <v>22359</v>
      </c>
    </row>
    <row r="12098" spans="1:6" x14ac:dyDescent="0.2">
      <c r="A12098" t="s">
        <v>15482</v>
      </c>
      <c r="B12098" t="s">
        <v>21967</v>
      </c>
      <c r="C12098" t="s">
        <v>21968</v>
      </c>
      <c r="D12098" t="s">
        <v>22360</v>
      </c>
      <c r="E12098" t="s">
        <v>22361</v>
      </c>
      <c r="F12098" t="s">
        <v>22362</v>
      </c>
    </row>
    <row r="12099" spans="1:6" x14ac:dyDescent="0.2">
      <c r="A12099" t="s">
        <v>15482</v>
      </c>
      <c r="B12099" t="s">
        <v>21967</v>
      </c>
      <c r="C12099" t="s">
        <v>21968</v>
      </c>
      <c r="D12099" t="s">
        <v>22363</v>
      </c>
      <c r="E12099" t="s">
        <v>22364</v>
      </c>
      <c r="F12099" t="s">
        <v>22365</v>
      </c>
    </row>
    <row r="12100" spans="1:6" x14ac:dyDescent="0.2">
      <c r="A12100" t="s">
        <v>15482</v>
      </c>
      <c r="B12100" t="s">
        <v>21967</v>
      </c>
      <c r="C12100" t="s">
        <v>21968</v>
      </c>
      <c r="D12100" t="s">
        <v>22366</v>
      </c>
      <c r="E12100" t="s">
        <v>22367</v>
      </c>
      <c r="F12100" t="s">
        <v>22368</v>
      </c>
    </row>
    <row r="12101" spans="1:6" x14ac:dyDescent="0.2">
      <c r="A12101" t="s">
        <v>15482</v>
      </c>
      <c r="B12101" t="s">
        <v>21967</v>
      </c>
      <c r="C12101" t="s">
        <v>21968</v>
      </c>
      <c r="D12101" t="s">
        <v>22369</v>
      </c>
      <c r="E12101" t="s">
        <v>22370</v>
      </c>
      <c r="F12101" t="s">
        <v>22371</v>
      </c>
    </row>
    <row r="12102" spans="1:6" x14ac:dyDescent="0.2">
      <c r="A12102" t="s">
        <v>15482</v>
      </c>
      <c r="B12102" t="s">
        <v>21967</v>
      </c>
      <c r="C12102" t="s">
        <v>21968</v>
      </c>
      <c r="D12102" t="s">
        <v>19694</v>
      </c>
      <c r="E12102" t="s">
        <v>19695</v>
      </c>
      <c r="F12102" t="s">
        <v>19696</v>
      </c>
    </row>
    <row r="12103" spans="1:6" x14ac:dyDescent="0.2">
      <c r="A12103" t="s">
        <v>15482</v>
      </c>
      <c r="B12103" t="s">
        <v>21967</v>
      </c>
      <c r="C12103" t="s">
        <v>21968</v>
      </c>
      <c r="D12103" t="s">
        <v>22372</v>
      </c>
      <c r="E12103" t="s">
        <v>22373</v>
      </c>
      <c r="F12103" t="s">
        <v>22374</v>
      </c>
    </row>
    <row r="12104" spans="1:6" x14ac:dyDescent="0.2">
      <c r="A12104" t="s">
        <v>15482</v>
      </c>
      <c r="B12104" t="s">
        <v>21967</v>
      </c>
      <c r="C12104" t="s">
        <v>21968</v>
      </c>
      <c r="D12104" t="s">
        <v>19182</v>
      </c>
      <c r="E12104" t="s">
        <v>19183</v>
      </c>
      <c r="F12104" t="s">
        <v>19184</v>
      </c>
    </row>
    <row r="12105" spans="1:6" x14ac:dyDescent="0.2">
      <c r="A12105" t="s">
        <v>15482</v>
      </c>
      <c r="B12105" t="s">
        <v>21967</v>
      </c>
      <c r="C12105" t="s">
        <v>21968</v>
      </c>
      <c r="D12105" t="s">
        <v>22375</v>
      </c>
      <c r="E12105" t="s">
        <v>22376</v>
      </c>
      <c r="F12105" t="s">
        <v>22377</v>
      </c>
    </row>
    <row r="12106" spans="1:6" x14ac:dyDescent="0.2">
      <c r="A12106" t="s">
        <v>15482</v>
      </c>
      <c r="B12106" t="s">
        <v>21967</v>
      </c>
      <c r="C12106" t="s">
        <v>21968</v>
      </c>
      <c r="D12106" t="s">
        <v>22378</v>
      </c>
      <c r="E12106" t="s">
        <v>22379</v>
      </c>
      <c r="F12106" t="s">
        <v>22380</v>
      </c>
    </row>
    <row r="12107" spans="1:6" x14ac:dyDescent="0.2">
      <c r="A12107" t="s">
        <v>15482</v>
      </c>
      <c r="B12107" t="s">
        <v>21967</v>
      </c>
      <c r="C12107" t="s">
        <v>21968</v>
      </c>
      <c r="D12107" t="s">
        <v>16572</v>
      </c>
      <c r="E12107" t="s">
        <v>16573</v>
      </c>
      <c r="F12107" t="s">
        <v>16574</v>
      </c>
    </row>
    <row r="12108" spans="1:6" x14ac:dyDescent="0.2">
      <c r="A12108" t="s">
        <v>15482</v>
      </c>
      <c r="B12108" t="s">
        <v>21967</v>
      </c>
      <c r="C12108" t="s">
        <v>21968</v>
      </c>
      <c r="D12108" t="s">
        <v>22381</v>
      </c>
      <c r="E12108" t="s">
        <v>22382</v>
      </c>
      <c r="F12108" t="s">
        <v>22383</v>
      </c>
    </row>
    <row r="12109" spans="1:6" x14ac:dyDescent="0.2">
      <c r="A12109" t="s">
        <v>15482</v>
      </c>
      <c r="B12109" t="s">
        <v>21967</v>
      </c>
      <c r="C12109" t="s">
        <v>21968</v>
      </c>
      <c r="D12109" t="s">
        <v>20406</v>
      </c>
      <c r="E12109" t="s">
        <v>20407</v>
      </c>
      <c r="F12109" t="s">
        <v>20408</v>
      </c>
    </row>
    <row r="12110" spans="1:6" x14ac:dyDescent="0.2">
      <c r="A12110" t="s">
        <v>15482</v>
      </c>
      <c r="B12110" t="s">
        <v>21967</v>
      </c>
      <c r="C12110" t="s">
        <v>21968</v>
      </c>
      <c r="D12110" t="s">
        <v>15723</v>
      </c>
      <c r="E12110" t="s">
        <v>15724</v>
      </c>
      <c r="F12110" t="s">
        <v>15725</v>
      </c>
    </row>
    <row r="12111" spans="1:6" x14ac:dyDescent="0.2">
      <c r="A12111" t="s">
        <v>15482</v>
      </c>
      <c r="B12111" t="s">
        <v>21967</v>
      </c>
      <c r="C12111" t="s">
        <v>21968</v>
      </c>
      <c r="D12111" t="s">
        <v>18008</v>
      </c>
      <c r="E12111" t="s">
        <v>18009</v>
      </c>
      <c r="F12111" t="s">
        <v>18010</v>
      </c>
    </row>
    <row r="12112" spans="1:6" x14ac:dyDescent="0.2">
      <c r="A12112" t="s">
        <v>15482</v>
      </c>
      <c r="B12112" t="s">
        <v>21967</v>
      </c>
      <c r="C12112" t="s">
        <v>21968</v>
      </c>
      <c r="D12112" t="s">
        <v>15714</v>
      </c>
      <c r="E12112" t="s">
        <v>15715</v>
      </c>
      <c r="F12112" t="s">
        <v>15716</v>
      </c>
    </row>
    <row r="12113" spans="1:6" x14ac:dyDescent="0.2">
      <c r="A12113" t="s">
        <v>15482</v>
      </c>
      <c r="B12113" t="s">
        <v>21967</v>
      </c>
      <c r="C12113" t="s">
        <v>21968</v>
      </c>
      <c r="D12113" t="s">
        <v>22384</v>
      </c>
      <c r="E12113" t="s">
        <v>22385</v>
      </c>
      <c r="F12113" t="s">
        <v>22386</v>
      </c>
    </row>
    <row r="12114" spans="1:6" x14ac:dyDescent="0.2">
      <c r="A12114" t="s">
        <v>15482</v>
      </c>
      <c r="B12114" t="s">
        <v>21967</v>
      </c>
      <c r="C12114" t="s">
        <v>21968</v>
      </c>
      <c r="D12114" t="s">
        <v>22387</v>
      </c>
      <c r="E12114" t="s">
        <v>22388</v>
      </c>
      <c r="F12114" t="s">
        <v>22389</v>
      </c>
    </row>
    <row r="12115" spans="1:6" x14ac:dyDescent="0.2">
      <c r="A12115" t="s">
        <v>15482</v>
      </c>
      <c r="B12115" t="s">
        <v>21967</v>
      </c>
      <c r="C12115" t="s">
        <v>21968</v>
      </c>
      <c r="D12115" t="s">
        <v>22390</v>
      </c>
      <c r="E12115" t="s">
        <v>22391</v>
      </c>
      <c r="F12115" t="s">
        <v>22392</v>
      </c>
    </row>
    <row r="12116" spans="1:6" x14ac:dyDescent="0.2">
      <c r="A12116" t="s">
        <v>15482</v>
      </c>
      <c r="B12116" t="s">
        <v>21967</v>
      </c>
      <c r="C12116" t="s">
        <v>21968</v>
      </c>
      <c r="D12116" t="s">
        <v>15720</v>
      </c>
      <c r="E12116" t="s">
        <v>15721</v>
      </c>
      <c r="F12116" t="s">
        <v>15722</v>
      </c>
    </row>
    <row r="12117" spans="1:6" x14ac:dyDescent="0.2">
      <c r="A12117" t="s">
        <v>15482</v>
      </c>
      <c r="B12117" t="s">
        <v>21967</v>
      </c>
      <c r="C12117" t="s">
        <v>21968</v>
      </c>
      <c r="D12117" t="s">
        <v>16932</v>
      </c>
      <c r="E12117" t="s">
        <v>22393</v>
      </c>
      <c r="F12117" t="s">
        <v>22394</v>
      </c>
    </row>
    <row r="12118" spans="1:6" x14ac:dyDescent="0.2">
      <c r="A12118" t="s">
        <v>15482</v>
      </c>
      <c r="B12118" t="s">
        <v>21967</v>
      </c>
      <c r="C12118" t="s">
        <v>21968</v>
      </c>
      <c r="D12118" t="s">
        <v>19697</v>
      </c>
      <c r="E12118" t="s">
        <v>19698</v>
      </c>
      <c r="F12118" t="s">
        <v>19699</v>
      </c>
    </row>
    <row r="12119" spans="1:6" x14ac:dyDescent="0.2">
      <c r="A12119" t="s">
        <v>15482</v>
      </c>
      <c r="B12119" t="s">
        <v>21967</v>
      </c>
      <c r="C12119" t="s">
        <v>21968</v>
      </c>
      <c r="D12119" t="s">
        <v>22395</v>
      </c>
      <c r="E12119" t="s">
        <v>22396</v>
      </c>
      <c r="F12119" t="s">
        <v>22397</v>
      </c>
    </row>
    <row r="12120" spans="1:6" x14ac:dyDescent="0.2">
      <c r="A12120" t="s">
        <v>15482</v>
      </c>
      <c r="B12120" t="s">
        <v>21967</v>
      </c>
      <c r="C12120" t="s">
        <v>21968</v>
      </c>
      <c r="D12120" t="s">
        <v>22398</v>
      </c>
      <c r="E12120" t="s">
        <v>22399</v>
      </c>
      <c r="F12120" t="s">
        <v>22400</v>
      </c>
    </row>
    <row r="12121" spans="1:6" x14ac:dyDescent="0.2">
      <c r="A12121" t="s">
        <v>15482</v>
      </c>
      <c r="B12121" t="s">
        <v>21967</v>
      </c>
      <c r="C12121" t="s">
        <v>21968</v>
      </c>
      <c r="D12121" t="s">
        <v>22401</v>
      </c>
      <c r="E12121" t="s">
        <v>22402</v>
      </c>
      <c r="F12121" t="s">
        <v>22403</v>
      </c>
    </row>
    <row r="12122" spans="1:6" x14ac:dyDescent="0.2">
      <c r="A12122" t="s">
        <v>15482</v>
      </c>
      <c r="B12122" t="s">
        <v>21967</v>
      </c>
      <c r="C12122" t="s">
        <v>21968</v>
      </c>
      <c r="D12122" t="s">
        <v>22404</v>
      </c>
      <c r="E12122" t="s">
        <v>22405</v>
      </c>
      <c r="F12122" t="s">
        <v>22406</v>
      </c>
    </row>
    <row r="12123" spans="1:6" x14ac:dyDescent="0.2">
      <c r="A12123" t="s">
        <v>15482</v>
      </c>
      <c r="B12123" t="s">
        <v>21967</v>
      </c>
      <c r="C12123" t="s">
        <v>21968</v>
      </c>
      <c r="D12123" t="s">
        <v>22407</v>
      </c>
      <c r="E12123" t="s">
        <v>22408</v>
      </c>
      <c r="F12123" t="s">
        <v>22409</v>
      </c>
    </row>
    <row r="12124" spans="1:6" x14ac:dyDescent="0.2">
      <c r="A12124" t="s">
        <v>15482</v>
      </c>
      <c r="B12124" t="s">
        <v>21967</v>
      </c>
      <c r="C12124" t="s">
        <v>21968</v>
      </c>
      <c r="D12124" t="s">
        <v>3911</v>
      </c>
      <c r="E12124" t="s">
        <v>3912</v>
      </c>
      <c r="F12124" t="s">
        <v>22410</v>
      </c>
    </row>
    <row r="12125" spans="1:6" x14ac:dyDescent="0.2">
      <c r="A12125" t="s">
        <v>15482</v>
      </c>
      <c r="B12125" t="s">
        <v>21967</v>
      </c>
      <c r="C12125" t="s">
        <v>21968</v>
      </c>
      <c r="D12125" t="s">
        <v>19233</v>
      </c>
      <c r="E12125" t="s">
        <v>19234</v>
      </c>
      <c r="F12125" t="s">
        <v>19235</v>
      </c>
    </row>
    <row r="12126" spans="1:6" x14ac:dyDescent="0.2">
      <c r="A12126" t="s">
        <v>15482</v>
      </c>
      <c r="B12126" t="s">
        <v>21967</v>
      </c>
      <c r="C12126" t="s">
        <v>21968</v>
      </c>
      <c r="D12126" t="s">
        <v>22411</v>
      </c>
      <c r="E12126" t="s">
        <v>22412</v>
      </c>
      <c r="F12126" t="s">
        <v>22413</v>
      </c>
    </row>
    <row r="12127" spans="1:6" x14ac:dyDescent="0.2">
      <c r="A12127" t="s">
        <v>15482</v>
      </c>
      <c r="B12127" t="s">
        <v>21967</v>
      </c>
      <c r="C12127" t="s">
        <v>21968</v>
      </c>
      <c r="D12127" t="s">
        <v>22414</v>
      </c>
      <c r="E12127" t="s">
        <v>22415</v>
      </c>
      <c r="F12127" t="s">
        <v>22416</v>
      </c>
    </row>
    <row r="12128" spans="1:6" x14ac:dyDescent="0.2">
      <c r="A12128" t="s">
        <v>15482</v>
      </c>
      <c r="B12128" t="s">
        <v>21967</v>
      </c>
      <c r="C12128" t="s">
        <v>21968</v>
      </c>
      <c r="D12128" t="s">
        <v>22417</v>
      </c>
      <c r="E12128" t="s">
        <v>22418</v>
      </c>
      <c r="F12128" t="s">
        <v>22419</v>
      </c>
    </row>
    <row r="12129" spans="1:6" x14ac:dyDescent="0.2">
      <c r="A12129" t="s">
        <v>15482</v>
      </c>
      <c r="B12129" t="s">
        <v>21967</v>
      </c>
      <c r="C12129" t="s">
        <v>21968</v>
      </c>
      <c r="D12129" t="s">
        <v>19236</v>
      </c>
      <c r="E12129" t="s">
        <v>19237</v>
      </c>
      <c r="F12129" t="s">
        <v>19238</v>
      </c>
    </row>
    <row r="12130" spans="1:6" x14ac:dyDescent="0.2">
      <c r="A12130" t="s">
        <v>15482</v>
      </c>
      <c r="B12130" t="s">
        <v>21967</v>
      </c>
      <c r="C12130" t="s">
        <v>21968</v>
      </c>
      <c r="D12130" t="s">
        <v>20415</v>
      </c>
      <c r="E12130" t="s">
        <v>20416</v>
      </c>
      <c r="F12130" t="s">
        <v>20417</v>
      </c>
    </row>
    <row r="12131" spans="1:6" x14ac:dyDescent="0.2">
      <c r="A12131" t="s">
        <v>15482</v>
      </c>
      <c r="B12131" t="s">
        <v>21967</v>
      </c>
      <c r="C12131" t="s">
        <v>21968</v>
      </c>
      <c r="D12131" t="s">
        <v>20412</v>
      </c>
      <c r="E12131" t="s">
        <v>20413</v>
      </c>
      <c r="F12131" t="s">
        <v>20414</v>
      </c>
    </row>
    <row r="12132" spans="1:6" x14ac:dyDescent="0.2">
      <c r="A12132" t="s">
        <v>15482</v>
      </c>
      <c r="B12132" t="s">
        <v>21967</v>
      </c>
      <c r="C12132" t="s">
        <v>21968</v>
      </c>
      <c r="D12132" t="s">
        <v>22420</v>
      </c>
      <c r="E12132" t="s">
        <v>22421</v>
      </c>
      <c r="F12132" t="s">
        <v>22422</v>
      </c>
    </row>
    <row r="12133" spans="1:6" x14ac:dyDescent="0.2">
      <c r="A12133" t="s">
        <v>15482</v>
      </c>
      <c r="B12133" t="s">
        <v>21967</v>
      </c>
      <c r="C12133" t="s">
        <v>21968</v>
      </c>
      <c r="D12133" t="s">
        <v>22423</v>
      </c>
      <c r="E12133" t="s">
        <v>22424</v>
      </c>
      <c r="F12133" t="s">
        <v>22425</v>
      </c>
    </row>
    <row r="12134" spans="1:6" x14ac:dyDescent="0.2">
      <c r="A12134" t="s">
        <v>15482</v>
      </c>
      <c r="B12134" t="s">
        <v>21967</v>
      </c>
      <c r="C12134" t="s">
        <v>21968</v>
      </c>
      <c r="D12134" t="s">
        <v>22426</v>
      </c>
      <c r="E12134" t="s">
        <v>22427</v>
      </c>
      <c r="F12134" t="s">
        <v>22428</v>
      </c>
    </row>
    <row r="12135" spans="1:6" x14ac:dyDescent="0.2">
      <c r="A12135" t="s">
        <v>15482</v>
      </c>
      <c r="B12135" t="s">
        <v>21967</v>
      </c>
      <c r="C12135" t="s">
        <v>21968</v>
      </c>
      <c r="D12135" t="s">
        <v>22429</v>
      </c>
      <c r="E12135" t="s">
        <v>22430</v>
      </c>
      <c r="F12135" t="s">
        <v>22431</v>
      </c>
    </row>
    <row r="12136" spans="1:6" x14ac:dyDescent="0.2">
      <c r="A12136" t="s">
        <v>15482</v>
      </c>
      <c r="B12136" t="s">
        <v>21967</v>
      </c>
      <c r="C12136" t="s">
        <v>21968</v>
      </c>
      <c r="D12136" t="s">
        <v>22432</v>
      </c>
      <c r="E12136" t="s">
        <v>22433</v>
      </c>
      <c r="F12136" t="s">
        <v>22434</v>
      </c>
    </row>
    <row r="12137" spans="1:6" x14ac:dyDescent="0.2">
      <c r="A12137" t="s">
        <v>15482</v>
      </c>
      <c r="B12137" t="s">
        <v>21967</v>
      </c>
      <c r="C12137" t="s">
        <v>21968</v>
      </c>
      <c r="D12137" t="s">
        <v>15741</v>
      </c>
      <c r="E12137" t="s">
        <v>15742</v>
      </c>
      <c r="F12137" t="s">
        <v>15743</v>
      </c>
    </row>
    <row r="12138" spans="1:6" x14ac:dyDescent="0.2">
      <c r="A12138" t="s">
        <v>15482</v>
      </c>
      <c r="B12138" t="s">
        <v>21967</v>
      </c>
      <c r="C12138" t="s">
        <v>21968</v>
      </c>
      <c r="D12138" t="s">
        <v>22435</v>
      </c>
      <c r="E12138" t="s">
        <v>22436</v>
      </c>
      <c r="F12138" t="s">
        <v>22437</v>
      </c>
    </row>
    <row r="12139" spans="1:6" x14ac:dyDescent="0.2">
      <c r="A12139" t="s">
        <v>15482</v>
      </c>
      <c r="B12139" t="s">
        <v>21967</v>
      </c>
      <c r="C12139" t="s">
        <v>21968</v>
      </c>
      <c r="D12139" t="s">
        <v>18026</v>
      </c>
      <c r="E12139" t="s">
        <v>18027</v>
      </c>
      <c r="F12139" t="s">
        <v>22438</v>
      </c>
    </row>
    <row r="12140" spans="1:6" x14ac:dyDescent="0.2">
      <c r="A12140" t="s">
        <v>15482</v>
      </c>
      <c r="B12140" t="s">
        <v>21967</v>
      </c>
      <c r="C12140" t="s">
        <v>21968</v>
      </c>
      <c r="D12140" t="s">
        <v>22439</v>
      </c>
      <c r="E12140" t="s">
        <v>22440</v>
      </c>
      <c r="F12140" t="s">
        <v>22441</v>
      </c>
    </row>
    <row r="12141" spans="1:6" x14ac:dyDescent="0.2">
      <c r="A12141" t="s">
        <v>15482</v>
      </c>
      <c r="B12141" t="s">
        <v>21967</v>
      </c>
      <c r="C12141" t="s">
        <v>21968</v>
      </c>
      <c r="D12141" t="s">
        <v>15753</v>
      </c>
      <c r="E12141" t="s">
        <v>15754</v>
      </c>
      <c r="F12141" t="s">
        <v>22442</v>
      </c>
    </row>
    <row r="12142" spans="1:6" x14ac:dyDescent="0.2">
      <c r="A12142" t="s">
        <v>15482</v>
      </c>
      <c r="B12142" t="s">
        <v>21967</v>
      </c>
      <c r="C12142" t="s">
        <v>21968</v>
      </c>
      <c r="D12142" t="s">
        <v>20424</v>
      </c>
      <c r="E12142" t="s">
        <v>20425</v>
      </c>
      <c r="F12142" t="s">
        <v>20426</v>
      </c>
    </row>
    <row r="12143" spans="1:6" x14ac:dyDescent="0.2">
      <c r="A12143" t="s">
        <v>15482</v>
      </c>
      <c r="B12143" t="s">
        <v>21967</v>
      </c>
      <c r="C12143" t="s">
        <v>21968</v>
      </c>
      <c r="D12143" t="s">
        <v>22443</v>
      </c>
      <c r="E12143" t="s">
        <v>22444</v>
      </c>
      <c r="F12143" t="s">
        <v>22445</v>
      </c>
    </row>
    <row r="12144" spans="1:6" x14ac:dyDescent="0.2">
      <c r="A12144" t="s">
        <v>15482</v>
      </c>
      <c r="B12144" t="s">
        <v>21967</v>
      </c>
      <c r="C12144" t="s">
        <v>21968</v>
      </c>
      <c r="D12144" t="s">
        <v>22446</v>
      </c>
      <c r="E12144" t="s">
        <v>22447</v>
      </c>
      <c r="F12144" t="s">
        <v>22448</v>
      </c>
    </row>
    <row r="12145" spans="1:6" x14ac:dyDescent="0.2">
      <c r="A12145" t="s">
        <v>15482</v>
      </c>
      <c r="B12145" t="s">
        <v>21967</v>
      </c>
      <c r="C12145" t="s">
        <v>21968</v>
      </c>
      <c r="D12145" t="s">
        <v>20430</v>
      </c>
      <c r="E12145" t="s">
        <v>20431</v>
      </c>
      <c r="F12145" t="s">
        <v>20432</v>
      </c>
    </row>
    <row r="12146" spans="1:6" x14ac:dyDescent="0.2">
      <c r="A12146" t="s">
        <v>15482</v>
      </c>
      <c r="B12146" t="s">
        <v>21967</v>
      </c>
      <c r="C12146" t="s">
        <v>21968</v>
      </c>
      <c r="D12146" t="s">
        <v>20433</v>
      </c>
      <c r="E12146" t="s">
        <v>20434</v>
      </c>
      <c r="F12146" t="s">
        <v>20435</v>
      </c>
    </row>
    <row r="12147" spans="1:6" x14ac:dyDescent="0.2">
      <c r="A12147" t="s">
        <v>15482</v>
      </c>
      <c r="B12147" t="s">
        <v>21967</v>
      </c>
      <c r="C12147" t="s">
        <v>21968</v>
      </c>
      <c r="D12147" t="s">
        <v>20436</v>
      </c>
      <c r="E12147" t="s">
        <v>20437</v>
      </c>
      <c r="F12147" t="s">
        <v>20438</v>
      </c>
    </row>
    <row r="12148" spans="1:6" x14ac:dyDescent="0.2">
      <c r="A12148" t="s">
        <v>15482</v>
      </c>
      <c r="B12148" t="s">
        <v>21967</v>
      </c>
      <c r="C12148" t="s">
        <v>21968</v>
      </c>
      <c r="D12148" t="s">
        <v>22449</v>
      </c>
      <c r="E12148" t="s">
        <v>22450</v>
      </c>
      <c r="F12148" t="s">
        <v>22451</v>
      </c>
    </row>
    <row r="12149" spans="1:6" x14ac:dyDescent="0.2">
      <c r="A12149" t="s">
        <v>15482</v>
      </c>
      <c r="B12149" t="s">
        <v>21967</v>
      </c>
      <c r="C12149" t="s">
        <v>21968</v>
      </c>
      <c r="D12149" t="s">
        <v>22452</v>
      </c>
      <c r="E12149" t="s">
        <v>22453</v>
      </c>
      <c r="F12149" t="s">
        <v>22454</v>
      </c>
    </row>
    <row r="12150" spans="1:6" x14ac:dyDescent="0.2">
      <c r="A12150" t="s">
        <v>15482</v>
      </c>
      <c r="B12150" t="s">
        <v>21967</v>
      </c>
      <c r="C12150" t="s">
        <v>21968</v>
      </c>
      <c r="D12150" t="s">
        <v>22455</v>
      </c>
      <c r="E12150" t="s">
        <v>22456</v>
      </c>
      <c r="F12150" t="s">
        <v>22457</v>
      </c>
    </row>
    <row r="12151" spans="1:6" x14ac:dyDescent="0.2">
      <c r="A12151" t="s">
        <v>15482</v>
      </c>
      <c r="B12151" t="s">
        <v>21967</v>
      </c>
      <c r="C12151" t="s">
        <v>21968</v>
      </c>
      <c r="D12151" t="s">
        <v>20445</v>
      </c>
      <c r="E12151" t="s">
        <v>20446</v>
      </c>
      <c r="F12151" t="s">
        <v>20447</v>
      </c>
    </row>
    <row r="12152" spans="1:6" x14ac:dyDescent="0.2">
      <c r="A12152" t="s">
        <v>15482</v>
      </c>
      <c r="B12152" t="s">
        <v>21967</v>
      </c>
      <c r="C12152" t="s">
        <v>21968</v>
      </c>
      <c r="D12152" t="s">
        <v>22458</v>
      </c>
      <c r="E12152" t="s">
        <v>22459</v>
      </c>
      <c r="F12152" t="s">
        <v>22460</v>
      </c>
    </row>
    <row r="12153" spans="1:6" x14ac:dyDescent="0.2">
      <c r="A12153" t="s">
        <v>15482</v>
      </c>
      <c r="B12153" t="s">
        <v>21967</v>
      </c>
      <c r="C12153" t="s">
        <v>21968</v>
      </c>
      <c r="D12153" t="s">
        <v>20448</v>
      </c>
      <c r="E12153" t="s">
        <v>20449</v>
      </c>
      <c r="F12153" t="s">
        <v>20450</v>
      </c>
    </row>
    <row r="12154" spans="1:6" x14ac:dyDescent="0.2">
      <c r="A12154" t="s">
        <v>15482</v>
      </c>
      <c r="B12154" t="s">
        <v>21967</v>
      </c>
      <c r="C12154" t="s">
        <v>21968</v>
      </c>
      <c r="D12154" t="s">
        <v>22461</v>
      </c>
      <c r="E12154" t="s">
        <v>22462</v>
      </c>
      <c r="F12154" t="s">
        <v>22463</v>
      </c>
    </row>
    <row r="12155" spans="1:6" x14ac:dyDescent="0.2">
      <c r="A12155" t="s">
        <v>15482</v>
      </c>
      <c r="B12155" t="s">
        <v>21967</v>
      </c>
      <c r="C12155" t="s">
        <v>21968</v>
      </c>
      <c r="D12155" t="s">
        <v>22464</v>
      </c>
      <c r="E12155" t="s">
        <v>22465</v>
      </c>
      <c r="F12155" t="s">
        <v>22466</v>
      </c>
    </row>
    <row r="12156" spans="1:6" x14ac:dyDescent="0.2">
      <c r="A12156" t="s">
        <v>15482</v>
      </c>
      <c r="B12156" t="s">
        <v>21967</v>
      </c>
      <c r="C12156" t="s">
        <v>21968</v>
      </c>
      <c r="D12156" t="s">
        <v>22467</v>
      </c>
      <c r="E12156" t="s">
        <v>22468</v>
      </c>
      <c r="F12156" t="s">
        <v>22469</v>
      </c>
    </row>
    <row r="12157" spans="1:6" x14ac:dyDescent="0.2">
      <c r="A12157" t="s">
        <v>15482</v>
      </c>
      <c r="B12157" t="s">
        <v>21967</v>
      </c>
      <c r="C12157" t="s">
        <v>21968</v>
      </c>
      <c r="D12157" t="s">
        <v>22470</v>
      </c>
      <c r="E12157" t="s">
        <v>22471</v>
      </c>
      <c r="F12157" t="s">
        <v>22472</v>
      </c>
    </row>
    <row r="12158" spans="1:6" x14ac:dyDescent="0.2">
      <c r="A12158" t="s">
        <v>15482</v>
      </c>
      <c r="B12158" t="s">
        <v>21967</v>
      </c>
      <c r="C12158" t="s">
        <v>21968</v>
      </c>
      <c r="D12158" t="s">
        <v>22473</v>
      </c>
      <c r="E12158" t="s">
        <v>22474</v>
      </c>
      <c r="F12158" t="s">
        <v>22475</v>
      </c>
    </row>
    <row r="12159" spans="1:6" x14ac:dyDescent="0.2">
      <c r="A12159" t="s">
        <v>15482</v>
      </c>
      <c r="B12159" t="s">
        <v>21967</v>
      </c>
      <c r="C12159" t="s">
        <v>21968</v>
      </c>
      <c r="D12159" t="s">
        <v>22476</v>
      </c>
      <c r="E12159" t="s">
        <v>22477</v>
      </c>
      <c r="F12159" t="s">
        <v>22478</v>
      </c>
    </row>
    <row r="12160" spans="1:6" x14ac:dyDescent="0.2">
      <c r="A12160" t="s">
        <v>15482</v>
      </c>
      <c r="B12160" t="s">
        <v>21967</v>
      </c>
      <c r="C12160" t="s">
        <v>21968</v>
      </c>
      <c r="D12160" t="s">
        <v>22479</v>
      </c>
      <c r="E12160" t="s">
        <v>22480</v>
      </c>
      <c r="F12160" t="s">
        <v>22481</v>
      </c>
    </row>
    <row r="12161" spans="1:6" x14ac:dyDescent="0.2">
      <c r="A12161" t="s">
        <v>15482</v>
      </c>
      <c r="B12161" t="s">
        <v>21967</v>
      </c>
      <c r="C12161" t="s">
        <v>21968</v>
      </c>
      <c r="D12161" t="s">
        <v>22482</v>
      </c>
      <c r="E12161" t="s">
        <v>22483</v>
      </c>
      <c r="F12161" t="s">
        <v>22484</v>
      </c>
    </row>
    <row r="12162" spans="1:6" x14ac:dyDescent="0.2">
      <c r="A12162" t="s">
        <v>15482</v>
      </c>
      <c r="B12162" t="s">
        <v>21967</v>
      </c>
      <c r="C12162" t="s">
        <v>21968</v>
      </c>
      <c r="D12162" t="s">
        <v>15762</v>
      </c>
      <c r="E12162" t="s">
        <v>15763</v>
      </c>
      <c r="F12162" t="s">
        <v>15764</v>
      </c>
    </row>
    <row r="12163" spans="1:6" x14ac:dyDescent="0.2">
      <c r="A12163" t="s">
        <v>15482</v>
      </c>
      <c r="B12163" t="s">
        <v>21967</v>
      </c>
      <c r="C12163" t="s">
        <v>21968</v>
      </c>
      <c r="D12163" t="s">
        <v>22485</v>
      </c>
      <c r="E12163" t="s">
        <v>22486</v>
      </c>
      <c r="F12163" t="s">
        <v>22487</v>
      </c>
    </row>
    <row r="12164" spans="1:6" x14ac:dyDescent="0.2">
      <c r="A12164" t="s">
        <v>15482</v>
      </c>
      <c r="B12164" t="s">
        <v>21967</v>
      </c>
      <c r="C12164" t="s">
        <v>21968</v>
      </c>
      <c r="D12164" t="s">
        <v>22488</v>
      </c>
      <c r="E12164" t="s">
        <v>22489</v>
      </c>
      <c r="F12164" t="s">
        <v>22490</v>
      </c>
    </row>
    <row r="12165" spans="1:6" x14ac:dyDescent="0.2">
      <c r="A12165" t="s">
        <v>15482</v>
      </c>
      <c r="B12165" t="s">
        <v>21967</v>
      </c>
      <c r="C12165" t="s">
        <v>21968</v>
      </c>
      <c r="D12165" t="s">
        <v>22491</v>
      </c>
      <c r="E12165" t="s">
        <v>22492</v>
      </c>
      <c r="F12165" t="s">
        <v>22493</v>
      </c>
    </row>
    <row r="12166" spans="1:6" x14ac:dyDescent="0.2">
      <c r="A12166" t="s">
        <v>15482</v>
      </c>
      <c r="B12166" t="s">
        <v>21967</v>
      </c>
      <c r="C12166" t="s">
        <v>21968</v>
      </c>
      <c r="D12166" t="s">
        <v>22494</v>
      </c>
      <c r="E12166" t="s">
        <v>22495</v>
      </c>
      <c r="F12166" t="s">
        <v>22496</v>
      </c>
    </row>
    <row r="12167" spans="1:6" x14ac:dyDescent="0.2">
      <c r="A12167" t="s">
        <v>15482</v>
      </c>
      <c r="B12167" t="s">
        <v>21967</v>
      </c>
      <c r="C12167" t="s">
        <v>21968</v>
      </c>
      <c r="D12167" t="s">
        <v>22497</v>
      </c>
      <c r="E12167" t="s">
        <v>22498</v>
      </c>
      <c r="F12167" t="s">
        <v>22499</v>
      </c>
    </row>
    <row r="12168" spans="1:6" x14ac:dyDescent="0.2">
      <c r="A12168" t="s">
        <v>15482</v>
      </c>
      <c r="B12168" t="s">
        <v>21967</v>
      </c>
      <c r="C12168" t="s">
        <v>21968</v>
      </c>
      <c r="D12168" t="s">
        <v>20132</v>
      </c>
      <c r="E12168" t="s">
        <v>20133</v>
      </c>
      <c r="F12168" t="s">
        <v>20134</v>
      </c>
    </row>
    <row r="12169" spans="1:6" x14ac:dyDescent="0.2">
      <c r="A12169" t="s">
        <v>15482</v>
      </c>
      <c r="B12169" t="s">
        <v>21967</v>
      </c>
      <c r="C12169" t="s">
        <v>21968</v>
      </c>
      <c r="D12169" t="s">
        <v>22500</v>
      </c>
      <c r="E12169" t="s">
        <v>22501</v>
      </c>
      <c r="F12169" t="s">
        <v>22502</v>
      </c>
    </row>
    <row r="12170" spans="1:6" x14ac:dyDescent="0.2">
      <c r="A12170" t="s">
        <v>15482</v>
      </c>
      <c r="B12170" t="s">
        <v>21967</v>
      </c>
      <c r="C12170" t="s">
        <v>21968</v>
      </c>
      <c r="D12170" t="s">
        <v>19867</v>
      </c>
      <c r="E12170" t="s">
        <v>19868</v>
      </c>
      <c r="F12170" t="s">
        <v>19869</v>
      </c>
    </row>
    <row r="12171" spans="1:6" x14ac:dyDescent="0.2">
      <c r="A12171" t="s">
        <v>15482</v>
      </c>
      <c r="B12171" t="s">
        <v>21967</v>
      </c>
      <c r="C12171" t="s">
        <v>21968</v>
      </c>
      <c r="D12171" t="s">
        <v>22503</v>
      </c>
      <c r="E12171" t="s">
        <v>22504</v>
      </c>
      <c r="F12171" t="s">
        <v>22505</v>
      </c>
    </row>
    <row r="12172" spans="1:6" x14ac:dyDescent="0.2">
      <c r="A12172" t="s">
        <v>15482</v>
      </c>
      <c r="B12172" t="s">
        <v>21967</v>
      </c>
      <c r="C12172" t="s">
        <v>21968</v>
      </c>
      <c r="D12172" t="s">
        <v>22506</v>
      </c>
      <c r="E12172" t="s">
        <v>22507</v>
      </c>
      <c r="F12172" t="s">
        <v>22508</v>
      </c>
    </row>
    <row r="12173" spans="1:6" x14ac:dyDescent="0.2">
      <c r="A12173" t="s">
        <v>15482</v>
      </c>
      <c r="B12173" t="s">
        <v>21967</v>
      </c>
      <c r="C12173" t="s">
        <v>21968</v>
      </c>
      <c r="D12173" t="s">
        <v>22509</v>
      </c>
      <c r="E12173" t="s">
        <v>22510</v>
      </c>
      <c r="F12173" t="s">
        <v>22511</v>
      </c>
    </row>
    <row r="12174" spans="1:6" x14ac:dyDescent="0.2">
      <c r="A12174" t="s">
        <v>15482</v>
      </c>
      <c r="B12174" t="s">
        <v>21967</v>
      </c>
      <c r="C12174" t="s">
        <v>21968</v>
      </c>
      <c r="D12174" t="s">
        <v>18047</v>
      </c>
      <c r="E12174" t="s">
        <v>18048</v>
      </c>
      <c r="F12174" t="s">
        <v>18049</v>
      </c>
    </row>
    <row r="12175" spans="1:6" x14ac:dyDescent="0.2">
      <c r="A12175" t="s">
        <v>15482</v>
      </c>
      <c r="B12175" t="s">
        <v>21967</v>
      </c>
      <c r="C12175" t="s">
        <v>21968</v>
      </c>
      <c r="D12175" t="s">
        <v>22512</v>
      </c>
      <c r="E12175" t="s">
        <v>22513</v>
      </c>
      <c r="F12175" t="s">
        <v>22514</v>
      </c>
    </row>
    <row r="12176" spans="1:6" x14ac:dyDescent="0.2">
      <c r="A12176" t="s">
        <v>15482</v>
      </c>
      <c r="B12176" t="s">
        <v>21967</v>
      </c>
      <c r="C12176" t="s">
        <v>21968</v>
      </c>
      <c r="D12176" t="s">
        <v>22515</v>
      </c>
      <c r="E12176" t="s">
        <v>22516</v>
      </c>
      <c r="F12176" t="s">
        <v>22517</v>
      </c>
    </row>
    <row r="12177" spans="1:6" x14ac:dyDescent="0.2">
      <c r="A12177" t="s">
        <v>15482</v>
      </c>
      <c r="B12177" t="s">
        <v>21967</v>
      </c>
      <c r="C12177" t="s">
        <v>21968</v>
      </c>
      <c r="D12177" t="s">
        <v>22518</v>
      </c>
      <c r="E12177" t="s">
        <v>22519</v>
      </c>
      <c r="F12177" t="s">
        <v>22520</v>
      </c>
    </row>
    <row r="12178" spans="1:6" x14ac:dyDescent="0.2">
      <c r="A12178" t="s">
        <v>15482</v>
      </c>
      <c r="B12178" t="s">
        <v>21967</v>
      </c>
      <c r="C12178" t="s">
        <v>21968</v>
      </c>
      <c r="D12178" t="s">
        <v>22521</v>
      </c>
      <c r="E12178" t="s">
        <v>22522</v>
      </c>
      <c r="F12178" t="s">
        <v>22523</v>
      </c>
    </row>
    <row r="12179" spans="1:6" x14ac:dyDescent="0.2">
      <c r="A12179" t="s">
        <v>15482</v>
      </c>
      <c r="B12179" t="s">
        <v>21967</v>
      </c>
      <c r="C12179" t="s">
        <v>21968</v>
      </c>
      <c r="D12179" t="s">
        <v>22524</v>
      </c>
      <c r="E12179" t="s">
        <v>22525</v>
      </c>
      <c r="F12179" t="s">
        <v>22526</v>
      </c>
    </row>
    <row r="12180" spans="1:6" x14ac:dyDescent="0.2">
      <c r="A12180" t="s">
        <v>15482</v>
      </c>
      <c r="B12180" t="s">
        <v>21967</v>
      </c>
      <c r="C12180" t="s">
        <v>21968</v>
      </c>
      <c r="D12180" t="s">
        <v>22527</v>
      </c>
      <c r="E12180" t="s">
        <v>22528</v>
      </c>
      <c r="F12180" t="s">
        <v>22529</v>
      </c>
    </row>
    <row r="12181" spans="1:6" x14ac:dyDescent="0.2">
      <c r="A12181" t="s">
        <v>15482</v>
      </c>
      <c r="B12181" t="s">
        <v>21967</v>
      </c>
      <c r="C12181" t="s">
        <v>21968</v>
      </c>
      <c r="D12181" t="s">
        <v>22530</v>
      </c>
      <c r="E12181" t="s">
        <v>22531</v>
      </c>
      <c r="F12181" t="s">
        <v>22532</v>
      </c>
    </row>
    <row r="12182" spans="1:6" x14ac:dyDescent="0.2">
      <c r="A12182" t="s">
        <v>15482</v>
      </c>
      <c r="B12182" t="s">
        <v>21967</v>
      </c>
      <c r="C12182" t="s">
        <v>21968</v>
      </c>
      <c r="D12182" t="s">
        <v>22533</v>
      </c>
      <c r="E12182" t="s">
        <v>22534</v>
      </c>
      <c r="F12182" t="s">
        <v>22535</v>
      </c>
    </row>
    <row r="12183" spans="1:6" x14ac:dyDescent="0.2">
      <c r="A12183" t="s">
        <v>15482</v>
      </c>
      <c r="B12183" t="s">
        <v>21967</v>
      </c>
      <c r="C12183" t="s">
        <v>21968</v>
      </c>
      <c r="D12183" t="s">
        <v>22536</v>
      </c>
      <c r="E12183" t="s">
        <v>22537</v>
      </c>
      <c r="F12183" t="s">
        <v>22538</v>
      </c>
    </row>
    <row r="12184" spans="1:6" x14ac:dyDescent="0.2">
      <c r="A12184" t="s">
        <v>15482</v>
      </c>
      <c r="B12184" t="s">
        <v>21967</v>
      </c>
      <c r="C12184" t="s">
        <v>21968</v>
      </c>
      <c r="D12184" t="s">
        <v>22539</v>
      </c>
      <c r="E12184" t="s">
        <v>22540</v>
      </c>
      <c r="F12184" t="s">
        <v>22541</v>
      </c>
    </row>
    <row r="12185" spans="1:6" x14ac:dyDescent="0.2">
      <c r="A12185" t="s">
        <v>15482</v>
      </c>
      <c r="B12185" t="s">
        <v>21967</v>
      </c>
      <c r="C12185" t="s">
        <v>21968</v>
      </c>
      <c r="D12185" t="s">
        <v>22542</v>
      </c>
      <c r="E12185" t="s">
        <v>22543</v>
      </c>
      <c r="F12185" t="s">
        <v>22544</v>
      </c>
    </row>
    <row r="12186" spans="1:6" x14ac:dyDescent="0.2">
      <c r="A12186" t="s">
        <v>15482</v>
      </c>
      <c r="B12186" t="s">
        <v>21967</v>
      </c>
      <c r="C12186" t="s">
        <v>21968</v>
      </c>
      <c r="D12186" t="s">
        <v>18059</v>
      </c>
      <c r="E12186" t="s">
        <v>18060</v>
      </c>
      <c r="F12186" t="s">
        <v>18061</v>
      </c>
    </row>
    <row r="12187" spans="1:6" x14ac:dyDescent="0.2">
      <c r="A12187" t="s">
        <v>15482</v>
      </c>
      <c r="B12187" t="s">
        <v>21967</v>
      </c>
      <c r="C12187" t="s">
        <v>21968</v>
      </c>
      <c r="D12187" t="s">
        <v>22545</v>
      </c>
      <c r="E12187" t="s">
        <v>22546</v>
      </c>
      <c r="F12187" t="s">
        <v>22547</v>
      </c>
    </row>
    <row r="12188" spans="1:6" x14ac:dyDescent="0.2">
      <c r="A12188" t="s">
        <v>15482</v>
      </c>
      <c r="B12188" t="s">
        <v>21967</v>
      </c>
      <c r="C12188" t="s">
        <v>21968</v>
      </c>
      <c r="D12188" t="s">
        <v>22548</v>
      </c>
      <c r="E12188" t="s">
        <v>22549</v>
      </c>
      <c r="F12188" t="s">
        <v>22550</v>
      </c>
    </row>
    <row r="12189" spans="1:6" x14ac:dyDescent="0.2">
      <c r="A12189" t="s">
        <v>15482</v>
      </c>
      <c r="B12189" t="s">
        <v>21967</v>
      </c>
      <c r="C12189" t="s">
        <v>21968</v>
      </c>
      <c r="D12189" t="s">
        <v>22551</v>
      </c>
      <c r="E12189" t="s">
        <v>22552</v>
      </c>
      <c r="F12189" t="s">
        <v>22553</v>
      </c>
    </row>
    <row r="12190" spans="1:6" x14ac:dyDescent="0.2">
      <c r="A12190" t="s">
        <v>15482</v>
      </c>
      <c r="B12190" t="s">
        <v>21967</v>
      </c>
      <c r="C12190" t="s">
        <v>21968</v>
      </c>
      <c r="D12190" t="s">
        <v>22554</v>
      </c>
      <c r="E12190" t="s">
        <v>22555</v>
      </c>
      <c r="F12190" t="s">
        <v>22556</v>
      </c>
    </row>
    <row r="12191" spans="1:6" x14ac:dyDescent="0.2">
      <c r="A12191" t="s">
        <v>15482</v>
      </c>
      <c r="B12191" t="s">
        <v>21967</v>
      </c>
      <c r="C12191" t="s">
        <v>21968</v>
      </c>
      <c r="D12191" t="s">
        <v>22557</v>
      </c>
      <c r="E12191" t="s">
        <v>22558</v>
      </c>
      <c r="F12191" t="s">
        <v>22559</v>
      </c>
    </row>
    <row r="12192" spans="1:6" x14ac:dyDescent="0.2">
      <c r="A12192" t="s">
        <v>15482</v>
      </c>
      <c r="B12192" t="s">
        <v>21967</v>
      </c>
      <c r="C12192" t="s">
        <v>21968</v>
      </c>
      <c r="D12192" t="s">
        <v>22560</v>
      </c>
      <c r="E12192" t="s">
        <v>22561</v>
      </c>
      <c r="F12192" t="s">
        <v>22562</v>
      </c>
    </row>
    <row r="12193" spans="1:6" x14ac:dyDescent="0.2">
      <c r="A12193" t="s">
        <v>15482</v>
      </c>
      <c r="B12193" t="s">
        <v>21967</v>
      </c>
      <c r="C12193" t="s">
        <v>21968</v>
      </c>
      <c r="D12193" t="s">
        <v>22563</v>
      </c>
      <c r="E12193" t="s">
        <v>22564</v>
      </c>
      <c r="F12193" t="s">
        <v>22565</v>
      </c>
    </row>
    <row r="12194" spans="1:6" x14ac:dyDescent="0.2">
      <c r="A12194" t="s">
        <v>15482</v>
      </c>
      <c r="B12194" t="s">
        <v>21967</v>
      </c>
      <c r="C12194" t="s">
        <v>21968</v>
      </c>
      <c r="D12194" t="s">
        <v>22566</v>
      </c>
      <c r="E12194" t="s">
        <v>22567</v>
      </c>
      <c r="F12194" t="s">
        <v>22568</v>
      </c>
    </row>
    <row r="12195" spans="1:6" x14ac:dyDescent="0.2">
      <c r="A12195" t="s">
        <v>15482</v>
      </c>
      <c r="B12195" t="s">
        <v>21967</v>
      </c>
      <c r="C12195" t="s">
        <v>21968</v>
      </c>
      <c r="D12195" t="s">
        <v>22569</v>
      </c>
      <c r="E12195" t="s">
        <v>22570</v>
      </c>
      <c r="F12195" t="s">
        <v>22571</v>
      </c>
    </row>
    <row r="12196" spans="1:6" x14ac:dyDescent="0.2">
      <c r="A12196" t="s">
        <v>15482</v>
      </c>
      <c r="B12196" t="s">
        <v>21967</v>
      </c>
      <c r="C12196" t="s">
        <v>21968</v>
      </c>
      <c r="D12196" t="s">
        <v>22572</v>
      </c>
      <c r="E12196" t="s">
        <v>22573</v>
      </c>
      <c r="F12196" t="s">
        <v>22574</v>
      </c>
    </row>
    <row r="12197" spans="1:6" x14ac:dyDescent="0.2">
      <c r="A12197" t="s">
        <v>15482</v>
      </c>
      <c r="B12197" t="s">
        <v>21967</v>
      </c>
      <c r="C12197" t="s">
        <v>21968</v>
      </c>
      <c r="D12197" t="s">
        <v>22575</v>
      </c>
      <c r="E12197" t="s">
        <v>22576</v>
      </c>
      <c r="F12197" t="s">
        <v>22577</v>
      </c>
    </row>
    <row r="12198" spans="1:6" x14ac:dyDescent="0.2">
      <c r="A12198" t="s">
        <v>15482</v>
      </c>
      <c r="B12198" t="s">
        <v>21967</v>
      </c>
      <c r="C12198" t="s">
        <v>21968</v>
      </c>
      <c r="D12198" t="s">
        <v>22578</v>
      </c>
      <c r="E12198" t="s">
        <v>22579</v>
      </c>
      <c r="F12198" t="s">
        <v>22580</v>
      </c>
    </row>
    <row r="12199" spans="1:6" x14ac:dyDescent="0.2">
      <c r="A12199" t="s">
        <v>15482</v>
      </c>
      <c r="B12199" t="s">
        <v>21967</v>
      </c>
      <c r="C12199" t="s">
        <v>21968</v>
      </c>
      <c r="D12199" t="s">
        <v>22581</v>
      </c>
      <c r="E12199" t="s">
        <v>22582</v>
      </c>
      <c r="F12199" t="s">
        <v>22583</v>
      </c>
    </row>
    <row r="12200" spans="1:6" x14ac:dyDescent="0.2">
      <c r="A12200" t="s">
        <v>15482</v>
      </c>
      <c r="B12200" t="s">
        <v>21967</v>
      </c>
      <c r="C12200" t="s">
        <v>21968</v>
      </c>
      <c r="D12200" t="s">
        <v>22584</v>
      </c>
      <c r="E12200" t="s">
        <v>22585</v>
      </c>
      <c r="F12200" t="s">
        <v>22586</v>
      </c>
    </row>
    <row r="12201" spans="1:6" x14ac:dyDescent="0.2">
      <c r="A12201" t="s">
        <v>15482</v>
      </c>
      <c r="B12201" t="s">
        <v>21967</v>
      </c>
      <c r="C12201" t="s">
        <v>21968</v>
      </c>
      <c r="D12201" t="s">
        <v>22587</v>
      </c>
      <c r="E12201" t="s">
        <v>22588</v>
      </c>
      <c r="F12201" t="s">
        <v>22589</v>
      </c>
    </row>
    <row r="12202" spans="1:6" x14ac:dyDescent="0.2">
      <c r="A12202" t="s">
        <v>15482</v>
      </c>
      <c r="B12202" t="s">
        <v>21967</v>
      </c>
      <c r="C12202" t="s">
        <v>21968</v>
      </c>
      <c r="D12202" t="s">
        <v>15816</v>
      </c>
      <c r="E12202" t="s">
        <v>15817</v>
      </c>
      <c r="F12202" t="s">
        <v>22590</v>
      </c>
    </row>
    <row r="12203" spans="1:6" x14ac:dyDescent="0.2">
      <c r="A12203" t="s">
        <v>15482</v>
      </c>
      <c r="B12203" t="s">
        <v>21967</v>
      </c>
      <c r="C12203" t="s">
        <v>21968</v>
      </c>
      <c r="D12203" t="s">
        <v>22591</v>
      </c>
      <c r="E12203" t="s">
        <v>22592</v>
      </c>
      <c r="F12203" t="s">
        <v>22593</v>
      </c>
    </row>
    <row r="12204" spans="1:6" x14ac:dyDescent="0.2">
      <c r="A12204" t="s">
        <v>15482</v>
      </c>
      <c r="B12204" t="s">
        <v>21967</v>
      </c>
      <c r="C12204" t="s">
        <v>21968</v>
      </c>
      <c r="D12204" t="s">
        <v>22594</v>
      </c>
      <c r="E12204" t="s">
        <v>22595</v>
      </c>
      <c r="F12204" t="s">
        <v>22596</v>
      </c>
    </row>
    <row r="12205" spans="1:6" x14ac:dyDescent="0.2">
      <c r="A12205" t="s">
        <v>15482</v>
      </c>
      <c r="B12205" t="s">
        <v>21967</v>
      </c>
      <c r="C12205" t="s">
        <v>21968</v>
      </c>
      <c r="D12205" t="s">
        <v>22597</v>
      </c>
      <c r="E12205" t="s">
        <v>22598</v>
      </c>
      <c r="F12205" t="s">
        <v>22599</v>
      </c>
    </row>
    <row r="12206" spans="1:6" x14ac:dyDescent="0.2">
      <c r="A12206" t="s">
        <v>15482</v>
      </c>
      <c r="B12206" t="s">
        <v>21967</v>
      </c>
      <c r="C12206" t="s">
        <v>21968</v>
      </c>
      <c r="D12206" t="s">
        <v>22600</v>
      </c>
      <c r="E12206" t="s">
        <v>22601</v>
      </c>
      <c r="F12206" t="s">
        <v>22602</v>
      </c>
    </row>
    <row r="12207" spans="1:6" x14ac:dyDescent="0.2">
      <c r="A12207" t="s">
        <v>15482</v>
      </c>
      <c r="B12207" t="s">
        <v>21967</v>
      </c>
      <c r="C12207" t="s">
        <v>21968</v>
      </c>
      <c r="D12207" t="s">
        <v>22603</v>
      </c>
      <c r="E12207" t="s">
        <v>22604</v>
      </c>
      <c r="F12207" t="s">
        <v>22605</v>
      </c>
    </row>
    <row r="12208" spans="1:6" x14ac:dyDescent="0.2">
      <c r="A12208" t="s">
        <v>15482</v>
      </c>
      <c r="B12208" t="s">
        <v>21967</v>
      </c>
      <c r="C12208" t="s">
        <v>21968</v>
      </c>
      <c r="D12208" t="s">
        <v>22606</v>
      </c>
      <c r="E12208" t="s">
        <v>22607</v>
      </c>
      <c r="F12208" t="s">
        <v>22608</v>
      </c>
    </row>
    <row r="12209" spans="1:6" x14ac:dyDescent="0.2">
      <c r="A12209" t="s">
        <v>15482</v>
      </c>
      <c r="B12209" t="s">
        <v>21967</v>
      </c>
      <c r="C12209" t="s">
        <v>21968</v>
      </c>
      <c r="D12209" t="s">
        <v>22609</v>
      </c>
      <c r="E12209" t="s">
        <v>22610</v>
      </c>
      <c r="F12209" t="s">
        <v>22611</v>
      </c>
    </row>
    <row r="12210" spans="1:6" x14ac:dyDescent="0.2">
      <c r="A12210" t="s">
        <v>15482</v>
      </c>
      <c r="B12210" t="s">
        <v>21967</v>
      </c>
      <c r="C12210" t="s">
        <v>21968</v>
      </c>
      <c r="D12210" t="s">
        <v>22612</v>
      </c>
      <c r="E12210" t="s">
        <v>22613</v>
      </c>
      <c r="F12210" t="s">
        <v>22614</v>
      </c>
    </row>
    <row r="12211" spans="1:6" x14ac:dyDescent="0.2">
      <c r="A12211" t="s">
        <v>15482</v>
      </c>
      <c r="B12211" t="s">
        <v>21967</v>
      </c>
      <c r="C12211" t="s">
        <v>21968</v>
      </c>
      <c r="D12211" t="s">
        <v>22615</v>
      </c>
      <c r="E12211" t="s">
        <v>22616</v>
      </c>
      <c r="F12211" t="s">
        <v>22617</v>
      </c>
    </row>
    <row r="12212" spans="1:6" x14ac:dyDescent="0.2">
      <c r="A12212" t="s">
        <v>15482</v>
      </c>
      <c r="B12212" t="s">
        <v>21967</v>
      </c>
      <c r="C12212" t="s">
        <v>21968</v>
      </c>
      <c r="D12212" t="s">
        <v>22618</v>
      </c>
      <c r="E12212" t="s">
        <v>22619</v>
      </c>
      <c r="F12212" t="s">
        <v>22620</v>
      </c>
    </row>
    <row r="12213" spans="1:6" x14ac:dyDescent="0.2">
      <c r="A12213" t="s">
        <v>15482</v>
      </c>
      <c r="B12213" t="s">
        <v>21967</v>
      </c>
      <c r="C12213" t="s">
        <v>21968</v>
      </c>
      <c r="D12213" t="s">
        <v>22621</v>
      </c>
      <c r="E12213" t="s">
        <v>22622</v>
      </c>
      <c r="F12213" t="s">
        <v>22623</v>
      </c>
    </row>
    <row r="12214" spans="1:6" x14ac:dyDescent="0.2">
      <c r="A12214" t="s">
        <v>15482</v>
      </c>
      <c r="B12214" t="s">
        <v>21967</v>
      </c>
      <c r="C12214" t="s">
        <v>21968</v>
      </c>
      <c r="D12214" t="s">
        <v>22624</v>
      </c>
      <c r="E12214" t="s">
        <v>22625</v>
      </c>
      <c r="F12214" t="s">
        <v>22626</v>
      </c>
    </row>
    <row r="12215" spans="1:6" x14ac:dyDescent="0.2">
      <c r="A12215" t="s">
        <v>15482</v>
      </c>
      <c r="B12215" t="s">
        <v>21967</v>
      </c>
      <c r="C12215" t="s">
        <v>21968</v>
      </c>
      <c r="D12215" t="s">
        <v>22627</v>
      </c>
      <c r="E12215" t="s">
        <v>22628</v>
      </c>
      <c r="F12215" t="s">
        <v>22629</v>
      </c>
    </row>
    <row r="12216" spans="1:6" x14ac:dyDescent="0.2">
      <c r="A12216" t="s">
        <v>15482</v>
      </c>
      <c r="B12216" t="s">
        <v>21967</v>
      </c>
      <c r="C12216" t="s">
        <v>21968</v>
      </c>
      <c r="D12216" t="s">
        <v>22630</v>
      </c>
      <c r="E12216" t="s">
        <v>22631</v>
      </c>
      <c r="F12216" t="s">
        <v>22632</v>
      </c>
    </row>
    <row r="12217" spans="1:6" x14ac:dyDescent="0.2">
      <c r="A12217" t="s">
        <v>15482</v>
      </c>
      <c r="B12217" t="s">
        <v>21967</v>
      </c>
      <c r="C12217" t="s">
        <v>21968</v>
      </c>
      <c r="D12217" t="s">
        <v>22633</v>
      </c>
      <c r="E12217" t="s">
        <v>22634</v>
      </c>
      <c r="F12217" t="s">
        <v>22635</v>
      </c>
    </row>
    <row r="12218" spans="1:6" x14ac:dyDescent="0.2">
      <c r="A12218" t="s">
        <v>15482</v>
      </c>
      <c r="B12218" t="s">
        <v>21967</v>
      </c>
      <c r="C12218" t="s">
        <v>21968</v>
      </c>
      <c r="D12218" t="s">
        <v>22636</v>
      </c>
      <c r="E12218" t="s">
        <v>22637</v>
      </c>
      <c r="F12218" t="s">
        <v>22638</v>
      </c>
    </row>
    <row r="12219" spans="1:6" x14ac:dyDescent="0.2">
      <c r="A12219" t="s">
        <v>15482</v>
      </c>
      <c r="B12219" t="s">
        <v>21967</v>
      </c>
      <c r="C12219" t="s">
        <v>21968</v>
      </c>
      <c r="D12219" t="s">
        <v>22639</v>
      </c>
      <c r="E12219" t="s">
        <v>22640</v>
      </c>
      <c r="F12219" t="s">
        <v>22641</v>
      </c>
    </row>
    <row r="12220" spans="1:6" x14ac:dyDescent="0.2">
      <c r="A12220" t="s">
        <v>15482</v>
      </c>
      <c r="B12220" t="s">
        <v>21967</v>
      </c>
      <c r="C12220" t="s">
        <v>21968</v>
      </c>
      <c r="D12220" t="s">
        <v>22642</v>
      </c>
      <c r="E12220" t="s">
        <v>22643</v>
      </c>
      <c r="F12220" t="s">
        <v>22644</v>
      </c>
    </row>
    <row r="12221" spans="1:6" x14ac:dyDescent="0.2">
      <c r="A12221" t="s">
        <v>15482</v>
      </c>
      <c r="B12221" t="s">
        <v>21967</v>
      </c>
      <c r="C12221" t="s">
        <v>21968</v>
      </c>
      <c r="D12221" t="s">
        <v>22645</v>
      </c>
      <c r="E12221" t="s">
        <v>22646</v>
      </c>
      <c r="F12221" t="s">
        <v>22647</v>
      </c>
    </row>
    <row r="12222" spans="1:6" x14ac:dyDescent="0.2">
      <c r="A12222" t="s">
        <v>15482</v>
      </c>
      <c r="B12222" t="s">
        <v>21967</v>
      </c>
      <c r="C12222" t="s">
        <v>21968</v>
      </c>
      <c r="D12222" t="s">
        <v>22648</v>
      </c>
      <c r="E12222" t="s">
        <v>22649</v>
      </c>
      <c r="F12222" t="s">
        <v>22650</v>
      </c>
    </row>
    <row r="12223" spans="1:6" x14ac:dyDescent="0.2">
      <c r="A12223" t="s">
        <v>15482</v>
      </c>
      <c r="B12223" t="s">
        <v>21967</v>
      </c>
      <c r="C12223" t="s">
        <v>21968</v>
      </c>
      <c r="D12223" t="s">
        <v>22651</v>
      </c>
      <c r="E12223" t="s">
        <v>22652</v>
      </c>
      <c r="F12223" t="s">
        <v>22653</v>
      </c>
    </row>
    <row r="12224" spans="1:6" x14ac:dyDescent="0.2">
      <c r="A12224" t="s">
        <v>15482</v>
      </c>
      <c r="B12224" t="s">
        <v>21967</v>
      </c>
      <c r="C12224" t="s">
        <v>21968</v>
      </c>
      <c r="D12224" t="s">
        <v>22654</v>
      </c>
      <c r="E12224" t="s">
        <v>22655</v>
      </c>
      <c r="F12224" t="s">
        <v>22656</v>
      </c>
    </row>
    <row r="12225" spans="1:6" x14ac:dyDescent="0.2">
      <c r="A12225" t="s">
        <v>15482</v>
      </c>
      <c r="B12225" t="s">
        <v>21967</v>
      </c>
      <c r="C12225" t="s">
        <v>21968</v>
      </c>
      <c r="D12225" t="s">
        <v>22657</v>
      </c>
      <c r="E12225" t="s">
        <v>22658</v>
      </c>
      <c r="F12225" t="s">
        <v>22659</v>
      </c>
    </row>
    <row r="12226" spans="1:6" x14ac:dyDescent="0.2">
      <c r="A12226" t="s">
        <v>15482</v>
      </c>
      <c r="B12226" t="s">
        <v>21967</v>
      </c>
      <c r="C12226" t="s">
        <v>21968</v>
      </c>
      <c r="D12226" t="s">
        <v>22660</v>
      </c>
      <c r="E12226" t="s">
        <v>22661</v>
      </c>
      <c r="F12226" t="s">
        <v>22662</v>
      </c>
    </row>
    <row r="12227" spans="1:6" x14ac:dyDescent="0.2">
      <c r="A12227" t="s">
        <v>15482</v>
      </c>
      <c r="B12227" t="s">
        <v>21967</v>
      </c>
      <c r="C12227" t="s">
        <v>21968</v>
      </c>
      <c r="D12227" t="s">
        <v>22663</v>
      </c>
      <c r="E12227" t="s">
        <v>22664</v>
      </c>
      <c r="F12227" t="s">
        <v>22665</v>
      </c>
    </row>
    <row r="12228" spans="1:6" x14ac:dyDescent="0.2">
      <c r="A12228" t="s">
        <v>15482</v>
      </c>
      <c r="B12228" t="s">
        <v>21967</v>
      </c>
      <c r="C12228" t="s">
        <v>21968</v>
      </c>
      <c r="D12228" t="s">
        <v>22666</v>
      </c>
      <c r="E12228" t="s">
        <v>22667</v>
      </c>
      <c r="F12228" t="s">
        <v>22668</v>
      </c>
    </row>
    <row r="12229" spans="1:6" x14ac:dyDescent="0.2">
      <c r="A12229" t="s">
        <v>15482</v>
      </c>
      <c r="B12229" t="s">
        <v>21967</v>
      </c>
      <c r="C12229" t="s">
        <v>21968</v>
      </c>
      <c r="D12229" t="s">
        <v>21726</v>
      </c>
      <c r="E12229" t="s">
        <v>21727</v>
      </c>
      <c r="F12229" t="s">
        <v>21728</v>
      </c>
    </row>
    <row r="12230" spans="1:6" x14ac:dyDescent="0.2">
      <c r="A12230" t="s">
        <v>15482</v>
      </c>
      <c r="B12230" t="s">
        <v>21967</v>
      </c>
      <c r="C12230" t="s">
        <v>21968</v>
      </c>
      <c r="D12230" t="s">
        <v>22669</v>
      </c>
      <c r="E12230" t="s">
        <v>22670</v>
      </c>
      <c r="F12230" t="s">
        <v>22671</v>
      </c>
    </row>
    <row r="12231" spans="1:6" x14ac:dyDescent="0.2">
      <c r="A12231" t="s">
        <v>15482</v>
      </c>
      <c r="B12231" t="s">
        <v>21967</v>
      </c>
      <c r="C12231" t="s">
        <v>21968</v>
      </c>
      <c r="D12231" t="s">
        <v>22672</v>
      </c>
      <c r="E12231" t="s">
        <v>22673</v>
      </c>
      <c r="F12231" t="s">
        <v>22674</v>
      </c>
    </row>
    <row r="12232" spans="1:6" x14ac:dyDescent="0.2">
      <c r="A12232" t="s">
        <v>15482</v>
      </c>
      <c r="B12232" t="s">
        <v>21967</v>
      </c>
      <c r="C12232" t="s">
        <v>21968</v>
      </c>
      <c r="D12232" t="s">
        <v>15789</v>
      </c>
      <c r="E12232" t="s">
        <v>15790</v>
      </c>
      <c r="F12232" t="s">
        <v>15791</v>
      </c>
    </row>
    <row r="12233" spans="1:6" x14ac:dyDescent="0.2">
      <c r="A12233" t="s">
        <v>15482</v>
      </c>
      <c r="B12233" t="s">
        <v>21967</v>
      </c>
      <c r="C12233" t="s">
        <v>21968</v>
      </c>
      <c r="D12233" t="s">
        <v>19719</v>
      </c>
      <c r="E12233" t="s">
        <v>19720</v>
      </c>
      <c r="F12233" t="s">
        <v>19721</v>
      </c>
    </row>
    <row r="12234" spans="1:6" x14ac:dyDescent="0.2">
      <c r="A12234" t="s">
        <v>15482</v>
      </c>
      <c r="B12234" t="s">
        <v>21967</v>
      </c>
      <c r="C12234" t="s">
        <v>21968</v>
      </c>
      <c r="D12234" t="s">
        <v>22675</v>
      </c>
      <c r="E12234" t="s">
        <v>22676</v>
      </c>
      <c r="F12234" t="s">
        <v>22677</v>
      </c>
    </row>
    <row r="12235" spans="1:6" x14ac:dyDescent="0.2">
      <c r="A12235" t="s">
        <v>15482</v>
      </c>
      <c r="B12235" t="s">
        <v>21967</v>
      </c>
      <c r="C12235" t="s">
        <v>21968</v>
      </c>
      <c r="D12235" t="s">
        <v>22678</v>
      </c>
      <c r="E12235" t="s">
        <v>22679</v>
      </c>
      <c r="F12235" t="s">
        <v>22680</v>
      </c>
    </row>
    <row r="12236" spans="1:6" x14ac:dyDescent="0.2">
      <c r="A12236" t="s">
        <v>15482</v>
      </c>
      <c r="B12236" t="s">
        <v>21967</v>
      </c>
      <c r="C12236" t="s">
        <v>21968</v>
      </c>
      <c r="D12236" t="s">
        <v>22681</v>
      </c>
      <c r="E12236" t="s">
        <v>22682</v>
      </c>
      <c r="F12236" t="s">
        <v>22683</v>
      </c>
    </row>
    <row r="12237" spans="1:6" x14ac:dyDescent="0.2">
      <c r="A12237" t="s">
        <v>15482</v>
      </c>
      <c r="B12237" t="s">
        <v>21967</v>
      </c>
      <c r="C12237" t="s">
        <v>21968</v>
      </c>
      <c r="D12237" t="s">
        <v>17064</v>
      </c>
      <c r="E12237" t="s">
        <v>17065</v>
      </c>
      <c r="F12237" t="s">
        <v>17066</v>
      </c>
    </row>
    <row r="12238" spans="1:6" x14ac:dyDescent="0.2">
      <c r="A12238" t="s">
        <v>15482</v>
      </c>
      <c r="B12238" t="s">
        <v>21967</v>
      </c>
      <c r="C12238" t="s">
        <v>21968</v>
      </c>
      <c r="D12238" t="s">
        <v>20466</v>
      </c>
      <c r="E12238" t="s">
        <v>20467</v>
      </c>
      <c r="F12238" t="s">
        <v>20468</v>
      </c>
    </row>
    <row r="12239" spans="1:6" x14ac:dyDescent="0.2">
      <c r="A12239" t="s">
        <v>15482</v>
      </c>
      <c r="B12239" t="s">
        <v>21967</v>
      </c>
      <c r="C12239" t="s">
        <v>21968</v>
      </c>
      <c r="D12239" t="s">
        <v>22684</v>
      </c>
      <c r="E12239" t="s">
        <v>22685</v>
      </c>
      <c r="F12239" t="s">
        <v>22686</v>
      </c>
    </row>
    <row r="12240" spans="1:6" x14ac:dyDescent="0.2">
      <c r="A12240" t="s">
        <v>15482</v>
      </c>
      <c r="B12240" t="s">
        <v>21967</v>
      </c>
      <c r="C12240" t="s">
        <v>21968</v>
      </c>
      <c r="D12240" t="s">
        <v>20469</v>
      </c>
      <c r="E12240" t="s">
        <v>20470</v>
      </c>
      <c r="F12240" t="s">
        <v>20471</v>
      </c>
    </row>
    <row r="12241" spans="1:6" x14ac:dyDescent="0.2">
      <c r="A12241" t="s">
        <v>15482</v>
      </c>
      <c r="B12241" t="s">
        <v>21967</v>
      </c>
      <c r="C12241" t="s">
        <v>21968</v>
      </c>
      <c r="D12241" t="s">
        <v>22687</v>
      </c>
      <c r="E12241" t="s">
        <v>22688</v>
      </c>
      <c r="F12241" t="s">
        <v>22689</v>
      </c>
    </row>
    <row r="12242" spans="1:6" x14ac:dyDescent="0.2">
      <c r="A12242" t="s">
        <v>15482</v>
      </c>
      <c r="B12242" t="s">
        <v>21967</v>
      </c>
      <c r="C12242" t="s">
        <v>21968</v>
      </c>
      <c r="D12242" t="s">
        <v>1476</v>
      </c>
      <c r="E12242" t="s">
        <v>1477</v>
      </c>
      <c r="F12242" t="s">
        <v>1478</v>
      </c>
    </row>
    <row r="12243" spans="1:6" x14ac:dyDescent="0.2">
      <c r="A12243" t="s">
        <v>15482</v>
      </c>
      <c r="B12243" t="s">
        <v>21967</v>
      </c>
      <c r="C12243" t="s">
        <v>21968</v>
      </c>
      <c r="D12243" t="s">
        <v>22690</v>
      </c>
      <c r="E12243" t="s">
        <v>22691</v>
      </c>
      <c r="F12243" t="s">
        <v>22692</v>
      </c>
    </row>
    <row r="12244" spans="1:6" x14ac:dyDescent="0.2">
      <c r="A12244" t="s">
        <v>15482</v>
      </c>
      <c r="B12244" t="s">
        <v>21967</v>
      </c>
      <c r="C12244" t="s">
        <v>21968</v>
      </c>
      <c r="D12244" t="s">
        <v>22693</v>
      </c>
      <c r="E12244" t="s">
        <v>22694</v>
      </c>
      <c r="F12244" t="s">
        <v>22695</v>
      </c>
    </row>
    <row r="12245" spans="1:6" x14ac:dyDescent="0.2">
      <c r="A12245" t="s">
        <v>15482</v>
      </c>
      <c r="B12245" t="s">
        <v>21967</v>
      </c>
      <c r="C12245" t="s">
        <v>21968</v>
      </c>
      <c r="D12245" t="s">
        <v>22476</v>
      </c>
      <c r="E12245" t="s">
        <v>22477</v>
      </c>
      <c r="F12245" t="s">
        <v>22478</v>
      </c>
    </row>
    <row r="12246" spans="1:6" x14ac:dyDescent="0.2">
      <c r="A12246" t="s">
        <v>15482</v>
      </c>
      <c r="B12246" t="s">
        <v>21967</v>
      </c>
      <c r="C12246" t="s">
        <v>21968</v>
      </c>
      <c r="D12246" t="s">
        <v>19444</v>
      </c>
      <c r="E12246" t="s">
        <v>19445</v>
      </c>
      <c r="F12246" t="s">
        <v>19446</v>
      </c>
    </row>
    <row r="12247" spans="1:6" x14ac:dyDescent="0.2">
      <c r="A12247" t="s">
        <v>15482</v>
      </c>
      <c r="B12247" t="s">
        <v>21967</v>
      </c>
      <c r="C12247" t="s">
        <v>21968</v>
      </c>
      <c r="D12247" t="s">
        <v>22696</v>
      </c>
      <c r="E12247" t="s">
        <v>22697</v>
      </c>
      <c r="F12247" t="s">
        <v>22698</v>
      </c>
    </row>
    <row r="12248" spans="1:6" x14ac:dyDescent="0.2">
      <c r="A12248" t="s">
        <v>15482</v>
      </c>
      <c r="B12248" t="s">
        <v>21967</v>
      </c>
      <c r="C12248" t="s">
        <v>21968</v>
      </c>
      <c r="D12248" t="s">
        <v>22699</v>
      </c>
      <c r="E12248" t="s">
        <v>22700</v>
      </c>
      <c r="F12248" t="s">
        <v>22701</v>
      </c>
    </row>
    <row r="12249" spans="1:6" x14ac:dyDescent="0.2">
      <c r="A12249" t="s">
        <v>15482</v>
      </c>
      <c r="B12249" t="s">
        <v>21967</v>
      </c>
      <c r="C12249" t="s">
        <v>21968</v>
      </c>
      <c r="D12249" t="s">
        <v>15756</v>
      </c>
      <c r="E12249" t="s">
        <v>15757</v>
      </c>
      <c r="F12249" t="s">
        <v>15758</v>
      </c>
    </row>
    <row r="12250" spans="1:6" x14ac:dyDescent="0.2">
      <c r="A12250" t="s">
        <v>15482</v>
      </c>
      <c r="B12250" t="s">
        <v>21967</v>
      </c>
      <c r="C12250" t="s">
        <v>21968</v>
      </c>
      <c r="D12250" t="s">
        <v>18008</v>
      </c>
      <c r="E12250" t="s">
        <v>22702</v>
      </c>
      <c r="F12250" t="s">
        <v>22703</v>
      </c>
    </row>
    <row r="12251" spans="1:6" x14ac:dyDescent="0.2">
      <c r="A12251" t="s">
        <v>15482</v>
      </c>
      <c r="B12251" t="s">
        <v>21967</v>
      </c>
      <c r="C12251" t="s">
        <v>21968</v>
      </c>
      <c r="D12251" t="s">
        <v>22704</v>
      </c>
      <c r="E12251" t="s">
        <v>22705</v>
      </c>
      <c r="F12251" t="s">
        <v>22706</v>
      </c>
    </row>
    <row r="12252" spans="1:6" x14ac:dyDescent="0.2">
      <c r="A12252" t="s">
        <v>15482</v>
      </c>
      <c r="B12252" t="s">
        <v>21967</v>
      </c>
      <c r="C12252" t="s">
        <v>21968</v>
      </c>
      <c r="D12252" t="s">
        <v>22707</v>
      </c>
      <c r="E12252" t="s">
        <v>22708</v>
      </c>
      <c r="F12252" t="s">
        <v>22709</v>
      </c>
    </row>
    <row r="12253" spans="1:6" x14ac:dyDescent="0.2">
      <c r="A12253" t="s">
        <v>15482</v>
      </c>
      <c r="B12253" t="s">
        <v>21967</v>
      </c>
      <c r="C12253" t="s">
        <v>21968</v>
      </c>
      <c r="D12253" t="s">
        <v>20123</v>
      </c>
      <c r="E12253" t="s">
        <v>20124</v>
      </c>
      <c r="F12253" t="s">
        <v>20125</v>
      </c>
    </row>
    <row r="12254" spans="1:6" x14ac:dyDescent="0.2">
      <c r="A12254" t="s">
        <v>15482</v>
      </c>
      <c r="B12254" t="s">
        <v>21967</v>
      </c>
      <c r="C12254" t="s">
        <v>21968</v>
      </c>
      <c r="D12254" t="s">
        <v>22710</v>
      </c>
      <c r="E12254" t="s">
        <v>22711</v>
      </c>
      <c r="F12254" t="s">
        <v>22712</v>
      </c>
    </row>
    <row r="12255" spans="1:6" x14ac:dyDescent="0.2">
      <c r="A12255" t="s">
        <v>15482</v>
      </c>
      <c r="B12255" t="s">
        <v>21967</v>
      </c>
      <c r="C12255" t="s">
        <v>21968</v>
      </c>
      <c r="D12255" t="s">
        <v>22497</v>
      </c>
      <c r="E12255" t="s">
        <v>22498</v>
      </c>
      <c r="F12255" t="s">
        <v>22499</v>
      </c>
    </row>
    <row r="12256" spans="1:6" x14ac:dyDescent="0.2">
      <c r="A12256" t="s">
        <v>15482</v>
      </c>
      <c r="B12256" t="s">
        <v>21967</v>
      </c>
      <c r="C12256" t="s">
        <v>21968</v>
      </c>
      <c r="D12256" t="s">
        <v>22500</v>
      </c>
      <c r="E12256" t="s">
        <v>22501</v>
      </c>
      <c r="F12256" t="s">
        <v>22502</v>
      </c>
    </row>
    <row r="12257" spans="1:6" x14ac:dyDescent="0.2">
      <c r="A12257" t="s">
        <v>15482</v>
      </c>
      <c r="B12257" t="s">
        <v>21967</v>
      </c>
      <c r="C12257" t="s">
        <v>21968</v>
      </c>
      <c r="D12257" t="s">
        <v>19867</v>
      </c>
      <c r="E12257" t="s">
        <v>19868</v>
      </c>
      <c r="F12257" t="s">
        <v>19869</v>
      </c>
    </row>
    <row r="12258" spans="1:6" x14ac:dyDescent="0.2">
      <c r="A12258" t="s">
        <v>15482</v>
      </c>
      <c r="B12258" t="s">
        <v>21967</v>
      </c>
      <c r="C12258" t="s">
        <v>21968</v>
      </c>
      <c r="D12258" t="s">
        <v>15813</v>
      </c>
      <c r="E12258" t="s">
        <v>15814</v>
      </c>
      <c r="F12258" t="s">
        <v>15815</v>
      </c>
    </row>
    <row r="12259" spans="1:6" x14ac:dyDescent="0.2">
      <c r="A12259" t="s">
        <v>15482</v>
      </c>
      <c r="B12259" t="s">
        <v>21967</v>
      </c>
      <c r="C12259" t="s">
        <v>21968</v>
      </c>
      <c r="D12259" t="s">
        <v>22621</v>
      </c>
      <c r="E12259" t="s">
        <v>22622</v>
      </c>
      <c r="F12259" t="s">
        <v>22623</v>
      </c>
    </row>
    <row r="12260" spans="1:6" x14ac:dyDescent="0.2">
      <c r="A12260" t="s">
        <v>15482</v>
      </c>
      <c r="B12260" t="s">
        <v>21967</v>
      </c>
      <c r="C12260" t="s">
        <v>21968</v>
      </c>
      <c r="D12260" t="s">
        <v>22563</v>
      </c>
      <c r="E12260" t="s">
        <v>22564</v>
      </c>
      <c r="F12260" t="s">
        <v>22565</v>
      </c>
    </row>
    <row r="12261" spans="1:6" x14ac:dyDescent="0.2">
      <c r="A12261" t="s">
        <v>15482</v>
      </c>
      <c r="B12261" t="s">
        <v>21967</v>
      </c>
      <c r="C12261" t="s">
        <v>21968</v>
      </c>
      <c r="D12261" t="s">
        <v>19543</v>
      </c>
      <c r="E12261" t="s">
        <v>19544</v>
      </c>
      <c r="F12261" t="s">
        <v>19545</v>
      </c>
    </row>
    <row r="12262" spans="1:6" x14ac:dyDescent="0.2">
      <c r="A12262" t="s">
        <v>15482</v>
      </c>
      <c r="B12262" t="s">
        <v>21967</v>
      </c>
      <c r="C12262" t="s">
        <v>21968</v>
      </c>
      <c r="D12262" t="s">
        <v>22713</v>
      </c>
      <c r="E12262" t="s">
        <v>22714</v>
      </c>
      <c r="F12262" t="s">
        <v>22715</v>
      </c>
    </row>
    <row r="12263" spans="1:6" x14ac:dyDescent="0.2">
      <c r="A12263" t="s">
        <v>15482</v>
      </c>
      <c r="B12263" t="s">
        <v>21967</v>
      </c>
      <c r="C12263" t="s">
        <v>21968</v>
      </c>
      <c r="D12263" t="s">
        <v>22660</v>
      </c>
      <c r="E12263" t="s">
        <v>22661</v>
      </c>
      <c r="F12263" t="s">
        <v>22662</v>
      </c>
    </row>
    <row r="12264" spans="1:6" x14ac:dyDescent="0.2">
      <c r="A12264" t="s">
        <v>15482</v>
      </c>
      <c r="B12264" t="s">
        <v>21967</v>
      </c>
      <c r="C12264" t="s">
        <v>21968</v>
      </c>
      <c r="D12264" t="s">
        <v>22716</v>
      </c>
      <c r="E12264" t="s">
        <v>22717</v>
      </c>
      <c r="F12264" t="s">
        <v>22718</v>
      </c>
    </row>
    <row r="12265" spans="1:6" x14ac:dyDescent="0.2">
      <c r="A12265" t="s">
        <v>15482</v>
      </c>
      <c r="B12265" t="s">
        <v>21967</v>
      </c>
      <c r="C12265" t="s">
        <v>21968</v>
      </c>
      <c r="D12265" t="s">
        <v>22719</v>
      </c>
      <c r="E12265" t="s">
        <v>22720</v>
      </c>
      <c r="F12265" t="s">
        <v>22721</v>
      </c>
    </row>
    <row r="12266" spans="1:6" x14ac:dyDescent="0.2">
      <c r="A12266" t="s">
        <v>15482</v>
      </c>
      <c r="B12266" t="s">
        <v>21967</v>
      </c>
      <c r="C12266" t="s">
        <v>21968</v>
      </c>
      <c r="D12266" t="s">
        <v>22722</v>
      </c>
      <c r="E12266" t="s">
        <v>22723</v>
      </c>
      <c r="F12266" t="s">
        <v>22724</v>
      </c>
    </row>
    <row r="12267" spans="1:6" x14ac:dyDescent="0.2">
      <c r="A12267" t="s">
        <v>15482</v>
      </c>
      <c r="B12267" t="s">
        <v>21967</v>
      </c>
      <c r="C12267" t="s">
        <v>21968</v>
      </c>
      <c r="D12267" t="s">
        <v>22630</v>
      </c>
      <c r="E12267" t="s">
        <v>22631</v>
      </c>
      <c r="F12267" t="s">
        <v>22632</v>
      </c>
    </row>
    <row r="12268" spans="1:6" x14ac:dyDescent="0.2">
      <c r="A12268" t="s">
        <v>15482</v>
      </c>
      <c r="B12268" t="s">
        <v>21967</v>
      </c>
      <c r="C12268" t="s">
        <v>21968</v>
      </c>
      <c r="D12268" t="s">
        <v>22633</v>
      </c>
      <c r="E12268" t="s">
        <v>22634</v>
      </c>
      <c r="F12268" t="s">
        <v>22635</v>
      </c>
    </row>
    <row r="12269" spans="1:6" x14ac:dyDescent="0.2">
      <c r="A12269" t="s">
        <v>15482</v>
      </c>
      <c r="B12269" t="s">
        <v>21967</v>
      </c>
      <c r="C12269" t="s">
        <v>21968</v>
      </c>
      <c r="D12269" t="s">
        <v>22636</v>
      </c>
      <c r="E12269" t="s">
        <v>22637</v>
      </c>
      <c r="F12269" t="s">
        <v>22638</v>
      </c>
    </row>
    <row r="12270" spans="1:6" x14ac:dyDescent="0.2">
      <c r="A12270" t="s">
        <v>15482</v>
      </c>
      <c r="B12270" t="s">
        <v>21967</v>
      </c>
      <c r="C12270" t="s">
        <v>21968</v>
      </c>
      <c r="D12270" t="s">
        <v>22639</v>
      </c>
      <c r="E12270" t="s">
        <v>22640</v>
      </c>
      <c r="F12270" t="s">
        <v>22641</v>
      </c>
    </row>
    <row r="12271" spans="1:6" x14ac:dyDescent="0.2">
      <c r="A12271" t="s">
        <v>15482</v>
      </c>
      <c r="B12271" t="s">
        <v>21967</v>
      </c>
      <c r="C12271" t="s">
        <v>21968</v>
      </c>
      <c r="D12271" t="s">
        <v>22642</v>
      </c>
      <c r="E12271" t="s">
        <v>22643</v>
      </c>
      <c r="F12271" t="s">
        <v>22644</v>
      </c>
    </row>
    <row r="12272" spans="1:6" x14ac:dyDescent="0.2">
      <c r="A12272" t="s">
        <v>15482</v>
      </c>
      <c r="B12272" t="s">
        <v>21967</v>
      </c>
      <c r="C12272" t="s">
        <v>21968</v>
      </c>
      <c r="D12272" t="s">
        <v>22645</v>
      </c>
      <c r="E12272" t="s">
        <v>22646</v>
      </c>
      <c r="F12272" t="s">
        <v>22647</v>
      </c>
    </row>
    <row r="12273" spans="1:6" x14ac:dyDescent="0.2">
      <c r="A12273" t="s">
        <v>15482</v>
      </c>
      <c r="B12273" t="s">
        <v>21967</v>
      </c>
      <c r="C12273" t="s">
        <v>21968</v>
      </c>
      <c r="D12273" t="s">
        <v>22648</v>
      </c>
      <c r="E12273" t="s">
        <v>22649</v>
      </c>
      <c r="F12273" t="s">
        <v>22650</v>
      </c>
    </row>
    <row r="12274" spans="1:6" x14ac:dyDescent="0.2">
      <c r="A12274" t="s">
        <v>15482</v>
      </c>
      <c r="B12274" t="s">
        <v>21967</v>
      </c>
      <c r="C12274" t="s">
        <v>21968</v>
      </c>
      <c r="D12274" t="s">
        <v>22651</v>
      </c>
      <c r="E12274" t="s">
        <v>22652</v>
      </c>
      <c r="F12274" t="s">
        <v>22653</v>
      </c>
    </row>
    <row r="12275" spans="1:6" x14ac:dyDescent="0.2">
      <c r="A12275" t="s">
        <v>15482</v>
      </c>
      <c r="B12275" t="s">
        <v>21967</v>
      </c>
      <c r="C12275" t="s">
        <v>21968</v>
      </c>
      <c r="D12275" t="s">
        <v>22654</v>
      </c>
      <c r="E12275" t="s">
        <v>22655</v>
      </c>
      <c r="F12275" t="s">
        <v>22656</v>
      </c>
    </row>
    <row r="12276" spans="1:6" x14ac:dyDescent="0.2">
      <c r="A12276" t="s">
        <v>15482</v>
      </c>
      <c r="B12276" t="s">
        <v>21967</v>
      </c>
      <c r="C12276" t="s">
        <v>21968</v>
      </c>
      <c r="D12276" t="s">
        <v>22657</v>
      </c>
      <c r="E12276" t="s">
        <v>22658</v>
      </c>
      <c r="F12276" t="s">
        <v>22659</v>
      </c>
    </row>
    <row r="12277" spans="1:6" x14ac:dyDescent="0.2">
      <c r="A12277" t="s">
        <v>15482</v>
      </c>
      <c r="B12277" t="s">
        <v>21967</v>
      </c>
      <c r="C12277" t="s">
        <v>21968</v>
      </c>
      <c r="D12277" t="s">
        <v>22624</v>
      </c>
      <c r="E12277" t="s">
        <v>22625</v>
      </c>
      <c r="F12277" t="s">
        <v>22626</v>
      </c>
    </row>
    <row r="12278" spans="1:6" x14ac:dyDescent="0.2">
      <c r="A12278" t="s">
        <v>15482</v>
      </c>
      <c r="B12278" t="s">
        <v>21967</v>
      </c>
      <c r="C12278" t="s">
        <v>21968</v>
      </c>
      <c r="D12278" t="s">
        <v>22725</v>
      </c>
      <c r="E12278" t="s">
        <v>22726</v>
      </c>
      <c r="F12278" t="s">
        <v>22727</v>
      </c>
    </row>
    <row r="12279" spans="1:6" x14ac:dyDescent="0.2">
      <c r="A12279" t="s">
        <v>15482</v>
      </c>
      <c r="B12279" t="s">
        <v>21967</v>
      </c>
      <c r="C12279" t="s">
        <v>21968</v>
      </c>
      <c r="D12279" t="s">
        <v>22728</v>
      </c>
      <c r="E12279" t="s">
        <v>22729</v>
      </c>
      <c r="F12279" t="s">
        <v>22730</v>
      </c>
    </row>
    <row r="12280" spans="1:6" x14ac:dyDescent="0.2">
      <c r="A12280" t="s">
        <v>15482</v>
      </c>
      <c r="B12280" t="s">
        <v>22731</v>
      </c>
      <c r="C12280" t="s">
        <v>22732</v>
      </c>
      <c r="D12280" t="s">
        <v>22733</v>
      </c>
      <c r="E12280" t="s">
        <v>22734</v>
      </c>
      <c r="F12280" t="s">
        <v>22735</v>
      </c>
    </row>
    <row r="12281" spans="1:6" x14ac:dyDescent="0.2">
      <c r="A12281" t="s">
        <v>15482</v>
      </c>
      <c r="B12281" t="s">
        <v>22731</v>
      </c>
      <c r="C12281" t="s">
        <v>22732</v>
      </c>
      <c r="D12281" t="s">
        <v>95</v>
      </c>
      <c r="E12281" t="s">
        <v>22736</v>
      </c>
      <c r="F12281" t="s">
        <v>22737</v>
      </c>
    </row>
    <row r="12282" spans="1:6" x14ac:dyDescent="0.2">
      <c r="A12282" t="s">
        <v>15482</v>
      </c>
      <c r="B12282" t="s">
        <v>22731</v>
      </c>
      <c r="C12282" t="s">
        <v>22732</v>
      </c>
      <c r="D12282" t="s">
        <v>22738</v>
      </c>
      <c r="E12282" t="s">
        <v>22739</v>
      </c>
      <c r="F12282" t="s">
        <v>22740</v>
      </c>
    </row>
    <row r="12283" spans="1:6" x14ac:dyDescent="0.2">
      <c r="A12283" t="s">
        <v>15482</v>
      </c>
      <c r="B12283" t="s">
        <v>22731</v>
      </c>
      <c r="C12283" t="s">
        <v>22732</v>
      </c>
      <c r="D12283" t="s">
        <v>98</v>
      </c>
      <c r="E12283" t="s">
        <v>99</v>
      </c>
      <c r="F12283" t="s">
        <v>22741</v>
      </c>
    </row>
    <row r="12284" spans="1:6" x14ac:dyDescent="0.2">
      <c r="A12284" t="s">
        <v>15482</v>
      </c>
      <c r="B12284" t="s">
        <v>22731</v>
      </c>
      <c r="C12284" t="s">
        <v>22732</v>
      </c>
      <c r="D12284" t="s">
        <v>2435</v>
      </c>
      <c r="E12284" t="s">
        <v>2436</v>
      </c>
      <c r="F12284" t="s">
        <v>2437</v>
      </c>
    </row>
    <row r="12285" spans="1:6" x14ac:dyDescent="0.2">
      <c r="A12285" t="s">
        <v>15482</v>
      </c>
      <c r="B12285" t="s">
        <v>22731</v>
      </c>
      <c r="C12285" t="s">
        <v>22732</v>
      </c>
      <c r="D12285" t="s">
        <v>107</v>
      </c>
      <c r="E12285" t="s">
        <v>108</v>
      </c>
      <c r="F12285" t="s">
        <v>4874</v>
      </c>
    </row>
    <row r="12286" spans="1:6" x14ac:dyDescent="0.2">
      <c r="A12286" t="s">
        <v>15482</v>
      </c>
      <c r="B12286" t="s">
        <v>22731</v>
      </c>
      <c r="C12286" t="s">
        <v>22732</v>
      </c>
      <c r="D12286" t="s">
        <v>22742</v>
      </c>
      <c r="E12286" t="s">
        <v>22743</v>
      </c>
      <c r="F12286" t="s">
        <v>22744</v>
      </c>
    </row>
    <row r="12287" spans="1:6" x14ac:dyDescent="0.2">
      <c r="A12287" t="s">
        <v>15482</v>
      </c>
      <c r="B12287" t="s">
        <v>22731</v>
      </c>
      <c r="C12287" t="s">
        <v>22732</v>
      </c>
      <c r="D12287" t="s">
        <v>21752</v>
      </c>
      <c r="E12287" t="s">
        <v>21753</v>
      </c>
      <c r="F12287" t="s">
        <v>22745</v>
      </c>
    </row>
    <row r="12288" spans="1:6" x14ac:dyDescent="0.2">
      <c r="A12288" t="s">
        <v>15482</v>
      </c>
      <c r="B12288" t="s">
        <v>22731</v>
      </c>
      <c r="C12288" t="s">
        <v>22732</v>
      </c>
      <c r="D12288" t="s">
        <v>117</v>
      </c>
      <c r="E12288" t="s">
        <v>118</v>
      </c>
      <c r="F12288" t="s">
        <v>22746</v>
      </c>
    </row>
    <row r="12289" spans="1:6" x14ac:dyDescent="0.2">
      <c r="A12289" t="s">
        <v>15482</v>
      </c>
      <c r="B12289" t="s">
        <v>22731</v>
      </c>
      <c r="C12289" t="s">
        <v>22732</v>
      </c>
      <c r="D12289" t="s">
        <v>11306</v>
      </c>
      <c r="E12289" t="s">
        <v>11307</v>
      </c>
      <c r="F12289" t="s">
        <v>11308</v>
      </c>
    </row>
    <row r="12290" spans="1:6" x14ac:dyDescent="0.2">
      <c r="A12290" t="s">
        <v>15482</v>
      </c>
      <c r="B12290" t="s">
        <v>22731</v>
      </c>
      <c r="C12290" t="s">
        <v>22732</v>
      </c>
      <c r="D12290" t="s">
        <v>22747</v>
      </c>
      <c r="E12290" t="s">
        <v>22748</v>
      </c>
      <c r="F12290" t="s">
        <v>22749</v>
      </c>
    </row>
    <row r="12291" spans="1:6" x14ac:dyDescent="0.2">
      <c r="A12291" t="s">
        <v>15482</v>
      </c>
      <c r="B12291" t="s">
        <v>22731</v>
      </c>
      <c r="C12291" t="s">
        <v>22732</v>
      </c>
      <c r="D12291" t="s">
        <v>493</v>
      </c>
      <c r="E12291" t="s">
        <v>494</v>
      </c>
      <c r="F12291" t="s">
        <v>495</v>
      </c>
    </row>
    <row r="12292" spans="1:6" x14ac:dyDescent="0.2">
      <c r="A12292" t="s">
        <v>15482</v>
      </c>
      <c r="B12292" t="s">
        <v>22731</v>
      </c>
      <c r="C12292" t="s">
        <v>22732</v>
      </c>
      <c r="D12292" t="s">
        <v>17559</v>
      </c>
      <c r="E12292" t="s">
        <v>17560</v>
      </c>
      <c r="F12292" t="s">
        <v>17561</v>
      </c>
    </row>
    <row r="12293" spans="1:6" x14ac:dyDescent="0.2">
      <c r="A12293" t="s">
        <v>15482</v>
      </c>
      <c r="B12293" t="s">
        <v>22731</v>
      </c>
      <c r="C12293" t="s">
        <v>22732</v>
      </c>
      <c r="D12293" t="s">
        <v>497</v>
      </c>
      <c r="E12293" t="s">
        <v>498</v>
      </c>
      <c r="F12293" t="s">
        <v>499</v>
      </c>
    </row>
    <row r="12294" spans="1:6" x14ac:dyDescent="0.2">
      <c r="A12294" t="s">
        <v>15482</v>
      </c>
      <c r="B12294" t="s">
        <v>22731</v>
      </c>
      <c r="C12294" t="s">
        <v>22732</v>
      </c>
      <c r="D12294" t="s">
        <v>20898</v>
      </c>
      <c r="E12294" t="s">
        <v>20899</v>
      </c>
      <c r="F12294" t="s">
        <v>21443</v>
      </c>
    </row>
    <row r="12295" spans="1:6" x14ac:dyDescent="0.2">
      <c r="A12295" t="s">
        <v>15482</v>
      </c>
      <c r="B12295" t="s">
        <v>22731</v>
      </c>
      <c r="C12295" t="s">
        <v>22732</v>
      </c>
      <c r="D12295" t="s">
        <v>92</v>
      </c>
      <c r="E12295" t="s">
        <v>1916</v>
      </c>
      <c r="F12295" t="s">
        <v>22750</v>
      </c>
    </row>
    <row r="12296" spans="1:6" x14ac:dyDescent="0.2">
      <c r="A12296" t="s">
        <v>15482</v>
      </c>
      <c r="B12296" t="s">
        <v>22731</v>
      </c>
      <c r="C12296" t="s">
        <v>22732</v>
      </c>
      <c r="D12296" t="s">
        <v>2519</v>
      </c>
      <c r="E12296" t="s">
        <v>2520</v>
      </c>
      <c r="F12296" t="s">
        <v>2521</v>
      </c>
    </row>
    <row r="12297" spans="1:6" x14ac:dyDescent="0.2">
      <c r="A12297" t="s">
        <v>15482</v>
      </c>
      <c r="B12297" t="s">
        <v>22731</v>
      </c>
      <c r="C12297" t="s">
        <v>22732</v>
      </c>
      <c r="D12297" t="s">
        <v>16010</v>
      </c>
      <c r="E12297" t="s">
        <v>16011</v>
      </c>
      <c r="F12297" t="s">
        <v>16012</v>
      </c>
    </row>
    <row r="12298" spans="1:6" x14ac:dyDescent="0.2">
      <c r="A12298" t="s">
        <v>15482</v>
      </c>
      <c r="B12298" t="s">
        <v>22731</v>
      </c>
      <c r="C12298" t="s">
        <v>22732</v>
      </c>
      <c r="D12298" t="s">
        <v>16025</v>
      </c>
      <c r="E12298" t="s">
        <v>16026</v>
      </c>
      <c r="F12298" t="s">
        <v>16027</v>
      </c>
    </row>
    <row r="12299" spans="1:6" x14ac:dyDescent="0.2">
      <c r="A12299" t="s">
        <v>15482</v>
      </c>
      <c r="B12299" t="s">
        <v>22731</v>
      </c>
      <c r="C12299" t="s">
        <v>22732</v>
      </c>
      <c r="D12299" t="s">
        <v>2536</v>
      </c>
      <c r="E12299" t="s">
        <v>2537</v>
      </c>
      <c r="F12299" t="s">
        <v>4514</v>
      </c>
    </row>
    <row r="12300" spans="1:6" x14ac:dyDescent="0.2">
      <c r="A12300" t="s">
        <v>15482</v>
      </c>
      <c r="B12300" t="s">
        <v>22731</v>
      </c>
      <c r="C12300" t="s">
        <v>22732</v>
      </c>
      <c r="D12300" t="s">
        <v>16028</v>
      </c>
      <c r="E12300" t="s">
        <v>16029</v>
      </c>
      <c r="F12300" t="s">
        <v>16030</v>
      </c>
    </row>
    <row r="12301" spans="1:6" x14ac:dyDescent="0.2">
      <c r="A12301" t="s">
        <v>15482</v>
      </c>
      <c r="B12301" t="s">
        <v>22731</v>
      </c>
      <c r="C12301" t="s">
        <v>22732</v>
      </c>
      <c r="D12301" t="s">
        <v>17101</v>
      </c>
      <c r="E12301" t="s">
        <v>17102</v>
      </c>
      <c r="F12301" t="s">
        <v>22751</v>
      </c>
    </row>
    <row r="12302" spans="1:6" x14ac:dyDescent="0.2">
      <c r="A12302" t="s">
        <v>15482</v>
      </c>
      <c r="B12302" t="s">
        <v>22731</v>
      </c>
      <c r="C12302" t="s">
        <v>22732</v>
      </c>
      <c r="D12302" t="s">
        <v>5237</v>
      </c>
      <c r="E12302" t="s">
        <v>5238</v>
      </c>
      <c r="F12302" t="s">
        <v>5239</v>
      </c>
    </row>
    <row r="12303" spans="1:6" x14ac:dyDescent="0.2">
      <c r="A12303" t="s">
        <v>15482</v>
      </c>
      <c r="B12303" t="s">
        <v>22731</v>
      </c>
      <c r="C12303" t="s">
        <v>22732</v>
      </c>
      <c r="D12303" t="s">
        <v>22752</v>
      </c>
      <c r="E12303" t="s">
        <v>22753</v>
      </c>
      <c r="F12303" t="s">
        <v>22754</v>
      </c>
    </row>
    <row r="12304" spans="1:6" x14ac:dyDescent="0.2">
      <c r="A12304" t="s">
        <v>15482</v>
      </c>
      <c r="B12304" t="s">
        <v>22731</v>
      </c>
      <c r="C12304" t="s">
        <v>22732</v>
      </c>
      <c r="D12304" t="s">
        <v>20924</v>
      </c>
      <c r="E12304" t="s">
        <v>20925</v>
      </c>
      <c r="F12304" t="s">
        <v>21765</v>
      </c>
    </row>
    <row r="12305" spans="1:6" x14ac:dyDescent="0.2">
      <c r="A12305" t="s">
        <v>15482</v>
      </c>
      <c r="B12305" t="s">
        <v>22731</v>
      </c>
      <c r="C12305" t="s">
        <v>22732</v>
      </c>
      <c r="D12305" t="s">
        <v>20927</v>
      </c>
      <c r="E12305" t="s">
        <v>20928</v>
      </c>
      <c r="F12305" t="s">
        <v>20929</v>
      </c>
    </row>
    <row r="12306" spans="1:6" x14ac:dyDescent="0.2">
      <c r="A12306" t="s">
        <v>15482</v>
      </c>
      <c r="B12306" t="s">
        <v>22731</v>
      </c>
      <c r="C12306" t="s">
        <v>22732</v>
      </c>
      <c r="D12306" t="s">
        <v>214</v>
      </c>
      <c r="E12306" t="s">
        <v>215</v>
      </c>
      <c r="F12306" t="s">
        <v>216</v>
      </c>
    </row>
    <row r="12307" spans="1:6" x14ac:dyDescent="0.2">
      <c r="A12307" t="s">
        <v>15482</v>
      </c>
      <c r="B12307" t="s">
        <v>22731</v>
      </c>
      <c r="C12307" t="s">
        <v>22732</v>
      </c>
      <c r="D12307" t="s">
        <v>17565</v>
      </c>
      <c r="E12307" t="s">
        <v>17566</v>
      </c>
      <c r="F12307" t="s">
        <v>22755</v>
      </c>
    </row>
    <row r="12308" spans="1:6" x14ac:dyDescent="0.2">
      <c r="A12308" t="s">
        <v>15482</v>
      </c>
      <c r="B12308" t="s">
        <v>22731</v>
      </c>
      <c r="C12308" t="s">
        <v>22732</v>
      </c>
      <c r="D12308" t="s">
        <v>22756</v>
      </c>
      <c r="E12308" t="s">
        <v>22757</v>
      </c>
      <c r="F12308" t="s">
        <v>22758</v>
      </c>
    </row>
    <row r="12309" spans="1:6" x14ac:dyDescent="0.2">
      <c r="A12309" t="s">
        <v>15482</v>
      </c>
      <c r="B12309" t="s">
        <v>22731</v>
      </c>
      <c r="C12309" t="s">
        <v>22732</v>
      </c>
      <c r="D12309" t="s">
        <v>22759</v>
      </c>
      <c r="E12309" t="s">
        <v>22760</v>
      </c>
      <c r="F12309" t="s">
        <v>22761</v>
      </c>
    </row>
    <row r="12310" spans="1:6" x14ac:dyDescent="0.2">
      <c r="A12310" t="s">
        <v>15482</v>
      </c>
      <c r="B12310" t="s">
        <v>22731</v>
      </c>
      <c r="C12310" t="s">
        <v>22732</v>
      </c>
      <c r="D12310" t="s">
        <v>1968</v>
      </c>
      <c r="E12310" t="s">
        <v>1969</v>
      </c>
      <c r="F12310" t="s">
        <v>1970</v>
      </c>
    </row>
    <row r="12311" spans="1:6" x14ac:dyDescent="0.2">
      <c r="A12311" t="s">
        <v>15482</v>
      </c>
      <c r="B12311" t="s">
        <v>22731</v>
      </c>
      <c r="C12311" t="s">
        <v>22732</v>
      </c>
      <c r="D12311" t="s">
        <v>21480</v>
      </c>
      <c r="E12311" t="s">
        <v>21481</v>
      </c>
      <c r="F12311" t="s">
        <v>21482</v>
      </c>
    </row>
    <row r="12312" spans="1:6" x14ac:dyDescent="0.2">
      <c r="A12312" t="s">
        <v>15482</v>
      </c>
      <c r="B12312" t="s">
        <v>22731</v>
      </c>
      <c r="C12312" t="s">
        <v>22732</v>
      </c>
      <c r="D12312" t="s">
        <v>17568</v>
      </c>
      <c r="E12312" t="s">
        <v>17569</v>
      </c>
      <c r="F12312" t="s">
        <v>22762</v>
      </c>
    </row>
    <row r="12313" spans="1:6" x14ac:dyDescent="0.2">
      <c r="A12313" t="s">
        <v>15482</v>
      </c>
      <c r="B12313" t="s">
        <v>22731</v>
      </c>
      <c r="C12313" t="s">
        <v>22732</v>
      </c>
      <c r="D12313" t="s">
        <v>22763</v>
      </c>
      <c r="E12313" t="s">
        <v>22764</v>
      </c>
      <c r="F12313" t="s">
        <v>22765</v>
      </c>
    </row>
    <row r="12314" spans="1:6" x14ac:dyDescent="0.2">
      <c r="A12314" t="s">
        <v>15482</v>
      </c>
      <c r="B12314" t="s">
        <v>22731</v>
      </c>
      <c r="C12314" t="s">
        <v>22732</v>
      </c>
      <c r="D12314" t="s">
        <v>16057</v>
      </c>
      <c r="E12314" t="s">
        <v>16058</v>
      </c>
      <c r="F12314" t="s">
        <v>22766</v>
      </c>
    </row>
    <row r="12315" spans="1:6" x14ac:dyDescent="0.2">
      <c r="A12315" t="s">
        <v>15482</v>
      </c>
      <c r="B12315" t="s">
        <v>22731</v>
      </c>
      <c r="C12315" t="s">
        <v>22732</v>
      </c>
      <c r="D12315" t="s">
        <v>1126</v>
      </c>
      <c r="E12315" t="s">
        <v>1127</v>
      </c>
      <c r="F12315" t="s">
        <v>22767</v>
      </c>
    </row>
    <row r="12316" spans="1:6" x14ac:dyDescent="0.2">
      <c r="A12316" t="s">
        <v>15482</v>
      </c>
      <c r="B12316" t="s">
        <v>22731</v>
      </c>
      <c r="C12316" t="s">
        <v>22732</v>
      </c>
      <c r="D12316" t="s">
        <v>22768</v>
      </c>
      <c r="E12316" t="s">
        <v>22769</v>
      </c>
      <c r="F12316" t="s">
        <v>22770</v>
      </c>
    </row>
    <row r="12317" spans="1:6" x14ac:dyDescent="0.2">
      <c r="A12317" t="s">
        <v>15482</v>
      </c>
      <c r="B12317" t="s">
        <v>22731</v>
      </c>
      <c r="C12317" t="s">
        <v>22732</v>
      </c>
      <c r="D12317" t="s">
        <v>22771</v>
      </c>
      <c r="E12317" t="s">
        <v>22772</v>
      </c>
      <c r="F12317" t="s">
        <v>22773</v>
      </c>
    </row>
    <row r="12318" spans="1:6" x14ac:dyDescent="0.2">
      <c r="A12318" t="s">
        <v>15482</v>
      </c>
      <c r="B12318" t="s">
        <v>22731</v>
      </c>
      <c r="C12318" t="s">
        <v>22732</v>
      </c>
      <c r="D12318" t="s">
        <v>22774</v>
      </c>
      <c r="E12318" t="s">
        <v>22775</v>
      </c>
      <c r="F12318" t="s">
        <v>22776</v>
      </c>
    </row>
    <row r="12319" spans="1:6" x14ac:dyDescent="0.2">
      <c r="A12319" t="s">
        <v>15482</v>
      </c>
      <c r="B12319" t="s">
        <v>22731</v>
      </c>
      <c r="C12319" t="s">
        <v>22732</v>
      </c>
      <c r="D12319" t="s">
        <v>16060</v>
      </c>
      <c r="E12319" t="s">
        <v>16061</v>
      </c>
      <c r="F12319" t="s">
        <v>17113</v>
      </c>
    </row>
    <row r="12320" spans="1:6" x14ac:dyDescent="0.2">
      <c r="A12320" t="s">
        <v>15482</v>
      </c>
      <c r="B12320" t="s">
        <v>22731</v>
      </c>
      <c r="C12320" t="s">
        <v>22732</v>
      </c>
      <c r="D12320" t="s">
        <v>22777</v>
      </c>
      <c r="E12320" t="s">
        <v>22778</v>
      </c>
      <c r="F12320" t="s">
        <v>22779</v>
      </c>
    </row>
    <row r="12321" spans="1:6" x14ac:dyDescent="0.2">
      <c r="A12321" t="s">
        <v>15482</v>
      </c>
      <c r="B12321" t="s">
        <v>22731</v>
      </c>
      <c r="C12321" t="s">
        <v>22732</v>
      </c>
      <c r="D12321" t="s">
        <v>2009</v>
      </c>
      <c r="E12321" t="s">
        <v>2010</v>
      </c>
      <c r="F12321" t="s">
        <v>22780</v>
      </c>
    </row>
    <row r="12322" spans="1:6" x14ac:dyDescent="0.2">
      <c r="A12322" t="s">
        <v>15482</v>
      </c>
      <c r="B12322" t="s">
        <v>22731</v>
      </c>
      <c r="C12322" t="s">
        <v>22732</v>
      </c>
      <c r="D12322" t="s">
        <v>17574</v>
      </c>
      <c r="E12322" t="s">
        <v>17575</v>
      </c>
      <c r="F12322" t="s">
        <v>17576</v>
      </c>
    </row>
    <row r="12323" spans="1:6" x14ac:dyDescent="0.2">
      <c r="A12323" t="s">
        <v>15482</v>
      </c>
      <c r="B12323" t="s">
        <v>22731</v>
      </c>
      <c r="C12323" t="s">
        <v>22732</v>
      </c>
      <c r="D12323" t="s">
        <v>17114</v>
      </c>
      <c r="E12323" t="s">
        <v>17115</v>
      </c>
      <c r="F12323" t="s">
        <v>17116</v>
      </c>
    </row>
    <row r="12324" spans="1:6" x14ac:dyDescent="0.2">
      <c r="A12324" t="s">
        <v>15482</v>
      </c>
      <c r="B12324" t="s">
        <v>22731</v>
      </c>
      <c r="C12324" t="s">
        <v>22732</v>
      </c>
      <c r="D12324" t="s">
        <v>22781</v>
      </c>
      <c r="E12324" t="s">
        <v>22782</v>
      </c>
      <c r="F12324" t="s">
        <v>22783</v>
      </c>
    </row>
    <row r="12325" spans="1:6" x14ac:dyDescent="0.2">
      <c r="A12325" t="s">
        <v>15482</v>
      </c>
      <c r="B12325" t="s">
        <v>22731</v>
      </c>
      <c r="C12325" t="s">
        <v>22732</v>
      </c>
      <c r="D12325" t="s">
        <v>521</v>
      </c>
      <c r="E12325" t="s">
        <v>522</v>
      </c>
      <c r="F12325" t="s">
        <v>523</v>
      </c>
    </row>
    <row r="12326" spans="1:6" x14ac:dyDescent="0.2">
      <c r="A12326" t="s">
        <v>15482</v>
      </c>
      <c r="B12326" t="s">
        <v>22731</v>
      </c>
      <c r="C12326" t="s">
        <v>22732</v>
      </c>
      <c r="D12326" t="s">
        <v>17118</v>
      </c>
      <c r="E12326" t="s">
        <v>17119</v>
      </c>
      <c r="F12326" t="s">
        <v>17120</v>
      </c>
    </row>
    <row r="12327" spans="1:6" x14ac:dyDescent="0.2">
      <c r="A12327" t="s">
        <v>15482</v>
      </c>
      <c r="B12327" t="s">
        <v>22731</v>
      </c>
      <c r="C12327" t="s">
        <v>22732</v>
      </c>
      <c r="D12327" t="s">
        <v>22784</v>
      </c>
      <c r="E12327" t="s">
        <v>22785</v>
      </c>
      <c r="F12327" t="s">
        <v>22786</v>
      </c>
    </row>
    <row r="12328" spans="1:6" x14ac:dyDescent="0.2">
      <c r="A12328" t="s">
        <v>15482</v>
      </c>
      <c r="B12328" t="s">
        <v>22731</v>
      </c>
      <c r="C12328" t="s">
        <v>22732</v>
      </c>
      <c r="D12328" t="s">
        <v>4656</v>
      </c>
      <c r="E12328" t="s">
        <v>4657</v>
      </c>
      <c r="F12328" t="s">
        <v>22787</v>
      </c>
    </row>
    <row r="12329" spans="1:6" x14ac:dyDescent="0.2">
      <c r="A12329" t="s">
        <v>15482</v>
      </c>
      <c r="B12329" t="s">
        <v>22731</v>
      </c>
      <c r="C12329" t="s">
        <v>22732</v>
      </c>
      <c r="D12329" t="s">
        <v>17124</v>
      </c>
      <c r="E12329" t="s">
        <v>17125</v>
      </c>
      <c r="F12329" t="s">
        <v>17126</v>
      </c>
    </row>
    <row r="12330" spans="1:6" x14ac:dyDescent="0.2">
      <c r="A12330" t="s">
        <v>15482</v>
      </c>
      <c r="B12330" t="s">
        <v>22731</v>
      </c>
      <c r="C12330" t="s">
        <v>22732</v>
      </c>
      <c r="D12330" t="s">
        <v>20978</v>
      </c>
      <c r="E12330" t="s">
        <v>20979</v>
      </c>
      <c r="F12330" t="s">
        <v>20980</v>
      </c>
    </row>
    <row r="12331" spans="1:6" x14ac:dyDescent="0.2">
      <c r="A12331" t="s">
        <v>15482</v>
      </c>
      <c r="B12331" t="s">
        <v>22731</v>
      </c>
      <c r="C12331" t="s">
        <v>22732</v>
      </c>
      <c r="D12331" t="s">
        <v>17131</v>
      </c>
      <c r="E12331" t="s">
        <v>17132</v>
      </c>
      <c r="F12331" t="s">
        <v>17133</v>
      </c>
    </row>
    <row r="12332" spans="1:6" x14ac:dyDescent="0.2">
      <c r="A12332" t="s">
        <v>15482</v>
      </c>
      <c r="B12332" t="s">
        <v>22731</v>
      </c>
      <c r="C12332" t="s">
        <v>22732</v>
      </c>
      <c r="D12332" t="s">
        <v>533</v>
      </c>
      <c r="E12332" t="s">
        <v>534</v>
      </c>
      <c r="F12332" t="s">
        <v>535</v>
      </c>
    </row>
    <row r="12333" spans="1:6" x14ac:dyDescent="0.2">
      <c r="A12333" t="s">
        <v>15482</v>
      </c>
      <c r="B12333" t="s">
        <v>22731</v>
      </c>
      <c r="C12333" t="s">
        <v>22732</v>
      </c>
      <c r="D12333" t="s">
        <v>17134</v>
      </c>
      <c r="E12333" t="s">
        <v>17135</v>
      </c>
      <c r="F12333" t="s">
        <v>17136</v>
      </c>
    </row>
    <row r="12334" spans="1:6" x14ac:dyDescent="0.2">
      <c r="A12334" t="s">
        <v>15482</v>
      </c>
      <c r="B12334" t="s">
        <v>22731</v>
      </c>
      <c r="C12334" t="s">
        <v>22732</v>
      </c>
      <c r="D12334" t="s">
        <v>22788</v>
      </c>
      <c r="E12334" t="s">
        <v>22789</v>
      </c>
      <c r="F12334" t="s">
        <v>22790</v>
      </c>
    </row>
    <row r="12335" spans="1:6" x14ac:dyDescent="0.2">
      <c r="A12335" t="s">
        <v>15482</v>
      </c>
      <c r="B12335" t="s">
        <v>22731</v>
      </c>
      <c r="C12335" t="s">
        <v>22732</v>
      </c>
      <c r="D12335" t="s">
        <v>22791</v>
      </c>
      <c r="E12335" t="s">
        <v>22792</v>
      </c>
      <c r="F12335" t="s">
        <v>22793</v>
      </c>
    </row>
    <row r="12336" spans="1:6" x14ac:dyDescent="0.2">
      <c r="A12336" t="s">
        <v>15482</v>
      </c>
      <c r="B12336" t="s">
        <v>22731</v>
      </c>
      <c r="C12336" t="s">
        <v>22732</v>
      </c>
      <c r="D12336" t="s">
        <v>4328</v>
      </c>
      <c r="E12336" t="s">
        <v>4329</v>
      </c>
      <c r="F12336" t="s">
        <v>4330</v>
      </c>
    </row>
    <row r="12337" spans="1:6" x14ac:dyDescent="0.2">
      <c r="A12337" t="s">
        <v>15482</v>
      </c>
      <c r="B12337" t="s">
        <v>22731</v>
      </c>
      <c r="C12337" t="s">
        <v>22732</v>
      </c>
      <c r="D12337" t="s">
        <v>22794</v>
      </c>
      <c r="E12337" t="s">
        <v>22795</v>
      </c>
      <c r="F12337" t="s">
        <v>22796</v>
      </c>
    </row>
    <row r="12338" spans="1:6" x14ac:dyDescent="0.2">
      <c r="A12338" t="s">
        <v>15482</v>
      </c>
      <c r="B12338" t="s">
        <v>22731</v>
      </c>
      <c r="C12338" t="s">
        <v>22732</v>
      </c>
      <c r="D12338" t="s">
        <v>20997</v>
      </c>
      <c r="E12338" t="s">
        <v>20998</v>
      </c>
      <c r="F12338" t="s">
        <v>22797</v>
      </c>
    </row>
    <row r="12339" spans="1:6" x14ac:dyDescent="0.2">
      <c r="A12339" t="s">
        <v>15482</v>
      </c>
      <c r="B12339" t="s">
        <v>22731</v>
      </c>
      <c r="C12339" t="s">
        <v>22732</v>
      </c>
      <c r="D12339" t="s">
        <v>17141</v>
      </c>
      <c r="E12339" t="s">
        <v>17142</v>
      </c>
      <c r="F12339" t="s">
        <v>17143</v>
      </c>
    </row>
    <row r="12340" spans="1:6" x14ac:dyDescent="0.2">
      <c r="A12340" t="s">
        <v>15482</v>
      </c>
      <c r="B12340" t="s">
        <v>22731</v>
      </c>
      <c r="C12340" t="s">
        <v>22732</v>
      </c>
      <c r="D12340" t="s">
        <v>540</v>
      </c>
      <c r="E12340" t="s">
        <v>541</v>
      </c>
      <c r="F12340" t="s">
        <v>542</v>
      </c>
    </row>
    <row r="12341" spans="1:6" x14ac:dyDescent="0.2">
      <c r="A12341" t="s">
        <v>15482</v>
      </c>
      <c r="B12341" t="s">
        <v>22731</v>
      </c>
      <c r="C12341" t="s">
        <v>22732</v>
      </c>
      <c r="D12341" t="s">
        <v>17145</v>
      </c>
      <c r="E12341" t="s">
        <v>17146</v>
      </c>
      <c r="F12341" t="s">
        <v>17147</v>
      </c>
    </row>
    <row r="12342" spans="1:6" x14ac:dyDescent="0.2">
      <c r="A12342" t="s">
        <v>15482</v>
      </c>
      <c r="B12342" t="s">
        <v>22731</v>
      </c>
      <c r="C12342" t="s">
        <v>22732</v>
      </c>
      <c r="D12342" t="s">
        <v>4664</v>
      </c>
      <c r="E12342" t="s">
        <v>4665</v>
      </c>
      <c r="F12342" t="s">
        <v>22798</v>
      </c>
    </row>
    <row r="12343" spans="1:6" x14ac:dyDescent="0.2">
      <c r="A12343" t="s">
        <v>15482</v>
      </c>
      <c r="B12343" t="s">
        <v>22731</v>
      </c>
      <c r="C12343" t="s">
        <v>22732</v>
      </c>
      <c r="D12343" t="s">
        <v>21536</v>
      </c>
      <c r="E12343" t="s">
        <v>21537</v>
      </c>
      <c r="F12343" t="s">
        <v>21538</v>
      </c>
    </row>
    <row r="12344" spans="1:6" x14ac:dyDescent="0.2">
      <c r="A12344" t="s">
        <v>15482</v>
      </c>
      <c r="B12344" t="s">
        <v>22731</v>
      </c>
      <c r="C12344" t="s">
        <v>22732</v>
      </c>
      <c r="D12344" t="s">
        <v>2872</v>
      </c>
      <c r="E12344" t="s">
        <v>2873</v>
      </c>
      <c r="F12344" t="s">
        <v>22799</v>
      </c>
    </row>
    <row r="12345" spans="1:6" x14ac:dyDescent="0.2">
      <c r="A12345" t="s">
        <v>15482</v>
      </c>
      <c r="B12345" t="s">
        <v>22731</v>
      </c>
      <c r="C12345" t="s">
        <v>22732</v>
      </c>
      <c r="D12345" t="s">
        <v>22800</v>
      </c>
      <c r="E12345" t="s">
        <v>22801</v>
      </c>
      <c r="F12345" t="s">
        <v>22802</v>
      </c>
    </row>
    <row r="12346" spans="1:6" x14ac:dyDescent="0.2">
      <c r="A12346" t="s">
        <v>15482</v>
      </c>
      <c r="B12346" t="s">
        <v>22731</v>
      </c>
      <c r="C12346" t="s">
        <v>22732</v>
      </c>
      <c r="D12346" t="s">
        <v>1159</v>
      </c>
      <c r="E12346" t="s">
        <v>1160</v>
      </c>
      <c r="F12346" t="s">
        <v>1161</v>
      </c>
    </row>
    <row r="12347" spans="1:6" x14ac:dyDescent="0.2">
      <c r="A12347" t="s">
        <v>15482</v>
      </c>
      <c r="B12347" t="s">
        <v>22731</v>
      </c>
      <c r="C12347" t="s">
        <v>22732</v>
      </c>
      <c r="D12347" t="s">
        <v>21026</v>
      </c>
      <c r="E12347" t="s">
        <v>21027</v>
      </c>
      <c r="F12347" t="s">
        <v>21028</v>
      </c>
    </row>
    <row r="12348" spans="1:6" x14ac:dyDescent="0.2">
      <c r="A12348" t="s">
        <v>15482</v>
      </c>
      <c r="B12348" t="s">
        <v>22731</v>
      </c>
      <c r="C12348" t="s">
        <v>22732</v>
      </c>
      <c r="D12348" t="s">
        <v>22803</v>
      </c>
      <c r="E12348" t="s">
        <v>22804</v>
      </c>
      <c r="F12348" t="s">
        <v>22805</v>
      </c>
    </row>
    <row r="12349" spans="1:6" x14ac:dyDescent="0.2">
      <c r="A12349" t="s">
        <v>15482</v>
      </c>
      <c r="B12349" t="s">
        <v>22731</v>
      </c>
      <c r="C12349" t="s">
        <v>22732</v>
      </c>
      <c r="D12349" t="s">
        <v>22806</v>
      </c>
      <c r="E12349" t="s">
        <v>22807</v>
      </c>
      <c r="F12349" t="s">
        <v>22808</v>
      </c>
    </row>
    <row r="12350" spans="1:6" x14ac:dyDescent="0.2">
      <c r="A12350" t="s">
        <v>15482</v>
      </c>
      <c r="B12350" t="s">
        <v>22731</v>
      </c>
      <c r="C12350" t="s">
        <v>22732</v>
      </c>
      <c r="D12350" t="s">
        <v>2945</v>
      </c>
      <c r="E12350" t="s">
        <v>2946</v>
      </c>
      <c r="F12350" t="s">
        <v>2947</v>
      </c>
    </row>
    <row r="12351" spans="1:6" x14ac:dyDescent="0.2">
      <c r="A12351" t="s">
        <v>15482</v>
      </c>
      <c r="B12351" t="s">
        <v>22731</v>
      </c>
      <c r="C12351" t="s">
        <v>22732</v>
      </c>
      <c r="D12351" t="s">
        <v>22809</v>
      </c>
      <c r="E12351" t="s">
        <v>22810</v>
      </c>
      <c r="F12351" t="s">
        <v>22811</v>
      </c>
    </row>
    <row r="12352" spans="1:6" x14ac:dyDescent="0.2">
      <c r="A12352" t="s">
        <v>15482</v>
      </c>
      <c r="B12352" t="s">
        <v>22731</v>
      </c>
      <c r="C12352" t="s">
        <v>22732</v>
      </c>
      <c r="D12352" t="s">
        <v>17155</v>
      </c>
      <c r="E12352" t="s">
        <v>17156</v>
      </c>
      <c r="F12352" t="s">
        <v>17157</v>
      </c>
    </row>
    <row r="12353" spans="1:6" x14ac:dyDescent="0.2">
      <c r="A12353" t="s">
        <v>15482</v>
      </c>
      <c r="B12353" t="s">
        <v>22731</v>
      </c>
      <c r="C12353" t="s">
        <v>22732</v>
      </c>
      <c r="D12353" t="s">
        <v>310</v>
      </c>
      <c r="E12353" t="s">
        <v>311</v>
      </c>
      <c r="F12353" t="s">
        <v>1168</v>
      </c>
    </row>
    <row r="12354" spans="1:6" x14ac:dyDescent="0.2">
      <c r="A12354" t="s">
        <v>15482</v>
      </c>
      <c r="B12354" t="s">
        <v>22731</v>
      </c>
      <c r="C12354" t="s">
        <v>22732</v>
      </c>
      <c r="D12354" t="s">
        <v>2992</v>
      </c>
      <c r="E12354" t="s">
        <v>2993</v>
      </c>
      <c r="F12354" t="s">
        <v>22812</v>
      </c>
    </row>
    <row r="12355" spans="1:6" x14ac:dyDescent="0.2">
      <c r="A12355" t="s">
        <v>15482</v>
      </c>
      <c r="B12355" t="s">
        <v>22731</v>
      </c>
      <c r="C12355" t="s">
        <v>22732</v>
      </c>
      <c r="D12355" t="s">
        <v>1169</v>
      </c>
      <c r="E12355" t="s">
        <v>1170</v>
      </c>
      <c r="F12355" t="s">
        <v>1171</v>
      </c>
    </row>
    <row r="12356" spans="1:6" x14ac:dyDescent="0.2">
      <c r="A12356" t="s">
        <v>15482</v>
      </c>
      <c r="B12356" t="s">
        <v>22731</v>
      </c>
      <c r="C12356" t="s">
        <v>22732</v>
      </c>
      <c r="D12356" t="s">
        <v>22813</v>
      </c>
      <c r="E12356" t="s">
        <v>22814</v>
      </c>
      <c r="F12356" t="s">
        <v>22815</v>
      </c>
    </row>
    <row r="12357" spans="1:6" x14ac:dyDescent="0.2">
      <c r="A12357" t="s">
        <v>15482</v>
      </c>
      <c r="B12357" t="s">
        <v>22731</v>
      </c>
      <c r="C12357" t="s">
        <v>22732</v>
      </c>
      <c r="D12357" t="s">
        <v>21558</v>
      </c>
      <c r="E12357" t="s">
        <v>21559</v>
      </c>
      <c r="F12357" t="s">
        <v>21560</v>
      </c>
    </row>
    <row r="12358" spans="1:6" x14ac:dyDescent="0.2">
      <c r="A12358" t="s">
        <v>15482</v>
      </c>
      <c r="B12358" t="s">
        <v>22731</v>
      </c>
      <c r="C12358" t="s">
        <v>22732</v>
      </c>
      <c r="D12358" t="s">
        <v>3017</v>
      </c>
      <c r="E12358" t="s">
        <v>3018</v>
      </c>
      <c r="F12358" t="s">
        <v>3019</v>
      </c>
    </row>
    <row r="12359" spans="1:6" x14ac:dyDescent="0.2">
      <c r="A12359" t="s">
        <v>15482</v>
      </c>
      <c r="B12359" t="s">
        <v>22731</v>
      </c>
      <c r="C12359" t="s">
        <v>22732</v>
      </c>
      <c r="D12359" t="s">
        <v>17594</v>
      </c>
      <c r="E12359" t="s">
        <v>17595</v>
      </c>
      <c r="F12359" t="s">
        <v>17596</v>
      </c>
    </row>
    <row r="12360" spans="1:6" x14ac:dyDescent="0.2">
      <c r="A12360" t="s">
        <v>15482</v>
      </c>
      <c r="B12360" t="s">
        <v>22731</v>
      </c>
      <c r="C12360" t="s">
        <v>22732</v>
      </c>
      <c r="D12360" t="s">
        <v>17597</v>
      </c>
      <c r="E12360" t="s">
        <v>17598</v>
      </c>
      <c r="F12360" t="s">
        <v>21561</v>
      </c>
    </row>
    <row r="12361" spans="1:6" x14ac:dyDescent="0.2">
      <c r="A12361" t="s">
        <v>15482</v>
      </c>
      <c r="B12361" t="s">
        <v>22731</v>
      </c>
      <c r="C12361" t="s">
        <v>22732</v>
      </c>
      <c r="D12361" t="s">
        <v>22816</v>
      </c>
      <c r="E12361" t="s">
        <v>22817</v>
      </c>
      <c r="F12361" t="s">
        <v>22818</v>
      </c>
    </row>
    <row r="12362" spans="1:6" x14ac:dyDescent="0.2">
      <c r="A12362" t="s">
        <v>15482</v>
      </c>
      <c r="B12362" t="s">
        <v>22731</v>
      </c>
      <c r="C12362" t="s">
        <v>22732</v>
      </c>
      <c r="D12362" t="s">
        <v>17603</v>
      </c>
      <c r="E12362" t="s">
        <v>17604</v>
      </c>
      <c r="F12362" t="s">
        <v>17605</v>
      </c>
    </row>
    <row r="12363" spans="1:6" x14ac:dyDescent="0.2">
      <c r="A12363" t="s">
        <v>15482</v>
      </c>
      <c r="B12363" t="s">
        <v>22731</v>
      </c>
      <c r="C12363" t="s">
        <v>22732</v>
      </c>
      <c r="D12363" t="s">
        <v>579</v>
      </c>
      <c r="E12363" t="s">
        <v>580</v>
      </c>
      <c r="F12363" t="s">
        <v>22819</v>
      </c>
    </row>
    <row r="12364" spans="1:6" x14ac:dyDescent="0.2">
      <c r="A12364" t="s">
        <v>15482</v>
      </c>
      <c r="B12364" t="s">
        <v>22731</v>
      </c>
      <c r="C12364" t="s">
        <v>22732</v>
      </c>
      <c r="D12364" t="s">
        <v>4851</v>
      </c>
      <c r="E12364" t="s">
        <v>4852</v>
      </c>
      <c r="F12364" t="s">
        <v>4853</v>
      </c>
    </row>
    <row r="12365" spans="1:6" x14ac:dyDescent="0.2">
      <c r="A12365" t="s">
        <v>15482</v>
      </c>
      <c r="B12365" t="s">
        <v>22731</v>
      </c>
      <c r="C12365" t="s">
        <v>22732</v>
      </c>
      <c r="D12365" t="s">
        <v>4693</v>
      </c>
      <c r="E12365" t="s">
        <v>4694</v>
      </c>
      <c r="F12365" t="s">
        <v>4695</v>
      </c>
    </row>
    <row r="12366" spans="1:6" x14ac:dyDescent="0.2">
      <c r="A12366" t="s">
        <v>15482</v>
      </c>
      <c r="B12366" t="s">
        <v>22731</v>
      </c>
      <c r="C12366" t="s">
        <v>22732</v>
      </c>
      <c r="D12366" t="s">
        <v>22820</v>
      </c>
      <c r="E12366" t="s">
        <v>22821</v>
      </c>
      <c r="F12366" t="s">
        <v>22822</v>
      </c>
    </row>
    <row r="12367" spans="1:6" x14ac:dyDescent="0.2">
      <c r="A12367" t="s">
        <v>15482</v>
      </c>
      <c r="B12367" t="s">
        <v>22731</v>
      </c>
      <c r="C12367" t="s">
        <v>22732</v>
      </c>
      <c r="D12367" t="s">
        <v>22823</v>
      </c>
      <c r="E12367" t="s">
        <v>22824</v>
      </c>
      <c r="F12367" t="s">
        <v>22825</v>
      </c>
    </row>
    <row r="12368" spans="1:6" x14ac:dyDescent="0.2">
      <c r="A12368" t="s">
        <v>15482</v>
      </c>
      <c r="B12368" t="s">
        <v>22731</v>
      </c>
      <c r="C12368" t="s">
        <v>22732</v>
      </c>
      <c r="D12368" t="s">
        <v>22826</v>
      </c>
      <c r="E12368" t="s">
        <v>22827</v>
      </c>
      <c r="F12368" t="s">
        <v>22828</v>
      </c>
    </row>
    <row r="12369" spans="1:6" x14ac:dyDescent="0.2">
      <c r="A12369" t="s">
        <v>15482</v>
      </c>
      <c r="B12369" t="s">
        <v>22731</v>
      </c>
      <c r="C12369" t="s">
        <v>22732</v>
      </c>
      <c r="D12369" t="s">
        <v>591</v>
      </c>
      <c r="E12369" t="s">
        <v>592</v>
      </c>
      <c r="F12369" t="s">
        <v>593</v>
      </c>
    </row>
    <row r="12370" spans="1:6" x14ac:dyDescent="0.2">
      <c r="A12370" t="s">
        <v>15482</v>
      </c>
      <c r="B12370" t="s">
        <v>22731</v>
      </c>
      <c r="C12370" t="s">
        <v>22732</v>
      </c>
      <c r="D12370" t="s">
        <v>15901</v>
      </c>
      <c r="E12370" t="s">
        <v>15902</v>
      </c>
      <c r="F12370" t="s">
        <v>22829</v>
      </c>
    </row>
    <row r="12371" spans="1:6" x14ac:dyDescent="0.2">
      <c r="A12371" t="s">
        <v>15482</v>
      </c>
      <c r="B12371" t="s">
        <v>22731</v>
      </c>
      <c r="C12371" t="s">
        <v>22732</v>
      </c>
      <c r="D12371" t="s">
        <v>22830</v>
      </c>
      <c r="E12371" t="s">
        <v>22831</v>
      </c>
      <c r="F12371" t="s">
        <v>22832</v>
      </c>
    </row>
    <row r="12372" spans="1:6" x14ac:dyDescent="0.2">
      <c r="A12372" t="s">
        <v>15482</v>
      </c>
      <c r="B12372" t="s">
        <v>22731</v>
      </c>
      <c r="C12372" t="s">
        <v>22732</v>
      </c>
      <c r="D12372" t="s">
        <v>22833</v>
      </c>
      <c r="E12372" t="s">
        <v>22834</v>
      </c>
      <c r="F12372" t="s">
        <v>22835</v>
      </c>
    </row>
    <row r="12373" spans="1:6" x14ac:dyDescent="0.2">
      <c r="A12373" t="s">
        <v>15482</v>
      </c>
      <c r="B12373" t="s">
        <v>22731</v>
      </c>
      <c r="C12373" t="s">
        <v>22732</v>
      </c>
      <c r="D12373" t="s">
        <v>8923</v>
      </c>
      <c r="E12373" t="s">
        <v>8924</v>
      </c>
      <c r="F12373" t="s">
        <v>8925</v>
      </c>
    </row>
    <row r="12374" spans="1:6" x14ac:dyDescent="0.2">
      <c r="A12374" t="s">
        <v>15482</v>
      </c>
      <c r="B12374" t="s">
        <v>22731</v>
      </c>
      <c r="C12374" t="s">
        <v>22732</v>
      </c>
      <c r="D12374" t="s">
        <v>600</v>
      </c>
      <c r="E12374" t="s">
        <v>601</v>
      </c>
      <c r="F12374" t="s">
        <v>602</v>
      </c>
    </row>
    <row r="12375" spans="1:6" x14ac:dyDescent="0.2">
      <c r="A12375" t="s">
        <v>15482</v>
      </c>
      <c r="B12375" t="s">
        <v>22731</v>
      </c>
      <c r="C12375" t="s">
        <v>22732</v>
      </c>
      <c r="D12375" t="s">
        <v>3168</v>
      </c>
      <c r="E12375" t="s">
        <v>3169</v>
      </c>
      <c r="F12375" t="s">
        <v>3170</v>
      </c>
    </row>
    <row r="12376" spans="1:6" x14ac:dyDescent="0.2">
      <c r="A12376" t="s">
        <v>15482</v>
      </c>
      <c r="B12376" t="s">
        <v>22731</v>
      </c>
      <c r="C12376" t="s">
        <v>22732</v>
      </c>
      <c r="D12376" t="s">
        <v>4714</v>
      </c>
      <c r="E12376" t="s">
        <v>4715</v>
      </c>
      <c r="F12376" t="s">
        <v>4716</v>
      </c>
    </row>
    <row r="12377" spans="1:6" x14ac:dyDescent="0.2">
      <c r="A12377" t="s">
        <v>15482</v>
      </c>
      <c r="B12377" t="s">
        <v>22731</v>
      </c>
      <c r="C12377" t="s">
        <v>22732</v>
      </c>
      <c r="D12377" t="s">
        <v>17609</v>
      </c>
      <c r="E12377" t="s">
        <v>17610</v>
      </c>
      <c r="F12377" t="s">
        <v>17611</v>
      </c>
    </row>
    <row r="12378" spans="1:6" x14ac:dyDescent="0.2">
      <c r="A12378" t="s">
        <v>15482</v>
      </c>
      <c r="B12378" t="s">
        <v>22731</v>
      </c>
      <c r="C12378" t="s">
        <v>22732</v>
      </c>
      <c r="D12378" t="s">
        <v>17169</v>
      </c>
      <c r="E12378" t="s">
        <v>17170</v>
      </c>
      <c r="F12378" t="s">
        <v>17171</v>
      </c>
    </row>
    <row r="12379" spans="1:6" x14ac:dyDescent="0.2">
      <c r="A12379" t="s">
        <v>15482</v>
      </c>
      <c r="B12379" t="s">
        <v>22731</v>
      </c>
      <c r="C12379" t="s">
        <v>22732</v>
      </c>
      <c r="D12379" t="s">
        <v>15921</v>
      </c>
      <c r="E12379" t="s">
        <v>15922</v>
      </c>
      <c r="F12379" t="s">
        <v>15923</v>
      </c>
    </row>
    <row r="12380" spans="1:6" x14ac:dyDescent="0.2">
      <c r="A12380" t="s">
        <v>15482</v>
      </c>
      <c r="B12380" t="s">
        <v>22731</v>
      </c>
      <c r="C12380" t="s">
        <v>22732</v>
      </c>
      <c r="D12380" t="s">
        <v>3256</v>
      </c>
      <c r="E12380" t="s">
        <v>3257</v>
      </c>
      <c r="F12380" t="s">
        <v>3258</v>
      </c>
    </row>
    <row r="12381" spans="1:6" x14ac:dyDescent="0.2">
      <c r="A12381" t="s">
        <v>15482</v>
      </c>
      <c r="B12381" t="s">
        <v>22731</v>
      </c>
      <c r="C12381" t="s">
        <v>22732</v>
      </c>
      <c r="D12381" t="s">
        <v>22836</v>
      </c>
      <c r="E12381" t="s">
        <v>22837</v>
      </c>
      <c r="F12381" t="s">
        <v>22838</v>
      </c>
    </row>
    <row r="12382" spans="1:6" x14ac:dyDescent="0.2">
      <c r="A12382" t="s">
        <v>15482</v>
      </c>
      <c r="B12382" t="s">
        <v>22731</v>
      </c>
      <c r="C12382" t="s">
        <v>22732</v>
      </c>
      <c r="D12382" t="s">
        <v>21777</v>
      </c>
      <c r="E12382" t="s">
        <v>21778</v>
      </c>
      <c r="F12382" t="s">
        <v>21779</v>
      </c>
    </row>
    <row r="12383" spans="1:6" x14ac:dyDescent="0.2">
      <c r="A12383" t="s">
        <v>15482</v>
      </c>
      <c r="B12383" t="s">
        <v>22731</v>
      </c>
      <c r="C12383" t="s">
        <v>22732</v>
      </c>
      <c r="D12383" t="s">
        <v>22839</v>
      </c>
      <c r="E12383" t="s">
        <v>22840</v>
      </c>
      <c r="F12383" t="s">
        <v>22841</v>
      </c>
    </row>
    <row r="12384" spans="1:6" x14ac:dyDescent="0.2">
      <c r="A12384" t="s">
        <v>15482</v>
      </c>
      <c r="B12384" t="s">
        <v>22731</v>
      </c>
      <c r="C12384" t="s">
        <v>22732</v>
      </c>
      <c r="D12384" t="s">
        <v>14425</v>
      </c>
      <c r="E12384" t="s">
        <v>14426</v>
      </c>
      <c r="F12384" t="s">
        <v>14427</v>
      </c>
    </row>
    <row r="12385" spans="1:6" x14ac:dyDescent="0.2">
      <c r="A12385" t="s">
        <v>15482</v>
      </c>
      <c r="B12385" t="s">
        <v>22731</v>
      </c>
      <c r="C12385" t="s">
        <v>22732</v>
      </c>
      <c r="D12385" t="s">
        <v>3296</v>
      </c>
      <c r="E12385" t="s">
        <v>3297</v>
      </c>
      <c r="F12385" t="s">
        <v>3298</v>
      </c>
    </row>
    <row r="12386" spans="1:6" x14ac:dyDescent="0.2">
      <c r="A12386" t="s">
        <v>15482</v>
      </c>
      <c r="B12386" t="s">
        <v>22731</v>
      </c>
      <c r="C12386" t="s">
        <v>22732</v>
      </c>
      <c r="D12386" t="s">
        <v>22842</v>
      </c>
      <c r="E12386" t="s">
        <v>22843</v>
      </c>
      <c r="F12386" t="s">
        <v>22844</v>
      </c>
    </row>
    <row r="12387" spans="1:6" x14ac:dyDescent="0.2">
      <c r="A12387" t="s">
        <v>15482</v>
      </c>
      <c r="B12387" t="s">
        <v>22731</v>
      </c>
      <c r="C12387" t="s">
        <v>22732</v>
      </c>
      <c r="D12387" t="s">
        <v>22845</v>
      </c>
      <c r="E12387" t="s">
        <v>22846</v>
      </c>
      <c r="F12387" t="s">
        <v>22847</v>
      </c>
    </row>
    <row r="12388" spans="1:6" x14ac:dyDescent="0.2">
      <c r="A12388" t="s">
        <v>15482</v>
      </c>
      <c r="B12388" t="s">
        <v>22731</v>
      </c>
      <c r="C12388" t="s">
        <v>22732</v>
      </c>
      <c r="D12388" t="s">
        <v>3320</v>
      </c>
      <c r="E12388" t="s">
        <v>3321</v>
      </c>
      <c r="F12388" t="s">
        <v>3322</v>
      </c>
    </row>
    <row r="12389" spans="1:6" x14ac:dyDescent="0.2">
      <c r="A12389" t="s">
        <v>15482</v>
      </c>
      <c r="B12389" t="s">
        <v>22731</v>
      </c>
      <c r="C12389" t="s">
        <v>22732</v>
      </c>
      <c r="D12389" t="s">
        <v>2218</v>
      </c>
      <c r="E12389" t="s">
        <v>2219</v>
      </c>
      <c r="F12389" t="s">
        <v>2220</v>
      </c>
    </row>
    <row r="12390" spans="1:6" x14ac:dyDescent="0.2">
      <c r="A12390" t="s">
        <v>15482</v>
      </c>
      <c r="B12390" t="s">
        <v>22731</v>
      </c>
      <c r="C12390" t="s">
        <v>22732</v>
      </c>
      <c r="D12390" t="s">
        <v>379</v>
      </c>
      <c r="E12390" t="s">
        <v>380</v>
      </c>
      <c r="F12390" t="s">
        <v>381</v>
      </c>
    </row>
    <row r="12391" spans="1:6" x14ac:dyDescent="0.2">
      <c r="A12391" t="s">
        <v>15482</v>
      </c>
      <c r="B12391" t="s">
        <v>22731</v>
      </c>
      <c r="C12391" t="s">
        <v>22732</v>
      </c>
      <c r="D12391" t="s">
        <v>17175</v>
      </c>
      <c r="E12391" t="s">
        <v>17176</v>
      </c>
      <c r="F12391" t="s">
        <v>17177</v>
      </c>
    </row>
    <row r="12392" spans="1:6" x14ac:dyDescent="0.2">
      <c r="A12392" t="s">
        <v>15482</v>
      </c>
      <c r="B12392" t="s">
        <v>22731</v>
      </c>
      <c r="C12392" t="s">
        <v>22732</v>
      </c>
      <c r="D12392" t="s">
        <v>22848</v>
      </c>
      <c r="E12392" t="s">
        <v>22849</v>
      </c>
      <c r="F12392" t="s">
        <v>22850</v>
      </c>
    </row>
    <row r="12393" spans="1:6" x14ac:dyDescent="0.2">
      <c r="A12393" t="s">
        <v>15482</v>
      </c>
      <c r="B12393" t="s">
        <v>22731</v>
      </c>
      <c r="C12393" t="s">
        <v>22732</v>
      </c>
      <c r="D12393" t="s">
        <v>652</v>
      </c>
      <c r="E12393" t="s">
        <v>653</v>
      </c>
      <c r="F12393" t="s">
        <v>654</v>
      </c>
    </row>
    <row r="12394" spans="1:6" x14ac:dyDescent="0.2">
      <c r="A12394" t="s">
        <v>15482</v>
      </c>
      <c r="B12394" t="s">
        <v>22731</v>
      </c>
      <c r="C12394" t="s">
        <v>22732</v>
      </c>
      <c r="D12394" t="s">
        <v>22851</v>
      </c>
      <c r="E12394" t="s">
        <v>22852</v>
      </c>
      <c r="F12394" t="s">
        <v>22853</v>
      </c>
    </row>
    <row r="12395" spans="1:6" x14ac:dyDescent="0.2">
      <c r="A12395" t="s">
        <v>15482</v>
      </c>
      <c r="B12395" t="s">
        <v>22731</v>
      </c>
      <c r="C12395" t="s">
        <v>22732</v>
      </c>
      <c r="D12395" t="s">
        <v>19996</v>
      </c>
      <c r="E12395" t="s">
        <v>19997</v>
      </c>
      <c r="F12395" t="s">
        <v>19998</v>
      </c>
    </row>
    <row r="12396" spans="1:6" x14ac:dyDescent="0.2">
      <c r="A12396" t="s">
        <v>15482</v>
      </c>
      <c r="B12396" t="s">
        <v>22731</v>
      </c>
      <c r="C12396" t="s">
        <v>22732</v>
      </c>
      <c r="D12396" t="s">
        <v>1219</v>
      </c>
      <c r="E12396" t="s">
        <v>1220</v>
      </c>
      <c r="F12396" t="s">
        <v>22854</v>
      </c>
    </row>
    <row r="12397" spans="1:6" x14ac:dyDescent="0.2">
      <c r="A12397" t="s">
        <v>15482</v>
      </c>
      <c r="B12397" t="s">
        <v>22731</v>
      </c>
      <c r="C12397" t="s">
        <v>22732</v>
      </c>
      <c r="D12397" t="s">
        <v>667</v>
      </c>
      <c r="E12397" t="s">
        <v>668</v>
      </c>
      <c r="F12397" t="s">
        <v>669</v>
      </c>
    </row>
    <row r="12398" spans="1:6" x14ac:dyDescent="0.2">
      <c r="A12398" t="s">
        <v>15482</v>
      </c>
      <c r="B12398" t="s">
        <v>22731</v>
      </c>
      <c r="C12398" t="s">
        <v>22732</v>
      </c>
      <c r="D12398" t="s">
        <v>21610</v>
      </c>
      <c r="E12398" t="s">
        <v>21611</v>
      </c>
      <c r="F12398" t="s">
        <v>21612</v>
      </c>
    </row>
    <row r="12399" spans="1:6" x14ac:dyDescent="0.2">
      <c r="A12399" t="s">
        <v>15482</v>
      </c>
      <c r="B12399" t="s">
        <v>22731</v>
      </c>
      <c r="C12399" t="s">
        <v>22732</v>
      </c>
      <c r="D12399" t="s">
        <v>22855</v>
      </c>
      <c r="E12399" t="s">
        <v>22856</v>
      </c>
      <c r="F12399" t="s">
        <v>22857</v>
      </c>
    </row>
    <row r="12400" spans="1:6" x14ac:dyDescent="0.2">
      <c r="A12400" t="s">
        <v>15482</v>
      </c>
      <c r="B12400" t="s">
        <v>22731</v>
      </c>
      <c r="C12400" t="s">
        <v>22732</v>
      </c>
      <c r="D12400" t="s">
        <v>22858</v>
      </c>
      <c r="E12400" t="s">
        <v>22859</v>
      </c>
      <c r="F12400" t="s">
        <v>22860</v>
      </c>
    </row>
    <row r="12401" spans="1:6" x14ac:dyDescent="0.2">
      <c r="A12401" t="s">
        <v>15482</v>
      </c>
      <c r="B12401" t="s">
        <v>22731</v>
      </c>
      <c r="C12401" t="s">
        <v>22732</v>
      </c>
      <c r="D12401" t="s">
        <v>21798</v>
      </c>
      <c r="E12401" t="s">
        <v>21799</v>
      </c>
      <c r="F12401" t="s">
        <v>21800</v>
      </c>
    </row>
    <row r="12402" spans="1:6" x14ac:dyDescent="0.2">
      <c r="A12402" t="s">
        <v>15482</v>
      </c>
      <c r="B12402" t="s">
        <v>22731</v>
      </c>
      <c r="C12402" t="s">
        <v>22732</v>
      </c>
      <c r="D12402" t="s">
        <v>676</v>
      </c>
      <c r="E12402" t="s">
        <v>677</v>
      </c>
      <c r="F12402" t="s">
        <v>678</v>
      </c>
    </row>
    <row r="12403" spans="1:6" x14ac:dyDescent="0.2">
      <c r="A12403" t="s">
        <v>15482</v>
      </c>
      <c r="B12403" t="s">
        <v>22731</v>
      </c>
      <c r="C12403" t="s">
        <v>22732</v>
      </c>
      <c r="D12403" t="s">
        <v>15956</v>
      </c>
      <c r="E12403" t="s">
        <v>15957</v>
      </c>
      <c r="F12403" t="s">
        <v>15958</v>
      </c>
    </row>
    <row r="12404" spans="1:6" x14ac:dyDescent="0.2">
      <c r="A12404" t="s">
        <v>15482</v>
      </c>
      <c r="B12404" t="s">
        <v>22731</v>
      </c>
      <c r="C12404" t="s">
        <v>22732</v>
      </c>
      <c r="D12404" t="s">
        <v>22861</v>
      </c>
      <c r="E12404" t="s">
        <v>22862</v>
      </c>
      <c r="F12404" t="s">
        <v>22863</v>
      </c>
    </row>
    <row r="12405" spans="1:6" x14ac:dyDescent="0.2">
      <c r="A12405" t="s">
        <v>15482</v>
      </c>
      <c r="B12405" t="s">
        <v>22731</v>
      </c>
      <c r="C12405" t="s">
        <v>22732</v>
      </c>
      <c r="D12405" t="s">
        <v>21804</v>
      </c>
      <c r="E12405" t="s">
        <v>21805</v>
      </c>
      <c r="F12405" t="s">
        <v>21806</v>
      </c>
    </row>
    <row r="12406" spans="1:6" x14ac:dyDescent="0.2">
      <c r="A12406" t="s">
        <v>15482</v>
      </c>
      <c r="B12406" t="s">
        <v>22731</v>
      </c>
      <c r="C12406" t="s">
        <v>22732</v>
      </c>
      <c r="D12406" t="s">
        <v>22864</v>
      </c>
      <c r="E12406" t="s">
        <v>22865</v>
      </c>
      <c r="F12406" t="s">
        <v>22866</v>
      </c>
    </row>
    <row r="12407" spans="1:6" x14ac:dyDescent="0.2">
      <c r="A12407" t="s">
        <v>15482</v>
      </c>
      <c r="B12407" t="s">
        <v>22731</v>
      </c>
      <c r="C12407" t="s">
        <v>22732</v>
      </c>
      <c r="D12407" t="s">
        <v>22867</v>
      </c>
      <c r="E12407" t="s">
        <v>22868</v>
      </c>
      <c r="F12407" t="s">
        <v>22869</v>
      </c>
    </row>
    <row r="12408" spans="1:6" x14ac:dyDescent="0.2">
      <c r="A12408" t="s">
        <v>15482</v>
      </c>
      <c r="B12408" t="s">
        <v>22731</v>
      </c>
      <c r="C12408" t="s">
        <v>22732</v>
      </c>
      <c r="D12408" t="s">
        <v>691</v>
      </c>
      <c r="E12408" t="s">
        <v>692</v>
      </c>
      <c r="F12408" t="s">
        <v>693</v>
      </c>
    </row>
    <row r="12409" spans="1:6" x14ac:dyDescent="0.2">
      <c r="A12409" t="s">
        <v>15482</v>
      </c>
      <c r="B12409" t="s">
        <v>22731</v>
      </c>
      <c r="C12409" t="s">
        <v>22732</v>
      </c>
      <c r="D12409" t="s">
        <v>22870</v>
      </c>
      <c r="E12409" t="s">
        <v>22871</v>
      </c>
      <c r="F12409" t="s">
        <v>22872</v>
      </c>
    </row>
    <row r="12410" spans="1:6" x14ac:dyDescent="0.2">
      <c r="A12410" t="s">
        <v>15482</v>
      </c>
      <c r="B12410" t="s">
        <v>22731</v>
      </c>
      <c r="C12410" t="s">
        <v>22732</v>
      </c>
      <c r="D12410" t="s">
        <v>22873</v>
      </c>
      <c r="E12410" t="s">
        <v>22874</v>
      </c>
      <c r="F12410" t="s">
        <v>22875</v>
      </c>
    </row>
    <row r="12411" spans="1:6" x14ac:dyDescent="0.2">
      <c r="A12411" t="s">
        <v>15482</v>
      </c>
      <c r="B12411" t="s">
        <v>22731</v>
      </c>
      <c r="C12411" t="s">
        <v>22732</v>
      </c>
      <c r="D12411" t="s">
        <v>22876</v>
      </c>
      <c r="E12411" t="s">
        <v>22877</v>
      </c>
      <c r="F12411" t="s">
        <v>22878</v>
      </c>
    </row>
    <row r="12412" spans="1:6" x14ac:dyDescent="0.2">
      <c r="A12412" t="s">
        <v>15482</v>
      </c>
      <c r="B12412" t="s">
        <v>22731</v>
      </c>
      <c r="C12412" t="s">
        <v>22732</v>
      </c>
      <c r="D12412" t="s">
        <v>22879</v>
      </c>
      <c r="E12412" t="s">
        <v>22880</v>
      </c>
      <c r="F12412" t="s">
        <v>22881</v>
      </c>
    </row>
    <row r="12413" spans="1:6" x14ac:dyDescent="0.2">
      <c r="A12413" t="s">
        <v>15482</v>
      </c>
      <c r="B12413" t="s">
        <v>22731</v>
      </c>
      <c r="C12413" t="s">
        <v>22732</v>
      </c>
      <c r="D12413" t="s">
        <v>4982</v>
      </c>
      <c r="E12413" t="s">
        <v>4983</v>
      </c>
      <c r="F12413" t="s">
        <v>4984</v>
      </c>
    </row>
    <row r="12414" spans="1:6" x14ac:dyDescent="0.2">
      <c r="A12414" t="s">
        <v>15482</v>
      </c>
      <c r="B12414" t="s">
        <v>22731</v>
      </c>
      <c r="C12414" t="s">
        <v>22732</v>
      </c>
      <c r="D12414" t="s">
        <v>21807</v>
      </c>
      <c r="E12414" t="s">
        <v>21808</v>
      </c>
      <c r="F12414" t="s">
        <v>21809</v>
      </c>
    </row>
    <row r="12415" spans="1:6" x14ac:dyDescent="0.2">
      <c r="A12415" t="s">
        <v>15482</v>
      </c>
      <c r="B12415" t="s">
        <v>22731</v>
      </c>
      <c r="C12415" t="s">
        <v>22732</v>
      </c>
      <c r="D12415" t="s">
        <v>8956</v>
      </c>
      <c r="E12415" t="s">
        <v>8957</v>
      </c>
      <c r="F12415" t="s">
        <v>8958</v>
      </c>
    </row>
    <row r="12416" spans="1:6" x14ac:dyDescent="0.2">
      <c r="A12416" t="s">
        <v>15482</v>
      </c>
      <c r="B12416" t="s">
        <v>22731</v>
      </c>
      <c r="C12416" t="s">
        <v>22732</v>
      </c>
      <c r="D12416" t="s">
        <v>22882</v>
      </c>
      <c r="E12416" t="s">
        <v>22883</v>
      </c>
      <c r="F12416" t="s">
        <v>22884</v>
      </c>
    </row>
    <row r="12417" spans="1:6" x14ac:dyDescent="0.2">
      <c r="A12417" t="s">
        <v>15482</v>
      </c>
      <c r="B12417" t="s">
        <v>22731</v>
      </c>
      <c r="C12417" t="s">
        <v>22732</v>
      </c>
      <c r="D12417" t="s">
        <v>3555</v>
      </c>
      <c r="E12417" t="s">
        <v>3556</v>
      </c>
      <c r="F12417" t="s">
        <v>3557</v>
      </c>
    </row>
    <row r="12418" spans="1:6" x14ac:dyDescent="0.2">
      <c r="A12418" t="s">
        <v>15482</v>
      </c>
      <c r="B12418" t="s">
        <v>22731</v>
      </c>
      <c r="C12418" t="s">
        <v>22732</v>
      </c>
      <c r="D12418" t="s">
        <v>21223</v>
      </c>
      <c r="E12418" t="s">
        <v>21224</v>
      </c>
      <c r="F12418" t="s">
        <v>21225</v>
      </c>
    </row>
    <row r="12419" spans="1:6" x14ac:dyDescent="0.2">
      <c r="A12419" t="s">
        <v>15482</v>
      </c>
      <c r="B12419" t="s">
        <v>22731</v>
      </c>
      <c r="C12419" t="s">
        <v>22732</v>
      </c>
      <c r="D12419" t="s">
        <v>22885</v>
      </c>
      <c r="E12419" t="s">
        <v>22886</v>
      </c>
      <c r="F12419" t="s">
        <v>22887</v>
      </c>
    </row>
    <row r="12420" spans="1:6" x14ac:dyDescent="0.2">
      <c r="A12420" t="s">
        <v>15482</v>
      </c>
      <c r="B12420" t="s">
        <v>22731</v>
      </c>
      <c r="C12420" t="s">
        <v>22732</v>
      </c>
      <c r="D12420" t="s">
        <v>17645</v>
      </c>
      <c r="E12420" t="s">
        <v>17646</v>
      </c>
      <c r="F12420" t="s">
        <v>17647</v>
      </c>
    </row>
    <row r="12421" spans="1:6" x14ac:dyDescent="0.2">
      <c r="A12421" t="s">
        <v>15482</v>
      </c>
      <c r="B12421" t="s">
        <v>22731</v>
      </c>
      <c r="C12421" t="s">
        <v>22732</v>
      </c>
      <c r="D12421" t="s">
        <v>22888</v>
      </c>
      <c r="E12421" t="s">
        <v>22889</v>
      </c>
      <c r="F12421" t="s">
        <v>22890</v>
      </c>
    </row>
    <row r="12422" spans="1:6" x14ac:dyDescent="0.2">
      <c r="A12422" t="s">
        <v>15482</v>
      </c>
      <c r="B12422" t="s">
        <v>22731</v>
      </c>
      <c r="C12422" t="s">
        <v>22732</v>
      </c>
      <c r="D12422" t="s">
        <v>22891</v>
      </c>
      <c r="E12422" t="s">
        <v>22892</v>
      </c>
      <c r="F12422" t="s">
        <v>22893</v>
      </c>
    </row>
    <row r="12423" spans="1:6" x14ac:dyDescent="0.2">
      <c r="A12423" t="s">
        <v>15482</v>
      </c>
      <c r="B12423" t="s">
        <v>22731</v>
      </c>
      <c r="C12423" t="s">
        <v>22732</v>
      </c>
      <c r="D12423" t="s">
        <v>22894</v>
      </c>
      <c r="E12423" t="s">
        <v>22895</v>
      </c>
      <c r="F12423" t="s">
        <v>22896</v>
      </c>
    </row>
    <row r="12424" spans="1:6" x14ac:dyDescent="0.2">
      <c r="A12424" t="s">
        <v>15482</v>
      </c>
      <c r="B12424" t="s">
        <v>22731</v>
      </c>
      <c r="C12424" t="s">
        <v>22732</v>
      </c>
      <c r="D12424" t="s">
        <v>2288</v>
      </c>
      <c r="E12424" t="s">
        <v>2289</v>
      </c>
      <c r="F12424" t="s">
        <v>2290</v>
      </c>
    </row>
    <row r="12425" spans="1:6" x14ac:dyDescent="0.2">
      <c r="A12425" t="s">
        <v>15482</v>
      </c>
      <c r="B12425" t="s">
        <v>22731</v>
      </c>
      <c r="C12425" t="s">
        <v>22732</v>
      </c>
      <c r="D12425" t="s">
        <v>22897</v>
      </c>
      <c r="E12425" t="s">
        <v>22898</v>
      </c>
      <c r="F12425" t="s">
        <v>22899</v>
      </c>
    </row>
    <row r="12426" spans="1:6" x14ac:dyDescent="0.2">
      <c r="A12426" t="s">
        <v>15482</v>
      </c>
      <c r="B12426" t="s">
        <v>22731</v>
      </c>
      <c r="C12426" t="s">
        <v>22732</v>
      </c>
      <c r="D12426" t="s">
        <v>17187</v>
      </c>
      <c r="E12426" t="s">
        <v>17188</v>
      </c>
      <c r="F12426" t="s">
        <v>17189</v>
      </c>
    </row>
    <row r="12427" spans="1:6" x14ac:dyDescent="0.2">
      <c r="A12427" t="s">
        <v>15482</v>
      </c>
      <c r="B12427" t="s">
        <v>22731</v>
      </c>
      <c r="C12427" t="s">
        <v>22732</v>
      </c>
      <c r="D12427" t="s">
        <v>22900</v>
      </c>
      <c r="E12427" t="s">
        <v>22901</v>
      </c>
      <c r="F12427" t="s">
        <v>22902</v>
      </c>
    </row>
    <row r="12428" spans="1:6" x14ac:dyDescent="0.2">
      <c r="A12428" t="s">
        <v>15482</v>
      </c>
      <c r="B12428" t="s">
        <v>22731</v>
      </c>
      <c r="C12428" t="s">
        <v>22732</v>
      </c>
      <c r="D12428" t="s">
        <v>21293</v>
      </c>
      <c r="E12428" t="s">
        <v>21294</v>
      </c>
      <c r="F12428" t="s">
        <v>21295</v>
      </c>
    </row>
    <row r="12429" spans="1:6" x14ac:dyDescent="0.2">
      <c r="A12429" t="s">
        <v>15482</v>
      </c>
      <c r="B12429" t="s">
        <v>22731</v>
      </c>
      <c r="C12429" t="s">
        <v>22732</v>
      </c>
      <c r="D12429" t="s">
        <v>16364</v>
      </c>
      <c r="E12429" t="s">
        <v>16365</v>
      </c>
      <c r="F12429" t="s">
        <v>16366</v>
      </c>
    </row>
    <row r="12430" spans="1:6" x14ac:dyDescent="0.2">
      <c r="A12430" t="s">
        <v>15482</v>
      </c>
      <c r="B12430" t="s">
        <v>22731</v>
      </c>
      <c r="C12430" t="s">
        <v>22732</v>
      </c>
      <c r="D12430" t="s">
        <v>22903</v>
      </c>
      <c r="E12430" t="s">
        <v>22904</v>
      </c>
      <c r="F12430" t="s">
        <v>22905</v>
      </c>
    </row>
    <row r="12431" spans="1:6" x14ac:dyDescent="0.2">
      <c r="A12431" t="s">
        <v>15482</v>
      </c>
      <c r="B12431" t="s">
        <v>22731</v>
      </c>
      <c r="C12431" t="s">
        <v>22732</v>
      </c>
      <c r="D12431" t="s">
        <v>17657</v>
      </c>
      <c r="E12431" t="s">
        <v>17658</v>
      </c>
      <c r="F12431" t="s">
        <v>17659</v>
      </c>
    </row>
    <row r="12432" spans="1:6" x14ac:dyDescent="0.2">
      <c r="A12432" t="s">
        <v>15482</v>
      </c>
      <c r="B12432" t="s">
        <v>22731</v>
      </c>
      <c r="C12432" t="s">
        <v>22732</v>
      </c>
      <c r="D12432" t="s">
        <v>22906</v>
      </c>
      <c r="E12432" t="s">
        <v>22907</v>
      </c>
      <c r="F12432" t="s">
        <v>22908</v>
      </c>
    </row>
    <row r="12433" spans="1:6" x14ac:dyDescent="0.2">
      <c r="A12433" t="s">
        <v>15482</v>
      </c>
      <c r="B12433" t="s">
        <v>22731</v>
      </c>
      <c r="C12433" t="s">
        <v>22732</v>
      </c>
      <c r="D12433" t="s">
        <v>2331</v>
      </c>
      <c r="E12433" t="s">
        <v>2332</v>
      </c>
      <c r="F12433" t="s">
        <v>2333</v>
      </c>
    </row>
    <row r="12434" spans="1:6" x14ac:dyDescent="0.2">
      <c r="A12434" t="s">
        <v>15482</v>
      </c>
      <c r="B12434" t="s">
        <v>22731</v>
      </c>
      <c r="C12434" t="s">
        <v>22732</v>
      </c>
      <c r="D12434" t="s">
        <v>22909</v>
      </c>
      <c r="E12434" t="s">
        <v>22910</v>
      </c>
      <c r="F12434" t="s">
        <v>22911</v>
      </c>
    </row>
    <row r="12435" spans="1:6" x14ac:dyDescent="0.2">
      <c r="A12435" t="s">
        <v>15482</v>
      </c>
      <c r="B12435" t="s">
        <v>22731</v>
      </c>
      <c r="C12435" t="s">
        <v>22732</v>
      </c>
      <c r="D12435" t="s">
        <v>17190</v>
      </c>
      <c r="E12435" t="s">
        <v>17191</v>
      </c>
      <c r="F12435" t="s">
        <v>17192</v>
      </c>
    </row>
    <row r="12436" spans="1:6" x14ac:dyDescent="0.2">
      <c r="A12436" t="s">
        <v>15482</v>
      </c>
      <c r="B12436" t="s">
        <v>22731</v>
      </c>
      <c r="C12436" t="s">
        <v>22732</v>
      </c>
      <c r="D12436" t="s">
        <v>22912</v>
      </c>
      <c r="E12436" t="s">
        <v>22913</v>
      </c>
      <c r="F12436" t="s">
        <v>22914</v>
      </c>
    </row>
    <row r="12437" spans="1:6" x14ac:dyDescent="0.2">
      <c r="A12437" t="s">
        <v>15482</v>
      </c>
      <c r="B12437" t="s">
        <v>22731</v>
      </c>
      <c r="C12437" t="s">
        <v>22732</v>
      </c>
      <c r="D12437" t="s">
        <v>17491</v>
      </c>
      <c r="E12437" t="s">
        <v>17492</v>
      </c>
      <c r="F12437" t="s">
        <v>17493</v>
      </c>
    </row>
    <row r="12438" spans="1:6" x14ac:dyDescent="0.2">
      <c r="A12438" t="s">
        <v>15482</v>
      </c>
      <c r="B12438" t="s">
        <v>22731</v>
      </c>
      <c r="C12438" t="s">
        <v>22732</v>
      </c>
      <c r="D12438" t="s">
        <v>22915</v>
      </c>
      <c r="E12438" t="s">
        <v>22916</v>
      </c>
      <c r="F12438" t="s">
        <v>22917</v>
      </c>
    </row>
    <row r="12439" spans="1:6" x14ac:dyDescent="0.2">
      <c r="A12439" t="s">
        <v>15482</v>
      </c>
      <c r="B12439" t="s">
        <v>22731</v>
      </c>
      <c r="C12439" t="s">
        <v>22732</v>
      </c>
      <c r="D12439" t="s">
        <v>22918</v>
      </c>
      <c r="E12439" t="s">
        <v>22919</v>
      </c>
      <c r="F12439" t="s">
        <v>22920</v>
      </c>
    </row>
    <row r="12440" spans="1:6" x14ac:dyDescent="0.2">
      <c r="A12440" t="s">
        <v>15482</v>
      </c>
      <c r="B12440" t="s">
        <v>22731</v>
      </c>
      <c r="C12440" t="s">
        <v>22732</v>
      </c>
      <c r="D12440" t="s">
        <v>22921</v>
      </c>
      <c r="E12440" t="s">
        <v>22922</v>
      </c>
      <c r="F12440" t="s">
        <v>22923</v>
      </c>
    </row>
    <row r="12441" spans="1:6" x14ac:dyDescent="0.2">
      <c r="A12441" t="s">
        <v>15482</v>
      </c>
      <c r="B12441" t="s">
        <v>22731</v>
      </c>
      <c r="C12441" t="s">
        <v>22732</v>
      </c>
      <c r="D12441" t="s">
        <v>8981</v>
      </c>
      <c r="E12441" t="s">
        <v>8982</v>
      </c>
      <c r="F12441" t="s">
        <v>8983</v>
      </c>
    </row>
    <row r="12442" spans="1:6" x14ac:dyDescent="0.2">
      <c r="A12442" t="s">
        <v>15482</v>
      </c>
      <c r="B12442" t="s">
        <v>22731</v>
      </c>
      <c r="C12442" t="s">
        <v>22732</v>
      </c>
      <c r="D12442" t="s">
        <v>22924</v>
      </c>
      <c r="E12442" t="s">
        <v>22925</v>
      </c>
      <c r="F12442" t="s">
        <v>22926</v>
      </c>
    </row>
    <row r="12443" spans="1:6" x14ac:dyDescent="0.2">
      <c r="A12443" t="s">
        <v>15482</v>
      </c>
      <c r="B12443" t="s">
        <v>22731</v>
      </c>
      <c r="C12443" t="s">
        <v>22732</v>
      </c>
      <c r="D12443" t="s">
        <v>22927</v>
      </c>
      <c r="E12443" t="s">
        <v>22928</v>
      </c>
      <c r="F12443" t="s">
        <v>22929</v>
      </c>
    </row>
    <row r="12444" spans="1:6" x14ac:dyDescent="0.2">
      <c r="A12444" t="s">
        <v>15482</v>
      </c>
      <c r="B12444" t="s">
        <v>22731</v>
      </c>
      <c r="C12444" t="s">
        <v>22732</v>
      </c>
      <c r="D12444" t="s">
        <v>21839</v>
      </c>
      <c r="E12444" t="s">
        <v>21840</v>
      </c>
      <c r="F12444" t="s">
        <v>21841</v>
      </c>
    </row>
    <row r="12445" spans="1:6" x14ac:dyDescent="0.2">
      <c r="A12445" t="s">
        <v>15482</v>
      </c>
      <c r="B12445" t="s">
        <v>22731</v>
      </c>
      <c r="C12445" t="s">
        <v>22732</v>
      </c>
      <c r="D12445" t="s">
        <v>22930</v>
      </c>
      <c r="E12445" t="s">
        <v>22931</v>
      </c>
      <c r="F12445" t="s">
        <v>22932</v>
      </c>
    </row>
    <row r="12446" spans="1:6" x14ac:dyDescent="0.2">
      <c r="A12446" t="s">
        <v>15482</v>
      </c>
      <c r="B12446" t="s">
        <v>22731</v>
      </c>
      <c r="C12446" t="s">
        <v>22732</v>
      </c>
      <c r="D12446" t="s">
        <v>16418</v>
      </c>
      <c r="E12446" t="s">
        <v>16419</v>
      </c>
      <c r="F12446" t="s">
        <v>16420</v>
      </c>
    </row>
    <row r="12447" spans="1:6" x14ac:dyDescent="0.2">
      <c r="A12447" t="s">
        <v>15482</v>
      </c>
      <c r="B12447" t="s">
        <v>22731</v>
      </c>
      <c r="C12447" t="s">
        <v>22732</v>
      </c>
      <c r="D12447" t="s">
        <v>22933</v>
      </c>
      <c r="E12447" t="s">
        <v>22934</v>
      </c>
      <c r="F12447" t="s">
        <v>22935</v>
      </c>
    </row>
    <row r="12448" spans="1:6" x14ac:dyDescent="0.2">
      <c r="A12448" t="s">
        <v>15482</v>
      </c>
      <c r="B12448" t="s">
        <v>22731</v>
      </c>
      <c r="C12448" t="s">
        <v>22732</v>
      </c>
      <c r="D12448" t="s">
        <v>22936</v>
      </c>
      <c r="E12448" t="s">
        <v>22937</v>
      </c>
      <c r="F12448" t="s">
        <v>22938</v>
      </c>
    </row>
    <row r="12449" spans="1:6" x14ac:dyDescent="0.2">
      <c r="A12449" t="s">
        <v>15482</v>
      </c>
      <c r="B12449" t="s">
        <v>22731</v>
      </c>
      <c r="C12449" t="s">
        <v>22732</v>
      </c>
      <c r="D12449" t="s">
        <v>21345</v>
      </c>
      <c r="E12449" t="s">
        <v>21346</v>
      </c>
      <c r="F12449" t="s">
        <v>21347</v>
      </c>
    </row>
    <row r="12450" spans="1:6" x14ac:dyDescent="0.2">
      <c r="A12450" t="s">
        <v>15482</v>
      </c>
      <c r="B12450" t="s">
        <v>22731</v>
      </c>
      <c r="C12450" t="s">
        <v>22732</v>
      </c>
      <c r="D12450" t="s">
        <v>766</v>
      </c>
      <c r="E12450" t="s">
        <v>767</v>
      </c>
      <c r="F12450" t="s">
        <v>768</v>
      </c>
    </row>
    <row r="12451" spans="1:6" x14ac:dyDescent="0.2">
      <c r="A12451" t="s">
        <v>15482</v>
      </c>
      <c r="B12451" t="s">
        <v>22731</v>
      </c>
      <c r="C12451" t="s">
        <v>22732</v>
      </c>
      <c r="D12451" t="s">
        <v>772</v>
      </c>
      <c r="E12451" t="s">
        <v>773</v>
      </c>
      <c r="F12451" t="s">
        <v>774</v>
      </c>
    </row>
    <row r="12452" spans="1:6" x14ac:dyDescent="0.2">
      <c r="A12452" t="s">
        <v>15482</v>
      </c>
      <c r="B12452" t="s">
        <v>22731</v>
      </c>
      <c r="C12452" t="s">
        <v>22732</v>
      </c>
      <c r="D12452" t="s">
        <v>22939</v>
      </c>
      <c r="E12452" t="s">
        <v>22940</v>
      </c>
      <c r="F12452" t="s">
        <v>22941</v>
      </c>
    </row>
    <row r="12453" spans="1:6" x14ac:dyDescent="0.2">
      <c r="A12453" t="s">
        <v>15482</v>
      </c>
      <c r="B12453" t="s">
        <v>22731</v>
      </c>
      <c r="C12453" t="s">
        <v>22732</v>
      </c>
      <c r="D12453" t="s">
        <v>22942</v>
      </c>
      <c r="E12453" t="s">
        <v>22943</v>
      </c>
      <c r="F12453" t="s">
        <v>22944</v>
      </c>
    </row>
    <row r="12454" spans="1:6" x14ac:dyDescent="0.2">
      <c r="A12454" t="s">
        <v>15482</v>
      </c>
      <c r="B12454" t="s">
        <v>22731</v>
      </c>
      <c r="C12454" t="s">
        <v>22732</v>
      </c>
      <c r="D12454" t="s">
        <v>22945</v>
      </c>
      <c r="E12454" t="s">
        <v>22946</v>
      </c>
      <c r="F12454" t="s">
        <v>22947</v>
      </c>
    </row>
    <row r="12455" spans="1:6" x14ac:dyDescent="0.2">
      <c r="A12455" t="s">
        <v>15482</v>
      </c>
      <c r="B12455" t="s">
        <v>22731</v>
      </c>
      <c r="C12455" t="s">
        <v>22732</v>
      </c>
      <c r="D12455" t="s">
        <v>22948</v>
      </c>
      <c r="E12455" t="s">
        <v>22949</v>
      </c>
      <c r="F12455" t="s">
        <v>22950</v>
      </c>
    </row>
    <row r="12456" spans="1:6" x14ac:dyDescent="0.2">
      <c r="A12456" t="s">
        <v>15482</v>
      </c>
      <c r="B12456" t="s">
        <v>22731</v>
      </c>
      <c r="C12456" t="s">
        <v>22732</v>
      </c>
      <c r="D12456" t="s">
        <v>22936</v>
      </c>
      <c r="E12456" t="s">
        <v>22937</v>
      </c>
      <c r="F12456" t="s">
        <v>22938</v>
      </c>
    </row>
    <row r="12457" spans="1:6" x14ac:dyDescent="0.2">
      <c r="A12457" t="s">
        <v>15482</v>
      </c>
      <c r="B12457" t="s">
        <v>22731</v>
      </c>
      <c r="C12457" t="s">
        <v>22732</v>
      </c>
      <c r="D12457" t="s">
        <v>21345</v>
      </c>
      <c r="E12457" t="s">
        <v>21346</v>
      </c>
      <c r="F12457" t="s">
        <v>21347</v>
      </c>
    </row>
    <row r="12458" spans="1:6" x14ac:dyDescent="0.2">
      <c r="A12458" t="s">
        <v>15482</v>
      </c>
      <c r="B12458" t="s">
        <v>22731</v>
      </c>
      <c r="C12458" t="s">
        <v>22732</v>
      </c>
      <c r="D12458" t="s">
        <v>766</v>
      </c>
      <c r="E12458" t="s">
        <v>767</v>
      </c>
      <c r="F12458" t="s">
        <v>768</v>
      </c>
    </row>
    <row r="12459" spans="1:6" x14ac:dyDescent="0.2">
      <c r="A12459" t="s">
        <v>15482</v>
      </c>
      <c r="B12459" t="s">
        <v>22731</v>
      </c>
      <c r="C12459" t="s">
        <v>22732</v>
      </c>
      <c r="D12459" t="s">
        <v>22951</v>
      </c>
      <c r="E12459" t="s">
        <v>22952</v>
      </c>
      <c r="F12459" t="s">
        <v>22953</v>
      </c>
    </row>
    <row r="12460" spans="1:6" x14ac:dyDescent="0.2">
      <c r="A12460" t="s">
        <v>15482</v>
      </c>
      <c r="B12460" t="s">
        <v>22731</v>
      </c>
      <c r="C12460" t="s">
        <v>22732</v>
      </c>
      <c r="D12460" t="s">
        <v>22939</v>
      </c>
      <c r="E12460" t="s">
        <v>22940</v>
      </c>
      <c r="F12460" t="s">
        <v>22941</v>
      </c>
    </row>
    <row r="12461" spans="1:6" x14ac:dyDescent="0.2">
      <c r="A12461" t="s">
        <v>15482</v>
      </c>
      <c r="B12461" t="s">
        <v>22731</v>
      </c>
      <c r="C12461" t="s">
        <v>22732</v>
      </c>
      <c r="D12461" t="s">
        <v>22942</v>
      </c>
      <c r="E12461" t="s">
        <v>22943</v>
      </c>
      <c r="F12461" t="s">
        <v>22944</v>
      </c>
    </row>
    <row r="12462" spans="1:6" x14ac:dyDescent="0.2">
      <c r="A12462" t="s">
        <v>15482</v>
      </c>
      <c r="B12462" t="s">
        <v>22731</v>
      </c>
      <c r="C12462" t="s">
        <v>22732</v>
      </c>
      <c r="D12462" t="s">
        <v>772</v>
      </c>
      <c r="E12462" t="s">
        <v>773</v>
      </c>
      <c r="F12462" t="s">
        <v>774</v>
      </c>
    </row>
    <row r="12463" spans="1:6" x14ac:dyDescent="0.2">
      <c r="A12463" t="s">
        <v>15482</v>
      </c>
      <c r="B12463" t="s">
        <v>22954</v>
      </c>
      <c r="C12463" t="s">
        <v>22955</v>
      </c>
      <c r="D12463" t="s">
        <v>8430</v>
      </c>
      <c r="E12463" t="s">
        <v>8431</v>
      </c>
      <c r="F12463" t="s">
        <v>21427</v>
      </c>
    </row>
    <row r="12464" spans="1:6" x14ac:dyDescent="0.2">
      <c r="A12464" t="s">
        <v>15482</v>
      </c>
      <c r="B12464" t="s">
        <v>22954</v>
      </c>
      <c r="C12464" t="s">
        <v>22955</v>
      </c>
      <c r="D12464" t="s">
        <v>21431</v>
      </c>
      <c r="E12464" t="s">
        <v>21432</v>
      </c>
      <c r="F12464" t="s">
        <v>22956</v>
      </c>
    </row>
    <row r="12465" spans="1:6" x14ac:dyDescent="0.2">
      <c r="A12465" t="s">
        <v>15482</v>
      </c>
      <c r="B12465" t="s">
        <v>22954</v>
      </c>
      <c r="C12465" t="s">
        <v>22955</v>
      </c>
      <c r="D12465" t="s">
        <v>493</v>
      </c>
      <c r="E12465" t="s">
        <v>494</v>
      </c>
      <c r="F12465" t="s">
        <v>495</v>
      </c>
    </row>
    <row r="12466" spans="1:6" x14ac:dyDescent="0.2">
      <c r="A12466" t="s">
        <v>15482</v>
      </c>
      <c r="B12466" t="s">
        <v>22954</v>
      </c>
      <c r="C12466" t="s">
        <v>22955</v>
      </c>
      <c r="D12466" t="s">
        <v>17559</v>
      </c>
      <c r="E12466" t="s">
        <v>17560</v>
      </c>
      <c r="F12466" t="s">
        <v>17561</v>
      </c>
    </row>
    <row r="12467" spans="1:6" x14ac:dyDescent="0.2">
      <c r="A12467" t="s">
        <v>15482</v>
      </c>
      <c r="B12467" t="s">
        <v>22954</v>
      </c>
      <c r="C12467" t="s">
        <v>22955</v>
      </c>
      <c r="D12467" t="s">
        <v>497</v>
      </c>
      <c r="E12467" t="s">
        <v>498</v>
      </c>
      <c r="F12467" t="s">
        <v>499</v>
      </c>
    </row>
    <row r="12468" spans="1:6" x14ac:dyDescent="0.2">
      <c r="A12468" t="s">
        <v>15482</v>
      </c>
      <c r="B12468" t="s">
        <v>22954</v>
      </c>
      <c r="C12468" t="s">
        <v>22955</v>
      </c>
      <c r="D12468" t="s">
        <v>17257</v>
      </c>
      <c r="E12468" t="s">
        <v>17258</v>
      </c>
      <c r="F12468" t="s">
        <v>17259</v>
      </c>
    </row>
    <row r="12469" spans="1:6" x14ac:dyDescent="0.2">
      <c r="A12469" t="s">
        <v>15482</v>
      </c>
      <c r="B12469" t="s">
        <v>22954</v>
      </c>
      <c r="C12469" t="s">
        <v>22955</v>
      </c>
      <c r="D12469" t="s">
        <v>8469</v>
      </c>
      <c r="E12469" t="s">
        <v>8470</v>
      </c>
      <c r="F12469" t="s">
        <v>22957</v>
      </c>
    </row>
    <row r="12470" spans="1:6" x14ac:dyDescent="0.2">
      <c r="A12470" t="s">
        <v>15482</v>
      </c>
      <c r="B12470" t="s">
        <v>22954</v>
      </c>
      <c r="C12470" t="s">
        <v>22955</v>
      </c>
      <c r="D12470" t="s">
        <v>22958</v>
      </c>
      <c r="E12470" t="s">
        <v>22959</v>
      </c>
      <c r="F12470" t="s">
        <v>22960</v>
      </c>
    </row>
    <row r="12471" spans="1:6" x14ac:dyDescent="0.2">
      <c r="A12471" t="s">
        <v>15482</v>
      </c>
      <c r="B12471" t="s">
        <v>22954</v>
      </c>
      <c r="C12471" t="s">
        <v>22955</v>
      </c>
      <c r="D12471" t="s">
        <v>8500</v>
      </c>
      <c r="E12471" t="s">
        <v>8501</v>
      </c>
      <c r="F12471" t="s">
        <v>8502</v>
      </c>
    </row>
    <row r="12472" spans="1:6" x14ac:dyDescent="0.2">
      <c r="A12472" t="s">
        <v>15482</v>
      </c>
      <c r="B12472" t="s">
        <v>22954</v>
      </c>
      <c r="C12472" t="s">
        <v>22955</v>
      </c>
      <c r="D12472" t="s">
        <v>533</v>
      </c>
      <c r="E12472" t="s">
        <v>534</v>
      </c>
      <c r="F12472" t="s">
        <v>535</v>
      </c>
    </row>
    <row r="12473" spans="1:6" x14ac:dyDescent="0.2">
      <c r="A12473" t="s">
        <v>15482</v>
      </c>
      <c r="B12473" t="s">
        <v>22954</v>
      </c>
      <c r="C12473" t="s">
        <v>22955</v>
      </c>
      <c r="D12473" t="s">
        <v>22961</v>
      </c>
      <c r="E12473" t="s">
        <v>22962</v>
      </c>
      <c r="F12473" t="s">
        <v>22963</v>
      </c>
    </row>
    <row r="12474" spans="1:6" x14ac:dyDescent="0.2">
      <c r="A12474" t="s">
        <v>15482</v>
      </c>
      <c r="B12474" t="s">
        <v>22954</v>
      </c>
      <c r="C12474" t="s">
        <v>22955</v>
      </c>
      <c r="D12474" t="s">
        <v>22964</v>
      </c>
      <c r="E12474" t="s">
        <v>22965</v>
      </c>
      <c r="F12474" t="s">
        <v>22966</v>
      </c>
    </row>
    <row r="12475" spans="1:6" x14ac:dyDescent="0.2">
      <c r="A12475" t="s">
        <v>15482</v>
      </c>
      <c r="B12475" t="s">
        <v>22954</v>
      </c>
      <c r="C12475" t="s">
        <v>22955</v>
      </c>
      <c r="D12475" t="s">
        <v>22967</v>
      </c>
      <c r="E12475" t="s">
        <v>22968</v>
      </c>
      <c r="F12475" t="s">
        <v>22969</v>
      </c>
    </row>
    <row r="12476" spans="1:6" x14ac:dyDescent="0.2">
      <c r="A12476" t="s">
        <v>15482</v>
      </c>
      <c r="B12476" t="s">
        <v>22954</v>
      </c>
      <c r="C12476" t="s">
        <v>22955</v>
      </c>
      <c r="D12476" t="s">
        <v>6667</v>
      </c>
      <c r="E12476" t="s">
        <v>6668</v>
      </c>
      <c r="F12476" t="s">
        <v>6669</v>
      </c>
    </row>
    <row r="12477" spans="1:6" x14ac:dyDescent="0.2">
      <c r="A12477" t="s">
        <v>15482</v>
      </c>
      <c r="B12477" t="s">
        <v>22954</v>
      </c>
      <c r="C12477" t="s">
        <v>22955</v>
      </c>
      <c r="D12477" t="s">
        <v>21022</v>
      </c>
      <c r="E12477" t="s">
        <v>21023</v>
      </c>
      <c r="F12477" t="s">
        <v>21024</v>
      </c>
    </row>
    <row r="12478" spans="1:6" x14ac:dyDescent="0.2">
      <c r="A12478" t="s">
        <v>15482</v>
      </c>
      <c r="B12478" t="s">
        <v>22954</v>
      </c>
      <c r="C12478" t="s">
        <v>22955</v>
      </c>
      <c r="D12478" t="s">
        <v>549</v>
      </c>
      <c r="E12478" t="s">
        <v>550</v>
      </c>
      <c r="F12478" t="s">
        <v>551</v>
      </c>
    </row>
    <row r="12479" spans="1:6" x14ac:dyDescent="0.2">
      <c r="A12479" t="s">
        <v>15482</v>
      </c>
      <c r="B12479" t="s">
        <v>22954</v>
      </c>
      <c r="C12479" t="s">
        <v>22955</v>
      </c>
      <c r="D12479" t="s">
        <v>21032</v>
      </c>
      <c r="E12479" t="s">
        <v>21033</v>
      </c>
      <c r="F12479" t="s">
        <v>22970</v>
      </c>
    </row>
    <row r="12480" spans="1:6" x14ac:dyDescent="0.2">
      <c r="A12480" t="s">
        <v>15482</v>
      </c>
      <c r="B12480" t="s">
        <v>22954</v>
      </c>
      <c r="C12480" t="s">
        <v>22955</v>
      </c>
      <c r="D12480" t="s">
        <v>22971</v>
      </c>
      <c r="E12480" t="s">
        <v>22972</v>
      </c>
      <c r="F12480" t="s">
        <v>22973</v>
      </c>
    </row>
    <row r="12481" spans="1:6" x14ac:dyDescent="0.2">
      <c r="A12481" t="s">
        <v>15482</v>
      </c>
      <c r="B12481" t="s">
        <v>22954</v>
      </c>
      <c r="C12481" t="s">
        <v>22955</v>
      </c>
      <c r="D12481" t="s">
        <v>17588</v>
      </c>
      <c r="E12481" t="s">
        <v>17589</v>
      </c>
      <c r="F12481" t="s">
        <v>22974</v>
      </c>
    </row>
    <row r="12482" spans="1:6" x14ac:dyDescent="0.2">
      <c r="A12482" t="s">
        <v>15482</v>
      </c>
      <c r="B12482" t="s">
        <v>22954</v>
      </c>
      <c r="C12482" t="s">
        <v>22955</v>
      </c>
      <c r="D12482" t="s">
        <v>22975</v>
      </c>
      <c r="E12482" t="s">
        <v>22976</v>
      </c>
      <c r="F12482" t="s">
        <v>22977</v>
      </c>
    </row>
    <row r="12483" spans="1:6" x14ac:dyDescent="0.2">
      <c r="A12483" t="s">
        <v>15482</v>
      </c>
      <c r="B12483" t="s">
        <v>22954</v>
      </c>
      <c r="C12483" t="s">
        <v>22955</v>
      </c>
      <c r="D12483" t="s">
        <v>21052</v>
      </c>
      <c r="E12483" t="s">
        <v>21053</v>
      </c>
      <c r="F12483" t="s">
        <v>21054</v>
      </c>
    </row>
    <row r="12484" spans="1:6" x14ac:dyDescent="0.2">
      <c r="A12484" t="s">
        <v>15482</v>
      </c>
      <c r="B12484" t="s">
        <v>22954</v>
      </c>
      <c r="C12484" t="s">
        <v>22955</v>
      </c>
      <c r="D12484" t="s">
        <v>21061</v>
      </c>
      <c r="E12484" t="s">
        <v>21062</v>
      </c>
      <c r="F12484" t="s">
        <v>21063</v>
      </c>
    </row>
    <row r="12485" spans="1:6" x14ac:dyDescent="0.2">
      <c r="A12485" t="s">
        <v>15482</v>
      </c>
      <c r="B12485" t="s">
        <v>22954</v>
      </c>
      <c r="C12485" t="s">
        <v>22955</v>
      </c>
      <c r="D12485" t="s">
        <v>22978</v>
      </c>
      <c r="E12485" t="s">
        <v>22979</v>
      </c>
      <c r="F12485" t="s">
        <v>22980</v>
      </c>
    </row>
    <row r="12486" spans="1:6" x14ac:dyDescent="0.2">
      <c r="A12486" t="s">
        <v>15482</v>
      </c>
      <c r="B12486" t="s">
        <v>22954</v>
      </c>
      <c r="C12486" t="s">
        <v>22955</v>
      </c>
      <c r="D12486" t="s">
        <v>22981</v>
      </c>
      <c r="E12486" t="s">
        <v>22982</v>
      </c>
      <c r="F12486" t="s">
        <v>22983</v>
      </c>
    </row>
    <row r="12487" spans="1:6" x14ac:dyDescent="0.2">
      <c r="A12487" t="s">
        <v>15482</v>
      </c>
      <c r="B12487" t="s">
        <v>22954</v>
      </c>
      <c r="C12487" t="s">
        <v>22955</v>
      </c>
      <c r="D12487" t="s">
        <v>17600</v>
      </c>
      <c r="E12487" t="s">
        <v>17601</v>
      </c>
      <c r="F12487" t="s">
        <v>17602</v>
      </c>
    </row>
    <row r="12488" spans="1:6" x14ac:dyDescent="0.2">
      <c r="A12488" t="s">
        <v>15482</v>
      </c>
      <c r="B12488" t="s">
        <v>22954</v>
      </c>
      <c r="C12488" t="s">
        <v>22955</v>
      </c>
      <c r="D12488" t="s">
        <v>22984</v>
      </c>
      <c r="E12488" t="s">
        <v>22985</v>
      </c>
      <c r="F12488" t="s">
        <v>22986</v>
      </c>
    </row>
    <row r="12489" spans="1:6" x14ac:dyDescent="0.2">
      <c r="A12489" t="s">
        <v>15482</v>
      </c>
      <c r="B12489" t="s">
        <v>22954</v>
      </c>
      <c r="C12489" t="s">
        <v>22955</v>
      </c>
      <c r="D12489" t="s">
        <v>22987</v>
      </c>
      <c r="E12489" t="s">
        <v>22988</v>
      </c>
      <c r="F12489" t="s">
        <v>22989</v>
      </c>
    </row>
    <row r="12490" spans="1:6" x14ac:dyDescent="0.2">
      <c r="A12490" t="s">
        <v>15482</v>
      </c>
      <c r="B12490" t="s">
        <v>22954</v>
      </c>
      <c r="C12490" t="s">
        <v>22955</v>
      </c>
      <c r="D12490" t="s">
        <v>22990</v>
      </c>
      <c r="E12490" t="s">
        <v>22991</v>
      </c>
      <c r="F12490" t="s">
        <v>22992</v>
      </c>
    </row>
    <row r="12491" spans="1:6" x14ac:dyDescent="0.2">
      <c r="A12491" t="s">
        <v>15482</v>
      </c>
      <c r="B12491" t="s">
        <v>22954</v>
      </c>
      <c r="C12491" t="s">
        <v>22955</v>
      </c>
      <c r="D12491" t="s">
        <v>22993</v>
      </c>
      <c r="E12491" t="s">
        <v>22994</v>
      </c>
      <c r="F12491" t="s">
        <v>22995</v>
      </c>
    </row>
    <row r="12492" spans="1:6" x14ac:dyDescent="0.2">
      <c r="A12492" t="s">
        <v>15482</v>
      </c>
      <c r="B12492" t="s">
        <v>22954</v>
      </c>
      <c r="C12492" t="s">
        <v>22955</v>
      </c>
      <c r="D12492" t="s">
        <v>22996</v>
      </c>
      <c r="E12492" t="s">
        <v>22997</v>
      </c>
      <c r="F12492" t="s">
        <v>22998</v>
      </c>
    </row>
    <row r="12493" spans="1:6" x14ac:dyDescent="0.2">
      <c r="A12493" t="s">
        <v>15482</v>
      </c>
      <c r="B12493" t="s">
        <v>22954</v>
      </c>
      <c r="C12493" t="s">
        <v>22955</v>
      </c>
      <c r="D12493" t="s">
        <v>17609</v>
      </c>
      <c r="E12493" t="s">
        <v>17610</v>
      </c>
      <c r="F12493" t="s">
        <v>17611</v>
      </c>
    </row>
    <row r="12494" spans="1:6" x14ac:dyDescent="0.2">
      <c r="A12494" t="s">
        <v>15482</v>
      </c>
      <c r="B12494" t="s">
        <v>22954</v>
      </c>
      <c r="C12494" t="s">
        <v>22955</v>
      </c>
      <c r="D12494" t="s">
        <v>17766</v>
      </c>
      <c r="E12494" t="s">
        <v>17767</v>
      </c>
      <c r="F12494" t="s">
        <v>17768</v>
      </c>
    </row>
    <row r="12495" spans="1:6" x14ac:dyDescent="0.2">
      <c r="A12495" t="s">
        <v>15482</v>
      </c>
      <c r="B12495" t="s">
        <v>22954</v>
      </c>
      <c r="C12495" t="s">
        <v>22955</v>
      </c>
      <c r="D12495" t="s">
        <v>22999</v>
      </c>
      <c r="E12495" t="s">
        <v>23000</v>
      </c>
      <c r="F12495" t="s">
        <v>23001</v>
      </c>
    </row>
    <row r="12496" spans="1:6" x14ac:dyDescent="0.2">
      <c r="A12496" t="s">
        <v>15482</v>
      </c>
      <c r="B12496" t="s">
        <v>22954</v>
      </c>
      <c r="C12496" t="s">
        <v>22955</v>
      </c>
      <c r="D12496" t="s">
        <v>21137</v>
      </c>
      <c r="E12496" t="s">
        <v>21138</v>
      </c>
      <c r="F12496" t="s">
        <v>21139</v>
      </c>
    </row>
    <row r="12497" spans="1:6" x14ac:dyDescent="0.2">
      <c r="A12497" t="s">
        <v>15482</v>
      </c>
      <c r="B12497" t="s">
        <v>22954</v>
      </c>
      <c r="C12497" t="s">
        <v>22955</v>
      </c>
      <c r="D12497" t="s">
        <v>17618</v>
      </c>
      <c r="E12497" t="s">
        <v>17619</v>
      </c>
      <c r="F12497" t="s">
        <v>17620</v>
      </c>
    </row>
    <row r="12498" spans="1:6" x14ac:dyDescent="0.2">
      <c r="A12498" t="s">
        <v>15482</v>
      </c>
      <c r="B12498" t="s">
        <v>22954</v>
      </c>
      <c r="C12498" t="s">
        <v>22955</v>
      </c>
      <c r="D12498" t="s">
        <v>23002</v>
      </c>
      <c r="E12498" t="s">
        <v>23003</v>
      </c>
      <c r="F12498" t="s">
        <v>23004</v>
      </c>
    </row>
    <row r="12499" spans="1:6" x14ac:dyDescent="0.2">
      <c r="A12499" t="s">
        <v>15482</v>
      </c>
      <c r="B12499" t="s">
        <v>22954</v>
      </c>
      <c r="C12499" t="s">
        <v>22955</v>
      </c>
      <c r="D12499" t="s">
        <v>21158</v>
      </c>
      <c r="E12499" t="s">
        <v>21159</v>
      </c>
      <c r="F12499" t="s">
        <v>21160</v>
      </c>
    </row>
    <row r="12500" spans="1:6" x14ac:dyDescent="0.2">
      <c r="A12500" t="s">
        <v>15482</v>
      </c>
      <c r="B12500" t="s">
        <v>22954</v>
      </c>
      <c r="C12500" t="s">
        <v>22955</v>
      </c>
      <c r="D12500" t="s">
        <v>21161</v>
      </c>
      <c r="E12500" t="s">
        <v>21162</v>
      </c>
      <c r="F12500" t="s">
        <v>21163</v>
      </c>
    </row>
    <row r="12501" spans="1:6" x14ac:dyDescent="0.2">
      <c r="A12501" t="s">
        <v>15482</v>
      </c>
      <c r="B12501" t="s">
        <v>22954</v>
      </c>
      <c r="C12501" t="s">
        <v>22955</v>
      </c>
      <c r="D12501" t="s">
        <v>23005</v>
      </c>
      <c r="E12501" t="s">
        <v>23006</v>
      </c>
      <c r="F12501" t="s">
        <v>23007</v>
      </c>
    </row>
    <row r="12502" spans="1:6" x14ac:dyDescent="0.2">
      <c r="A12502" t="s">
        <v>15482</v>
      </c>
      <c r="B12502" t="s">
        <v>22954</v>
      </c>
      <c r="C12502" t="s">
        <v>22955</v>
      </c>
      <c r="D12502" t="s">
        <v>652</v>
      </c>
      <c r="E12502" t="s">
        <v>653</v>
      </c>
      <c r="F12502" t="s">
        <v>654</v>
      </c>
    </row>
    <row r="12503" spans="1:6" x14ac:dyDescent="0.2">
      <c r="A12503" t="s">
        <v>15482</v>
      </c>
      <c r="B12503" t="s">
        <v>22954</v>
      </c>
      <c r="C12503" t="s">
        <v>22955</v>
      </c>
      <c r="D12503" t="s">
        <v>21174</v>
      </c>
      <c r="E12503" t="s">
        <v>21175</v>
      </c>
      <c r="F12503" t="s">
        <v>21176</v>
      </c>
    </row>
    <row r="12504" spans="1:6" x14ac:dyDescent="0.2">
      <c r="A12504" t="s">
        <v>15482</v>
      </c>
      <c r="B12504" t="s">
        <v>22954</v>
      </c>
      <c r="C12504" t="s">
        <v>22955</v>
      </c>
      <c r="D12504" t="s">
        <v>15940</v>
      </c>
      <c r="E12504" t="s">
        <v>15941</v>
      </c>
      <c r="F12504" t="s">
        <v>15942</v>
      </c>
    </row>
    <row r="12505" spans="1:6" x14ac:dyDescent="0.2">
      <c r="A12505" t="s">
        <v>15482</v>
      </c>
      <c r="B12505" t="s">
        <v>22954</v>
      </c>
      <c r="C12505" t="s">
        <v>22955</v>
      </c>
      <c r="D12505" t="s">
        <v>14695</v>
      </c>
      <c r="E12505" t="s">
        <v>21198</v>
      </c>
      <c r="F12505" t="s">
        <v>23008</v>
      </c>
    </row>
    <row r="12506" spans="1:6" x14ac:dyDescent="0.2">
      <c r="A12506" t="s">
        <v>15482</v>
      </c>
      <c r="B12506" t="s">
        <v>22954</v>
      </c>
      <c r="C12506" t="s">
        <v>22955</v>
      </c>
      <c r="D12506" t="s">
        <v>21200</v>
      </c>
      <c r="E12506" t="s">
        <v>21201</v>
      </c>
      <c r="F12506" t="s">
        <v>21202</v>
      </c>
    </row>
    <row r="12507" spans="1:6" x14ac:dyDescent="0.2">
      <c r="A12507" t="s">
        <v>15482</v>
      </c>
      <c r="B12507" t="s">
        <v>22954</v>
      </c>
      <c r="C12507" t="s">
        <v>22955</v>
      </c>
      <c r="D12507" t="s">
        <v>20009</v>
      </c>
      <c r="E12507" t="s">
        <v>20010</v>
      </c>
      <c r="F12507" t="s">
        <v>20011</v>
      </c>
    </row>
    <row r="12508" spans="1:6" x14ac:dyDescent="0.2">
      <c r="A12508" t="s">
        <v>15482</v>
      </c>
      <c r="B12508" t="s">
        <v>22954</v>
      </c>
      <c r="C12508" t="s">
        <v>22955</v>
      </c>
      <c r="D12508" t="s">
        <v>15959</v>
      </c>
      <c r="E12508" t="s">
        <v>15960</v>
      </c>
      <c r="F12508" t="s">
        <v>15961</v>
      </c>
    </row>
    <row r="12509" spans="1:6" x14ac:dyDescent="0.2">
      <c r="A12509" t="s">
        <v>15482</v>
      </c>
      <c r="B12509" t="s">
        <v>22954</v>
      </c>
      <c r="C12509" t="s">
        <v>22955</v>
      </c>
      <c r="D12509" t="s">
        <v>23009</v>
      </c>
      <c r="E12509" t="s">
        <v>23010</v>
      </c>
      <c r="F12509" t="s">
        <v>23011</v>
      </c>
    </row>
    <row r="12510" spans="1:6" x14ac:dyDescent="0.2">
      <c r="A12510" t="s">
        <v>15482</v>
      </c>
      <c r="B12510" t="s">
        <v>22954</v>
      </c>
      <c r="C12510" t="s">
        <v>22955</v>
      </c>
      <c r="D12510" t="s">
        <v>23012</v>
      </c>
      <c r="E12510" t="s">
        <v>23013</v>
      </c>
      <c r="F12510" t="s">
        <v>23014</v>
      </c>
    </row>
    <row r="12511" spans="1:6" x14ac:dyDescent="0.2">
      <c r="A12511" t="s">
        <v>15482</v>
      </c>
      <c r="B12511" t="s">
        <v>22954</v>
      </c>
      <c r="C12511" t="s">
        <v>22955</v>
      </c>
      <c r="D12511" t="s">
        <v>21623</v>
      </c>
      <c r="E12511" t="s">
        <v>21624</v>
      </c>
      <c r="F12511" t="s">
        <v>21625</v>
      </c>
    </row>
    <row r="12512" spans="1:6" x14ac:dyDescent="0.2">
      <c r="A12512" t="s">
        <v>15482</v>
      </c>
      <c r="B12512" t="s">
        <v>22954</v>
      </c>
      <c r="C12512" t="s">
        <v>22955</v>
      </c>
      <c r="D12512" t="s">
        <v>22870</v>
      </c>
      <c r="E12512" t="s">
        <v>22871</v>
      </c>
      <c r="F12512" t="s">
        <v>22872</v>
      </c>
    </row>
    <row r="12513" spans="1:6" x14ac:dyDescent="0.2">
      <c r="A12513" t="s">
        <v>15482</v>
      </c>
      <c r="B12513" t="s">
        <v>22954</v>
      </c>
      <c r="C12513" t="s">
        <v>22955</v>
      </c>
      <c r="D12513" t="s">
        <v>23015</v>
      </c>
      <c r="E12513" t="s">
        <v>23016</v>
      </c>
      <c r="F12513" t="s">
        <v>23017</v>
      </c>
    </row>
    <row r="12514" spans="1:6" x14ac:dyDescent="0.2">
      <c r="A12514" t="s">
        <v>15482</v>
      </c>
      <c r="B12514" t="s">
        <v>22954</v>
      </c>
      <c r="C12514" t="s">
        <v>22955</v>
      </c>
      <c r="D12514" t="s">
        <v>23018</v>
      </c>
      <c r="E12514" t="s">
        <v>23019</v>
      </c>
      <c r="F12514" t="s">
        <v>23020</v>
      </c>
    </row>
    <row r="12515" spans="1:6" x14ac:dyDescent="0.2">
      <c r="A12515" t="s">
        <v>15482</v>
      </c>
      <c r="B12515" t="s">
        <v>22954</v>
      </c>
      <c r="C12515" t="s">
        <v>22955</v>
      </c>
      <c r="D12515" t="s">
        <v>23021</v>
      </c>
      <c r="E12515" t="s">
        <v>23022</v>
      </c>
      <c r="F12515" t="s">
        <v>23023</v>
      </c>
    </row>
    <row r="12516" spans="1:6" x14ac:dyDescent="0.2">
      <c r="A12516" t="s">
        <v>15482</v>
      </c>
      <c r="B12516" t="s">
        <v>22954</v>
      </c>
      <c r="C12516" t="s">
        <v>22955</v>
      </c>
      <c r="D12516" t="s">
        <v>23024</v>
      </c>
      <c r="E12516" t="s">
        <v>23025</v>
      </c>
      <c r="F12516" t="s">
        <v>23026</v>
      </c>
    </row>
    <row r="12517" spans="1:6" x14ac:dyDescent="0.2">
      <c r="A12517" t="s">
        <v>15482</v>
      </c>
      <c r="B12517" t="s">
        <v>22954</v>
      </c>
      <c r="C12517" t="s">
        <v>22955</v>
      </c>
      <c r="D12517" t="s">
        <v>23027</v>
      </c>
      <c r="E12517" t="s">
        <v>23028</v>
      </c>
      <c r="F12517" t="s">
        <v>23029</v>
      </c>
    </row>
    <row r="12518" spans="1:6" x14ac:dyDescent="0.2">
      <c r="A12518" t="s">
        <v>15482</v>
      </c>
      <c r="B12518" t="s">
        <v>22954</v>
      </c>
      <c r="C12518" t="s">
        <v>22955</v>
      </c>
      <c r="D12518" t="s">
        <v>21226</v>
      </c>
      <c r="E12518" t="s">
        <v>21227</v>
      </c>
      <c r="F12518" t="s">
        <v>21228</v>
      </c>
    </row>
    <row r="12519" spans="1:6" x14ac:dyDescent="0.2">
      <c r="A12519" t="s">
        <v>15482</v>
      </c>
      <c r="B12519" t="s">
        <v>22954</v>
      </c>
      <c r="C12519" t="s">
        <v>22955</v>
      </c>
      <c r="D12519" t="s">
        <v>23030</v>
      </c>
      <c r="E12519" t="s">
        <v>23031</v>
      </c>
      <c r="F12519" t="s">
        <v>23032</v>
      </c>
    </row>
    <row r="12520" spans="1:6" x14ac:dyDescent="0.2">
      <c r="A12520" t="s">
        <v>15482</v>
      </c>
      <c r="B12520" t="s">
        <v>22954</v>
      </c>
      <c r="C12520" t="s">
        <v>22955</v>
      </c>
      <c r="D12520" t="s">
        <v>23033</v>
      </c>
      <c r="E12520" t="s">
        <v>23034</v>
      </c>
      <c r="F12520" t="s">
        <v>23035</v>
      </c>
    </row>
    <row r="12521" spans="1:6" x14ac:dyDescent="0.2">
      <c r="A12521" t="s">
        <v>15482</v>
      </c>
      <c r="B12521" t="s">
        <v>22954</v>
      </c>
      <c r="C12521" t="s">
        <v>22955</v>
      </c>
      <c r="D12521" t="s">
        <v>21241</v>
      </c>
      <c r="E12521" t="s">
        <v>21242</v>
      </c>
      <c r="F12521" t="s">
        <v>21243</v>
      </c>
    </row>
    <row r="12522" spans="1:6" x14ac:dyDescent="0.2">
      <c r="A12522" t="s">
        <v>15482</v>
      </c>
      <c r="B12522" t="s">
        <v>22954</v>
      </c>
      <c r="C12522" t="s">
        <v>22955</v>
      </c>
      <c r="D12522" t="s">
        <v>21247</v>
      </c>
      <c r="E12522" t="s">
        <v>21248</v>
      </c>
      <c r="F12522" t="s">
        <v>21249</v>
      </c>
    </row>
    <row r="12523" spans="1:6" x14ac:dyDescent="0.2">
      <c r="A12523" t="s">
        <v>15482</v>
      </c>
      <c r="B12523" t="s">
        <v>22954</v>
      </c>
      <c r="C12523" t="s">
        <v>22955</v>
      </c>
      <c r="D12523" t="s">
        <v>17648</v>
      </c>
      <c r="E12523" t="s">
        <v>17649</v>
      </c>
      <c r="F12523" t="s">
        <v>17650</v>
      </c>
    </row>
    <row r="12524" spans="1:6" x14ac:dyDescent="0.2">
      <c r="A12524" t="s">
        <v>15482</v>
      </c>
      <c r="B12524" t="s">
        <v>22954</v>
      </c>
      <c r="C12524" t="s">
        <v>22955</v>
      </c>
      <c r="D12524" t="s">
        <v>21250</v>
      </c>
      <c r="E12524" t="s">
        <v>21251</v>
      </c>
      <c r="F12524" t="s">
        <v>21252</v>
      </c>
    </row>
    <row r="12525" spans="1:6" x14ac:dyDescent="0.2">
      <c r="A12525" t="s">
        <v>15482</v>
      </c>
      <c r="B12525" t="s">
        <v>22954</v>
      </c>
      <c r="C12525" t="s">
        <v>22955</v>
      </c>
      <c r="D12525" t="s">
        <v>21253</v>
      </c>
      <c r="E12525" t="s">
        <v>21254</v>
      </c>
      <c r="F12525" t="s">
        <v>21255</v>
      </c>
    </row>
    <row r="12526" spans="1:6" x14ac:dyDescent="0.2">
      <c r="A12526" t="s">
        <v>15482</v>
      </c>
      <c r="B12526" t="s">
        <v>22954</v>
      </c>
      <c r="C12526" t="s">
        <v>22955</v>
      </c>
      <c r="D12526" t="s">
        <v>23036</v>
      </c>
      <c r="E12526" t="s">
        <v>23037</v>
      </c>
      <c r="F12526" t="s">
        <v>23038</v>
      </c>
    </row>
    <row r="12527" spans="1:6" x14ac:dyDescent="0.2">
      <c r="A12527" t="s">
        <v>15482</v>
      </c>
      <c r="B12527" t="s">
        <v>22954</v>
      </c>
      <c r="C12527" t="s">
        <v>22955</v>
      </c>
      <c r="D12527" t="s">
        <v>23039</v>
      </c>
      <c r="E12527" t="s">
        <v>23040</v>
      </c>
      <c r="F12527" t="s">
        <v>23041</v>
      </c>
    </row>
    <row r="12528" spans="1:6" x14ac:dyDescent="0.2">
      <c r="A12528" t="s">
        <v>15482</v>
      </c>
      <c r="B12528" t="s">
        <v>22954</v>
      </c>
      <c r="C12528" t="s">
        <v>22955</v>
      </c>
      <c r="D12528" t="s">
        <v>21274</v>
      </c>
      <c r="E12528" t="s">
        <v>21275</v>
      </c>
      <c r="F12528" t="s">
        <v>21276</v>
      </c>
    </row>
    <row r="12529" spans="1:6" x14ac:dyDescent="0.2">
      <c r="A12529" t="s">
        <v>15482</v>
      </c>
      <c r="B12529" t="s">
        <v>22954</v>
      </c>
      <c r="C12529" t="s">
        <v>22955</v>
      </c>
      <c r="D12529" t="s">
        <v>23042</v>
      </c>
      <c r="E12529" t="s">
        <v>23043</v>
      </c>
      <c r="F12529" t="s">
        <v>23044</v>
      </c>
    </row>
    <row r="12530" spans="1:6" x14ac:dyDescent="0.2">
      <c r="A12530" t="s">
        <v>15482</v>
      </c>
      <c r="B12530" t="s">
        <v>22954</v>
      </c>
      <c r="C12530" t="s">
        <v>22955</v>
      </c>
      <c r="D12530" t="s">
        <v>21262</v>
      </c>
      <c r="E12530" t="s">
        <v>21263</v>
      </c>
      <c r="F12530" t="s">
        <v>21264</v>
      </c>
    </row>
    <row r="12531" spans="1:6" x14ac:dyDescent="0.2">
      <c r="A12531" t="s">
        <v>15482</v>
      </c>
      <c r="B12531" t="s">
        <v>22954</v>
      </c>
      <c r="C12531" t="s">
        <v>22955</v>
      </c>
      <c r="D12531" t="s">
        <v>21283</v>
      </c>
      <c r="E12531" t="s">
        <v>21284</v>
      </c>
      <c r="F12531" t="s">
        <v>21285</v>
      </c>
    </row>
    <row r="12532" spans="1:6" x14ac:dyDescent="0.2">
      <c r="A12532" t="s">
        <v>15482</v>
      </c>
      <c r="B12532" t="s">
        <v>22954</v>
      </c>
      <c r="C12532" t="s">
        <v>22955</v>
      </c>
      <c r="D12532" t="s">
        <v>17663</v>
      </c>
      <c r="E12532" t="s">
        <v>17664</v>
      </c>
      <c r="F12532" t="s">
        <v>17665</v>
      </c>
    </row>
    <row r="12533" spans="1:6" x14ac:dyDescent="0.2">
      <c r="A12533" t="s">
        <v>15482</v>
      </c>
      <c r="B12533" t="s">
        <v>22954</v>
      </c>
      <c r="C12533" t="s">
        <v>22955</v>
      </c>
      <c r="D12533" t="s">
        <v>23045</v>
      </c>
      <c r="E12533" t="s">
        <v>23046</v>
      </c>
      <c r="F12533" t="s">
        <v>23047</v>
      </c>
    </row>
    <row r="12534" spans="1:6" x14ac:dyDescent="0.2">
      <c r="A12534" t="s">
        <v>15482</v>
      </c>
      <c r="B12534" t="s">
        <v>22954</v>
      </c>
      <c r="C12534" t="s">
        <v>22955</v>
      </c>
      <c r="D12534" t="s">
        <v>17981</v>
      </c>
      <c r="E12534" t="s">
        <v>17982</v>
      </c>
      <c r="F12534" t="s">
        <v>17983</v>
      </c>
    </row>
    <row r="12535" spans="1:6" x14ac:dyDescent="0.2">
      <c r="A12535" t="s">
        <v>15482</v>
      </c>
      <c r="B12535" t="s">
        <v>22954</v>
      </c>
      <c r="C12535" t="s">
        <v>22955</v>
      </c>
      <c r="D12535" t="s">
        <v>21309</v>
      </c>
      <c r="E12535" t="s">
        <v>21310</v>
      </c>
      <c r="F12535" t="s">
        <v>21311</v>
      </c>
    </row>
    <row r="12536" spans="1:6" x14ac:dyDescent="0.2">
      <c r="A12536" t="s">
        <v>15482</v>
      </c>
      <c r="B12536" t="s">
        <v>22954</v>
      </c>
      <c r="C12536" t="s">
        <v>22955</v>
      </c>
      <c r="D12536" t="s">
        <v>21312</v>
      </c>
      <c r="E12536" t="s">
        <v>21313</v>
      </c>
      <c r="F12536" t="s">
        <v>23048</v>
      </c>
    </row>
    <row r="12537" spans="1:6" x14ac:dyDescent="0.2">
      <c r="A12537" t="s">
        <v>15482</v>
      </c>
      <c r="B12537" t="s">
        <v>22954</v>
      </c>
      <c r="C12537" t="s">
        <v>22955</v>
      </c>
      <c r="D12537" t="s">
        <v>23049</v>
      </c>
      <c r="E12537" t="s">
        <v>23050</v>
      </c>
      <c r="F12537" t="s">
        <v>23051</v>
      </c>
    </row>
    <row r="12538" spans="1:6" x14ac:dyDescent="0.2">
      <c r="A12538" t="s">
        <v>15482</v>
      </c>
      <c r="B12538" t="s">
        <v>22954</v>
      </c>
      <c r="C12538" t="s">
        <v>22955</v>
      </c>
      <c r="D12538" t="s">
        <v>23052</v>
      </c>
      <c r="E12538" t="s">
        <v>23053</v>
      </c>
      <c r="F12538" t="s">
        <v>23054</v>
      </c>
    </row>
    <row r="12539" spans="1:6" x14ac:dyDescent="0.2">
      <c r="A12539" t="s">
        <v>15482</v>
      </c>
      <c r="B12539" t="s">
        <v>22954</v>
      </c>
      <c r="C12539" t="s">
        <v>22955</v>
      </c>
      <c r="D12539" t="s">
        <v>23055</v>
      </c>
      <c r="E12539" t="s">
        <v>23056</v>
      </c>
      <c r="F12539" t="s">
        <v>23057</v>
      </c>
    </row>
    <row r="12540" spans="1:6" x14ac:dyDescent="0.2">
      <c r="A12540" t="s">
        <v>15482</v>
      </c>
      <c r="B12540" t="s">
        <v>22954</v>
      </c>
      <c r="C12540" t="s">
        <v>22955</v>
      </c>
      <c r="D12540" t="s">
        <v>23058</v>
      </c>
      <c r="E12540" t="s">
        <v>23059</v>
      </c>
      <c r="F12540" t="s">
        <v>23060</v>
      </c>
    </row>
    <row r="12541" spans="1:6" x14ac:dyDescent="0.2">
      <c r="A12541" t="s">
        <v>15482</v>
      </c>
      <c r="B12541" t="s">
        <v>22954</v>
      </c>
      <c r="C12541" t="s">
        <v>22955</v>
      </c>
      <c r="D12541" t="s">
        <v>23061</v>
      </c>
      <c r="E12541" t="s">
        <v>23062</v>
      </c>
      <c r="F12541" t="s">
        <v>23063</v>
      </c>
    </row>
    <row r="12542" spans="1:6" x14ac:dyDescent="0.2">
      <c r="A12542" t="s">
        <v>15482</v>
      </c>
      <c r="B12542" t="s">
        <v>22954</v>
      </c>
      <c r="C12542" t="s">
        <v>22955</v>
      </c>
      <c r="D12542" t="s">
        <v>23064</v>
      </c>
      <c r="E12542" t="s">
        <v>23065</v>
      </c>
      <c r="F12542" t="s">
        <v>23066</v>
      </c>
    </row>
    <row r="12543" spans="1:6" x14ac:dyDescent="0.2">
      <c r="A12543" t="s">
        <v>15482</v>
      </c>
      <c r="B12543" t="s">
        <v>22954</v>
      </c>
      <c r="C12543" t="s">
        <v>22955</v>
      </c>
      <c r="D12543" t="s">
        <v>23067</v>
      </c>
      <c r="E12543" t="s">
        <v>23068</v>
      </c>
      <c r="F12543" t="s">
        <v>23069</v>
      </c>
    </row>
    <row r="12544" spans="1:6" x14ac:dyDescent="0.2">
      <c r="A12544" t="s">
        <v>15482</v>
      </c>
      <c r="B12544" t="s">
        <v>22954</v>
      </c>
      <c r="C12544" t="s">
        <v>22955</v>
      </c>
      <c r="D12544" t="s">
        <v>23070</v>
      </c>
      <c r="E12544" t="s">
        <v>23071</v>
      </c>
      <c r="F12544" t="s">
        <v>23072</v>
      </c>
    </row>
    <row r="12545" spans="1:6" x14ac:dyDescent="0.2">
      <c r="A12545" t="s">
        <v>15482</v>
      </c>
      <c r="B12545" t="s">
        <v>22954</v>
      </c>
      <c r="C12545" t="s">
        <v>22955</v>
      </c>
      <c r="D12545" t="s">
        <v>15986</v>
      </c>
      <c r="E12545" t="s">
        <v>15987</v>
      </c>
      <c r="F12545" t="s">
        <v>15988</v>
      </c>
    </row>
    <row r="12546" spans="1:6" x14ac:dyDescent="0.2">
      <c r="A12546" t="s">
        <v>15482</v>
      </c>
      <c r="B12546" t="s">
        <v>22954</v>
      </c>
      <c r="C12546" t="s">
        <v>22955</v>
      </c>
      <c r="D12546" t="s">
        <v>23073</v>
      </c>
      <c r="E12546" t="s">
        <v>23074</v>
      </c>
      <c r="F12546" t="s">
        <v>23075</v>
      </c>
    </row>
    <row r="12547" spans="1:6" x14ac:dyDescent="0.2">
      <c r="A12547" t="s">
        <v>15482</v>
      </c>
      <c r="B12547" t="s">
        <v>22954</v>
      </c>
      <c r="C12547" t="s">
        <v>22955</v>
      </c>
      <c r="D12547" t="s">
        <v>23076</v>
      </c>
      <c r="E12547" t="s">
        <v>23077</v>
      </c>
      <c r="F12547" t="s">
        <v>23078</v>
      </c>
    </row>
    <row r="12548" spans="1:6" x14ac:dyDescent="0.2">
      <c r="A12548" t="s">
        <v>15482</v>
      </c>
      <c r="B12548" t="s">
        <v>22954</v>
      </c>
      <c r="C12548" t="s">
        <v>22955</v>
      </c>
      <c r="D12548" t="s">
        <v>23079</v>
      </c>
      <c r="E12548" t="s">
        <v>23080</v>
      </c>
      <c r="F12548" t="s">
        <v>23081</v>
      </c>
    </row>
    <row r="12549" spans="1:6" x14ac:dyDescent="0.2">
      <c r="A12549" t="s">
        <v>15482</v>
      </c>
      <c r="B12549" t="s">
        <v>22954</v>
      </c>
      <c r="C12549" t="s">
        <v>22955</v>
      </c>
      <c r="D12549" t="s">
        <v>23082</v>
      </c>
      <c r="E12549" t="s">
        <v>23083</v>
      </c>
      <c r="F12549" t="s">
        <v>23084</v>
      </c>
    </row>
    <row r="12550" spans="1:6" x14ac:dyDescent="0.2">
      <c r="A12550" t="s">
        <v>15482</v>
      </c>
      <c r="B12550" t="s">
        <v>22954</v>
      </c>
      <c r="C12550" t="s">
        <v>22955</v>
      </c>
      <c r="D12550" t="s">
        <v>23085</v>
      </c>
      <c r="E12550" t="s">
        <v>23086</v>
      </c>
      <c r="F12550" t="s">
        <v>23087</v>
      </c>
    </row>
    <row r="12551" spans="1:6" x14ac:dyDescent="0.2">
      <c r="A12551" t="s">
        <v>15482</v>
      </c>
      <c r="B12551" t="s">
        <v>22954</v>
      </c>
      <c r="C12551" t="s">
        <v>22955</v>
      </c>
      <c r="D12551" t="s">
        <v>23088</v>
      </c>
      <c r="E12551" t="s">
        <v>23089</v>
      </c>
      <c r="F12551" t="s">
        <v>23090</v>
      </c>
    </row>
    <row r="12552" spans="1:6" x14ac:dyDescent="0.2">
      <c r="A12552" t="s">
        <v>15482</v>
      </c>
      <c r="B12552" t="s">
        <v>22954</v>
      </c>
      <c r="C12552" t="s">
        <v>22955</v>
      </c>
      <c r="D12552" t="s">
        <v>23091</v>
      </c>
      <c r="E12552" t="s">
        <v>23092</v>
      </c>
      <c r="F12552" t="s">
        <v>23093</v>
      </c>
    </row>
    <row r="12553" spans="1:6" x14ac:dyDescent="0.2">
      <c r="A12553" t="s">
        <v>15482</v>
      </c>
      <c r="B12553" t="s">
        <v>22954</v>
      </c>
      <c r="C12553" t="s">
        <v>22955</v>
      </c>
      <c r="D12553" t="s">
        <v>23094</v>
      </c>
      <c r="E12553" t="s">
        <v>23095</v>
      </c>
      <c r="F12553" t="s">
        <v>23096</v>
      </c>
    </row>
    <row r="12554" spans="1:6" x14ac:dyDescent="0.2">
      <c r="A12554" t="s">
        <v>15482</v>
      </c>
      <c r="B12554" t="s">
        <v>22954</v>
      </c>
      <c r="C12554" t="s">
        <v>22955</v>
      </c>
      <c r="D12554" t="s">
        <v>23097</v>
      </c>
      <c r="E12554" t="s">
        <v>23098</v>
      </c>
      <c r="F12554" t="s">
        <v>23099</v>
      </c>
    </row>
    <row r="12555" spans="1:6" x14ac:dyDescent="0.2">
      <c r="A12555" t="s">
        <v>15482</v>
      </c>
      <c r="B12555" t="s">
        <v>22954</v>
      </c>
      <c r="C12555" t="s">
        <v>22955</v>
      </c>
      <c r="D12555" t="s">
        <v>21378</v>
      </c>
      <c r="E12555" t="s">
        <v>21379</v>
      </c>
      <c r="F12555" t="s">
        <v>21380</v>
      </c>
    </row>
    <row r="12556" spans="1:6" x14ac:dyDescent="0.2">
      <c r="A12556" t="s">
        <v>15482</v>
      </c>
      <c r="B12556" t="s">
        <v>22954</v>
      </c>
      <c r="C12556" t="s">
        <v>22955</v>
      </c>
      <c r="D12556" t="s">
        <v>21381</v>
      </c>
      <c r="E12556" t="s">
        <v>21382</v>
      </c>
      <c r="F12556" t="s">
        <v>21383</v>
      </c>
    </row>
    <row r="12557" spans="1:6" x14ac:dyDescent="0.2">
      <c r="A12557" t="s">
        <v>15482</v>
      </c>
      <c r="B12557" t="s">
        <v>22954</v>
      </c>
      <c r="C12557" t="s">
        <v>22955</v>
      </c>
      <c r="D12557" t="s">
        <v>23100</v>
      </c>
      <c r="E12557" t="s">
        <v>23101</v>
      </c>
      <c r="F12557" t="s">
        <v>23102</v>
      </c>
    </row>
    <row r="12558" spans="1:6" x14ac:dyDescent="0.2">
      <c r="A12558" t="s">
        <v>15482</v>
      </c>
      <c r="B12558" t="s">
        <v>22954</v>
      </c>
      <c r="C12558" t="s">
        <v>22955</v>
      </c>
      <c r="D12558" t="s">
        <v>23103</v>
      </c>
      <c r="E12558" t="s">
        <v>23104</v>
      </c>
      <c r="F12558" t="s">
        <v>23105</v>
      </c>
    </row>
    <row r="12559" spans="1:6" x14ac:dyDescent="0.2">
      <c r="A12559" t="s">
        <v>15482</v>
      </c>
      <c r="B12559" t="s">
        <v>22954</v>
      </c>
      <c r="C12559" t="s">
        <v>22955</v>
      </c>
      <c r="D12559" t="s">
        <v>23076</v>
      </c>
      <c r="E12559" t="s">
        <v>23077</v>
      </c>
      <c r="F12559" t="s">
        <v>23078</v>
      </c>
    </row>
    <row r="12560" spans="1:6" x14ac:dyDescent="0.2">
      <c r="A12560" t="s">
        <v>15482</v>
      </c>
      <c r="B12560" t="s">
        <v>22954</v>
      </c>
      <c r="C12560" t="s">
        <v>22955</v>
      </c>
      <c r="D12560" t="s">
        <v>23106</v>
      </c>
      <c r="E12560" t="s">
        <v>23107</v>
      </c>
      <c r="F12560" t="s">
        <v>23108</v>
      </c>
    </row>
    <row r="12561" spans="1:6" x14ac:dyDescent="0.2">
      <c r="A12561" t="s">
        <v>15482</v>
      </c>
      <c r="B12561" t="s">
        <v>22954</v>
      </c>
      <c r="C12561" t="s">
        <v>22955</v>
      </c>
      <c r="D12561" t="s">
        <v>23085</v>
      </c>
      <c r="E12561" t="s">
        <v>23086</v>
      </c>
      <c r="F12561" t="s">
        <v>23087</v>
      </c>
    </row>
    <row r="12562" spans="1:6" x14ac:dyDescent="0.2">
      <c r="A12562" t="s">
        <v>15482</v>
      </c>
      <c r="B12562" t="s">
        <v>22954</v>
      </c>
      <c r="C12562" t="s">
        <v>22955</v>
      </c>
      <c r="D12562" t="s">
        <v>23082</v>
      </c>
      <c r="E12562" t="s">
        <v>23083</v>
      </c>
      <c r="F12562" t="s">
        <v>23084</v>
      </c>
    </row>
    <row r="12563" spans="1:6" x14ac:dyDescent="0.2">
      <c r="A12563" t="s">
        <v>15482</v>
      </c>
      <c r="B12563" t="s">
        <v>22954</v>
      </c>
      <c r="C12563" t="s">
        <v>22955</v>
      </c>
      <c r="D12563" t="s">
        <v>23100</v>
      </c>
      <c r="E12563" t="s">
        <v>23101</v>
      </c>
      <c r="F12563" t="s">
        <v>23102</v>
      </c>
    </row>
    <row r="12564" spans="1:6" x14ac:dyDescent="0.2">
      <c r="A12564" t="s">
        <v>15482</v>
      </c>
      <c r="B12564" t="s">
        <v>22954</v>
      </c>
      <c r="C12564" t="s">
        <v>22955</v>
      </c>
      <c r="D12564" t="s">
        <v>23094</v>
      </c>
      <c r="E12564" t="s">
        <v>23095</v>
      </c>
      <c r="F12564" t="s">
        <v>23096</v>
      </c>
    </row>
    <row r="12565" spans="1:6" x14ac:dyDescent="0.2">
      <c r="A12565" t="s">
        <v>15482</v>
      </c>
      <c r="B12565" t="s">
        <v>22954</v>
      </c>
      <c r="C12565" t="s">
        <v>22955</v>
      </c>
      <c r="D12565" t="s">
        <v>23097</v>
      </c>
      <c r="E12565" t="s">
        <v>23098</v>
      </c>
      <c r="F12565" t="s">
        <v>23099</v>
      </c>
    </row>
    <row r="12566" spans="1:6" x14ac:dyDescent="0.2">
      <c r="A12566" t="s">
        <v>15482</v>
      </c>
      <c r="B12566" t="s">
        <v>22954</v>
      </c>
      <c r="C12566" t="s">
        <v>22955</v>
      </c>
      <c r="D12566" t="s">
        <v>21414</v>
      </c>
      <c r="E12566" t="s">
        <v>21415</v>
      </c>
      <c r="F12566" t="s">
        <v>21416</v>
      </c>
    </row>
    <row r="12567" spans="1:6" x14ac:dyDescent="0.2">
      <c r="A12567" t="s">
        <v>15482</v>
      </c>
      <c r="B12567" t="s">
        <v>22954</v>
      </c>
      <c r="C12567" t="s">
        <v>22955</v>
      </c>
      <c r="D12567" t="s">
        <v>21381</v>
      </c>
      <c r="E12567" t="s">
        <v>21382</v>
      </c>
      <c r="F12567" t="s">
        <v>21383</v>
      </c>
    </row>
    <row r="12568" spans="1:6" x14ac:dyDescent="0.2">
      <c r="A12568" t="s">
        <v>15482</v>
      </c>
      <c r="B12568" t="s">
        <v>22954</v>
      </c>
      <c r="C12568" t="s">
        <v>22955</v>
      </c>
      <c r="D12568" t="s">
        <v>21378</v>
      </c>
      <c r="E12568" t="s">
        <v>21379</v>
      </c>
      <c r="F12568" t="s">
        <v>21380</v>
      </c>
    </row>
    <row r="12569" spans="1:6" x14ac:dyDescent="0.2">
      <c r="A12569" t="s">
        <v>15482</v>
      </c>
      <c r="B12569" t="s">
        <v>22954</v>
      </c>
      <c r="C12569" t="s">
        <v>22955</v>
      </c>
      <c r="D12569" t="s">
        <v>23109</v>
      </c>
      <c r="E12569" t="s">
        <v>23110</v>
      </c>
      <c r="F12569" t="s">
        <v>23111</v>
      </c>
    </row>
    <row r="12570" spans="1:6" x14ac:dyDescent="0.2">
      <c r="A12570" t="s">
        <v>15482</v>
      </c>
      <c r="B12570" t="s">
        <v>22954</v>
      </c>
      <c r="C12570" t="s">
        <v>22955</v>
      </c>
      <c r="D12570" t="s">
        <v>23112</v>
      </c>
      <c r="E12570" t="s">
        <v>23113</v>
      </c>
      <c r="F12570" t="s">
        <v>23114</v>
      </c>
    </row>
    <row r="12571" spans="1:6" x14ac:dyDescent="0.2">
      <c r="A12571" t="s">
        <v>15482</v>
      </c>
      <c r="B12571" t="s">
        <v>22954</v>
      </c>
      <c r="C12571" t="s">
        <v>22955</v>
      </c>
      <c r="D12571" t="s">
        <v>23115</v>
      </c>
      <c r="E12571" t="s">
        <v>23116</v>
      </c>
      <c r="F12571" t="s">
        <v>23117</v>
      </c>
    </row>
    <row r="12572" spans="1:6" x14ac:dyDescent="0.2">
      <c r="A12572" t="s">
        <v>15482</v>
      </c>
      <c r="B12572" t="s">
        <v>23118</v>
      </c>
      <c r="C12572" t="s">
        <v>23119</v>
      </c>
      <c r="D12572" t="s">
        <v>16655</v>
      </c>
      <c r="E12572" t="s">
        <v>16656</v>
      </c>
      <c r="F12572" t="s">
        <v>16657</v>
      </c>
    </row>
    <row r="12573" spans="1:6" x14ac:dyDescent="0.2">
      <c r="A12573" t="s">
        <v>15482</v>
      </c>
      <c r="B12573" t="s">
        <v>23118</v>
      </c>
      <c r="C12573" t="s">
        <v>23119</v>
      </c>
      <c r="D12573" t="s">
        <v>16677</v>
      </c>
      <c r="E12573" t="s">
        <v>16678</v>
      </c>
      <c r="F12573" t="s">
        <v>16679</v>
      </c>
    </row>
    <row r="12574" spans="1:6" x14ac:dyDescent="0.2">
      <c r="A12574" t="s">
        <v>15482</v>
      </c>
      <c r="B12574" t="s">
        <v>23118</v>
      </c>
      <c r="C12574" t="s">
        <v>23119</v>
      </c>
      <c r="D12574" t="s">
        <v>16683</v>
      </c>
      <c r="E12574" t="s">
        <v>16684</v>
      </c>
      <c r="F12574" t="s">
        <v>16685</v>
      </c>
    </row>
    <row r="12575" spans="1:6" x14ac:dyDescent="0.2">
      <c r="A12575" t="s">
        <v>15482</v>
      </c>
      <c r="B12575" t="s">
        <v>23118</v>
      </c>
      <c r="C12575" t="s">
        <v>23119</v>
      </c>
      <c r="D12575" t="s">
        <v>16689</v>
      </c>
      <c r="E12575" t="s">
        <v>16690</v>
      </c>
      <c r="F12575" t="s">
        <v>16691</v>
      </c>
    </row>
    <row r="12576" spans="1:6" x14ac:dyDescent="0.2">
      <c r="A12576" t="s">
        <v>15482</v>
      </c>
      <c r="B12576" t="s">
        <v>23118</v>
      </c>
      <c r="C12576" t="s">
        <v>23119</v>
      </c>
      <c r="D12576" t="s">
        <v>16715</v>
      </c>
      <c r="E12576" t="s">
        <v>16716</v>
      </c>
      <c r="F12576" t="s">
        <v>16717</v>
      </c>
    </row>
    <row r="12577" spans="1:6" x14ac:dyDescent="0.2">
      <c r="A12577" t="s">
        <v>15482</v>
      </c>
      <c r="B12577" t="s">
        <v>23118</v>
      </c>
      <c r="C12577" t="s">
        <v>23119</v>
      </c>
      <c r="D12577" t="s">
        <v>23120</v>
      </c>
      <c r="E12577" t="s">
        <v>23121</v>
      </c>
      <c r="F12577" t="s">
        <v>23122</v>
      </c>
    </row>
    <row r="12578" spans="1:6" x14ac:dyDescent="0.2">
      <c r="A12578" t="s">
        <v>15482</v>
      </c>
      <c r="B12578" t="s">
        <v>23118</v>
      </c>
      <c r="C12578" t="s">
        <v>23119</v>
      </c>
      <c r="D12578" t="s">
        <v>16764</v>
      </c>
      <c r="E12578" t="s">
        <v>16765</v>
      </c>
      <c r="F12578" t="s">
        <v>16766</v>
      </c>
    </row>
    <row r="12579" spans="1:6" x14ac:dyDescent="0.2">
      <c r="A12579" t="s">
        <v>15482</v>
      </c>
      <c r="B12579" t="s">
        <v>23118</v>
      </c>
      <c r="C12579" t="s">
        <v>23119</v>
      </c>
      <c r="D12579" t="s">
        <v>16789</v>
      </c>
      <c r="E12579" t="s">
        <v>16790</v>
      </c>
      <c r="F12579" t="s">
        <v>23123</v>
      </c>
    </row>
    <row r="12580" spans="1:6" x14ac:dyDescent="0.2">
      <c r="A12580" t="s">
        <v>15482</v>
      </c>
      <c r="B12580" t="s">
        <v>23118</v>
      </c>
      <c r="C12580" t="s">
        <v>23119</v>
      </c>
      <c r="D12580" t="s">
        <v>16795</v>
      </c>
      <c r="E12580" t="s">
        <v>16796</v>
      </c>
      <c r="F12580" t="s">
        <v>23124</v>
      </c>
    </row>
    <row r="12581" spans="1:6" x14ac:dyDescent="0.2">
      <c r="A12581" t="s">
        <v>15482</v>
      </c>
      <c r="B12581" t="s">
        <v>23118</v>
      </c>
      <c r="C12581" t="s">
        <v>23119</v>
      </c>
      <c r="D12581" t="s">
        <v>16248</v>
      </c>
      <c r="E12581" t="s">
        <v>16249</v>
      </c>
      <c r="F12581" t="s">
        <v>16250</v>
      </c>
    </row>
    <row r="12582" spans="1:6" x14ac:dyDescent="0.2">
      <c r="A12582" t="s">
        <v>15482</v>
      </c>
      <c r="B12582" t="s">
        <v>23118</v>
      </c>
      <c r="C12582" t="s">
        <v>23119</v>
      </c>
      <c r="D12582" t="s">
        <v>16257</v>
      </c>
      <c r="E12582" t="s">
        <v>16258</v>
      </c>
      <c r="F12582" t="s">
        <v>16259</v>
      </c>
    </row>
    <row r="12583" spans="1:6" x14ac:dyDescent="0.2">
      <c r="A12583" t="s">
        <v>15482</v>
      </c>
      <c r="B12583" t="s">
        <v>23118</v>
      </c>
      <c r="C12583" t="s">
        <v>23119</v>
      </c>
      <c r="D12583" t="s">
        <v>15657</v>
      </c>
      <c r="E12583" t="s">
        <v>15658</v>
      </c>
      <c r="F12583" t="s">
        <v>15659</v>
      </c>
    </row>
    <row r="12584" spans="1:6" x14ac:dyDescent="0.2">
      <c r="A12584" t="s">
        <v>15482</v>
      </c>
      <c r="B12584" t="s">
        <v>23118</v>
      </c>
      <c r="C12584" t="s">
        <v>23119</v>
      </c>
      <c r="D12584" t="s">
        <v>16296</v>
      </c>
      <c r="E12584" t="s">
        <v>16297</v>
      </c>
      <c r="F12584" t="s">
        <v>16298</v>
      </c>
    </row>
    <row r="12585" spans="1:6" x14ac:dyDescent="0.2">
      <c r="A12585" t="s">
        <v>15482</v>
      </c>
      <c r="B12585" t="s">
        <v>23118</v>
      </c>
      <c r="C12585" t="s">
        <v>23119</v>
      </c>
      <c r="D12585" t="s">
        <v>16320</v>
      </c>
      <c r="E12585" t="s">
        <v>16321</v>
      </c>
      <c r="F12585" t="s">
        <v>16322</v>
      </c>
    </row>
    <row r="12586" spans="1:6" x14ac:dyDescent="0.2">
      <c r="A12586" t="s">
        <v>15482</v>
      </c>
      <c r="B12586" t="s">
        <v>23118</v>
      </c>
      <c r="C12586" t="s">
        <v>23119</v>
      </c>
      <c r="D12586" t="s">
        <v>16317</v>
      </c>
      <c r="E12586" t="s">
        <v>16318</v>
      </c>
      <c r="F12586" t="s">
        <v>16319</v>
      </c>
    </row>
    <row r="12587" spans="1:6" x14ac:dyDescent="0.2">
      <c r="A12587" t="s">
        <v>15482</v>
      </c>
      <c r="B12587" t="s">
        <v>23118</v>
      </c>
      <c r="C12587" t="s">
        <v>23119</v>
      </c>
      <c r="D12587" t="s">
        <v>16905</v>
      </c>
      <c r="E12587" t="s">
        <v>16906</v>
      </c>
      <c r="F12587" t="s">
        <v>23125</v>
      </c>
    </row>
    <row r="12588" spans="1:6" x14ac:dyDescent="0.2">
      <c r="A12588" t="s">
        <v>15482</v>
      </c>
      <c r="B12588" t="s">
        <v>23118</v>
      </c>
      <c r="C12588" t="s">
        <v>23119</v>
      </c>
      <c r="D12588" t="s">
        <v>16914</v>
      </c>
      <c r="E12588" t="s">
        <v>16915</v>
      </c>
      <c r="F12588" t="s">
        <v>16916</v>
      </c>
    </row>
    <row r="12589" spans="1:6" x14ac:dyDescent="0.2">
      <c r="A12589" t="s">
        <v>15482</v>
      </c>
      <c r="B12589" t="s">
        <v>23118</v>
      </c>
      <c r="C12589" t="s">
        <v>23119</v>
      </c>
      <c r="D12589" t="s">
        <v>16935</v>
      </c>
      <c r="E12589" t="s">
        <v>16936</v>
      </c>
      <c r="F12589" t="s">
        <v>16937</v>
      </c>
    </row>
    <row r="12590" spans="1:6" x14ac:dyDescent="0.2">
      <c r="A12590" t="s">
        <v>15482</v>
      </c>
      <c r="B12590" t="s">
        <v>23118</v>
      </c>
      <c r="C12590" t="s">
        <v>23119</v>
      </c>
      <c r="D12590" t="s">
        <v>23126</v>
      </c>
      <c r="E12590" t="s">
        <v>23127</v>
      </c>
      <c r="F12590" t="s">
        <v>23128</v>
      </c>
    </row>
    <row r="12591" spans="1:6" x14ac:dyDescent="0.2">
      <c r="A12591" t="s">
        <v>15482</v>
      </c>
      <c r="B12591" t="s">
        <v>23118</v>
      </c>
      <c r="C12591" t="s">
        <v>23119</v>
      </c>
      <c r="D12591" t="s">
        <v>23129</v>
      </c>
      <c r="E12591" t="s">
        <v>23130</v>
      </c>
      <c r="F12591" t="s">
        <v>23131</v>
      </c>
    </row>
    <row r="12592" spans="1:6" x14ac:dyDescent="0.2">
      <c r="A12592" t="s">
        <v>15482</v>
      </c>
      <c r="B12592" t="s">
        <v>23118</v>
      </c>
      <c r="C12592" t="s">
        <v>23119</v>
      </c>
      <c r="D12592" t="s">
        <v>16445</v>
      </c>
      <c r="E12592" t="s">
        <v>16446</v>
      </c>
      <c r="F12592" t="s">
        <v>16447</v>
      </c>
    </row>
    <row r="12593" spans="1:6" x14ac:dyDescent="0.2">
      <c r="A12593" t="s">
        <v>15482</v>
      </c>
      <c r="B12593" t="s">
        <v>23118</v>
      </c>
      <c r="C12593" t="s">
        <v>23119</v>
      </c>
      <c r="D12593" t="s">
        <v>23132</v>
      </c>
      <c r="E12593" t="s">
        <v>23133</v>
      </c>
      <c r="F12593" t="s">
        <v>23134</v>
      </c>
    </row>
    <row r="12594" spans="1:6" x14ac:dyDescent="0.2">
      <c r="A12594" t="s">
        <v>15482</v>
      </c>
      <c r="B12594" t="s">
        <v>23118</v>
      </c>
      <c r="C12594" t="s">
        <v>23119</v>
      </c>
      <c r="D12594" t="s">
        <v>17055</v>
      </c>
      <c r="E12594" t="s">
        <v>17056</v>
      </c>
      <c r="F12594" t="s">
        <v>17057</v>
      </c>
    </row>
    <row r="12595" spans="1:6" x14ac:dyDescent="0.2">
      <c r="A12595" t="s">
        <v>15482</v>
      </c>
      <c r="B12595" t="s">
        <v>23118</v>
      </c>
      <c r="C12595" t="s">
        <v>23119</v>
      </c>
      <c r="D12595" t="s">
        <v>23135</v>
      </c>
      <c r="E12595" t="s">
        <v>23136</v>
      </c>
      <c r="F12595" t="s">
        <v>23137</v>
      </c>
    </row>
    <row r="12596" spans="1:6" x14ac:dyDescent="0.2">
      <c r="A12596" t="s">
        <v>15482</v>
      </c>
      <c r="B12596" t="s">
        <v>23118</v>
      </c>
      <c r="C12596" t="s">
        <v>23119</v>
      </c>
      <c r="D12596" t="s">
        <v>17004</v>
      </c>
      <c r="E12596" t="s">
        <v>17005</v>
      </c>
      <c r="F12596" t="s">
        <v>17006</v>
      </c>
    </row>
    <row r="12597" spans="1:6" x14ac:dyDescent="0.2">
      <c r="A12597" t="s">
        <v>15482</v>
      </c>
      <c r="B12597" t="s">
        <v>23118</v>
      </c>
      <c r="C12597" t="s">
        <v>23119</v>
      </c>
      <c r="D12597" t="s">
        <v>17055</v>
      </c>
      <c r="E12597" t="s">
        <v>17056</v>
      </c>
      <c r="F12597" t="s">
        <v>17057</v>
      </c>
    </row>
    <row r="12598" spans="1:6" x14ac:dyDescent="0.2">
      <c r="A12598" t="s">
        <v>15482</v>
      </c>
      <c r="B12598" t="s">
        <v>23118</v>
      </c>
      <c r="C12598" t="s">
        <v>23119</v>
      </c>
      <c r="D12598" t="s">
        <v>23129</v>
      </c>
      <c r="E12598" t="s">
        <v>23130</v>
      </c>
      <c r="F12598" t="s">
        <v>23131</v>
      </c>
    </row>
    <row r="12599" spans="1:6" x14ac:dyDescent="0.2">
      <c r="A12599" t="s">
        <v>15482</v>
      </c>
      <c r="B12599" t="s">
        <v>23138</v>
      </c>
      <c r="C12599" t="s">
        <v>23139</v>
      </c>
      <c r="D12599" t="s">
        <v>17222</v>
      </c>
      <c r="E12599" t="s">
        <v>23140</v>
      </c>
      <c r="F12599" t="s">
        <v>23141</v>
      </c>
    </row>
    <row r="12600" spans="1:6" x14ac:dyDescent="0.2">
      <c r="A12600" t="s">
        <v>15482</v>
      </c>
      <c r="B12600" t="s">
        <v>23138</v>
      </c>
      <c r="C12600" t="s">
        <v>23139</v>
      </c>
      <c r="D12600" t="s">
        <v>17225</v>
      </c>
      <c r="E12600" t="s">
        <v>20880</v>
      </c>
      <c r="F12600" t="s">
        <v>23142</v>
      </c>
    </row>
    <row r="12601" spans="1:6" x14ac:dyDescent="0.2">
      <c r="A12601" t="s">
        <v>15482</v>
      </c>
      <c r="B12601" t="s">
        <v>23138</v>
      </c>
      <c r="C12601" t="s">
        <v>23139</v>
      </c>
      <c r="D12601" t="s">
        <v>23143</v>
      </c>
      <c r="E12601" t="s">
        <v>23144</v>
      </c>
      <c r="F12601" t="s">
        <v>23145</v>
      </c>
    </row>
    <row r="12602" spans="1:6" x14ac:dyDescent="0.2">
      <c r="A12602" t="s">
        <v>15482</v>
      </c>
      <c r="B12602" t="s">
        <v>23138</v>
      </c>
      <c r="C12602" t="s">
        <v>23139</v>
      </c>
      <c r="D12602" t="s">
        <v>21437</v>
      </c>
      <c r="E12602" t="s">
        <v>21438</v>
      </c>
      <c r="F12602" t="s">
        <v>23146</v>
      </c>
    </row>
    <row r="12603" spans="1:6" x14ac:dyDescent="0.2">
      <c r="A12603" t="s">
        <v>15482</v>
      </c>
      <c r="B12603" t="s">
        <v>23138</v>
      </c>
      <c r="C12603" t="s">
        <v>23139</v>
      </c>
      <c r="D12603" t="s">
        <v>16495</v>
      </c>
      <c r="E12603" t="s">
        <v>16496</v>
      </c>
      <c r="F12603" t="s">
        <v>23147</v>
      </c>
    </row>
    <row r="12604" spans="1:6" x14ac:dyDescent="0.2">
      <c r="A12604" t="s">
        <v>15482</v>
      </c>
      <c r="B12604" t="s">
        <v>23138</v>
      </c>
      <c r="C12604" t="s">
        <v>23139</v>
      </c>
      <c r="D12604" t="s">
        <v>493</v>
      </c>
      <c r="E12604" t="s">
        <v>494</v>
      </c>
      <c r="F12604" t="s">
        <v>495</v>
      </c>
    </row>
    <row r="12605" spans="1:6" x14ac:dyDescent="0.2">
      <c r="A12605" t="s">
        <v>15482</v>
      </c>
      <c r="B12605" t="s">
        <v>23138</v>
      </c>
      <c r="C12605" t="s">
        <v>23139</v>
      </c>
      <c r="D12605" t="s">
        <v>23148</v>
      </c>
      <c r="E12605" t="s">
        <v>23149</v>
      </c>
      <c r="F12605" t="s">
        <v>23150</v>
      </c>
    </row>
    <row r="12606" spans="1:6" x14ac:dyDescent="0.2">
      <c r="A12606" t="s">
        <v>15482</v>
      </c>
      <c r="B12606" t="s">
        <v>23138</v>
      </c>
      <c r="C12606" t="s">
        <v>23139</v>
      </c>
      <c r="D12606" t="s">
        <v>497</v>
      </c>
      <c r="E12606" t="s">
        <v>498</v>
      </c>
      <c r="F12606" t="s">
        <v>499</v>
      </c>
    </row>
    <row r="12607" spans="1:6" x14ac:dyDescent="0.2">
      <c r="A12607" t="s">
        <v>15482</v>
      </c>
      <c r="B12607" t="s">
        <v>23138</v>
      </c>
      <c r="C12607" t="s">
        <v>23139</v>
      </c>
      <c r="D12607" t="s">
        <v>20891</v>
      </c>
      <c r="E12607" t="s">
        <v>20892</v>
      </c>
      <c r="F12607" t="s">
        <v>23151</v>
      </c>
    </row>
    <row r="12608" spans="1:6" x14ac:dyDescent="0.2">
      <c r="A12608" t="s">
        <v>15482</v>
      </c>
      <c r="B12608" t="s">
        <v>23138</v>
      </c>
      <c r="C12608" t="s">
        <v>23139</v>
      </c>
      <c r="D12608" t="s">
        <v>1918</v>
      </c>
      <c r="E12608" t="s">
        <v>1919</v>
      </c>
      <c r="F12608" t="s">
        <v>23152</v>
      </c>
    </row>
    <row r="12609" spans="1:6" x14ac:dyDescent="0.2">
      <c r="A12609" t="s">
        <v>15482</v>
      </c>
      <c r="B12609" t="s">
        <v>23138</v>
      </c>
      <c r="C12609" t="s">
        <v>23139</v>
      </c>
      <c r="D12609" t="s">
        <v>16004</v>
      </c>
      <c r="E12609" t="s">
        <v>16005</v>
      </c>
      <c r="F12609" t="s">
        <v>19887</v>
      </c>
    </row>
    <row r="12610" spans="1:6" x14ac:dyDescent="0.2">
      <c r="A12610" t="s">
        <v>15482</v>
      </c>
      <c r="B12610" t="s">
        <v>23138</v>
      </c>
      <c r="C12610" t="s">
        <v>23139</v>
      </c>
      <c r="D12610" t="s">
        <v>21447</v>
      </c>
      <c r="E12610" t="s">
        <v>21448</v>
      </c>
      <c r="F12610" t="s">
        <v>21449</v>
      </c>
    </row>
    <row r="12611" spans="1:6" x14ac:dyDescent="0.2">
      <c r="A12611" t="s">
        <v>15482</v>
      </c>
      <c r="B12611" t="s">
        <v>23138</v>
      </c>
      <c r="C12611" t="s">
        <v>23139</v>
      </c>
      <c r="D12611" t="s">
        <v>16007</v>
      </c>
      <c r="E12611" t="s">
        <v>16008</v>
      </c>
      <c r="F12611" t="s">
        <v>23153</v>
      </c>
    </row>
    <row r="12612" spans="1:6" x14ac:dyDescent="0.2">
      <c r="A12612" t="s">
        <v>15482</v>
      </c>
      <c r="B12612" t="s">
        <v>23138</v>
      </c>
      <c r="C12612" t="s">
        <v>23139</v>
      </c>
      <c r="D12612" t="s">
        <v>20906</v>
      </c>
      <c r="E12612" t="s">
        <v>20907</v>
      </c>
      <c r="F12612" t="s">
        <v>20908</v>
      </c>
    </row>
    <row r="12613" spans="1:6" x14ac:dyDescent="0.2">
      <c r="A12613" t="s">
        <v>15482</v>
      </c>
      <c r="B12613" t="s">
        <v>23138</v>
      </c>
      <c r="C12613" t="s">
        <v>23139</v>
      </c>
      <c r="D12613" t="s">
        <v>20912</v>
      </c>
      <c r="E12613" t="s">
        <v>20913</v>
      </c>
      <c r="F12613" t="s">
        <v>20914</v>
      </c>
    </row>
    <row r="12614" spans="1:6" x14ac:dyDescent="0.2">
      <c r="A12614" t="s">
        <v>15482</v>
      </c>
      <c r="B12614" t="s">
        <v>23138</v>
      </c>
      <c r="C12614" t="s">
        <v>23139</v>
      </c>
      <c r="D12614" t="s">
        <v>16498</v>
      </c>
      <c r="E12614" t="s">
        <v>16499</v>
      </c>
      <c r="F12614" t="s">
        <v>16500</v>
      </c>
    </row>
    <row r="12615" spans="1:6" x14ac:dyDescent="0.2">
      <c r="A12615" t="s">
        <v>15482</v>
      </c>
      <c r="B12615" t="s">
        <v>23138</v>
      </c>
      <c r="C12615" t="s">
        <v>23139</v>
      </c>
      <c r="D12615" t="s">
        <v>17238</v>
      </c>
      <c r="E12615" t="s">
        <v>17239</v>
      </c>
      <c r="F12615" t="s">
        <v>17240</v>
      </c>
    </row>
    <row r="12616" spans="1:6" x14ac:dyDescent="0.2">
      <c r="A12616" t="s">
        <v>15482</v>
      </c>
      <c r="B12616" t="s">
        <v>23138</v>
      </c>
      <c r="C12616" t="s">
        <v>23139</v>
      </c>
      <c r="D12616" t="s">
        <v>16501</v>
      </c>
      <c r="E12616" t="s">
        <v>16502</v>
      </c>
      <c r="F12616" t="s">
        <v>23154</v>
      </c>
    </row>
    <row r="12617" spans="1:6" x14ac:dyDescent="0.2">
      <c r="A12617" t="s">
        <v>15482</v>
      </c>
      <c r="B12617" t="s">
        <v>23138</v>
      </c>
      <c r="C12617" t="s">
        <v>23139</v>
      </c>
      <c r="D12617" t="s">
        <v>17684</v>
      </c>
      <c r="E12617" t="s">
        <v>17685</v>
      </c>
      <c r="F12617" t="s">
        <v>23155</v>
      </c>
    </row>
    <row r="12618" spans="1:6" x14ac:dyDescent="0.2">
      <c r="A12618" t="s">
        <v>15482</v>
      </c>
      <c r="B12618" t="s">
        <v>23138</v>
      </c>
      <c r="C12618" t="s">
        <v>23139</v>
      </c>
      <c r="D12618" t="s">
        <v>21759</v>
      </c>
      <c r="E12618" t="s">
        <v>21760</v>
      </c>
      <c r="F12618" t="s">
        <v>23156</v>
      </c>
    </row>
    <row r="12619" spans="1:6" x14ac:dyDescent="0.2">
      <c r="A12619" t="s">
        <v>15482</v>
      </c>
      <c r="B12619" t="s">
        <v>23138</v>
      </c>
      <c r="C12619" t="s">
        <v>23139</v>
      </c>
      <c r="D12619" t="s">
        <v>18230</v>
      </c>
      <c r="E12619" t="s">
        <v>18231</v>
      </c>
      <c r="F12619" t="s">
        <v>21467</v>
      </c>
    </row>
    <row r="12620" spans="1:6" x14ac:dyDescent="0.2">
      <c r="A12620" t="s">
        <v>15482</v>
      </c>
      <c r="B12620" t="s">
        <v>23138</v>
      </c>
      <c r="C12620" t="s">
        <v>23139</v>
      </c>
      <c r="D12620" t="s">
        <v>20920</v>
      </c>
      <c r="E12620" t="s">
        <v>20921</v>
      </c>
      <c r="F12620" t="s">
        <v>20922</v>
      </c>
    </row>
    <row r="12621" spans="1:6" x14ac:dyDescent="0.2">
      <c r="A12621" t="s">
        <v>15482</v>
      </c>
      <c r="B12621" t="s">
        <v>23138</v>
      </c>
      <c r="C12621" t="s">
        <v>23139</v>
      </c>
      <c r="D12621" t="s">
        <v>21468</v>
      </c>
      <c r="E12621" t="s">
        <v>21469</v>
      </c>
      <c r="F12621" t="s">
        <v>21470</v>
      </c>
    </row>
    <row r="12622" spans="1:6" x14ac:dyDescent="0.2">
      <c r="A12622" t="s">
        <v>15482</v>
      </c>
      <c r="B12622" t="s">
        <v>23138</v>
      </c>
      <c r="C12622" t="s">
        <v>23139</v>
      </c>
      <c r="D12622" t="s">
        <v>23157</v>
      </c>
      <c r="E12622" t="s">
        <v>23158</v>
      </c>
      <c r="F12622" t="s">
        <v>23159</v>
      </c>
    </row>
    <row r="12623" spans="1:6" x14ac:dyDescent="0.2">
      <c r="A12623" t="s">
        <v>15482</v>
      </c>
      <c r="B12623" t="s">
        <v>23138</v>
      </c>
      <c r="C12623" t="s">
        <v>23139</v>
      </c>
      <c r="D12623" t="s">
        <v>20927</v>
      </c>
      <c r="E12623" t="s">
        <v>20928</v>
      </c>
      <c r="F12623" t="s">
        <v>20929</v>
      </c>
    </row>
    <row r="12624" spans="1:6" x14ac:dyDescent="0.2">
      <c r="A12624" t="s">
        <v>15482</v>
      </c>
      <c r="B12624" t="s">
        <v>23138</v>
      </c>
      <c r="C12624" t="s">
        <v>23139</v>
      </c>
      <c r="D12624" t="s">
        <v>2044</v>
      </c>
      <c r="E12624" t="s">
        <v>2045</v>
      </c>
      <c r="F12624" t="s">
        <v>14220</v>
      </c>
    </row>
    <row r="12625" spans="1:6" x14ac:dyDescent="0.2">
      <c r="A12625" t="s">
        <v>15482</v>
      </c>
      <c r="B12625" t="s">
        <v>23138</v>
      </c>
      <c r="C12625" t="s">
        <v>23139</v>
      </c>
      <c r="D12625" t="s">
        <v>23160</v>
      </c>
      <c r="E12625" t="s">
        <v>23161</v>
      </c>
      <c r="F12625" t="s">
        <v>23162</v>
      </c>
    </row>
    <row r="12626" spans="1:6" x14ac:dyDescent="0.2">
      <c r="A12626" t="s">
        <v>15482</v>
      </c>
      <c r="B12626" t="s">
        <v>23138</v>
      </c>
      <c r="C12626" t="s">
        <v>23139</v>
      </c>
      <c r="D12626" t="s">
        <v>23163</v>
      </c>
      <c r="E12626" t="s">
        <v>23164</v>
      </c>
      <c r="F12626" t="s">
        <v>23165</v>
      </c>
    </row>
    <row r="12627" spans="1:6" x14ac:dyDescent="0.2">
      <c r="A12627" t="s">
        <v>15482</v>
      </c>
      <c r="B12627" t="s">
        <v>23138</v>
      </c>
      <c r="C12627" t="s">
        <v>23139</v>
      </c>
      <c r="D12627" t="s">
        <v>21542</v>
      </c>
      <c r="E12627" t="s">
        <v>21543</v>
      </c>
      <c r="F12627" t="s">
        <v>21544</v>
      </c>
    </row>
    <row r="12628" spans="1:6" x14ac:dyDescent="0.2">
      <c r="A12628" t="s">
        <v>15482</v>
      </c>
      <c r="B12628" t="s">
        <v>23138</v>
      </c>
      <c r="C12628" t="s">
        <v>23139</v>
      </c>
      <c r="D12628" t="s">
        <v>22081</v>
      </c>
      <c r="E12628" t="s">
        <v>22082</v>
      </c>
      <c r="F12628" t="s">
        <v>23166</v>
      </c>
    </row>
    <row r="12629" spans="1:6" x14ac:dyDescent="0.2">
      <c r="A12629" t="s">
        <v>15482</v>
      </c>
      <c r="B12629" t="s">
        <v>23138</v>
      </c>
      <c r="C12629" t="s">
        <v>23139</v>
      </c>
      <c r="D12629" t="s">
        <v>23167</v>
      </c>
      <c r="E12629" t="s">
        <v>23168</v>
      </c>
      <c r="F12629" t="s">
        <v>23169</v>
      </c>
    </row>
    <row r="12630" spans="1:6" x14ac:dyDescent="0.2">
      <c r="A12630" t="s">
        <v>15482</v>
      </c>
      <c r="B12630" t="s">
        <v>23138</v>
      </c>
      <c r="C12630" t="s">
        <v>23139</v>
      </c>
      <c r="D12630" t="s">
        <v>17594</v>
      </c>
      <c r="E12630" t="s">
        <v>17595</v>
      </c>
      <c r="F12630" t="s">
        <v>17596</v>
      </c>
    </row>
    <row r="12631" spans="1:6" x14ac:dyDescent="0.2">
      <c r="A12631" t="s">
        <v>15482</v>
      </c>
      <c r="B12631" t="s">
        <v>23138</v>
      </c>
      <c r="C12631" t="s">
        <v>23139</v>
      </c>
      <c r="D12631" t="s">
        <v>21075</v>
      </c>
      <c r="E12631" t="s">
        <v>21076</v>
      </c>
      <c r="F12631" t="s">
        <v>21077</v>
      </c>
    </row>
    <row r="12632" spans="1:6" x14ac:dyDescent="0.2">
      <c r="A12632" t="s">
        <v>15482</v>
      </c>
      <c r="B12632" t="s">
        <v>23138</v>
      </c>
      <c r="C12632" t="s">
        <v>23139</v>
      </c>
      <c r="D12632" t="s">
        <v>21089</v>
      </c>
      <c r="E12632" t="s">
        <v>21090</v>
      </c>
      <c r="F12632" t="s">
        <v>21091</v>
      </c>
    </row>
    <row r="12633" spans="1:6" x14ac:dyDescent="0.2">
      <c r="A12633" t="s">
        <v>15482</v>
      </c>
      <c r="B12633" t="s">
        <v>23138</v>
      </c>
      <c r="C12633" t="s">
        <v>23139</v>
      </c>
      <c r="D12633" t="s">
        <v>2149</v>
      </c>
      <c r="E12633" t="s">
        <v>2150</v>
      </c>
      <c r="F12633" t="s">
        <v>2151</v>
      </c>
    </row>
    <row r="12634" spans="1:6" x14ac:dyDescent="0.2">
      <c r="A12634" t="s">
        <v>15482</v>
      </c>
      <c r="B12634" t="s">
        <v>23138</v>
      </c>
      <c r="C12634" t="s">
        <v>23139</v>
      </c>
      <c r="D12634" t="s">
        <v>16162</v>
      </c>
      <c r="E12634" t="s">
        <v>16163</v>
      </c>
      <c r="F12634" t="s">
        <v>16164</v>
      </c>
    </row>
    <row r="12635" spans="1:6" x14ac:dyDescent="0.2">
      <c r="A12635" t="s">
        <v>15482</v>
      </c>
      <c r="B12635" t="s">
        <v>23138</v>
      </c>
      <c r="C12635" t="s">
        <v>23139</v>
      </c>
      <c r="D12635" t="s">
        <v>17311</v>
      </c>
      <c r="E12635" t="s">
        <v>17312</v>
      </c>
      <c r="F12635" t="s">
        <v>17313</v>
      </c>
    </row>
    <row r="12636" spans="1:6" x14ac:dyDescent="0.2">
      <c r="A12636" t="s">
        <v>15482</v>
      </c>
      <c r="B12636" t="s">
        <v>23138</v>
      </c>
      <c r="C12636" t="s">
        <v>23139</v>
      </c>
      <c r="D12636" t="s">
        <v>21095</v>
      </c>
      <c r="E12636" t="s">
        <v>21096</v>
      </c>
      <c r="F12636" t="s">
        <v>21097</v>
      </c>
    </row>
    <row r="12637" spans="1:6" x14ac:dyDescent="0.2">
      <c r="A12637" t="s">
        <v>15482</v>
      </c>
      <c r="B12637" t="s">
        <v>23138</v>
      </c>
      <c r="C12637" t="s">
        <v>23139</v>
      </c>
      <c r="D12637" t="s">
        <v>17329</v>
      </c>
      <c r="E12637" t="s">
        <v>17330</v>
      </c>
      <c r="F12637" t="s">
        <v>17331</v>
      </c>
    </row>
    <row r="12638" spans="1:6" x14ac:dyDescent="0.2">
      <c r="A12638" t="s">
        <v>15482</v>
      </c>
      <c r="B12638" t="s">
        <v>23138</v>
      </c>
      <c r="C12638" t="s">
        <v>23139</v>
      </c>
      <c r="D12638" t="s">
        <v>23170</v>
      </c>
      <c r="E12638" t="s">
        <v>23171</v>
      </c>
      <c r="F12638" t="s">
        <v>23172</v>
      </c>
    </row>
    <row r="12639" spans="1:6" x14ac:dyDescent="0.2">
      <c r="A12639" t="s">
        <v>15482</v>
      </c>
      <c r="B12639" t="s">
        <v>23138</v>
      </c>
      <c r="C12639" t="s">
        <v>23139</v>
      </c>
      <c r="D12639" t="s">
        <v>604</v>
      </c>
      <c r="E12639" t="s">
        <v>605</v>
      </c>
      <c r="F12639" t="s">
        <v>23173</v>
      </c>
    </row>
    <row r="12640" spans="1:6" x14ac:dyDescent="0.2">
      <c r="A12640" t="s">
        <v>15482</v>
      </c>
      <c r="B12640" t="s">
        <v>23138</v>
      </c>
      <c r="C12640" t="s">
        <v>23139</v>
      </c>
      <c r="D12640" t="s">
        <v>23174</v>
      </c>
      <c r="E12640" t="s">
        <v>23175</v>
      </c>
      <c r="F12640" t="s">
        <v>23176</v>
      </c>
    </row>
    <row r="12641" spans="1:6" x14ac:dyDescent="0.2">
      <c r="A12641" t="s">
        <v>15482</v>
      </c>
      <c r="B12641" t="s">
        <v>23138</v>
      </c>
      <c r="C12641" t="s">
        <v>23139</v>
      </c>
      <c r="D12641" t="s">
        <v>17335</v>
      </c>
      <c r="E12641" t="s">
        <v>17336</v>
      </c>
      <c r="F12641" t="s">
        <v>17337</v>
      </c>
    </row>
    <row r="12642" spans="1:6" x14ac:dyDescent="0.2">
      <c r="A12642" t="s">
        <v>15482</v>
      </c>
      <c r="B12642" t="s">
        <v>23138</v>
      </c>
      <c r="C12642" t="s">
        <v>23139</v>
      </c>
      <c r="D12642" t="s">
        <v>21119</v>
      </c>
      <c r="E12642" t="s">
        <v>21120</v>
      </c>
      <c r="F12642" t="s">
        <v>21121</v>
      </c>
    </row>
    <row r="12643" spans="1:6" x14ac:dyDescent="0.2">
      <c r="A12643" t="s">
        <v>15482</v>
      </c>
      <c r="B12643" t="s">
        <v>23138</v>
      </c>
      <c r="C12643" t="s">
        <v>23139</v>
      </c>
      <c r="D12643" t="s">
        <v>17344</v>
      </c>
      <c r="E12643" t="s">
        <v>17345</v>
      </c>
      <c r="F12643" t="s">
        <v>17346</v>
      </c>
    </row>
    <row r="12644" spans="1:6" x14ac:dyDescent="0.2">
      <c r="A12644" t="s">
        <v>15482</v>
      </c>
      <c r="B12644" t="s">
        <v>23138</v>
      </c>
      <c r="C12644" t="s">
        <v>23139</v>
      </c>
      <c r="D12644" t="s">
        <v>17347</v>
      </c>
      <c r="E12644" t="s">
        <v>17348</v>
      </c>
      <c r="F12644" t="s">
        <v>17349</v>
      </c>
    </row>
    <row r="12645" spans="1:6" x14ac:dyDescent="0.2">
      <c r="A12645" t="s">
        <v>15482</v>
      </c>
      <c r="B12645" t="s">
        <v>23138</v>
      </c>
      <c r="C12645" t="s">
        <v>23139</v>
      </c>
      <c r="D12645" t="s">
        <v>23177</v>
      </c>
      <c r="E12645" t="s">
        <v>23178</v>
      </c>
      <c r="F12645" t="s">
        <v>23179</v>
      </c>
    </row>
    <row r="12646" spans="1:6" x14ac:dyDescent="0.2">
      <c r="A12646" t="s">
        <v>15482</v>
      </c>
      <c r="B12646" t="s">
        <v>23138</v>
      </c>
      <c r="C12646" t="s">
        <v>23139</v>
      </c>
      <c r="D12646" t="s">
        <v>17609</v>
      </c>
      <c r="E12646" t="s">
        <v>17610</v>
      </c>
      <c r="F12646" t="s">
        <v>17611</v>
      </c>
    </row>
    <row r="12647" spans="1:6" x14ac:dyDescent="0.2">
      <c r="A12647" t="s">
        <v>15482</v>
      </c>
      <c r="B12647" t="s">
        <v>23138</v>
      </c>
      <c r="C12647" t="s">
        <v>23139</v>
      </c>
      <c r="D12647" t="s">
        <v>10389</v>
      </c>
      <c r="E12647" t="s">
        <v>10390</v>
      </c>
      <c r="F12647" t="s">
        <v>10391</v>
      </c>
    </row>
    <row r="12648" spans="1:6" x14ac:dyDescent="0.2">
      <c r="A12648" t="s">
        <v>15482</v>
      </c>
      <c r="B12648" t="s">
        <v>23138</v>
      </c>
      <c r="C12648" t="s">
        <v>23139</v>
      </c>
      <c r="D12648" t="s">
        <v>21122</v>
      </c>
      <c r="E12648" t="s">
        <v>21123</v>
      </c>
      <c r="F12648" t="s">
        <v>21124</v>
      </c>
    </row>
    <row r="12649" spans="1:6" x14ac:dyDescent="0.2">
      <c r="A12649" t="s">
        <v>15482</v>
      </c>
      <c r="B12649" t="s">
        <v>23138</v>
      </c>
      <c r="C12649" t="s">
        <v>23139</v>
      </c>
      <c r="D12649" t="s">
        <v>23180</v>
      </c>
      <c r="E12649" t="s">
        <v>23181</v>
      </c>
      <c r="F12649" t="s">
        <v>23182</v>
      </c>
    </row>
    <row r="12650" spans="1:6" x14ac:dyDescent="0.2">
      <c r="A12650" t="s">
        <v>15482</v>
      </c>
      <c r="B12650" t="s">
        <v>23138</v>
      </c>
      <c r="C12650" t="s">
        <v>23139</v>
      </c>
      <c r="D12650" t="s">
        <v>21149</v>
      </c>
      <c r="E12650" t="s">
        <v>21150</v>
      </c>
      <c r="F12650" t="s">
        <v>21151</v>
      </c>
    </row>
    <row r="12651" spans="1:6" x14ac:dyDescent="0.2">
      <c r="A12651" t="s">
        <v>15482</v>
      </c>
      <c r="B12651" t="s">
        <v>23138</v>
      </c>
      <c r="C12651" t="s">
        <v>23139</v>
      </c>
      <c r="D12651" t="s">
        <v>17359</v>
      </c>
      <c r="E12651" t="s">
        <v>17360</v>
      </c>
      <c r="F12651" t="s">
        <v>23183</v>
      </c>
    </row>
    <row r="12652" spans="1:6" x14ac:dyDescent="0.2">
      <c r="A12652" t="s">
        <v>15482</v>
      </c>
      <c r="B12652" t="s">
        <v>23138</v>
      </c>
      <c r="C12652" t="s">
        <v>23139</v>
      </c>
      <c r="D12652" t="s">
        <v>21591</v>
      </c>
      <c r="E12652" t="s">
        <v>21592</v>
      </c>
      <c r="F12652" t="s">
        <v>21593</v>
      </c>
    </row>
    <row r="12653" spans="1:6" x14ac:dyDescent="0.2">
      <c r="A12653" t="s">
        <v>15482</v>
      </c>
      <c r="B12653" t="s">
        <v>23138</v>
      </c>
      <c r="C12653" t="s">
        <v>23139</v>
      </c>
      <c r="D12653" t="s">
        <v>23184</v>
      </c>
      <c r="E12653" t="s">
        <v>23185</v>
      </c>
      <c r="F12653" t="s">
        <v>23186</v>
      </c>
    </row>
    <row r="12654" spans="1:6" x14ac:dyDescent="0.2">
      <c r="A12654" t="s">
        <v>15482</v>
      </c>
      <c r="B12654" t="s">
        <v>23138</v>
      </c>
      <c r="C12654" t="s">
        <v>23139</v>
      </c>
      <c r="D12654" t="s">
        <v>23187</v>
      </c>
      <c r="E12654" t="s">
        <v>23188</v>
      </c>
      <c r="F12654" t="s">
        <v>23189</v>
      </c>
    </row>
    <row r="12655" spans="1:6" x14ac:dyDescent="0.2">
      <c r="A12655" t="s">
        <v>15482</v>
      </c>
      <c r="B12655" t="s">
        <v>23138</v>
      </c>
      <c r="C12655" t="s">
        <v>23139</v>
      </c>
      <c r="D12655" t="s">
        <v>23190</v>
      </c>
      <c r="E12655" t="s">
        <v>23191</v>
      </c>
      <c r="F12655" t="s">
        <v>23192</v>
      </c>
    </row>
    <row r="12656" spans="1:6" x14ac:dyDescent="0.2">
      <c r="A12656" t="s">
        <v>15482</v>
      </c>
      <c r="B12656" t="s">
        <v>23138</v>
      </c>
      <c r="C12656" t="s">
        <v>23139</v>
      </c>
      <c r="D12656" t="s">
        <v>19992</v>
      </c>
      <c r="E12656" t="s">
        <v>19993</v>
      </c>
      <c r="F12656" t="s">
        <v>19994</v>
      </c>
    </row>
    <row r="12657" spans="1:6" x14ac:dyDescent="0.2">
      <c r="A12657" t="s">
        <v>15482</v>
      </c>
      <c r="B12657" t="s">
        <v>23138</v>
      </c>
      <c r="C12657" t="s">
        <v>23139</v>
      </c>
      <c r="D12657" t="s">
        <v>18883</v>
      </c>
      <c r="E12657" t="s">
        <v>18884</v>
      </c>
      <c r="F12657" t="s">
        <v>18885</v>
      </c>
    </row>
    <row r="12658" spans="1:6" x14ac:dyDescent="0.2">
      <c r="A12658" t="s">
        <v>15482</v>
      </c>
      <c r="B12658" t="s">
        <v>23138</v>
      </c>
      <c r="C12658" t="s">
        <v>23139</v>
      </c>
      <c r="D12658" t="s">
        <v>21789</v>
      </c>
      <c r="E12658" t="s">
        <v>21790</v>
      </c>
      <c r="F12658" t="s">
        <v>21791</v>
      </c>
    </row>
    <row r="12659" spans="1:6" x14ac:dyDescent="0.2">
      <c r="A12659" t="s">
        <v>15482</v>
      </c>
      <c r="B12659" t="s">
        <v>23138</v>
      </c>
      <c r="C12659" t="s">
        <v>23139</v>
      </c>
      <c r="D12659" t="s">
        <v>18166</v>
      </c>
      <c r="E12659" t="s">
        <v>18167</v>
      </c>
      <c r="F12659" t="s">
        <v>23193</v>
      </c>
    </row>
    <row r="12660" spans="1:6" x14ac:dyDescent="0.2">
      <c r="A12660" t="s">
        <v>15482</v>
      </c>
      <c r="B12660" t="s">
        <v>23138</v>
      </c>
      <c r="C12660" t="s">
        <v>23139</v>
      </c>
      <c r="D12660" t="s">
        <v>23194</v>
      </c>
      <c r="E12660" t="s">
        <v>23195</v>
      </c>
      <c r="F12660" t="s">
        <v>23196</v>
      </c>
    </row>
    <row r="12661" spans="1:6" x14ac:dyDescent="0.2">
      <c r="A12661" t="s">
        <v>15482</v>
      </c>
      <c r="B12661" t="s">
        <v>23138</v>
      </c>
      <c r="C12661" t="s">
        <v>23139</v>
      </c>
      <c r="D12661" t="s">
        <v>17386</v>
      </c>
      <c r="E12661" t="s">
        <v>17387</v>
      </c>
      <c r="F12661" t="s">
        <v>17388</v>
      </c>
    </row>
    <row r="12662" spans="1:6" x14ac:dyDescent="0.2">
      <c r="A12662" t="s">
        <v>15482</v>
      </c>
      <c r="B12662" t="s">
        <v>23138</v>
      </c>
      <c r="C12662" t="s">
        <v>23139</v>
      </c>
      <c r="D12662" t="s">
        <v>20343</v>
      </c>
      <c r="E12662" t="s">
        <v>20344</v>
      </c>
      <c r="F12662" t="s">
        <v>20345</v>
      </c>
    </row>
    <row r="12663" spans="1:6" x14ac:dyDescent="0.2">
      <c r="A12663" t="s">
        <v>15482</v>
      </c>
      <c r="B12663" t="s">
        <v>23138</v>
      </c>
      <c r="C12663" t="s">
        <v>23139</v>
      </c>
      <c r="D12663" t="s">
        <v>667</v>
      </c>
      <c r="E12663" t="s">
        <v>668</v>
      </c>
      <c r="F12663" t="s">
        <v>669</v>
      </c>
    </row>
    <row r="12664" spans="1:6" x14ac:dyDescent="0.2">
      <c r="A12664" t="s">
        <v>15482</v>
      </c>
      <c r="B12664" t="s">
        <v>23138</v>
      </c>
      <c r="C12664" t="s">
        <v>23139</v>
      </c>
      <c r="D12664" t="s">
        <v>18277</v>
      </c>
      <c r="E12664" t="s">
        <v>18278</v>
      </c>
      <c r="F12664" t="s">
        <v>18279</v>
      </c>
    </row>
    <row r="12665" spans="1:6" x14ac:dyDescent="0.2">
      <c r="A12665" t="s">
        <v>15482</v>
      </c>
      <c r="B12665" t="s">
        <v>23138</v>
      </c>
      <c r="C12665" t="s">
        <v>23139</v>
      </c>
      <c r="D12665" t="s">
        <v>21181</v>
      </c>
      <c r="E12665" t="s">
        <v>21182</v>
      </c>
      <c r="F12665" t="s">
        <v>21183</v>
      </c>
    </row>
    <row r="12666" spans="1:6" x14ac:dyDescent="0.2">
      <c r="A12666" t="s">
        <v>15482</v>
      </c>
      <c r="B12666" t="s">
        <v>23138</v>
      </c>
      <c r="C12666" t="s">
        <v>23139</v>
      </c>
      <c r="D12666" t="s">
        <v>21795</v>
      </c>
      <c r="E12666" t="s">
        <v>21796</v>
      </c>
      <c r="F12666" t="s">
        <v>21797</v>
      </c>
    </row>
    <row r="12667" spans="1:6" x14ac:dyDescent="0.2">
      <c r="A12667" t="s">
        <v>15482</v>
      </c>
      <c r="B12667" t="s">
        <v>23138</v>
      </c>
      <c r="C12667" t="s">
        <v>23139</v>
      </c>
      <c r="D12667" t="s">
        <v>2237</v>
      </c>
      <c r="E12667" t="s">
        <v>2238</v>
      </c>
      <c r="F12667" t="s">
        <v>2239</v>
      </c>
    </row>
    <row r="12668" spans="1:6" x14ac:dyDescent="0.2">
      <c r="A12668" t="s">
        <v>15482</v>
      </c>
      <c r="B12668" t="s">
        <v>23138</v>
      </c>
      <c r="C12668" t="s">
        <v>23139</v>
      </c>
      <c r="D12668" t="s">
        <v>23197</v>
      </c>
      <c r="E12668" t="s">
        <v>23198</v>
      </c>
      <c r="F12668" t="s">
        <v>23199</v>
      </c>
    </row>
    <row r="12669" spans="1:6" x14ac:dyDescent="0.2">
      <c r="A12669" t="s">
        <v>15482</v>
      </c>
      <c r="B12669" t="s">
        <v>23138</v>
      </c>
      <c r="C12669" t="s">
        <v>23139</v>
      </c>
      <c r="D12669" t="s">
        <v>23200</v>
      </c>
      <c r="E12669" t="s">
        <v>23201</v>
      </c>
      <c r="F12669" t="s">
        <v>23202</v>
      </c>
    </row>
    <row r="12670" spans="1:6" x14ac:dyDescent="0.2">
      <c r="A12670" t="s">
        <v>15482</v>
      </c>
      <c r="B12670" t="s">
        <v>23138</v>
      </c>
      <c r="C12670" t="s">
        <v>23139</v>
      </c>
      <c r="D12670" t="s">
        <v>21798</v>
      </c>
      <c r="E12670" t="s">
        <v>21799</v>
      </c>
      <c r="F12670" t="s">
        <v>21800</v>
      </c>
    </row>
    <row r="12671" spans="1:6" x14ac:dyDescent="0.2">
      <c r="A12671" t="s">
        <v>15482</v>
      </c>
      <c r="B12671" t="s">
        <v>23138</v>
      </c>
      <c r="C12671" t="s">
        <v>23139</v>
      </c>
      <c r="D12671" t="s">
        <v>23203</v>
      </c>
      <c r="E12671" t="s">
        <v>23204</v>
      </c>
      <c r="F12671" t="s">
        <v>23205</v>
      </c>
    </row>
    <row r="12672" spans="1:6" x14ac:dyDescent="0.2">
      <c r="A12672" t="s">
        <v>15482</v>
      </c>
      <c r="B12672" t="s">
        <v>23138</v>
      </c>
      <c r="C12672" t="s">
        <v>23139</v>
      </c>
      <c r="D12672" t="s">
        <v>17404</v>
      </c>
      <c r="E12672" t="s">
        <v>17405</v>
      </c>
      <c r="F12672" t="s">
        <v>17406</v>
      </c>
    </row>
    <row r="12673" spans="1:6" x14ac:dyDescent="0.2">
      <c r="A12673" t="s">
        <v>15482</v>
      </c>
      <c r="B12673" t="s">
        <v>23138</v>
      </c>
      <c r="C12673" t="s">
        <v>23139</v>
      </c>
      <c r="D12673" t="s">
        <v>23206</v>
      </c>
      <c r="E12673" t="s">
        <v>23207</v>
      </c>
      <c r="F12673" t="s">
        <v>23208</v>
      </c>
    </row>
    <row r="12674" spans="1:6" x14ac:dyDescent="0.2">
      <c r="A12674" t="s">
        <v>15482</v>
      </c>
      <c r="B12674" t="s">
        <v>23138</v>
      </c>
      <c r="C12674" t="s">
        <v>23139</v>
      </c>
      <c r="D12674" t="s">
        <v>23209</v>
      </c>
      <c r="E12674" t="s">
        <v>23210</v>
      </c>
      <c r="F12674" t="s">
        <v>23211</v>
      </c>
    </row>
    <row r="12675" spans="1:6" x14ac:dyDescent="0.2">
      <c r="A12675" t="s">
        <v>15482</v>
      </c>
      <c r="B12675" t="s">
        <v>23138</v>
      </c>
      <c r="C12675" t="s">
        <v>23139</v>
      </c>
      <c r="D12675" t="s">
        <v>21620</v>
      </c>
      <c r="E12675" t="s">
        <v>21621</v>
      </c>
      <c r="F12675" t="s">
        <v>23212</v>
      </c>
    </row>
    <row r="12676" spans="1:6" x14ac:dyDescent="0.2">
      <c r="A12676" t="s">
        <v>15482</v>
      </c>
      <c r="B12676" t="s">
        <v>23138</v>
      </c>
      <c r="C12676" t="s">
        <v>23139</v>
      </c>
      <c r="D12676" t="s">
        <v>21629</v>
      </c>
      <c r="E12676" t="s">
        <v>21630</v>
      </c>
      <c r="F12676" t="s">
        <v>23213</v>
      </c>
    </row>
    <row r="12677" spans="1:6" x14ac:dyDescent="0.2">
      <c r="A12677" t="s">
        <v>15482</v>
      </c>
      <c r="B12677" t="s">
        <v>23138</v>
      </c>
      <c r="C12677" t="s">
        <v>23139</v>
      </c>
      <c r="D12677" t="s">
        <v>16287</v>
      </c>
      <c r="E12677" t="s">
        <v>16288</v>
      </c>
      <c r="F12677" t="s">
        <v>16289</v>
      </c>
    </row>
    <row r="12678" spans="1:6" x14ac:dyDescent="0.2">
      <c r="A12678" t="s">
        <v>15482</v>
      </c>
      <c r="B12678" t="s">
        <v>23138</v>
      </c>
      <c r="C12678" t="s">
        <v>23139</v>
      </c>
      <c r="D12678" t="s">
        <v>23214</v>
      </c>
      <c r="E12678" t="s">
        <v>23215</v>
      </c>
      <c r="F12678" t="s">
        <v>23216</v>
      </c>
    </row>
    <row r="12679" spans="1:6" x14ac:dyDescent="0.2">
      <c r="A12679" t="s">
        <v>15482</v>
      </c>
      <c r="B12679" t="s">
        <v>23138</v>
      </c>
      <c r="C12679" t="s">
        <v>23139</v>
      </c>
      <c r="D12679" t="s">
        <v>23217</v>
      </c>
      <c r="E12679" t="s">
        <v>23218</v>
      </c>
      <c r="F12679" t="s">
        <v>23219</v>
      </c>
    </row>
    <row r="12680" spans="1:6" x14ac:dyDescent="0.2">
      <c r="A12680" t="s">
        <v>15482</v>
      </c>
      <c r="B12680" t="s">
        <v>23138</v>
      </c>
      <c r="C12680" t="s">
        <v>23139</v>
      </c>
      <c r="D12680" t="s">
        <v>21642</v>
      </c>
      <c r="E12680" t="s">
        <v>21643</v>
      </c>
      <c r="F12680" t="s">
        <v>23220</v>
      </c>
    </row>
    <row r="12681" spans="1:6" x14ac:dyDescent="0.2">
      <c r="A12681" t="s">
        <v>15482</v>
      </c>
      <c r="B12681" t="s">
        <v>23138</v>
      </c>
      <c r="C12681" t="s">
        <v>23139</v>
      </c>
      <c r="D12681" t="s">
        <v>19028</v>
      </c>
      <c r="E12681" t="s">
        <v>19029</v>
      </c>
      <c r="F12681" t="s">
        <v>19030</v>
      </c>
    </row>
    <row r="12682" spans="1:6" x14ac:dyDescent="0.2">
      <c r="A12682" t="s">
        <v>15482</v>
      </c>
      <c r="B12682" t="s">
        <v>23138</v>
      </c>
      <c r="C12682" t="s">
        <v>23139</v>
      </c>
      <c r="D12682" t="s">
        <v>8581</v>
      </c>
      <c r="E12682" t="s">
        <v>16341</v>
      </c>
      <c r="F12682" t="s">
        <v>16342</v>
      </c>
    </row>
    <row r="12683" spans="1:6" x14ac:dyDescent="0.2">
      <c r="A12683" t="s">
        <v>15482</v>
      </c>
      <c r="B12683" t="s">
        <v>23138</v>
      </c>
      <c r="C12683" t="s">
        <v>23139</v>
      </c>
      <c r="D12683" t="s">
        <v>23221</v>
      </c>
      <c r="E12683" t="s">
        <v>23222</v>
      </c>
      <c r="F12683" t="s">
        <v>23223</v>
      </c>
    </row>
    <row r="12684" spans="1:6" x14ac:dyDescent="0.2">
      <c r="A12684" t="s">
        <v>15482</v>
      </c>
      <c r="B12684" t="s">
        <v>23138</v>
      </c>
      <c r="C12684" t="s">
        <v>23139</v>
      </c>
      <c r="D12684" t="s">
        <v>21262</v>
      </c>
      <c r="E12684" t="s">
        <v>21263</v>
      </c>
      <c r="F12684" t="s">
        <v>21264</v>
      </c>
    </row>
    <row r="12685" spans="1:6" x14ac:dyDescent="0.2">
      <c r="A12685" t="s">
        <v>15482</v>
      </c>
      <c r="B12685" t="s">
        <v>23138</v>
      </c>
      <c r="C12685" t="s">
        <v>23139</v>
      </c>
      <c r="D12685" t="s">
        <v>21663</v>
      </c>
      <c r="E12685" t="s">
        <v>21664</v>
      </c>
      <c r="F12685" t="s">
        <v>23224</v>
      </c>
    </row>
    <row r="12686" spans="1:6" x14ac:dyDescent="0.2">
      <c r="A12686" t="s">
        <v>15482</v>
      </c>
      <c r="B12686" t="s">
        <v>23138</v>
      </c>
      <c r="C12686" t="s">
        <v>23139</v>
      </c>
      <c r="D12686" t="s">
        <v>17663</v>
      </c>
      <c r="E12686" t="s">
        <v>17664</v>
      </c>
      <c r="F12686" t="s">
        <v>17665</v>
      </c>
    </row>
    <row r="12687" spans="1:6" x14ac:dyDescent="0.2">
      <c r="A12687" t="s">
        <v>15482</v>
      </c>
      <c r="B12687" t="s">
        <v>23138</v>
      </c>
      <c r="C12687" t="s">
        <v>23139</v>
      </c>
      <c r="D12687" t="s">
        <v>23225</v>
      </c>
      <c r="E12687" t="s">
        <v>23226</v>
      </c>
      <c r="F12687" t="s">
        <v>23227</v>
      </c>
    </row>
    <row r="12688" spans="1:6" x14ac:dyDescent="0.2">
      <c r="A12688" t="s">
        <v>15482</v>
      </c>
      <c r="B12688" t="s">
        <v>23138</v>
      </c>
      <c r="C12688" t="s">
        <v>23139</v>
      </c>
      <c r="D12688" t="s">
        <v>23228</v>
      </c>
      <c r="E12688" t="s">
        <v>23229</v>
      </c>
      <c r="F12688" t="s">
        <v>23230</v>
      </c>
    </row>
    <row r="12689" spans="1:6" x14ac:dyDescent="0.2">
      <c r="A12689" t="s">
        <v>15482</v>
      </c>
      <c r="B12689" t="s">
        <v>23138</v>
      </c>
      <c r="C12689" t="s">
        <v>23139</v>
      </c>
      <c r="D12689" t="s">
        <v>23231</v>
      </c>
      <c r="E12689" t="s">
        <v>23232</v>
      </c>
      <c r="F12689" t="s">
        <v>23233</v>
      </c>
    </row>
    <row r="12690" spans="1:6" x14ac:dyDescent="0.2">
      <c r="A12690" t="s">
        <v>15482</v>
      </c>
      <c r="B12690" t="s">
        <v>23138</v>
      </c>
      <c r="C12690" t="s">
        <v>23139</v>
      </c>
      <c r="D12690" t="s">
        <v>21336</v>
      </c>
      <c r="E12690" t="s">
        <v>21337</v>
      </c>
      <c r="F12690" t="s">
        <v>21338</v>
      </c>
    </row>
    <row r="12691" spans="1:6" x14ac:dyDescent="0.2">
      <c r="A12691" t="s">
        <v>15482</v>
      </c>
      <c r="B12691" t="s">
        <v>23138</v>
      </c>
      <c r="C12691" t="s">
        <v>23139</v>
      </c>
      <c r="D12691" t="s">
        <v>21826</v>
      </c>
      <c r="E12691" t="s">
        <v>21827</v>
      </c>
      <c r="F12691" t="s">
        <v>21828</v>
      </c>
    </row>
    <row r="12692" spans="1:6" x14ac:dyDescent="0.2">
      <c r="A12692" t="s">
        <v>15482</v>
      </c>
      <c r="B12692" t="s">
        <v>23138</v>
      </c>
      <c r="C12692" t="s">
        <v>23139</v>
      </c>
      <c r="D12692" t="s">
        <v>23234</v>
      </c>
      <c r="E12692" t="s">
        <v>23235</v>
      </c>
      <c r="F12692" t="s">
        <v>23236</v>
      </c>
    </row>
    <row r="12693" spans="1:6" x14ac:dyDescent="0.2">
      <c r="A12693" t="s">
        <v>15482</v>
      </c>
      <c r="B12693" t="s">
        <v>23138</v>
      </c>
      <c r="C12693" t="s">
        <v>23139</v>
      </c>
      <c r="D12693" t="s">
        <v>23237</v>
      </c>
      <c r="E12693" t="s">
        <v>23238</v>
      </c>
      <c r="F12693" t="s">
        <v>23239</v>
      </c>
    </row>
    <row r="12694" spans="1:6" x14ac:dyDescent="0.2">
      <c r="A12694" t="s">
        <v>15482</v>
      </c>
      <c r="B12694" t="s">
        <v>23138</v>
      </c>
      <c r="C12694" t="s">
        <v>23139</v>
      </c>
      <c r="D12694" t="s">
        <v>21675</v>
      </c>
      <c r="E12694" t="s">
        <v>21676</v>
      </c>
      <c r="F12694" t="s">
        <v>23240</v>
      </c>
    </row>
    <row r="12695" spans="1:6" x14ac:dyDescent="0.2">
      <c r="A12695" t="s">
        <v>15482</v>
      </c>
      <c r="B12695" t="s">
        <v>23138</v>
      </c>
      <c r="C12695" t="s">
        <v>23139</v>
      </c>
      <c r="D12695" t="s">
        <v>23241</v>
      </c>
      <c r="E12695" t="s">
        <v>23242</v>
      </c>
      <c r="F12695" t="s">
        <v>23243</v>
      </c>
    </row>
    <row r="12696" spans="1:6" x14ac:dyDescent="0.2">
      <c r="A12696" t="s">
        <v>15482</v>
      </c>
      <c r="B12696" t="s">
        <v>23138</v>
      </c>
      <c r="C12696" t="s">
        <v>23139</v>
      </c>
      <c r="D12696" t="s">
        <v>18020</v>
      </c>
      <c r="E12696" t="s">
        <v>18021</v>
      </c>
      <c r="F12696" t="s">
        <v>23244</v>
      </c>
    </row>
    <row r="12697" spans="1:6" x14ac:dyDescent="0.2">
      <c r="A12697" t="s">
        <v>15482</v>
      </c>
      <c r="B12697" t="s">
        <v>23138</v>
      </c>
      <c r="C12697" t="s">
        <v>23139</v>
      </c>
      <c r="D12697" t="s">
        <v>15741</v>
      </c>
      <c r="E12697" t="s">
        <v>15742</v>
      </c>
      <c r="F12697" t="s">
        <v>15743</v>
      </c>
    </row>
    <row r="12698" spans="1:6" x14ac:dyDescent="0.2">
      <c r="A12698" t="s">
        <v>15482</v>
      </c>
      <c r="B12698" t="s">
        <v>23138</v>
      </c>
      <c r="C12698" t="s">
        <v>23139</v>
      </c>
      <c r="D12698" t="s">
        <v>20075</v>
      </c>
      <c r="E12698" t="s">
        <v>20076</v>
      </c>
      <c r="F12698" t="s">
        <v>20077</v>
      </c>
    </row>
    <row r="12699" spans="1:6" x14ac:dyDescent="0.2">
      <c r="A12699" t="s">
        <v>15482</v>
      </c>
      <c r="B12699" t="s">
        <v>23138</v>
      </c>
      <c r="C12699" t="s">
        <v>23139</v>
      </c>
      <c r="D12699" t="s">
        <v>18023</v>
      </c>
      <c r="E12699" t="s">
        <v>18024</v>
      </c>
      <c r="F12699" t="s">
        <v>18025</v>
      </c>
    </row>
    <row r="12700" spans="1:6" x14ac:dyDescent="0.2">
      <c r="A12700" t="s">
        <v>15482</v>
      </c>
      <c r="B12700" t="s">
        <v>23138</v>
      </c>
      <c r="C12700" t="s">
        <v>23139</v>
      </c>
      <c r="D12700" t="s">
        <v>23245</v>
      </c>
      <c r="E12700" t="s">
        <v>23246</v>
      </c>
      <c r="F12700" t="s">
        <v>23247</v>
      </c>
    </row>
    <row r="12701" spans="1:6" x14ac:dyDescent="0.2">
      <c r="A12701" t="s">
        <v>15482</v>
      </c>
      <c r="B12701" t="s">
        <v>23138</v>
      </c>
      <c r="C12701" t="s">
        <v>23139</v>
      </c>
      <c r="D12701" t="s">
        <v>17509</v>
      </c>
      <c r="E12701" t="s">
        <v>17510</v>
      </c>
      <c r="F12701" t="s">
        <v>17511</v>
      </c>
    </row>
    <row r="12702" spans="1:6" x14ac:dyDescent="0.2">
      <c r="A12702" t="s">
        <v>15482</v>
      </c>
      <c r="B12702" t="s">
        <v>23138</v>
      </c>
      <c r="C12702" t="s">
        <v>23139</v>
      </c>
      <c r="D12702" t="s">
        <v>18125</v>
      </c>
      <c r="E12702" t="s">
        <v>18126</v>
      </c>
      <c r="F12702" t="s">
        <v>18127</v>
      </c>
    </row>
    <row r="12703" spans="1:6" x14ac:dyDescent="0.2">
      <c r="A12703" t="s">
        <v>15482</v>
      </c>
      <c r="B12703" t="s">
        <v>23138</v>
      </c>
      <c r="C12703" t="s">
        <v>23139</v>
      </c>
      <c r="D12703" t="s">
        <v>14237</v>
      </c>
      <c r="E12703" t="s">
        <v>14238</v>
      </c>
      <c r="F12703" t="s">
        <v>14239</v>
      </c>
    </row>
    <row r="12704" spans="1:6" x14ac:dyDescent="0.2">
      <c r="A12704" t="s">
        <v>15482</v>
      </c>
      <c r="B12704" t="s">
        <v>23138</v>
      </c>
      <c r="C12704" t="s">
        <v>23139</v>
      </c>
      <c r="D12704" t="s">
        <v>23248</v>
      </c>
      <c r="E12704" t="s">
        <v>23249</v>
      </c>
      <c r="F12704" t="s">
        <v>23250</v>
      </c>
    </row>
    <row r="12705" spans="1:6" x14ac:dyDescent="0.2">
      <c r="A12705" t="s">
        <v>15482</v>
      </c>
      <c r="B12705" t="s">
        <v>23138</v>
      </c>
      <c r="C12705" t="s">
        <v>23139</v>
      </c>
      <c r="D12705" t="s">
        <v>2380</v>
      </c>
      <c r="E12705" t="s">
        <v>2381</v>
      </c>
      <c r="F12705" t="s">
        <v>2382</v>
      </c>
    </row>
    <row r="12706" spans="1:6" x14ac:dyDescent="0.2">
      <c r="A12706" t="s">
        <v>15482</v>
      </c>
      <c r="B12706" t="s">
        <v>23138</v>
      </c>
      <c r="C12706" t="s">
        <v>23139</v>
      </c>
      <c r="D12706" t="s">
        <v>23251</v>
      </c>
      <c r="E12706" t="s">
        <v>23252</v>
      </c>
      <c r="F12706" t="s">
        <v>23253</v>
      </c>
    </row>
    <row r="12707" spans="1:6" x14ac:dyDescent="0.2">
      <c r="A12707" t="s">
        <v>15482</v>
      </c>
      <c r="B12707" t="s">
        <v>23138</v>
      </c>
      <c r="C12707" t="s">
        <v>23139</v>
      </c>
      <c r="D12707" t="s">
        <v>23254</v>
      </c>
      <c r="E12707" t="s">
        <v>23255</v>
      </c>
      <c r="F12707" t="s">
        <v>23256</v>
      </c>
    </row>
    <row r="12708" spans="1:6" x14ac:dyDescent="0.2">
      <c r="A12708" t="s">
        <v>15482</v>
      </c>
      <c r="B12708" t="s">
        <v>23138</v>
      </c>
      <c r="C12708" t="s">
        <v>23139</v>
      </c>
      <c r="D12708" t="s">
        <v>23257</v>
      </c>
      <c r="E12708" t="s">
        <v>23258</v>
      </c>
      <c r="F12708" t="s">
        <v>23259</v>
      </c>
    </row>
    <row r="12709" spans="1:6" x14ac:dyDescent="0.2">
      <c r="A12709" t="s">
        <v>15482</v>
      </c>
      <c r="B12709" t="s">
        <v>23138</v>
      </c>
      <c r="C12709" t="s">
        <v>23139</v>
      </c>
      <c r="D12709" t="s">
        <v>23260</v>
      </c>
      <c r="E12709" t="s">
        <v>23261</v>
      </c>
      <c r="F12709" t="s">
        <v>23262</v>
      </c>
    </row>
    <row r="12710" spans="1:6" x14ac:dyDescent="0.2">
      <c r="A12710" t="s">
        <v>15482</v>
      </c>
      <c r="B12710" t="s">
        <v>23138</v>
      </c>
      <c r="C12710" t="s">
        <v>23139</v>
      </c>
      <c r="D12710" t="s">
        <v>19477</v>
      </c>
      <c r="E12710" t="s">
        <v>19478</v>
      </c>
      <c r="F12710" t="s">
        <v>19479</v>
      </c>
    </row>
    <row r="12711" spans="1:6" x14ac:dyDescent="0.2">
      <c r="A12711" t="s">
        <v>15482</v>
      </c>
      <c r="B12711" t="s">
        <v>23138</v>
      </c>
      <c r="C12711" t="s">
        <v>23139</v>
      </c>
      <c r="D12711" t="s">
        <v>23263</v>
      </c>
      <c r="E12711" t="s">
        <v>23264</v>
      </c>
      <c r="F12711" t="s">
        <v>23265</v>
      </c>
    </row>
    <row r="12712" spans="1:6" x14ac:dyDescent="0.2">
      <c r="A12712" t="s">
        <v>15482</v>
      </c>
      <c r="B12712" t="s">
        <v>23138</v>
      </c>
      <c r="C12712" t="s">
        <v>23139</v>
      </c>
      <c r="D12712" t="s">
        <v>17509</v>
      </c>
      <c r="E12712" t="s">
        <v>17510</v>
      </c>
      <c r="F12712" t="s">
        <v>17511</v>
      </c>
    </row>
    <row r="12713" spans="1:6" x14ac:dyDescent="0.2">
      <c r="A12713" t="s">
        <v>15482</v>
      </c>
      <c r="B12713" t="s">
        <v>23138</v>
      </c>
      <c r="C12713" t="s">
        <v>23139</v>
      </c>
      <c r="D12713" t="s">
        <v>18125</v>
      </c>
      <c r="E12713" t="s">
        <v>18126</v>
      </c>
      <c r="F12713" t="s">
        <v>18127</v>
      </c>
    </row>
    <row r="12714" spans="1:6" x14ac:dyDescent="0.2">
      <c r="A12714" t="s">
        <v>15482</v>
      </c>
      <c r="B12714" t="s">
        <v>23138</v>
      </c>
      <c r="C12714" t="s">
        <v>23139</v>
      </c>
      <c r="D12714" t="s">
        <v>2380</v>
      </c>
      <c r="E12714" t="s">
        <v>2381</v>
      </c>
      <c r="F12714" t="s">
        <v>2382</v>
      </c>
    </row>
    <row r="12715" spans="1:6" x14ac:dyDescent="0.2">
      <c r="A12715" t="s">
        <v>15482</v>
      </c>
      <c r="B12715" t="s">
        <v>23138</v>
      </c>
      <c r="C12715" t="s">
        <v>23139</v>
      </c>
      <c r="D12715" t="s">
        <v>23248</v>
      </c>
      <c r="E12715" t="s">
        <v>23249</v>
      </c>
      <c r="F12715" t="s">
        <v>23250</v>
      </c>
    </row>
    <row r="12716" spans="1:6" x14ac:dyDescent="0.2">
      <c r="A12716" t="s">
        <v>15482</v>
      </c>
      <c r="B12716" t="s">
        <v>23138</v>
      </c>
      <c r="C12716" t="s">
        <v>23139</v>
      </c>
      <c r="D12716" t="s">
        <v>21866</v>
      </c>
      <c r="E12716" t="s">
        <v>21867</v>
      </c>
      <c r="F12716" t="s">
        <v>21868</v>
      </c>
    </row>
    <row r="12717" spans="1:6" x14ac:dyDescent="0.2">
      <c r="A12717" t="s">
        <v>15482</v>
      </c>
      <c r="B12717" t="s">
        <v>23138</v>
      </c>
      <c r="C12717" t="s">
        <v>23139</v>
      </c>
      <c r="D12717" t="s">
        <v>23266</v>
      </c>
      <c r="E12717" t="s">
        <v>23267</v>
      </c>
      <c r="F12717" t="s">
        <v>23268</v>
      </c>
    </row>
    <row r="12718" spans="1:6" x14ac:dyDescent="0.2">
      <c r="A12718" t="s">
        <v>15482</v>
      </c>
      <c r="B12718" t="s">
        <v>23269</v>
      </c>
      <c r="C12718" t="s">
        <v>23270</v>
      </c>
      <c r="D12718" t="s">
        <v>19884</v>
      </c>
      <c r="E12718" t="s">
        <v>23271</v>
      </c>
      <c r="F12718" t="s">
        <v>19886</v>
      </c>
    </row>
    <row r="12719" spans="1:6" x14ac:dyDescent="0.2">
      <c r="A12719" t="s">
        <v>15482</v>
      </c>
      <c r="B12719" t="s">
        <v>23269</v>
      </c>
      <c r="C12719" t="s">
        <v>23270</v>
      </c>
      <c r="D12719" t="s">
        <v>15518</v>
      </c>
      <c r="E12719" t="s">
        <v>15519</v>
      </c>
      <c r="F12719" t="s">
        <v>23272</v>
      </c>
    </row>
    <row r="12720" spans="1:6" x14ac:dyDescent="0.2">
      <c r="A12720" t="s">
        <v>15482</v>
      </c>
      <c r="B12720" t="s">
        <v>23269</v>
      </c>
      <c r="C12720" t="s">
        <v>23270</v>
      </c>
      <c r="D12720" t="s">
        <v>18325</v>
      </c>
      <c r="E12720" t="s">
        <v>18326</v>
      </c>
      <c r="F12720" t="s">
        <v>18327</v>
      </c>
    </row>
    <row r="12721" spans="1:6" x14ac:dyDescent="0.2">
      <c r="A12721" t="s">
        <v>15482</v>
      </c>
      <c r="B12721" t="s">
        <v>23269</v>
      </c>
      <c r="C12721" t="s">
        <v>23270</v>
      </c>
      <c r="D12721" t="s">
        <v>17696</v>
      </c>
      <c r="E12721" t="s">
        <v>17697</v>
      </c>
      <c r="F12721" t="s">
        <v>17698</v>
      </c>
    </row>
    <row r="12722" spans="1:6" x14ac:dyDescent="0.2">
      <c r="A12722" t="s">
        <v>15482</v>
      </c>
      <c r="B12722" t="s">
        <v>23269</v>
      </c>
      <c r="C12722" t="s">
        <v>23270</v>
      </c>
      <c r="D12722" t="s">
        <v>1281</v>
      </c>
      <c r="E12722" t="s">
        <v>1282</v>
      </c>
      <c r="F12722" t="s">
        <v>1283</v>
      </c>
    </row>
    <row r="12723" spans="1:6" x14ac:dyDescent="0.2">
      <c r="A12723" t="s">
        <v>15482</v>
      </c>
      <c r="B12723" t="s">
        <v>23269</v>
      </c>
      <c r="C12723" t="s">
        <v>23270</v>
      </c>
      <c r="D12723" t="s">
        <v>18622</v>
      </c>
      <c r="E12723" t="s">
        <v>18623</v>
      </c>
      <c r="F12723" t="s">
        <v>18624</v>
      </c>
    </row>
    <row r="12724" spans="1:6" x14ac:dyDescent="0.2">
      <c r="A12724" t="s">
        <v>15482</v>
      </c>
      <c r="B12724" t="s">
        <v>23269</v>
      </c>
      <c r="C12724" t="s">
        <v>23270</v>
      </c>
      <c r="D12724" t="s">
        <v>18629</v>
      </c>
      <c r="E12724" t="s">
        <v>18630</v>
      </c>
      <c r="F12724" t="s">
        <v>23273</v>
      </c>
    </row>
    <row r="12725" spans="1:6" x14ac:dyDescent="0.2">
      <c r="A12725" t="s">
        <v>15482</v>
      </c>
      <c r="B12725" t="s">
        <v>23269</v>
      </c>
      <c r="C12725" t="s">
        <v>23270</v>
      </c>
      <c r="D12725" t="s">
        <v>18646</v>
      </c>
      <c r="E12725" t="s">
        <v>18647</v>
      </c>
      <c r="F12725" t="s">
        <v>18648</v>
      </c>
    </row>
    <row r="12726" spans="1:6" x14ac:dyDescent="0.2">
      <c r="A12726" t="s">
        <v>15482</v>
      </c>
      <c r="B12726" t="s">
        <v>23269</v>
      </c>
      <c r="C12726" t="s">
        <v>23270</v>
      </c>
      <c r="D12726" t="s">
        <v>18658</v>
      </c>
      <c r="E12726" t="s">
        <v>18659</v>
      </c>
      <c r="F12726" t="s">
        <v>18660</v>
      </c>
    </row>
    <row r="12727" spans="1:6" x14ac:dyDescent="0.2">
      <c r="A12727" t="s">
        <v>15482</v>
      </c>
      <c r="B12727" t="s">
        <v>23269</v>
      </c>
      <c r="C12727" t="s">
        <v>23270</v>
      </c>
      <c r="D12727" t="s">
        <v>18664</v>
      </c>
      <c r="E12727" t="s">
        <v>18665</v>
      </c>
      <c r="F12727" t="s">
        <v>18666</v>
      </c>
    </row>
    <row r="12728" spans="1:6" x14ac:dyDescent="0.2">
      <c r="A12728" t="s">
        <v>15482</v>
      </c>
      <c r="B12728" t="s">
        <v>23269</v>
      </c>
      <c r="C12728" t="s">
        <v>23270</v>
      </c>
      <c r="D12728" t="s">
        <v>1314</v>
      </c>
      <c r="E12728" t="s">
        <v>1315</v>
      </c>
      <c r="F12728" t="s">
        <v>23274</v>
      </c>
    </row>
    <row r="12729" spans="1:6" x14ac:dyDescent="0.2">
      <c r="A12729" t="s">
        <v>15482</v>
      </c>
      <c r="B12729" t="s">
        <v>23269</v>
      </c>
      <c r="C12729" t="s">
        <v>23270</v>
      </c>
      <c r="D12729" t="s">
        <v>1317</v>
      </c>
      <c r="E12729" t="s">
        <v>1318</v>
      </c>
      <c r="F12729" t="s">
        <v>23275</v>
      </c>
    </row>
    <row r="12730" spans="1:6" x14ac:dyDescent="0.2">
      <c r="A12730" t="s">
        <v>15482</v>
      </c>
      <c r="B12730" t="s">
        <v>23269</v>
      </c>
      <c r="C12730" t="s">
        <v>23270</v>
      </c>
      <c r="D12730" t="s">
        <v>18735</v>
      </c>
      <c r="E12730" t="s">
        <v>18736</v>
      </c>
      <c r="F12730" t="s">
        <v>18737</v>
      </c>
    </row>
    <row r="12731" spans="1:6" x14ac:dyDescent="0.2">
      <c r="A12731" t="s">
        <v>15482</v>
      </c>
      <c r="B12731" t="s">
        <v>23269</v>
      </c>
      <c r="C12731" t="s">
        <v>23270</v>
      </c>
      <c r="D12731" t="s">
        <v>18394</v>
      </c>
      <c r="E12731" t="s">
        <v>18395</v>
      </c>
      <c r="F12731" t="s">
        <v>18396</v>
      </c>
    </row>
    <row r="12732" spans="1:6" x14ac:dyDescent="0.2">
      <c r="A12732" t="s">
        <v>15482</v>
      </c>
      <c r="B12732" t="s">
        <v>23269</v>
      </c>
      <c r="C12732" t="s">
        <v>23270</v>
      </c>
      <c r="D12732" t="s">
        <v>1326</v>
      </c>
      <c r="E12732" t="s">
        <v>1327</v>
      </c>
      <c r="F12732" t="s">
        <v>1328</v>
      </c>
    </row>
    <row r="12733" spans="1:6" x14ac:dyDescent="0.2">
      <c r="A12733" t="s">
        <v>15482</v>
      </c>
      <c r="B12733" t="s">
        <v>23269</v>
      </c>
      <c r="C12733" t="s">
        <v>23270</v>
      </c>
      <c r="D12733" t="s">
        <v>18748</v>
      </c>
      <c r="E12733" t="s">
        <v>18749</v>
      </c>
      <c r="F12733" t="s">
        <v>18750</v>
      </c>
    </row>
    <row r="12734" spans="1:6" x14ac:dyDescent="0.2">
      <c r="A12734" t="s">
        <v>15482</v>
      </c>
      <c r="B12734" t="s">
        <v>23269</v>
      </c>
      <c r="C12734" t="s">
        <v>23270</v>
      </c>
      <c r="D12734" t="s">
        <v>1332</v>
      </c>
      <c r="E12734" t="s">
        <v>1333</v>
      </c>
      <c r="F12734" t="s">
        <v>1334</v>
      </c>
    </row>
    <row r="12735" spans="1:6" x14ac:dyDescent="0.2">
      <c r="A12735" t="s">
        <v>15482</v>
      </c>
      <c r="B12735" t="s">
        <v>23269</v>
      </c>
      <c r="C12735" t="s">
        <v>23270</v>
      </c>
      <c r="D12735" t="s">
        <v>14386</v>
      </c>
      <c r="E12735" t="s">
        <v>14387</v>
      </c>
      <c r="F12735" t="s">
        <v>14388</v>
      </c>
    </row>
    <row r="12736" spans="1:6" x14ac:dyDescent="0.2">
      <c r="A12736" t="s">
        <v>15482</v>
      </c>
      <c r="B12736" t="s">
        <v>23269</v>
      </c>
      <c r="C12736" t="s">
        <v>23270</v>
      </c>
      <c r="D12736" t="s">
        <v>15570</v>
      </c>
      <c r="E12736" t="s">
        <v>15571</v>
      </c>
      <c r="F12736" t="s">
        <v>23276</v>
      </c>
    </row>
    <row r="12737" spans="1:6" x14ac:dyDescent="0.2">
      <c r="A12737" t="s">
        <v>15482</v>
      </c>
      <c r="B12737" t="s">
        <v>23269</v>
      </c>
      <c r="C12737" t="s">
        <v>23270</v>
      </c>
      <c r="D12737" t="s">
        <v>1338</v>
      </c>
      <c r="E12737" t="s">
        <v>1339</v>
      </c>
      <c r="F12737" t="s">
        <v>1340</v>
      </c>
    </row>
    <row r="12738" spans="1:6" x14ac:dyDescent="0.2">
      <c r="A12738" t="s">
        <v>15482</v>
      </c>
      <c r="B12738" t="s">
        <v>23269</v>
      </c>
      <c r="C12738" t="s">
        <v>23270</v>
      </c>
      <c r="D12738" t="s">
        <v>18758</v>
      </c>
      <c r="E12738" t="s">
        <v>18759</v>
      </c>
      <c r="F12738" t="s">
        <v>18760</v>
      </c>
    </row>
    <row r="12739" spans="1:6" x14ac:dyDescent="0.2">
      <c r="A12739" t="s">
        <v>15482</v>
      </c>
      <c r="B12739" t="s">
        <v>23269</v>
      </c>
      <c r="C12739" t="s">
        <v>23270</v>
      </c>
      <c r="D12739" t="s">
        <v>15585</v>
      </c>
      <c r="E12739" t="s">
        <v>15586</v>
      </c>
      <c r="F12739" t="s">
        <v>19796</v>
      </c>
    </row>
    <row r="12740" spans="1:6" x14ac:dyDescent="0.2">
      <c r="A12740" t="s">
        <v>15482</v>
      </c>
      <c r="B12740" t="s">
        <v>23269</v>
      </c>
      <c r="C12740" t="s">
        <v>23270</v>
      </c>
      <c r="D12740" t="s">
        <v>17308</v>
      </c>
      <c r="E12740" t="s">
        <v>17309</v>
      </c>
      <c r="F12740" t="s">
        <v>17310</v>
      </c>
    </row>
    <row r="12741" spans="1:6" x14ac:dyDescent="0.2">
      <c r="A12741" t="s">
        <v>15482</v>
      </c>
      <c r="B12741" t="s">
        <v>23269</v>
      </c>
      <c r="C12741" t="s">
        <v>23270</v>
      </c>
      <c r="D12741" t="s">
        <v>18766</v>
      </c>
      <c r="E12741" t="s">
        <v>18767</v>
      </c>
      <c r="F12741" t="s">
        <v>18768</v>
      </c>
    </row>
    <row r="12742" spans="1:6" x14ac:dyDescent="0.2">
      <c r="A12742" t="s">
        <v>15482</v>
      </c>
      <c r="B12742" t="s">
        <v>23269</v>
      </c>
      <c r="C12742" t="s">
        <v>23270</v>
      </c>
      <c r="D12742" t="s">
        <v>18790</v>
      </c>
      <c r="E12742" t="s">
        <v>18791</v>
      </c>
      <c r="F12742" t="s">
        <v>18792</v>
      </c>
    </row>
    <row r="12743" spans="1:6" x14ac:dyDescent="0.2">
      <c r="A12743" t="s">
        <v>15482</v>
      </c>
      <c r="B12743" t="s">
        <v>23269</v>
      </c>
      <c r="C12743" t="s">
        <v>23270</v>
      </c>
      <c r="D12743" t="s">
        <v>23277</v>
      </c>
      <c r="E12743" t="s">
        <v>23278</v>
      </c>
      <c r="F12743" t="s">
        <v>23279</v>
      </c>
    </row>
    <row r="12744" spans="1:6" x14ac:dyDescent="0.2">
      <c r="A12744" t="s">
        <v>15482</v>
      </c>
      <c r="B12744" t="s">
        <v>23269</v>
      </c>
      <c r="C12744" t="s">
        <v>23270</v>
      </c>
      <c r="D12744" t="s">
        <v>23280</v>
      </c>
      <c r="E12744" t="s">
        <v>23281</v>
      </c>
      <c r="F12744" t="s">
        <v>23282</v>
      </c>
    </row>
    <row r="12745" spans="1:6" x14ac:dyDescent="0.2">
      <c r="A12745" t="s">
        <v>15482</v>
      </c>
      <c r="B12745" t="s">
        <v>23269</v>
      </c>
      <c r="C12745" t="s">
        <v>23270</v>
      </c>
      <c r="D12745" t="s">
        <v>23283</v>
      </c>
      <c r="E12745" t="s">
        <v>23284</v>
      </c>
      <c r="F12745" t="s">
        <v>23285</v>
      </c>
    </row>
    <row r="12746" spans="1:6" x14ac:dyDescent="0.2">
      <c r="A12746" t="s">
        <v>15482</v>
      </c>
      <c r="B12746" t="s">
        <v>23269</v>
      </c>
      <c r="C12746" t="s">
        <v>23270</v>
      </c>
      <c r="D12746" t="s">
        <v>23286</v>
      </c>
      <c r="E12746" t="s">
        <v>23287</v>
      </c>
      <c r="F12746" t="s">
        <v>23288</v>
      </c>
    </row>
    <row r="12747" spans="1:6" x14ac:dyDescent="0.2">
      <c r="A12747" t="s">
        <v>15482</v>
      </c>
      <c r="B12747" t="s">
        <v>23269</v>
      </c>
      <c r="C12747" t="s">
        <v>23270</v>
      </c>
      <c r="D12747" t="s">
        <v>19061</v>
      </c>
      <c r="E12747" t="s">
        <v>19062</v>
      </c>
      <c r="F12747" t="s">
        <v>19063</v>
      </c>
    </row>
    <row r="12748" spans="1:6" x14ac:dyDescent="0.2">
      <c r="A12748" t="s">
        <v>15482</v>
      </c>
      <c r="B12748" t="s">
        <v>23269</v>
      </c>
      <c r="C12748" t="s">
        <v>23270</v>
      </c>
      <c r="D12748" t="s">
        <v>19076</v>
      </c>
      <c r="E12748" t="s">
        <v>19077</v>
      </c>
      <c r="F12748" t="s">
        <v>19078</v>
      </c>
    </row>
    <row r="12749" spans="1:6" x14ac:dyDescent="0.2">
      <c r="A12749" t="s">
        <v>15482</v>
      </c>
      <c r="B12749" t="s">
        <v>23269</v>
      </c>
      <c r="C12749" t="s">
        <v>23270</v>
      </c>
      <c r="D12749" t="s">
        <v>19092</v>
      </c>
      <c r="E12749" t="s">
        <v>19093</v>
      </c>
      <c r="F12749" t="s">
        <v>19094</v>
      </c>
    </row>
    <row r="12750" spans="1:6" x14ac:dyDescent="0.2">
      <c r="A12750" t="s">
        <v>15482</v>
      </c>
      <c r="B12750" t="s">
        <v>23269</v>
      </c>
      <c r="C12750" t="s">
        <v>23270</v>
      </c>
      <c r="D12750" t="s">
        <v>23289</v>
      </c>
      <c r="E12750" t="s">
        <v>23290</v>
      </c>
      <c r="F12750" t="s">
        <v>23291</v>
      </c>
    </row>
    <row r="12751" spans="1:6" x14ac:dyDescent="0.2">
      <c r="A12751" t="s">
        <v>15482</v>
      </c>
      <c r="B12751" t="s">
        <v>23269</v>
      </c>
      <c r="C12751" t="s">
        <v>23270</v>
      </c>
      <c r="D12751" t="s">
        <v>19122</v>
      </c>
      <c r="E12751" t="s">
        <v>19123</v>
      </c>
      <c r="F12751" t="s">
        <v>19124</v>
      </c>
    </row>
    <row r="12752" spans="1:6" x14ac:dyDescent="0.2">
      <c r="A12752" t="s">
        <v>15482</v>
      </c>
      <c r="B12752" t="s">
        <v>23269</v>
      </c>
      <c r="C12752" t="s">
        <v>23270</v>
      </c>
      <c r="D12752" t="s">
        <v>19125</v>
      </c>
      <c r="E12752" t="s">
        <v>19126</v>
      </c>
      <c r="F12752" t="s">
        <v>19127</v>
      </c>
    </row>
    <row r="12753" spans="1:6" x14ac:dyDescent="0.2">
      <c r="A12753" t="s">
        <v>15482</v>
      </c>
      <c r="B12753" t="s">
        <v>23269</v>
      </c>
      <c r="C12753" t="s">
        <v>23270</v>
      </c>
      <c r="D12753" t="s">
        <v>17663</v>
      </c>
      <c r="E12753" t="s">
        <v>17664</v>
      </c>
      <c r="F12753" t="s">
        <v>17665</v>
      </c>
    </row>
    <row r="12754" spans="1:6" x14ac:dyDescent="0.2">
      <c r="A12754" t="s">
        <v>15482</v>
      </c>
      <c r="B12754" t="s">
        <v>23269</v>
      </c>
      <c r="C12754" t="s">
        <v>23270</v>
      </c>
      <c r="D12754" t="s">
        <v>23292</v>
      </c>
      <c r="E12754" t="s">
        <v>23293</v>
      </c>
      <c r="F12754" t="s">
        <v>23294</v>
      </c>
    </row>
    <row r="12755" spans="1:6" x14ac:dyDescent="0.2">
      <c r="A12755" t="s">
        <v>15482</v>
      </c>
      <c r="B12755" t="s">
        <v>23269</v>
      </c>
      <c r="C12755" t="s">
        <v>23270</v>
      </c>
      <c r="D12755" t="s">
        <v>23295</v>
      </c>
      <c r="E12755" t="s">
        <v>23296</v>
      </c>
      <c r="F12755" t="s">
        <v>23297</v>
      </c>
    </row>
    <row r="12756" spans="1:6" x14ac:dyDescent="0.2">
      <c r="A12756" t="s">
        <v>15482</v>
      </c>
      <c r="B12756" t="s">
        <v>23269</v>
      </c>
      <c r="C12756" t="s">
        <v>23270</v>
      </c>
      <c r="D12756" t="s">
        <v>23295</v>
      </c>
      <c r="E12756" t="s">
        <v>23296</v>
      </c>
      <c r="F12756" t="s">
        <v>23297</v>
      </c>
    </row>
    <row r="12757" spans="1:6" x14ac:dyDescent="0.2">
      <c r="A12757" t="s">
        <v>15482</v>
      </c>
      <c r="B12757" t="s">
        <v>23269</v>
      </c>
      <c r="C12757" t="s">
        <v>23270</v>
      </c>
      <c r="D12757" t="s">
        <v>19155</v>
      </c>
      <c r="E12757" t="s">
        <v>19156</v>
      </c>
      <c r="F12757" t="s">
        <v>19157</v>
      </c>
    </row>
    <row r="12758" spans="1:6" x14ac:dyDescent="0.2">
      <c r="A12758" t="s">
        <v>15482</v>
      </c>
      <c r="B12758" t="s">
        <v>23269</v>
      </c>
      <c r="C12758" t="s">
        <v>23270</v>
      </c>
      <c r="D12758" t="s">
        <v>23298</v>
      </c>
      <c r="E12758" t="s">
        <v>23299</v>
      </c>
      <c r="F12758" t="s">
        <v>23300</v>
      </c>
    </row>
    <row r="12759" spans="1:6" x14ac:dyDescent="0.2">
      <c r="A12759" t="s">
        <v>15482</v>
      </c>
      <c r="B12759" t="s">
        <v>23269</v>
      </c>
      <c r="C12759" t="s">
        <v>23270</v>
      </c>
      <c r="D12759" t="s">
        <v>19167</v>
      </c>
      <c r="E12759" t="s">
        <v>19168</v>
      </c>
      <c r="F12759" t="s">
        <v>19169</v>
      </c>
    </row>
    <row r="12760" spans="1:6" x14ac:dyDescent="0.2">
      <c r="A12760" t="s">
        <v>15482</v>
      </c>
      <c r="B12760" t="s">
        <v>23269</v>
      </c>
      <c r="C12760" t="s">
        <v>23270</v>
      </c>
      <c r="D12760" t="s">
        <v>23301</v>
      </c>
      <c r="E12760" t="s">
        <v>23302</v>
      </c>
      <c r="F12760" t="s">
        <v>23303</v>
      </c>
    </row>
    <row r="12761" spans="1:6" x14ac:dyDescent="0.2">
      <c r="A12761" t="s">
        <v>15482</v>
      </c>
      <c r="B12761" t="s">
        <v>23269</v>
      </c>
      <c r="C12761" t="s">
        <v>23270</v>
      </c>
      <c r="D12761" t="s">
        <v>19206</v>
      </c>
      <c r="E12761" t="s">
        <v>19207</v>
      </c>
      <c r="F12761" t="s">
        <v>19208</v>
      </c>
    </row>
    <row r="12762" spans="1:6" x14ac:dyDescent="0.2">
      <c r="A12762" t="s">
        <v>15482</v>
      </c>
      <c r="B12762" t="s">
        <v>23269</v>
      </c>
      <c r="C12762" t="s">
        <v>23270</v>
      </c>
      <c r="D12762" t="s">
        <v>1428</v>
      </c>
      <c r="E12762" t="s">
        <v>1429</v>
      </c>
      <c r="F12762" t="s">
        <v>1430</v>
      </c>
    </row>
    <row r="12763" spans="1:6" x14ac:dyDescent="0.2">
      <c r="A12763" t="s">
        <v>15482</v>
      </c>
      <c r="B12763" t="s">
        <v>23269</v>
      </c>
      <c r="C12763" t="s">
        <v>23270</v>
      </c>
      <c r="D12763" t="s">
        <v>19191</v>
      </c>
      <c r="E12763" t="s">
        <v>19192</v>
      </c>
      <c r="F12763" t="s">
        <v>19193</v>
      </c>
    </row>
    <row r="12764" spans="1:6" x14ac:dyDescent="0.2">
      <c r="A12764" t="s">
        <v>15482</v>
      </c>
      <c r="B12764" t="s">
        <v>23269</v>
      </c>
      <c r="C12764" t="s">
        <v>23270</v>
      </c>
      <c r="D12764" t="s">
        <v>1446</v>
      </c>
      <c r="E12764" t="s">
        <v>1447</v>
      </c>
      <c r="F12764" t="s">
        <v>1448</v>
      </c>
    </row>
    <row r="12765" spans="1:6" x14ac:dyDescent="0.2">
      <c r="A12765" t="s">
        <v>15482</v>
      </c>
      <c r="B12765" t="s">
        <v>23269</v>
      </c>
      <c r="C12765" t="s">
        <v>23270</v>
      </c>
      <c r="D12765" t="s">
        <v>19170</v>
      </c>
      <c r="E12765" t="s">
        <v>19171</v>
      </c>
      <c r="F12765" t="s">
        <v>19172</v>
      </c>
    </row>
    <row r="12766" spans="1:6" x14ac:dyDescent="0.2">
      <c r="A12766" t="s">
        <v>15482</v>
      </c>
      <c r="B12766" t="s">
        <v>23269</v>
      </c>
      <c r="C12766" t="s">
        <v>23270</v>
      </c>
      <c r="D12766" t="s">
        <v>19257</v>
      </c>
      <c r="E12766" t="s">
        <v>19258</v>
      </c>
      <c r="F12766" t="s">
        <v>19259</v>
      </c>
    </row>
    <row r="12767" spans="1:6" x14ac:dyDescent="0.2">
      <c r="A12767" t="s">
        <v>15482</v>
      </c>
      <c r="B12767" t="s">
        <v>23269</v>
      </c>
      <c r="C12767" t="s">
        <v>23270</v>
      </c>
      <c r="D12767" t="s">
        <v>19239</v>
      </c>
      <c r="E12767" t="s">
        <v>19240</v>
      </c>
      <c r="F12767" t="s">
        <v>19241</v>
      </c>
    </row>
    <row r="12768" spans="1:6" x14ac:dyDescent="0.2">
      <c r="A12768" t="s">
        <v>15482</v>
      </c>
      <c r="B12768" t="s">
        <v>23269</v>
      </c>
      <c r="C12768" t="s">
        <v>23270</v>
      </c>
      <c r="D12768" t="s">
        <v>1464</v>
      </c>
      <c r="E12768" t="s">
        <v>1465</v>
      </c>
      <c r="F12768" t="s">
        <v>1466</v>
      </c>
    </row>
    <row r="12769" spans="1:6" x14ac:dyDescent="0.2">
      <c r="A12769" t="s">
        <v>15482</v>
      </c>
      <c r="B12769" t="s">
        <v>23269</v>
      </c>
      <c r="C12769" t="s">
        <v>23270</v>
      </c>
      <c r="D12769" t="s">
        <v>1461</v>
      </c>
      <c r="E12769" t="s">
        <v>1462</v>
      </c>
      <c r="F12769" t="s">
        <v>1463</v>
      </c>
    </row>
    <row r="12770" spans="1:6" x14ac:dyDescent="0.2">
      <c r="A12770" t="s">
        <v>15482</v>
      </c>
      <c r="B12770" t="s">
        <v>23269</v>
      </c>
      <c r="C12770" t="s">
        <v>23270</v>
      </c>
      <c r="D12770" t="s">
        <v>19302</v>
      </c>
      <c r="E12770" t="s">
        <v>19303</v>
      </c>
      <c r="F12770" t="s">
        <v>19304</v>
      </c>
    </row>
    <row r="12771" spans="1:6" x14ac:dyDescent="0.2">
      <c r="A12771" t="s">
        <v>15482</v>
      </c>
      <c r="B12771" t="s">
        <v>23269</v>
      </c>
      <c r="C12771" t="s">
        <v>23270</v>
      </c>
      <c r="D12771" t="s">
        <v>19308</v>
      </c>
      <c r="E12771" t="s">
        <v>19309</v>
      </c>
      <c r="F12771" t="s">
        <v>19310</v>
      </c>
    </row>
    <row r="12772" spans="1:6" x14ac:dyDescent="0.2">
      <c r="A12772" t="s">
        <v>15482</v>
      </c>
      <c r="B12772" t="s">
        <v>23269</v>
      </c>
      <c r="C12772" t="s">
        <v>23270</v>
      </c>
      <c r="D12772" t="s">
        <v>23304</v>
      </c>
      <c r="E12772" t="s">
        <v>23305</v>
      </c>
      <c r="F12772" t="s">
        <v>23306</v>
      </c>
    </row>
    <row r="12773" spans="1:6" x14ac:dyDescent="0.2">
      <c r="A12773" t="s">
        <v>15482</v>
      </c>
      <c r="B12773" t="s">
        <v>23269</v>
      </c>
      <c r="C12773" t="s">
        <v>23270</v>
      </c>
      <c r="D12773" t="s">
        <v>23307</v>
      </c>
      <c r="E12773" t="s">
        <v>23308</v>
      </c>
      <c r="F12773" t="s">
        <v>23309</v>
      </c>
    </row>
    <row r="12774" spans="1:6" x14ac:dyDescent="0.2">
      <c r="A12774" t="s">
        <v>15482</v>
      </c>
      <c r="B12774" t="s">
        <v>23269</v>
      </c>
      <c r="C12774" t="s">
        <v>23270</v>
      </c>
      <c r="D12774" t="s">
        <v>19432</v>
      </c>
      <c r="E12774" t="s">
        <v>19433</v>
      </c>
      <c r="F12774" t="s">
        <v>19434</v>
      </c>
    </row>
    <row r="12775" spans="1:6" x14ac:dyDescent="0.2">
      <c r="A12775" t="s">
        <v>15482</v>
      </c>
      <c r="B12775" t="s">
        <v>23269</v>
      </c>
      <c r="C12775" t="s">
        <v>23270</v>
      </c>
      <c r="D12775" t="s">
        <v>18062</v>
      </c>
      <c r="E12775" t="s">
        <v>18063</v>
      </c>
      <c r="F12775" t="s">
        <v>18064</v>
      </c>
    </row>
    <row r="12776" spans="1:6" x14ac:dyDescent="0.2">
      <c r="A12776" t="s">
        <v>15482</v>
      </c>
      <c r="B12776" t="s">
        <v>23269</v>
      </c>
      <c r="C12776" t="s">
        <v>23270</v>
      </c>
      <c r="D12776" t="s">
        <v>19404</v>
      </c>
      <c r="E12776" t="s">
        <v>19405</v>
      </c>
      <c r="F12776" t="s">
        <v>19406</v>
      </c>
    </row>
    <row r="12777" spans="1:6" x14ac:dyDescent="0.2">
      <c r="A12777" t="s">
        <v>15482</v>
      </c>
      <c r="B12777" t="s">
        <v>23269</v>
      </c>
      <c r="C12777" t="s">
        <v>23270</v>
      </c>
      <c r="D12777" t="s">
        <v>23310</v>
      </c>
      <c r="E12777" t="s">
        <v>23311</v>
      </c>
      <c r="F12777" t="s">
        <v>23312</v>
      </c>
    </row>
    <row r="12778" spans="1:6" x14ac:dyDescent="0.2">
      <c r="A12778" t="s">
        <v>15482</v>
      </c>
      <c r="B12778" t="s">
        <v>23269</v>
      </c>
      <c r="C12778" t="s">
        <v>23270</v>
      </c>
      <c r="D12778" t="s">
        <v>23313</v>
      </c>
      <c r="E12778" t="s">
        <v>23314</v>
      </c>
      <c r="F12778" t="s">
        <v>23315</v>
      </c>
    </row>
    <row r="12779" spans="1:6" x14ac:dyDescent="0.2">
      <c r="A12779" t="s">
        <v>15482</v>
      </c>
      <c r="B12779" t="s">
        <v>23269</v>
      </c>
      <c r="C12779" t="s">
        <v>23270</v>
      </c>
      <c r="D12779" t="s">
        <v>19564</v>
      </c>
      <c r="E12779" t="s">
        <v>19565</v>
      </c>
      <c r="F12779" t="s">
        <v>19566</v>
      </c>
    </row>
    <row r="12780" spans="1:6" x14ac:dyDescent="0.2">
      <c r="A12780" t="s">
        <v>15482</v>
      </c>
      <c r="B12780" t="s">
        <v>23269</v>
      </c>
      <c r="C12780" t="s">
        <v>23270</v>
      </c>
      <c r="D12780" t="s">
        <v>23316</v>
      </c>
      <c r="E12780" t="s">
        <v>23317</v>
      </c>
      <c r="F12780" t="s">
        <v>23318</v>
      </c>
    </row>
    <row r="12781" spans="1:6" x14ac:dyDescent="0.2">
      <c r="A12781" t="s">
        <v>15482</v>
      </c>
      <c r="B12781" t="s">
        <v>23269</v>
      </c>
      <c r="C12781" t="s">
        <v>23270</v>
      </c>
      <c r="D12781" t="s">
        <v>23319</v>
      </c>
      <c r="E12781" t="s">
        <v>23320</v>
      </c>
      <c r="F12781" t="s">
        <v>23321</v>
      </c>
    </row>
    <row r="12782" spans="1:6" x14ac:dyDescent="0.2">
      <c r="A12782" t="s">
        <v>15482</v>
      </c>
      <c r="B12782" t="s">
        <v>23269</v>
      </c>
      <c r="C12782" t="s">
        <v>23270</v>
      </c>
      <c r="D12782" t="s">
        <v>23322</v>
      </c>
      <c r="E12782" t="s">
        <v>23323</v>
      </c>
      <c r="F12782" t="s">
        <v>23324</v>
      </c>
    </row>
    <row r="12783" spans="1:6" x14ac:dyDescent="0.2">
      <c r="A12783" t="s">
        <v>15482</v>
      </c>
      <c r="B12783" t="s">
        <v>23269</v>
      </c>
      <c r="C12783" t="s">
        <v>23270</v>
      </c>
      <c r="D12783" t="s">
        <v>23304</v>
      </c>
      <c r="E12783" t="s">
        <v>23305</v>
      </c>
      <c r="F12783" t="s">
        <v>23306</v>
      </c>
    </row>
    <row r="12784" spans="1:6" x14ac:dyDescent="0.2">
      <c r="A12784" t="s">
        <v>15482</v>
      </c>
      <c r="B12784" t="s">
        <v>23269</v>
      </c>
      <c r="C12784" t="s">
        <v>23270</v>
      </c>
      <c r="D12784" t="s">
        <v>19432</v>
      </c>
      <c r="E12784" t="s">
        <v>19433</v>
      </c>
      <c r="F12784" t="s">
        <v>19434</v>
      </c>
    </row>
    <row r="12785" spans="1:6" x14ac:dyDescent="0.2">
      <c r="A12785" t="s">
        <v>15482</v>
      </c>
      <c r="B12785" t="s">
        <v>23269</v>
      </c>
      <c r="C12785" t="s">
        <v>23270</v>
      </c>
      <c r="D12785" t="s">
        <v>18062</v>
      </c>
      <c r="E12785" t="s">
        <v>18063</v>
      </c>
      <c r="F12785" t="s">
        <v>18064</v>
      </c>
    </row>
    <row r="12786" spans="1:6" x14ac:dyDescent="0.2">
      <c r="A12786" t="s">
        <v>15482</v>
      </c>
      <c r="B12786" t="s">
        <v>23269</v>
      </c>
      <c r="C12786" t="s">
        <v>23270</v>
      </c>
      <c r="D12786" t="s">
        <v>19404</v>
      </c>
      <c r="E12786" t="s">
        <v>19405</v>
      </c>
      <c r="F12786" t="s">
        <v>19406</v>
      </c>
    </row>
    <row r="12787" spans="1:6" x14ac:dyDescent="0.2">
      <c r="A12787" t="s">
        <v>15482</v>
      </c>
      <c r="B12787" t="s">
        <v>23269</v>
      </c>
      <c r="C12787" t="s">
        <v>23270</v>
      </c>
      <c r="D12787" t="s">
        <v>19444</v>
      </c>
      <c r="E12787" t="s">
        <v>19445</v>
      </c>
      <c r="F12787" t="s">
        <v>19446</v>
      </c>
    </row>
    <row r="12788" spans="1:6" x14ac:dyDescent="0.2">
      <c r="A12788" t="s">
        <v>15482</v>
      </c>
      <c r="B12788" t="s">
        <v>23269</v>
      </c>
      <c r="C12788" t="s">
        <v>23270</v>
      </c>
      <c r="D12788" t="s">
        <v>23325</v>
      </c>
      <c r="E12788" t="s">
        <v>23326</v>
      </c>
      <c r="F12788" t="s">
        <v>23327</v>
      </c>
    </row>
    <row r="12789" spans="1:6" x14ac:dyDescent="0.2">
      <c r="A12789" t="s">
        <v>15482</v>
      </c>
      <c r="B12789" t="s">
        <v>23269</v>
      </c>
      <c r="C12789" t="s">
        <v>23270</v>
      </c>
      <c r="D12789" t="s">
        <v>23328</v>
      </c>
      <c r="E12789" t="s">
        <v>23329</v>
      </c>
      <c r="F12789" t="s">
        <v>23330</v>
      </c>
    </row>
    <row r="12790" spans="1:6" x14ac:dyDescent="0.2">
      <c r="A12790" t="s">
        <v>15482</v>
      </c>
      <c r="B12790" t="s">
        <v>23269</v>
      </c>
      <c r="C12790" t="s">
        <v>23270</v>
      </c>
      <c r="D12790" t="s">
        <v>23307</v>
      </c>
      <c r="E12790" t="s">
        <v>23308</v>
      </c>
      <c r="F12790" t="s">
        <v>23309</v>
      </c>
    </row>
    <row r="12791" spans="1:6" x14ac:dyDescent="0.2">
      <c r="A12791" t="s">
        <v>15482</v>
      </c>
      <c r="B12791" t="s">
        <v>23269</v>
      </c>
      <c r="C12791" t="s">
        <v>23270</v>
      </c>
      <c r="D12791" t="s">
        <v>1527</v>
      </c>
      <c r="E12791" t="s">
        <v>1528</v>
      </c>
      <c r="F12791" t="s">
        <v>23331</v>
      </c>
    </row>
    <row r="12792" spans="1:6" x14ac:dyDescent="0.2">
      <c r="A12792" t="s">
        <v>15482</v>
      </c>
      <c r="B12792" t="s">
        <v>23269</v>
      </c>
      <c r="C12792" t="s">
        <v>23270</v>
      </c>
      <c r="D12792" t="s">
        <v>20466</v>
      </c>
      <c r="E12792" t="s">
        <v>20467</v>
      </c>
      <c r="F12792" t="s">
        <v>20468</v>
      </c>
    </row>
    <row r="12793" spans="1:6" x14ac:dyDescent="0.2">
      <c r="A12793" t="s">
        <v>15482</v>
      </c>
      <c r="B12793" t="s">
        <v>23269</v>
      </c>
      <c r="C12793" t="s">
        <v>23270</v>
      </c>
      <c r="D12793" t="s">
        <v>1527</v>
      </c>
      <c r="E12793" t="s">
        <v>1528</v>
      </c>
      <c r="F12793" t="s">
        <v>23331</v>
      </c>
    </row>
    <row r="12794" spans="1:6" x14ac:dyDescent="0.2">
      <c r="A12794" t="s">
        <v>15482</v>
      </c>
      <c r="B12794" t="s">
        <v>23269</v>
      </c>
      <c r="C12794" t="s">
        <v>23270</v>
      </c>
      <c r="D12794" t="s">
        <v>23319</v>
      </c>
      <c r="E12794" t="s">
        <v>23320</v>
      </c>
      <c r="F12794" t="s">
        <v>23321</v>
      </c>
    </row>
    <row r="12795" spans="1:6" x14ac:dyDescent="0.2">
      <c r="A12795" t="s">
        <v>15482</v>
      </c>
      <c r="B12795" t="s">
        <v>23269</v>
      </c>
      <c r="C12795" t="s">
        <v>23270</v>
      </c>
      <c r="D12795" t="s">
        <v>19740</v>
      </c>
      <c r="E12795" t="s">
        <v>19741</v>
      </c>
      <c r="F12795" t="s">
        <v>19742</v>
      </c>
    </row>
    <row r="12796" spans="1:6" x14ac:dyDescent="0.2">
      <c r="A12796" t="s">
        <v>15482</v>
      </c>
      <c r="B12796" t="s">
        <v>23269</v>
      </c>
      <c r="C12796" t="s">
        <v>23270</v>
      </c>
      <c r="D12796" t="s">
        <v>19380</v>
      </c>
      <c r="E12796" t="s">
        <v>19381</v>
      </c>
      <c r="F12796" t="s">
        <v>19382</v>
      </c>
    </row>
    <row r="12797" spans="1:6" x14ac:dyDescent="0.2">
      <c r="A12797" t="s">
        <v>15482</v>
      </c>
      <c r="B12797" t="s">
        <v>23269</v>
      </c>
      <c r="C12797" t="s">
        <v>23270</v>
      </c>
      <c r="D12797" t="s">
        <v>19365</v>
      </c>
      <c r="E12797" t="s">
        <v>19366</v>
      </c>
      <c r="F12797" t="s">
        <v>19367</v>
      </c>
    </row>
    <row r="12798" spans="1:6" x14ac:dyDescent="0.2">
      <c r="A12798" t="s">
        <v>15482</v>
      </c>
      <c r="B12798" t="s">
        <v>23269</v>
      </c>
      <c r="C12798" t="s">
        <v>23270</v>
      </c>
      <c r="D12798" t="s">
        <v>23332</v>
      </c>
      <c r="E12798" t="s">
        <v>23333</v>
      </c>
      <c r="F12798" t="s">
        <v>23334</v>
      </c>
    </row>
    <row r="12799" spans="1:6" x14ac:dyDescent="0.2">
      <c r="A12799" t="s">
        <v>15482</v>
      </c>
      <c r="B12799" t="s">
        <v>23269</v>
      </c>
      <c r="C12799" t="s">
        <v>23270</v>
      </c>
      <c r="D12799" t="s">
        <v>23325</v>
      </c>
      <c r="E12799" t="s">
        <v>23326</v>
      </c>
      <c r="F12799" t="s">
        <v>23327</v>
      </c>
    </row>
    <row r="12800" spans="1:6" x14ac:dyDescent="0.2">
      <c r="A12800" t="s">
        <v>15482</v>
      </c>
      <c r="B12800" t="s">
        <v>23269</v>
      </c>
      <c r="C12800" t="s">
        <v>23270</v>
      </c>
      <c r="D12800" t="s">
        <v>23335</v>
      </c>
      <c r="E12800" t="s">
        <v>23336</v>
      </c>
      <c r="F12800" t="s">
        <v>23337</v>
      </c>
    </row>
    <row r="12801" spans="1:6" x14ac:dyDescent="0.2">
      <c r="A12801" t="s">
        <v>15482</v>
      </c>
      <c r="B12801" t="s">
        <v>23269</v>
      </c>
      <c r="C12801" t="s">
        <v>23270</v>
      </c>
      <c r="D12801" t="s">
        <v>23322</v>
      </c>
      <c r="E12801" t="s">
        <v>23323</v>
      </c>
      <c r="F12801" t="s">
        <v>23324</v>
      </c>
    </row>
    <row r="12802" spans="1:6" x14ac:dyDescent="0.2">
      <c r="A12802" t="s">
        <v>15482</v>
      </c>
      <c r="B12802" t="s">
        <v>23269</v>
      </c>
      <c r="C12802" t="s">
        <v>23270</v>
      </c>
      <c r="D12802" t="s">
        <v>19528</v>
      </c>
      <c r="E12802" t="s">
        <v>19529</v>
      </c>
      <c r="F12802" t="s">
        <v>19530</v>
      </c>
    </row>
    <row r="12803" spans="1:6" x14ac:dyDescent="0.2">
      <c r="A12803" t="s">
        <v>15482</v>
      </c>
      <c r="B12803" t="s">
        <v>23269</v>
      </c>
      <c r="C12803" t="s">
        <v>23270</v>
      </c>
      <c r="D12803" t="s">
        <v>19594</v>
      </c>
      <c r="E12803" t="s">
        <v>19595</v>
      </c>
      <c r="F12803" t="s">
        <v>19596</v>
      </c>
    </row>
    <row r="12804" spans="1:6" x14ac:dyDescent="0.2">
      <c r="A12804" t="s">
        <v>15482</v>
      </c>
      <c r="B12804" t="s">
        <v>16251</v>
      </c>
      <c r="C12804" t="s">
        <v>23338</v>
      </c>
      <c r="D12804" t="s">
        <v>23339</v>
      </c>
      <c r="E12804" t="s">
        <v>23340</v>
      </c>
      <c r="F12804" t="s">
        <v>23341</v>
      </c>
    </row>
    <row r="12805" spans="1:6" x14ac:dyDescent="0.2">
      <c r="A12805" t="s">
        <v>15482</v>
      </c>
      <c r="B12805" t="s">
        <v>16251</v>
      </c>
      <c r="C12805" t="s">
        <v>23338</v>
      </c>
      <c r="D12805" t="s">
        <v>15503</v>
      </c>
      <c r="E12805" t="s">
        <v>15504</v>
      </c>
      <c r="F12805" t="s">
        <v>16003</v>
      </c>
    </row>
    <row r="12806" spans="1:6" x14ac:dyDescent="0.2">
      <c r="A12806" t="s">
        <v>15482</v>
      </c>
      <c r="B12806" t="s">
        <v>16251</v>
      </c>
      <c r="C12806" t="s">
        <v>23338</v>
      </c>
      <c r="D12806" t="s">
        <v>16016</v>
      </c>
      <c r="E12806" t="s">
        <v>16017</v>
      </c>
      <c r="F12806" t="s">
        <v>16018</v>
      </c>
    </row>
    <row r="12807" spans="1:6" x14ac:dyDescent="0.2">
      <c r="A12807" t="s">
        <v>15482</v>
      </c>
      <c r="B12807" t="s">
        <v>16251</v>
      </c>
      <c r="C12807" t="s">
        <v>23338</v>
      </c>
      <c r="D12807" t="s">
        <v>16025</v>
      </c>
      <c r="E12807" t="s">
        <v>16026</v>
      </c>
      <c r="F12807" t="s">
        <v>23342</v>
      </c>
    </row>
    <row r="12808" spans="1:6" x14ac:dyDescent="0.2">
      <c r="A12808" t="s">
        <v>15482</v>
      </c>
      <c r="B12808" t="s">
        <v>16251</v>
      </c>
      <c r="C12808" t="s">
        <v>23338</v>
      </c>
      <c r="D12808" t="s">
        <v>15527</v>
      </c>
      <c r="E12808" t="s">
        <v>15528</v>
      </c>
      <c r="F12808" t="s">
        <v>22004</v>
      </c>
    </row>
    <row r="12809" spans="1:6" x14ac:dyDescent="0.2">
      <c r="A12809" t="s">
        <v>15482</v>
      </c>
      <c r="B12809" t="s">
        <v>16251</v>
      </c>
      <c r="C12809" t="s">
        <v>23338</v>
      </c>
      <c r="D12809" t="s">
        <v>23343</v>
      </c>
      <c r="E12809" t="s">
        <v>23344</v>
      </c>
      <c r="F12809" t="s">
        <v>23345</v>
      </c>
    </row>
    <row r="12810" spans="1:6" x14ac:dyDescent="0.2">
      <c r="A12810" t="s">
        <v>15482</v>
      </c>
      <c r="B12810" t="s">
        <v>16251</v>
      </c>
      <c r="C12810" t="s">
        <v>23338</v>
      </c>
      <c r="D12810" t="s">
        <v>22291</v>
      </c>
      <c r="E12810" t="s">
        <v>22292</v>
      </c>
      <c r="F12810" t="s">
        <v>22293</v>
      </c>
    </row>
    <row r="12811" spans="1:6" x14ac:dyDescent="0.2">
      <c r="A12811" t="s">
        <v>15482</v>
      </c>
      <c r="B12811" t="s">
        <v>16251</v>
      </c>
      <c r="C12811" t="s">
        <v>23338</v>
      </c>
      <c r="D12811" t="s">
        <v>15690</v>
      </c>
      <c r="E12811" t="s">
        <v>15691</v>
      </c>
      <c r="F12811" t="s">
        <v>15692</v>
      </c>
    </row>
    <row r="12812" spans="1:6" x14ac:dyDescent="0.2">
      <c r="A12812" t="s">
        <v>15482</v>
      </c>
      <c r="B12812" t="s">
        <v>23346</v>
      </c>
      <c r="C12812" t="s">
        <v>23347</v>
      </c>
      <c r="D12812" t="s">
        <v>18213</v>
      </c>
      <c r="E12812" t="s">
        <v>23348</v>
      </c>
      <c r="F12812" t="s">
        <v>18215</v>
      </c>
    </row>
    <row r="12813" spans="1:6" x14ac:dyDescent="0.2">
      <c r="A12813" t="s">
        <v>15482</v>
      </c>
      <c r="B12813" t="s">
        <v>23346</v>
      </c>
      <c r="C12813" t="s">
        <v>23347</v>
      </c>
      <c r="D12813" t="s">
        <v>9</v>
      </c>
      <c r="E12813" t="s">
        <v>10</v>
      </c>
      <c r="F12813" t="s">
        <v>11</v>
      </c>
    </row>
    <row r="12814" spans="1:6" x14ac:dyDescent="0.2">
      <c r="A12814" t="s">
        <v>15482</v>
      </c>
      <c r="B12814" t="s">
        <v>23346</v>
      </c>
      <c r="C12814" t="s">
        <v>23347</v>
      </c>
      <c r="D12814" t="s">
        <v>15831</v>
      </c>
      <c r="E12814" t="s">
        <v>15832</v>
      </c>
      <c r="F12814" t="s">
        <v>15833</v>
      </c>
    </row>
    <row r="12815" spans="1:6" x14ac:dyDescent="0.2">
      <c r="A12815" t="s">
        <v>15482</v>
      </c>
      <c r="B12815" t="s">
        <v>23346</v>
      </c>
      <c r="C12815" t="s">
        <v>23347</v>
      </c>
      <c r="D12815" t="s">
        <v>16004</v>
      </c>
      <c r="E12815" t="s">
        <v>16005</v>
      </c>
      <c r="F12815" t="s">
        <v>19887</v>
      </c>
    </row>
    <row r="12816" spans="1:6" x14ac:dyDescent="0.2">
      <c r="A12816" t="s">
        <v>15482</v>
      </c>
      <c r="B12816" t="s">
        <v>23346</v>
      </c>
      <c r="C12816" t="s">
        <v>23347</v>
      </c>
      <c r="D12816" t="s">
        <v>16007</v>
      </c>
      <c r="E12816" t="s">
        <v>16008</v>
      </c>
      <c r="F12816" t="s">
        <v>23349</v>
      </c>
    </row>
    <row r="12817" spans="1:6" x14ac:dyDescent="0.2">
      <c r="A12817" t="s">
        <v>15482</v>
      </c>
      <c r="B12817" t="s">
        <v>23346</v>
      </c>
      <c r="C12817" t="s">
        <v>23347</v>
      </c>
      <c r="D12817" t="s">
        <v>16013</v>
      </c>
      <c r="E12817" t="s">
        <v>16014</v>
      </c>
      <c r="F12817" t="s">
        <v>23350</v>
      </c>
    </row>
    <row r="12818" spans="1:6" x14ac:dyDescent="0.2">
      <c r="A12818" t="s">
        <v>15482</v>
      </c>
      <c r="B12818" t="s">
        <v>23346</v>
      </c>
      <c r="C12818" t="s">
        <v>23347</v>
      </c>
      <c r="D12818" t="s">
        <v>18227</v>
      </c>
      <c r="E12818" t="s">
        <v>18228</v>
      </c>
      <c r="F12818" t="s">
        <v>18229</v>
      </c>
    </row>
    <row r="12819" spans="1:6" x14ac:dyDescent="0.2">
      <c r="A12819" t="s">
        <v>15482</v>
      </c>
      <c r="B12819" t="s">
        <v>23346</v>
      </c>
      <c r="C12819" t="s">
        <v>23347</v>
      </c>
      <c r="D12819" t="s">
        <v>18230</v>
      </c>
      <c r="E12819" t="s">
        <v>18231</v>
      </c>
      <c r="F12819" t="s">
        <v>23351</v>
      </c>
    </row>
    <row r="12820" spans="1:6" x14ac:dyDescent="0.2">
      <c r="A12820" t="s">
        <v>15482</v>
      </c>
      <c r="B12820" t="s">
        <v>23346</v>
      </c>
      <c r="C12820" t="s">
        <v>23347</v>
      </c>
      <c r="D12820" t="s">
        <v>16037</v>
      </c>
      <c r="E12820" t="s">
        <v>16038</v>
      </c>
      <c r="F12820" t="s">
        <v>23352</v>
      </c>
    </row>
    <row r="12821" spans="1:6" x14ac:dyDescent="0.2">
      <c r="A12821" t="s">
        <v>15482</v>
      </c>
      <c r="B12821" t="s">
        <v>23346</v>
      </c>
      <c r="C12821" t="s">
        <v>23347</v>
      </c>
      <c r="D12821" t="s">
        <v>16050</v>
      </c>
      <c r="E12821" t="s">
        <v>16051</v>
      </c>
      <c r="F12821" t="s">
        <v>16052</v>
      </c>
    </row>
    <row r="12822" spans="1:6" x14ac:dyDescent="0.2">
      <c r="A12822" t="s">
        <v>15482</v>
      </c>
      <c r="B12822" t="s">
        <v>23346</v>
      </c>
      <c r="C12822" t="s">
        <v>23347</v>
      </c>
      <c r="D12822" t="s">
        <v>21489</v>
      </c>
      <c r="E12822" t="s">
        <v>21490</v>
      </c>
      <c r="F12822" t="s">
        <v>23353</v>
      </c>
    </row>
    <row r="12823" spans="1:6" x14ac:dyDescent="0.2">
      <c r="A12823" t="s">
        <v>15482</v>
      </c>
      <c r="B12823" t="s">
        <v>23346</v>
      </c>
      <c r="C12823" t="s">
        <v>23347</v>
      </c>
      <c r="D12823" t="s">
        <v>17571</v>
      </c>
      <c r="E12823" t="s">
        <v>17572</v>
      </c>
      <c r="F12823" t="s">
        <v>17573</v>
      </c>
    </row>
    <row r="12824" spans="1:6" x14ac:dyDescent="0.2">
      <c r="A12824" t="s">
        <v>15482</v>
      </c>
      <c r="B12824" t="s">
        <v>23346</v>
      </c>
      <c r="C12824" t="s">
        <v>23347</v>
      </c>
      <c r="D12824" t="s">
        <v>15857</v>
      </c>
      <c r="E12824" t="s">
        <v>15858</v>
      </c>
      <c r="F12824" t="s">
        <v>15859</v>
      </c>
    </row>
    <row r="12825" spans="1:6" x14ac:dyDescent="0.2">
      <c r="A12825" t="s">
        <v>15482</v>
      </c>
      <c r="B12825" t="s">
        <v>23346</v>
      </c>
      <c r="C12825" t="s">
        <v>23347</v>
      </c>
      <c r="D12825" t="s">
        <v>16078</v>
      </c>
      <c r="E12825" t="s">
        <v>16079</v>
      </c>
      <c r="F12825" t="s">
        <v>16080</v>
      </c>
    </row>
    <row r="12826" spans="1:6" x14ac:dyDescent="0.2">
      <c r="A12826" t="s">
        <v>15482</v>
      </c>
      <c r="B12826" t="s">
        <v>23346</v>
      </c>
      <c r="C12826" t="s">
        <v>23347</v>
      </c>
      <c r="D12826" t="s">
        <v>20987</v>
      </c>
      <c r="E12826" t="s">
        <v>20988</v>
      </c>
      <c r="F12826" t="s">
        <v>20989</v>
      </c>
    </row>
    <row r="12827" spans="1:6" x14ac:dyDescent="0.2">
      <c r="A12827" t="s">
        <v>15482</v>
      </c>
      <c r="B12827" t="s">
        <v>23346</v>
      </c>
      <c r="C12827" t="s">
        <v>23347</v>
      </c>
      <c r="D12827" t="s">
        <v>20150</v>
      </c>
      <c r="E12827" t="s">
        <v>20151</v>
      </c>
      <c r="F12827" t="s">
        <v>20152</v>
      </c>
    </row>
    <row r="12828" spans="1:6" x14ac:dyDescent="0.2">
      <c r="A12828" t="s">
        <v>15482</v>
      </c>
      <c r="B12828" t="s">
        <v>23346</v>
      </c>
      <c r="C12828" t="s">
        <v>23347</v>
      </c>
      <c r="D12828" t="s">
        <v>15558</v>
      </c>
      <c r="E12828" t="s">
        <v>15559</v>
      </c>
      <c r="F12828" t="s">
        <v>15560</v>
      </c>
    </row>
    <row r="12829" spans="1:6" x14ac:dyDescent="0.2">
      <c r="A12829" t="s">
        <v>15482</v>
      </c>
      <c r="B12829" t="s">
        <v>23346</v>
      </c>
      <c r="C12829" t="s">
        <v>23347</v>
      </c>
      <c r="D12829" t="s">
        <v>17591</v>
      </c>
      <c r="E12829" t="s">
        <v>17592</v>
      </c>
      <c r="F12829" t="s">
        <v>23354</v>
      </c>
    </row>
    <row r="12830" spans="1:6" x14ac:dyDescent="0.2">
      <c r="A12830" t="s">
        <v>15482</v>
      </c>
      <c r="B12830" t="s">
        <v>23346</v>
      </c>
      <c r="C12830" t="s">
        <v>23347</v>
      </c>
      <c r="D12830" t="s">
        <v>21562</v>
      </c>
      <c r="E12830" t="s">
        <v>21563</v>
      </c>
      <c r="F12830" t="s">
        <v>21564</v>
      </c>
    </row>
    <row r="12831" spans="1:6" x14ac:dyDescent="0.2">
      <c r="A12831" t="s">
        <v>15482</v>
      </c>
      <c r="B12831" t="s">
        <v>23346</v>
      </c>
      <c r="C12831" t="s">
        <v>23347</v>
      </c>
      <c r="D12831" t="s">
        <v>16162</v>
      </c>
      <c r="E12831" t="s">
        <v>16163</v>
      </c>
      <c r="F12831" t="s">
        <v>16164</v>
      </c>
    </row>
    <row r="12832" spans="1:6" x14ac:dyDescent="0.2">
      <c r="A12832" t="s">
        <v>15482</v>
      </c>
      <c r="B12832" t="s">
        <v>23346</v>
      </c>
      <c r="C12832" t="s">
        <v>23347</v>
      </c>
      <c r="D12832" t="s">
        <v>16174</v>
      </c>
      <c r="E12832" t="s">
        <v>16175</v>
      </c>
      <c r="F12832" t="s">
        <v>16176</v>
      </c>
    </row>
    <row r="12833" spans="1:6" x14ac:dyDescent="0.2">
      <c r="A12833" t="s">
        <v>15482</v>
      </c>
      <c r="B12833" t="s">
        <v>23346</v>
      </c>
      <c r="C12833" t="s">
        <v>23347</v>
      </c>
      <c r="D12833" t="s">
        <v>23177</v>
      </c>
      <c r="E12833" t="s">
        <v>23178</v>
      </c>
      <c r="F12833" t="s">
        <v>23179</v>
      </c>
    </row>
    <row r="12834" spans="1:6" x14ac:dyDescent="0.2">
      <c r="A12834" t="s">
        <v>15482</v>
      </c>
      <c r="B12834" t="s">
        <v>23346</v>
      </c>
      <c r="C12834" t="s">
        <v>23347</v>
      </c>
      <c r="D12834" t="s">
        <v>17609</v>
      </c>
      <c r="E12834" t="s">
        <v>17610</v>
      </c>
      <c r="F12834" t="s">
        <v>17611</v>
      </c>
    </row>
    <row r="12835" spans="1:6" x14ac:dyDescent="0.2">
      <c r="A12835" t="s">
        <v>15482</v>
      </c>
      <c r="B12835" t="s">
        <v>23346</v>
      </c>
      <c r="C12835" t="s">
        <v>23347</v>
      </c>
      <c r="D12835" t="s">
        <v>16186</v>
      </c>
      <c r="E12835" t="s">
        <v>16187</v>
      </c>
      <c r="F12835" t="s">
        <v>16188</v>
      </c>
    </row>
    <row r="12836" spans="1:6" x14ac:dyDescent="0.2">
      <c r="A12836" t="s">
        <v>15482</v>
      </c>
      <c r="B12836" t="s">
        <v>23346</v>
      </c>
      <c r="C12836" t="s">
        <v>23347</v>
      </c>
      <c r="D12836" t="s">
        <v>19900</v>
      </c>
      <c r="E12836" t="s">
        <v>19901</v>
      </c>
      <c r="F12836" t="s">
        <v>19902</v>
      </c>
    </row>
    <row r="12837" spans="1:6" x14ac:dyDescent="0.2">
      <c r="A12837" t="s">
        <v>15482</v>
      </c>
      <c r="B12837" t="s">
        <v>23355</v>
      </c>
      <c r="C12837" t="s">
        <v>23356</v>
      </c>
      <c r="D12837" t="s">
        <v>16004</v>
      </c>
      <c r="E12837" t="s">
        <v>16005</v>
      </c>
      <c r="F12837" t="s">
        <v>19887</v>
      </c>
    </row>
    <row r="12838" spans="1:6" x14ac:dyDescent="0.2">
      <c r="A12838" t="s">
        <v>15482</v>
      </c>
      <c r="B12838" t="s">
        <v>23355</v>
      </c>
      <c r="C12838" t="s">
        <v>23356</v>
      </c>
      <c r="D12838" t="s">
        <v>16007</v>
      </c>
      <c r="E12838" t="s">
        <v>16008</v>
      </c>
      <c r="F12838" t="s">
        <v>23349</v>
      </c>
    </row>
    <row r="12839" spans="1:6" x14ac:dyDescent="0.2">
      <c r="A12839" t="s">
        <v>15482</v>
      </c>
      <c r="B12839" t="s">
        <v>23355</v>
      </c>
      <c r="C12839" t="s">
        <v>23356</v>
      </c>
      <c r="D12839" t="s">
        <v>16010</v>
      </c>
      <c r="E12839" t="s">
        <v>16011</v>
      </c>
      <c r="F12839" t="s">
        <v>16012</v>
      </c>
    </row>
    <row r="12840" spans="1:6" x14ac:dyDescent="0.2">
      <c r="A12840" t="s">
        <v>15482</v>
      </c>
      <c r="B12840" t="s">
        <v>23355</v>
      </c>
      <c r="C12840" t="s">
        <v>23356</v>
      </c>
      <c r="D12840" t="s">
        <v>16013</v>
      </c>
      <c r="E12840" t="s">
        <v>16014</v>
      </c>
      <c r="F12840" t="s">
        <v>23357</v>
      </c>
    </row>
    <row r="12841" spans="1:6" x14ac:dyDescent="0.2">
      <c r="A12841" t="s">
        <v>15482</v>
      </c>
      <c r="B12841" t="s">
        <v>23355</v>
      </c>
      <c r="C12841" t="s">
        <v>23356</v>
      </c>
      <c r="D12841" t="s">
        <v>16019</v>
      </c>
      <c r="E12841" t="s">
        <v>16020</v>
      </c>
      <c r="F12841" t="s">
        <v>16021</v>
      </c>
    </row>
    <row r="12842" spans="1:6" x14ac:dyDescent="0.2">
      <c r="A12842" t="s">
        <v>15482</v>
      </c>
      <c r="B12842" t="s">
        <v>23355</v>
      </c>
      <c r="C12842" t="s">
        <v>23356</v>
      </c>
      <c r="D12842" t="s">
        <v>18151</v>
      </c>
      <c r="E12842" t="s">
        <v>18152</v>
      </c>
      <c r="F12842" t="s">
        <v>18153</v>
      </c>
    </row>
    <row r="12843" spans="1:6" x14ac:dyDescent="0.2">
      <c r="A12843" t="s">
        <v>15482</v>
      </c>
      <c r="B12843" t="s">
        <v>23355</v>
      </c>
      <c r="C12843" t="s">
        <v>23356</v>
      </c>
      <c r="D12843" t="s">
        <v>23358</v>
      </c>
      <c r="E12843" t="s">
        <v>23359</v>
      </c>
      <c r="F12843" t="s">
        <v>23360</v>
      </c>
    </row>
    <row r="12844" spans="1:6" x14ac:dyDescent="0.2">
      <c r="A12844" t="s">
        <v>15482</v>
      </c>
      <c r="B12844" t="s">
        <v>23355</v>
      </c>
      <c r="C12844" t="s">
        <v>23356</v>
      </c>
      <c r="D12844" t="s">
        <v>18230</v>
      </c>
      <c r="E12844" t="s">
        <v>18231</v>
      </c>
      <c r="F12844" t="s">
        <v>23351</v>
      </c>
    </row>
    <row r="12845" spans="1:6" x14ac:dyDescent="0.2">
      <c r="A12845" t="s">
        <v>15482</v>
      </c>
      <c r="B12845" t="s">
        <v>23355</v>
      </c>
      <c r="C12845" t="s">
        <v>23356</v>
      </c>
      <c r="D12845" t="s">
        <v>15845</v>
      </c>
      <c r="E12845" t="s">
        <v>15846</v>
      </c>
      <c r="F12845" t="s">
        <v>23361</v>
      </c>
    </row>
    <row r="12846" spans="1:6" x14ac:dyDescent="0.2">
      <c r="A12846" t="s">
        <v>15482</v>
      </c>
      <c r="B12846" t="s">
        <v>23355</v>
      </c>
      <c r="C12846" t="s">
        <v>23356</v>
      </c>
      <c r="D12846" t="s">
        <v>21468</v>
      </c>
      <c r="E12846" t="s">
        <v>21469</v>
      </c>
      <c r="F12846" t="s">
        <v>21470</v>
      </c>
    </row>
    <row r="12847" spans="1:6" x14ac:dyDescent="0.2">
      <c r="A12847" t="s">
        <v>15482</v>
      </c>
      <c r="B12847" t="s">
        <v>23355</v>
      </c>
      <c r="C12847" t="s">
        <v>23356</v>
      </c>
      <c r="D12847" t="s">
        <v>1974</v>
      </c>
      <c r="E12847" t="s">
        <v>1975</v>
      </c>
      <c r="F12847" t="s">
        <v>1976</v>
      </c>
    </row>
    <row r="12848" spans="1:6" x14ac:dyDescent="0.2">
      <c r="A12848" t="s">
        <v>15482</v>
      </c>
      <c r="B12848" t="s">
        <v>23355</v>
      </c>
      <c r="C12848" t="s">
        <v>23356</v>
      </c>
      <c r="D12848" t="s">
        <v>16050</v>
      </c>
      <c r="E12848" t="s">
        <v>16051</v>
      </c>
      <c r="F12848" t="s">
        <v>16052</v>
      </c>
    </row>
    <row r="12849" spans="1:6" x14ac:dyDescent="0.2">
      <c r="A12849" t="s">
        <v>15482</v>
      </c>
      <c r="B12849" t="s">
        <v>23355</v>
      </c>
      <c r="C12849" t="s">
        <v>23356</v>
      </c>
      <c r="D12849" t="s">
        <v>21489</v>
      </c>
      <c r="E12849" t="s">
        <v>21490</v>
      </c>
      <c r="F12849" t="s">
        <v>23362</v>
      </c>
    </row>
    <row r="12850" spans="1:6" x14ac:dyDescent="0.2">
      <c r="A12850" t="s">
        <v>15482</v>
      </c>
      <c r="B12850" t="s">
        <v>23355</v>
      </c>
      <c r="C12850" t="s">
        <v>23356</v>
      </c>
      <c r="D12850" t="s">
        <v>23363</v>
      </c>
      <c r="E12850" t="s">
        <v>23364</v>
      </c>
      <c r="F12850" t="s">
        <v>23365</v>
      </c>
    </row>
    <row r="12851" spans="1:6" x14ac:dyDescent="0.2">
      <c r="A12851" t="s">
        <v>15482</v>
      </c>
      <c r="B12851" t="s">
        <v>23355</v>
      </c>
      <c r="C12851" t="s">
        <v>23356</v>
      </c>
      <c r="D12851" t="s">
        <v>16063</v>
      </c>
      <c r="E12851" t="s">
        <v>16064</v>
      </c>
      <c r="F12851" t="s">
        <v>16065</v>
      </c>
    </row>
    <row r="12852" spans="1:6" x14ac:dyDescent="0.2">
      <c r="A12852" t="s">
        <v>15482</v>
      </c>
      <c r="B12852" t="s">
        <v>23355</v>
      </c>
      <c r="C12852" t="s">
        <v>23356</v>
      </c>
      <c r="D12852" t="s">
        <v>16078</v>
      </c>
      <c r="E12852" t="s">
        <v>16079</v>
      </c>
      <c r="F12852" t="s">
        <v>16080</v>
      </c>
    </row>
    <row r="12853" spans="1:6" x14ac:dyDescent="0.2">
      <c r="A12853" t="s">
        <v>15482</v>
      </c>
      <c r="B12853" t="s">
        <v>23355</v>
      </c>
      <c r="C12853" t="s">
        <v>23356</v>
      </c>
      <c r="D12853" t="s">
        <v>23366</v>
      </c>
      <c r="E12853" t="s">
        <v>23367</v>
      </c>
      <c r="F12853" t="s">
        <v>23368</v>
      </c>
    </row>
    <row r="12854" spans="1:6" x14ac:dyDescent="0.2">
      <c r="A12854" t="s">
        <v>15482</v>
      </c>
      <c r="B12854" t="s">
        <v>23355</v>
      </c>
      <c r="C12854" t="s">
        <v>23356</v>
      </c>
      <c r="D12854" t="s">
        <v>21514</v>
      </c>
      <c r="E12854" t="s">
        <v>21515</v>
      </c>
      <c r="F12854" t="s">
        <v>21516</v>
      </c>
    </row>
    <row r="12855" spans="1:6" x14ac:dyDescent="0.2">
      <c r="A12855" t="s">
        <v>15482</v>
      </c>
      <c r="B12855" t="s">
        <v>23355</v>
      </c>
      <c r="C12855" t="s">
        <v>23356</v>
      </c>
      <c r="D12855" t="s">
        <v>21517</v>
      </c>
      <c r="E12855" t="s">
        <v>21518</v>
      </c>
      <c r="F12855" t="s">
        <v>21519</v>
      </c>
    </row>
    <row r="12856" spans="1:6" x14ac:dyDescent="0.2">
      <c r="A12856" t="s">
        <v>15482</v>
      </c>
      <c r="B12856" t="s">
        <v>23355</v>
      </c>
      <c r="C12856" t="s">
        <v>23356</v>
      </c>
      <c r="D12856" t="s">
        <v>23369</v>
      </c>
      <c r="E12856" t="s">
        <v>23370</v>
      </c>
      <c r="F12856" t="s">
        <v>23371</v>
      </c>
    </row>
    <row r="12857" spans="1:6" x14ac:dyDescent="0.2">
      <c r="A12857" t="s">
        <v>15482</v>
      </c>
      <c r="B12857" t="s">
        <v>23355</v>
      </c>
      <c r="C12857" t="s">
        <v>23356</v>
      </c>
      <c r="D12857" t="s">
        <v>16117</v>
      </c>
      <c r="E12857" t="s">
        <v>16118</v>
      </c>
      <c r="F12857" t="s">
        <v>16119</v>
      </c>
    </row>
    <row r="12858" spans="1:6" x14ac:dyDescent="0.2">
      <c r="A12858" t="s">
        <v>15482</v>
      </c>
      <c r="B12858" t="s">
        <v>23355</v>
      </c>
      <c r="C12858" t="s">
        <v>23356</v>
      </c>
      <c r="D12858" t="s">
        <v>23372</v>
      </c>
      <c r="E12858" t="s">
        <v>23373</v>
      </c>
      <c r="F12858" t="s">
        <v>23374</v>
      </c>
    </row>
    <row r="12859" spans="1:6" x14ac:dyDescent="0.2">
      <c r="A12859" t="s">
        <v>15482</v>
      </c>
      <c r="B12859" t="s">
        <v>23355</v>
      </c>
      <c r="C12859" t="s">
        <v>23356</v>
      </c>
      <c r="D12859" t="s">
        <v>21562</v>
      </c>
      <c r="E12859" t="s">
        <v>21563</v>
      </c>
      <c r="F12859" t="s">
        <v>21564</v>
      </c>
    </row>
    <row r="12860" spans="1:6" x14ac:dyDescent="0.2">
      <c r="A12860" t="s">
        <v>15482</v>
      </c>
      <c r="B12860" t="s">
        <v>23355</v>
      </c>
      <c r="C12860" t="s">
        <v>23356</v>
      </c>
      <c r="D12860" t="s">
        <v>16174</v>
      </c>
      <c r="E12860" t="s">
        <v>16175</v>
      </c>
      <c r="F12860" t="s">
        <v>16176</v>
      </c>
    </row>
    <row r="12861" spans="1:6" x14ac:dyDescent="0.2">
      <c r="A12861" t="s">
        <v>15482</v>
      </c>
      <c r="B12861" t="s">
        <v>23355</v>
      </c>
      <c r="C12861" t="s">
        <v>23356</v>
      </c>
      <c r="D12861" t="s">
        <v>23375</v>
      </c>
      <c r="E12861" t="s">
        <v>23376</v>
      </c>
      <c r="F12861" t="s">
        <v>23377</v>
      </c>
    </row>
    <row r="12862" spans="1:6" x14ac:dyDescent="0.2">
      <c r="A12862" t="s">
        <v>15482</v>
      </c>
      <c r="B12862" t="s">
        <v>23355</v>
      </c>
      <c r="C12862" t="s">
        <v>23356</v>
      </c>
      <c r="D12862" t="s">
        <v>23177</v>
      </c>
      <c r="E12862" t="s">
        <v>23178</v>
      </c>
      <c r="F12862" t="s">
        <v>23179</v>
      </c>
    </row>
    <row r="12863" spans="1:6" x14ac:dyDescent="0.2">
      <c r="A12863" t="s">
        <v>15482</v>
      </c>
      <c r="B12863" t="s">
        <v>23355</v>
      </c>
      <c r="C12863" t="s">
        <v>23356</v>
      </c>
      <c r="D12863" t="s">
        <v>16183</v>
      </c>
      <c r="E12863" t="s">
        <v>16184</v>
      </c>
      <c r="F12863" t="s">
        <v>16185</v>
      </c>
    </row>
    <row r="12864" spans="1:6" x14ac:dyDescent="0.2">
      <c r="A12864" t="s">
        <v>15482</v>
      </c>
      <c r="B12864" t="s">
        <v>23355</v>
      </c>
      <c r="C12864" t="s">
        <v>23356</v>
      </c>
      <c r="D12864" t="s">
        <v>16186</v>
      </c>
      <c r="E12864" t="s">
        <v>16187</v>
      </c>
      <c r="F12864" t="s">
        <v>16188</v>
      </c>
    </row>
    <row r="12865" spans="1:6" x14ac:dyDescent="0.2">
      <c r="A12865" t="s">
        <v>15482</v>
      </c>
      <c r="B12865" t="s">
        <v>23355</v>
      </c>
      <c r="C12865" t="s">
        <v>23356</v>
      </c>
      <c r="D12865" t="s">
        <v>19900</v>
      </c>
      <c r="E12865" t="s">
        <v>19901</v>
      </c>
      <c r="F12865" t="s">
        <v>19902</v>
      </c>
    </row>
    <row r="12866" spans="1:6" x14ac:dyDescent="0.2">
      <c r="A12866" t="s">
        <v>15482</v>
      </c>
      <c r="B12866" t="s">
        <v>23355</v>
      </c>
      <c r="C12866" t="s">
        <v>23356</v>
      </c>
      <c r="D12866" t="s">
        <v>16193</v>
      </c>
      <c r="E12866" t="s">
        <v>16194</v>
      </c>
      <c r="F12866" t="s">
        <v>16195</v>
      </c>
    </row>
    <row r="12867" spans="1:6" x14ac:dyDescent="0.2">
      <c r="A12867" t="s">
        <v>15482</v>
      </c>
      <c r="B12867" t="s">
        <v>23355</v>
      </c>
      <c r="C12867" t="s">
        <v>23356</v>
      </c>
      <c r="D12867" t="s">
        <v>16214</v>
      </c>
      <c r="E12867" t="s">
        <v>16215</v>
      </c>
      <c r="F12867" t="s">
        <v>16216</v>
      </c>
    </row>
    <row r="12868" spans="1:6" x14ac:dyDescent="0.2">
      <c r="A12868" t="s">
        <v>15482</v>
      </c>
      <c r="B12868" t="s">
        <v>23355</v>
      </c>
      <c r="C12868" t="s">
        <v>23356</v>
      </c>
      <c r="D12868" t="s">
        <v>16232</v>
      </c>
      <c r="E12868" t="s">
        <v>16233</v>
      </c>
      <c r="F12868" t="s">
        <v>16234</v>
      </c>
    </row>
    <row r="12869" spans="1:6" x14ac:dyDescent="0.2">
      <c r="A12869" t="s">
        <v>15482</v>
      </c>
      <c r="B12869" t="s">
        <v>23355</v>
      </c>
      <c r="C12869" t="s">
        <v>23356</v>
      </c>
      <c r="D12869" t="s">
        <v>16238</v>
      </c>
      <c r="E12869" t="s">
        <v>16239</v>
      </c>
      <c r="F12869" t="s">
        <v>16240</v>
      </c>
    </row>
    <row r="12870" spans="1:6" x14ac:dyDescent="0.2">
      <c r="A12870" t="s">
        <v>15482</v>
      </c>
      <c r="B12870" t="s">
        <v>23355</v>
      </c>
      <c r="C12870" t="s">
        <v>23356</v>
      </c>
      <c r="D12870" t="s">
        <v>18166</v>
      </c>
      <c r="E12870" t="s">
        <v>18167</v>
      </c>
      <c r="F12870" t="s">
        <v>18168</v>
      </c>
    </row>
    <row r="12871" spans="1:6" x14ac:dyDescent="0.2">
      <c r="A12871" t="s">
        <v>15482</v>
      </c>
      <c r="B12871" t="s">
        <v>23355</v>
      </c>
      <c r="C12871" t="s">
        <v>23356</v>
      </c>
      <c r="D12871" t="s">
        <v>18277</v>
      </c>
      <c r="E12871" t="s">
        <v>18278</v>
      </c>
      <c r="F12871" t="s">
        <v>18279</v>
      </c>
    </row>
    <row r="12872" spans="1:6" x14ac:dyDescent="0.2">
      <c r="A12872" t="s">
        <v>15482</v>
      </c>
      <c r="B12872" t="s">
        <v>23355</v>
      </c>
      <c r="C12872" t="s">
        <v>23356</v>
      </c>
      <c r="D12872" t="s">
        <v>23378</v>
      </c>
      <c r="E12872" t="s">
        <v>23379</v>
      </c>
      <c r="F12872" t="s">
        <v>23380</v>
      </c>
    </row>
    <row r="12873" spans="1:6" x14ac:dyDescent="0.2">
      <c r="A12873" t="s">
        <v>15482</v>
      </c>
      <c r="B12873" t="s">
        <v>23355</v>
      </c>
      <c r="C12873" t="s">
        <v>23356</v>
      </c>
      <c r="D12873" t="s">
        <v>16260</v>
      </c>
      <c r="E12873" t="s">
        <v>16261</v>
      </c>
      <c r="F12873" t="s">
        <v>16262</v>
      </c>
    </row>
    <row r="12874" spans="1:6" x14ac:dyDescent="0.2">
      <c r="A12874" t="s">
        <v>15482</v>
      </c>
      <c r="B12874" t="s">
        <v>23355</v>
      </c>
      <c r="C12874" t="s">
        <v>23356</v>
      </c>
      <c r="D12874" t="s">
        <v>16287</v>
      </c>
      <c r="E12874" t="s">
        <v>16288</v>
      </c>
      <c r="F12874" t="s">
        <v>16289</v>
      </c>
    </row>
    <row r="12875" spans="1:6" x14ac:dyDescent="0.2">
      <c r="A12875" t="s">
        <v>15482</v>
      </c>
      <c r="B12875" t="s">
        <v>23355</v>
      </c>
      <c r="C12875" t="s">
        <v>23356</v>
      </c>
      <c r="D12875" t="s">
        <v>19909</v>
      </c>
      <c r="E12875" t="s">
        <v>19910</v>
      </c>
      <c r="F12875" t="s">
        <v>19911</v>
      </c>
    </row>
    <row r="12876" spans="1:6" x14ac:dyDescent="0.2">
      <c r="A12876" t="s">
        <v>15482</v>
      </c>
      <c r="B12876" t="s">
        <v>23355</v>
      </c>
      <c r="C12876" t="s">
        <v>23356</v>
      </c>
      <c r="D12876" t="s">
        <v>16358</v>
      </c>
      <c r="E12876" t="s">
        <v>16359</v>
      </c>
      <c r="F12876" t="s">
        <v>16360</v>
      </c>
    </row>
    <row r="12877" spans="1:6" x14ac:dyDescent="0.2">
      <c r="A12877" t="s">
        <v>15482</v>
      </c>
      <c r="B12877" t="s">
        <v>23355</v>
      </c>
      <c r="C12877" t="s">
        <v>23356</v>
      </c>
      <c r="D12877" t="s">
        <v>23381</v>
      </c>
      <c r="E12877" t="s">
        <v>23382</v>
      </c>
      <c r="F12877" t="s">
        <v>23383</v>
      </c>
    </row>
    <row r="12878" spans="1:6" x14ac:dyDescent="0.2">
      <c r="A12878" t="s">
        <v>15482</v>
      </c>
      <c r="B12878" t="s">
        <v>23355</v>
      </c>
      <c r="C12878" t="s">
        <v>23356</v>
      </c>
      <c r="D12878" t="s">
        <v>16367</v>
      </c>
      <c r="E12878" t="s">
        <v>16368</v>
      </c>
      <c r="F12878" t="s">
        <v>16369</v>
      </c>
    </row>
    <row r="12879" spans="1:6" x14ac:dyDescent="0.2">
      <c r="A12879" t="s">
        <v>15482</v>
      </c>
      <c r="B12879" t="s">
        <v>23355</v>
      </c>
      <c r="C12879" t="s">
        <v>23356</v>
      </c>
      <c r="D12879" t="s">
        <v>16376</v>
      </c>
      <c r="E12879" t="s">
        <v>16377</v>
      </c>
      <c r="F12879" t="s">
        <v>16378</v>
      </c>
    </row>
    <row r="12880" spans="1:6" x14ac:dyDescent="0.2">
      <c r="A12880" t="s">
        <v>15482</v>
      </c>
      <c r="B12880" t="s">
        <v>23355</v>
      </c>
      <c r="C12880" t="s">
        <v>23356</v>
      </c>
      <c r="D12880" t="s">
        <v>23384</v>
      </c>
      <c r="E12880" t="s">
        <v>23385</v>
      </c>
      <c r="F12880" t="s">
        <v>23386</v>
      </c>
    </row>
    <row r="12881" spans="1:6" x14ac:dyDescent="0.2">
      <c r="A12881" t="s">
        <v>15482</v>
      </c>
      <c r="B12881" t="s">
        <v>23355</v>
      </c>
      <c r="C12881" t="s">
        <v>23356</v>
      </c>
      <c r="D12881" t="s">
        <v>23387</v>
      </c>
      <c r="E12881" t="s">
        <v>23388</v>
      </c>
      <c r="F12881" t="s">
        <v>23389</v>
      </c>
    </row>
    <row r="12882" spans="1:6" x14ac:dyDescent="0.2">
      <c r="A12882" t="s">
        <v>15482</v>
      </c>
      <c r="B12882" t="s">
        <v>23355</v>
      </c>
      <c r="C12882" t="s">
        <v>23356</v>
      </c>
      <c r="D12882" t="s">
        <v>23390</v>
      </c>
      <c r="E12882" t="s">
        <v>23391</v>
      </c>
      <c r="F12882" t="s">
        <v>23392</v>
      </c>
    </row>
    <row r="12883" spans="1:6" x14ac:dyDescent="0.2">
      <c r="A12883" t="s">
        <v>15482</v>
      </c>
      <c r="B12883" t="s">
        <v>23355</v>
      </c>
      <c r="C12883" t="s">
        <v>23356</v>
      </c>
      <c r="D12883" t="s">
        <v>16400</v>
      </c>
      <c r="E12883" t="s">
        <v>16401</v>
      </c>
      <c r="F12883" t="s">
        <v>16402</v>
      </c>
    </row>
    <row r="12884" spans="1:6" x14ac:dyDescent="0.2">
      <c r="A12884" t="s">
        <v>15482</v>
      </c>
      <c r="B12884" t="s">
        <v>23355</v>
      </c>
      <c r="C12884" t="s">
        <v>23356</v>
      </c>
      <c r="D12884" t="s">
        <v>23393</v>
      </c>
      <c r="E12884" t="s">
        <v>23394</v>
      </c>
      <c r="F12884" t="s">
        <v>23395</v>
      </c>
    </row>
    <row r="12885" spans="1:6" x14ac:dyDescent="0.2">
      <c r="A12885" t="s">
        <v>15482</v>
      </c>
      <c r="B12885" t="s">
        <v>23355</v>
      </c>
      <c r="C12885" t="s">
        <v>23356</v>
      </c>
      <c r="D12885" t="s">
        <v>23396</v>
      </c>
      <c r="E12885" t="s">
        <v>23397</v>
      </c>
      <c r="F12885" t="s">
        <v>23398</v>
      </c>
    </row>
    <row r="12886" spans="1:6" x14ac:dyDescent="0.2">
      <c r="A12886" t="s">
        <v>15482</v>
      </c>
      <c r="B12886" t="s">
        <v>23355</v>
      </c>
      <c r="C12886" t="s">
        <v>23356</v>
      </c>
      <c r="D12886" t="s">
        <v>16442</v>
      </c>
      <c r="E12886" t="s">
        <v>16443</v>
      </c>
      <c r="F12886" t="s">
        <v>16444</v>
      </c>
    </row>
    <row r="12887" spans="1:6" x14ac:dyDescent="0.2">
      <c r="A12887" t="s">
        <v>15482</v>
      </c>
      <c r="B12887" t="s">
        <v>23355</v>
      </c>
      <c r="C12887" t="s">
        <v>23356</v>
      </c>
      <c r="D12887" t="s">
        <v>17515</v>
      </c>
      <c r="E12887" t="s">
        <v>17516</v>
      </c>
      <c r="F12887" t="s">
        <v>17517</v>
      </c>
    </row>
    <row r="12888" spans="1:6" x14ac:dyDescent="0.2">
      <c r="A12888" t="s">
        <v>15482</v>
      </c>
      <c r="B12888" t="s">
        <v>23355</v>
      </c>
      <c r="C12888" t="s">
        <v>23356</v>
      </c>
      <c r="D12888" t="s">
        <v>23399</v>
      </c>
      <c r="E12888" t="s">
        <v>23400</v>
      </c>
      <c r="F12888" t="s">
        <v>23401</v>
      </c>
    </row>
    <row r="12889" spans="1:6" x14ac:dyDescent="0.2">
      <c r="A12889" t="s">
        <v>15482</v>
      </c>
      <c r="B12889" t="s">
        <v>23355</v>
      </c>
      <c r="C12889" t="s">
        <v>23356</v>
      </c>
      <c r="D12889" t="s">
        <v>16472</v>
      </c>
      <c r="E12889" t="s">
        <v>16473</v>
      </c>
      <c r="F12889" t="s">
        <v>16474</v>
      </c>
    </row>
    <row r="12890" spans="1:6" x14ac:dyDescent="0.2">
      <c r="A12890" t="s">
        <v>15482</v>
      </c>
      <c r="B12890" t="s">
        <v>23355</v>
      </c>
      <c r="C12890" t="s">
        <v>23356</v>
      </c>
      <c r="D12890" t="s">
        <v>23402</v>
      </c>
      <c r="E12890" t="s">
        <v>23403</v>
      </c>
      <c r="F12890" t="s">
        <v>23404</v>
      </c>
    </row>
    <row r="12891" spans="1:6" x14ac:dyDescent="0.2">
      <c r="A12891" t="s">
        <v>15482</v>
      </c>
      <c r="B12891" t="s">
        <v>23355</v>
      </c>
      <c r="C12891" t="s">
        <v>23356</v>
      </c>
      <c r="D12891" t="s">
        <v>18193</v>
      </c>
      <c r="E12891" t="s">
        <v>18194</v>
      </c>
      <c r="F12891" t="s">
        <v>18195</v>
      </c>
    </row>
    <row r="12892" spans="1:6" x14ac:dyDescent="0.2">
      <c r="A12892" t="s">
        <v>15482</v>
      </c>
      <c r="B12892" t="s">
        <v>23355</v>
      </c>
      <c r="C12892" t="s">
        <v>23356</v>
      </c>
      <c r="D12892" t="s">
        <v>23405</v>
      </c>
      <c r="E12892" t="s">
        <v>23406</v>
      </c>
      <c r="F12892" t="s">
        <v>23407</v>
      </c>
    </row>
    <row r="12893" spans="1:6" x14ac:dyDescent="0.2">
      <c r="A12893" t="s">
        <v>15482</v>
      </c>
      <c r="B12893" t="s">
        <v>23355</v>
      </c>
      <c r="C12893" t="s">
        <v>23356</v>
      </c>
      <c r="D12893" t="s">
        <v>21354</v>
      </c>
      <c r="E12893" t="s">
        <v>21355</v>
      </c>
      <c r="F12893" t="s">
        <v>21356</v>
      </c>
    </row>
    <row r="12894" spans="1:6" x14ac:dyDescent="0.2">
      <c r="A12894" t="s">
        <v>15482</v>
      </c>
      <c r="B12894" t="s">
        <v>23355</v>
      </c>
      <c r="C12894" t="s">
        <v>23356</v>
      </c>
      <c r="D12894" t="s">
        <v>16478</v>
      </c>
      <c r="E12894" t="s">
        <v>16479</v>
      </c>
      <c r="F12894" t="s">
        <v>16480</v>
      </c>
    </row>
    <row r="12895" spans="1:6" x14ac:dyDescent="0.2">
      <c r="A12895" t="s">
        <v>15482</v>
      </c>
      <c r="B12895" t="s">
        <v>23355</v>
      </c>
      <c r="C12895" t="s">
        <v>23356</v>
      </c>
      <c r="D12895" t="s">
        <v>23408</v>
      </c>
      <c r="E12895" t="s">
        <v>23409</v>
      </c>
      <c r="F12895" t="s">
        <v>23410</v>
      </c>
    </row>
    <row r="12896" spans="1:6" x14ac:dyDescent="0.2">
      <c r="A12896" t="s">
        <v>15482</v>
      </c>
      <c r="B12896" t="s">
        <v>23355</v>
      </c>
      <c r="C12896" t="s">
        <v>23356</v>
      </c>
      <c r="D12896" t="s">
        <v>9781</v>
      </c>
      <c r="E12896" t="s">
        <v>9782</v>
      </c>
      <c r="F12896" t="s">
        <v>9783</v>
      </c>
    </row>
    <row r="12897" spans="1:6" x14ac:dyDescent="0.2">
      <c r="A12897" t="s">
        <v>15482</v>
      </c>
      <c r="B12897" t="s">
        <v>23411</v>
      </c>
      <c r="C12897" t="s">
        <v>23412</v>
      </c>
      <c r="D12897" t="s">
        <v>17235</v>
      </c>
      <c r="E12897" t="s">
        <v>17236</v>
      </c>
      <c r="F12897" t="s">
        <v>17237</v>
      </c>
    </row>
    <row r="12898" spans="1:6" x14ac:dyDescent="0.2">
      <c r="A12898" t="s">
        <v>15482</v>
      </c>
      <c r="B12898" t="s">
        <v>23411</v>
      </c>
      <c r="C12898" t="s">
        <v>23412</v>
      </c>
      <c r="D12898" t="s">
        <v>18216</v>
      </c>
      <c r="E12898" t="s">
        <v>18217</v>
      </c>
      <c r="F12898" t="s">
        <v>18218</v>
      </c>
    </row>
    <row r="12899" spans="1:6" x14ac:dyDescent="0.2">
      <c r="A12899" t="s">
        <v>15482</v>
      </c>
      <c r="B12899" t="s">
        <v>23411</v>
      </c>
      <c r="C12899" t="s">
        <v>23412</v>
      </c>
      <c r="D12899" t="s">
        <v>18643</v>
      </c>
      <c r="E12899" t="s">
        <v>18644</v>
      </c>
      <c r="F12899" t="s">
        <v>23413</v>
      </c>
    </row>
    <row r="12900" spans="1:6" x14ac:dyDescent="0.2">
      <c r="A12900" t="s">
        <v>15482</v>
      </c>
      <c r="B12900" t="s">
        <v>23411</v>
      </c>
      <c r="C12900" t="s">
        <v>23412</v>
      </c>
      <c r="D12900" t="s">
        <v>23414</v>
      </c>
      <c r="E12900" t="s">
        <v>23415</v>
      </c>
      <c r="F12900" t="s">
        <v>23416</v>
      </c>
    </row>
    <row r="12901" spans="1:6" x14ac:dyDescent="0.2">
      <c r="A12901" t="s">
        <v>15482</v>
      </c>
      <c r="B12901" t="s">
        <v>23411</v>
      </c>
      <c r="C12901" t="s">
        <v>23412</v>
      </c>
      <c r="D12901" t="s">
        <v>19787</v>
      </c>
      <c r="E12901" t="s">
        <v>19788</v>
      </c>
      <c r="F12901" t="s">
        <v>19789</v>
      </c>
    </row>
    <row r="12902" spans="1:6" x14ac:dyDescent="0.2">
      <c r="A12902" t="s">
        <v>15482</v>
      </c>
      <c r="B12902" t="s">
        <v>23411</v>
      </c>
      <c r="C12902" t="s">
        <v>23412</v>
      </c>
      <c r="D12902" t="s">
        <v>19804</v>
      </c>
      <c r="E12902" t="s">
        <v>19805</v>
      </c>
      <c r="F12902" t="s">
        <v>19806</v>
      </c>
    </row>
    <row r="12903" spans="1:6" x14ac:dyDescent="0.2">
      <c r="A12903" t="s">
        <v>15482</v>
      </c>
      <c r="B12903" t="s">
        <v>23411</v>
      </c>
      <c r="C12903" t="s">
        <v>23412</v>
      </c>
      <c r="D12903" t="s">
        <v>18809</v>
      </c>
      <c r="E12903" t="s">
        <v>18810</v>
      </c>
      <c r="F12903" t="s">
        <v>18811</v>
      </c>
    </row>
    <row r="12904" spans="1:6" x14ac:dyDescent="0.2">
      <c r="A12904" t="s">
        <v>15482</v>
      </c>
      <c r="B12904" t="s">
        <v>23411</v>
      </c>
      <c r="C12904" t="s">
        <v>23412</v>
      </c>
      <c r="D12904" t="s">
        <v>19657</v>
      </c>
      <c r="E12904" t="s">
        <v>19658</v>
      </c>
      <c r="F12904" t="s">
        <v>19659</v>
      </c>
    </row>
    <row r="12905" spans="1:6" x14ac:dyDescent="0.2">
      <c r="A12905" t="s">
        <v>15482</v>
      </c>
      <c r="B12905" t="s">
        <v>23411</v>
      </c>
      <c r="C12905" t="s">
        <v>23412</v>
      </c>
      <c r="D12905" t="s">
        <v>18855</v>
      </c>
      <c r="E12905" t="s">
        <v>18856</v>
      </c>
      <c r="F12905" t="s">
        <v>19660</v>
      </c>
    </row>
    <row r="12906" spans="1:6" x14ac:dyDescent="0.2">
      <c r="A12906" t="s">
        <v>15482</v>
      </c>
      <c r="B12906" t="s">
        <v>23411</v>
      </c>
      <c r="C12906" t="s">
        <v>23412</v>
      </c>
      <c r="D12906" t="s">
        <v>23417</v>
      </c>
      <c r="E12906" t="s">
        <v>23418</v>
      </c>
      <c r="F12906" t="s">
        <v>23419</v>
      </c>
    </row>
    <row r="12907" spans="1:6" x14ac:dyDescent="0.2">
      <c r="A12907" t="s">
        <v>15482</v>
      </c>
      <c r="B12907" t="s">
        <v>23411</v>
      </c>
      <c r="C12907" t="s">
        <v>23412</v>
      </c>
      <c r="D12907" t="s">
        <v>18274</v>
      </c>
      <c r="E12907" t="s">
        <v>18275</v>
      </c>
      <c r="F12907" t="s">
        <v>18276</v>
      </c>
    </row>
    <row r="12908" spans="1:6" x14ac:dyDescent="0.2">
      <c r="A12908" t="s">
        <v>15482</v>
      </c>
      <c r="B12908" t="s">
        <v>23411</v>
      </c>
      <c r="C12908" t="s">
        <v>23412</v>
      </c>
      <c r="D12908" t="s">
        <v>18929</v>
      </c>
      <c r="E12908" t="s">
        <v>18930</v>
      </c>
      <c r="F12908" t="s">
        <v>18931</v>
      </c>
    </row>
    <row r="12909" spans="1:6" x14ac:dyDescent="0.2">
      <c r="A12909" t="s">
        <v>15482</v>
      </c>
      <c r="B12909" t="s">
        <v>23411</v>
      </c>
      <c r="C12909" t="s">
        <v>23412</v>
      </c>
      <c r="D12909" t="s">
        <v>23420</v>
      </c>
      <c r="E12909" t="s">
        <v>23421</v>
      </c>
      <c r="F12909" t="s">
        <v>23422</v>
      </c>
    </row>
    <row r="12910" spans="1:6" x14ac:dyDescent="0.2">
      <c r="A12910" t="s">
        <v>15482</v>
      </c>
      <c r="B12910" t="s">
        <v>23411</v>
      </c>
      <c r="C12910" t="s">
        <v>23412</v>
      </c>
      <c r="D12910" t="s">
        <v>19909</v>
      </c>
      <c r="E12910" t="s">
        <v>19910</v>
      </c>
      <c r="F12910" t="s">
        <v>19911</v>
      </c>
    </row>
    <row r="12911" spans="1:6" x14ac:dyDescent="0.2">
      <c r="A12911" t="s">
        <v>15482</v>
      </c>
      <c r="B12911" t="s">
        <v>23411</v>
      </c>
      <c r="C12911" t="s">
        <v>23412</v>
      </c>
      <c r="D12911" t="s">
        <v>23423</v>
      </c>
      <c r="E12911" t="s">
        <v>23424</v>
      </c>
      <c r="F12911" t="s">
        <v>23425</v>
      </c>
    </row>
    <row r="12912" spans="1:6" x14ac:dyDescent="0.2">
      <c r="A12912" t="s">
        <v>15482</v>
      </c>
      <c r="B12912" t="s">
        <v>23411</v>
      </c>
      <c r="C12912" t="s">
        <v>23412</v>
      </c>
      <c r="D12912" t="s">
        <v>23426</v>
      </c>
      <c r="E12912" t="s">
        <v>23427</v>
      </c>
      <c r="F12912" t="s">
        <v>23428</v>
      </c>
    </row>
    <row r="12913" spans="1:6" x14ac:dyDescent="0.2">
      <c r="A12913" t="s">
        <v>15482</v>
      </c>
      <c r="B12913" t="s">
        <v>23411</v>
      </c>
      <c r="C12913" t="s">
        <v>23412</v>
      </c>
      <c r="D12913" t="s">
        <v>23429</v>
      </c>
      <c r="E12913" t="s">
        <v>23430</v>
      </c>
      <c r="F12913" t="s">
        <v>23431</v>
      </c>
    </row>
    <row r="12914" spans="1:6" x14ac:dyDescent="0.2">
      <c r="A12914" t="s">
        <v>15482</v>
      </c>
      <c r="B12914" t="s">
        <v>23411</v>
      </c>
      <c r="C12914" t="s">
        <v>23412</v>
      </c>
      <c r="D12914" t="s">
        <v>19089</v>
      </c>
      <c r="E12914" t="s">
        <v>19090</v>
      </c>
      <c r="F12914" t="s">
        <v>19091</v>
      </c>
    </row>
    <row r="12915" spans="1:6" x14ac:dyDescent="0.2">
      <c r="A12915" t="s">
        <v>15482</v>
      </c>
      <c r="B12915" t="s">
        <v>23411</v>
      </c>
      <c r="C12915" t="s">
        <v>23412</v>
      </c>
      <c r="D12915" t="s">
        <v>19092</v>
      </c>
      <c r="E12915" t="s">
        <v>19093</v>
      </c>
      <c r="F12915" t="s">
        <v>19094</v>
      </c>
    </row>
    <row r="12916" spans="1:6" x14ac:dyDescent="0.2">
      <c r="A12916" t="s">
        <v>15482</v>
      </c>
      <c r="B12916" t="s">
        <v>23411</v>
      </c>
      <c r="C12916" t="s">
        <v>23412</v>
      </c>
      <c r="D12916" t="s">
        <v>23432</v>
      </c>
      <c r="E12916" t="s">
        <v>23433</v>
      </c>
      <c r="F12916" t="s">
        <v>23434</v>
      </c>
    </row>
    <row r="12917" spans="1:6" x14ac:dyDescent="0.2">
      <c r="A12917" t="s">
        <v>15482</v>
      </c>
      <c r="B12917" t="s">
        <v>23411</v>
      </c>
      <c r="C12917" t="s">
        <v>23412</v>
      </c>
      <c r="D12917" t="s">
        <v>23435</v>
      </c>
      <c r="E12917" t="s">
        <v>23436</v>
      </c>
      <c r="F12917" t="s">
        <v>23437</v>
      </c>
    </row>
    <row r="12918" spans="1:6" x14ac:dyDescent="0.2">
      <c r="A12918" t="s">
        <v>15482</v>
      </c>
      <c r="B12918" t="s">
        <v>23411</v>
      </c>
      <c r="C12918" t="s">
        <v>23412</v>
      </c>
      <c r="D12918" t="s">
        <v>23438</v>
      </c>
      <c r="E12918" t="s">
        <v>23439</v>
      </c>
      <c r="F12918" t="s">
        <v>23440</v>
      </c>
    </row>
    <row r="12919" spans="1:6" x14ac:dyDescent="0.2">
      <c r="A12919" t="s">
        <v>15482</v>
      </c>
      <c r="B12919" t="s">
        <v>23411</v>
      </c>
      <c r="C12919" t="s">
        <v>23412</v>
      </c>
      <c r="D12919" t="s">
        <v>19915</v>
      </c>
      <c r="E12919" t="s">
        <v>19916</v>
      </c>
      <c r="F12919" t="s">
        <v>19917</v>
      </c>
    </row>
    <row r="12920" spans="1:6" x14ac:dyDescent="0.2">
      <c r="A12920" t="s">
        <v>15482</v>
      </c>
      <c r="B12920" t="s">
        <v>23411</v>
      </c>
      <c r="C12920" t="s">
        <v>23412</v>
      </c>
      <c r="D12920" t="s">
        <v>19813</v>
      </c>
      <c r="E12920" t="s">
        <v>19814</v>
      </c>
      <c r="F12920" t="s">
        <v>19815</v>
      </c>
    </row>
    <row r="12921" spans="1:6" x14ac:dyDescent="0.2">
      <c r="A12921" t="s">
        <v>15482</v>
      </c>
      <c r="B12921" t="s">
        <v>23411</v>
      </c>
      <c r="C12921" t="s">
        <v>23412</v>
      </c>
      <c r="D12921" t="s">
        <v>19822</v>
      </c>
      <c r="E12921" t="s">
        <v>19823</v>
      </c>
      <c r="F12921" t="s">
        <v>19824</v>
      </c>
    </row>
    <row r="12922" spans="1:6" x14ac:dyDescent="0.2">
      <c r="A12922" t="s">
        <v>15482</v>
      </c>
      <c r="B12922" t="s">
        <v>23411</v>
      </c>
      <c r="C12922" t="s">
        <v>23412</v>
      </c>
      <c r="D12922" t="s">
        <v>23441</v>
      </c>
      <c r="E12922" t="s">
        <v>23442</v>
      </c>
      <c r="F12922" t="s">
        <v>23443</v>
      </c>
    </row>
    <row r="12923" spans="1:6" x14ac:dyDescent="0.2">
      <c r="A12923" t="s">
        <v>15482</v>
      </c>
      <c r="B12923" t="s">
        <v>23411</v>
      </c>
      <c r="C12923" t="s">
        <v>23412</v>
      </c>
      <c r="D12923" t="s">
        <v>19831</v>
      </c>
      <c r="E12923" t="s">
        <v>19832</v>
      </c>
      <c r="F12923" t="s">
        <v>19833</v>
      </c>
    </row>
    <row r="12924" spans="1:6" x14ac:dyDescent="0.2">
      <c r="A12924" t="s">
        <v>15482</v>
      </c>
      <c r="B12924" t="s">
        <v>23411</v>
      </c>
      <c r="C12924" t="s">
        <v>23412</v>
      </c>
      <c r="D12924" t="s">
        <v>19407</v>
      </c>
      <c r="E12924" t="s">
        <v>19408</v>
      </c>
      <c r="F12924" t="s">
        <v>19409</v>
      </c>
    </row>
    <row r="12925" spans="1:6" x14ac:dyDescent="0.2">
      <c r="A12925" t="s">
        <v>15482</v>
      </c>
      <c r="B12925" t="s">
        <v>23411</v>
      </c>
      <c r="C12925" t="s">
        <v>23412</v>
      </c>
      <c r="D12925" t="s">
        <v>19879</v>
      </c>
      <c r="E12925" t="s">
        <v>19880</v>
      </c>
      <c r="F12925" t="s">
        <v>19881</v>
      </c>
    </row>
    <row r="12926" spans="1:6" x14ac:dyDescent="0.2">
      <c r="A12926" t="s">
        <v>15482</v>
      </c>
      <c r="B12926" t="s">
        <v>23411</v>
      </c>
      <c r="C12926" t="s">
        <v>23412</v>
      </c>
      <c r="D12926" t="s">
        <v>23444</v>
      </c>
      <c r="E12926" t="s">
        <v>23445</v>
      </c>
      <c r="F12926" t="s">
        <v>23446</v>
      </c>
    </row>
    <row r="12927" spans="1:6" x14ac:dyDescent="0.2">
      <c r="A12927" t="s">
        <v>15482</v>
      </c>
      <c r="B12927" t="s">
        <v>23447</v>
      </c>
      <c r="C12927" t="s">
        <v>23448</v>
      </c>
      <c r="D12927" t="s">
        <v>17222</v>
      </c>
      <c r="E12927" t="s">
        <v>23449</v>
      </c>
      <c r="F12927" t="s">
        <v>23450</v>
      </c>
    </row>
    <row r="12928" spans="1:6" x14ac:dyDescent="0.2">
      <c r="A12928" t="s">
        <v>15482</v>
      </c>
      <c r="B12928" t="s">
        <v>23447</v>
      </c>
      <c r="C12928" t="s">
        <v>23448</v>
      </c>
      <c r="D12928" t="s">
        <v>17225</v>
      </c>
      <c r="E12928" t="s">
        <v>20880</v>
      </c>
      <c r="F12928" t="s">
        <v>23451</v>
      </c>
    </row>
    <row r="12929" spans="1:6" x14ac:dyDescent="0.2">
      <c r="A12929" t="s">
        <v>15482</v>
      </c>
      <c r="B12929" t="s">
        <v>23447</v>
      </c>
      <c r="C12929" t="s">
        <v>23448</v>
      </c>
      <c r="D12929" t="s">
        <v>4867</v>
      </c>
      <c r="E12929" t="s">
        <v>4868</v>
      </c>
      <c r="F12929" t="s">
        <v>4869</v>
      </c>
    </row>
    <row r="12930" spans="1:6" x14ac:dyDescent="0.2">
      <c r="A12930" t="s">
        <v>15482</v>
      </c>
      <c r="B12930" t="s">
        <v>23447</v>
      </c>
      <c r="C12930" t="s">
        <v>23448</v>
      </c>
      <c r="D12930" t="s">
        <v>21431</v>
      </c>
      <c r="E12930" t="s">
        <v>21432</v>
      </c>
      <c r="F12930" t="s">
        <v>22956</v>
      </c>
    </row>
    <row r="12931" spans="1:6" x14ac:dyDescent="0.2">
      <c r="A12931" t="s">
        <v>15482</v>
      </c>
      <c r="B12931" t="s">
        <v>23447</v>
      </c>
      <c r="C12931" t="s">
        <v>23448</v>
      </c>
      <c r="D12931" t="s">
        <v>20886</v>
      </c>
      <c r="E12931" t="s">
        <v>20887</v>
      </c>
      <c r="F12931" t="s">
        <v>20888</v>
      </c>
    </row>
    <row r="12932" spans="1:6" x14ac:dyDescent="0.2">
      <c r="A12932" t="s">
        <v>15482</v>
      </c>
      <c r="B12932" t="s">
        <v>23447</v>
      </c>
      <c r="C12932" t="s">
        <v>23448</v>
      </c>
      <c r="D12932" t="s">
        <v>20891</v>
      </c>
      <c r="E12932" t="s">
        <v>20892</v>
      </c>
      <c r="F12932" t="s">
        <v>23452</v>
      </c>
    </row>
    <row r="12933" spans="1:6" x14ac:dyDescent="0.2">
      <c r="A12933" t="s">
        <v>15482</v>
      </c>
      <c r="B12933" t="s">
        <v>23447</v>
      </c>
      <c r="C12933" t="s">
        <v>23448</v>
      </c>
      <c r="D12933" t="s">
        <v>20894</v>
      </c>
      <c r="E12933" t="s">
        <v>20895</v>
      </c>
      <c r="F12933" t="s">
        <v>23453</v>
      </c>
    </row>
    <row r="12934" spans="1:6" x14ac:dyDescent="0.2">
      <c r="A12934" t="s">
        <v>15482</v>
      </c>
      <c r="B12934" t="s">
        <v>23447</v>
      </c>
      <c r="C12934" t="s">
        <v>23448</v>
      </c>
      <c r="D12934" t="s">
        <v>1918</v>
      </c>
      <c r="E12934" t="s">
        <v>1919</v>
      </c>
      <c r="F12934" t="s">
        <v>23454</v>
      </c>
    </row>
    <row r="12935" spans="1:6" x14ac:dyDescent="0.2">
      <c r="A12935" t="s">
        <v>15482</v>
      </c>
      <c r="B12935" t="s">
        <v>23447</v>
      </c>
      <c r="C12935" t="s">
        <v>23448</v>
      </c>
      <c r="D12935" t="s">
        <v>21447</v>
      </c>
      <c r="E12935" t="s">
        <v>21448</v>
      </c>
      <c r="F12935" t="s">
        <v>21449</v>
      </c>
    </row>
    <row r="12936" spans="1:6" x14ac:dyDescent="0.2">
      <c r="A12936" t="s">
        <v>15482</v>
      </c>
      <c r="B12936" t="s">
        <v>23447</v>
      </c>
      <c r="C12936" t="s">
        <v>23448</v>
      </c>
      <c r="D12936" t="s">
        <v>16007</v>
      </c>
      <c r="E12936" t="s">
        <v>16008</v>
      </c>
      <c r="F12936" t="s">
        <v>23455</v>
      </c>
    </row>
    <row r="12937" spans="1:6" x14ac:dyDescent="0.2">
      <c r="A12937" t="s">
        <v>15482</v>
      </c>
      <c r="B12937" t="s">
        <v>23447</v>
      </c>
      <c r="C12937" t="s">
        <v>23448</v>
      </c>
      <c r="D12937" t="s">
        <v>15839</v>
      </c>
      <c r="E12937" t="s">
        <v>15840</v>
      </c>
      <c r="F12937" t="s">
        <v>15841</v>
      </c>
    </row>
    <row r="12938" spans="1:6" x14ac:dyDescent="0.2">
      <c r="A12938" t="s">
        <v>15482</v>
      </c>
      <c r="B12938" t="s">
        <v>23447</v>
      </c>
      <c r="C12938" t="s">
        <v>23448</v>
      </c>
      <c r="D12938" t="s">
        <v>21451</v>
      </c>
      <c r="E12938" t="s">
        <v>21452</v>
      </c>
      <c r="F12938" t="s">
        <v>23456</v>
      </c>
    </row>
    <row r="12939" spans="1:6" x14ac:dyDescent="0.2">
      <c r="A12939" t="s">
        <v>15482</v>
      </c>
      <c r="B12939" t="s">
        <v>23447</v>
      </c>
      <c r="C12939" t="s">
        <v>23448</v>
      </c>
      <c r="D12939" t="s">
        <v>20912</v>
      </c>
      <c r="E12939" t="s">
        <v>20913</v>
      </c>
      <c r="F12939" t="s">
        <v>20914</v>
      </c>
    </row>
    <row r="12940" spans="1:6" x14ac:dyDescent="0.2">
      <c r="A12940" t="s">
        <v>15482</v>
      </c>
      <c r="B12940" t="s">
        <v>23447</v>
      </c>
      <c r="C12940" t="s">
        <v>23448</v>
      </c>
      <c r="D12940" t="s">
        <v>16498</v>
      </c>
      <c r="E12940" t="s">
        <v>16499</v>
      </c>
      <c r="F12940" t="s">
        <v>16500</v>
      </c>
    </row>
    <row r="12941" spans="1:6" x14ac:dyDescent="0.2">
      <c r="A12941" t="s">
        <v>15482</v>
      </c>
      <c r="B12941" t="s">
        <v>23447</v>
      </c>
      <c r="C12941" t="s">
        <v>23448</v>
      </c>
      <c r="D12941" t="s">
        <v>17684</v>
      </c>
      <c r="E12941" t="s">
        <v>17685</v>
      </c>
      <c r="F12941" t="s">
        <v>20915</v>
      </c>
    </row>
    <row r="12942" spans="1:6" x14ac:dyDescent="0.2">
      <c r="A12942" t="s">
        <v>15482</v>
      </c>
      <c r="B12942" t="s">
        <v>23447</v>
      </c>
      <c r="C12942" t="s">
        <v>23448</v>
      </c>
      <c r="D12942" t="s">
        <v>20920</v>
      </c>
      <c r="E12942" t="s">
        <v>20921</v>
      </c>
      <c r="F12942" t="s">
        <v>20922</v>
      </c>
    </row>
    <row r="12943" spans="1:6" x14ac:dyDescent="0.2">
      <c r="A12943" t="s">
        <v>15482</v>
      </c>
      <c r="B12943" t="s">
        <v>23447</v>
      </c>
      <c r="C12943" t="s">
        <v>23448</v>
      </c>
      <c r="D12943" t="s">
        <v>21468</v>
      </c>
      <c r="E12943" t="s">
        <v>21469</v>
      </c>
      <c r="F12943" t="s">
        <v>21470</v>
      </c>
    </row>
    <row r="12944" spans="1:6" x14ac:dyDescent="0.2">
      <c r="A12944" t="s">
        <v>15482</v>
      </c>
      <c r="B12944" t="s">
        <v>23447</v>
      </c>
      <c r="C12944" t="s">
        <v>23448</v>
      </c>
      <c r="D12944" t="s">
        <v>23457</v>
      </c>
      <c r="E12944" t="s">
        <v>23458</v>
      </c>
      <c r="F12944" t="s">
        <v>23459</v>
      </c>
    </row>
    <row r="12945" spans="1:6" x14ac:dyDescent="0.2">
      <c r="A12945" t="s">
        <v>15482</v>
      </c>
      <c r="B12945" t="s">
        <v>23447</v>
      </c>
      <c r="C12945" t="s">
        <v>23448</v>
      </c>
      <c r="D12945" t="s">
        <v>20874</v>
      </c>
      <c r="E12945" t="s">
        <v>23460</v>
      </c>
      <c r="F12945" t="s">
        <v>20876</v>
      </c>
    </row>
    <row r="12946" spans="1:6" x14ac:dyDescent="0.2">
      <c r="A12946" t="s">
        <v>15482</v>
      </c>
      <c r="B12946" t="s">
        <v>23447</v>
      </c>
      <c r="C12946" t="s">
        <v>23448</v>
      </c>
      <c r="D12946" t="s">
        <v>17257</v>
      </c>
      <c r="E12946" t="s">
        <v>17258</v>
      </c>
      <c r="F12946" t="s">
        <v>17259</v>
      </c>
    </row>
    <row r="12947" spans="1:6" x14ac:dyDescent="0.2">
      <c r="A12947" t="s">
        <v>15482</v>
      </c>
      <c r="B12947" t="s">
        <v>23447</v>
      </c>
      <c r="C12947" t="s">
        <v>23448</v>
      </c>
      <c r="D12947" t="s">
        <v>23461</v>
      </c>
      <c r="E12947" t="s">
        <v>23462</v>
      </c>
      <c r="F12947" t="s">
        <v>23463</v>
      </c>
    </row>
    <row r="12948" spans="1:6" x14ac:dyDescent="0.2">
      <c r="A12948" t="s">
        <v>15482</v>
      </c>
      <c r="B12948" t="s">
        <v>23447</v>
      </c>
      <c r="C12948" t="s">
        <v>23448</v>
      </c>
      <c r="D12948" t="s">
        <v>1968</v>
      </c>
      <c r="E12948" t="s">
        <v>1969</v>
      </c>
      <c r="F12948" t="s">
        <v>1970</v>
      </c>
    </row>
    <row r="12949" spans="1:6" x14ac:dyDescent="0.2">
      <c r="A12949" t="s">
        <v>15482</v>
      </c>
      <c r="B12949" t="s">
        <v>23447</v>
      </c>
      <c r="C12949" t="s">
        <v>23448</v>
      </c>
      <c r="D12949" t="s">
        <v>1974</v>
      </c>
      <c r="E12949" t="s">
        <v>1975</v>
      </c>
      <c r="F12949" t="s">
        <v>1976</v>
      </c>
    </row>
    <row r="12950" spans="1:6" x14ac:dyDescent="0.2">
      <c r="A12950" t="s">
        <v>15482</v>
      </c>
      <c r="B12950" t="s">
        <v>23447</v>
      </c>
      <c r="C12950" t="s">
        <v>23448</v>
      </c>
      <c r="D12950" t="s">
        <v>21483</v>
      </c>
      <c r="E12950" t="s">
        <v>21484</v>
      </c>
      <c r="F12950" t="s">
        <v>21485</v>
      </c>
    </row>
    <row r="12951" spans="1:6" x14ac:dyDescent="0.2">
      <c r="A12951" t="s">
        <v>15482</v>
      </c>
      <c r="B12951" t="s">
        <v>23447</v>
      </c>
      <c r="C12951" t="s">
        <v>23448</v>
      </c>
      <c r="D12951" t="s">
        <v>1999</v>
      </c>
      <c r="E12951" t="s">
        <v>2000</v>
      </c>
      <c r="F12951" t="s">
        <v>23464</v>
      </c>
    </row>
    <row r="12952" spans="1:6" x14ac:dyDescent="0.2">
      <c r="A12952" t="s">
        <v>15482</v>
      </c>
      <c r="B12952" t="s">
        <v>23447</v>
      </c>
      <c r="C12952" t="s">
        <v>23448</v>
      </c>
      <c r="D12952" t="s">
        <v>20954</v>
      </c>
      <c r="E12952" t="s">
        <v>20955</v>
      </c>
      <c r="F12952" t="s">
        <v>20956</v>
      </c>
    </row>
    <row r="12953" spans="1:6" x14ac:dyDescent="0.2">
      <c r="A12953" t="s">
        <v>15482</v>
      </c>
      <c r="B12953" t="s">
        <v>23447</v>
      </c>
      <c r="C12953" t="s">
        <v>23448</v>
      </c>
      <c r="D12953" t="s">
        <v>18233</v>
      </c>
      <c r="E12953" t="s">
        <v>18234</v>
      </c>
      <c r="F12953" t="s">
        <v>23465</v>
      </c>
    </row>
    <row r="12954" spans="1:6" x14ac:dyDescent="0.2">
      <c r="A12954" t="s">
        <v>15482</v>
      </c>
      <c r="B12954" t="s">
        <v>23447</v>
      </c>
      <c r="C12954" t="s">
        <v>23448</v>
      </c>
      <c r="D12954" t="s">
        <v>21503</v>
      </c>
      <c r="E12954" t="s">
        <v>21504</v>
      </c>
      <c r="F12954" t="s">
        <v>21505</v>
      </c>
    </row>
    <row r="12955" spans="1:6" x14ac:dyDescent="0.2">
      <c r="A12955" t="s">
        <v>15482</v>
      </c>
      <c r="B12955" t="s">
        <v>23447</v>
      </c>
      <c r="C12955" t="s">
        <v>23448</v>
      </c>
      <c r="D12955" t="s">
        <v>18239</v>
      </c>
      <c r="E12955" t="s">
        <v>18240</v>
      </c>
      <c r="F12955" t="s">
        <v>18241</v>
      </c>
    </row>
    <row r="12956" spans="1:6" x14ac:dyDescent="0.2">
      <c r="A12956" t="s">
        <v>15482</v>
      </c>
      <c r="B12956" t="s">
        <v>23447</v>
      </c>
      <c r="C12956" t="s">
        <v>23448</v>
      </c>
      <c r="D12956" t="s">
        <v>20972</v>
      </c>
      <c r="E12956" t="s">
        <v>20973</v>
      </c>
      <c r="F12956" t="s">
        <v>20974</v>
      </c>
    </row>
    <row r="12957" spans="1:6" x14ac:dyDescent="0.2">
      <c r="A12957" t="s">
        <v>15482</v>
      </c>
      <c r="B12957" t="s">
        <v>23447</v>
      </c>
      <c r="C12957" t="s">
        <v>23448</v>
      </c>
      <c r="D12957" t="s">
        <v>2025</v>
      </c>
      <c r="E12957" t="s">
        <v>2026</v>
      </c>
      <c r="F12957" t="s">
        <v>2027</v>
      </c>
    </row>
    <row r="12958" spans="1:6" x14ac:dyDescent="0.2">
      <c r="A12958" t="s">
        <v>15482</v>
      </c>
      <c r="B12958" t="s">
        <v>23447</v>
      </c>
      <c r="C12958" t="s">
        <v>23448</v>
      </c>
      <c r="D12958" t="s">
        <v>23466</v>
      </c>
      <c r="E12958" t="s">
        <v>23467</v>
      </c>
      <c r="F12958" t="s">
        <v>23468</v>
      </c>
    </row>
    <row r="12959" spans="1:6" x14ac:dyDescent="0.2">
      <c r="A12959" t="s">
        <v>15482</v>
      </c>
      <c r="B12959" t="s">
        <v>23447</v>
      </c>
      <c r="C12959" t="s">
        <v>23448</v>
      </c>
      <c r="D12959" t="s">
        <v>20984</v>
      </c>
      <c r="E12959" t="s">
        <v>20985</v>
      </c>
      <c r="F12959" t="s">
        <v>23469</v>
      </c>
    </row>
    <row r="12960" spans="1:6" x14ac:dyDescent="0.2">
      <c r="A12960" t="s">
        <v>15482</v>
      </c>
      <c r="B12960" t="s">
        <v>23447</v>
      </c>
      <c r="C12960" t="s">
        <v>23448</v>
      </c>
      <c r="D12960" t="s">
        <v>21542</v>
      </c>
      <c r="E12960" t="s">
        <v>21543</v>
      </c>
      <c r="F12960" t="s">
        <v>21544</v>
      </c>
    </row>
    <row r="12961" spans="1:6" x14ac:dyDescent="0.2">
      <c r="A12961" t="s">
        <v>15482</v>
      </c>
      <c r="B12961" t="s">
        <v>23447</v>
      </c>
      <c r="C12961" t="s">
        <v>23448</v>
      </c>
      <c r="D12961" t="s">
        <v>21049</v>
      </c>
      <c r="E12961" t="s">
        <v>21050</v>
      </c>
      <c r="F12961" t="s">
        <v>21051</v>
      </c>
    </row>
    <row r="12962" spans="1:6" x14ac:dyDescent="0.2">
      <c r="A12962" t="s">
        <v>15482</v>
      </c>
      <c r="B12962" t="s">
        <v>23447</v>
      </c>
      <c r="C12962" t="s">
        <v>23448</v>
      </c>
      <c r="D12962" t="s">
        <v>21055</v>
      </c>
      <c r="E12962" t="s">
        <v>21056</v>
      </c>
      <c r="F12962" t="s">
        <v>21057</v>
      </c>
    </row>
    <row r="12963" spans="1:6" x14ac:dyDescent="0.2">
      <c r="A12963" t="s">
        <v>15482</v>
      </c>
      <c r="B12963" t="s">
        <v>23447</v>
      </c>
      <c r="C12963" t="s">
        <v>23448</v>
      </c>
      <c r="D12963" t="s">
        <v>21068</v>
      </c>
      <c r="E12963" t="s">
        <v>21069</v>
      </c>
      <c r="F12963" t="s">
        <v>23470</v>
      </c>
    </row>
    <row r="12964" spans="1:6" x14ac:dyDescent="0.2">
      <c r="A12964" t="s">
        <v>15482</v>
      </c>
      <c r="B12964" t="s">
        <v>23447</v>
      </c>
      <c r="C12964" t="s">
        <v>23448</v>
      </c>
      <c r="D12964" t="s">
        <v>23471</v>
      </c>
      <c r="E12964" t="s">
        <v>23472</v>
      </c>
      <c r="F12964" t="s">
        <v>23473</v>
      </c>
    </row>
    <row r="12965" spans="1:6" x14ac:dyDescent="0.2">
      <c r="A12965" t="s">
        <v>15482</v>
      </c>
      <c r="B12965" t="s">
        <v>23447</v>
      </c>
      <c r="C12965" t="s">
        <v>23448</v>
      </c>
      <c r="D12965" t="s">
        <v>21075</v>
      </c>
      <c r="E12965" t="s">
        <v>21076</v>
      </c>
      <c r="F12965" t="s">
        <v>21077</v>
      </c>
    </row>
    <row r="12966" spans="1:6" x14ac:dyDescent="0.2">
      <c r="A12966" t="s">
        <v>15482</v>
      </c>
      <c r="B12966" t="s">
        <v>23447</v>
      </c>
      <c r="C12966" t="s">
        <v>23448</v>
      </c>
      <c r="D12966" t="s">
        <v>23474</v>
      </c>
      <c r="E12966" t="s">
        <v>23475</v>
      </c>
      <c r="F12966" t="s">
        <v>23476</v>
      </c>
    </row>
    <row r="12967" spans="1:6" x14ac:dyDescent="0.2">
      <c r="A12967" t="s">
        <v>15482</v>
      </c>
      <c r="B12967" t="s">
        <v>23447</v>
      </c>
      <c r="C12967" t="s">
        <v>23448</v>
      </c>
      <c r="D12967" t="s">
        <v>23477</v>
      </c>
      <c r="E12967" t="s">
        <v>23478</v>
      </c>
      <c r="F12967" t="s">
        <v>23479</v>
      </c>
    </row>
    <row r="12968" spans="1:6" x14ac:dyDescent="0.2">
      <c r="A12968" t="s">
        <v>15482</v>
      </c>
      <c r="B12968" t="s">
        <v>23447</v>
      </c>
      <c r="C12968" t="s">
        <v>23448</v>
      </c>
      <c r="D12968" t="s">
        <v>21095</v>
      </c>
      <c r="E12968" t="s">
        <v>21096</v>
      </c>
      <c r="F12968" t="s">
        <v>21097</v>
      </c>
    </row>
    <row r="12969" spans="1:6" x14ac:dyDescent="0.2">
      <c r="A12969" t="s">
        <v>15482</v>
      </c>
      <c r="B12969" t="s">
        <v>23447</v>
      </c>
      <c r="C12969" t="s">
        <v>23448</v>
      </c>
      <c r="D12969" t="s">
        <v>17344</v>
      </c>
      <c r="E12969" t="s">
        <v>17345</v>
      </c>
      <c r="F12969" t="s">
        <v>17346</v>
      </c>
    </row>
    <row r="12970" spans="1:6" x14ac:dyDescent="0.2">
      <c r="A12970" t="s">
        <v>15482</v>
      </c>
      <c r="B12970" t="s">
        <v>23447</v>
      </c>
      <c r="C12970" t="s">
        <v>23448</v>
      </c>
      <c r="D12970" t="s">
        <v>17609</v>
      </c>
      <c r="E12970" t="s">
        <v>17610</v>
      </c>
      <c r="F12970" t="s">
        <v>17611</v>
      </c>
    </row>
    <row r="12971" spans="1:6" x14ac:dyDescent="0.2">
      <c r="A12971" t="s">
        <v>15482</v>
      </c>
      <c r="B12971" t="s">
        <v>23447</v>
      </c>
      <c r="C12971" t="s">
        <v>23448</v>
      </c>
      <c r="D12971" t="s">
        <v>21122</v>
      </c>
      <c r="E12971" t="s">
        <v>21123</v>
      </c>
      <c r="F12971" t="s">
        <v>21124</v>
      </c>
    </row>
    <row r="12972" spans="1:6" x14ac:dyDescent="0.2">
      <c r="A12972" t="s">
        <v>15482</v>
      </c>
      <c r="B12972" t="s">
        <v>23447</v>
      </c>
      <c r="C12972" t="s">
        <v>23448</v>
      </c>
      <c r="D12972" t="s">
        <v>17612</v>
      </c>
      <c r="E12972" t="s">
        <v>17613</v>
      </c>
      <c r="F12972" t="s">
        <v>17614</v>
      </c>
    </row>
    <row r="12973" spans="1:6" x14ac:dyDescent="0.2">
      <c r="A12973" t="s">
        <v>15482</v>
      </c>
      <c r="B12973" t="s">
        <v>23447</v>
      </c>
      <c r="C12973" t="s">
        <v>23448</v>
      </c>
      <c r="D12973" t="s">
        <v>21149</v>
      </c>
      <c r="E12973" t="s">
        <v>21150</v>
      </c>
      <c r="F12973" t="s">
        <v>21151</v>
      </c>
    </row>
    <row r="12974" spans="1:6" x14ac:dyDescent="0.2">
      <c r="A12974" t="s">
        <v>15482</v>
      </c>
      <c r="B12974" t="s">
        <v>23447</v>
      </c>
      <c r="C12974" t="s">
        <v>23448</v>
      </c>
      <c r="D12974" t="s">
        <v>23480</v>
      </c>
      <c r="E12974" t="s">
        <v>23481</v>
      </c>
      <c r="F12974" t="s">
        <v>23482</v>
      </c>
    </row>
    <row r="12975" spans="1:6" x14ac:dyDescent="0.2">
      <c r="A12975" t="s">
        <v>15482</v>
      </c>
      <c r="B12975" t="s">
        <v>23447</v>
      </c>
      <c r="C12975" t="s">
        <v>23448</v>
      </c>
      <c r="D12975" t="s">
        <v>17386</v>
      </c>
      <c r="E12975" t="s">
        <v>17387</v>
      </c>
      <c r="F12975" t="s">
        <v>17388</v>
      </c>
    </row>
    <row r="12976" spans="1:6" x14ac:dyDescent="0.2">
      <c r="A12976" t="s">
        <v>15482</v>
      </c>
      <c r="B12976" t="s">
        <v>23447</v>
      </c>
      <c r="C12976" t="s">
        <v>23448</v>
      </c>
      <c r="D12976" t="s">
        <v>23483</v>
      </c>
      <c r="E12976" t="s">
        <v>23484</v>
      </c>
      <c r="F12976" t="s">
        <v>23485</v>
      </c>
    </row>
    <row r="12977" spans="1:6" x14ac:dyDescent="0.2">
      <c r="A12977" t="s">
        <v>15482</v>
      </c>
      <c r="B12977" t="s">
        <v>23447</v>
      </c>
      <c r="C12977" t="s">
        <v>23448</v>
      </c>
      <c r="D12977" t="s">
        <v>21181</v>
      </c>
      <c r="E12977" t="s">
        <v>21182</v>
      </c>
      <c r="F12977" t="s">
        <v>21183</v>
      </c>
    </row>
    <row r="12978" spans="1:6" x14ac:dyDescent="0.2">
      <c r="A12978" t="s">
        <v>15482</v>
      </c>
      <c r="B12978" t="s">
        <v>23447</v>
      </c>
      <c r="C12978" t="s">
        <v>23448</v>
      </c>
      <c r="D12978" t="s">
        <v>23486</v>
      </c>
      <c r="E12978" t="s">
        <v>23487</v>
      </c>
      <c r="F12978" t="s">
        <v>23488</v>
      </c>
    </row>
    <row r="12979" spans="1:6" x14ac:dyDescent="0.2">
      <c r="A12979" t="s">
        <v>15482</v>
      </c>
      <c r="B12979" t="s">
        <v>23447</v>
      </c>
      <c r="C12979" t="s">
        <v>23448</v>
      </c>
      <c r="D12979" t="s">
        <v>23489</v>
      </c>
      <c r="E12979" t="s">
        <v>23490</v>
      </c>
      <c r="F12979" t="s">
        <v>23491</v>
      </c>
    </row>
    <row r="12980" spans="1:6" x14ac:dyDescent="0.2">
      <c r="A12980" t="s">
        <v>15482</v>
      </c>
      <c r="B12980" t="s">
        <v>23447</v>
      </c>
      <c r="C12980" t="s">
        <v>23448</v>
      </c>
      <c r="D12980" t="s">
        <v>23492</v>
      </c>
      <c r="E12980" t="s">
        <v>23493</v>
      </c>
      <c r="F12980" t="s">
        <v>23494</v>
      </c>
    </row>
    <row r="12981" spans="1:6" x14ac:dyDescent="0.2">
      <c r="A12981" t="s">
        <v>15482</v>
      </c>
      <c r="B12981" t="s">
        <v>23447</v>
      </c>
      <c r="C12981" t="s">
        <v>23448</v>
      </c>
      <c r="D12981" t="s">
        <v>23495</v>
      </c>
      <c r="E12981" t="s">
        <v>23496</v>
      </c>
      <c r="F12981" t="s">
        <v>23497</v>
      </c>
    </row>
    <row r="12982" spans="1:6" x14ac:dyDescent="0.2">
      <c r="A12982" t="s">
        <v>15482</v>
      </c>
      <c r="B12982" t="s">
        <v>23447</v>
      </c>
      <c r="C12982" t="s">
        <v>23448</v>
      </c>
      <c r="D12982" t="s">
        <v>23498</v>
      </c>
      <c r="E12982" t="s">
        <v>23499</v>
      </c>
      <c r="F12982" t="s">
        <v>23500</v>
      </c>
    </row>
    <row r="12983" spans="1:6" x14ac:dyDescent="0.2">
      <c r="A12983" t="s">
        <v>15482</v>
      </c>
      <c r="B12983" t="s">
        <v>23447</v>
      </c>
      <c r="C12983" t="s">
        <v>23448</v>
      </c>
      <c r="D12983" t="s">
        <v>21639</v>
      </c>
      <c r="E12983" t="s">
        <v>21640</v>
      </c>
      <c r="F12983" t="s">
        <v>21641</v>
      </c>
    </row>
    <row r="12984" spans="1:6" x14ac:dyDescent="0.2">
      <c r="A12984" t="s">
        <v>15482</v>
      </c>
      <c r="B12984" t="s">
        <v>23447</v>
      </c>
      <c r="C12984" t="s">
        <v>23448</v>
      </c>
      <c r="D12984" t="s">
        <v>23501</v>
      </c>
      <c r="E12984" t="s">
        <v>23502</v>
      </c>
      <c r="F12984" t="s">
        <v>23503</v>
      </c>
    </row>
    <row r="12985" spans="1:6" x14ac:dyDescent="0.2">
      <c r="A12985" t="s">
        <v>15482</v>
      </c>
      <c r="B12985" t="s">
        <v>23447</v>
      </c>
      <c r="C12985" t="s">
        <v>23448</v>
      </c>
      <c r="D12985" t="s">
        <v>23504</v>
      </c>
      <c r="E12985" t="s">
        <v>23505</v>
      </c>
      <c r="F12985" t="s">
        <v>23506</v>
      </c>
    </row>
    <row r="12986" spans="1:6" x14ac:dyDescent="0.2">
      <c r="A12986" t="s">
        <v>15482</v>
      </c>
      <c r="B12986" t="s">
        <v>23447</v>
      </c>
      <c r="C12986" t="s">
        <v>23448</v>
      </c>
      <c r="D12986" t="s">
        <v>21336</v>
      </c>
      <c r="E12986" t="s">
        <v>21337</v>
      </c>
      <c r="F12986" t="s">
        <v>21338</v>
      </c>
    </row>
    <row r="12987" spans="1:6" x14ac:dyDescent="0.2">
      <c r="A12987" t="s">
        <v>15482</v>
      </c>
      <c r="B12987" t="s">
        <v>23447</v>
      </c>
      <c r="C12987" t="s">
        <v>23448</v>
      </c>
      <c r="D12987" t="s">
        <v>23507</v>
      </c>
      <c r="E12987" t="s">
        <v>23508</v>
      </c>
      <c r="F12987" t="s">
        <v>23509</v>
      </c>
    </row>
    <row r="12988" spans="1:6" x14ac:dyDescent="0.2">
      <c r="A12988" t="s">
        <v>15482</v>
      </c>
      <c r="B12988" t="s">
        <v>23447</v>
      </c>
      <c r="C12988" t="s">
        <v>23448</v>
      </c>
      <c r="D12988" t="s">
        <v>21711</v>
      </c>
      <c r="E12988" t="s">
        <v>21712</v>
      </c>
      <c r="F12988" t="s">
        <v>21713</v>
      </c>
    </row>
    <row r="12989" spans="1:6" x14ac:dyDescent="0.2">
      <c r="A12989" t="s">
        <v>15482</v>
      </c>
      <c r="B12989" t="s">
        <v>23447</v>
      </c>
      <c r="C12989" t="s">
        <v>23448</v>
      </c>
      <c r="D12989" t="s">
        <v>23510</v>
      </c>
      <c r="E12989" t="s">
        <v>23511</v>
      </c>
      <c r="F12989" t="s">
        <v>23512</v>
      </c>
    </row>
    <row r="12990" spans="1:6" x14ac:dyDescent="0.2">
      <c r="A12990" t="s">
        <v>15482</v>
      </c>
      <c r="B12990" t="s">
        <v>23447</v>
      </c>
      <c r="C12990" t="s">
        <v>23448</v>
      </c>
      <c r="D12990" t="s">
        <v>23513</v>
      </c>
      <c r="E12990" t="s">
        <v>23514</v>
      </c>
      <c r="F12990" t="s">
        <v>23515</v>
      </c>
    </row>
    <row r="12991" spans="1:6" x14ac:dyDescent="0.2">
      <c r="A12991" t="s">
        <v>15482</v>
      </c>
      <c r="B12991" t="s">
        <v>23447</v>
      </c>
      <c r="C12991" t="s">
        <v>23448</v>
      </c>
      <c r="D12991" t="s">
        <v>23516</v>
      </c>
      <c r="E12991" t="s">
        <v>23517</v>
      </c>
      <c r="F12991" t="s">
        <v>23518</v>
      </c>
    </row>
    <row r="12992" spans="1:6" x14ac:dyDescent="0.2">
      <c r="A12992" t="s">
        <v>15482</v>
      </c>
      <c r="B12992" t="s">
        <v>23447</v>
      </c>
      <c r="C12992" t="s">
        <v>23448</v>
      </c>
      <c r="D12992" t="s">
        <v>23519</v>
      </c>
      <c r="E12992" t="s">
        <v>23520</v>
      </c>
      <c r="F12992" t="s">
        <v>23521</v>
      </c>
    </row>
    <row r="12993" spans="1:6" x14ac:dyDescent="0.2">
      <c r="A12993" t="s">
        <v>15482</v>
      </c>
      <c r="B12993" t="s">
        <v>23447</v>
      </c>
      <c r="C12993" t="s">
        <v>23448</v>
      </c>
      <c r="D12993" t="s">
        <v>23510</v>
      </c>
      <c r="E12993" t="s">
        <v>23511</v>
      </c>
      <c r="F12993" t="s">
        <v>23512</v>
      </c>
    </row>
    <row r="12994" spans="1:6" x14ac:dyDescent="0.2">
      <c r="A12994" t="s">
        <v>15482</v>
      </c>
      <c r="B12994" t="s">
        <v>23447</v>
      </c>
      <c r="C12994" t="s">
        <v>23448</v>
      </c>
      <c r="D12994" t="s">
        <v>23522</v>
      </c>
      <c r="E12994" t="s">
        <v>23523</v>
      </c>
      <c r="F12994" t="s">
        <v>23524</v>
      </c>
    </row>
    <row r="12995" spans="1:6" x14ac:dyDescent="0.2">
      <c r="A12995" t="s">
        <v>15482</v>
      </c>
      <c r="B12995" t="s">
        <v>23447</v>
      </c>
      <c r="C12995" t="s">
        <v>23448</v>
      </c>
      <c r="D12995" t="s">
        <v>21417</v>
      </c>
      <c r="E12995" t="s">
        <v>21418</v>
      </c>
      <c r="F12995" t="s">
        <v>21419</v>
      </c>
    </row>
    <row r="12996" spans="1:6" x14ac:dyDescent="0.2">
      <c r="A12996" t="s">
        <v>15482</v>
      </c>
      <c r="B12996" t="s">
        <v>23525</v>
      </c>
      <c r="C12996" t="s">
        <v>23526</v>
      </c>
      <c r="D12996" t="s">
        <v>92</v>
      </c>
      <c r="E12996" t="s">
        <v>23527</v>
      </c>
      <c r="F12996" t="s">
        <v>23528</v>
      </c>
    </row>
    <row r="12997" spans="1:6" x14ac:dyDescent="0.2">
      <c r="A12997" t="s">
        <v>15482</v>
      </c>
      <c r="B12997" t="s">
        <v>23525</v>
      </c>
      <c r="C12997" t="s">
        <v>23526</v>
      </c>
      <c r="D12997" t="s">
        <v>1554</v>
      </c>
      <c r="E12997" t="s">
        <v>1555</v>
      </c>
      <c r="F12997" t="s">
        <v>23529</v>
      </c>
    </row>
    <row r="12998" spans="1:6" x14ac:dyDescent="0.2">
      <c r="A12998" t="s">
        <v>15482</v>
      </c>
      <c r="B12998" t="s">
        <v>23525</v>
      </c>
      <c r="C12998" t="s">
        <v>23526</v>
      </c>
      <c r="D12998" t="s">
        <v>2452</v>
      </c>
      <c r="E12998" t="s">
        <v>2453</v>
      </c>
      <c r="F12998" t="s">
        <v>4278</v>
      </c>
    </row>
    <row r="12999" spans="1:6" x14ac:dyDescent="0.2">
      <c r="A12999" t="s">
        <v>15482</v>
      </c>
      <c r="B12999" t="s">
        <v>23525</v>
      </c>
      <c r="C12999" t="s">
        <v>23526</v>
      </c>
      <c r="D12999" t="s">
        <v>22738</v>
      </c>
      <c r="E12999" t="s">
        <v>23530</v>
      </c>
      <c r="F12999" t="s">
        <v>23531</v>
      </c>
    </row>
    <row r="13000" spans="1:6" x14ac:dyDescent="0.2">
      <c r="A13000" t="s">
        <v>15482</v>
      </c>
      <c r="B13000" t="s">
        <v>23525</v>
      </c>
      <c r="C13000" t="s">
        <v>23526</v>
      </c>
      <c r="D13000" t="s">
        <v>23532</v>
      </c>
      <c r="E13000" t="s">
        <v>23533</v>
      </c>
      <c r="F13000" t="s">
        <v>23534</v>
      </c>
    </row>
    <row r="13001" spans="1:6" x14ac:dyDescent="0.2">
      <c r="A13001" t="s">
        <v>15482</v>
      </c>
      <c r="B13001" t="s">
        <v>23525</v>
      </c>
      <c r="C13001" t="s">
        <v>23526</v>
      </c>
      <c r="D13001" t="s">
        <v>23535</v>
      </c>
      <c r="E13001" t="s">
        <v>23536</v>
      </c>
      <c r="F13001" t="s">
        <v>23537</v>
      </c>
    </row>
    <row r="13002" spans="1:6" x14ac:dyDescent="0.2">
      <c r="A13002" t="s">
        <v>15482</v>
      </c>
      <c r="B13002" t="s">
        <v>23525</v>
      </c>
      <c r="C13002" t="s">
        <v>23526</v>
      </c>
      <c r="D13002" t="s">
        <v>23538</v>
      </c>
      <c r="E13002" t="s">
        <v>23539</v>
      </c>
      <c r="F13002" t="s">
        <v>23540</v>
      </c>
    </row>
    <row r="13003" spans="1:6" x14ac:dyDescent="0.2">
      <c r="A13003" t="s">
        <v>15482</v>
      </c>
      <c r="B13003" t="s">
        <v>23525</v>
      </c>
      <c r="C13003" t="s">
        <v>23526</v>
      </c>
      <c r="D13003" t="s">
        <v>148</v>
      </c>
      <c r="E13003" t="s">
        <v>149</v>
      </c>
      <c r="F13003" t="s">
        <v>23541</v>
      </c>
    </row>
    <row r="13004" spans="1:6" x14ac:dyDescent="0.2">
      <c r="A13004" t="s">
        <v>15482</v>
      </c>
      <c r="B13004" t="s">
        <v>23525</v>
      </c>
      <c r="C13004" t="s">
        <v>23526</v>
      </c>
      <c r="D13004" t="s">
        <v>23542</v>
      </c>
      <c r="E13004" t="s">
        <v>23543</v>
      </c>
      <c r="F13004" t="s">
        <v>23544</v>
      </c>
    </row>
    <row r="13005" spans="1:6" x14ac:dyDescent="0.2">
      <c r="A13005" t="s">
        <v>15482</v>
      </c>
      <c r="B13005" t="s">
        <v>23525</v>
      </c>
      <c r="C13005" t="s">
        <v>23526</v>
      </c>
      <c r="D13005" t="s">
        <v>18303</v>
      </c>
      <c r="E13005" t="s">
        <v>18304</v>
      </c>
      <c r="F13005" t="s">
        <v>18305</v>
      </c>
    </row>
    <row r="13006" spans="1:6" x14ac:dyDescent="0.2">
      <c r="A13006" t="s">
        <v>15482</v>
      </c>
      <c r="B13006" t="s">
        <v>23525</v>
      </c>
      <c r="C13006" t="s">
        <v>23526</v>
      </c>
      <c r="D13006" t="s">
        <v>6926</v>
      </c>
      <c r="E13006" t="s">
        <v>6927</v>
      </c>
      <c r="F13006" t="s">
        <v>23545</v>
      </c>
    </row>
    <row r="13007" spans="1:6" x14ac:dyDescent="0.2">
      <c r="A13007" t="s">
        <v>15482</v>
      </c>
      <c r="B13007" t="s">
        <v>23525</v>
      </c>
      <c r="C13007" t="s">
        <v>23526</v>
      </c>
      <c r="D13007" t="s">
        <v>23546</v>
      </c>
      <c r="E13007" t="s">
        <v>23547</v>
      </c>
      <c r="F13007" t="s">
        <v>23548</v>
      </c>
    </row>
    <row r="13008" spans="1:6" x14ac:dyDescent="0.2">
      <c r="A13008" t="s">
        <v>15482</v>
      </c>
      <c r="B13008" t="s">
        <v>23525</v>
      </c>
      <c r="C13008" t="s">
        <v>23526</v>
      </c>
      <c r="D13008" t="s">
        <v>187</v>
      </c>
      <c r="E13008" t="s">
        <v>188</v>
      </c>
      <c r="F13008" t="s">
        <v>189</v>
      </c>
    </row>
    <row r="13009" spans="1:6" x14ac:dyDescent="0.2">
      <c r="A13009" t="s">
        <v>15482</v>
      </c>
      <c r="B13009" t="s">
        <v>23525</v>
      </c>
      <c r="C13009" t="s">
        <v>23526</v>
      </c>
      <c r="D13009" t="s">
        <v>23549</v>
      </c>
      <c r="E13009" t="s">
        <v>23550</v>
      </c>
      <c r="F13009" t="s">
        <v>23551</v>
      </c>
    </row>
    <row r="13010" spans="1:6" x14ac:dyDescent="0.2">
      <c r="A13010" t="s">
        <v>15482</v>
      </c>
      <c r="B13010" t="s">
        <v>23525</v>
      </c>
      <c r="C13010" t="s">
        <v>23526</v>
      </c>
      <c r="D13010" t="s">
        <v>2594</v>
      </c>
      <c r="E13010" t="s">
        <v>2595</v>
      </c>
      <c r="F13010" t="s">
        <v>2596</v>
      </c>
    </row>
    <row r="13011" spans="1:6" x14ac:dyDescent="0.2">
      <c r="A13011" t="s">
        <v>15482</v>
      </c>
      <c r="B13011" t="s">
        <v>23525</v>
      </c>
      <c r="C13011" t="s">
        <v>23526</v>
      </c>
      <c r="D13011" t="s">
        <v>23552</v>
      </c>
      <c r="E13011" t="s">
        <v>23553</v>
      </c>
      <c r="F13011" t="s">
        <v>23554</v>
      </c>
    </row>
    <row r="13012" spans="1:6" x14ac:dyDescent="0.2">
      <c r="A13012" t="s">
        <v>15482</v>
      </c>
      <c r="B13012" t="s">
        <v>23525</v>
      </c>
      <c r="C13012" t="s">
        <v>23526</v>
      </c>
      <c r="D13012" t="s">
        <v>23555</v>
      </c>
      <c r="E13012" t="s">
        <v>23556</v>
      </c>
      <c r="F13012" t="s">
        <v>23557</v>
      </c>
    </row>
    <row r="13013" spans="1:6" x14ac:dyDescent="0.2">
      <c r="A13013" t="s">
        <v>15482</v>
      </c>
      <c r="B13013" t="s">
        <v>23525</v>
      </c>
      <c r="C13013" t="s">
        <v>23526</v>
      </c>
      <c r="D13013" t="s">
        <v>8116</v>
      </c>
      <c r="E13013" t="s">
        <v>8117</v>
      </c>
      <c r="F13013" t="s">
        <v>23558</v>
      </c>
    </row>
    <row r="13014" spans="1:6" x14ac:dyDescent="0.2">
      <c r="A13014" t="s">
        <v>15482</v>
      </c>
      <c r="B13014" t="s">
        <v>23525</v>
      </c>
      <c r="C13014" t="s">
        <v>23526</v>
      </c>
      <c r="D13014" t="s">
        <v>23559</v>
      </c>
      <c r="E13014" t="s">
        <v>23560</v>
      </c>
      <c r="F13014" t="s">
        <v>23561</v>
      </c>
    </row>
    <row r="13015" spans="1:6" x14ac:dyDescent="0.2">
      <c r="A13015" t="s">
        <v>15482</v>
      </c>
      <c r="B13015" t="s">
        <v>23525</v>
      </c>
      <c r="C13015" t="s">
        <v>23526</v>
      </c>
      <c r="D13015" t="s">
        <v>23562</v>
      </c>
      <c r="E13015" t="s">
        <v>23563</v>
      </c>
      <c r="F13015" t="s">
        <v>23564</v>
      </c>
    </row>
    <row r="13016" spans="1:6" x14ac:dyDescent="0.2">
      <c r="A13016" t="s">
        <v>15482</v>
      </c>
      <c r="B13016" t="s">
        <v>23525</v>
      </c>
      <c r="C13016" t="s">
        <v>23526</v>
      </c>
      <c r="D13016" t="s">
        <v>4653</v>
      </c>
      <c r="E13016" t="s">
        <v>4654</v>
      </c>
      <c r="F13016" t="s">
        <v>4655</v>
      </c>
    </row>
    <row r="13017" spans="1:6" x14ac:dyDescent="0.2">
      <c r="A13017" t="s">
        <v>15482</v>
      </c>
      <c r="B13017" t="s">
        <v>23525</v>
      </c>
      <c r="C13017" t="s">
        <v>23526</v>
      </c>
      <c r="D13017" t="s">
        <v>23565</v>
      </c>
      <c r="E13017" t="s">
        <v>23566</v>
      </c>
      <c r="F13017" t="s">
        <v>23567</v>
      </c>
    </row>
    <row r="13018" spans="1:6" x14ac:dyDescent="0.2">
      <c r="A13018" t="s">
        <v>15482</v>
      </c>
      <c r="B13018" t="s">
        <v>23525</v>
      </c>
      <c r="C13018" t="s">
        <v>23526</v>
      </c>
      <c r="D13018" t="s">
        <v>23568</v>
      </c>
      <c r="E13018" t="s">
        <v>23569</v>
      </c>
      <c r="F13018" t="s">
        <v>23570</v>
      </c>
    </row>
    <row r="13019" spans="1:6" x14ac:dyDescent="0.2">
      <c r="A13019" t="s">
        <v>15482</v>
      </c>
      <c r="B13019" t="s">
        <v>23525</v>
      </c>
      <c r="C13019" t="s">
        <v>23526</v>
      </c>
      <c r="D13019" t="s">
        <v>4899</v>
      </c>
      <c r="E13019" t="s">
        <v>4900</v>
      </c>
      <c r="F13019" t="s">
        <v>4901</v>
      </c>
    </row>
    <row r="13020" spans="1:6" x14ac:dyDescent="0.2">
      <c r="A13020" t="s">
        <v>15482</v>
      </c>
      <c r="B13020" t="s">
        <v>23525</v>
      </c>
      <c r="C13020" t="s">
        <v>23526</v>
      </c>
      <c r="D13020" t="s">
        <v>23571</v>
      </c>
      <c r="E13020" t="s">
        <v>23572</v>
      </c>
      <c r="F13020" t="s">
        <v>23573</v>
      </c>
    </row>
    <row r="13021" spans="1:6" x14ac:dyDescent="0.2">
      <c r="A13021" t="s">
        <v>15482</v>
      </c>
      <c r="B13021" t="s">
        <v>23525</v>
      </c>
      <c r="C13021" t="s">
        <v>23526</v>
      </c>
      <c r="D13021" t="s">
        <v>23574</v>
      </c>
      <c r="E13021" t="s">
        <v>23575</v>
      </c>
      <c r="F13021" t="s">
        <v>23576</v>
      </c>
    </row>
    <row r="13022" spans="1:6" x14ac:dyDescent="0.2">
      <c r="A13022" t="s">
        <v>15482</v>
      </c>
      <c r="B13022" t="s">
        <v>23525</v>
      </c>
      <c r="C13022" t="s">
        <v>23526</v>
      </c>
      <c r="D13022" t="s">
        <v>13608</v>
      </c>
      <c r="E13022" t="s">
        <v>23577</v>
      </c>
      <c r="F13022" t="s">
        <v>23578</v>
      </c>
    </row>
    <row r="13023" spans="1:6" x14ac:dyDescent="0.2">
      <c r="A13023" t="s">
        <v>15482</v>
      </c>
      <c r="B13023" t="s">
        <v>23525</v>
      </c>
      <c r="C13023" t="s">
        <v>23526</v>
      </c>
      <c r="D13023" t="s">
        <v>18697</v>
      </c>
      <c r="E13023" t="s">
        <v>18698</v>
      </c>
      <c r="F13023" t="s">
        <v>18699</v>
      </c>
    </row>
    <row r="13024" spans="1:6" x14ac:dyDescent="0.2">
      <c r="A13024" t="s">
        <v>15482</v>
      </c>
      <c r="B13024" t="s">
        <v>23525</v>
      </c>
      <c r="C13024" t="s">
        <v>23526</v>
      </c>
      <c r="D13024" t="s">
        <v>23579</v>
      </c>
      <c r="E13024" t="s">
        <v>23580</v>
      </c>
      <c r="F13024" t="s">
        <v>23581</v>
      </c>
    </row>
    <row r="13025" spans="1:6" x14ac:dyDescent="0.2">
      <c r="A13025" t="s">
        <v>15482</v>
      </c>
      <c r="B13025" t="s">
        <v>23525</v>
      </c>
      <c r="C13025" t="s">
        <v>23526</v>
      </c>
      <c r="D13025" t="s">
        <v>2075</v>
      </c>
      <c r="E13025" t="s">
        <v>2076</v>
      </c>
      <c r="F13025" t="s">
        <v>2077</v>
      </c>
    </row>
    <row r="13026" spans="1:6" x14ac:dyDescent="0.2">
      <c r="A13026" t="s">
        <v>15482</v>
      </c>
      <c r="B13026" t="s">
        <v>23525</v>
      </c>
      <c r="C13026" t="s">
        <v>23526</v>
      </c>
      <c r="D13026" t="s">
        <v>23582</v>
      </c>
      <c r="E13026" t="s">
        <v>23583</v>
      </c>
      <c r="F13026" t="s">
        <v>23584</v>
      </c>
    </row>
    <row r="13027" spans="1:6" x14ac:dyDescent="0.2">
      <c r="A13027" t="s">
        <v>15482</v>
      </c>
      <c r="B13027" t="s">
        <v>23525</v>
      </c>
      <c r="C13027" t="s">
        <v>23526</v>
      </c>
      <c r="D13027" t="s">
        <v>23585</v>
      </c>
      <c r="E13027" t="s">
        <v>23586</v>
      </c>
      <c r="F13027" t="s">
        <v>23587</v>
      </c>
    </row>
    <row r="13028" spans="1:6" x14ac:dyDescent="0.2">
      <c r="A13028" t="s">
        <v>15482</v>
      </c>
      <c r="B13028" t="s">
        <v>23525</v>
      </c>
      <c r="C13028" t="s">
        <v>23526</v>
      </c>
      <c r="D13028" t="s">
        <v>23588</v>
      </c>
      <c r="E13028" t="s">
        <v>23589</v>
      </c>
      <c r="F13028" t="s">
        <v>23590</v>
      </c>
    </row>
    <row r="13029" spans="1:6" x14ac:dyDescent="0.2">
      <c r="A13029" t="s">
        <v>15482</v>
      </c>
      <c r="B13029" t="s">
        <v>23525</v>
      </c>
      <c r="C13029" t="s">
        <v>23526</v>
      </c>
      <c r="D13029" t="s">
        <v>23591</v>
      </c>
      <c r="E13029" t="s">
        <v>23592</v>
      </c>
      <c r="F13029" t="s">
        <v>23593</v>
      </c>
    </row>
    <row r="13030" spans="1:6" x14ac:dyDescent="0.2">
      <c r="A13030" t="s">
        <v>15482</v>
      </c>
      <c r="B13030" t="s">
        <v>23525</v>
      </c>
      <c r="C13030" t="s">
        <v>23526</v>
      </c>
      <c r="D13030" t="s">
        <v>23594</v>
      </c>
      <c r="E13030" t="s">
        <v>23595</v>
      </c>
      <c r="F13030" t="s">
        <v>23596</v>
      </c>
    </row>
    <row r="13031" spans="1:6" x14ac:dyDescent="0.2">
      <c r="A13031" t="s">
        <v>15482</v>
      </c>
      <c r="B13031" t="s">
        <v>23525</v>
      </c>
      <c r="C13031" t="s">
        <v>23526</v>
      </c>
      <c r="D13031" t="s">
        <v>23597</v>
      </c>
      <c r="E13031" t="s">
        <v>23598</v>
      </c>
      <c r="F13031" t="s">
        <v>23599</v>
      </c>
    </row>
    <row r="13032" spans="1:6" x14ac:dyDescent="0.2">
      <c r="A13032" t="s">
        <v>15482</v>
      </c>
      <c r="B13032" t="s">
        <v>23525</v>
      </c>
      <c r="C13032" t="s">
        <v>23526</v>
      </c>
      <c r="D13032" t="s">
        <v>23600</v>
      </c>
      <c r="E13032" t="s">
        <v>23601</v>
      </c>
      <c r="F13032" t="s">
        <v>23602</v>
      </c>
    </row>
    <row r="13033" spans="1:6" x14ac:dyDescent="0.2">
      <c r="A13033" t="s">
        <v>15482</v>
      </c>
      <c r="B13033" t="s">
        <v>23525</v>
      </c>
      <c r="C13033" t="s">
        <v>23526</v>
      </c>
      <c r="D13033" t="s">
        <v>2979</v>
      </c>
      <c r="E13033" t="s">
        <v>2980</v>
      </c>
      <c r="F13033" t="s">
        <v>2981</v>
      </c>
    </row>
    <row r="13034" spans="1:6" x14ac:dyDescent="0.2">
      <c r="A13034" t="s">
        <v>15482</v>
      </c>
      <c r="B13034" t="s">
        <v>23525</v>
      </c>
      <c r="C13034" t="s">
        <v>23526</v>
      </c>
      <c r="D13034" t="s">
        <v>23603</v>
      </c>
      <c r="E13034" t="s">
        <v>23604</v>
      </c>
      <c r="F13034" t="s">
        <v>23605</v>
      </c>
    </row>
    <row r="13035" spans="1:6" x14ac:dyDescent="0.2">
      <c r="A13035" t="s">
        <v>15482</v>
      </c>
      <c r="B13035" t="s">
        <v>23525</v>
      </c>
      <c r="C13035" t="s">
        <v>23526</v>
      </c>
      <c r="D13035" t="s">
        <v>23606</v>
      </c>
      <c r="E13035" t="s">
        <v>23607</v>
      </c>
      <c r="F13035" t="s">
        <v>23608</v>
      </c>
    </row>
    <row r="13036" spans="1:6" x14ac:dyDescent="0.2">
      <c r="A13036" t="s">
        <v>15482</v>
      </c>
      <c r="B13036" t="s">
        <v>23525</v>
      </c>
      <c r="C13036" t="s">
        <v>23526</v>
      </c>
      <c r="D13036" t="s">
        <v>23609</v>
      </c>
      <c r="E13036" t="s">
        <v>23610</v>
      </c>
      <c r="F13036" t="s">
        <v>23611</v>
      </c>
    </row>
    <row r="13037" spans="1:6" x14ac:dyDescent="0.2">
      <c r="A13037" t="s">
        <v>15482</v>
      </c>
      <c r="B13037" t="s">
        <v>23525</v>
      </c>
      <c r="C13037" t="s">
        <v>23526</v>
      </c>
      <c r="D13037" t="s">
        <v>23612</v>
      </c>
      <c r="E13037" t="s">
        <v>23613</v>
      </c>
      <c r="F13037" t="s">
        <v>23614</v>
      </c>
    </row>
    <row r="13038" spans="1:6" x14ac:dyDescent="0.2">
      <c r="A13038" t="s">
        <v>15482</v>
      </c>
      <c r="B13038" t="s">
        <v>23525</v>
      </c>
      <c r="C13038" t="s">
        <v>23526</v>
      </c>
      <c r="D13038" t="s">
        <v>23615</v>
      </c>
      <c r="E13038" t="s">
        <v>23616</v>
      </c>
      <c r="F13038" t="s">
        <v>23617</v>
      </c>
    </row>
    <row r="13039" spans="1:6" x14ac:dyDescent="0.2">
      <c r="A13039" t="s">
        <v>15482</v>
      </c>
      <c r="B13039" t="s">
        <v>23525</v>
      </c>
      <c r="C13039" t="s">
        <v>23526</v>
      </c>
      <c r="D13039" t="s">
        <v>23618</v>
      </c>
      <c r="E13039" t="s">
        <v>23619</v>
      </c>
      <c r="F13039" t="s">
        <v>23620</v>
      </c>
    </row>
    <row r="13040" spans="1:6" x14ac:dyDescent="0.2">
      <c r="A13040" t="s">
        <v>15482</v>
      </c>
      <c r="B13040" t="s">
        <v>23525</v>
      </c>
      <c r="C13040" t="s">
        <v>23526</v>
      </c>
      <c r="D13040" t="s">
        <v>573</v>
      </c>
      <c r="E13040" t="s">
        <v>574</v>
      </c>
      <c r="F13040" t="s">
        <v>575</v>
      </c>
    </row>
    <row r="13041" spans="1:6" x14ac:dyDescent="0.2">
      <c r="A13041" t="s">
        <v>15482</v>
      </c>
      <c r="B13041" t="s">
        <v>23525</v>
      </c>
      <c r="C13041" t="s">
        <v>23526</v>
      </c>
      <c r="D13041" t="s">
        <v>23621</v>
      </c>
      <c r="E13041" t="s">
        <v>23622</v>
      </c>
      <c r="F13041" t="s">
        <v>23623</v>
      </c>
    </row>
    <row r="13042" spans="1:6" x14ac:dyDescent="0.2">
      <c r="A13042" t="s">
        <v>15482</v>
      </c>
      <c r="B13042" t="s">
        <v>23525</v>
      </c>
      <c r="C13042" t="s">
        <v>23526</v>
      </c>
      <c r="D13042" t="s">
        <v>23624</v>
      </c>
      <c r="E13042" t="s">
        <v>23625</v>
      </c>
      <c r="F13042" t="s">
        <v>23626</v>
      </c>
    </row>
    <row r="13043" spans="1:6" x14ac:dyDescent="0.2">
      <c r="A13043" t="s">
        <v>15482</v>
      </c>
      <c r="B13043" t="s">
        <v>23525</v>
      </c>
      <c r="C13043" t="s">
        <v>23526</v>
      </c>
      <c r="D13043" t="s">
        <v>23627</v>
      </c>
      <c r="E13043" t="s">
        <v>23628</v>
      </c>
      <c r="F13043" t="s">
        <v>23629</v>
      </c>
    </row>
    <row r="13044" spans="1:6" x14ac:dyDescent="0.2">
      <c r="A13044" t="s">
        <v>15482</v>
      </c>
      <c r="B13044" t="s">
        <v>23525</v>
      </c>
      <c r="C13044" t="s">
        <v>23526</v>
      </c>
      <c r="D13044" t="s">
        <v>10960</v>
      </c>
      <c r="E13044" t="s">
        <v>10961</v>
      </c>
      <c r="F13044" t="s">
        <v>10962</v>
      </c>
    </row>
    <row r="13045" spans="1:6" x14ac:dyDescent="0.2">
      <c r="A13045" t="s">
        <v>15482</v>
      </c>
      <c r="B13045" t="s">
        <v>23525</v>
      </c>
      <c r="C13045" t="s">
        <v>23526</v>
      </c>
      <c r="D13045" t="s">
        <v>23630</v>
      </c>
      <c r="E13045" t="s">
        <v>23631</v>
      </c>
      <c r="F13045" t="s">
        <v>23632</v>
      </c>
    </row>
    <row r="13046" spans="1:6" x14ac:dyDescent="0.2">
      <c r="A13046" t="s">
        <v>15482</v>
      </c>
      <c r="B13046" t="s">
        <v>23525</v>
      </c>
      <c r="C13046" t="s">
        <v>23526</v>
      </c>
      <c r="D13046" t="s">
        <v>3080</v>
      </c>
      <c r="E13046" t="s">
        <v>3081</v>
      </c>
      <c r="F13046" t="s">
        <v>3082</v>
      </c>
    </row>
    <row r="13047" spans="1:6" x14ac:dyDescent="0.2">
      <c r="A13047" t="s">
        <v>15482</v>
      </c>
      <c r="B13047" t="s">
        <v>23525</v>
      </c>
      <c r="C13047" t="s">
        <v>23526</v>
      </c>
      <c r="D13047" t="s">
        <v>23633</v>
      </c>
      <c r="E13047" t="s">
        <v>23634</v>
      </c>
      <c r="F13047" t="s">
        <v>23635</v>
      </c>
    </row>
    <row r="13048" spans="1:6" x14ac:dyDescent="0.2">
      <c r="A13048" t="s">
        <v>15482</v>
      </c>
      <c r="B13048" t="s">
        <v>23525</v>
      </c>
      <c r="C13048" t="s">
        <v>23526</v>
      </c>
      <c r="D13048" t="s">
        <v>23636</v>
      </c>
      <c r="E13048" t="s">
        <v>23637</v>
      </c>
      <c r="F13048" t="s">
        <v>23638</v>
      </c>
    </row>
    <row r="13049" spans="1:6" x14ac:dyDescent="0.2">
      <c r="A13049" t="s">
        <v>15482</v>
      </c>
      <c r="B13049" t="s">
        <v>23525</v>
      </c>
      <c r="C13049" t="s">
        <v>23526</v>
      </c>
      <c r="D13049" t="s">
        <v>23639</v>
      </c>
      <c r="E13049" t="s">
        <v>23640</v>
      </c>
      <c r="F13049" t="s">
        <v>23641</v>
      </c>
    </row>
    <row r="13050" spans="1:6" x14ac:dyDescent="0.2">
      <c r="A13050" t="s">
        <v>15482</v>
      </c>
      <c r="B13050" t="s">
        <v>23525</v>
      </c>
      <c r="C13050" t="s">
        <v>23526</v>
      </c>
      <c r="D13050" t="s">
        <v>5597</v>
      </c>
      <c r="E13050" t="s">
        <v>5598</v>
      </c>
      <c r="F13050" t="s">
        <v>5599</v>
      </c>
    </row>
    <row r="13051" spans="1:6" x14ac:dyDescent="0.2">
      <c r="A13051" t="s">
        <v>15482</v>
      </c>
      <c r="B13051" t="s">
        <v>23525</v>
      </c>
      <c r="C13051" t="s">
        <v>23526</v>
      </c>
      <c r="D13051" t="s">
        <v>23642</v>
      </c>
      <c r="E13051" t="s">
        <v>23643</v>
      </c>
      <c r="F13051" t="s">
        <v>23644</v>
      </c>
    </row>
    <row r="13052" spans="1:6" x14ac:dyDescent="0.2">
      <c r="A13052" t="s">
        <v>15482</v>
      </c>
      <c r="B13052" t="s">
        <v>23525</v>
      </c>
      <c r="C13052" t="s">
        <v>23526</v>
      </c>
      <c r="D13052" t="s">
        <v>23645</v>
      </c>
      <c r="E13052" t="s">
        <v>23646</v>
      </c>
      <c r="F13052" t="s">
        <v>23647</v>
      </c>
    </row>
    <row r="13053" spans="1:6" x14ac:dyDescent="0.2">
      <c r="A13053" t="s">
        <v>15482</v>
      </c>
      <c r="B13053" t="s">
        <v>23525</v>
      </c>
      <c r="C13053" t="s">
        <v>23526</v>
      </c>
      <c r="D13053" t="s">
        <v>23648</v>
      </c>
      <c r="E13053" t="s">
        <v>23649</v>
      </c>
      <c r="F13053" t="s">
        <v>23650</v>
      </c>
    </row>
    <row r="13054" spans="1:6" x14ac:dyDescent="0.2">
      <c r="A13054" t="s">
        <v>15482</v>
      </c>
      <c r="B13054" t="s">
        <v>23525</v>
      </c>
      <c r="C13054" t="s">
        <v>23526</v>
      </c>
      <c r="D13054" t="s">
        <v>23651</v>
      </c>
      <c r="E13054" t="s">
        <v>23652</v>
      </c>
      <c r="F13054" t="s">
        <v>23653</v>
      </c>
    </row>
    <row r="13055" spans="1:6" x14ac:dyDescent="0.2">
      <c r="A13055" t="s">
        <v>15482</v>
      </c>
      <c r="B13055" t="s">
        <v>23525</v>
      </c>
      <c r="C13055" t="s">
        <v>23526</v>
      </c>
      <c r="D13055" t="s">
        <v>5670</v>
      </c>
      <c r="E13055" t="s">
        <v>5671</v>
      </c>
      <c r="F13055" t="s">
        <v>5672</v>
      </c>
    </row>
    <row r="13056" spans="1:6" x14ac:dyDescent="0.2">
      <c r="A13056" t="s">
        <v>15482</v>
      </c>
      <c r="B13056" t="s">
        <v>23525</v>
      </c>
      <c r="C13056" t="s">
        <v>23526</v>
      </c>
      <c r="D13056" t="s">
        <v>23654</v>
      </c>
      <c r="E13056" t="s">
        <v>23655</v>
      </c>
      <c r="F13056" t="s">
        <v>23656</v>
      </c>
    </row>
    <row r="13057" spans="1:6" x14ac:dyDescent="0.2">
      <c r="A13057" t="s">
        <v>15482</v>
      </c>
      <c r="B13057" t="s">
        <v>23525</v>
      </c>
      <c r="C13057" t="s">
        <v>23526</v>
      </c>
      <c r="D13057" t="s">
        <v>23657</v>
      </c>
      <c r="E13057" t="s">
        <v>23658</v>
      </c>
      <c r="F13057" t="s">
        <v>23659</v>
      </c>
    </row>
    <row r="13058" spans="1:6" x14ac:dyDescent="0.2">
      <c r="A13058" t="s">
        <v>15482</v>
      </c>
      <c r="B13058" t="s">
        <v>23525</v>
      </c>
      <c r="C13058" t="s">
        <v>23526</v>
      </c>
      <c r="D13058" t="s">
        <v>23660</v>
      </c>
      <c r="E13058" t="s">
        <v>23661</v>
      </c>
      <c r="F13058" t="s">
        <v>23662</v>
      </c>
    </row>
    <row r="13059" spans="1:6" x14ac:dyDescent="0.2">
      <c r="A13059" t="s">
        <v>15482</v>
      </c>
      <c r="B13059" t="s">
        <v>23525</v>
      </c>
      <c r="C13059" t="s">
        <v>23526</v>
      </c>
      <c r="D13059" t="s">
        <v>23663</v>
      </c>
      <c r="E13059" t="s">
        <v>23664</v>
      </c>
      <c r="F13059" t="s">
        <v>23665</v>
      </c>
    </row>
    <row r="13060" spans="1:6" x14ac:dyDescent="0.2">
      <c r="A13060" t="s">
        <v>15482</v>
      </c>
      <c r="B13060" t="s">
        <v>23525</v>
      </c>
      <c r="C13060" t="s">
        <v>23526</v>
      </c>
      <c r="D13060" t="s">
        <v>23666</v>
      </c>
      <c r="E13060" t="s">
        <v>23667</v>
      </c>
      <c r="F13060" t="s">
        <v>23668</v>
      </c>
    </row>
    <row r="13061" spans="1:6" x14ac:dyDescent="0.2">
      <c r="A13061" t="s">
        <v>15482</v>
      </c>
      <c r="B13061" t="s">
        <v>23525</v>
      </c>
      <c r="C13061" t="s">
        <v>23526</v>
      </c>
      <c r="D13061" t="s">
        <v>23669</v>
      </c>
      <c r="E13061" t="s">
        <v>23670</v>
      </c>
      <c r="F13061" t="s">
        <v>23671</v>
      </c>
    </row>
    <row r="13062" spans="1:6" x14ac:dyDescent="0.2">
      <c r="A13062" t="s">
        <v>15482</v>
      </c>
      <c r="B13062" t="s">
        <v>23525</v>
      </c>
      <c r="C13062" t="s">
        <v>23526</v>
      </c>
      <c r="D13062" t="s">
        <v>3271</v>
      </c>
      <c r="E13062" t="s">
        <v>3272</v>
      </c>
      <c r="F13062" t="s">
        <v>23672</v>
      </c>
    </row>
    <row r="13063" spans="1:6" x14ac:dyDescent="0.2">
      <c r="A13063" t="s">
        <v>15482</v>
      </c>
      <c r="B13063" t="s">
        <v>23525</v>
      </c>
      <c r="C13063" t="s">
        <v>23526</v>
      </c>
      <c r="D13063" t="s">
        <v>7004</v>
      </c>
      <c r="E13063" t="s">
        <v>7005</v>
      </c>
      <c r="F13063" t="s">
        <v>7006</v>
      </c>
    </row>
    <row r="13064" spans="1:6" x14ac:dyDescent="0.2">
      <c r="A13064" t="s">
        <v>15482</v>
      </c>
      <c r="B13064" t="s">
        <v>23525</v>
      </c>
      <c r="C13064" t="s">
        <v>23526</v>
      </c>
      <c r="D13064" t="s">
        <v>5766</v>
      </c>
      <c r="E13064" t="s">
        <v>5767</v>
      </c>
      <c r="F13064" t="s">
        <v>23673</v>
      </c>
    </row>
    <row r="13065" spans="1:6" x14ac:dyDescent="0.2">
      <c r="A13065" t="s">
        <v>15482</v>
      </c>
      <c r="B13065" t="s">
        <v>23525</v>
      </c>
      <c r="C13065" t="s">
        <v>23526</v>
      </c>
      <c r="D13065" t="s">
        <v>23674</v>
      </c>
      <c r="E13065" t="s">
        <v>23675</v>
      </c>
      <c r="F13065" t="s">
        <v>23676</v>
      </c>
    </row>
    <row r="13066" spans="1:6" x14ac:dyDescent="0.2">
      <c r="A13066" t="s">
        <v>15482</v>
      </c>
      <c r="B13066" t="s">
        <v>23525</v>
      </c>
      <c r="C13066" t="s">
        <v>23526</v>
      </c>
      <c r="D13066" t="s">
        <v>23677</v>
      </c>
      <c r="E13066" t="s">
        <v>23678</v>
      </c>
      <c r="F13066" t="s">
        <v>23679</v>
      </c>
    </row>
    <row r="13067" spans="1:6" x14ac:dyDescent="0.2">
      <c r="A13067" t="s">
        <v>15482</v>
      </c>
      <c r="B13067" t="s">
        <v>23525</v>
      </c>
      <c r="C13067" t="s">
        <v>23526</v>
      </c>
      <c r="D13067" t="s">
        <v>23680</v>
      </c>
      <c r="E13067" t="s">
        <v>23681</v>
      </c>
      <c r="F13067" t="s">
        <v>23682</v>
      </c>
    </row>
    <row r="13068" spans="1:6" x14ac:dyDescent="0.2">
      <c r="A13068" t="s">
        <v>15482</v>
      </c>
      <c r="B13068" t="s">
        <v>23525</v>
      </c>
      <c r="C13068" t="s">
        <v>23526</v>
      </c>
      <c r="D13068" t="s">
        <v>23683</v>
      </c>
      <c r="E13068" t="s">
        <v>23684</v>
      </c>
      <c r="F13068" t="s">
        <v>23685</v>
      </c>
    </row>
    <row r="13069" spans="1:6" x14ac:dyDescent="0.2">
      <c r="A13069" t="s">
        <v>15482</v>
      </c>
      <c r="B13069" t="s">
        <v>23525</v>
      </c>
      <c r="C13069" t="s">
        <v>23526</v>
      </c>
      <c r="D13069" t="s">
        <v>23187</v>
      </c>
      <c r="E13069" t="s">
        <v>23188</v>
      </c>
      <c r="F13069" t="s">
        <v>23189</v>
      </c>
    </row>
    <row r="13070" spans="1:6" x14ac:dyDescent="0.2">
      <c r="A13070" t="s">
        <v>15482</v>
      </c>
      <c r="B13070" t="s">
        <v>23525</v>
      </c>
      <c r="C13070" t="s">
        <v>23526</v>
      </c>
      <c r="D13070" t="s">
        <v>23686</v>
      </c>
      <c r="E13070" t="s">
        <v>23687</v>
      </c>
      <c r="F13070" t="s">
        <v>23688</v>
      </c>
    </row>
    <row r="13071" spans="1:6" x14ac:dyDescent="0.2">
      <c r="A13071" t="s">
        <v>15482</v>
      </c>
      <c r="B13071" t="s">
        <v>23525</v>
      </c>
      <c r="C13071" t="s">
        <v>23526</v>
      </c>
      <c r="D13071" t="s">
        <v>23689</v>
      </c>
      <c r="E13071" t="s">
        <v>23690</v>
      </c>
      <c r="F13071" t="s">
        <v>23691</v>
      </c>
    </row>
    <row r="13072" spans="1:6" x14ac:dyDescent="0.2">
      <c r="A13072" t="s">
        <v>15482</v>
      </c>
      <c r="B13072" t="s">
        <v>23525</v>
      </c>
      <c r="C13072" t="s">
        <v>23526</v>
      </c>
      <c r="D13072" t="s">
        <v>23692</v>
      </c>
      <c r="E13072" t="s">
        <v>23693</v>
      </c>
      <c r="F13072" t="s">
        <v>23694</v>
      </c>
    </row>
    <row r="13073" spans="1:6" x14ac:dyDescent="0.2">
      <c r="A13073" t="s">
        <v>15482</v>
      </c>
      <c r="B13073" t="s">
        <v>23525</v>
      </c>
      <c r="C13073" t="s">
        <v>23526</v>
      </c>
      <c r="D13073" t="s">
        <v>23695</v>
      </c>
      <c r="E13073" t="s">
        <v>23696</v>
      </c>
      <c r="F13073" t="s">
        <v>23697</v>
      </c>
    </row>
    <row r="13074" spans="1:6" x14ac:dyDescent="0.2">
      <c r="A13074" t="s">
        <v>15482</v>
      </c>
      <c r="B13074" t="s">
        <v>23525</v>
      </c>
      <c r="C13074" t="s">
        <v>23526</v>
      </c>
      <c r="D13074" t="s">
        <v>23698</v>
      </c>
      <c r="E13074" t="s">
        <v>23699</v>
      </c>
      <c r="F13074" t="s">
        <v>23700</v>
      </c>
    </row>
    <row r="13075" spans="1:6" x14ac:dyDescent="0.2">
      <c r="A13075" t="s">
        <v>15482</v>
      </c>
      <c r="B13075" t="s">
        <v>23525</v>
      </c>
      <c r="C13075" t="s">
        <v>23526</v>
      </c>
      <c r="D13075" t="s">
        <v>23701</v>
      </c>
      <c r="E13075" t="s">
        <v>23702</v>
      </c>
      <c r="F13075" t="s">
        <v>23703</v>
      </c>
    </row>
    <row r="13076" spans="1:6" x14ac:dyDescent="0.2">
      <c r="A13076" t="s">
        <v>15482</v>
      </c>
      <c r="B13076" t="s">
        <v>23525</v>
      </c>
      <c r="C13076" t="s">
        <v>23526</v>
      </c>
      <c r="D13076" t="s">
        <v>23704</v>
      </c>
      <c r="E13076" t="s">
        <v>23705</v>
      </c>
      <c r="F13076" t="s">
        <v>23706</v>
      </c>
    </row>
    <row r="13077" spans="1:6" x14ac:dyDescent="0.2">
      <c r="A13077" t="s">
        <v>15482</v>
      </c>
      <c r="B13077" t="s">
        <v>23525</v>
      </c>
      <c r="C13077" t="s">
        <v>23526</v>
      </c>
      <c r="D13077" t="s">
        <v>23707</v>
      </c>
      <c r="E13077" t="s">
        <v>23708</v>
      </c>
      <c r="F13077" t="s">
        <v>23709</v>
      </c>
    </row>
    <row r="13078" spans="1:6" x14ac:dyDescent="0.2">
      <c r="A13078" t="s">
        <v>15482</v>
      </c>
      <c r="B13078" t="s">
        <v>23525</v>
      </c>
      <c r="C13078" t="s">
        <v>23526</v>
      </c>
      <c r="D13078" t="s">
        <v>23710</v>
      </c>
      <c r="E13078" t="s">
        <v>23711</v>
      </c>
      <c r="F13078" t="s">
        <v>23712</v>
      </c>
    </row>
    <row r="13079" spans="1:6" x14ac:dyDescent="0.2">
      <c r="A13079" t="s">
        <v>15482</v>
      </c>
      <c r="B13079" t="s">
        <v>23525</v>
      </c>
      <c r="C13079" t="s">
        <v>23526</v>
      </c>
      <c r="D13079" t="s">
        <v>2228</v>
      </c>
      <c r="E13079" t="s">
        <v>2229</v>
      </c>
      <c r="F13079" t="s">
        <v>2230</v>
      </c>
    </row>
    <row r="13080" spans="1:6" x14ac:dyDescent="0.2">
      <c r="A13080" t="s">
        <v>15482</v>
      </c>
      <c r="B13080" t="s">
        <v>23525</v>
      </c>
      <c r="C13080" t="s">
        <v>23526</v>
      </c>
      <c r="D13080" t="s">
        <v>23713</v>
      </c>
      <c r="E13080" t="s">
        <v>23714</v>
      </c>
      <c r="F13080" t="s">
        <v>23715</v>
      </c>
    </row>
    <row r="13081" spans="1:6" x14ac:dyDescent="0.2">
      <c r="A13081" t="s">
        <v>15482</v>
      </c>
      <c r="B13081" t="s">
        <v>23525</v>
      </c>
      <c r="C13081" t="s">
        <v>23526</v>
      </c>
      <c r="D13081" t="s">
        <v>23716</v>
      </c>
      <c r="E13081" t="s">
        <v>23717</v>
      </c>
      <c r="F13081" t="s">
        <v>23718</v>
      </c>
    </row>
    <row r="13082" spans="1:6" x14ac:dyDescent="0.2">
      <c r="A13082" t="s">
        <v>15482</v>
      </c>
      <c r="B13082" t="s">
        <v>23525</v>
      </c>
      <c r="C13082" t="s">
        <v>23526</v>
      </c>
      <c r="D13082" t="s">
        <v>23719</v>
      </c>
      <c r="E13082" t="s">
        <v>23720</v>
      </c>
      <c r="F13082" t="s">
        <v>23721</v>
      </c>
    </row>
    <row r="13083" spans="1:6" x14ac:dyDescent="0.2">
      <c r="A13083" t="s">
        <v>15482</v>
      </c>
      <c r="B13083" t="s">
        <v>23525</v>
      </c>
      <c r="C13083" t="s">
        <v>23526</v>
      </c>
      <c r="D13083" t="s">
        <v>23722</v>
      </c>
      <c r="E13083" t="s">
        <v>23723</v>
      </c>
      <c r="F13083" t="s">
        <v>23724</v>
      </c>
    </row>
    <row r="13084" spans="1:6" x14ac:dyDescent="0.2">
      <c r="A13084" t="s">
        <v>15482</v>
      </c>
      <c r="B13084" t="s">
        <v>23525</v>
      </c>
      <c r="C13084" t="s">
        <v>23526</v>
      </c>
      <c r="D13084" t="s">
        <v>23725</v>
      </c>
      <c r="E13084" t="s">
        <v>23726</v>
      </c>
      <c r="F13084" t="s">
        <v>23727</v>
      </c>
    </row>
    <row r="13085" spans="1:6" x14ac:dyDescent="0.2">
      <c r="A13085" t="s">
        <v>15482</v>
      </c>
      <c r="B13085" t="s">
        <v>23525</v>
      </c>
      <c r="C13085" t="s">
        <v>23526</v>
      </c>
      <c r="D13085" t="s">
        <v>23728</v>
      </c>
      <c r="E13085" t="s">
        <v>23729</v>
      </c>
      <c r="F13085" t="s">
        <v>23730</v>
      </c>
    </row>
    <row r="13086" spans="1:6" x14ac:dyDescent="0.2">
      <c r="A13086" t="s">
        <v>15482</v>
      </c>
      <c r="B13086" t="s">
        <v>23525</v>
      </c>
      <c r="C13086" t="s">
        <v>23526</v>
      </c>
      <c r="D13086" t="s">
        <v>23731</v>
      </c>
      <c r="E13086" t="s">
        <v>23732</v>
      </c>
      <c r="F13086" t="s">
        <v>23733</v>
      </c>
    </row>
    <row r="13087" spans="1:6" x14ac:dyDescent="0.2">
      <c r="A13087" t="s">
        <v>15482</v>
      </c>
      <c r="B13087" t="s">
        <v>23525</v>
      </c>
      <c r="C13087" t="s">
        <v>23526</v>
      </c>
      <c r="D13087" t="s">
        <v>23734</v>
      </c>
      <c r="E13087" t="s">
        <v>23735</v>
      </c>
      <c r="F13087" t="s">
        <v>23736</v>
      </c>
    </row>
    <row r="13088" spans="1:6" x14ac:dyDescent="0.2">
      <c r="A13088" t="s">
        <v>15482</v>
      </c>
      <c r="B13088" t="s">
        <v>23525</v>
      </c>
      <c r="C13088" t="s">
        <v>23526</v>
      </c>
      <c r="D13088" t="s">
        <v>23737</v>
      </c>
      <c r="E13088" t="s">
        <v>23738</v>
      </c>
      <c r="F13088" t="s">
        <v>23739</v>
      </c>
    </row>
    <row r="13089" spans="1:6" x14ac:dyDescent="0.2">
      <c r="A13089" t="s">
        <v>15482</v>
      </c>
      <c r="B13089" t="s">
        <v>23525</v>
      </c>
      <c r="C13089" t="s">
        <v>23526</v>
      </c>
      <c r="D13089" t="s">
        <v>23740</v>
      </c>
      <c r="E13089" t="s">
        <v>23741</v>
      </c>
      <c r="F13089" t="s">
        <v>23742</v>
      </c>
    </row>
    <row r="13090" spans="1:6" x14ac:dyDescent="0.2">
      <c r="A13090" t="s">
        <v>15482</v>
      </c>
      <c r="B13090" t="s">
        <v>23525</v>
      </c>
      <c r="C13090" t="s">
        <v>23526</v>
      </c>
      <c r="D13090" t="s">
        <v>23743</v>
      </c>
      <c r="E13090" t="s">
        <v>23744</v>
      </c>
      <c r="F13090" t="s">
        <v>23745</v>
      </c>
    </row>
    <row r="13091" spans="1:6" x14ac:dyDescent="0.2">
      <c r="A13091" t="s">
        <v>15482</v>
      </c>
      <c r="B13091" t="s">
        <v>23525</v>
      </c>
      <c r="C13091" t="s">
        <v>23526</v>
      </c>
      <c r="D13091" t="s">
        <v>23746</v>
      </c>
      <c r="E13091" t="s">
        <v>23747</v>
      </c>
      <c r="F13091" t="s">
        <v>23748</v>
      </c>
    </row>
    <row r="13092" spans="1:6" x14ac:dyDescent="0.2">
      <c r="A13092" t="s">
        <v>15482</v>
      </c>
      <c r="B13092" t="s">
        <v>23525</v>
      </c>
      <c r="C13092" t="s">
        <v>23526</v>
      </c>
      <c r="D13092" t="s">
        <v>23749</v>
      </c>
      <c r="E13092" t="s">
        <v>23750</v>
      </c>
      <c r="F13092" t="s">
        <v>23751</v>
      </c>
    </row>
    <row r="13093" spans="1:6" x14ac:dyDescent="0.2">
      <c r="A13093" t="s">
        <v>15482</v>
      </c>
      <c r="B13093" t="s">
        <v>23525</v>
      </c>
      <c r="C13093" t="s">
        <v>23526</v>
      </c>
      <c r="D13093" t="s">
        <v>23752</v>
      </c>
      <c r="E13093" t="s">
        <v>23753</v>
      </c>
      <c r="F13093" t="s">
        <v>23754</v>
      </c>
    </row>
    <row r="13094" spans="1:6" x14ac:dyDescent="0.2">
      <c r="A13094" t="s">
        <v>15482</v>
      </c>
      <c r="B13094" t="s">
        <v>23525</v>
      </c>
      <c r="C13094" t="s">
        <v>23526</v>
      </c>
      <c r="D13094" t="s">
        <v>23755</v>
      </c>
      <c r="E13094" t="s">
        <v>23756</v>
      </c>
      <c r="F13094" t="s">
        <v>23757</v>
      </c>
    </row>
    <row r="13095" spans="1:6" x14ac:dyDescent="0.2">
      <c r="A13095" t="s">
        <v>15482</v>
      </c>
      <c r="B13095" t="s">
        <v>23525</v>
      </c>
      <c r="C13095" t="s">
        <v>23526</v>
      </c>
      <c r="D13095" t="s">
        <v>23758</v>
      </c>
      <c r="E13095" t="s">
        <v>23759</v>
      </c>
      <c r="F13095" t="s">
        <v>23760</v>
      </c>
    </row>
    <row r="13096" spans="1:6" x14ac:dyDescent="0.2">
      <c r="A13096" t="s">
        <v>15482</v>
      </c>
      <c r="B13096" t="s">
        <v>23525</v>
      </c>
      <c r="C13096" t="s">
        <v>23526</v>
      </c>
      <c r="D13096" t="s">
        <v>7073</v>
      </c>
      <c r="E13096" t="s">
        <v>7074</v>
      </c>
      <c r="F13096" t="s">
        <v>7075</v>
      </c>
    </row>
    <row r="13097" spans="1:6" x14ac:dyDescent="0.2">
      <c r="A13097" t="s">
        <v>15482</v>
      </c>
      <c r="B13097" t="s">
        <v>23525</v>
      </c>
      <c r="C13097" t="s">
        <v>23526</v>
      </c>
      <c r="D13097" t="s">
        <v>23761</v>
      </c>
      <c r="E13097" t="s">
        <v>23762</v>
      </c>
      <c r="F13097" t="s">
        <v>23763</v>
      </c>
    </row>
    <row r="13098" spans="1:6" x14ac:dyDescent="0.2">
      <c r="A13098" t="s">
        <v>15482</v>
      </c>
      <c r="B13098" t="s">
        <v>23525</v>
      </c>
      <c r="C13098" t="s">
        <v>23526</v>
      </c>
      <c r="D13098" t="s">
        <v>23764</v>
      </c>
      <c r="E13098" t="s">
        <v>23765</v>
      </c>
      <c r="F13098" t="s">
        <v>23766</v>
      </c>
    </row>
    <row r="13099" spans="1:6" x14ac:dyDescent="0.2">
      <c r="A13099" t="s">
        <v>15482</v>
      </c>
      <c r="B13099" t="s">
        <v>23525</v>
      </c>
      <c r="C13099" t="s">
        <v>23526</v>
      </c>
      <c r="D13099" t="s">
        <v>23767</v>
      </c>
      <c r="E13099" t="s">
        <v>23768</v>
      </c>
      <c r="F13099" t="s">
        <v>23769</v>
      </c>
    </row>
    <row r="13100" spans="1:6" x14ac:dyDescent="0.2">
      <c r="A13100" t="s">
        <v>15482</v>
      </c>
      <c r="B13100" t="s">
        <v>23525</v>
      </c>
      <c r="C13100" t="s">
        <v>23526</v>
      </c>
      <c r="D13100" t="s">
        <v>11966</v>
      </c>
      <c r="E13100" t="s">
        <v>11967</v>
      </c>
      <c r="F13100" t="s">
        <v>11968</v>
      </c>
    </row>
    <row r="13101" spans="1:6" x14ac:dyDescent="0.2">
      <c r="A13101" t="s">
        <v>15482</v>
      </c>
      <c r="B13101" t="s">
        <v>23525</v>
      </c>
      <c r="C13101" t="s">
        <v>23526</v>
      </c>
      <c r="D13101" t="s">
        <v>23770</v>
      </c>
      <c r="E13101" t="s">
        <v>23771</v>
      </c>
      <c r="F13101" t="s">
        <v>23772</v>
      </c>
    </row>
    <row r="13102" spans="1:6" x14ac:dyDescent="0.2">
      <c r="A13102" t="s">
        <v>15482</v>
      </c>
      <c r="B13102" t="s">
        <v>23525</v>
      </c>
      <c r="C13102" t="s">
        <v>23526</v>
      </c>
      <c r="D13102" t="s">
        <v>23773</v>
      </c>
      <c r="E13102" t="s">
        <v>23774</v>
      </c>
      <c r="F13102" t="s">
        <v>23775</v>
      </c>
    </row>
    <row r="13103" spans="1:6" x14ac:dyDescent="0.2">
      <c r="A13103" t="s">
        <v>15482</v>
      </c>
      <c r="B13103" t="s">
        <v>23525</v>
      </c>
      <c r="C13103" t="s">
        <v>23526</v>
      </c>
      <c r="D13103" t="s">
        <v>23776</v>
      </c>
      <c r="E13103" t="s">
        <v>23777</v>
      </c>
      <c r="F13103" t="s">
        <v>23778</v>
      </c>
    </row>
    <row r="13104" spans="1:6" x14ac:dyDescent="0.2">
      <c r="A13104" t="s">
        <v>15482</v>
      </c>
      <c r="B13104" t="s">
        <v>23525</v>
      </c>
      <c r="C13104" t="s">
        <v>23526</v>
      </c>
      <c r="D13104" t="s">
        <v>23779</v>
      </c>
      <c r="E13104" t="s">
        <v>23780</v>
      </c>
      <c r="F13104" t="s">
        <v>23781</v>
      </c>
    </row>
    <row r="13105" spans="1:6" x14ac:dyDescent="0.2">
      <c r="A13105" t="s">
        <v>15482</v>
      </c>
      <c r="B13105" t="s">
        <v>23525</v>
      </c>
      <c r="C13105" t="s">
        <v>23526</v>
      </c>
      <c r="D13105" t="s">
        <v>23782</v>
      </c>
      <c r="E13105" t="s">
        <v>23783</v>
      </c>
      <c r="F13105" t="s">
        <v>23784</v>
      </c>
    </row>
    <row r="13106" spans="1:6" x14ac:dyDescent="0.2">
      <c r="A13106" t="s">
        <v>15482</v>
      </c>
      <c r="B13106" t="s">
        <v>23525</v>
      </c>
      <c r="C13106" t="s">
        <v>23526</v>
      </c>
      <c r="D13106" t="s">
        <v>23785</v>
      </c>
      <c r="E13106" t="s">
        <v>23786</v>
      </c>
      <c r="F13106" t="s">
        <v>23787</v>
      </c>
    </row>
    <row r="13107" spans="1:6" x14ac:dyDescent="0.2">
      <c r="A13107" t="s">
        <v>15482</v>
      </c>
      <c r="B13107" t="s">
        <v>23525</v>
      </c>
      <c r="C13107" t="s">
        <v>23526</v>
      </c>
      <c r="D13107" t="s">
        <v>23788</v>
      </c>
      <c r="E13107" t="s">
        <v>23789</v>
      </c>
      <c r="F13107" t="s">
        <v>23790</v>
      </c>
    </row>
    <row r="13108" spans="1:6" x14ac:dyDescent="0.2">
      <c r="A13108" t="s">
        <v>15482</v>
      </c>
      <c r="B13108" t="s">
        <v>23525</v>
      </c>
      <c r="C13108" t="s">
        <v>23526</v>
      </c>
      <c r="D13108" t="s">
        <v>23791</v>
      </c>
      <c r="E13108" t="s">
        <v>23792</v>
      </c>
      <c r="F13108" t="s">
        <v>23793</v>
      </c>
    </row>
    <row r="13109" spans="1:6" x14ac:dyDescent="0.2">
      <c r="A13109" t="s">
        <v>15482</v>
      </c>
      <c r="B13109" t="s">
        <v>23525</v>
      </c>
      <c r="C13109" t="s">
        <v>23526</v>
      </c>
      <c r="D13109" t="s">
        <v>23794</v>
      </c>
      <c r="E13109" t="s">
        <v>23795</v>
      </c>
      <c r="F13109" t="s">
        <v>23796</v>
      </c>
    </row>
    <row r="13110" spans="1:6" x14ac:dyDescent="0.2">
      <c r="A13110" t="s">
        <v>15482</v>
      </c>
      <c r="B13110" t="s">
        <v>23525</v>
      </c>
      <c r="C13110" t="s">
        <v>23526</v>
      </c>
      <c r="D13110" t="s">
        <v>23797</v>
      </c>
      <c r="E13110" t="s">
        <v>23798</v>
      </c>
      <c r="F13110" t="s">
        <v>23799</v>
      </c>
    </row>
    <row r="13111" spans="1:6" x14ac:dyDescent="0.2">
      <c r="A13111" t="s">
        <v>15482</v>
      </c>
      <c r="B13111" t="s">
        <v>23525</v>
      </c>
      <c r="C13111" t="s">
        <v>23526</v>
      </c>
      <c r="D13111" t="s">
        <v>23800</v>
      </c>
      <c r="E13111" t="s">
        <v>23801</v>
      </c>
      <c r="F13111" t="s">
        <v>23802</v>
      </c>
    </row>
    <row r="13112" spans="1:6" x14ac:dyDescent="0.2">
      <c r="A13112" t="s">
        <v>15482</v>
      </c>
      <c r="B13112" t="s">
        <v>23525</v>
      </c>
      <c r="C13112" t="s">
        <v>23526</v>
      </c>
      <c r="D13112" t="s">
        <v>23803</v>
      </c>
      <c r="E13112" t="s">
        <v>23804</v>
      </c>
      <c r="F13112" t="s">
        <v>23805</v>
      </c>
    </row>
    <row r="13113" spans="1:6" x14ac:dyDescent="0.2">
      <c r="A13113" t="s">
        <v>15482</v>
      </c>
      <c r="B13113" t="s">
        <v>23525</v>
      </c>
      <c r="C13113" t="s">
        <v>23526</v>
      </c>
      <c r="D13113" t="s">
        <v>23806</v>
      </c>
      <c r="E13113" t="s">
        <v>23807</v>
      </c>
      <c r="F13113" t="s">
        <v>23808</v>
      </c>
    </row>
    <row r="13114" spans="1:6" x14ac:dyDescent="0.2">
      <c r="A13114" t="s">
        <v>15482</v>
      </c>
      <c r="B13114" t="s">
        <v>23525</v>
      </c>
      <c r="C13114" t="s">
        <v>23526</v>
      </c>
      <c r="D13114" t="s">
        <v>23809</v>
      </c>
      <c r="E13114" t="s">
        <v>23810</v>
      </c>
      <c r="F13114" t="s">
        <v>23811</v>
      </c>
    </row>
    <row r="13115" spans="1:6" x14ac:dyDescent="0.2">
      <c r="A13115" t="s">
        <v>15482</v>
      </c>
      <c r="B13115" t="s">
        <v>23525</v>
      </c>
      <c r="C13115" t="s">
        <v>23526</v>
      </c>
      <c r="D13115" t="s">
        <v>1243</v>
      </c>
      <c r="E13115" t="s">
        <v>1244</v>
      </c>
      <c r="F13115" t="s">
        <v>23812</v>
      </c>
    </row>
    <row r="13116" spans="1:6" x14ac:dyDescent="0.2">
      <c r="A13116" t="s">
        <v>15482</v>
      </c>
      <c r="B13116" t="s">
        <v>23525</v>
      </c>
      <c r="C13116" t="s">
        <v>23526</v>
      </c>
      <c r="D13116" t="s">
        <v>23052</v>
      </c>
      <c r="E13116" t="s">
        <v>23053</v>
      </c>
      <c r="F13116" t="s">
        <v>23054</v>
      </c>
    </row>
    <row r="13117" spans="1:6" x14ac:dyDescent="0.2">
      <c r="A13117" t="s">
        <v>15482</v>
      </c>
      <c r="B13117" t="s">
        <v>23525</v>
      </c>
      <c r="C13117" t="s">
        <v>23526</v>
      </c>
      <c r="D13117" t="s">
        <v>23813</v>
      </c>
      <c r="E13117" t="s">
        <v>23814</v>
      </c>
      <c r="F13117" t="s">
        <v>23815</v>
      </c>
    </row>
    <row r="13118" spans="1:6" x14ac:dyDescent="0.2">
      <c r="A13118" t="s">
        <v>15482</v>
      </c>
      <c r="B13118" t="s">
        <v>23525</v>
      </c>
      <c r="C13118" t="s">
        <v>23526</v>
      </c>
      <c r="D13118" t="s">
        <v>23816</v>
      </c>
      <c r="E13118" t="s">
        <v>23817</v>
      </c>
      <c r="F13118" t="s">
        <v>23818</v>
      </c>
    </row>
    <row r="13119" spans="1:6" x14ac:dyDescent="0.2">
      <c r="A13119" t="s">
        <v>15482</v>
      </c>
      <c r="B13119" t="s">
        <v>23525</v>
      </c>
      <c r="C13119" t="s">
        <v>23526</v>
      </c>
      <c r="D13119" t="s">
        <v>23819</v>
      </c>
      <c r="E13119" t="s">
        <v>23820</v>
      </c>
      <c r="F13119" t="s">
        <v>23821</v>
      </c>
    </row>
    <row r="13120" spans="1:6" x14ac:dyDescent="0.2">
      <c r="A13120" t="s">
        <v>15482</v>
      </c>
      <c r="B13120" t="s">
        <v>23525</v>
      </c>
      <c r="C13120" t="s">
        <v>23526</v>
      </c>
      <c r="D13120" t="s">
        <v>23822</v>
      </c>
      <c r="E13120" t="s">
        <v>23823</v>
      </c>
      <c r="F13120" t="s">
        <v>23824</v>
      </c>
    </row>
    <row r="13121" spans="1:6" x14ac:dyDescent="0.2">
      <c r="A13121" t="s">
        <v>15482</v>
      </c>
      <c r="B13121" t="s">
        <v>23525</v>
      </c>
      <c r="C13121" t="s">
        <v>23526</v>
      </c>
      <c r="D13121" t="s">
        <v>23825</v>
      </c>
      <c r="E13121" t="s">
        <v>23826</v>
      </c>
      <c r="F13121" t="s">
        <v>23827</v>
      </c>
    </row>
    <row r="13122" spans="1:6" x14ac:dyDescent="0.2">
      <c r="A13122" t="s">
        <v>15482</v>
      </c>
      <c r="B13122" t="s">
        <v>23525</v>
      </c>
      <c r="C13122" t="s">
        <v>23526</v>
      </c>
      <c r="D13122" t="s">
        <v>23828</v>
      </c>
      <c r="E13122" t="s">
        <v>23829</v>
      </c>
      <c r="F13122" t="s">
        <v>23830</v>
      </c>
    </row>
    <row r="13123" spans="1:6" x14ac:dyDescent="0.2">
      <c r="A13123" t="s">
        <v>15482</v>
      </c>
      <c r="B13123" t="s">
        <v>23525</v>
      </c>
      <c r="C13123" t="s">
        <v>23526</v>
      </c>
      <c r="D13123" t="s">
        <v>23831</v>
      </c>
      <c r="E13123" t="s">
        <v>23832</v>
      </c>
      <c r="F13123" t="s">
        <v>23833</v>
      </c>
    </row>
    <row r="13124" spans="1:6" x14ac:dyDescent="0.2">
      <c r="A13124" t="s">
        <v>15482</v>
      </c>
      <c r="B13124" t="s">
        <v>23525</v>
      </c>
      <c r="C13124" t="s">
        <v>23526</v>
      </c>
      <c r="D13124" t="s">
        <v>23834</v>
      </c>
      <c r="E13124" t="s">
        <v>23835</v>
      </c>
      <c r="F13124" t="s">
        <v>23836</v>
      </c>
    </row>
    <row r="13125" spans="1:6" x14ac:dyDescent="0.2">
      <c r="A13125" t="s">
        <v>15482</v>
      </c>
      <c r="B13125" t="s">
        <v>23525</v>
      </c>
      <c r="C13125" t="s">
        <v>23526</v>
      </c>
      <c r="D13125" t="s">
        <v>23837</v>
      </c>
      <c r="E13125" t="s">
        <v>23838</v>
      </c>
      <c r="F13125" t="s">
        <v>23839</v>
      </c>
    </row>
    <row r="13126" spans="1:6" x14ac:dyDescent="0.2">
      <c r="A13126" t="s">
        <v>15482</v>
      </c>
      <c r="B13126" t="s">
        <v>23525</v>
      </c>
      <c r="C13126" t="s">
        <v>23526</v>
      </c>
      <c r="D13126" t="s">
        <v>23840</v>
      </c>
      <c r="E13126" t="s">
        <v>23841</v>
      </c>
      <c r="F13126" t="s">
        <v>23842</v>
      </c>
    </row>
    <row r="13127" spans="1:6" x14ac:dyDescent="0.2">
      <c r="A13127" t="s">
        <v>15482</v>
      </c>
      <c r="B13127" t="s">
        <v>23525</v>
      </c>
      <c r="C13127" t="s">
        <v>23526</v>
      </c>
      <c r="D13127" t="s">
        <v>5015</v>
      </c>
      <c r="E13127" t="s">
        <v>5016</v>
      </c>
      <c r="F13127" t="s">
        <v>5017</v>
      </c>
    </row>
    <row r="13128" spans="1:6" x14ac:dyDescent="0.2">
      <c r="A13128" t="s">
        <v>15482</v>
      </c>
      <c r="B13128" t="s">
        <v>23525</v>
      </c>
      <c r="C13128" t="s">
        <v>23526</v>
      </c>
      <c r="D13128" t="s">
        <v>23843</v>
      </c>
      <c r="E13128" t="s">
        <v>23844</v>
      </c>
      <c r="F13128" t="s">
        <v>23845</v>
      </c>
    </row>
    <row r="13129" spans="1:6" x14ac:dyDescent="0.2">
      <c r="A13129" t="s">
        <v>15482</v>
      </c>
      <c r="B13129" t="s">
        <v>23525</v>
      </c>
      <c r="C13129" t="s">
        <v>23526</v>
      </c>
      <c r="D13129" t="s">
        <v>23846</v>
      </c>
      <c r="E13129" t="s">
        <v>23847</v>
      </c>
      <c r="F13129" t="s">
        <v>23848</v>
      </c>
    </row>
    <row r="13130" spans="1:6" x14ac:dyDescent="0.2">
      <c r="A13130" t="s">
        <v>15482</v>
      </c>
      <c r="B13130" t="s">
        <v>23525</v>
      </c>
      <c r="C13130" t="s">
        <v>23526</v>
      </c>
      <c r="D13130" t="s">
        <v>23849</v>
      </c>
      <c r="E13130" t="s">
        <v>23850</v>
      </c>
      <c r="F13130" t="s">
        <v>23851</v>
      </c>
    </row>
    <row r="13131" spans="1:6" x14ac:dyDescent="0.2">
      <c r="A13131" t="s">
        <v>15482</v>
      </c>
      <c r="B13131" t="s">
        <v>23525</v>
      </c>
      <c r="C13131" t="s">
        <v>23526</v>
      </c>
      <c r="D13131" t="s">
        <v>23852</v>
      </c>
      <c r="E13131" t="s">
        <v>23853</v>
      </c>
      <c r="F13131" t="s">
        <v>23854</v>
      </c>
    </row>
    <row r="13132" spans="1:6" x14ac:dyDescent="0.2">
      <c r="A13132" t="s">
        <v>15482</v>
      </c>
      <c r="B13132" t="s">
        <v>23525</v>
      </c>
      <c r="C13132" t="s">
        <v>23526</v>
      </c>
      <c r="D13132" t="s">
        <v>23855</v>
      </c>
      <c r="E13132" t="s">
        <v>23856</v>
      </c>
      <c r="F13132" t="s">
        <v>23857</v>
      </c>
    </row>
    <row r="13133" spans="1:6" x14ac:dyDescent="0.2">
      <c r="A13133" t="s">
        <v>15482</v>
      </c>
      <c r="B13133" t="s">
        <v>23525</v>
      </c>
      <c r="C13133" t="s">
        <v>23526</v>
      </c>
      <c r="D13133" t="s">
        <v>23858</v>
      </c>
      <c r="E13133" t="s">
        <v>23859</v>
      </c>
      <c r="F13133" t="s">
        <v>23860</v>
      </c>
    </row>
    <row r="13134" spans="1:6" x14ac:dyDescent="0.2">
      <c r="A13134" t="s">
        <v>15482</v>
      </c>
      <c r="B13134" t="s">
        <v>23525</v>
      </c>
      <c r="C13134" t="s">
        <v>23526</v>
      </c>
      <c r="D13134" t="s">
        <v>23861</v>
      </c>
      <c r="E13134" t="s">
        <v>23862</v>
      </c>
      <c r="F13134" t="s">
        <v>23863</v>
      </c>
    </row>
    <row r="13135" spans="1:6" x14ac:dyDescent="0.2">
      <c r="A13135" t="s">
        <v>15482</v>
      </c>
      <c r="B13135" t="s">
        <v>23525</v>
      </c>
      <c r="C13135" t="s">
        <v>23526</v>
      </c>
      <c r="D13135" t="s">
        <v>23864</v>
      </c>
      <c r="E13135" t="s">
        <v>23865</v>
      </c>
      <c r="F13135" t="s">
        <v>23866</v>
      </c>
    </row>
    <row r="13136" spans="1:6" x14ac:dyDescent="0.2">
      <c r="A13136" t="s">
        <v>15482</v>
      </c>
      <c r="B13136" t="s">
        <v>23525</v>
      </c>
      <c r="C13136" t="s">
        <v>23526</v>
      </c>
      <c r="D13136" t="s">
        <v>23849</v>
      </c>
      <c r="E13136" t="s">
        <v>23850</v>
      </c>
      <c r="F13136" t="s">
        <v>23851</v>
      </c>
    </row>
    <row r="13137" spans="1:6" x14ac:dyDescent="0.2">
      <c r="A13137" t="s">
        <v>15482</v>
      </c>
      <c r="B13137" t="s">
        <v>23525</v>
      </c>
      <c r="C13137" t="s">
        <v>23526</v>
      </c>
      <c r="D13137" t="s">
        <v>23867</v>
      </c>
      <c r="E13137" t="s">
        <v>23868</v>
      </c>
      <c r="F13137" t="s">
        <v>23869</v>
      </c>
    </row>
    <row r="13138" spans="1:6" x14ac:dyDescent="0.2">
      <c r="A13138" t="s">
        <v>15482</v>
      </c>
      <c r="B13138" t="s">
        <v>23525</v>
      </c>
      <c r="C13138" t="s">
        <v>23526</v>
      </c>
      <c r="D13138" t="s">
        <v>19462</v>
      </c>
      <c r="E13138" t="s">
        <v>19463</v>
      </c>
      <c r="F13138" t="s">
        <v>19464</v>
      </c>
    </row>
    <row r="13139" spans="1:6" x14ac:dyDescent="0.2">
      <c r="A13139" t="s">
        <v>15482</v>
      </c>
      <c r="B13139" t="s">
        <v>23525</v>
      </c>
      <c r="C13139" t="s">
        <v>23526</v>
      </c>
      <c r="D13139" t="s">
        <v>23870</v>
      </c>
      <c r="E13139" t="s">
        <v>23871</v>
      </c>
      <c r="F13139" t="s">
        <v>23872</v>
      </c>
    </row>
    <row r="13140" spans="1:6" x14ac:dyDescent="0.2">
      <c r="A13140" t="s">
        <v>15482</v>
      </c>
      <c r="B13140" t="s">
        <v>23525</v>
      </c>
      <c r="C13140" t="s">
        <v>23526</v>
      </c>
      <c r="D13140" t="s">
        <v>23873</v>
      </c>
      <c r="E13140" t="s">
        <v>23874</v>
      </c>
      <c r="F13140" t="s">
        <v>23875</v>
      </c>
    </row>
    <row r="13141" spans="1:6" x14ac:dyDescent="0.2">
      <c r="A13141" t="s">
        <v>15482</v>
      </c>
      <c r="B13141" t="s">
        <v>23525</v>
      </c>
      <c r="C13141" t="s">
        <v>23526</v>
      </c>
      <c r="D13141" t="s">
        <v>23876</v>
      </c>
      <c r="E13141" t="s">
        <v>23877</v>
      </c>
      <c r="F13141" t="s">
        <v>23878</v>
      </c>
    </row>
    <row r="13142" spans="1:6" x14ac:dyDescent="0.2">
      <c r="A13142" t="s">
        <v>15482</v>
      </c>
      <c r="B13142" t="s">
        <v>23525</v>
      </c>
      <c r="C13142" t="s">
        <v>23526</v>
      </c>
      <c r="D13142" t="s">
        <v>23879</v>
      </c>
      <c r="E13142" t="s">
        <v>23880</v>
      </c>
      <c r="F13142" t="s">
        <v>23881</v>
      </c>
    </row>
    <row r="13143" spans="1:6" x14ac:dyDescent="0.2">
      <c r="A13143" t="s">
        <v>15482</v>
      </c>
      <c r="B13143" t="s">
        <v>23525</v>
      </c>
      <c r="C13143" t="s">
        <v>23526</v>
      </c>
      <c r="D13143" t="s">
        <v>23882</v>
      </c>
      <c r="E13143" t="s">
        <v>23883</v>
      </c>
      <c r="F13143" t="s">
        <v>23884</v>
      </c>
    </row>
    <row r="13144" spans="1:6" x14ac:dyDescent="0.2">
      <c r="A13144" t="s">
        <v>15482</v>
      </c>
      <c r="B13144" t="s">
        <v>23525</v>
      </c>
      <c r="C13144" t="s">
        <v>23526</v>
      </c>
      <c r="D13144" t="s">
        <v>5015</v>
      </c>
      <c r="E13144" t="s">
        <v>5016</v>
      </c>
      <c r="F13144" t="s">
        <v>5017</v>
      </c>
    </row>
    <row r="13145" spans="1:6" x14ac:dyDescent="0.2">
      <c r="A13145" t="s">
        <v>15482</v>
      </c>
      <c r="B13145" t="s">
        <v>23525</v>
      </c>
      <c r="C13145" t="s">
        <v>23526</v>
      </c>
      <c r="D13145" t="s">
        <v>23885</v>
      </c>
      <c r="E13145" t="s">
        <v>23886</v>
      </c>
      <c r="F13145" t="s">
        <v>23887</v>
      </c>
    </row>
    <row r="13146" spans="1:6" x14ac:dyDescent="0.2">
      <c r="A13146" t="s">
        <v>15482</v>
      </c>
      <c r="B13146" t="s">
        <v>23525</v>
      </c>
      <c r="C13146" t="s">
        <v>23526</v>
      </c>
      <c r="D13146" t="s">
        <v>23858</v>
      </c>
      <c r="E13146" t="s">
        <v>23859</v>
      </c>
      <c r="F13146" t="s">
        <v>23860</v>
      </c>
    </row>
    <row r="13147" spans="1:6" x14ac:dyDescent="0.2">
      <c r="A13147" t="s">
        <v>15482</v>
      </c>
      <c r="B13147" t="s">
        <v>23525</v>
      </c>
      <c r="C13147" t="s">
        <v>23526</v>
      </c>
      <c r="D13147" t="s">
        <v>23888</v>
      </c>
      <c r="E13147" t="s">
        <v>23889</v>
      </c>
      <c r="F13147" t="s">
        <v>23890</v>
      </c>
    </row>
    <row r="13148" spans="1:6" x14ac:dyDescent="0.2">
      <c r="A13148" t="s">
        <v>15482</v>
      </c>
      <c r="B13148" t="s">
        <v>23525</v>
      </c>
      <c r="C13148" t="s">
        <v>23526</v>
      </c>
      <c r="D13148" t="s">
        <v>23891</v>
      </c>
      <c r="E13148" t="s">
        <v>23892</v>
      </c>
      <c r="F13148" t="s">
        <v>23893</v>
      </c>
    </row>
    <row r="13149" spans="1:6" x14ac:dyDescent="0.2">
      <c r="A13149" t="s">
        <v>15482</v>
      </c>
      <c r="B13149" t="s">
        <v>23525</v>
      </c>
      <c r="C13149" t="s">
        <v>23526</v>
      </c>
      <c r="D13149" t="s">
        <v>23894</v>
      </c>
      <c r="E13149" t="s">
        <v>23895</v>
      </c>
      <c r="F13149" t="s">
        <v>23896</v>
      </c>
    </row>
    <row r="13150" spans="1:6" x14ac:dyDescent="0.2">
      <c r="A13150" t="s">
        <v>15482</v>
      </c>
      <c r="B13150" t="s">
        <v>23525</v>
      </c>
      <c r="C13150" t="s">
        <v>23526</v>
      </c>
      <c r="D13150" t="s">
        <v>23852</v>
      </c>
      <c r="E13150" t="s">
        <v>23853</v>
      </c>
      <c r="F13150" t="s">
        <v>23854</v>
      </c>
    </row>
    <row r="13151" spans="1:6" x14ac:dyDescent="0.2">
      <c r="A13151" t="s">
        <v>15482</v>
      </c>
      <c r="B13151" t="s">
        <v>23525</v>
      </c>
      <c r="C13151" t="s">
        <v>23526</v>
      </c>
      <c r="D13151" t="s">
        <v>23897</v>
      </c>
      <c r="E13151" t="s">
        <v>23898</v>
      </c>
      <c r="F13151" t="s">
        <v>23899</v>
      </c>
    </row>
    <row r="13152" spans="1:6" x14ac:dyDescent="0.2">
      <c r="A13152" t="s">
        <v>15482</v>
      </c>
      <c r="B13152" t="s">
        <v>23525</v>
      </c>
      <c r="C13152" t="s">
        <v>23526</v>
      </c>
      <c r="D13152" t="s">
        <v>23900</v>
      </c>
      <c r="E13152" t="s">
        <v>23901</v>
      </c>
      <c r="F13152" t="s">
        <v>23902</v>
      </c>
    </row>
    <row r="13153" spans="1:6" x14ac:dyDescent="0.2">
      <c r="A13153" t="s">
        <v>15482</v>
      </c>
      <c r="B13153" t="s">
        <v>23525</v>
      </c>
      <c r="C13153" t="s">
        <v>23526</v>
      </c>
      <c r="D13153" t="s">
        <v>23903</v>
      </c>
      <c r="E13153" t="s">
        <v>23904</v>
      </c>
      <c r="F13153" t="s">
        <v>23905</v>
      </c>
    </row>
    <row r="13154" spans="1:6" x14ac:dyDescent="0.2">
      <c r="A13154" t="s">
        <v>15482</v>
      </c>
      <c r="B13154" t="s">
        <v>23525</v>
      </c>
      <c r="C13154" t="s">
        <v>23526</v>
      </c>
      <c r="D13154" t="s">
        <v>23906</v>
      </c>
      <c r="E13154" t="s">
        <v>23907</v>
      </c>
      <c r="F13154" t="s">
        <v>23908</v>
      </c>
    </row>
    <row r="13155" spans="1:6" x14ac:dyDescent="0.2">
      <c r="A13155" t="s">
        <v>15482</v>
      </c>
      <c r="B13155" t="s">
        <v>23525</v>
      </c>
      <c r="C13155" t="s">
        <v>23526</v>
      </c>
      <c r="D13155" t="s">
        <v>23855</v>
      </c>
      <c r="E13155" t="s">
        <v>23856</v>
      </c>
      <c r="F13155" t="s">
        <v>23857</v>
      </c>
    </row>
    <row r="13156" spans="1:6" x14ac:dyDescent="0.2">
      <c r="A13156" t="s">
        <v>15482</v>
      </c>
      <c r="B13156" t="s">
        <v>23525</v>
      </c>
      <c r="C13156" t="s">
        <v>23526</v>
      </c>
      <c r="D13156" t="s">
        <v>23843</v>
      </c>
      <c r="E13156" t="s">
        <v>23844</v>
      </c>
      <c r="F13156" t="s">
        <v>23845</v>
      </c>
    </row>
    <row r="13157" spans="1:6" x14ac:dyDescent="0.2">
      <c r="A13157" t="s">
        <v>15482</v>
      </c>
      <c r="B13157" t="s">
        <v>23525</v>
      </c>
      <c r="C13157" t="s">
        <v>23526</v>
      </c>
      <c r="D13157" t="s">
        <v>23846</v>
      </c>
      <c r="E13157" t="s">
        <v>23847</v>
      </c>
      <c r="F13157" t="s">
        <v>23848</v>
      </c>
    </row>
    <row r="13158" spans="1:6" x14ac:dyDescent="0.2">
      <c r="A13158" t="s">
        <v>15482</v>
      </c>
      <c r="B13158" t="s">
        <v>23525</v>
      </c>
      <c r="C13158" t="s">
        <v>23526</v>
      </c>
      <c r="D13158" t="s">
        <v>23909</v>
      </c>
      <c r="E13158" t="s">
        <v>23910</v>
      </c>
      <c r="F13158" t="s">
        <v>23911</v>
      </c>
    </row>
    <row r="13159" spans="1:6" x14ac:dyDescent="0.2">
      <c r="A13159" t="s">
        <v>15482</v>
      </c>
      <c r="B13159" t="s">
        <v>23525</v>
      </c>
      <c r="C13159" t="s">
        <v>23526</v>
      </c>
      <c r="D13159" t="s">
        <v>23879</v>
      </c>
      <c r="E13159" t="s">
        <v>23880</v>
      </c>
      <c r="F13159" t="s">
        <v>23881</v>
      </c>
    </row>
    <row r="13160" spans="1:6" x14ac:dyDescent="0.2">
      <c r="A13160" t="s">
        <v>15482</v>
      </c>
      <c r="B13160" t="s">
        <v>23525</v>
      </c>
      <c r="C13160" t="s">
        <v>23526</v>
      </c>
      <c r="D13160" t="s">
        <v>23882</v>
      </c>
      <c r="E13160" t="s">
        <v>23883</v>
      </c>
      <c r="F13160" t="s">
        <v>23884</v>
      </c>
    </row>
    <row r="13161" spans="1:6" x14ac:dyDescent="0.2">
      <c r="A13161" t="s">
        <v>15482</v>
      </c>
      <c r="B13161" t="s">
        <v>23525</v>
      </c>
      <c r="C13161" t="s">
        <v>23526</v>
      </c>
      <c r="D13161" t="s">
        <v>23873</v>
      </c>
      <c r="E13161" t="s">
        <v>23874</v>
      </c>
      <c r="F13161" t="s">
        <v>23875</v>
      </c>
    </row>
    <row r="13162" spans="1:6" x14ac:dyDescent="0.2">
      <c r="A13162" t="s">
        <v>15482</v>
      </c>
      <c r="B13162" t="s">
        <v>23525</v>
      </c>
      <c r="C13162" t="s">
        <v>23526</v>
      </c>
      <c r="D13162" t="s">
        <v>15819</v>
      </c>
      <c r="E13162" t="s">
        <v>15820</v>
      </c>
      <c r="F13162" t="s">
        <v>15821</v>
      </c>
    </row>
    <row r="13163" spans="1:6" x14ac:dyDescent="0.2">
      <c r="A13163" t="s">
        <v>15482</v>
      </c>
      <c r="B13163" t="s">
        <v>23525</v>
      </c>
      <c r="C13163" t="s">
        <v>23526</v>
      </c>
      <c r="D13163" t="s">
        <v>19462</v>
      </c>
      <c r="E13163" t="s">
        <v>19463</v>
      </c>
      <c r="F13163" t="s">
        <v>19464</v>
      </c>
    </row>
    <row r="13164" spans="1:6" x14ac:dyDescent="0.2">
      <c r="A13164" t="s">
        <v>15482</v>
      </c>
      <c r="B13164" t="s">
        <v>23525</v>
      </c>
      <c r="C13164" t="s">
        <v>23526</v>
      </c>
      <c r="D13164" t="s">
        <v>23912</v>
      </c>
      <c r="E13164" t="s">
        <v>23913</v>
      </c>
      <c r="F13164" t="s">
        <v>23914</v>
      </c>
    </row>
    <row r="13165" spans="1:6" x14ac:dyDescent="0.2">
      <c r="A13165" t="s">
        <v>15482</v>
      </c>
      <c r="B13165" t="s">
        <v>23915</v>
      </c>
      <c r="C13165" t="s">
        <v>23916</v>
      </c>
      <c r="D13165" t="s">
        <v>14050</v>
      </c>
      <c r="E13165" t="s">
        <v>14051</v>
      </c>
      <c r="F13165" t="s">
        <v>14052</v>
      </c>
    </row>
    <row r="13166" spans="1:6" x14ac:dyDescent="0.2">
      <c r="A13166" t="s">
        <v>15482</v>
      </c>
      <c r="B13166" t="s">
        <v>23915</v>
      </c>
      <c r="C13166" t="s">
        <v>23916</v>
      </c>
      <c r="D13166" t="s">
        <v>14053</v>
      </c>
      <c r="E13166" t="s">
        <v>14054</v>
      </c>
      <c r="F13166" t="s">
        <v>14055</v>
      </c>
    </row>
    <row r="13167" spans="1:6" x14ac:dyDescent="0.2">
      <c r="A13167" t="s">
        <v>15482</v>
      </c>
      <c r="B13167" t="s">
        <v>23915</v>
      </c>
      <c r="C13167" t="s">
        <v>23916</v>
      </c>
      <c r="D13167" t="s">
        <v>14056</v>
      </c>
      <c r="E13167" t="s">
        <v>14057</v>
      </c>
      <c r="F13167" t="s">
        <v>14058</v>
      </c>
    </row>
    <row r="13168" spans="1:6" x14ac:dyDescent="0.2">
      <c r="A13168" t="s">
        <v>15482</v>
      </c>
      <c r="B13168" t="s">
        <v>23915</v>
      </c>
      <c r="C13168" t="s">
        <v>23916</v>
      </c>
      <c r="D13168" t="s">
        <v>14059</v>
      </c>
      <c r="E13168" t="s">
        <v>14060</v>
      </c>
      <c r="F13168" t="s">
        <v>14061</v>
      </c>
    </row>
    <row r="13169" spans="1:6" x14ac:dyDescent="0.2">
      <c r="A13169" t="s">
        <v>15482</v>
      </c>
      <c r="B13169" t="s">
        <v>23915</v>
      </c>
      <c r="C13169" t="s">
        <v>23916</v>
      </c>
      <c r="D13169" t="s">
        <v>14065</v>
      </c>
      <c r="E13169" t="s">
        <v>14066</v>
      </c>
      <c r="F13169" t="s">
        <v>14067</v>
      </c>
    </row>
    <row r="13170" spans="1:6" x14ac:dyDescent="0.2">
      <c r="A13170" t="s">
        <v>15482</v>
      </c>
      <c r="B13170" t="s">
        <v>23915</v>
      </c>
      <c r="C13170" t="s">
        <v>23916</v>
      </c>
      <c r="D13170" t="s">
        <v>8536</v>
      </c>
      <c r="E13170" t="s">
        <v>8537</v>
      </c>
      <c r="F13170" t="s">
        <v>8538</v>
      </c>
    </row>
    <row r="13171" spans="1:6" x14ac:dyDescent="0.2">
      <c r="A13171" t="s">
        <v>15482</v>
      </c>
      <c r="B13171" t="s">
        <v>23915</v>
      </c>
      <c r="C13171" t="s">
        <v>23916</v>
      </c>
      <c r="D13171" t="s">
        <v>14078</v>
      </c>
      <c r="E13171" t="s">
        <v>14079</v>
      </c>
      <c r="F13171" t="s">
        <v>14080</v>
      </c>
    </row>
    <row r="13172" spans="1:6" x14ac:dyDescent="0.2">
      <c r="A13172" t="s">
        <v>15482</v>
      </c>
      <c r="B13172" t="s">
        <v>23915</v>
      </c>
      <c r="C13172" t="s">
        <v>23916</v>
      </c>
      <c r="D13172" t="s">
        <v>14081</v>
      </c>
      <c r="E13172" t="s">
        <v>14082</v>
      </c>
      <c r="F13172" t="s">
        <v>14083</v>
      </c>
    </row>
    <row r="13173" spans="1:6" x14ac:dyDescent="0.2">
      <c r="A13173" t="s">
        <v>15482</v>
      </c>
      <c r="B13173" t="s">
        <v>23915</v>
      </c>
      <c r="C13173" t="s">
        <v>23916</v>
      </c>
      <c r="D13173" t="s">
        <v>23917</v>
      </c>
      <c r="E13173" t="s">
        <v>23918</v>
      </c>
      <c r="F13173" t="s">
        <v>23919</v>
      </c>
    </row>
    <row r="13174" spans="1:6" x14ac:dyDescent="0.2">
      <c r="A13174" t="s">
        <v>15482</v>
      </c>
      <c r="B13174" t="s">
        <v>23915</v>
      </c>
      <c r="C13174" t="s">
        <v>23916</v>
      </c>
      <c r="D13174" t="s">
        <v>14084</v>
      </c>
      <c r="E13174" t="s">
        <v>14085</v>
      </c>
      <c r="F13174" t="s">
        <v>14086</v>
      </c>
    </row>
    <row r="13175" spans="1:6" x14ac:dyDescent="0.2">
      <c r="A13175" t="s">
        <v>15482</v>
      </c>
      <c r="B13175" t="s">
        <v>23915</v>
      </c>
      <c r="C13175" t="s">
        <v>23916</v>
      </c>
      <c r="D13175" t="s">
        <v>14087</v>
      </c>
      <c r="E13175" t="s">
        <v>14088</v>
      </c>
      <c r="F13175" t="s">
        <v>14089</v>
      </c>
    </row>
    <row r="13176" spans="1:6" x14ac:dyDescent="0.2">
      <c r="A13176" t="s">
        <v>15482</v>
      </c>
      <c r="B13176" t="s">
        <v>23915</v>
      </c>
      <c r="C13176" t="s">
        <v>23916</v>
      </c>
      <c r="D13176" t="s">
        <v>14093</v>
      </c>
      <c r="E13176" t="s">
        <v>14094</v>
      </c>
      <c r="F13176" t="s">
        <v>14095</v>
      </c>
    </row>
    <row r="13177" spans="1:6" x14ac:dyDescent="0.2">
      <c r="A13177" t="s">
        <v>15482</v>
      </c>
      <c r="B13177" t="s">
        <v>23915</v>
      </c>
      <c r="C13177" t="s">
        <v>23916</v>
      </c>
      <c r="D13177" t="s">
        <v>14096</v>
      </c>
      <c r="E13177" t="s">
        <v>14097</v>
      </c>
      <c r="F13177" t="s">
        <v>14098</v>
      </c>
    </row>
    <row r="13178" spans="1:6" x14ac:dyDescent="0.2">
      <c r="A13178" t="s">
        <v>15482</v>
      </c>
      <c r="B13178" t="s">
        <v>23915</v>
      </c>
      <c r="C13178" t="s">
        <v>23916</v>
      </c>
      <c r="D13178" t="s">
        <v>14099</v>
      </c>
      <c r="E13178" t="s">
        <v>14100</v>
      </c>
      <c r="F13178" t="s">
        <v>14101</v>
      </c>
    </row>
    <row r="13179" spans="1:6" x14ac:dyDescent="0.2">
      <c r="A13179" t="s">
        <v>15482</v>
      </c>
      <c r="B13179" t="s">
        <v>23915</v>
      </c>
      <c r="C13179" t="s">
        <v>23916</v>
      </c>
      <c r="D13179" t="s">
        <v>14105</v>
      </c>
      <c r="E13179" t="s">
        <v>14106</v>
      </c>
      <c r="F13179" t="s">
        <v>14107</v>
      </c>
    </row>
    <row r="13180" spans="1:6" x14ac:dyDescent="0.2">
      <c r="A13180" t="s">
        <v>15482</v>
      </c>
      <c r="B13180" t="s">
        <v>23915</v>
      </c>
      <c r="C13180" t="s">
        <v>23916</v>
      </c>
      <c r="D13180" t="s">
        <v>14108</v>
      </c>
      <c r="E13180" t="s">
        <v>14109</v>
      </c>
      <c r="F13180" t="s">
        <v>14110</v>
      </c>
    </row>
    <row r="13181" spans="1:6" x14ac:dyDescent="0.2">
      <c r="A13181" t="s">
        <v>15482</v>
      </c>
      <c r="B13181" t="s">
        <v>23915</v>
      </c>
      <c r="C13181" t="s">
        <v>23916</v>
      </c>
      <c r="D13181" t="s">
        <v>12940</v>
      </c>
      <c r="E13181" t="s">
        <v>12941</v>
      </c>
      <c r="F13181" t="s">
        <v>12942</v>
      </c>
    </row>
    <row r="13182" spans="1:6" x14ac:dyDescent="0.2">
      <c r="A13182" t="s">
        <v>15482</v>
      </c>
      <c r="B13182" t="s">
        <v>23915</v>
      </c>
      <c r="C13182" t="s">
        <v>23916</v>
      </c>
      <c r="D13182" t="s">
        <v>23920</v>
      </c>
      <c r="E13182" t="s">
        <v>23921</v>
      </c>
      <c r="F13182" t="s">
        <v>23922</v>
      </c>
    </row>
    <row r="13183" spans="1:6" x14ac:dyDescent="0.2">
      <c r="A13183" t="s">
        <v>15482</v>
      </c>
      <c r="B13183" t="s">
        <v>23915</v>
      </c>
      <c r="C13183" t="s">
        <v>23916</v>
      </c>
      <c r="D13183" t="s">
        <v>14111</v>
      </c>
      <c r="E13183" t="s">
        <v>14112</v>
      </c>
      <c r="F13183" t="s">
        <v>14113</v>
      </c>
    </row>
    <row r="13184" spans="1:6" x14ac:dyDescent="0.2">
      <c r="A13184" t="s">
        <v>15482</v>
      </c>
      <c r="B13184" t="s">
        <v>23915</v>
      </c>
      <c r="C13184" t="s">
        <v>23916</v>
      </c>
      <c r="D13184" t="s">
        <v>14114</v>
      </c>
      <c r="E13184" t="s">
        <v>14115</v>
      </c>
      <c r="F13184" t="s">
        <v>14116</v>
      </c>
    </row>
    <row r="13185" spans="1:6" x14ac:dyDescent="0.2">
      <c r="A13185" t="s">
        <v>15482</v>
      </c>
      <c r="B13185" t="s">
        <v>23915</v>
      </c>
      <c r="C13185" t="s">
        <v>23916</v>
      </c>
      <c r="D13185" t="s">
        <v>23923</v>
      </c>
      <c r="E13185" t="s">
        <v>23924</v>
      </c>
      <c r="F13185" t="s">
        <v>23925</v>
      </c>
    </row>
    <row r="13186" spans="1:6" x14ac:dyDescent="0.2">
      <c r="A13186" t="s">
        <v>15482</v>
      </c>
      <c r="B13186" t="s">
        <v>23915</v>
      </c>
      <c r="C13186" t="s">
        <v>23916</v>
      </c>
      <c r="D13186" t="s">
        <v>23926</v>
      </c>
      <c r="E13186" t="s">
        <v>23927</v>
      </c>
      <c r="F13186" t="s">
        <v>23928</v>
      </c>
    </row>
    <row r="13187" spans="1:6" x14ac:dyDescent="0.2">
      <c r="A13187" t="s">
        <v>15482</v>
      </c>
      <c r="B13187" t="s">
        <v>23915</v>
      </c>
      <c r="C13187" t="s">
        <v>23916</v>
      </c>
      <c r="D13187" t="s">
        <v>14123</v>
      </c>
      <c r="E13187" t="s">
        <v>14124</v>
      </c>
      <c r="F13187" t="s">
        <v>14125</v>
      </c>
    </row>
    <row r="13188" spans="1:6" x14ac:dyDescent="0.2">
      <c r="A13188" t="s">
        <v>15482</v>
      </c>
      <c r="B13188" t="s">
        <v>23915</v>
      </c>
      <c r="C13188" t="s">
        <v>23916</v>
      </c>
      <c r="D13188" t="s">
        <v>14126</v>
      </c>
      <c r="E13188" t="s">
        <v>14127</v>
      </c>
      <c r="F13188" t="s">
        <v>14128</v>
      </c>
    </row>
    <row r="13189" spans="1:6" x14ac:dyDescent="0.2">
      <c r="A13189" t="s">
        <v>15482</v>
      </c>
      <c r="B13189" t="s">
        <v>23915</v>
      </c>
      <c r="C13189" t="s">
        <v>23916</v>
      </c>
      <c r="D13189" t="s">
        <v>14135</v>
      </c>
      <c r="E13189" t="s">
        <v>14136</v>
      </c>
      <c r="F13189" t="s">
        <v>14137</v>
      </c>
    </row>
    <row r="13190" spans="1:6" x14ac:dyDescent="0.2">
      <c r="A13190" t="s">
        <v>15482</v>
      </c>
      <c r="B13190" t="s">
        <v>23915</v>
      </c>
      <c r="C13190" t="s">
        <v>23916</v>
      </c>
      <c r="D13190" t="s">
        <v>14135</v>
      </c>
      <c r="E13190" t="s">
        <v>14136</v>
      </c>
      <c r="F13190" t="s">
        <v>14137</v>
      </c>
    </row>
    <row r="13191" spans="1:6" x14ac:dyDescent="0.2">
      <c r="A13191" t="s">
        <v>15482</v>
      </c>
      <c r="B13191" t="s">
        <v>23915</v>
      </c>
      <c r="C13191" t="s">
        <v>23916</v>
      </c>
      <c r="D13191" t="s">
        <v>23929</v>
      </c>
      <c r="E13191" t="s">
        <v>23930</v>
      </c>
      <c r="F13191" t="s">
        <v>23931</v>
      </c>
    </row>
    <row r="13192" spans="1:6" x14ac:dyDescent="0.2">
      <c r="A13192" t="s">
        <v>15482</v>
      </c>
      <c r="B13192" t="s">
        <v>23915</v>
      </c>
      <c r="C13192" t="s">
        <v>23916</v>
      </c>
      <c r="D13192" t="s">
        <v>14138</v>
      </c>
      <c r="E13192" t="s">
        <v>14139</v>
      </c>
      <c r="F13192" t="s">
        <v>14140</v>
      </c>
    </row>
    <row r="13193" spans="1:6" x14ac:dyDescent="0.2">
      <c r="A13193" t="s">
        <v>15482</v>
      </c>
      <c r="B13193" t="s">
        <v>23915</v>
      </c>
      <c r="C13193" t="s">
        <v>23916</v>
      </c>
      <c r="D13193" t="s">
        <v>14141</v>
      </c>
      <c r="E13193" t="s">
        <v>14142</v>
      </c>
      <c r="F13193" t="s">
        <v>14143</v>
      </c>
    </row>
    <row r="13194" spans="1:6" x14ac:dyDescent="0.2">
      <c r="A13194" t="s">
        <v>15482</v>
      </c>
      <c r="B13194" t="s">
        <v>23915</v>
      </c>
      <c r="C13194" t="s">
        <v>23916</v>
      </c>
      <c r="D13194" t="s">
        <v>23932</v>
      </c>
      <c r="E13194" t="s">
        <v>23933</v>
      </c>
      <c r="F13194" t="s">
        <v>23934</v>
      </c>
    </row>
    <row r="13195" spans="1:6" x14ac:dyDescent="0.2">
      <c r="A13195" t="s">
        <v>15482</v>
      </c>
      <c r="B13195" t="s">
        <v>23915</v>
      </c>
      <c r="C13195" t="s">
        <v>23916</v>
      </c>
      <c r="D13195" t="s">
        <v>23935</v>
      </c>
      <c r="E13195" t="s">
        <v>23936</v>
      </c>
      <c r="F13195" t="s">
        <v>23937</v>
      </c>
    </row>
    <row r="13196" spans="1:6" x14ac:dyDescent="0.2">
      <c r="A13196" t="s">
        <v>15482</v>
      </c>
      <c r="B13196" t="s">
        <v>23915</v>
      </c>
      <c r="C13196" t="s">
        <v>23916</v>
      </c>
      <c r="D13196" t="s">
        <v>14147</v>
      </c>
      <c r="E13196" t="s">
        <v>14148</v>
      </c>
      <c r="F13196" t="s">
        <v>14149</v>
      </c>
    </row>
    <row r="13197" spans="1:6" x14ac:dyDescent="0.2">
      <c r="A13197" t="s">
        <v>15482</v>
      </c>
      <c r="B13197" t="s">
        <v>23915</v>
      </c>
      <c r="C13197" t="s">
        <v>23916</v>
      </c>
      <c r="D13197" t="s">
        <v>14150</v>
      </c>
      <c r="E13197" t="s">
        <v>14151</v>
      </c>
      <c r="F13197" t="s">
        <v>23938</v>
      </c>
    </row>
    <row r="13198" spans="1:6" x14ac:dyDescent="0.2">
      <c r="A13198" t="s">
        <v>15482</v>
      </c>
      <c r="B13198" t="s">
        <v>23915</v>
      </c>
      <c r="C13198" t="s">
        <v>23916</v>
      </c>
      <c r="D13198" t="s">
        <v>14156</v>
      </c>
      <c r="E13198" t="s">
        <v>14157</v>
      </c>
      <c r="F13198" t="s">
        <v>14158</v>
      </c>
    </row>
    <row r="13199" spans="1:6" x14ac:dyDescent="0.2">
      <c r="A13199" t="s">
        <v>15482</v>
      </c>
      <c r="B13199" t="s">
        <v>23915</v>
      </c>
      <c r="C13199" t="s">
        <v>23916</v>
      </c>
      <c r="D13199" t="s">
        <v>23939</v>
      </c>
      <c r="E13199" t="s">
        <v>23940</v>
      </c>
      <c r="F13199" t="s">
        <v>23941</v>
      </c>
    </row>
    <row r="13200" spans="1:6" x14ac:dyDescent="0.2">
      <c r="A13200" t="s">
        <v>15482</v>
      </c>
      <c r="B13200" t="s">
        <v>23915</v>
      </c>
      <c r="C13200" t="s">
        <v>23916</v>
      </c>
      <c r="D13200" t="s">
        <v>23942</v>
      </c>
      <c r="E13200" t="s">
        <v>23943</v>
      </c>
      <c r="F13200" t="s">
        <v>23944</v>
      </c>
    </row>
    <row r="13201" spans="1:6" x14ac:dyDescent="0.2">
      <c r="A13201" t="s">
        <v>15482</v>
      </c>
      <c r="B13201" t="s">
        <v>23915</v>
      </c>
      <c r="C13201" t="s">
        <v>23916</v>
      </c>
      <c r="D13201" t="s">
        <v>23945</v>
      </c>
      <c r="E13201" t="s">
        <v>23946</v>
      </c>
      <c r="F13201" t="s">
        <v>23947</v>
      </c>
    </row>
    <row r="13202" spans="1:6" x14ac:dyDescent="0.2">
      <c r="A13202" t="s">
        <v>15482</v>
      </c>
      <c r="B13202" t="s">
        <v>23915</v>
      </c>
      <c r="C13202" t="s">
        <v>23916</v>
      </c>
      <c r="D13202" t="s">
        <v>23948</v>
      </c>
      <c r="E13202" t="s">
        <v>23949</v>
      </c>
      <c r="F13202" t="s">
        <v>23950</v>
      </c>
    </row>
    <row r="13203" spans="1:6" x14ac:dyDescent="0.2">
      <c r="A13203" t="s">
        <v>15482</v>
      </c>
      <c r="B13203" t="s">
        <v>23915</v>
      </c>
      <c r="C13203" t="s">
        <v>23916</v>
      </c>
      <c r="D13203" t="s">
        <v>14165</v>
      </c>
      <c r="E13203" t="s">
        <v>14166</v>
      </c>
      <c r="F13203" t="s">
        <v>14167</v>
      </c>
    </row>
    <row r="13204" spans="1:6" x14ac:dyDescent="0.2">
      <c r="A13204" t="s">
        <v>15482</v>
      </c>
      <c r="B13204" t="s">
        <v>23915</v>
      </c>
      <c r="C13204" t="s">
        <v>23916</v>
      </c>
      <c r="D13204" t="s">
        <v>14168</v>
      </c>
      <c r="E13204" t="s">
        <v>14169</v>
      </c>
      <c r="F13204" t="s">
        <v>14170</v>
      </c>
    </row>
    <row r="13205" spans="1:6" x14ac:dyDescent="0.2">
      <c r="A13205" t="s">
        <v>15482</v>
      </c>
      <c r="B13205" t="s">
        <v>23915</v>
      </c>
      <c r="C13205" t="s">
        <v>23916</v>
      </c>
      <c r="D13205" t="s">
        <v>23951</v>
      </c>
      <c r="E13205" t="s">
        <v>23952</v>
      </c>
      <c r="F13205" t="s">
        <v>23953</v>
      </c>
    </row>
    <row r="13206" spans="1:6" x14ac:dyDescent="0.2">
      <c r="A13206" t="s">
        <v>15482</v>
      </c>
      <c r="B13206" t="s">
        <v>23915</v>
      </c>
      <c r="C13206" t="s">
        <v>23916</v>
      </c>
      <c r="D13206" t="s">
        <v>23954</v>
      </c>
      <c r="E13206" t="s">
        <v>23955</v>
      </c>
      <c r="F13206" t="s">
        <v>23956</v>
      </c>
    </row>
    <row r="13207" spans="1:6" x14ac:dyDescent="0.2">
      <c r="A13207" t="s">
        <v>15482</v>
      </c>
      <c r="B13207" t="s">
        <v>23915</v>
      </c>
      <c r="C13207" t="s">
        <v>23916</v>
      </c>
      <c r="D13207" t="s">
        <v>23957</v>
      </c>
      <c r="E13207" t="s">
        <v>23958</v>
      </c>
      <c r="F13207" t="s">
        <v>23959</v>
      </c>
    </row>
    <row r="13208" spans="1:6" x14ac:dyDescent="0.2">
      <c r="A13208" t="s">
        <v>15482</v>
      </c>
      <c r="B13208" t="s">
        <v>23915</v>
      </c>
      <c r="C13208" t="s">
        <v>23916</v>
      </c>
      <c r="D13208" t="s">
        <v>14177</v>
      </c>
      <c r="E13208" t="s">
        <v>14178</v>
      </c>
      <c r="F13208" t="s">
        <v>14179</v>
      </c>
    </row>
    <row r="13209" spans="1:6" x14ac:dyDescent="0.2">
      <c r="A13209" t="s">
        <v>15482</v>
      </c>
      <c r="B13209" t="s">
        <v>23915</v>
      </c>
      <c r="C13209" t="s">
        <v>23916</v>
      </c>
      <c r="D13209" t="s">
        <v>23960</v>
      </c>
      <c r="E13209" t="s">
        <v>23961</v>
      </c>
      <c r="F13209" t="s">
        <v>23962</v>
      </c>
    </row>
    <row r="13210" spans="1:6" x14ac:dyDescent="0.2">
      <c r="A13210" t="s">
        <v>15482</v>
      </c>
      <c r="B13210" t="s">
        <v>23915</v>
      </c>
      <c r="C13210" t="s">
        <v>23916</v>
      </c>
      <c r="D13210" t="s">
        <v>14180</v>
      </c>
      <c r="E13210" t="s">
        <v>14181</v>
      </c>
      <c r="F13210" t="s">
        <v>14182</v>
      </c>
    </row>
    <row r="13211" spans="1:6" x14ac:dyDescent="0.2">
      <c r="A13211" t="s">
        <v>15482</v>
      </c>
      <c r="B13211" t="s">
        <v>23915</v>
      </c>
      <c r="C13211" t="s">
        <v>23916</v>
      </c>
      <c r="D13211" t="s">
        <v>23963</v>
      </c>
      <c r="E13211" t="s">
        <v>23964</v>
      </c>
      <c r="F13211" t="s">
        <v>23965</v>
      </c>
    </row>
    <row r="13212" spans="1:6" x14ac:dyDescent="0.2">
      <c r="A13212" t="s">
        <v>15482</v>
      </c>
      <c r="B13212" t="s">
        <v>23915</v>
      </c>
      <c r="C13212" t="s">
        <v>23916</v>
      </c>
      <c r="D13212" t="s">
        <v>23966</v>
      </c>
      <c r="E13212" t="s">
        <v>23967</v>
      </c>
      <c r="F13212" t="s">
        <v>23968</v>
      </c>
    </row>
    <row r="13213" spans="1:6" x14ac:dyDescent="0.2">
      <c r="A13213" t="s">
        <v>15482</v>
      </c>
      <c r="B13213" t="s">
        <v>23915</v>
      </c>
      <c r="C13213" t="s">
        <v>23916</v>
      </c>
      <c r="D13213" t="s">
        <v>23948</v>
      </c>
      <c r="E13213" t="s">
        <v>23949</v>
      </c>
      <c r="F13213" t="s">
        <v>23950</v>
      </c>
    </row>
    <row r="13214" spans="1:6" x14ac:dyDescent="0.2">
      <c r="A13214" t="s">
        <v>15482</v>
      </c>
      <c r="B13214" t="s">
        <v>23915</v>
      </c>
      <c r="C13214" t="s">
        <v>23916</v>
      </c>
      <c r="D13214" t="s">
        <v>23969</v>
      </c>
      <c r="E13214" t="s">
        <v>23970</v>
      </c>
      <c r="F13214" t="s">
        <v>23971</v>
      </c>
    </row>
    <row r="13215" spans="1:6" x14ac:dyDescent="0.2">
      <c r="A13215" t="s">
        <v>15482</v>
      </c>
      <c r="B13215" t="s">
        <v>23972</v>
      </c>
      <c r="C13215" t="s">
        <v>23973</v>
      </c>
      <c r="D13215" t="s">
        <v>23974</v>
      </c>
      <c r="E13215" t="s">
        <v>23975</v>
      </c>
      <c r="F13215" t="s">
        <v>23976</v>
      </c>
    </row>
    <row r="13216" spans="1:6" x14ac:dyDescent="0.2">
      <c r="A13216" t="s">
        <v>15482</v>
      </c>
      <c r="B13216" t="s">
        <v>23972</v>
      </c>
      <c r="C13216" t="s">
        <v>23973</v>
      </c>
      <c r="D13216" t="s">
        <v>1278</v>
      </c>
      <c r="E13216" t="s">
        <v>1279</v>
      </c>
      <c r="F13216" t="s">
        <v>1280</v>
      </c>
    </row>
    <row r="13217" spans="1:6" x14ac:dyDescent="0.2">
      <c r="A13217" t="s">
        <v>15482</v>
      </c>
      <c r="B13217" t="s">
        <v>23972</v>
      </c>
      <c r="C13217" t="s">
        <v>23973</v>
      </c>
      <c r="D13217" t="s">
        <v>1281</v>
      </c>
      <c r="E13217" t="s">
        <v>1282</v>
      </c>
      <c r="F13217" t="s">
        <v>1283</v>
      </c>
    </row>
    <row r="13218" spans="1:6" x14ac:dyDescent="0.2">
      <c r="A13218" t="s">
        <v>15482</v>
      </c>
      <c r="B13218" t="s">
        <v>23972</v>
      </c>
      <c r="C13218" t="s">
        <v>23973</v>
      </c>
      <c r="D13218" t="s">
        <v>1287</v>
      </c>
      <c r="E13218" t="s">
        <v>1288</v>
      </c>
      <c r="F13218" t="s">
        <v>23977</v>
      </c>
    </row>
    <row r="13219" spans="1:6" x14ac:dyDescent="0.2">
      <c r="A13219" t="s">
        <v>15482</v>
      </c>
      <c r="B13219" t="s">
        <v>23972</v>
      </c>
      <c r="C13219" t="s">
        <v>23973</v>
      </c>
      <c r="D13219" t="s">
        <v>23978</v>
      </c>
      <c r="E13219" t="s">
        <v>23979</v>
      </c>
      <c r="F13219" t="s">
        <v>23980</v>
      </c>
    </row>
    <row r="13220" spans="1:6" x14ac:dyDescent="0.2">
      <c r="A13220" t="s">
        <v>15482</v>
      </c>
      <c r="B13220" t="s">
        <v>23972</v>
      </c>
      <c r="C13220" t="s">
        <v>23973</v>
      </c>
      <c r="D13220" t="s">
        <v>23981</v>
      </c>
      <c r="E13220" t="s">
        <v>23982</v>
      </c>
      <c r="F13220" t="s">
        <v>23983</v>
      </c>
    </row>
    <row r="13221" spans="1:6" x14ac:dyDescent="0.2">
      <c r="A13221" t="s">
        <v>15482</v>
      </c>
      <c r="B13221" t="s">
        <v>23972</v>
      </c>
      <c r="C13221" t="s">
        <v>23973</v>
      </c>
      <c r="D13221" t="s">
        <v>18646</v>
      </c>
      <c r="E13221" t="s">
        <v>18647</v>
      </c>
      <c r="F13221" t="s">
        <v>18648</v>
      </c>
    </row>
    <row r="13222" spans="1:6" x14ac:dyDescent="0.2">
      <c r="A13222" t="s">
        <v>15482</v>
      </c>
      <c r="B13222" t="s">
        <v>23972</v>
      </c>
      <c r="C13222" t="s">
        <v>23973</v>
      </c>
      <c r="D13222" t="s">
        <v>1290</v>
      </c>
      <c r="E13222" t="s">
        <v>1291</v>
      </c>
      <c r="F13222" t="s">
        <v>23984</v>
      </c>
    </row>
    <row r="13223" spans="1:6" x14ac:dyDescent="0.2">
      <c r="A13223" t="s">
        <v>15482</v>
      </c>
      <c r="B13223" t="s">
        <v>23972</v>
      </c>
      <c r="C13223" t="s">
        <v>23973</v>
      </c>
      <c r="D13223" t="s">
        <v>23985</v>
      </c>
      <c r="E13223" t="s">
        <v>23986</v>
      </c>
      <c r="F13223" t="s">
        <v>23987</v>
      </c>
    </row>
    <row r="13224" spans="1:6" x14ac:dyDescent="0.2">
      <c r="A13224" t="s">
        <v>15482</v>
      </c>
      <c r="B13224" t="s">
        <v>23972</v>
      </c>
      <c r="C13224" t="s">
        <v>23973</v>
      </c>
      <c r="D13224" t="s">
        <v>1293</v>
      </c>
      <c r="E13224" t="s">
        <v>1294</v>
      </c>
      <c r="F13224" t="s">
        <v>1295</v>
      </c>
    </row>
    <row r="13225" spans="1:6" x14ac:dyDescent="0.2">
      <c r="A13225" t="s">
        <v>15482</v>
      </c>
      <c r="B13225" t="s">
        <v>23972</v>
      </c>
      <c r="C13225" t="s">
        <v>23973</v>
      </c>
      <c r="D13225" t="s">
        <v>4325</v>
      </c>
      <c r="E13225" t="s">
        <v>4326</v>
      </c>
      <c r="F13225" t="s">
        <v>4327</v>
      </c>
    </row>
    <row r="13226" spans="1:6" x14ac:dyDescent="0.2">
      <c r="A13226" t="s">
        <v>15482</v>
      </c>
      <c r="B13226" t="s">
        <v>23972</v>
      </c>
      <c r="C13226" t="s">
        <v>23973</v>
      </c>
      <c r="D13226" t="s">
        <v>1296</v>
      </c>
      <c r="E13226" t="s">
        <v>1297</v>
      </c>
      <c r="F13226" t="s">
        <v>1298</v>
      </c>
    </row>
    <row r="13227" spans="1:6" x14ac:dyDescent="0.2">
      <c r="A13227" t="s">
        <v>15482</v>
      </c>
      <c r="B13227" t="s">
        <v>23972</v>
      </c>
      <c r="C13227" t="s">
        <v>23973</v>
      </c>
      <c r="D13227" t="s">
        <v>1299</v>
      </c>
      <c r="E13227" t="s">
        <v>1300</v>
      </c>
      <c r="F13227" t="s">
        <v>1301</v>
      </c>
    </row>
    <row r="13228" spans="1:6" x14ac:dyDescent="0.2">
      <c r="A13228" t="s">
        <v>15482</v>
      </c>
      <c r="B13228" t="s">
        <v>23972</v>
      </c>
      <c r="C13228" t="s">
        <v>23973</v>
      </c>
      <c r="D13228" t="s">
        <v>23988</v>
      </c>
      <c r="E13228" t="s">
        <v>23989</v>
      </c>
      <c r="F13228" t="s">
        <v>23990</v>
      </c>
    </row>
    <row r="13229" spans="1:6" x14ac:dyDescent="0.2">
      <c r="A13229" t="s">
        <v>15482</v>
      </c>
      <c r="B13229" t="s">
        <v>23972</v>
      </c>
      <c r="C13229" t="s">
        <v>23973</v>
      </c>
      <c r="D13229" t="s">
        <v>1302</v>
      </c>
      <c r="E13229" t="s">
        <v>1303</v>
      </c>
      <c r="F13229" t="s">
        <v>23991</v>
      </c>
    </row>
    <row r="13230" spans="1:6" x14ac:dyDescent="0.2">
      <c r="A13230" t="s">
        <v>15482</v>
      </c>
      <c r="B13230" t="s">
        <v>23972</v>
      </c>
      <c r="C13230" t="s">
        <v>23973</v>
      </c>
      <c r="D13230" t="s">
        <v>1305</v>
      </c>
      <c r="E13230" t="s">
        <v>1306</v>
      </c>
      <c r="F13230" t="s">
        <v>1307</v>
      </c>
    </row>
    <row r="13231" spans="1:6" x14ac:dyDescent="0.2">
      <c r="A13231" t="s">
        <v>15482</v>
      </c>
      <c r="B13231" t="s">
        <v>23972</v>
      </c>
      <c r="C13231" t="s">
        <v>23973</v>
      </c>
      <c r="D13231" t="s">
        <v>9356</v>
      </c>
      <c r="E13231" t="s">
        <v>9357</v>
      </c>
      <c r="F13231" t="s">
        <v>9358</v>
      </c>
    </row>
    <row r="13232" spans="1:6" x14ac:dyDescent="0.2">
      <c r="A13232" t="s">
        <v>15482</v>
      </c>
      <c r="B13232" t="s">
        <v>23972</v>
      </c>
      <c r="C13232" t="s">
        <v>23973</v>
      </c>
      <c r="D13232" t="s">
        <v>1308</v>
      </c>
      <c r="E13232" t="s">
        <v>1309</v>
      </c>
      <c r="F13232" t="s">
        <v>1310</v>
      </c>
    </row>
    <row r="13233" spans="1:6" x14ac:dyDescent="0.2">
      <c r="A13233" t="s">
        <v>15482</v>
      </c>
      <c r="B13233" t="s">
        <v>23972</v>
      </c>
      <c r="C13233" t="s">
        <v>23973</v>
      </c>
      <c r="D13233" t="s">
        <v>1317</v>
      </c>
      <c r="E13233" t="s">
        <v>1318</v>
      </c>
      <c r="F13233" t="s">
        <v>23992</v>
      </c>
    </row>
    <row r="13234" spans="1:6" x14ac:dyDescent="0.2">
      <c r="A13234" t="s">
        <v>15482</v>
      </c>
      <c r="B13234" t="s">
        <v>23972</v>
      </c>
      <c r="C13234" t="s">
        <v>23973</v>
      </c>
      <c r="D13234" t="s">
        <v>1320</v>
      </c>
      <c r="E13234" t="s">
        <v>1321</v>
      </c>
      <c r="F13234" t="s">
        <v>1322</v>
      </c>
    </row>
    <row r="13235" spans="1:6" x14ac:dyDescent="0.2">
      <c r="A13235" t="s">
        <v>15482</v>
      </c>
      <c r="B13235" t="s">
        <v>23972</v>
      </c>
      <c r="C13235" t="s">
        <v>23973</v>
      </c>
      <c r="D13235" t="s">
        <v>1323</v>
      </c>
      <c r="E13235" t="s">
        <v>1324</v>
      </c>
      <c r="F13235" t="s">
        <v>1325</v>
      </c>
    </row>
    <row r="13236" spans="1:6" x14ac:dyDescent="0.2">
      <c r="A13236" t="s">
        <v>15482</v>
      </c>
      <c r="B13236" t="s">
        <v>23972</v>
      </c>
      <c r="C13236" t="s">
        <v>23973</v>
      </c>
      <c r="D13236" t="s">
        <v>1326</v>
      </c>
      <c r="E13236" t="s">
        <v>1327</v>
      </c>
      <c r="F13236" t="s">
        <v>1328</v>
      </c>
    </row>
    <row r="13237" spans="1:6" x14ac:dyDescent="0.2">
      <c r="A13237" t="s">
        <v>15482</v>
      </c>
      <c r="B13237" t="s">
        <v>23972</v>
      </c>
      <c r="C13237" t="s">
        <v>23973</v>
      </c>
      <c r="D13237" t="s">
        <v>1332</v>
      </c>
      <c r="E13237" t="s">
        <v>1333</v>
      </c>
      <c r="F13237" t="s">
        <v>23993</v>
      </c>
    </row>
    <row r="13238" spans="1:6" x14ac:dyDescent="0.2">
      <c r="A13238" t="s">
        <v>15482</v>
      </c>
      <c r="B13238" t="s">
        <v>23972</v>
      </c>
      <c r="C13238" t="s">
        <v>23973</v>
      </c>
      <c r="D13238" t="s">
        <v>23994</v>
      </c>
      <c r="E13238" t="s">
        <v>23995</v>
      </c>
      <c r="F13238" t="s">
        <v>23996</v>
      </c>
    </row>
    <row r="13239" spans="1:6" x14ac:dyDescent="0.2">
      <c r="A13239" t="s">
        <v>15482</v>
      </c>
      <c r="B13239" t="s">
        <v>23972</v>
      </c>
      <c r="C13239" t="s">
        <v>23973</v>
      </c>
      <c r="D13239" t="s">
        <v>1338</v>
      </c>
      <c r="E13239" t="s">
        <v>1339</v>
      </c>
      <c r="F13239" t="s">
        <v>1340</v>
      </c>
    </row>
    <row r="13240" spans="1:6" x14ac:dyDescent="0.2">
      <c r="A13240" t="s">
        <v>15482</v>
      </c>
      <c r="B13240" t="s">
        <v>23972</v>
      </c>
      <c r="C13240" t="s">
        <v>23973</v>
      </c>
      <c r="D13240" t="s">
        <v>1341</v>
      </c>
      <c r="E13240" t="s">
        <v>1342</v>
      </c>
      <c r="F13240" t="s">
        <v>1343</v>
      </c>
    </row>
    <row r="13241" spans="1:6" x14ac:dyDescent="0.2">
      <c r="A13241" t="s">
        <v>15482</v>
      </c>
      <c r="B13241" t="s">
        <v>23972</v>
      </c>
      <c r="C13241" t="s">
        <v>23973</v>
      </c>
      <c r="D13241" t="s">
        <v>1344</v>
      </c>
      <c r="E13241" t="s">
        <v>1345</v>
      </c>
      <c r="F13241" t="s">
        <v>1346</v>
      </c>
    </row>
    <row r="13242" spans="1:6" x14ac:dyDescent="0.2">
      <c r="A13242" t="s">
        <v>15482</v>
      </c>
      <c r="B13242" t="s">
        <v>23972</v>
      </c>
      <c r="C13242" t="s">
        <v>23973</v>
      </c>
      <c r="D13242" t="s">
        <v>1347</v>
      </c>
      <c r="E13242" t="s">
        <v>1348</v>
      </c>
      <c r="F13242" t="s">
        <v>1349</v>
      </c>
    </row>
    <row r="13243" spans="1:6" x14ac:dyDescent="0.2">
      <c r="A13243" t="s">
        <v>15482</v>
      </c>
      <c r="B13243" t="s">
        <v>23972</v>
      </c>
      <c r="C13243" t="s">
        <v>23973</v>
      </c>
      <c r="D13243" t="s">
        <v>1350</v>
      </c>
      <c r="E13243" t="s">
        <v>1351</v>
      </c>
      <c r="F13243" t="s">
        <v>1352</v>
      </c>
    </row>
    <row r="13244" spans="1:6" x14ac:dyDescent="0.2">
      <c r="A13244" t="s">
        <v>15482</v>
      </c>
      <c r="B13244" t="s">
        <v>23972</v>
      </c>
      <c r="C13244" t="s">
        <v>23973</v>
      </c>
      <c r="D13244" t="s">
        <v>18787</v>
      </c>
      <c r="E13244" t="s">
        <v>18788</v>
      </c>
      <c r="F13244" t="s">
        <v>18789</v>
      </c>
    </row>
    <row r="13245" spans="1:6" x14ac:dyDescent="0.2">
      <c r="A13245" t="s">
        <v>15482</v>
      </c>
      <c r="B13245" t="s">
        <v>23972</v>
      </c>
      <c r="C13245" t="s">
        <v>23973</v>
      </c>
      <c r="D13245" t="s">
        <v>1356</v>
      </c>
      <c r="E13245" t="s">
        <v>1357</v>
      </c>
      <c r="F13245" t="s">
        <v>1358</v>
      </c>
    </row>
    <row r="13246" spans="1:6" x14ac:dyDescent="0.2">
      <c r="A13246" t="s">
        <v>15482</v>
      </c>
      <c r="B13246" t="s">
        <v>23972</v>
      </c>
      <c r="C13246" t="s">
        <v>23973</v>
      </c>
      <c r="D13246" t="s">
        <v>1359</v>
      </c>
      <c r="E13246" t="s">
        <v>1360</v>
      </c>
      <c r="F13246" t="s">
        <v>1361</v>
      </c>
    </row>
    <row r="13247" spans="1:6" x14ac:dyDescent="0.2">
      <c r="A13247" t="s">
        <v>15482</v>
      </c>
      <c r="B13247" t="s">
        <v>23972</v>
      </c>
      <c r="C13247" t="s">
        <v>23973</v>
      </c>
      <c r="D13247" t="s">
        <v>1362</v>
      </c>
      <c r="E13247" t="s">
        <v>1363</v>
      </c>
      <c r="F13247" t="s">
        <v>1364</v>
      </c>
    </row>
    <row r="13248" spans="1:6" x14ac:dyDescent="0.2">
      <c r="A13248" t="s">
        <v>15482</v>
      </c>
      <c r="B13248" t="s">
        <v>23972</v>
      </c>
      <c r="C13248" t="s">
        <v>23973</v>
      </c>
      <c r="D13248" t="s">
        <v>1365</v>
      </c>
      <c r="E13248" t="s">
        <v>1366</v>
      </c>
      <c r="F13248" t="s">
        <v>1367</v>
      </c>
    </row>
    <row r="13249" spans="1:6" x14ac:dyDescent="0.2">
      <c r="A13249" t="s">
        <v>15482</v>
      </c>
      <c r="B13249" t="s">
        <v>23972</v>
      </c>
      <c r="C13249" t="s">
        <v>23973</v>
      </c>
      <c r="D13249" t="s">
        <v>1368</v>
      </c>
      <c r="E13249" t="s">
        <v>1369</v>
      </c>
      <c r="F13249" t="s">
        <v>1370</v>
      </c>
    </row>
    <row r="13250" spans="1:6" x14ac:dyDescent="0.2">
      <c r="A13250" t="s">
        <v>15482</v>
      </c>
      <c r="B13250" t="s">
        <v>23972</v>
      </c>
      <c r="C13250" t="s">
        <v>23973</v>
      </c>
      <c r="D13250" t="s">
        <v>1371</v>
      </c>
      <c r="E13250" t="s">
        <v>1372</v>
      </c>
      <c r="F13250" t="s">
        <v>1373</v>
      </c>
    </row>
    <row r="13251" spans="1:6" x14ac:dyDescent="0.2">
      <c r="A13251" t="s">
        <v>15482</v>
      </c>
      <c r="B13251" t="s">
        <v>23972</v>
      </c>
      <c r="C13251" t="s">
        <v>23973</v>
      </c>
      <c r="D13251" t="s">
        <v>9870</v>
      </c>
      <c r="E13251" t="s">
        <v>9871</v>
      </c>
      <c r="F13251" t="s">
        <v>23997</v>
      </c>
    </row>
    <row r="13252" spans="1:6" x14ac:dyDescent="0.2">
      <c r="A13252" t="s">
        <v>15482</v>
      </c>
      <c r="B13252" t="s">
        <v>23972</v>
      </c>
      <c r="C13252" t="s">
        <v>23973</v>
      </c>
      <c r="D13252" t="s">
        <v>1380</v>
      </c>
      <c r="E13252" t="s">
        <v>1381</v>
      </c>
      <c r="F13252" t="s">
        <v>1382</v>
      </c>
    </row>
    <row r="13253" spans="1:6" x14ac:dyDescent="0.2">
      <c r="A13253" t="s">
        <v>15482</v>
      </c>
      <c r="B13253" t="s">
        <v>23972</v>
      </c>
      <c r="C13253" t="s">
        <v>23973</v>
      </c>
      <c r="D13253" t="s">
        <v>1392</v>
      </c>
      <c r="E13253" t="s">
        <v>1393</v>
      </c>
      <c r="F13253" t="s">
        <v>23998</v>
      </c>
    </row>
    <row r="13254" spans="1:6" x14ac:dyDescent="0.2">
      <c r="A13254" t="s">
        <v>15482</v>
      </c>
      <c r="B13254" t="s">
        <v>23972</v>
      </c>
      <c r="C13254" t="s">
        <v>23973</v>
      </c>
      <c r="D13254" t="s">
        <v>1395</v>
      </c>
      <c r="E13254" t="s">
        <v>1396</v>
      </c>
      <c r="F13254" t="s">
        <v>1397</v>
      </c>
    </row>
    <row r="13255" spans="1:6" x14ac:dyDescent="0.2">
      <c r="A13255" t="s">
        <v>15482</v>
      </c>
      <c r="B13255" t="s">
        <v>23972</v>
      </c>
      <c r="C13255" t="s">
        <v>23973</v>
      </c>
      <c r="D13255" t="s">
        <v>1398</v>
      </c>
      <c r="E13255" t="s">
        <v>1399</v>
      </c>
      <c r="F13255" t="s">
        <v>1400</v>
      </c>
    </row>
    <row r="13256" spans="1:6" x14ac:dyDescent="0.2">
      <c r="A13256" t="s">
        <v>15482</v>
      </c>
      <c r="B13256" t="s">
        <v>23972</v>
      </c>
      <c r="C13256" t="s">
        <v>23973</v>
      </c>
      <c r="D13256" t="s">
        <v>4967</v>
      </c>
      <c r="E13256" t="s">
        <v>4968</v>
      </c>
      <c r="F13256" t="s">
        <v>4969</v>
      </c>
    </row>
    <row r="13257" spans="1:6" x14ac:dyDescent="0.2">
      <c r="A13257" t="s">
        <v>15482</v>
      </c>
      <c r="B13257" t="s">
        <v>23972</v>
      </c>
      <c r="C13257" t="s">
        <v>23973</v>
      </c>
      <c r="D13257" t="s">
        <v>23999</v>
      </c>
      <c r="E13257" t="s">
        <v>24000</v>
      </c>
      <c r="F13257" t="s">
        <v>24001</v>
      </c>
    </row>
    <row r="13258" spans="1:6" x14ac:dyDescent="0.2">
      <c r="A13258" t="s">
        <v>15482</v>
      </c>
      <c r="B13258" t="s">
        <v>23972</v>
      </c>
      <c r="C13258" t="s">
        <v>23973</v>
      </c>
      <c r="D13258" t="s">
        <v>24002</v>
      </c>
      <c r="E13258" t="s">
        <v>24003</v>
      </c>
      <c r="F13258" t="s">
        <v>24004</v>
      </c>
    </row>
    <row r="13259" spans="1:6" x14ac:dyDescent="0.2">
      <c r="A13259" t="s">
        <v>15482</v>
      </c>
      <c r="B13259" t="s">
        <v>23972</v>
      </c>
      <c r="C13259" t="s">
        <v>23973</v>
      </c>
      <c r="D13259" t="s">
        <v>24005</v>
      </c>
      <c r="E13259" t="s">
        <v>24006</v>
      </c>
      <c r="F13259" t="s">
        <v>24007</v>
      </c>
    </row>
    <row r="13260" spans="1:6" x14ac:dyDescent="0.2">
      <c r="A13260" t="s">
        <v>15482</v>
      </c>
      <c r="B13260" t="s">
        <v>23972</v>
      </c>
      <c r="C13260" t="s">
        <v>23973</v>
      </c>
      <c r="D13260" t="s">
        <v>24008</v>
      </c>
      <c r="E13260" t="s">
        <v>24009</v>
      </c>
      <c r="F13260" t="s">
        <v>24010</v>
      </c>
    </row>
    <row r="13261" spans="1:6" x14ac:dyDescent="0.2">
      <c r="A13261" t="s">
        <v>15482</v>
      </c>
      <c r="B13261" t="s">
        <v>23972</v>
      </c>
      <c r="C13261" t="s">
        <v>23973</v>
      </c>
      <c r="D13261" t="s">
        <v>1407</v>
      </c>
      <c r="E13261" t="s">
        <v>1408</v>
      </c>
      <c r="F13261" t="s">
        <v>1409</v>
      </c>
    </row>
    <row r="13262" spans="1:6" x14ac:dyDescent="0.2">
      <c r="A13262" t="s">
        <v>15482</v>
      </c>
      <c r="B13262" t="s">
        <v>23972</v>
      </c>
      <c r="C13262" t="s">
        <v>23973</v>
      </c>
      <c r="D13262" t="s">
        <v>1410</v>
      </c>
      <c r="E13262" t="s">
        <v>1411</v>
      </c>
      <c r="F13262" t="s">
        <v>1412</v>
      </c>
    </row>
    <row r="13263" spans="1:6" x14ac:dyDescent="0.2">
      <c r="A13263" t="s">
        <v>15482</v>
      </c>
      <c r="B13263" t="s">
        <v>23972</v>
      </c>
      <c r="C13263" t="s">
        <v>23973</v>
      </c>
      <c r="D13263" t="s">
        <v>1413</v>
      </c>
      <c r="E13263" t="s">
        <v>1414</v>
      </c>
      <c r="F13263" t="s">
        <v>1415</v>
      </c>
    </row>
    <row r="13264" spans="1:6" x14ac:dyDescent="0.2">
      <c r="A13264" t="s">
        <v>15482</v>
      </c>
      <c r="B13264" t="s">
        <v>23972</v>
      </c>
      <c r="C13264" t="s">
        <v>23973</v>
      </c>
      <c r="D13264" t="s">
        <v>24011</v>
      </c>
      <c r="E13264" t="s">
        <v>24012</v>
      </c>
      <c r="F13264" t="s">
        <v>24013</v>
      </c>
    </row>
    <row r="13265" spans="1:6" x14ac:dyDescent="0.2">
      <c r="A13265" t="s">
        <v>15482</v>
      </c>
      <c r="B13265" t="s">
        <v>23972</v>
      </c>
      <c r="C13265" t="s">
        <v>23973</v>
      </c>
      <c r="D13265" t="s">
        <v>1246</v>
      </c>
      <c r="E13265" t="s">
        <v>1247</v>
      </c>
      <c r="F13265" t="s">
        <v>1248</v>
      </c>
    </row>
    <row r="13266" spans="1:6" x14ac:dyDescent="0.2">
      <c r="A13266" t="s">
        <v>15482</v>
      </c>
      <c r="B13266" t="s">
        <v>23972</v>
      </c>
      <c r="C13266" t="s">
        <v>23973</v>
      </c>
      <c r="D13266" t="s">
        <v>19170</v>
      </c>
      <c r="E13266" t="s">
        <v>19171</v>
      </c>
      <c r="F13266" t="s">
        <v>19172</v>
      </c>
    </row>
    <row r="13267" spans="1:6" x14ac:dyDescent="0.2">
      <c r="A13267" t="s">
        <v>15482</v>
      </c>
      <c r="B13267" t="s">
        <v>23972</v>
      </c>
      <c r="C13267" t="s">
        <v>23973</v>
      </c>
      <c r="D13267" t="s">
        <v>3836</v>
      </c>
      <c r="E13267" t="s">
        <v>3837</v>
      </c>
      <c r="F13267" t="s">
        <v>3838</v>
      </c>
    </row>
    <row r="13268" spans="1:6" x14ac:dyDescent="0.2">
      <c r="A13268" t="s">
        <v>15482</v>
      </c>
      <c r="B13268" t="s">
        <v>23972</v>
      </c>
      <c r="C13268" t="s">
        <v>23973</v>
      </c>
      <c r="D13268" t="s">
        <v>1428</v>
      </c>
      <c r="E13268" t="s">
        <v>1429</v>
      </c>
      <c r="F13268" t="s">
        <v>1430</v>
      </c>
    </row>
    <row r="13269" spans="1:6" x14ac:dyDescent="0.2">
      <c r="A13269" t="s">
        <v>15482</v>
      </c>
      <c r="B13269" t="s">
        <v>23972</v>
      </c>
      <c r="C13269" t="s">
        <v>23973</v>
      </c>
      <c r="D13269" t="s">
        <v>1443</v>
      </c>
      <c r="E13269" t="s">
        <v>1444</v>
      </c>
      <c r="F13269" t="s">
        <v>1445</v>
      </c>
    </row>
    <row r="13270" spans="1:6" x14ac:dyDescent="0.2">
      <c r="A13270" t="s">
        <v>15482</v>
      </c>
      <c r="B13270" t="s">
        <v>23972</v>
      </c>
      <c r="C13270" t="s">
        <v>23973</v>
      </c>
      <c r="D13270" t="s">
        <v>24014</v>
      </c>
      <c r="E13270" t="s">
        <v>24015</v>
      </c>
      <c r="F13270" t="s">
        <v>24016</v>
      </c>
    </row>
    <row r="13271" spans="1:6" x14ac:dyDescent="0.2">
      <c r="A13271" t="s">
        <v>15482</v>
      </c>
      <c r="B13271" t="s">
        <v>23972</v>
      </c>
      <c r="C13271" t="s">
        <v>23973</v>
      </c>
      <c r="D13271" t="s">
        <v>1452</v>
      </c>
      <c r="E13271" t="s">
        <v>1453</v>
      </c>
      <c r="F13271" t="s">
        <v>1454</v>
      </c>
    </row>
    <row r="13272" spans="1:6" x14ac:dyDescent="0.2">
      <c r="A13272" t="s">
        <v>15482</v>
      </c>
      <c r="B13272" t="s">
        <v>23972</v>
      </c>
      <c r="C13272" t="s">
        <v>23973</v>
      </c>
      <c r="D13272" t="s">
        <v>1455</v>
      </c>
      <c r="E13272" t="s">
        <v>1456</v>
      </c>
      <c r="F13272" t="s">
        <v>1457</v>
      </c>
    </row>
    <row r="13273" spans="1:6" x14ac:dyDescent="0.2">
      <c r="A13273" t="s">
        <v>15482</v>
      </c>
      <c r="B13273" t="s">
        <v>23972</v>
      </c>
      <c r="C13273" t="s">
        <v>23973</v>
      </c>
      <c r="D13273" t="s">
        <v>19257</v>
      </c>
      <c r="E13273" t="s">
        <v>19258</v>
      </c>
      <c r="F13273" t="s">
        <v>19259</v>
      </c>
    </row>
    <row r="13274" spans="1:6" x14ac:dyDescent="0.2">
      <c r="A13274" t="s">
        <v>15482</v>
      </c>
      <c r="B13274" t="s">
        <v>23972</v>
      </c>
      <c r="C13274" t="s">
        <v>23973</v>
      </c>
      <c r="D13274" t="s">
        <v>1458</v>
      </c>
      <c r="E13274" t="s">
        <v>1459</v>
      </c>
      <c r="F13274" t="s">
        <v>1460</v>
      </c>
    </row>
    <row r="13275" spans="1:6" x14ac:dyDescent="0.2">
      <c r="A13275" t="s">
        <v>15482</v>
      </c>
      <c r="B13275" t="s">
        <v>23972</v>
      </c>
      <c r="C13275" t="s">
        <v>23973</v>
      </c>
      <c r="D13275" t="s">
        <v>24017</v>
      </c>
      <c r="E13275" t="s">
        <v>24018</v>
      </c>
      <c r="F13275" t="s">
        <v>24019</v>
      </c>
    </row>
    <row r="13276" spans="1:6" x14ac:dyDescent="0.2">
      <c r="A13276" t="s">
        <v>15482</v>
      </c>
      <c r="B13276" t="s">
        <v>23972</v>
      </c>
      <c r="C13276" t="s">
        <v>23973</v>
      </c>
      <c r="D13276" t="s">
        <v>24020</v>
      </c>
      <c r="E13276" t="s">
        <v>24021</v>
      </c>
      <c r="F13276" t="s">
        <v>24022</v>
      </c>
    </row>
    <row r="13277" spans="1:6" x14ac:dyDescent="0.2">
      <c r="A13277" t="s">
        <v>15482</v>
      </c>
      <c r="B13277" t="s">
        <v>23972</v>
      </c>
      <c r="C13277" t="s">
        <v>23973</v>
      </c>
      <c r="D13277" t="s">
        <v>1464</v>
      </c>
      <c r="E13277" t="s">
        <v>1465</v>
      </c>
      <c r="F13277" t="s">
        <v>1466</v>
      </c>
    </row>
    <row r="13278" spans="1:6" x14ac:dyDescent="0.2">
      <c r="A13278" t="s">
        <v>15482</v>
      </c>
      <c r="B13278" t="s">
        <v>23972</v>
      </c>
      <c r="C13278" t="s">
        <v>23973</v>
      </c>
      <c r="D13278" t="s">
        <v>24020</v>
      </c>
      <c r="E13278" t="s">
        <v>24021</v>
      </c>
      <c r="F13278" t="s">
        <v>24022</v>
      </c>
    </row>
    <row r="13279" spans="1:6" x14ac:dyDescent="0.2">
      <c r="A13279" t="s">
        <v>15482</v>
      </c>
      <c r="B13279" t="s">
        <v>23972</v>
      </c>
      <c r="C13279" t="s">
        <v>23973</v>
      </c>
      <c r="D13279" t="s">
        <v>1470</v>
      </c>
      <c r="E13279" t="s">
        <v>1471</v>
      </c>
      <c r="F13279" t="s">
        <v>1472</v>
      </c>
    </row>
    <row r="13280" spans="1:6" x14ac:dyDescent="0.2">
      <c r="A13280" t="s">
        <v>15482</v>
      </c>
      <c r="B13280" t="s">
        <v>23972</v>
      </c>
      <c r="C13280" t="s">
        <v>23973</v>
      </c>
      <c r="D13280" t="s">
        <v>24023</v>
      </c>
      <c r="E13280" t="s">
        <v>24024</v>
      </c>
      <c r="F13280" t="s">
        <v>24025</v>
      </c>
    </row>
    <row r="13281" spans="1:6" x14ac:dyDescent="0.2">
      <c r="A13281" t="s">
        <v>15482</v>
      </c>
      <c r="B13281" t="s">
        <v>23972</v>
      </c>
      <c r="C13281" t="s">
        <v>23973</v>
      </c>
      <c r="D13281" t="s">
        <v>24026</v>
      </c>
      <c r="E13281" t="s">
        <v>24027</v>
      </c>
      <c r="F13281" t="s">
        <v>24028</v>
      </c>
    </row>
    <row r="13282" spans="1:6" x14ac:dyDescent="0.2">
      <c r="A13282" t="s">
        <v>15482</v>
      </c>
      <c r="B13282" t="s">
        <v>23972</v>
      </c>
      <c r="C13282" t="s">
        <v>23973</v>
      </c>
      <c r="D13282" t="s">
        <v>19308</v>
      </c>
      <c r="E13282" t="s">
        <v>19309</v>
      </c>
      <c r="F13282" t="s">
        <v>19310</v>
      </c>
    </row>
    <row r="13283" spans="1:6" x14ac:dyDescent="0.2">
      <c r="A13283" t="s">
        <v>15482</v>
      </c>
      <c r="B13283" t="s">
        <v>23972</v>
      </c>
      <c r="C13283" t="s">
        <v>23973</v>
      </c>
      <c r="D13283" t="s">
        <v>1488</v>
      </c>
      <c r="E13283" t="s">
        <v>1489</v>
      </c>
      <c r="F13283" t="s">
        <v>1490</v>
      </c>
    </row>
    <row r="13284" spans="1:6" x14ac:dyDescent="0.2">
      <c r="A13284" t="s">
        <v>15482</v>
      </c>
      <c r="B13284" t="s">
        <v>23972</v>
      </c>
      <c r="C13284" t="s">
        <v>23973</v>
      </c>
      <c r="D13284" t="s">
        <v>12891</v>
      </c>
      <c r="E13284" t="s">
        <v>12892</v>
      </c>
      <c r="F13284" t="s">
        <v>12893</v>
      </c>
    </row>
    <row r="13285" spans="1:6" x14ac:dyDescent="0.2">
      <c r="A13285" t="s">
        <v>15482</v>
      </c>
      <c r="B13285" t="s">
        <v>23972</v>
      </c>
      <c r="C13285" t="s">
        <v>23973</v>
      </c>
      <c r="D13285" t="s">
        <v>24029</v>
      </c>
      <c r="E13285" t="s">
        <v>24030</v>
      </c>
      <c r="F13285" t="s">
        <v>24031</v>
      </c>
    </row>
    <row r="13286" spans="1:6" x14ac:dyDescent="0.2">
      <c r="A13286" t="s">
        <v>15482</v>
      </c>
      <c r="B13286" t="s">
        <v>23972</v>
      </c>
      <c r="C13286" t="s">
        <v>23973</v>
      </c>
      <c r="D13286" t="s">
        <v>24032</v>
      </c>
      <c r="E13286" t="s">
        <v>24033</v>
      </c>
      <c r="F13286" t="s">
        <v>24034</v>
      </c>
    </row>
    <row r="13287" spans="1:6" x14ac:dyDescent="0.2">
      <c r="A13287" t="s">
        <v>15482</v>
      </c>
      <c r="B13287" t="s">
        <v>23972</v>
      </c>
      <c r="C13287" t="s">
        <v>23973</v>
      </c>
      <c r="D13287" t="s">
        <v>19380</v>
      </c>
      <c r="E13287" t="s">
        <v>19381</v>
      </c>
      <c r="F13287" t="s">
        <v>19382</v>
      </c>
    </row>
    <row r="13288" spans="1:6" x14ac:dyDescent="0.2">
      <c r="A13288" t="s">
        <v>15482</v>
      </c>
      <c r="B13288" t="s">
        <v>23972</v>
      </c>
      <c r="C13288" t="s">
        <v>23973</v>
      </c>
      <c r="D13288" t="s">
        <v>8999</v>
      </c>
      <c r="E13288" t="s">
        <v>9000</v>
      </c>
      <c r="F13288" t="s">
        <v>9001</v>
      </c>
    </row>
    <row r="13289" spans="1:6" x14ac:dyDescent="0.2">
      <c r="A13289" t="s">
        <v>15482</v>
      </c>
      <c r="B13289" t="s">
        <v>23972</v>
      </c>
      <c r="C13289" t="s">
        <v>23973</v>
      </c>
      <c r="D13289" t="s">
        <v>24035</v>
      </c>
      <c r="E13289" t="s">
        <v>24036</v>
      </c>
      <c r="F13289" t="s">
        <v>24037</v>
      </c>
    </row>
    <row r="13290" spans="1:6" x14ac:dyDescent="0.2">
      <c r="A13290" t="s">
        <v>15482</v>
      </c>
      <c r="B13290" t="s">
        <v>23972</v>
      </c>
      <c r="C13290" t="s">
        <v>23973</v>
      </c>
      <c r="D13290" t="s">
        <v>1494</v>
      </c>
      <c r="E13290" t="s">
        <v>1495</v>
      </c>
      <c r="F13290" t="s">
        <v>1496</v>
      </c>
    </row>
    <row r="13291" spans="1:6" x14ac:dyDescent="0.2">
      <c r="A13291" t="s">
        <v>15482</v>
      </c>
      <c r="B13291" t="s">
        <v>23972</v>
      </c>
      <c r="C13291" t="s">
        <v>23973</v>
      </c>
      <c r="D13291" t="s">
        <v>24038</v>
      </c>
      <c r="E13291" t="s">
        <v>24039</v>
      </c>
      <c r="F13291" t="s">
        <v>24040</v>
      </c>
    </row>
    <row r="13292" spans="1:6" x14ac:dyDescent="0.2">
      <c r="A13292" t="s">
        <v>15482</v>
      </c>
      <c r="B13292" t="s">
        <v>23972</v>
      </c>
      <c r="C13292" t="s">
        <v>23973</v>
      </c>
      <c r="D13292" t="s">
        <v>1500</v>
      </c>
      <c r="E13292" t="s">
        <v>1501</v>
      </c>
      <c r="F13292" t="s">
        <v>1502</v>
      </c>
    </row>
    <row r="13293" spans="1:6" x14ac:dyDescent="0.2">
      <c r="A13293" t="s">
        <v>15482</v>
      </c>
      <c r="B13293" t="s">
        <v>23972</v>
      </c>
      <c r="C13293" t="s">
        <v>23973</v>
      </c>
      <c r="D13293" t="s">
        <v>1503</v>
      </c>
      <c r="E13293" t="s">
        <v>1504</v>
      </c>
      <c r="F13293" t="s">
        <v>1505</v>
      </c>
    </row>
    <row r="13294" spans="1:6" x14ac:dyDescent="0.2">
      <c r="A13294" t="s">
        <v>15482</v>
      </c>
      <c r="B13294" t="s">
        <v>23972</v>
      </c>
      <c r="C13294" t="s">
        <v>23973</v>
      </c>
      <c r="D13294" t="s">
        <v>1821</v>
      </c>
      <c r="E13294" t="s">
        <v>1822</v>
      </c>
      <c r="F13294" t="s">
        <v>1823</v>
      </c>
    </row>
    <row r="13295" spans="1:6" x14ac:dyDescent="0.2">
      <c r="A13295" t="s">
        <v>15482</v>
      </c>
      <c r="B13295" t="s">
        <v>23972</v>
      </c>
      <c r="C13295" t="s">
        <v>23973</v>
      </c>
      <c r="D13295" t="s">
        <v>24041</v>
      </c>
      <c r="E13295" t="s">
        <v>24042</v>
      </c>
      <c r="F13295" t="s">
        <v>24043</v>
      </c>
    </row>
    <row r="13296" spans="1:6" x14ac:dyDescent="0.2">
      <c r="A13296" t="s">
        <v>15482</v>
      </c>
      <c r="B13296" t="s">
        <v>23972</v>
      </c>
      <c r="C13296" t="s">
        <v>23973</v>
      </c>
      <c r="D13296" t="s">
        <v>24044</v>
      </c>
      <c r="E13296" t="s">
        <v>24045</v>
      </c>
      <c r="F13296" t="s">
        <v>24046</v>
      </c>
    </row>
    <row r="13297" spans="1:6" x14ac:dyDescent="0.2">
      <c r="A13297" t="s">
        <v>15482</v>
      </c>
      <c r="B13297" t="s">
        <v>23972</v>
      </c>
      <c r="C13297" t="s">
        <v>23973</v>
      </c>
      <c r="D13297" t="s">
        <v>17025</v>
      </c>
      <c r="E13297" t="s">
        <v>17026</v>
      </c>
      <c r="F13297" t="s">
        <v>17027</v>
      </c>
    </row>
    <row r="13298" spans="1:6" x14ac:dyDescent="0.2">
      <c r="A13298" t="s">
        <v>15482</v>
      </c>
      <c r="B13298" t="s">
        <v>23972</v>
      </c>
      <c r="C13298" t="s">
        <v>23973</v>
      </c>
      <c r="D13298" t="s">
        <v>10211</v>
      </c>
      <c r="E13298" t="s">
        <v>10212</v>
      </c>
      <c r="F13298" t="s">
        <v>10213</v>
      </c>
    </row>
    <row r="13299" spans="1:6" x14ac:dyDescent="0.2">
      <c r="A13299" t="s">
        <v>15482</v>
      </c>
      <c r="B13299" t="s">
        <v>23972</v>
      </c>
      <c r="C13299" t="s">
        <v>23973</v>
      </c>
      <c r="D13299" t="s">
        <v>19444</v>
      </c>
      <c r="E13299" t="s">
        <v>19445</v>
      </c>
      <c r="F13299" t="s">
        <v>19446</v>
      </c>
    </row>
    <row r="13300" spans="1:6" x14ac:dyDescent="0.2">
      <c r="A13300" t="s">
        <v>15482</v>
      </c>
      <c r="B13300" t="s">
        <v>23972</v>
      </c>
      <c r="C13300" t="s">
        <v>23973</v>
      </c>
      <c r="D13300" t="s">
        <v>24047</v>
      </c>
      <c r="E13300" t="s">
        <v>24048</v>
      </c>
      <c r="F13300" t="s">
        <v>24049</v>
      </c>
    </row>
    <row r="13301" spans="1:6" x14ac:dyDescent="0.2">
      <c r="A13301" t="s">
        <v>15482</v>
      </c>
      <c r="B13301" t="s">
        <v>23972</v>
      </c>
      <c r="C13301" t="s">
        <v>23973</v>
      </c>
      <c r="D13301" t="s">
        <v>24050</v>
      </c>
      <c r="E13301" t="s">
        <v>24051</v>
      </c>
      <c r="F13301" t="s">
        <v>24052</v>
      </c>
    </row>
    <row r="13302" spans="1:6" x14ac:dyDescent="0.2">
      <c r="A13302" t="s">
        <v>15482</v>
      </c>
      <c r="B13302" t="s">
        <v>23972</v>
      </c>
      <c r="C13302" t="s">
        <v>23973</v>
      </c>
      <c r="D13302" t="s">
        <v>24053</v>
      </c>
      <c r="E13302" t="s">
        <v>24054</v>
      </c>
      <c r="F13302" t="s">
        <v>24055</v>
      </c>
    </row>
    <row r="13303" spans="1:6" x14ac:dyDescent="0.2">
      <c r="A13303" t="s">
        <v>15482</v>
      </c>
      <c r="B13303" t="s">
        <v>23972</v>
      </c>
      <c r="C13303" t="s">
        <v>23973</v>
      </c>
      <c r="D13303" t="s">
        <v>1524</v>
      </c>
      <c r="E13303" t="s">
        <v>1525</v>
      </c>
      <c r="F13303" t="s">
        <v>1526</v>
      </c>
    </row>
    <row r="13304" spans="1:6" x14ac:dyDescent="0.2">
      <c r="A13304" t="s">
        <v>15482</v>
      </c>
      <c r="B13304" t="s">
        <v>23972</v>
      </c>
      <c r="C13304" t="s">
        <v>23973</v>
      </c>
      <c r="D13304" t="s">
        <v>1527</v>
      </c>
      <c r="E13304" t="s">
        <v>1528</v>
      </c>
      <c r="F13304" t="s">
        <v>24056</v>
      </c>
    </row>
    <row r="13305" spans="1:6" x14ac:dyDescent="0.2">
      <c r="A13305" t="s">
        <v>15482</v>
      </c>
      <c r="B13305" t="s">
        <v>23972</v>
      </c>
      <c r="C13305" t="s">
        <v>23973</v>
      </c>
      <c r="D13305" t="s">
        <v>24057</v>
      </c>
      <c r="E13305" t="s">
        <v>24058</v>
      </c>
      <c r="F13305" t="s">
        <v>24059</v>
      </c>
    </row>
    <row r="13306" spans="1:6" x14ac:dyDescent="0.2">
      <c r="A13306" t="s">
        <v>15482</v>
      </c>
      <c r="B13306" t="s">
        <v>23972</v>
      </c>
      <c r="C13306" t="s">
        <v>23973</v>
      </c>
      <c r="D13306" t="s">
        <v>24060</v>
      </c>
      <c r="E13306" t="s">
        <v>24061</v>
      </c>
      <c r="F13306" t="s">
        <v>24062</v>
      </c>
    </row>
    <row r="13307" spans="1:6" x14ac:dyDescent="0.2">
      <c r="A13307" t="s">
        <v>15482</v>
      </c>
      <c r="B13307" t="s">
        <v>23972</v>
      </c>
      <c r="C13307" t="s">
        <v>23973</v>
      </c>
      <c r="D13307" t="s">
        <v>24063</v>
      </c>
      <c r="E13307" t="s">
        <v>24064</v>
      </c>
      <c r="F13307" t="s">
        <v>24065</v>
      </c>
    </row>
    <row r="13308" spans="1:6" x14ac:dyDescent="0.2">
      <c r="A13308" t="s">
        <v>15482</v>
      </c>
      <c r="B13308" t="s">
        <v>23972</v>
      </c>
      <c r="C13308" t="s">
        <v>23973</v>
      </c>
      <c r="D13308" t="s">
        <v>24066</v>
      </c>
      <c r="E13308" t="s">
        <v>24067</v>
      </c>
      <c r="F13308" t="s">
        <v>24068</v>
      </c>
    </row>
    <row r="13309" spans="1:6" x14ac:dyDescent="0.2">
      <c r="A13309" t="s">
        <v>15482</v>
      </c>
      <c r="B13309" t="s">
        <v>23972</v>
      </c>
      <c r="C13309" t="s">
        <v>23973</v>
      </c>
      <c r="D13309" t="s">
        <v>24069</v>
      </c>
      <c r="E13309" t="s">
        <v>24070</v>
      </c>
      <c r="F13309" t="s">
        <v>24071</v>
      </c>
    </row>
    <row r="13310" spans="1:6" x14ac:dyDescent="0.2">
      <c r="A13310" t="s">
        <v>15482</v>
      </c>
      <c r="B13310" t="s">
        <v>23972</v>
      </c>
      <c r="C13310" t="s">
        <v>23973</v>
      </c>
      <c r="D13310" t="s">
        <v>1542</v>
      </c>
      <c r="E13310" t="s">
        <v>1543</v>
      </c>
      <c r="F13310" t="s">
        <v>1544</v>
      </c>
    </row>
    <row r="13311" spans="1:6" x14ac:dyDescent="0.2">
      <c r="A13311" t="s">
        <v>15482</v>
      </c>
      <c r="B13311" t="s">
        <v>23972</v>
      </c>
      <c r="C13311" t="s">
        <v>23973</v>
      </c>
      <c r="D13311" t="s">
        <v>24072</v>
      </c>
      <c r="E13311" t="s">
        <v>24073</v>
      </c>
      <c r="F13311" t="s">
        <v>24074</v>
      </c>
    </row>
    <row r="13312" spans="1:6" x14ac:dyDescent="0.2">
      <c r="A13312" t="s">
        <v>15482</v>
      </c>
      <c r="B13312" t="s">
        <v>23972</v>
      </c>
      <c r="C13312" t="s">
        <v>23973</v>
      </c>
      <c r="D13312" t="s">
        <v>24075</v>
      </c>
      <c r="E13312" t="s">
        <v>24076</v>
      </c>
      <c r="F13312" t="s">
        <v>24077</v>
      </c>
    </row>
    <row r="13313" spans="1:6" x14ac:dyDescent="0.2">
      <c r="A13313" t="s">
        <v>15482</v>
      </c>
      <c r="B13313" t="s">
        <v>23972</v>
      </c>
      <c r="C13313" t="s">
        <v>23973</v>
      </c>
      <c r="D13313" t="s">
        <v>18202</v>
      </c>
      <c r="E13313" t="s">
        <v>18203</v>
      </c>
      <c r="F13313" t="s">
        <v>18204</v>
      </c>
    </row>
    <row r="13314" spans="1:6" x14ac:dyDescent="0.2">
      <c r="A13314" t="s">
        <v>15482</v>
      </c>
      <c r="B13314" t="s">
        <v>23972</v>
      </c>
      <c r="C13314" t="s">
        <v>23973</v>
      </c>
      <c r="D13314" t="s">
        <v>24078</v>
      </c>
      <c r="E13314" t="s">
        <v>24079</v>
      </c>
      <c r="F13314" t="s">
        <v>24080</v>
      </c>
    </row>
    <row r="13315" spans="1:6" x14ac:dyDescent="0.2">
      <c r="A13315" t="s">
        <v>15482</v>
      </c>
      <c r="B13315" t="s">
        <v>23972</v>
      </c>
      <c r="C13315" t="s">
        <v>23973</v>
      </c>
      <c r="D13315" t="s">
        <v>24081</v>
      </c>
      <c r="E13315" t="s">
        <v>24082</v>
      </c>
      <c r="F13315" t="s">
        <v>24083</v>
      </c>
    </row>
    <row r="13316" spans="1:6" x14ac:dyDescent="0.2">
      <c r="A13316" t="s">
        <v>15482</v>
      </c>
      <c r="B13316" t="s">
        <v>23972</v>
      </c>
      <c r="C13316" t="s">
        <v>23973</v>
      </c>
      <c r="D13316" t="s">
        <v>24084</v>
      </c>
      <c r="E13316" t="s">
        <v>24085</v>
      </c>
      <c r="F13316" t="s">
        <v>24086</v>
      </c>
    </row>
    <row r="13317" spans="1:6" x14ac:dyDescent="0.2">
      <c r="A13317" t="s">
        <v>15482</v>
      </c>
      <c r="B13317" t="s">
        <v>23972</v>
      </c>
      <c r="C13317" t="s">
        <v>23973</v>
      </c>
      <c r="D13317" t="s">
        <v>24087</v>
      </c>
      <c r="E13317" t="s">
        <v>24088</v>
      </c>
      <c r="F13317" t="s">
        <v>24089</v>
      </c>
    </row>
    <row r="13318" spans="1:6" x14ac:dyDescent="0.2">
      <c r="A13318" t="s">
        <v>15482</v>
      </c>
      <c r="B13318" t="s">
        <v>23972</v>
      </c>
      <c r="C13318" t="s">
        <v>23973</v>
      </c>
      <c r="D13318" t="s">
        <v>24090</v>
      </c>
      <c r="E13318" t="s">
        <v>24091</v>
      </c>
      <c r="F13318" t="s">
        <v>24092</v>
      </c>
    </row>
    <row r="13319" spans="1:6" x14ac:dyDescent="0.2">
      <c r="A13319" t="s">
        <v>15482</v>
      </c>
      <c r="B13319" t="s">
        <v>23972</v>
      </c>
      <c r="C13319" t="s">
        <v>23973</v>
      </c>
      <c r="D13319" t="s">
        <v>24093</v>
      </c>
      <c r="E13319" t="s">
        <v>24094</v>
      </c>
      <c r="F13319" t="s">
        <v>24095</v>
      </c>
    </row>
    <row r="13320" spans="1:6" x14ac:dyDescent="0.2">
      <c r="A13320" t="s">
        <v>15482</v>
      </c>
      <c r="B13320" t="s">
        <v>23972</v>
      </c>
      <c r="C13320" t="s">
        <v>23973</v>
      </c>
      <c r="D13320" t="s">
        <v>24096</v>
      </c>
      <c r="E13320" t="s">
        <v>24097</v>
      </c>
      <c r="F13320" t="s">
        <v>24098</v>
      </c>
    </row>
    <row r="13321" spans="1:6" x14ac:dyDescent="0.2">
      <c r="A13321" t="s">
        <v>15482</v>
      </c>
      <c r="B13321" t="s">
        <v>23972</v>
      </c>
      <c r="C13321" t="s">
        <v>23973</v>
      </c>
      <c r="D13321" t="s">
        <v>24099</v>
      </c>
      <c r="E13321" t="s">
        <v>24100</v>
      </c>
      <c r="F13321" t="s">
        <v>24101</v>
      </c>
    </row>
    <row r="13322" spans="1:6" x14ac:dyDescent="0.2">
      <c r="A13322" t="s">
        <v>15482</v>
      </c>
      <c r="B13322" t="s">
        <v>24102</v>
      </c>
      <c r="C13322" t="s">
        <v>24103</v>
      </c>
      <c r="D13322" t="s">
        <v>17222</v>
      </c>
      <c r="E13322" t="s">
        <v>24104</v>
      </c>
      <c r="F13322" t="s">
        <v>24105</v>
      </c>
    </row>
    <row r="13323" spans="1:6" x14ac:dyDescent="0.2">
      <c r="A13323" t="s">
        <v>15482</v>
      </c>
      <c r="B13323" t="s">
        <v>24102</v>
      </c>
      <c r="C13323" t="s">
        <v>24103</v>
      </c>
      <c r="D13323" t="s">
        <v>18213</v>
      </c>
      <c r="E13323" t="s">
        <v>24106</v>
      </c>
      <c r="F13323" t="s">
        <v>18215</v>
      </c>
    </row>
    <row r="13324" spans="1:6" x14ac:dyDescent="0.2">
      <c r="A13324" t="s">
        <v>15482</v>
      </c>
      <c r="B13324" t="s">
        <v>24102</v>
      </c>
      <c r="C13324" t="s">
        <v>24103</v>
      </c>
      <c r="D13324" t="s">
        <v>17225</v>
      </c>
      <c r="E13324" t="s">
        <v>20880</v>
      </c>
      <c r="F13324" t="s">
        <v>24107</v>
      </c>
    </row>
    <row r="13325" spans="1:6" x14ac:dyDescent="0.2">
      <c r="A13325" t="s">
        <v>15482</v>
      </c>
      <c r="B13325" t="s">
        <v>24102</v>
      </c>
      <c r="C13325" t="s">
        <v>24103</v>
      </c>
      <c r="D13325" t="s">
        <v>17228</v>
      </c>
      <c r="E13325" t="s">
        <v>17229</v>
      </c>
      <c r="F13325" t="s">
        <v>17230</v>
      </c>
    </row>
    <row r="13326" spans="1:6" x14ac:dyDescent="0.2">
      <c r="A13326" t="s">
        <v>15482</v>
      </c>
      <c r="B13326" t="s">
        <v>24102</v>
      </c>
      <c r="C13326" t="s">
        <v>24103</v>
      </c>
      <c r="D13326" t="s">
        <v>5089</v>
      </c>
      <c r="E13326" t="s">
        <v>5090</v>
      </c>
      <c r="F13326" t="s">
        <v>5091</v>
      </c>
    </row>
    <row r="13327" spans="1:6" x14ac:dyDescent="0.2">
      <c r="A13327" t="s">
        <v>15482</v>
      </c>
      <c r="B13327" t="s">
        <v>24102</v>
      </c>
      <c r="C13327" t="s">
        <v>24103</v>
      </c>
      <c r="D13327" t="s">
        <v>117</v>
      </c>
      <c r="E13327" t="s">
        <v>118</v>
      </c>
      <c r="F13327" t="s">
        <v>24108</v>
      </c>
    </row>
    <row r="13328" spans="1:6" x14ac:dyDescent="0.2">
      <c r="A13328" t="s">
        <v>15482</v>
      </c>
      <c r="B13328" t="s">
        <v>24102</v>
      </c>
      <c r="C13328" t="s">
        <v>24103</v>
      </c>
      <c r="D13328" t="s">
        <v>23143</v>
      </c>
      <c r="E13328" t="s">
        <v>23144</v>
      </c>
      <c r="F13328" t="s">
        <v>24109</v>
      </c>
    </row>
    <row r="13329" spans="1:6" x14ac:dyDescent="0.2">
      <c r="A13329" t="s">
        <v>15482</v>
      </c>
      <c r="B13329" t="s">
        <v>24102</v>
      </c>
      <c r="C13329" t="s">
        <v>24103</v>
      </c>
      <c r="D13329" t="s">
        <v>24110</v>
      </c>
      <c r="E13329" t="s">
        <v>24111</v>
      </c>
      <c r="F13329" t="s">
        <v>24112</v>
      </c>
    </row>
    <row r="13330" spans="1:6" x14ac:dyDescent="0.2">
      <c r="A13330" t="s">
        <v>15482</v>
      </c>
      <c r="B13330" t="s">
        <v>24102</v>
      </c>
      <c r="C13330" t="s">
        <v>24103</v>
      </c>
      <c r="D13330" t="s">
        <v>21434</v>
      </c>
      <c r="E13330" t="s">
        <v>21435</v>
      </c>
      <c r="F13330" t="s">
        <v>24113</v>
      </c>
    </row>
    <row r="13331" spans="1:6" x14ac:dyDescent="0.2">
      <c r="A13331" t="s">
        <v>15482</v>
      </c>
      <c r="B13331" t="s">
        <v>24102</v>
      </c>
      <c r="C13331" t="s">
        <v>24103</v>
      </c>
      <c r="D13331" t="s">
        <v>20886</v>
      </c>
      <c r="E13331" t="s">
        <v>20887</v>
      </c>
      <c r="F13331" t="s">
        <v>20888</v>
      </c>
    </row>
    <row r="13332" spans="1:6" x14ac:dyDescent="0.2">
      <c r="A13332" t="s">
        <v>15482</v>
      </c>
      <c r="B13332" t="s">
        <v>24102</v>
      </c>
      <c r="C13332" t="s">
        <v>24103</v>
      </c>
      <c r="D13332" t="s">
        <v>493</v>
      </c>
      <c r="E13332" t="s">
        <v>494</v>
      </c>
      <c r="F13332" t="s">
        <v>495</v>
      </c>
    </row>
    <row r="13333" spans="1:6" x14ac:dyDescent="0.2">
      <c r="A13333" t="s">
        <v>15482</v>
      </c>
      <c r="B13333" t="s">
        <v>24102</v>
      </c>
      <c r="C13333" t="s">
        <v>24103</v>
      </c>
      <c r="D13333" t="s">
        <v>5150</v>
      </c>
      <c r="E13333" t="s">
        <v>5151</v>
      </c>
      <c r="F13333" t="s">
        <v>24114</v>
      </c>
    </row>
    <row r="13334" spans="1:6" x14ac:dyDescent="0.2">
      <c r="A13334" t="s">
        <v>15482</v>
      </c>
      <c r="B13334" t="s">
        <v>24102</v>
      </c>
      <c r="C13334" t="s">
        <v>24103</v>
      </c>
      <c r="D13334" t="s">
        <v>23148</v>
      </c>
      <c r="E13334" t="s">
        <v>23149</v>
      </c>
      <c r="F13334" t="s">
        <v>23150</v>
      </c>
    </row>
    <row r="13335" spans="1:6" x14ac:dyDescent="0.2">
      <c r="A13335" t="s">
        <v>15482</v>
      </c>
      <c r="B13335" t="s">
        <v>24102</v>
      </c>
      <c r="C13335" t="s">
        <v>24103</v>
      </c>
      <c r="D13335" t="s">
        <v>20891</v>
      </c>
      <c r="E13335" t="s">
        <v>20892</v>
      </c>
      <c r="F13335" t="s">
        <v>24115</v>
      </c>
    </row>
    <row r="13336" spans="1:6" x14ac:dyDescent="0.2">
      <c r="A13336" t="s">
        <v>15482</v>
      </c>
      <c r="B13336" t="s">
        <v>24102</v>
      </c>
      <c r="C13336" t="s">
        <v>24103</v>
      </c>
      <c r="D13336" t="s">
        <v>20894</v>
      </c>
      <c r="E13336" t="s">
        <v>20895</v>
      </c>
      <c r="F13336" t="s">
        <v>21442</v>
      </c>
    </row>
    <row r="13337" spans="1:6" x14ac:dyDescent="0.2">
      <c r="A13337" t="s">
        <v>15482</v>
      </c>
      <c r="B13337" t="s">
        <v>24102</v>
      </c>
      <c r="C13337" t="s">
        <v>24103</v>
      </c>
      <c r="D13337" t="s">
        <v>21444</v>
      </c>
      <c r="E13337" t="s">
        <v>21445</v>
      </c>
      <c r="F13337" t="s">
        <v>21446</v>
      </c>
    </row>
    <row r="13338" spans="1:6" x14ac:dyDescent="0.2">
      <c r="A13338" t="s">
        <v>15482</v>
      </c>
      <c r="B13338" t="s">
        <v>24102</v>
      </c>
      <c r="C13338" t="s">
        <v>24103</v>
      </c>
      <c r="D13338" t="s">
        <v>1918</v>
      </c>
      <c r="E13338" t="s">
        <v>1919</v>
      </c>
      <c r="F13338" t="s">
        <v>24116</v>
      </c>
    </row>
    <row r="13339" spans="1:6" x14ac:dyDescent="0.2">
      <c r="A13339" t="s">
        <v>15482</v>
      </c>
      <c r="B13339" t="s">
        <v>24102</v>
      </c>
      <c r="C13339" t="s">
        <v>24103</v>
      </c>
      <c r="D13339" t="s">
        <v>2516</v>
      </c>
      <c r="E13339" t="s">
        <v>2517</v>
      </c>
      <c r="F13339" t="s">
        <v>24117</v>
      </c>
    </row>
    <row r="13340" spans="1:6" x14ac:dyDescent="0.2">
      <c r="A13340" t="s">
        <v>15482</v>
      </c>
      <c r="B13340" t="s">
        <v>24102</v>
      </c>
      <c r="C13340" t="s">
        <v>24103</v>
      </c>
      <c r="D13340" t="s">
        <v>16004</v>
      </c>
      <c r="E13340" t="s">
        <v>16005</v>
      </c>
      <c r="F13340" t="s">
        <v>19887</v>
      </c>
    </row>
    <row r="13341" spans="1:6" x14ac:dyDescent="0.2">
      <c r="A13341" t="s">
        <v>15482</v>
      </c>
      <c r="B13341" t="s">
        <v>24102</v>
      </c>
      <c r="C13341" t="s">
        <v>24103</v>
      </c>
      <c r="D13341" t="s">
        <v>16007</v>
      </c>
      <c r="E13341" t="s">
        <v>16008</v>
      </c>
      <c r="F13341" t="s">
        <v>23349</v>
      </c>
    </row>
    <row r="13342" spans="1:6" x14ac:dyDescent="0.2">
      <c r="A13342" t="s">
        <v>15482</v>
      </c>
      <c r="B13342" t="s">
        <v>24102</v>
      </c>
      <c r="C13342" t="s">
        <v>24103</v>
      </c>
      <c r="D13342" t="s">
        <v>20912</v>
      </c>
      <c r="E13342" t="s">
        <v>20913</v>
      </c>
      <c r="F13342" t="s">
        <v>20914</v>
      </c>
    </row>
    <row r="13343" spans="1:6" x14ac:dyDescent="0.2">
      <c r="A13343" t="s">
        <v>15482</v>
      </c>
      <c r="B13343" t="s">
        <v>24102</v>
      </c>
      <c r="C13343" t="s">
        <v>24103</v>
      </c>
      <c r="D13343" t="s">
        <v>16498</v>
      </c>
      <c r="E13343" t="s">
        <v>16499</v>
      </c>
      <c r="F13343" t="s">
        <v>16500</v>
      </c>
    </row>
    <row r="13344" spans="1:6" x14ac:dyDescent="0.2">
      <c r="A13344" t="s">
        <v>15482</v>
      </c>
      <c r="B13344" t="s">
        <v>24102</v>
      </c>
      <c r="C13344" t="s">
        <v>24103</v>
      </c>
      <c r="D13344" t="s">
        <v>16022</v>
      </c>
      <c r="E13344" t="s">
        <v>16023</v>
      </c>
      <c r="F13344" t="s">
        <v>24118</v>
      </c>
    </row>
    <row r="13345" spans="1:6" x14ac:dyDescent="0.2">
      <c r="A13345" t="s">
        <v>15482</v>
      </c>
      <c r="B13345" t="s">
        <v>24102</v>
      </c>
      <c r="C13345" t="s">
        <v>24103</v>
      </c>
      <c r="D13345" t="s">
        <v>17684</v>
      </c>
      <c r="E13345" t="s">
        <v>17685</v>
      </c>
      <c r="F13345" t="s">
        <v>20915</v>
      </c>
    </row>
    <row r="13346" spans="1:6" x14ac:dyDescent="0.2">
      <c r="A13346" t="s">
        <v>15482</v>
      </c>
      <c r="B13346" t="s">
        <v>24102</v>
      </c>
      <c r="C13346" t="s">
        <v>24103</v>
      </c>
      <c r="D13346" t="s">
        <v>5212</v>
      </c>
      <c r="E13346" t="s">
        <v>5213</v>
      </c>
      <c r="F13346" t="s">
        <v>5214</v>
      </c>
    </row>
    <row r="13347" spans="1:6" x14ac:dyDescent="0.2">
      <c r="A13347" t="s">
        <v>15482</v>
      </c>
      <c r="B13347" t="s">
        <v>24102</v>
      </c>
      <c r="C13347" t="s">
        <v>24103</v>
      </c>
      <c r="D13347" t="s">
        <v>21762</v>
      </c>
      <c r="E13347" t="s">
        <v>21763</v>
      </c>
      <c r="F13347" t="s">
        <v>21764</v>
      </c>
    </row>
    <row r="13348" spans="1:6" x14ac:dyDescent="0.2">
      <c r="A13348" t="s">
        <v>15482</v>
      </c>
      <c r="B13348" t="s">
        <v>24102</v>
      </c>
      <c r="C13348" t="s">
        <v>24103</v>
      </c>
      <c r="D13348" t="s">
        <v>21460</v>
      </c>
      <c r="E13348" t="s">
        <v>21461</v>
      </c>
      <c r="F13348" t="s">
        <v>21462</v>
      </c>
    </row>
    <row r="13349" spans="1:6" x14ac:dyDescent="0.2">
      <c r="A13349" t="s">
        <v>15482</v>
      </c>
      <c r="B13349" t="s">
        <v>24102</v>
      </c>
      <c r="C13349" t="s">
        <v>24103</v>
      </c>
      <c r="D13349" t="s">
        <v>2585</v>
      </c>
      <c r="E13349" t="s">
        <v>2586</v>
      </c>
      <c r="F13349" t="s">
        <v>24119</v>
      </c>
    </row>
    <row r="13350" spans="1:6" x14ac:dyDescent="0.2">
      <c r="A13350" t="s">
        <v>15482</v>
      </c>
      <c r="B13350" t="s">
        <v>24102</v>
      </c>
      <c r="C13350" t="s">
        <v>24103</v>
      </c>
      <c r="D13350" t="s">
        <v>20920</v>
      </c>
      <c r="E13350" t="s">
        <v>20921</v>
      </c>
      <c r="F13350" t="s">
        <v>20922</v>
      </c>
    </row>
    <row r="13351" spans="1:6" x14ac:dyDescent="0.2">
      <c r="A13351" t="s">
        <v>15482</v>
      </c>
      <c r="B13351" t="s">
        <v>24102</v>
      </c>
      <c r="C13351" t="s">
        <v>24103</v>
      </c>
      <c r="D13351" t="s">
        <v>24120</v>
      </c>
      <c r="E13351" t="s">
        <v>24121</v>
      </c>
      <c r="F13351" t="s">
        <v>24122</v>
      </c>
    </row>
    <row r="13352" spans="1:6" x14ac:dyDescent="0.2">
      <c r="A13352" t="s">
        <v>15482</v>
      </c>
      <c r="B13352" t="s">
        <v>24102</v>
      </c>
      <c r="C13352" t="s">
        <v>24103</v>
      </c>
      <c r="D13352" t="s">
        <v>16037</v>
      </c>
      <c r="E13352" t="s">
        <v>16038</v>
      </c>
      <c r="F13352" t="s">
        <v>24123</v>
      </c>
    </row>
    <row r="13353" spans="1:6" x14ac:dyDescent="0.2">
      <c r="A13353" t="s">
        <v>15482</v>
      </c>
      <c r="B13353" t="s">
        <v>24102</v>
      </c>
      <c r="C13353" t="s">
        <v>24103</v>
      </c>
      <c r="D13353" t="s">
        <v>24124</v>
      </c>
      <c r="E13353" t="s">
        <v>24125</v>
      </c>
      <c r="F13353" t="s">
        <v>24126</v>
      </c>
    </row>
    <row r="13354" spans="1:6" x14ac:dyDescent="0.2">
      <c r="A13354" t="s">
        <v>15482</v>
      </c>
      <c r="B13354" t="s">
        <v>24102</v>
      </c>
      <c r="C13354" t="s">
        <v>24103</v>
      </c>
      <c r="D13354" t="s">
        <v>15845</v>
      </c>
      <c r="E13354" t="s">
        <v>15846</v>
      </c>
      <c r="F13354" t="s">
        <v>24127</v>
      </c>
    </row>
    <row r="13355" spans="1:6" x14ac:dyDescent="0.2">
      <c r="A13355" t="s">
        <v>15482</v>
      </c>
      <c r="B13355" t="s">
        <v>24102</v>
      </c>
      <c r="C13355" t="s">
        <v>24103</v>
      </c>
      <c r="D13355" t="s">
        <v>21468</v>
      </c>
      <c r="E13355" t="s">
        <v>21469</v>
      </c>
      <c r="F13355" t="s">
        <v>21470</v>
      </c>
    </row>
    <row r="13356" spans="1:6" x14ac:dyDescent="0.2">
      <c r="A13356" t="s">
        <v>15482</v>
      </c>
      <c r="B13356" t="s">
        <v>24102</v>
      </c>
      <c r="C13356" t="s">
        <v>24103</v>
      </c>
      <c r="D13356" t="s">
        <v>20927</v>
      </c>
      <c r="E13356" t="s">
        <v>20928</v>
      </c>
      <c r="F13356" t="s">
        <v>20929</v>
      </c>
    </row>
    <row r="13357" spans="1:6" x14ac:dyDescent="0.2">
      <c r="A13357" t="s">
        <v>15482</v>
      </c>
      <c r="B13357" t="s">
        <v>24102</v>
      </c>
      <c r="C13357" t="s">
        <v>24103</v>
      </c>
      <c r="D13357" t="s">
        <v>21471</v>
      </c>
      <c r="E13357" t="s">
        <v>21472</v>
      </c>
      <c r="F13357" t="s">
        <v>24128</v>
      </c>
    </row>
    <row r="13358" spans="1:6" x14ac:dyDescent="0.2">
      <c r="A13358" t="s">
        <v>15482</v>
      </c>
      <c r="B13358" t="s">
        <v>24102</v>
      </c>
      <c r="C13358" t="s">
        <v>24103</v>
      </c>
      <c r="D13358" t="s">
        <v>20874</v>
      </c>
      <c r="E13358" t="s">
        <v>23460</v>
      </c>
      <c r="F13358" t="s">
        <v>20876</v>
      </c>
    </row>
    <row r="13359" spans="1:6" x14ac:dyDescent="0.2">
      <c r="A13359" t="s">
        <v>15482</v>
      </c>
      <c r="B13359" t="s">
        <v>24102</v>
      </c>
      <c r="C13359" t="s">
        <v>24103</v>
      </c>
      <c r="D13359" t="s">
        <v>21474</v>
      </c>
      <c r="E13359" t="s">
        <v>21475</v>
      </c>
      <c r="F13359" t="s">
        <v>21476</v>
      </c>
    </row>
    <row r="13360" spans="1:6" x14ac:dyDescent="0.2">
      <c r="A13360" t="s">
        <v>15482</v>
      </c>
      <c r="B13360" t="s">
        <v>24102</v>
      </c>
      <c r="C13360" t="s">
        <v>24103</v>
      </c>
      <c r="D13360" t="s">
        <v>5291</v>
      </c>
      <c r="E13360" t="s">
        <v>5292</v>
      </c>
      <c r="F13360" t="s">
        <v>24129</v>
      </c>
    </row>
    <row r="13361" spans="1:6" x14ac:dyDescent="0.2">
      <c r="A13361" t="s">
        <v>15482</v>
      </c>
      <c r="B13361" t="s">
        <v>24102</v>
      </c>
      <c r="C13361" t="s">
        <v>24103</v>
      </c>
      <c r="D13361" t="s">
        <v>1968</v>
      </c>
      <c r="E13361" t="s">
        <v>1969</v>
      </c>
      <c r="F13361" t="s">
        <v>1970</v>
      </c>
    </row>
    <row r="13362" spans="1:6" x14ac:dyDescent="0.2">
      <c r="A13362" t="s">
        <v>15482</v>
      </c>
      <c r="B13362" t="s">
        <v>24102</v>
      </c>
      <c r="C13362" t="s">
        <v>24103</v>
      </c>
      <c r="D13362" t="s">
        <v>1974</v>
      </c>
      <c r="E13362" t="s">
        <v>1975</v>
      </c>
      <c r="F13362" t="s">
        <v>1976</v>
      </c>
    </row>
    <row r="13363" spans="1:6" x14ac:dyDescent="0.2">
      <c r="A13363" t="s">
        <v>15482</v>
      </c>
      <c r="B13363" t="s">
        <v>24102</v>
      </c>
      <c r="C13363" t="s">
        <v>24103</v>
      </c>
      <c r="D13363" t="s">
        <v>16050</v>
      </c>
      <c r="E13363" t="s">
        <v>16051</v>
      </c>
      <c r="F13363" t="s">
        <v>16052</v>
      </c>
    </row>
    <row r="13364" spans="1:6" x14ac:dyDescent="0.2">
      <c r="A13364" t="s">
        <v>15482</v>
      </c>
      <c r="B13364" t="s">
        <v>24102</v>
      </c>
      <c r="C13364" t="s">
        <v>24103</v>
      </c>
      <c r="D13364" t="s">
        <v>21486</v>
      </c>
      <c r="E13364" t="s">
        <v>21487</v>
      </c>
      <c r="F13364" t="s">
        <v>21488</v>
      </c>
    </row>
    <row r="13365" spans="1:6" x14ac:dyDescent="0.2">
      <c r="A13365" t="s">
        <v>15482</v>
      </c>
      <c r="B13365" t="s">
        <v>24102</v>
      </c>
      <c r="C13365" t="s">
        <v>24103</v>
      </c>
      <c r="D13365" t="s">
        <v>21489</v>
      </c>
      <c r="E13365" t="s">
        <v>21490</v>
      </c>
      <c r="F13365" t="s">
        <v>24130</v>
      </c>
    </row>
    <row r="13366" spans="1:6" x14ac:dyDescent="0.2">
      <c r="A13366" t="s">
        <v>15482</v>
      </c>
      <c r="B13366" t="s">
        <v>24102</v>
      </c>
      <c r="C13366" t="s">
        <v>24103</v>
      </c>
      <c r="D13366" t="s">
        <v>17275</v>
      </c>
      <c r="E13366" t="s">
        <v>17276</v>
      </c>
      <c r="F13366" t="s">
        <v>24131</v>
      </c>
    </row>
    <row r="13367" spans="1:6" x14ac:dyDescent="0.2">
      <c r="A13367" t="s">
        <v>15482</v>
      </c>
      <c r="B13367" t="s">
        <v>24102</v>
      </c>
      <c r="C13367" t="s">
        <v>24103</v>
      </c>
      <c r="D13367" t="s">
        <v>16053</v>
      </c>
      <c r="E13367" t="s">
        <v>16054</v>
      </c>
      <c r="F13367" t="s">
        <v>16055</v>
      </c>
    </row>
    <row r="13368" spans="1:6" x14ac:dyDescent="0.2">
      <c r="A13368" t="s">
        <v>15482</v>
      </c>
      <c r="B13368" t="s">
        <v>24102</v>
      </c>
      <c r="C13368" t="s">
        <v>24103</v>
      </c>
      <c r="D13368" t="s">
        <v>5331</v>
      </c>
      <c r="E13368" t="s">
        <v>5332</v>
      </c>
      <c r="F13368" t="s">
        <v>5333</v>
      </c>
    </row>
    <row r="13369" spans="1:6" x14ac:dyDescent="0.2">
      <c r="A13369" t="s">
        <v>15482</v>
      </c>
      <c r="B13369" t="s">
        <v>24102</v>
      </c>
      <c r="C13369" t="s">
        <v>24103</v>
      </c>
      <c r="D13369" t="s">
        <v>21500</v>
      </c>
      <c r="E13369" t="s">
        <v>21501</v>
      </c>
      <c r="F13369" t="s">
        <v>21502</v>
      </c>
    </row>
    <row r="13370" spans="1:6" x14ac:dyDescent="0.2">
      <c r="A13370" t="s">
        <v>15482</v>
      </c>
      <c r="B13370" t="s">
        <v>24102</v>
      </c>
      <c r="C13370" t="s">
        <v>24103</v>
      </c>
      <c r="D13370" t="s">
        <v>1999</v>
      </c>
      <c r="E13370" t="s">
        <v>2000</v>
      </c>
      <c r="F13370" t="s">
        <v>24132</v>
      </c>
    </row>
    <row r="13371" spans="1:6" x14ac:dyDescent="0.2">
      <c r="A13371" t="s">
        <v>15482</v>
      </c>
      <c r="B13371" t="s">
        <v>24102</v>
      </c>
      <c r="C13371" t="s">
        <v>24103</v>
      </c>
      <c r="D13371" t="s">
        <v>20954</v>
      </c>
      <c r="E13371" t="s">
        <v>20955</v>
      </c>
      <c r="F13371" t="s">
        <v>20956</v>
      </c>
    </row>
    <row r="13372" spans="1:6" x14ac:dyDescent="0.2">
      <c r="A13372" t="s">
        <v>15482</v>
      </c>
      <c r="B13372" t="s">
        <v>24102</v>
      </c>
      <c r="C13372" t="s">
        <v>24103</v>
      </c>
      <c r="D13372" t="s">
        <v>18233</v>
      </c>
      <c r="E13372" t="s">
        <v>18234</v>
      </c>
      <c r="F13372" t="s">
        <v>24133</v>
      </c>
    </row>
    <row r="13373" spans="1:6" x14ac:dyDescent="0.2">
      <c r="A13373" t="s">
        <v>15482</v>
      </c>
      <c r="B13373" t="s">
        <v>24102</v>
      </c>
      <c r="C13373" t="s">
        <v>24103</v>
      </c>
      <c r="D13373" t="s">
        <v>24134</v>
      </c>
      <c r="E13373" t="s">
        <v>24135</v>
      </c>
      <c r="F13373" t="s">
        <v>24136</v>
      </c>
    </row>
    <row r="13374" spans="1:6" x14ac:dyDescent="0.2">
      <c r="A13374" t="s">
        <v>15482</v>
      </c>
      <c r="B13374" t="s">
        <v>24102</v>
      </c>
      <c r="C13374" t="s">
        <v>24103</v>
      </c>
      <c r="D13374" t="s">
        <v>18236</v>
      </c>
      <c r="E13374" t="s">
        <v>18237</v>
      </c>
      <c r="F13374" t="s">
        <v>24137</v>
      </c>
    </row>
    <row r="13375" spans="1:6" x14ac:dyDescent="0.2">
      <c r="A13375" t="s">
        <v>15482</v>
      </c>
      <c r="B13375" t="s">
        <v>24102</v>
      </c>
      <c r="C13375" t="s">
        <v>24103</v>
      </c>
      <c r="D13375" t="s">
        <v>16069</v>
      </c>
      <c r="E13375" t="s">
        <v>16070</v>
      </c>
      <c r="F13375" t="s">
        <v>16071</v>
      </c>
    </row>
    <row r="13376" spans="1:6" x14ac:dyDescent="0.2">
      <c r="A13376" t="s">
        <v>15482</v>
      </c>
      <c r="B13376" t="s">
        <v>24102</v>
      </c>
      <c r="C13376" t="s">
        <v>24103</v>
      </c>
      <c r="D13376" t="s">
        <v>18239</v>
      </c>
      <c r="E13376" t="s">
        <v>18240</v>
      </c>
      <c r="F13376" t="s">
        <v>18241</v>
      </c>
    </row>
    <row r="13377" spans="1:6" x14ac:dyDescent="0.2">
      <c r="A13377" t="s">
        <v>15482</v>
      </c>
      <c r="B13377" t="s">
        <v>24102</v>
      </c>
      <c r="C13377" t="s">
        <v>24103</v>
      </c>
      <c r="D13377" t="s">
        <v>24138</v>
      </c>
      <c r="E13377" t="s">
        <v>24139</v>
      </c>
      <c r="F13377" t="s">
        <v>24140</v>
      </c>
    </row>
    <row r="13378" spans="1:6" x14ac:dyDescent="0.2">
      <c r="A13378" t="s">
        <v>15482</v>
      </c>
      <c r="B13378" t="s">
        <v>24102</v>
      </c>
      <c r="C13378" t="s">
        <v>24103</v>
      </c>
      <c r="D13378" t="s">
        <v>24141</v>
      </c>
      <c r="E13378" t="s">
        <v>24142</v>
      </c>
      <c r="F13378" t="s">
        <v>24143</v>
      </c>
    </row>
    <row r="13379" spans="1:6" x14ac:dyDescent="0.2">
      <c r="A13379" t="s">
        <v>15482</v>
      </c>
      <c r="B13379" t="s">
        <v>24102</v>
      </c>
      <c r="C13379" t="s">
        <v>24103</v>
      </c>
      <c r="D13379" t="s">
        <v>2025</v>
      </c>
      <c r="E13379" t="s">
        <v>2026</v>
      </c>
      <c r="F13379" t="s">
        <v>2027</v>
      </c>
    </row>
    <row r="13380" spans="1:6" x14ac:dyDescent="0.2">
      <c r="A13380" t="s">
        <v>15482</v>
      </c>
      <c r="B13380" t="s">
        <v>24102</v>
      </c>
      <c r="C13380" t="s">
        <v>24103</v>
      </c>
      <c r="D13380" t="s">
        <v>21514</v>
      </c>
      <c r="E13380" t="s">
        <v>21515</v>
      </c>
      <c r="F13380" t="s">
        <v>21516</v>
      </c>
    </row>
    <row r="13381" spans="1:6" x14ac:dyDescent="0.2">
      <c r="A13381" t="s">
        <v>15482</v>
      </c>
      <c r="B13381" t="s">
        <v>24102</v>
      </c>
      <c r="C13381" t="s">
        <v>24103</v>
      </c>
      <c r="D13381" t="s">
        <v>21000</v>
      </c>
      <c r="E13381" t="s">
        <v>21001</v>
      </c>
      <c r="F13381" t="s">
        <v>24144</v>
      </c>
    </row>
    <row r="13382" spans="1:6" x14ac:dyDescent="0.2">
      <c r="A13382" t="s">
        <v>15482</v>
      </c>
      <c r="B13382" t="s">
        <v>24102</v>
      </c>
      <c r="C13382" t="s">
        <v>24103</v>
      </c>
      <c r="D13382" t="s">
        <v>16099</v>
      </c>
      <c r="E13382" t="s">
        <v>16100</v>
      </c>
      <c r="F13382" t="s">
        <v>16101</v>
      </c>
    </row>
    <row r="13383" spans="1:6" x14ac:dyDescent="0.2">
      <c r="A13383" t="s">
        <v>15482</v>
      </c>
      <c r="B13383" t="s">
        <v>24102</v>
      </c>
      <c r="C13383" t="s">
        <v>24103</v>
      </c>
      <c r="D13383" t="s">
        <v>16111</v>
      </c>
      <c r="E13383" t="s">
        <v>16112</v>
      </c>
      <c r="F13383" t="s">
        <v>16113</v>
      </c>
    </row>
    <row r="13384" spans="1:6" x14ac:dyDescent="0.2">
      <c r="A13384" t="s">
        <v>15482</v>
      </c>
      <c r="B13384" t="s">
        <v>24102</v>
      </c>
      <c r="C13384" t="s">
        <v>24103</v>
      </c>
      <c r="D13384" t="s">
        <v>21546</v>
      </c>
      <c r="E13384" t="s">
        <v>21547</v>
      </c>
      <c r="F13384" t="s">
        <v>24145</v>
      </c>
    </row>
    <row r="13385" spans="1:6" x14ac:dyDescent="0.2">
      <c r="A13385" t="s">
        <v>15482</v>
      </c>
      <c r="B13385" t="s">
        <v>24102</v>
      </c>
      <c r="C13385" t="s">
        <v>24103</v>
      </c>
      <c r="D13385" t="s">
        <v>24146</v>
      </c>
      <c r="E13385" t="s">
        <v>24147</v>
      </c>
      <c r="F13385" t="s">
        <v>24148</v>
      </c>
    </row>
    <row r="13386" spans="1:6" x14ac:dyDescent="0.2">
      <c r="A13386" t="s">
        <v>15482</v>
      </c>
      <c r="B13386" t="s">
        <v>24102</v>
      </c>
      <c r="C13386" t="s">
        <v>24103</v>
      </c>
      <c r="D13386" t="s">
        <v>24149</v>
      </c>
      <c r="E13386" t="s">
        <v>24150</v>
      </c>
      <c r="F13386" t="s">
        <v>24151</v>
      </c>
    </row>
    <row r="13387" spans="1:6" x14ac:dyDescent="0.2">
      <c r="A13387" t="s">
        <v>15482</v>
      </c>
      <c r="B13387" t="s">
        <v>24102</v>
      </c>
      <c r="C13387" t="s">
        <v>24103</v>
      </c>
      <c r="D13387" t="s">
        <v>21045</v>
      </c>
      <c r="E13387" t="s">
        <v>21046</v>
      </c>
      <c r="F13387" t="s">
        <v>21047</v>
      </c>
    </row>
    <row r="13388" spans="1:6" x14ac:dyDescent="0.2">
      <c r="A13388" t="s">
        <v>15482</v>
      </c>
      <c r="B13388" t="s">
        <v>24102</v>
      </c>
      <c r="C13388" t="s">
        <v>24103</v>
      </c>
      <c r="D13388" t="s">
        <v>564</v>
      </c>
      <c r="E13388" t="s">
        <v>565</v>
      </c>
      <c r="F13388" t="s">
        <v>4335</v>
      </c>
    </row>
    <row r="13389" spans="1:6" x14ac:dyDescent="0.2">
      <c r="A13389" t="s">
        <v>15482</v>
      </c>
      <c r="B13389" t="s">
        <v>24102</v>
      </c>
      <c r="C13389" t="s">
        <v>24103</v>
      </c>
      <c r="D13389" t="s">
        <v>5568</v>
      </c>
      <c r="E13389" t="s">
        <v>5569</v>
      </c>
      <c r="F13389" t="s">
        <v>5570</v>
      </c>
    </row>
    <row r="13390" spans="1:6" x14ac:dyDescent="0.2">
      <c r="A13390" t="s">
        <v>15482</v>
      </c>
      <c r="B13390" t="s">
        <v>24102</v>
      </c>
      <c r="C13390" t="s">
        <v>24103</v>
      </c>
      <c r="D13390" t="s">
        <v>17718</v>
      </c>
      <c r="E13390" t="s">
        <v>17719</v>
      </c>
      <c r="F13390" t="s">
        <v>17720</v>
      </c>
    </row>
    <row r="13391" spans="1:6" x14ac:dyDescent="0.2">
      <c r="A13391" t="s">
        <v>15482</v>
      </c>
      <c r="B13391" t="s">
        <v>24102</v>
      </c>
      <c r="C13391" t="s">
        <v>24103</v>
      </c>
      <c r="D13391" t="s">
        <v>21075</v>
      </c>
      <c r="E13391" t="s">
        <v>21076</v>
      </c>
      <c r="F13391" t="s">
        <v>21077</v>
      </c>
    </row>
    <row r="13392" spans="1:6" x14ac:dyDescent="0.2">
      <c r="A13392" t="s">
        <v>15482</v>
      </c>
      <c r="B13392" t="s">
        <v>24102</v>
      </c>
      <c r="C13392" t="s">
        <v>24103</v>
      </c>
      <c r="D13392" t="s">
        <v>24152</v>
      </c>
      <c r="E13392" t="s">
        <v>24153</v>
      </c>
      <c r="F13392" t="s">
        <v>24154</v>
      </c>
    </row>
    <row r="13393" spans="1:6" x14ac:dyDescent="0.2">
      <c r="A13393" t="s">
        <v>15482</v>
      </c>
      <c r="B13393" t="s">
        <v>24102</v>
      </c>
      <c r="C13393" t="s">
        <v>24103</v>
      </c>
      <c r="D13393" t="s">
        <v>24155</v>
      </c>
      <c r="E13393" t="s">
        <v>24156</v>
      </c>
      <c r="F13393" t="s">
        <v>24157</v>
      </c>
    </row>
    <row r="13394" spans="1:6" x14ac:dyDescent="0.2">
      <c r="A13394" t="s">
        <v>15482</v>
      </c>
      <c r="B13394" t="s">
        <v>24102</v>
      </c>
      <c r="C13394" t="s">
        <v>24103</v>
      </c>
      <c r="D13394" t="s">
        <v>17293</v>
      </c>
      <c r="E13394" t="s">
        <v>17294</v>
      </c>
      <c r="F13394" t="s">
        <v>17295</v>
      </c>
    </row>
    <row r="13395" spans="1:6" x14ac:dyDescent="0.2">
      <c r="A13395" t="s">
        <v>15482</v>
      </c>
      <c r="B13395" t="s">
        <v>24102</v>
      </c>
      <c r="C13395" t="s">
        <v>24103</v>
      </c>
      <c r="D13395" t="s">
        <v>21089</v>
      </c>
      <c r="E13395" t="s">
        <v>21090</v>
      </c>
      <c r="F13395" t="s">
        <v>21091</v>
      </c>
    </row>
    <row r="13396" spans="1:6" x14ac:dyDescent="0.2">
      <c r="A13396" t="s">
        <v>15482</v>
      </c>
      <c r="B13396" t="s">
        <v>24102</v>
      </c>
      <c r="C13396" t="s">
        <v>24103</v>
      </c>
      <c r="D13396" t="s">
        <v>19961</v>
      </c>
      <c r="E13396" t="s">
        <v>19962</v>
      </c>
      <c r="F13396" t="s">
        <v>24158</v>
      </c>
    </row>
    <row r="13397" spans="1:6" x14ac:dyDescent="0.2">
      <c r="A13397" t="s">
        <v>15482</v>
      </c>
      <c r="B13397" t="s">
        <v>24102</v>
      </c>
      <c r="C13397" t="s">
        <v>24103</v>
      </c>
      <c r="D13397" t="s">
        <v>24159</v>
      </c>
      <c r="E13397" t="s">
        <v>24160</v>
      </c>
      <c r="F13397" t="s">
        <v>24161</v>
      </c>
    </row>
    <row r="13398" spans="1:6" x14ac:dyDescent="0.2">
      <c r="A13398" t="s">
        <v>15482</v>
      </c>
      <c r="B13398" t="s">
        <v>24102</v>
      </c>
      <c r="C13398" t="s">
        <v>24103</v>
      </c>
      <c r="D13398" t="s">
        <v>331</v>
      </c>
      <c r="E13398" t="s">
        <v>332</v>
      </c>
      <c r="F13398" t="s">
        <v>333</v>
      </c>
    </row>
    <row r="13399" spans="1:6" x14ac:dyDescent="0.2">
      <c r="A13399" t="s">
        <v>15482</v>
      </c>
      <c r="B13399" t="s">
        <v>24102</v>
      </c>
      <c r="C13399" t="s">
        <v>24103</v>
      </c>
      <c r="D13399" t="s">
        <v>21095</v>
      </c>
      <c r="E13399" t="s">
        <v>21096</v>
      </c>
      <c r="F13399" t="s">
        <v>21097</v>
      </c>
    </row>
    <row r="13400" spans="1:6" x14ac:dyDescent="0.2">
      <c r="A13400" t="s">
        <v>15482</v>
      </c>
      <c r="B13400" t="s">
        <v>24102</v>
      </c>
      <c r="C13400" t="s">
        <v>24103</v>
      </c>
      <c r="D13400" t="s">
        <v>5664</v>
      </c>
      <c r="E13400" t="s">
        <v>5665</v>
      </c>
      <c r="F13400" t="s">
        <v>5666</v>
      </c>
    </row>
    <row r="13401" spans="1:6" x14ac:dyDescent="0.2">
      <c r="A13401" t="s">
        <v>15482</v>
      </c>
      <c r="B13401" t="s">
        <v>24102</v>
      </c>
      <c r="C13401" t="s">
        <v>24103</v>
      </c>
      <c r="D13401" t="s">
        <v>6714</v>
      </c>
      <c r="E13401" t="s">
        <v>6715</v>
      </c>
      <c r="F13401" t="s">
        <v>6716</v>
      </c>
    </row>
    <row r="13402" spans="1:6" x14ac:dyDescent="0.2">
      <c r="A13402" t="s">
        <v>15482</v>
      </c>
      <c r="B13402" t="s">
        <v>24102</v>
      </c>
      <c r="C13402" t="s">
        <v>24103</v>
      </c>
      <c r="D13402" t="s">
        <v>17344</v>
      </c>
      <c r="E13402" t="s">
        <v>17345</v>
      </c>
      <c r="F13402" t="s">
        <v>17346</v>
      </c>
    </row>
    <row r="13403" spans="1:6" x14ac:dyDescent="0.2">
      <c r="A13403" t="s">
        <v>15482</v>
      </c>
      <c r="B13403" t="s">
        <v>24102</v>
      </c>
      <c r="C13403" t="s">
        <v>24103</v>
      </c>
      <c r="D13403" t="s">
        <v>24162</v>
      </c>
      <c r="E13403" t="s">
        <v>24163</v>
      </c>
      <c r="F13403" t="s">
        <v>24164</v>
      </c>
    </row>
    <row r="13404" spans="1:6" x14ac:dyDescent="0.2">
      <c r="A13404" t="s">
        <v>15482</v>
      </c>
      <c r="B13404" t="s">
        <v>24102</v>
      </c>
      <c r="C13404" t="s">
        <v>24103</v>
      </c>
      <c r="D13404" t="s">
        <v>24165</v>
      </c>
      <c r="E13404" t="s">
        <v>24166</v>
      </c>
      <c r="F13404" t="s">
        <v>24167</v>
      </c>
    </row>
    <row r="13405" spans="1:6" x14ac:dyDescent="0.2">
      <c r="A13405" t="s">
        <v>15482</v>
      </c>
      <c r="B13405" t="s">
        <v>24102</v>
      </c>
      <c r="C13405" t="s">
        <v>24103</v>
      </c>
      <c r="D13405" t="s">
        <v>21122</v>
      </c>
      <c r="E13405" t="s">
        <v>21123</v>
      </c>
      <c r="F13405" t="s">
        <v>21124</v>
      </c>
    </row>
    <row r="13406" spans="1:6" x14ac:dyDescent="0.2">
      <c r="A13406" t="s">
        <v>15482</v>
      </c>
      <c r="B13406" t="s">
        <v>24102</v>
      </c>
      <c r="C13406" t="s">
        <v>24103</v>
      </c>
      <c r="D13406" t="s">
        <v>16183</v>
      </c>
      <c r="E13406" t="s">
        <v>16184</v>
      </c>
      <c r="F13406" t="s">
        <v>16185</v>
      </c>
    </row>
    <row r="13407" spans="1:6" x14ac:dyDescent="0.2">
      <c r="A13407" t="s">
        <v>15482</v>
      </c>
      <c r="B13407" t="s">
        <v>24102</v>
      </c>
      <c r="C13407" t="s">
        <v>24103</v>
      </c>
      <c r="D13407" t="s">
        <v>16186</v>
      </c>
      <c r="E13407" t="s">
        <v>16187</v>
      </c>
      <c r="F13407" t="s">
        <v>16188</v>
      </c>
    </row>
    <row r="13408" spans="1:6" x14ac:dyDescent="0.2">
      <c r="A13408" t="s">
        <v>15482</v>
      </c>
      <c r="B13408" t="s">
        <v>24102</v>
      </c>
      <c r="C13408" t="s">
        <v>24103</v>
      </c>
      <c r="D13408" t="s">
        <v>9594</v>
      </c>
      <c r="E13408" t="s">
        <v>9595</v>
      </c>
      <c r="F13408" t="s">
        <v>9596</v>
      </c>
    </row>
    <row r="13409" spans="1:6" x14ac:dyDescent="0.2">
      <c r="A13409" t="s">
        <v>15482</v>
      </c>
      <c r="B13409" t="s">
        <v>24102</v>
      </c>
      <c r="C13409" t="s">
        <v>24103</v>
      </c>
      <c r="D13409" t="s">
        <v>24168</v>
      </c>
      <c r="E13409" t="s">
        <v>24169</v>
      </c>
      <c r="F13409" t="s">
        <v>24170</v>
      </c>
    </row>
    <row r="13410" spans="1:6" x14ac:dyDescent="0.2">
      <c r="A13410" t="s">
        <v>15482</v>
      </c>
      <c r="B13410" t="s">
        <v>24102</v>
      </c>
      <c r="C13410" t="s">
        <v>24103</v>
      </c>
      <c r="D13410" t="s">
        <v>5773</v>
      </c>
      <c r="E13410" t="s">
        <v>5774</v>
      </c>
      <c r="F13410" t="s">
        <v>24171</v>
      </c>
    </row>
    <row r="13411" spans="1:6" x14ac:dyDescent="0.2">
      <c r="A13411" t="s">
        <v>15482</v>
      </c>
      <c r="B13411" t="s">
        <v>24102</v>
      </c>
      <c r="C13411" t="s">
        <v>24103</v>
      </c>
      <c r="D13411" t="s">
        <v>21588</v>
      </c>
      <c r="E13411" t="s">
        <v>21589</v>
      </c>
      <c r="F13411" t="s">
        <v>21590</v>
      </c>
    </row>
    <row r="13412" spans="1:6" x14ac:dyDescent="0.2">
      <c r="A13412" t="s">
        <v>15482</v>
      </c>
      <c r="B13412" t="s">
        <v>24102</v>
      </c>
      <c r="C13412" t="s">
        <v>24103</v>
      </c>
      <c r="D13412" t="s">
        <v>21591</v>
      </c>
      <c r="E13412" t="s">
        <v>21592</v>
      </c>
      <c r="F13412" t="s">
        <v>21593</v>
      </c>
    </row>
    <row r="13413" spans="1:6" x14ac:dyDescent="0.2">
      <c r="A13413" t="s">
        <v>15482</v>
      </c>
      <c r="B13413" t="s">
        <v>24102</v>
      </c>
      <c r="C13413" t="s">
        <v>24103</v>
      </c>
      <c r="D13413" t="s">
        <v>24172</v>
      </c>
      <c r="E13413" t="s">
        <v>24173</v>
      </c>
      <c r="F13413" t="s">
        <v>24174</v>
      </c>
    </row>
    <row r="13414" spans="1:6" x14ac:dyDescent="0.2">
      <c r="A13414" t="s">
        <v>15482</v>
      </c>
      <c r="B13414" t="s">
        <v>24102</v>
      </c>
      <c r="C13414" t="s">
        <v>24103</v>
      </c>
      <c r="D13414" t="s">
        <v>379</v>
      </c>
      <c r="E13414" t="s">
        <v>380</v>
      </c>
      <c r="F13414" t="s">
        <v>381</v>
      </c>
    </row>
    <row r="13415" spans="1:6" x14ac:dyDescent="0.2">
      <c r="A13415" t="s">
        <v>15482</v>
      </c>
      <c r="B13415" t="s">
        <v>24102</v>
      </c>
      <c r="C13415" t="s">
        <v>24103</v>
      </c>
      <c r="D13415" t="s">
        <v>24175</v>
      </c>
      <c r="E13415" t="s">
        <v>24176</v>
      </c>
      <c r="F13415" t="s">
        <v>24177</v>
      </c>
    </row>
    <row r="13416" spans="1:6" x14ac:dyDescent="0.2">
      <c r="A13416" t="s">
        <v>15482</v>
      </c>
      <c r="B13416" t="s">
        <v>24102</v>
      </c>
      <c r="C13416" t="s">
        <v>24103</v>
      </c>
      <c r="D13416" t="s">
        <v>17386</v>
      </c>
      <c r="E13416" t="s">
        <v>17387</v>
      </c>
      <c r="F13416" t="s">
        <v>17388</v>
      </c>
    </row>
    <row r="13417" spans="1:6" x14ac:dyDescent="0.2">
      <c r="A13417" t="s">
        <v>15482</v>
      </c>
      <c r="B13417" t="s">
        <v>24102</v>
      </c>
      <c r="C13417" t="s">
        <v>24103</v>
      </c>
      <c r="D13417" t="s">
        <v>2569</v>
      </c>
      <c r="E13417" t="s">
        <v>21607</v>
      </c>
      <c r="F13417" t="s">
        <v>21608</v>
      </c>
    </row>
    <row r="13418" spans="1:6" x14ac:dyDescent="0.2">
      <c r="A13418" t="s">
        <v>15482</v>
      </c>
      <c r="B13418" t="s">
        <v>24102</v>
      </c>
      <c r="C13418" t="s">
        <v>24103</v>
      </c>
      <c r="D13418" t="s">
        <v>667</v>
      </c>
      <c r="E13418" t="s">
        <v>668</v>
      </c>
      <c r="F13418" t="s">
        <v>669</v>
      </c>
    </row>
    <row r="13419" spans="1:6" x14ac:dyDescent="0.2">
      <c r="A13419" t="s">
        <v>15482</v>
      </c>
      <c r="B13419" t="s">
        <v>24102</v>
      </c>
      <c r="C13419" t="s">
        <v>24103</v>
      </c>
      <c r="D13419" t="s">
        <v>18277</v>
      </c>
      <c r="E13419" t="s">
        <v>18278</v>
      </c>
      <c r="F13419" t="s">
        <v>18279</v>
      </c>
    </row>
    <row r="13420" spans="1:6" x14ac:dyDescent="0.2">
      <c r="A13420" t="s">
        <v>15482</v>
      </c>
      <c r="B13420" t="s">
        <v>24102</v>
      </c>
      <c r="C13420" t="s">
        <v>24103</v>
      </c>
      <c r="D13420" t="s">
        <v>21181</v>
      </c>
      <c r="E13420" t="s">
        <v>21182</v>
      </c>
      <c r="F13420" t="s">
        <v>21183</v>
      </c>
    </row>
    <row r="13421" spans="1:6" x14ac:dyDescent="0.2">
      <c r="A13421" t="s">
        <v>15482</v>
      </c>
      <c r="B13421" t="s">
        <v>24102</v>
      </c>
      <c r="C13421" t="s">
        <v>24103</v>
      </c>
      <c r="D13421" t="s">
        <v>24178</v>
      </c>
      <c r="E13421" t="s">
        <v>24179</v>
      </c>
      <c r="F13421" t="s">
        <v>24180</v>
      </c>
    </row>
    <row r="13422" spans="1:6" x14ac:dyDescent="0.2">
      <c r="A13422" t="s">
        <v>15482</v>
      </c>
      <c r="B13422" t="s">
        <v>24102</v>
      </c>
      <c r="C13422" t="s">
        <v>24103</v>
      </c>
      <c r="D13422" t="s">
        <v>1679</v>
      </c>
      <c r="E13422" t="s">
        <v>1680</v>
      </c>
      <c r="F13422" t="s">
        <v>1681</v>
      </c>
    </row>
    <row r="13423" spans="1:6" x14ac:dyDescent="0.2">
      <c r="A13423" t="s">
        <v>15482</v>
      </c>
      <c r="B13423" t="s">
        <v>24102</v>
      </c>
      <c r="C13423" t="s">
        <v>24103</v>
      </c>
      <c r="D13423" t="s">
        <v>21207</v>
      </c>
      <c r="E13423" t="s">
        <v>21208</v>
      </c>
      <c r="F13423" t="s">
        <v>21209</v>
      </c>
    </row>
    <row r="13424" spans="1:6" x14ac:dyDescent="0.2">
      <c r="A13424" t="s">
        <v>15482</v>
      </c>
      <c r="B13424" t="s">
        <v>24102</v>
      </c>
      <c r="C13424" t="s">
        <v>24103</v>
      </c>
      <c r="D13424" t="s">
        <v>23495</v>
      </c>
      <c r="E13424" t="s">
        <v>23496</v>
      </c>
      <c r="F13424" t="s">
        <v>23497</v>
      </c>
    </row>
    <row r="13425" spans="1:6" x14ac:dyDescent="0.2">
      <c r="A13425" t="s">
        <v>15482</v>
      </c>
      <c r="B13425" t="s">
        <v>24102</v>
      </c>
      <c r="C13425" t="s">
        <v>24103</v>
      </c>
      <c r="D13425" t="s">
        <v>6007</v>
      </c>
      <c r="E13425" t="s">
        <v>6008</v>
      </c>
      <c r="F13425" t="s">
        <v>6009</v>
      </c>
    </row>
    <row r="13426" spans="1:6" x14ac:dyDescent="0.2">
      <c r="A13426" t="s">
        <v>15482</v>
      </c>
      <c r="B13426" t="s">
        <v>24102</v>
      </c>
      <c r="C13426" t="s">
        <v>24103</v>
      </c>
      <c r="D13426" t="s">
        <v>23214</v>
      </c>
      <c r="E13426" t="s">
        <v>23215</v>
      </c>
      <c r="F13426" t="s">
        <v>23216</v>
      </c>
    </row>
    <row r="13427" spans="1:6" x14ac:dyDescent="0.2">
      <c r="A13427" t="s">
        <v>15482</v>
      </c>
      <c r="B13427" t="s">
        <v>24102</v>
      </c>
      <c r="C13427" t="s">
        <v>24103</v>
      </c>
      <c r="D13427" t="s">
        <v>17648</v>
      </c>
      <c r="E13427" t="s">
        <v>17649</v>
      </c>
      <c r="F13427" t="s">
        <v>17650</v>
      </c>
    </row>
    <row r="13428" spans="1:6" x14ac:dyDescent="0.2">
      <c r="A13428" t="s">
        <v>15482</v>
      </c>
      <c r="B13428" t="s">
        <v>24102</v>
      </c>
      <c r="C13428" t="s">
        <v>24103</v>
      </c>
      <c r="D13428" t="s">
        <v>24181</v>
      </c>
      <c r="E13428" t="s">
        <v>24182</v>
      </c>
      <c r="F13428" t="s">
        <v>24183</v>
      </c>
    </row>
    <row r="13429" spans="1:6" x14ac:dyDescent="0.2">
      <c r="A13429" t="s">
        <v>15482</v>
      </c>
      <c r="B13429" t="s">
        <v>24102</v>
      </c>
      <c r="C13429" t="s">
        <v>24103</v>
      </c>
      <c r="D13429" t="s">
        <v>24184</v>
      </c>
      <c r="E13429" t="s">
        <v>24185</v>
      </c>
      <c r="F13429" t="s">
        <v>24186</v>
      </c>
    </row>
    <row r="13430" spans="1:6" x14ac:dyDescent="0.2">
      <c r="A13430" t="s">
        <v>15482</v>
      </c>
      <c r="B13430" t="s">
        <v>24102</v>
      </c>
      <c r="C13430" t="s">
        <v>24103</v>
      </c>
      <c r="D13430" t="s">
        <v>24187</v>
      </c>
      <c r="E13430" t="s">
        <v>24188</v>
      </c>
      <c r="F13430" t="s">
        <v>24189</v>
      </c>
    </row>
    <row r="13431" spans="1:6" x14ac:dyDescent="0.2">
      <c r="A13431" t="s">
        <v>15482</v>
      </c>
      <c r="B13431" t="s">
        <v>24102</v>
      </c>
      <c r="C13431" t="s">
        <v>24103</v>
      </c>
      <c r="D13431" t="s">
        <v>24190</v>
      </c>
      <c r="E13431" t="s">
        <v>24191</v>
      </c>
      <c r="F13431" t="s">
        <v>24192</v>
      </c>
    </row>
    <row r="13432" spans="1:6" x14ac:dyDescent="0.2">
      <c r="A13432" t="s">
        <v>15482</v>
      </c>
      <c r="B13432" t="s">
        <v>24102</v>
      </c>
      <c r="C13432" t="s">
        <v>24103</v>
      </c>
      <c r="D13432" t="s">
        <v>24193</v>
      </c>
      <c r="E13432" t="s">
        <v>24194</v>
      </c>
      <c r="F13432" t="s">
        <v>24195</v>
      </c>
    </row>
    <row r="13433" spans="1:6" x14ac:dyDescent="0.2">
      <c r="A13433" t="s">
        <v>15482</v>
      </c>
      <c r="B13433" t="s">
        <v>24102</v>
      </c>
      <c r="C13433" t="s">
        <v>24103</v>
      </c>
      <c r="D13433" t="s">
        <v>24196</v>
      </c>
      <c r="E13433" t="s">
        <v>24197</v>
      </c>
      <c r="F13433" t="s">
        <v>24198</v>
      </c>
    </row>
    <row r="13434" spans="1:6" x14ac:dyDescent="0.2">
      <c r="A13434" t="s">
        <v>15482</v>
      </c>
      <c r="B13434" t="s">
        <v>24102</v>
      </c>
      <c r="C13434" t="s">
        <v>24103</v>
      </c>
      <c r="D13434" t="s">
        <v>21283</v>
      </c>
      <c r="E13434" t="s">
        <v>21284</v>
      </c>
      <c r="F13434" t="s">
        <v>21285</v>
      </c>
    </row>
    <row r="13435" spans="1:6" x14ac:dyDescent="0.2">
      <c r="A13435" t="s">
        <v>15482</v>
      </c>
      <c r="B13435" t="s">
        <v>24102</v>
      </c>
      <c r="C13435" t="s">
        <v>24103</v>
      </c>
      <c r="D13435" t="s">
        <v>24199</v>
      </c>
      <c r="E13435" t="s">
        <v>24200</v>
      </c>
      <c r="F13435" t="s">
        <v>24201</v>
      </c>
    </row>
    <row r="13436" spans="1:6" x14ac:dyDescent="0.2">
      <c r="A13436" t="s">
        <v>15482</v>
      </c>
      <c r="B13436" t="s">
        <v>24102</v>
      </c>
      <c r="C13436" t="s">
        <v>24103</v>
      </c>
      <c r="D13436" t="s">
        <v>24202</v>
      </c>
      <c r="E13436" t="s">
        <v>24203</v>
      </c>
      <c r="F13436" t="s">
        <v>24204</v>
      </c>
    </row>
    <row r="13437" spans="1:6" x14ac:dyDescent="0.2">
      <c r="A13437" t="s">
        <v>15482</v>
      </c>
      <c r="B13437" t="s">
        <v>24102</v>
      </c>
      <c r="C13437" t="s">
        <v>24103</v>
      </c>
      <c r="D13437" t="s">
        <v>21663</v>
      </c>
      <c r="E13437" t="s">
        <v>21664</v>
      </c>
      <c r="F13437" t="s">
        <v>24205</v>
      </c>
    </row>
    <row r="13438" spans="1:6" x14ac:dyDescent="0.2">
      <c r="A13438" t="s">
        <v>15482</v>
      </c>
      <c r="B13438" t="s">
        <v>24102</v>
      </c>
      <c r="C13438" t="s">
        <v>24103</v>
      </c>
      <c r="D13438" t="s">
        <v>21302</v>
      </c>
      <c r="E13438" t="s">
        <v>21303</v>
      </c>
      <c r="F13438" t="s">
        <v>21304</v>
      </c>
    </row>
    <row r="13439" spans="1:6" x14ac:dyDescent="0.2">
      <c r="A13439" t="s">
        <v>15482</v>
      </c>
      <c r="B13439" t="s">
        <v>24102</v>
      </c>
      <c r="C13439" t="s">
        <v>24103</v>
      </c>
      <c r="D13439" t="s">
        <v>16376</v>
      </c>
      <c r="E13439" t="s">
        <v>16377</v>
      </c>
      <c r="F13439" t="s">
        <v>16378</v>
      </c>
    </row>
    <row r="13440" spans="1:6" x14ac:dyDescent="0.2">
      <c r="A13440" t="s">
        <v>15482</v>
      </c>
      <c r="B13440" t="s">
        <v>24102</v>
      </c>
      <c r="C13440" t="s">
        <v>24103</v>
      </c>
      <c r="D13440" t="s">
        <v>24206</v>
      </c>
      <c r="E13440" t="s">
        <v>24207</v>
      </c>
      <c r="F13440" t="s">
        <v>24208</v>
      </c>
    </row>
    <row r="13441" spans="1:6" x14ac:dyDescent="0.2">
      <c r="A13441" t="s">
        <v>15482</v>
      </c>
      <c r="B13441" t="s">
        <v>24102</v>
      </c>
      <c r="C13441" t="s">
        <v>24103</v>
      </c>
      <c r="D13441" t="s">
        <v>24209</v>
      </c>
      <c r="E13441" t="s">
        <v>24210</v>
      </c>
      <c r="F13441" t="s">
        <v>24211</v>
      </c>
    </row>
    <row r="13442" spans="1:6" x14ac:dyDescent="0.2">
      <c r="A13442" t="s">
        <v>15482</v>
      </c>
      <c r="B13442" t="s">
        <v>24102</v>
      </c>
      <c r="C13442" t="s">
        <v>24103</v>
      </c>
      <c r="D13442" t="s">
        <v>17470</v>
      </c>
      <c r="E13442" t="s">
        <v>17471</v>
      </c>
      <c r="F13442" t="s">
        <v>24212</v>
      </c>
    </row>
    <row r="13443" spans="1:6" x14ac:dyDescent="0.2">
      <c r="A13443" t="s">
        <v>15482</v>
      </c>
      <c r="B13443" t="s">
        <v>24102</v>
      </c>
      <c r="C13443" t="s">
        <v>24103</v>
      </c>
      <c r="D13443" t="s">
        <v>24213</v>
      </c>
      <c r="E13443" t="s">
        <v>24214</v>
      </c>
      <c r="F13443" t="s">
        <v>24215</v>
      </c>
    </row>
    <row r="13444" spans="1:6" x14ac:dyDescent="0.2">
      <c r="A13444" t="s">
        <v>15482</v>
      </c>
      <c r="B13444" t="s">
        <v>24102</v>
      </c>
      <c r="C13444" t="s">
        <v>24103</v>
      </c>
      <c r="D13444" t="s">
        <v>24216</v>
      </c>
      <c r="E13444" t="s">
        <v>24217</v>
      </c>
      <c r="F13444" t="s">
        <v>24218</v>
      </c>
    </row>
    <row r="13445" spans="1:6" x14ac:dyDescent="0.2">
      <c r="A13445" t="s">
        <v>15482</v>
      </c>
      <c r="B13445" t="s">
        <v>24102</v>
      </c>
      <c r="C13445" t="s">
        <v>24103</v>
      </c>
      <c r="D13445" t="s">
        <v>24219</v>
      </c>
      <c r="E13445" t="s">
        <v>24220</v>
      </c>
      <c r="F13445" t="s">
        <v>24221</v>
      </c>
    </row>
    <row r="13446" spans="1:6" x14ac:dyDescent="0.2">
      <c r="A13446" t="s">
        <v>15482</v>
      </c>
      <c r="B13446" t="s">
        <v>24102</v>
      </c>
      <c r="C13446" t="s">
        <v>24103</v>
      </c>
      <c r="D13446" t="s">
        <v>24222</v>
      </c>
      <c r="E13446" t="s">
        <v>24223</v>
      </c>
      <c r="F13446" t="s">
        <v>24224</v>
      </c>
    </row>
    <row r="13447" spans="1:6" x14ac:dyDescent="0.2">
      <c r="A13447" t="s">
        <v>15482</v>
      </c>
      <c r="B13447" t="s">
        <v>24102</v>
      </c>
      <c r="C13447" t="s">
        <v>24103</v>
      </c>
      <c r="D13447" t="s">
        <v>23241</v>
      </c>
      <c r="E13447" t="s">
        <v>23242</v>
      </c>
      <c r="F13447" t="s">
        <v>23243</v>
      </c>
    </row>
    <row r="13448" spans="1:6" x14ac:dyDescent="0.2">
      <c r="A13448" t="s">
        <v>15482</v>
      </c>
      <c r="B13448" t="s">
        <v>24102</v>
      </c>
      <c r="C13448" t="s">
        <v>24103</v>
      </c>
      <c r="D13448" t="s">
        <v>23396</v>
      </c>
      <c r="E13448" t="s">
        <v>23397</v>
      </c>
      <c r="F13448" t="s">
        <v>23398</v>
      </c>
    </row>
    <row r="13449" spans="1:6" x14ac:dyDescent="0.2">
      <c r="A13449" t="s">
        <v>15482</v>
      </c>
      <c r="B13449" t="s">
        <v>24102</v>
      </c>
      <c r="C13449" t="s">
        <v>24103</v>
      </c>
      <c r="D13449" t="s">
        <v>24225</v>
      </c>
      <c r="E13449" t="s">
        <v>24226</v>
      </c>
      <c r="F13449" t="s">
        <v>24227</v>
      </c>
    </row>
    <row r="13450" spans="1:6" x14ac:dyDescent="0.2">
      <c r="A13450" t="s">
        <v>15482</v>
      </c>
      <c r="B13450" t="s">
        <v>24102</v>
      </c>
      <c r="C13450" t="s">
        <v>24103</v>
      </c>
      <c r="D13450" t="s">
        <v>6326</v>
      </c>
      <c r="E13450" t="s">
        <v>6327</v>
      </c>
      <c r="F13450" t="s">
        <v>6328</v>
      </c>
    </row>
    <row r="13451" spans="1:6" x14ac:dyDescent="0.2">
      <c r="A13451" t="s">
        <v>15482</v>
      </c>
      <c r="B13451" t="s">
        <v>24102</v>
      </c>
      <c r="C13451" t="s">
        <v>24103</v>
      </c>
      <c r="D13451" t="s">
        <v>24228</v>
      </c>
      <c r="E13451" t="s">
        <v>24229</v>
      </c>
      <c r="F13451" t="s">
        <v>24230</v>
      </c>
    </row>
    <row r="13452" spans="1:6" x14ac:dyDescent="0.2">
      <c r="A13452" t="s">
        <v>15482</v>
      </c>
      <c r="B13452" t="s">
        <v>24102</v>
      </c>
      <c r="C13452" t="s">
        <v>24103</v>
      </c>
      <c r="D13452" t="s">
        <v>24231</v>
      </c>
      <c r="E13452" t="s">
        <v>24232</v>
      </c>
      <c r="F13452" t="s">
        <v>24233</v>
      </c>
    </row>
    <row r="13453" spans="1:6" x14ac:dyDescent="0.2">
      <c r="A13453" t="s">
        <v>15482</v>
      </c>
      <c r="B13453" t="s">
        <v>24102</v>
      </c>
      <c r="C13453" t="s">
        <v>24103</v>
      </c>
      <c r="D13453" t="s">
        <v>6347</v>
      </c>
      <c r="E13453" t="s">
        <v>6348</v>
      </c>
      <c r="F13453" t="s">
        <v>6349</v>
      </c>
    </row>
    <row r="13454" spans="1:6" x14ac:dyDescent="0.2">
      <c r="A13454" t="s">
        <v>15482</v>
      </c>
      <c r="B13454" t="s">
        <v>24102</v>
      </c>
      <c r="C13454" t="s">
        <v>24103</v>
      </c>
      <c r="D13454" t="s">
        <v>24234</v>
      </c>
      <c r="E13454" t="s">
        <v>24235</v>
      </c>
      <c r="F13454" t="s">
        <v>24236</v>
      </c>
    </row>
    <row r="13455" spans="1:6" x14ac:dyDescent="0.2">
      <c r="A13455" t="s">
        <v>15482</v>
      </c>
      <c r="B13455" t="s">
        <v>24102</v>
      </c>
      <c r="C13455" t="s">
        <v>24103</v>
      </c>
      <c r="D13455" t="s">
        <v>24237</v>
      </c>
      <c r="E13455" t="s">
        <v>24238</v>
      </c>
      <c r="F13455" t="s">
        <v>24239</v>
      </c>
    </row>
    <row r="13456" spans="1:6" x14ac:dyDescent="0.2">
      <c r="A13456" t="s">
        <v>15482</v>
      </c>
      <c r="B13456" t="s">
        <v>24102</v>
      </c>
      <c r="C13456" t="s">
        <v>24103</v>
      </c>
      <c r="D13456" t="s">
        <v>24240</v>
      </c>
      <c r="E13456" t="s">
        <v>24241</v>
      </c>
      <c r="F13456" t="s">
        <v>24242</v>
      </c>
    </row>
    <row r="13457" spans="1:6" x14ac:dyDescent="0.2">
      <c r="A13457" t="s">
        <v>15482</v>
      </c>
      <c r="B13457" t="s">
        <v>24102</v>
      </c>
      <c r="C13457" t="s">
        <v>24103</v>
      </c>
      <c r="D13457" t="s">
        <v>24243</v>
      </c>
      <c r="E13457" t="s">
        <v>24244</v>
      </c>
      <c r="F13457" t="s">
        <v>24245</v>
      </c>
    </row>
    <row r="13458" spans="1:6" x14ac:dyDescent="0.2">
      <c r="A13458" t="s">
        <v>15482</v>
      </c>
      <c r="B13458" t="s">
        <v>24102</v>
      </c>
      <c r="C13458" t="s">
        <v>24103</v>
      </c>
      <c r="D13458" t="s">
        <v>16472</v>
      </c>
      <c r="E13458" t="s">
        <v>16473</v>
      </c>
      <c r="F13458" t="s">
        <v>16474</v>
      </c>
    </row>
    <row r="13459" spans="1:6" x14ac:dyDescent="0.2">
      <c r="A13459" t="s">
        <v>15482</v>
      </c>
      <c r="B13459" t="s">
        <v>24102</v>
      </c>
      <c r="C13459" t="s">
        <v>24103</v>
      </c>
      <c r="D13459" t="s">
        <v>24246</v>
      </c>
      <c r="E13459" t="s">
        <v>24247</v>
      </c>
      <c r="F13459" t="s">
        <v>24248</v>
      </c>
    </row>
    <row r="13460" spans="1:6" x14ac:dyDescent="0.2">
      <c r="A13460" t="s">
        <v>15482</v>
      </c>
      <c r="B13460" t="s">
        <v>24102</v>
      </c>
      <c r="C13460" t="s">
        <v>24103</v>
      </c>
      <c r="D13460" t="s">
        <v>23257</v>
      </c>
      <c r="E13460" t="s">
        <v>23258</v>
      </c>
      <c r="F13460" t="s">
        <v>23259</v>
      </c>
    </row>
    <row r="13461" spans="1:6" x14ac:dyDescent="0.2">
      <c r="A13461" t="s">
        <v>15482</v>
      </c>
      <c r="B13461" t="s">
        <v>24102</v>
      </c>
      <c r="C13461" t="s">
        <v>24103</v>
      </c>
      <c r="D13461" t="s">
        <v>24249</v>
      </c>
      <c r="E13461" t="s">
        <v>24250</v>
      </c>
      <c r="F13461" t="s">
        <v>24251</v>
      </c>
    </row>
    <row r="13462" spans="1:6" x14ac:dyDescent="0.2">
      <c r="A13462" t="s">
        <v>15482</v>
      </c>
      <c r="B13462" t="s">
        <v>24102</v>
      </c>
      <c r="C13462" t="s">
        <v>24103</v>
      </c>
      <c r="D13462" t="s">
        <v>21732</v>
      </c>
      <c r="E13462" t="s">
        <v>21733</v>
      </c>
      <c r="F13462" t="s">
        <v>21734</v>
      </c>
    </row>
    <row r="13463" spans="1:6" x14ac:dyDescent="0.2">
      <c r="A13463" t="s">
        <v>15482</v>
      </c>
      <c r="B13463" t="s">
        <v>24102</v>
      </c>
      <c r="C13463" t="s">
        <v>24103</v>
      </c>
      <c r="D13463" t="s">
        <v>24252</v>
      </c>
      <c r="E13463" t="s">
        <v>24253</v>
      </c>
      <c r="F13463" t="s">
        <v>24254</v>
      </c>
    </row>
    <row r="13464" spans="1:6" x14ac:dyDescent="0.2">
      <c r="A13464" t="s">
        <v>15482</v>
      </c>
      <c r="B13464" t="s">
        <v>24102</v>
      </c>
      <c r="C13464" t="s">
        <v>24103</v>
      </c>
      <c r="D13464" t="s">
        <v>24255</v>
      </c>
      <c r="E13464" t="s">
        <v>24256</v>
      </c>
      <c r="F13464" t="s">
        <v>24257</v>
      </c>
    </row>
    <row r="13465" spans="1:6" x14ac:dyDescent="0.2">
      <c r="A13465" t="s">
        <v>15482</v>
      </c>
      <c r="B13465" t="s">
        <v>24102</v>
      </c>
      <c r="C13465" t="s">
        <v>24103</v>
      </c>
      <c r="D13465" t="s">
        <v>24258</v>
      </c>
      <c r="E13465" t="s">
        <v>24259</v>
      </c>
      <c r="F13465" t="s">
        <v>24260</v>
      </c>
    </row>
    <row r="13466" spans="1:6" x14ac:dyDescent="0.2">
      <c r="A13466" t="s">
        <v>15482</v>
      </c>
      <c r="B13466" t="s">
        <v>24102</v>
      </c>
      <c r="C13466" t="s">
        <v>24103</v>
      </c>
      <c r="D13466" t="s">
        <v>24261</v>
      </c>
      <c r="E13466" t="s">
        <v>24262</v>
      </c>
      <c r="F13466" t="s">
        <v>24263</v>
      </c>
    </row>
    <row r="13467" spans="1:6" x14ac:dyDescent="0.2">
      <c r="A13467" t="s">
        <v>15482</v>
      </c>
      <c r="B13467" t="s">
        <v>24102</v>
      </c>
      <c r="C13467" t="s">
        <v>24103</v>
      </c>
      <c r="D13467" t="s">
        <v>2407</v>
      </c>
      <c r="E13467" t="s">
        <v>2408</v>
      </c>
      <c r="F13467" t="s">
        <v>2409</v>
      </c>
    </row>
    <row r="13468" spans="1:6" x14ac:dyDescent="0.2">
      <c r="A13468" t="s">
        <v>15482</v>
      </c>
      <c r="B13468" t="s">
        <v>24102</v>
      </c>
      <c r="C13468" t="s">
        <v>24103</v>
      </c>
      <c r="D13468" t="s">
        <v>24264</v>
      </c>
      <c r="E13468" t="s">
        <v>24265</v>
      </c>
      <c r="F13468" t="s">
        <v>24266</v>
      </c>
    </row>
    <row r="13469" spans="1:6" x14ac:dyDescent="0.2">
      <c r="A13469" t="s">
        <v>15482</v>
      </c>
      <c r="B13469" t="s">
        <v>24102</v>
      </c>
      <c r="C13469" t="s">
        <v>24103</v>
      </c>
      <c r="D13469" t="s">
        <v>24267</v>
      </c>
      <c r="E13469" t="s">
        <v>24268</v>
      </c>
      <c r="F13469" t="s">
        <v>24269</v>
      </c>
    </row>
    <row r="13470" spans="1:6" x14ac:dyDescent="0.2">
      <c r="A13470" t="s">
        <v>15482</v>
      </c>
      <c r="B13470" t="s">
        <v>24102</v>
      </c>
      <c r="C13470" t="s">
        <v>24103</v>
      </c>
      <c r="D13470" t="s">
        <v>9781</v>
      </c>
      <c r="E13470" t="s">
        <v>9782</v>
      </c>
      <c r="F13470" t="s">
        <v>9783</v>
      </c>
    </row>
    <row r="13471" spans="1:6" x14ac:dyDescent="0.2">
      <c r="A13471" t="s">
        <v>15482</v>
      </c>
      <c r="B13471" t="s">
        <v>24102</v>
      </c>
      <c r="C13471" t="s">
        <v>24103</v>
      </c>
      <c r="D13471" t="s">
        <v>16439</v>
      </c>
      <c r="E13471" t="s">
        <v>16440</v>
      </c>
      <c r="F13471" t="s">
        <v>16441</v>
      </c>
    </row>
    <row r="13472" spans="1:6" x14ac:dyDescent="0.2">
      <c r="A13472" t="s">
        <v>15482</v>
      </c>
      <c r="B13472" t="s">
        <v>24270</v>
      </c>
      <c r="C13472" t="s">
        <v>24271</v>
      </c>
      <c r="D13472" t="s">
        <v>497</v>
      </c>
      <c r="E13472" t="s">
        <v>498</v>
      </c>
      <c r="F13472" t="s">
        <v>499</v>
      </c>
    </row>
    <row r="13473" spans="1:6" x14ac:dyDescent="0.2">
      <c r="A13473" t="s">
        <v>15482</v>
      </c>
      <c r="B13473" t="s">
        <v>24270</v>
      </c>
      <c r="C13473" t="s">
        <v>24271</v>
      </c>
      <c r="D13473" t="s">
        <v>24272</v>
      </c>
      <c r="E13473" t="s">
        <v>24273</v>
      </c>
      <c r="F13473" t="s">
        <v>24274</v>
      </c>
    </row>
    <row r="13474" spans="1:6" x14ac:dyDescent="0.2">
      <c r="A13474" t="s">
        <v>15482</v>
      </c>
      <c r="B13474" t="s">
        <v>24270</v>
      </c>
      <c r="C13474" t="s">
        <v>24271</v>
      </c>
      <c r="D13474" t="s">
        <v>2685</v>
      </c>
      <c r="E13474" t="s">
        <v>2686</v>
      </c>
      <c r="F13474" t="s">
        <v>2687</v>
      </c>
    </row>
    <row r="13475" spans="1:6" x14ac:dyDescent="0.2">
      <c r="A13475" t="s">
        <v>15482</v>
      </c>
      <c r="B13475" t="s">
        <v>24270</v>
      </c>
      <c r="C13475" t="s">
        <v>24271</v>
      </c>
      <c r="D13475" t="s">
        <v>16520</v>
      </c>
      <c r="E13475" t="s">
        <v>16521</v>
      </c>
      <c r="F13475" t="s">
        <v>16522</v>
      </c>
    </row>
    <row r="13476" spans="1:6" x14ac:dyDescent="0.2">
      <c r="A13476" t="s">
        <v>15482</v>
      </c>
      <c r="B13476" t="s">
        <v>24270</v>
      </c>
      <c r="C13476" t="s">
        <v>24271</v>
      </c>
      <c r="D13476" t="s">
        <v>24275</v>
      </c>
      <c r="E13476" t="s">
        <v>24276</v>
      </c>
      <c r="F13476" t="s">
        <v>24277</v>
      </c>
    </row>
    <row r="13477" spans="1:6" x14ac:dyDescent="0.2">
      <c r="A13477" t="s">
        <v>15482</v>
      </c>
      <c r="B13477" t="s">
        <v>24270</v>
      </c>
      <c r="C13477" t="s">
        <v>24271</v>
      </c>
      <c r="D13477" t="s">
        <v>24278</v>
      </c>
      <c r="E13477" t="s">
        <v>24279</v>
      </c>
      <c r="F13477" t="s">
        <v>24280</v>
      </c>
    </row>
    <row r="13478" spans="1:6" x14ac:dyDescent="0.2">
      <c r="A13478" t="s">
        <v>15482</v>
      </c>
      <c r="B13478" t="s">
        <v>24270</v>
      </c>
      <c r="C13478" t="s">
        <v>24271</v>
      </c>
      <c r="D13478" t="s">
        <v>24281</v>
      </c>
      <c r="E13478" t="s">
        <v>24282</v>
      </c>
      <c r="F13478" t="s">
        <v>24283</v>
      </c>
    </row>
    <row r="13479" spans="1:6" x14ac:dyDescent="0.2">
      <c r="A13479" t="s">
        <v>15482</v>
      </c>
      <c r="B13479" t="s">
        <v>24270</v>
      </c>
      <c r="C13479" t="s">
        <v>24271</v>
      </c>
      <c r="D13479" t="s">
        <v>14344</v>
      </c>
      <c r="E13479" t="s">
        <v>14345</v>
      </c>
      <c r="F13479" t="s">
        <v>14346</v>
      </c>
    </row>
    <row r="13480" spans="1:6" x14ac:dyDescent="0.2">
      <c r="A13480" t="s">
        <v>15482</v>
      </c>
      <c r="B13480" t="s">
        <v>24270</v>
      </c>
      <c r="C13480" t="s">
        <v>24271</v>
      </c>
      <c r="D13480" t="s">
        <v>22961</v>
      </c>
      <c r="E13480" t="s">
        <v>22962</v>
      </c>
      <c r="F13480" t="s">
        <v>24284</v>
      </c>
    </row>
    <row r="13481" spans="1:6" x14ac:dyDescent="0.2">
      <c r="A13481" t="s">
        <v>15482</v>
      </c>
      <c r="B13481" t="s">
        <v>24270</v>
      </c>
      <c r="C13481" t="s">
        <v>24271</v>
      </c>
      <c r="D13481" t="s">
        <v>6667</v>
      </c>
      <c r="E13481" t="s">
        <v>6668</v>
      </c>
      <c r="F13481" t="s">
        <v>6669</v>
      </c>
    </row>
    <row r="13482" spans="1:6" x14ac:dyDescent="0.2">
      <c r="A13482" t="s">
        <v>15482</v>
      </c>
      <c r="B13482" t="s">
        <v>24270</v>
      </c>
      <c r="C13482" t="s">
        <v>24271</v>
      </c>
      <c r="D13482" t="s">
        <v>21022</v>
      </c>
      <c r="E13482" t="s">
        <v>21023</v>
      </c>
      <c r="F13482" t="s">
        <v>21024</v>
      </c>
    </row>
    <row r="13483" spans="1:6" x14ac:dyDescent="0.2">
      <c r="A13483" t="s">
        <v>15482</v>
      </c>
      <c r="B13483" t="s">
        <v>24270</v>
      </c>
      <c r="C13483" t="s">
        <v>24271</v>
      </c>
      <c r="D13483" t="s">
        <v>21032</v>
      </c>
      <c r="E13483" t="s">
        <v>21033</v>
      </c>
      <c r="F13483" t="s">
        <v>24285</v>
      </c>
    </row>
    <row r="13484" spans="1:6" x14ac:dyDescent="0.2">
      <c r="A13484" t="s">
        <v>15482</v>
      </c>
      <c r="B13484" t="s">
        <v>24270</v>
      </c>
      <c r="C13484" t="s">
        <v>24271</v>
      </c>
      <c r="D13484" t="s">
        <v>24286</v>
      </c>
      <c r="E13484" t="s">
        <v>24287</v>
      </c>
      <c r="F13484" t="s">
        <v>24288</v>
      </c>
    </row>
    <row r="13485" spans="1:6" x14ac:dyDescent="0.2">
      <c r="A13485" t="s">
        <v>15482</v>
      </c>
      <c r="B13485" t="s">
        <v>24270</v>
      </c>
      <c r="C13485" t="s">
        <v>24271</v>
      </c>
      <c r="D13485" t="s">
        <v>21052</v>
      </c>
      <c r="E13485" t="s">
        <v>21053</v>
      </c>
      <c r="F13485" t="s">
        <v>21054</v>
      </c>
    </row>
    <row r="13486" spans="1:6" x14ac:dyDescent="0.2">
      <c r="A13486" t="s">
        <v>15482</v>
      </c>
      <c r="B13486" t="s">
        <v>24270</v>
      </c>
      <c r="C13486" t="s">
        <v>24271</v>
      </c>
      <c r="D13486" t="s">
        <v>24289</v>
      </c>
      <c r="E13486" t="s">
        <v>24290</v>
      </c>
      <c r="F13486" t="s">
        <v>24291</v>
      </c>
    </row>
    <row r="13487" spans="1:6" x14ac:dyDescent="0.2">
      <c r="A13487" t="s">
        <v>15482</v>
      </c>
      <c r="B13487" t="s">
        <v>24270</v>
      </c>
      <c r="C13487" t="s">
        <v>24271</v>
      </c>
      <c r="D13487" t="s">
        <v>11361</v>
      </c>
      <c r="E13487" t="s">
        <v>11362</v>
      </c>
      <c r="F13487" t="s">
        <v>11363</v>
      </c>
    </row>
    <row r="13488" spans="1:6" x14ac:dyDescent="0.2">
      <c r="A13488" t="s">
        <v>15482</v>
      </c>
      <c r="B13488" t="s">
        <v>24270</v>
      </c>
      <c r="C13488" t="s">
        <v>24271</v>
      </c>
      <c r="D13488" t="s">
        <v>16551</v>
      </c>
      <c r="E13488" t="s">
        <v>16552</v>
      </c>
      <c r="F13488" t="s">
        <v>16553</v>
      </c>
    </row>
    <row r="13489" spans="1:6" x14ac:dyDescent="0.2">
      <c r="A13489" t="s">
        <v>15482</v>
      </c>
      <c r="B13489" t="s">
        <v>24270</v>
      </c>
      <c r="C13489" t="s">
        <v>24271</v>
      </c>
      <c r="D13489" t="s">
        <v>22978</v>
      </c>
      <c r="E13489" t="s">
        <v>22979</v>
      </c>
      <c r="F13489" t="s">
        <v>22980</v>
      </c>
    </row>
    <row r="13490" spans="1:6" x14ac:dyDescent="0.2">
      <c r="A13490" t="s">
        <v>15482</v>
      </c>
      <c r="B13490" t="s">
        <v>24270</v>
      </c>
      <c r="C13490" t="s">
        <v>24271</v>
      </c>
      <c r="D13490" t="s">
        <v>15579</v>
      </c>
      <c r="E13490" t="s">
        <v>15580</v>
      </c>
      <c r="F13490" t="s">
        <v>15581</v>
      </c>
    </row>
    <row r="13491" spans="1:6" x14ac:dyDescent="0.2">
      <c r="A13491" t="s">
        <v>15482</v>
      </c>
      <c r="B13491" t="s">
        <v>24270</v>
      </c>
      <c r="C13491" t="s">
        <v>24271</v>
      </c>
      <c r="D13491" t="s">
        <v>15585</v>
      </c>
      <c r="E13491" t="s">
        <v>15586</v>
      </c>
      <c r="F13491" t="s">
        <v>19796</v>
      </c>
    </row>
    <row r="13492" spans="1:6" x14ac:dyDescent="0.2">
      <c r="A13492" t="s">
        <v>15482</v>
      </c>
      <c r="B13492" t="s">
        <v>24270</v>
      </c>
      <c r="C13492" t="s">
        <v>24271</v>
      </c>
      <c r="D13492" t="s">
        <v>24292</v>
      </c>
      <c r="E13492" t="s">
        <v>24293</v>
      </c>
      <c r="F13492" t="s">
        <v>24294</v>
      </c>
    </row>
    <row r="13493" spans="1:6" x14ac:dyDescent="0.2">
      <c r="A13493" t="s">
        <v>15482</v>
      </c>
      <c r="B13493" t="s">
        <v>24270</v>
      </c>
      <c r="C13493" t="s">
        <v>24271</v>
      </c>
      <c r="D13493" t="s">
        <v>15588</v>
      </c>
      <c r="E13493" t="s">
        <v>15589</v>
      </c>
      <c r="F13493" t="s">
        <v>15590</v>
      </c>
    </row>
    <row r="13494" spans="1:6" x14ac:dyDescent="0.2">
      <c r="A13494" t="s">
        <v>15482</v>
      </c>
      <c r="B13494" t="s">
        <v>24270</v>
      </c>
      <c r="C13494" t="s">
        <v>24271</v>
      </c>
      <c r="D13494" t="s">
        <v>21110</v>
      </c>
      <c r="E13494" t="s">
        <v>21111</v>
      </c>
      <c r="F13494" t="s">
        <v>21112</v>
      </c>
    </row>
    <row r="13495" spans="1:6" x14ac:dyDescent="0.2">
      <c r="A13495" t="s">
        <v>15482</v>
      </c>
      <c r="B13495" t="s">
        <v>24270</v>
      </c>
      <c r="C13495" t="s">
        <v>24271</v>
      </c>
      <c r="D13495" t="s">
        <v>24295</v>
      </c>
      <c r="E13495" t="s">
        <v>24296</v>
      </c>
      <c r="F13495" t="s">
        <v>24297</v>
      </c>
    </row>
    <row r="13496" spans="1:6" x14ac:dyDescent="0.2">
      <c r="A13496" t="s">
        <v>15482</v>
      </c>
      <c r="B13496" t="s">
        <v>24270</v>
      </c>
      <c r="C13496" t="s">
        <v>24271</v>
      </c>
      <c r="D13496" t="s">
        <v>24298</v>
      </c>
      <c r="E13496" t="s">
        <v>24299</v>
      </c>
      <c r="F13496" t="s">
        <v>24300</v>
      </c>
    </row>
    <row r="13497" spans="1:6" x14ac:dyDescent="0.2">
      <c r="A13497" t="s">
        <v>15482</v>
      </c>
      <c r="B13497" t="s">
        <v>24270</v>
      </c>
      <c r="C13497" t="s">
        <v>24271</v>
      </c>
      <c r="D13497" t="s">
        <v>24301</v>
      </c>
      <c r="E13497" t="s">
        <v>24302</v>
      </c>
      <c r="F13497" t="s">
        <v>24303</v>
      </c>
    </row>
    <row r="13498" spans="1:6" x14ac:dyDescent="0.2">
      <c r="A13498" t="s">
        <v>15482</v>
      </c>
      <c r="B13498" t="s">
        <v>24270</v>
      </c>
      <c r="C13498" t="s">
        <v>24271</v>
      </c>
      <c r="D13498" t="s">
        <v>24304</v>
      </c>
      <c r="E13498" t="s">
        <v>24305</v>
      </c>
      <c r="F13498" t="s">
        <v>24306</v>
      </c>
    </row>
    <row r="13499" spans="1:6" x14ac:dyDescent="0.2">
      <c r="A13499" t="s">
        <v>15482</v>
      </c>
      <c r="B13499" t="s">
        <v>24270</v>
      </c>
      <c r="C13499" t="s">
        <v>24271</v>
      </c>
      <c r="D13499" t="s">
        <v>17612</v>
      </c>
      <c r="E13499" t="s">
        <v>17613</v>
      </c>
      <c r="F13499" t="s">
        <v>17614</v>
      </c>
    </row>
    <row r="13500" spans="1:6" x14ac:dyDescent="0.2">
      <c r="A13500" t="s">
        <v>15482</v>
      </c>
      <c r="B13500" t="s">
        <v>24270</v>
      </c>
      <c r="C13500" t="s">
        <v>24271</v>
      </c>
      <c r="D13500" t="s">
        <v>17766</v>
      </c>
      <c r="E13500" t="s">
        <v>17767</v>
      </c>
      <c r="F13500" t="s">
        <v>17768</v>
      </c>
    </row>
    <row r="13501" spans="1:6" x14ac:dyDescent="0.2">
      <c r="A13501" t="s">
        <v>15482</v>
      </c>
      <c r="B13501" t="s">
        <v>24270</v>
      </c>
      <c r="C13501" t="s">
        <v>24271</v>
      </c>
      <c r="D13501" t="s">
        <v>24307</v>
      </c>
      <c r="E13501" t="s">
        <v>24308</v>
      </c>
      <c r="F13501" t="s">
        <v>24309</v>
      </c>
    </row>
    <row r="13502" spans="1:6" x14ac:dyDescent="0.2">
      <c r="A13502" t="s">
        <v>15482</v>
      </c>
      <c r="B13502" t="s">
        <v>24270</v>
      </c>
      <c r="C13502" t="s">
        <v>24271</v>
      </c>
      <c r="D13502" t="s">
        <v>2218</v>
      </c>
      <c r="E13502" t="s">
        <v>2219</v>
      </c>
      <c r="F13502" t="s">
        <v>2220</v>
      </c>
    </row>
    <row r="13503" spans="1:6" x14ac:dyDescent="0.2">
      <c r="A13503" t="s">
        <v>15482</v>
      </c>
      <c r="B13503" t="s">
        <v>24270</v>
      </c>
      <c r="C13503" t="s">
        <v>24271</v>
      </c>
      <c r="D13503" t="s">
        <v>21158</v>
      </c>
      <c r="E13503" t="s">
        <v>21159</v>
      </c>
      <c r="F13503" t="s">
        <v>21160</v>
      </c>
    </row>
    <row r="13504" spans="1:6" x14ac:dyDescent="0.2">
      <c r="A13504" t="s">
        <v>15482</v>
      </c>
      <c r="B13504" t="s">
        <v>24270</v>
      </c>
      <c r="C13504" t="s">
        <v>24271</v>
      </c>
      <c r="D13504" t="s">
        <v>21786</v>
      </c>
      <c r="E13504" t="s">
        <v>21787</v>
      </c>
      <c r="F13504" t="s">
        <v>21788</v>
      </c>
    </row>
    <row r="13505" spans="1:6" x14ac:dyDescent="0.2">
      <c r="A13505" t="s">
        <v>15482</v>
      </c>
      <c r="B13505" t="s">
        <v>24270</v>
      </c>
      <c r="C13505" t="s">
        <v>24271</v>
      </c>
      <c r="D13505" t="s">
        <v>24310</v>
      </c>
      <c r="E13505" t="s">
        <v>24311</v>
      </c>
      <c r="F13505" t="s">
        <v>24312</v>
      </c>
    </row>
    <row r="13506" spans="1:6" x14ac:dyDescent="0.2">
      <c r="A13506" t="s">
        <v>15482</v>
      </c>
      <c r="B13506" t="s">
        <v>24270</v>
      </c>
      <c r="C13506" t="s">
        <v>24271</v>
      </c>
      <c r="D13506" t="s">
        <v>24313</v>
      </c>
      <c r="E13506" t="s">
        <v>24314</v>
      </c>
      <c r="F13506" t="s">
        <v>24315</v>
      </c>
    </row>
    <row r="13507" spans="1:6" x14ac:dyDescent="0.2">
      <c r="A13507" t="s">
        <v>15482</v>
      </c>
      <c r="B13507" t="s">
        <v>24270</v>
      </c>
      <c r="C13507" t="s">
        <v>24271</v>
      </c>
      <c r="D13507" t="s">
        <v>21174</v>
      </c>
      <c r="E13507" t="s">
        <v>21175</v>
      </c>
      <c r="F13507" t="s">
        <v>21176</v>
      </c>
    </row>
    <row r="13508" spans="1:6" x14ac:dyDescent="0.2">
      <c r="A13508" t="s">
        <v>15482</v>
      </c>
      <c r="B13508" t="s">
        <v>24270</v>
      </c>
      <c r="C13508" t="s">
        <v>24271</v>
      </c>
      <c r="D13508" t="s">
        <v>24316</v>
      </c>
      <c r="E13508" t="s">
        <v>24317</v>
      </c>
      <c r="F13508" t="s">
        <v>24318</v>
      </c>
    </row>
    <row r="13509" spans="1:6" x14ac:dyDescent="0.2">
      <c r="A13509" t="s">
        <v>15482</v>
      </c>
      <c r="B13509" t="s">
        <v>24270</v>
      </c>
      <c r="C13509" t="s">
        <v>24271</v>
      </c>
      <c r="D13509" t="s">
        <v>24319</v>
      </c>
      <c r="E13509" t="s">
        <v>24320</v>
      </c>
      <c r="F13509" t="s">
        <v>24321</v>
      </c>
    </row>
    <row r="13510" spans="1:6" x14ac:dyDescent="0.2">
      <c r="A13510" t="s">
        <v>15482</v>
      </c>
      <c r="B13510" t="s">
        <v>24270</v>
      </c>
      <c r="C13510" t="s">
        <v>24271</v>
      </c>
      <c r="D13510" t="s">
        <v>24322</v>
      </c>
      <c r="E13510" t="s">
        <v>24323</v>
      </c>
      <c r="F13510" t="s">
        <v>24324</v>
      </c>
    </row>
    <row r="13511" spans="1:6" x14ac:dyDescent="0.2">
      <c r="A13511" t="s">
        <v>15482</v>
      </c>
      <c r="B13511" t="s">
        <v>24270</v>
      </c>
      <c r="C13511" t="s">
        <v>24271</v>
      </c>
      <c r="D13511" t="s">
        <v>24325</v>
      </c>
      <c r="E13511" t="s">
        <v>24326</v>
      </c>
      <c r="F13511" t="s">
        <v>24327</v>
      </c>
    </row>
    <row r="13512" spans="1:6" x14ac:dyDescent="0.2">
      <c r="A13512" t="s">
        <v>15482</v>
      </c>
      <c r="B13512" t="s">
        <v>24270</v>
      </c>
      <c r="C13512" t="s">
        <v>24271</v>
      </c>
      <c r="D13512" t="s">
        <v>17636</v>
      </c>
      <c r="E13512" t="s">
        <v>17637</v>
      </c>
      <c r="F13512" t="s">
        <v>17638</v>
      </c>
    </row>
    <row r="13513" spans="1:6" x14ac:dyDescent="0.2">
      <c r="A13513" t="s">
        <v>15482</v>
      </c>
      <c r="B13513" t="s">
        <v>24270</v>
      </c>
      <c r="C13513" t="s">
        <v>24271</v>
      </c>
      <c r="D13513" t="s">
        <v>24328</v>
      </c>
      <c r="E13513" t="s">
        <v>24329</v>
      </c>
      <c r="F13513" t="s">
        <v>24330</v>
      </c>
    </row>
    <row r="13514" spans="1:6" x14ac:dyDescent="0.2">
      <c r="A13514" t="s">
        <v>15482</v>
      </c>
      <c r="B13514" t="s">
        <v>24270</v>
      </c>
      <c r="C13514" t="s">
        <v>24271</v>
      </c>
      <c r="D13514" t="s">
        <v>23012</v>
      </c>
      <c r="E13514" t="s">
        <v>23013</v>
      </c>
      <c r="F13514" t="s">
        <v>24331</v>
      </c>
    </row>
    <row r="13515" spans="1:6" x14ac:dyDescent="0.2">
      <c r="A13515" t="s">
        <v>15482</v>
      </c>
      <c r="B13515" t="s">
        <v>24270</v>
      </c>
      <c r="C13515" t="s">
        <v>24271</v>
      </c>
      <c r="D13515" t="s">
        <v>24332</v>
      </c>
      <c r="E13515" t="s">
        <v>24333</v>
      </c>
      <c r="F13515" t="s">
        <v>24334</v>
      </c>
    </row>
    <row r="13516" spans="1:6" x14ac:dyDescent="0.2">
      <c r="A13516" t="s">
        <v>15482</v>
      </c>
      <c r="B13516" t="s">
        <v>24270</v>
      </c>
      <c r="C13516" t="s">
        <v>24271</v>
      </c>
      <c r="D13516" t="s">
        <v>21623</v>
      </c>
      <c r="E13516" t="s">
        <v>21624</v>
      </c>
      <c r="F13516" t="s">
        <v>21625</v>
      </c>
    </row>
    <row r="13517" spans="1:6" x14ac:dyDescent="0.2">
      <c r="A13517" t="s">
        <v>15482</v>
      </c>
      <c r="B13517" t="s">
        <v>24270</v>
      </c>
      <c r="C13517" t="s">
        <v>24271</v>
      </c>
      <c r="D13517" t="s">
        <v>24335</v>
      </c>
      <c r="E13517" t="s">
        <v>24336</v>
      </c>
      <c r="F13517" t="s">
        <v>24337</v>
      </c>
    </row>
    <row r="13518" spans="1:6" x14ac:dyDescent="0.2">
      <c r="A13518" t="s">
        <v>15482</v>
      </c>
      <c r="B13518" t="s">
        <v>24270</v>
      </c>
      <c r="C13518" t="s">
        <v>24271</v>
      </c>
      <c r="D13518" t="s">
        <v>23015</v>
      </c>
      <c r="E13518" t="s">
        <v>23016</v>
      </c>
      <c r="F13518" t="s">
        <v>24338</v>
      </c>
    </row>
    <row r="13519" spans="1:6" x14ac:dyDescent="0.2">
      <c r="A13519" t="s">
        <v>15482</v>
      </c>
      <c r="B13519" t="s">
        <v>24270</v>
      </c>
      <c r="C13519" t="s">
        <v>24271</v>
      </c>
      <c r="D13519" t="s">
        <v>21220</v>
      </c>
      <c r="E13519" t="s">
        <v>21221</v>
      </c>
      <c r="F13519" t="s">
        <v>24339</v>
      </c>
    </row>
    <row r="13520" spans="1:6" x14ac:dyDescent="0.2">
      <c r="A13520" t="s">
        <v>15482</v>
      </c>
      <c r="B13520" t="s">
        <v>24270</v>
      </c>
      <c r="C13520" t="s">
        <v>24271</v>
      </c>
      <c r="D13520" t="s">
        <v>23030</v>
      </c>
      <c r="E13520" t="s">
        <v>23031</v>
      </c>
      <c r="F13520" t="s">
        <v>23032</v>
      </c>
    </row>
    <row r="13521" spans="1:6" x14ac:dyDescent="0.2">
      <c r="A13521" t="s">
        <v>15482</v>
      </c>
      <c r="B13521" t="s">
        <v>24270</v>
      </c>
      <c r="C13521" t="s">
        <v>24271</v>
      </c>
      <c r="D13521" t="s">
        <v>23033</v>
      </c>
      <c r="E13521" t="s">
        <v>23034</v>
      </c>
      <c r="F13521" t="s">
        <v>24340</v>
      </c>
    </row>
    <row r="13522" spans="1:6" x14ac:dyDescent="0.2">
      <c r="A13522" t="s">
        <v>15482</v>
      </c>
      <c r="B13522" t="s">
        <v>24270</v>
      </c>
      <c r="C13522" t="s">
        <v>24271</v>
      </c>
      <c r="D13522" t="s">
        <v>15986</v>
      </c>
      <c r="E13522" t="s">
        <v>15987</v>
      </c>
      <c r="F13522" t="s">
        <v>15988</v>
      </c>
    </row>
    <row r="13523" spans="1:6" x14ac:dyDescent="0.2">
      <c r="A13523" t="s">
        <v>15482</v>
      </c>
      <c r="B13523" t="s">
        <v>24270</v>
      </c>
      <c r="C13523" t="s">
        <v>24271</v>
      </c>
      <c r="D13523" t="s">
        <v>15753</v>
      </c>
      <c r="E13523" t="s">
        <v>15754</v>
      </c>
      <c r="F13523" t="s">
        <v>15755</v>
      </c>
    </row>
    <row r="13524" spans="1:6" x14ac:dyDescent="0.2">
      <c r="A13524" t="s">
        <v>15482</v>
      </c>
      <c r="B13524" t="s">
        <v>24270</v>
      </c>
      <c r="C13524" t="s">
        <v>24271</v>
      </c>
      <c r="D13524" t="s">
        <v>24341</v>
      </c>
      <c r="E13524" t="s">
        <v>24342</v>
      </c>
      <c r="F13524" t="s">
        <v>24343</v>
      </c>
    </row>
    <row r="13525" spans="1:6" x14ac:dyDescent="0.2">
      <c r="A13525" t="s">
        <v>15482</v>
      </c>
      <c r="B13525" t="s">
        <v>24270</v>
      </c>
      <c r="C13525" t="s">
        <v>24271</v>
      </c>
      <c r="D13525" t="s">
        <v>20430</v>
      </c>
      <c r="E13525" t="s">
        <v>20431</v>
      </c>
      <c r="F13525" t="s">
        <v>20432</v>
      </c>
    </row>
    <row r="13526" spans="1:6" x14ac:dyDescent="0.2">
      <c r="A13526" t="s">
        <v>15482</v>
      </c>
      <c r="B13526" t="s">
        <v>24270</v>
      </c>
      <c r="C13526" t="s">
        <v>24271</v>
      </c>
      <c r="D13526" t="s">
        <v>24344</v>
      </c>
      <c r="E13526" t="s">
        <v>24345</v>
      </c>
      <c r="F13526" t="s">
        <v>24346</v>
      </c>
    </row>
    <row r="13527" spans="1:6" x14ac:dyDescent="0.2">
      <c r="A13527" t="s">
        <v>15482</v>
      </c>
      <c r="B13527" t="s">
        <v>24270</v>
      </c>
      <c r="C13527" t="s">
        <v>24271</v>
      </c>
      <c r="D13527" t="s">
        <v>24347</v>
      </c>
      <c r="E13527" t="s">
        <v>24348</v>
      </c>
      <c r="F13527" t="s">
        <v>24349</v>
      </c>
    </row>
    <row r="13528" spans="1:6" x14ac:dyDescent="0.2">
      <c r="A13528" t="s">
        <v>15482</v>
      </c>
      <c r="B13528" t="s">
        <v>24270</v>
      </c>
      <c r="C13528" t="s">
        <v>24271</v>
      </c>
      <c r="D13528" t="s">
        <v>24350</v>
      </c>
      <c r="E13528" t="s">
        <v>24351</v>
      </c>
      <c r="F13528" t="s">
        <v>24352</v>
      </c>
    </row>
    <row r="13529" spans="1:6" x14ac:dyDescent="0.2">
      <c r="A13529" t="s">
        <v>15482</v>
      </c>
      <c r="B13529" t="s">
        <v>24270</v>
      </c>
      <c r="C13529" t="s">
        <v>24271</v>
      </c>
      <c r="D13529" t="s">
        <v>24353</v>
      </c>
      <c r="E13529" t="s">
        <v>24354</v>
      </c>
      <c r="F13529" t="s">
        <v>24355</v>
      </c>
    </row>
    <row r="13530" spans="1:6" x14ac:dyDescent="0.2">
      <c r="A13530" t="s">
        <v>15482</v>
      </c>
      <c r="B13530" t="s">
        <v>24270</v>
      </c>
      <c r="C13530" t="s">
        <v>24271</v>
      </c>
      <c r="D13530" t="s">
        <v>21390</v>
      </c>
      <c r="E13530" t="s">
        <v>21391</v>
      </c>
      <c r="F13530" t="s">
        <v>24356</v>
      </c>
    </row>
    <row r="13531" spans="1:6" x14ac:dyDescent="0.2">
      <c r="A13531" t="s">
        <v>15482</v>
      </c>
      <c r="B13531" t="s">
        <v>24270</v>
      </c>
      <c r="C13531" t="s">
        <v>24271</v>
      </c>
      <c r="D13531" t="s">
        <v>24357</v>
      </c>
      <c r="E13531" t="s">
        <v>24358</v>
      </c>
      <c r="F13531" t="s">
        <v>24359</v>
      </c>
    </row>
    <row r="13532" spans="1:6" x14ac:dyDescent="0.2">
      <c r="A13532" t="s">
        <v>15482</v>
      </c>
      <c r="B13532" t="s">
        <v>24270</v>
      </c>
      <c r="C13532" t="s">
        <v>24271</v>
      </c>
      <c r="D13532" t="s">
        <v>4801</v>
      </c>
      <c r="E13532" t="s">
        <v>4802</v>
      </c>
      <c r="F13532" t="s">
        <v>4803</v>
      </c>
    </row>
    <row r="13533" spans="1:6" x14ac:dyDescent="0.2">
      <c r="A13533" t="s">
        <v>15482</v>
      </c>
      <c r="B13533" t="s">
        <v>24270</v>
      </c>
      <c r="C13533" t="s">
        <v>24271</v>
      </c>
      <c r="D13533" t="s">
        <v>24360</v>
      </c>
      <c r="E13533" t="s">
        <v>24361</v>
      </c>
      <c r="F13533" t="s">
        <v>24362</v>
      </c>
    </row>
    <row r="13534" spans="1:6" x14ac:dyDescent="0.2">
      <c r="A13534" t="s">
        <v>15482</v>
      </c>
      <c r="B13534" t="s">
        <v>24270</v>
      </c>
      <c r="C13534" t="s">
        <v>24271</v>
      </c>
      <c r="D13534" t="s">
        <v>24363</v>
      </c>
      <c r="E13534" t="s">
        <v>24364</v>
      </c>
      <c r="F13534" t="s">
        <v>24365</v>
      </c>
    </row>
    <row r="13535" spans="1:6" x14ac:dyDescent="0.2">
      <c r="A13535" t="s">
        <v>15482</v>
      </c>
      <c r="B13535" t="s">
        <v>24270</v>
      </c>
      <c r="C13535" t="s">
        <v>24271</v>
      </c>
      <c r="D13535" t="s">
        <v>24366</v>
      </c>
      <c r="E13535" t="s">
        <v>24367</v>
      </c>
      <c r="F13535" t="s">
        <v>24368</v>
      </c>
    </row>
    <row r="13536" spans="1:6" x14ac:dyDescent="0.2">
      <c r="A13536" t="s">
        <v>15482</v>
      </c>
      <c r="B13536" t="s">
        <v>24270</v>
      </c>
      <c r="C13536" t="s">
        <v>24271</v>
      </c>
      <c r="D13536" t="s">
        <v>21384</v>
      </c>
      <c r="E13536" t="s">
        <v>21385</v>
      </c>
      <c r="F13536" t="s">
        <v>21386</v>
      </c>
    </row>
    <row r="13537" spans="1:6" x14ac:dyDescent="0.2">
      <c r="A13537" t="s">
        <v>15482</v>
      </c>
      <c r="B13537" t="s">
        <v>24270</v>
      </c>
      <c r="C13537" t="s">
        <v>24271</v>
      </c>
      <c r="D13537" t="s">
        <v>24369</v>
      </c>
      <c r="E13537" t="s">
        <v>24370</v>
      </c>
      <c r="F13537" t="s">
        <v>24371</v>
      </c>
    </row>
    <row r="13538" spans="1:6" x14ac:dyDescent="0.2">
      <c r="A13538" t="s">
        <v>15482</v>
      </c>
      <c r="B13538" t="s">
        <v>24270</v>
      </c>
      <c r="C13538" t="s">
        <v>24271</v>
      </c>
      <c r="D13538" t="s">
        <v>20430</v>
      </c>
      <c r="E13538" t="s">
        <v>20431</v>
      </c>
      <c r="F13538" t="s">
        <v>20432</v>
      </c>
    </row>
    <row r="13539" spans="1:6" x14ac:dyDescent="0.2">
      <c r="A13539" t="s">
        <v>15482</v>
      </c>
      <c r="B13539" t="s">
        <v>24270</v>
      </c>
      <c r="C13539" t="s">
        <v>24271</v>
      </c>
      <c r="D13539" t="s">
        <v>24344</v>
      </c>
      <c r="E13539" t="s">
        <v>24345</v>
      </c>
      <c r="F13539" t="s">
        <v>24346</v>
      </c>
    </row>
    <row r="13540" spans="1:6" x14ac:dyDescent="0.2">
      <c r="A13540" t="s">
        <v>15482</v>
      </c>
      <c r="B13540" t="s">
        <v>24270</v>
      </c>
      <c r="C13540" t="s">
        <v>24271</v>
      </c>
      <c r="D13540" t="s">
        <v>24347</v>
      </c>
      <c r="E13540" t="s">
        <v>24348</v>
      </c>
      <c r="F13540" t="s">
        <v>24349</v>
      </c>
    </row>
    <row r="13541" spans="1:6" x14ac:dyDescent="0.2">
      <c r="A13541" t="s">
        <v>15482</v>
      </c>
      <c r="B13541" t="s">
        <v>24270</v>
      </c>
      <c r="C13541" t="s">
        <v>24271</v>
      </c>
      <c r="D13541" t="s">
        <v>21390</v>
      </c>
      <c r="E13541" t="s">
        <v>21391</v>
      </c>
      <c r="F13541" t="s">
        <v>24356</v>
      </c>
    </row>
    <row r="13542" spans="1:6" x14ac:dyDescent="0.2">
      <c r="A13542" t="s">
        <v>15482</v>
      </c>
      <c r="B13542" t="s">
        <v>24270</v>
      </c>
      <c r="C13542" t="s">
        <v>24271</v>
      </c>
      <c r="D13542" t="s">
        <v>24360</v>
      </c>
      <c r="E13542" t="s">
        <v>24361</v>
      </c>
      <c r="F13542" t="s">
        <v>24362</v>
      </c>
    </row>
    <row r="13543" spans="1:6" x14ac:dyDescent="0.2">
      <c r="A13543" t="s">
        <v>15482</v>
      </c>
      <c r="B13543" t="s">
        <v>24270</v>
      </c>
      <c r="C13543" t="s">
        <v>24271</v>
      </c>
      <c r="D13543" t="s">
        <v>24363</v>
      </c>
      <c r="E13543" t="s">
        <v>24364</v>
      </c>
      <c r="F13543" t="s">
        <v>24365</v>
      </c>
    </row>
    <row r="13544" spans="1:6" x14ac:dyDescent="0.2">
      <c r="A13544" t="s">
        <v>15482</v>
      </c>
      <c r="B13544" t="s">
        <v>24270</v>
      </c>
      <c r="C13544" t="s">
        <v>24271</v>
      </c>
      <c r="D13544" t="s">
        <v>24372</v>
      </c>
      <c r="E13544" t="s">
        <v>24373</v>
      </c>
      <c r="F13544" t="s">
        <v>24374</v>
      </c>
    </row>
    <row r="13545" spans="1:6" x14ac:dyDescent="0.2">
      <c r="A13545" t="s">
        <v>15482</v>
      </c>
      <c r="B13545" t="s">
        <v>24270</v>
      </c>
      <c r="C13545" t="s">
        <v>24271</v>
      </c>
      <c r="D13545" t="s">
        <v>24375</v>
      </c>
      <c r="E13545" t="s">
        <v>24376</v>
      </c>
      <c r="F13545" t="s">
        <v>24377</v>
      </c>
    </row>
    <row r="13546" spans="1:6" x14ac:dyDescent="0.2">
      <c r="A13546" t="s">
        <v>15482</v>
      </c>
      <c r="B13546" t="s">
        <v>24270</v>
      </c>
      <c r="C13546" t="s">
        <v>24271</v>
      </c>
      <c r="D13546" t="s">
        <v>24357</v>
      </c>
      <c r="E13546" t="s">
        <v>24358</v>
      </c>
      <c r="F13546" t="s">
        <v>24359</v>
      </c>
    </row>
    <row r="13547" spans="1:6" x14ac:dyDescent="0.2">
      <c r="A13547" t="s">
        <v>15482</v>
      </c>
      <c r="B13547" t="s">
        <v>24270</v>
      </c>
      <c r="C13547" t="s">
        <v>24271</v>
      </c>
      <c r="D13547" t="s">
        <v>6894</v>
      </c>
      <c r="E13547" t="s">
        <v>6895</v>
      </c>
      <c r="F13547" t="s">
        <v>6896</v>
      </c>
    </row>
    <row r="13548" spans="1:6" x14ac:dyDescent="0.2">
      <c r="A13548" t="s">
        <v>15482</v>
      </c>
      <c r="B13548" t="s">
        <v>24270</v>
      </c>
      <c r="C13548" t="s">
        <v>24271</v>
      </c>
      <c r="D13548" t="s">
        <v>23100</v>
      </c>
      <c r="E13548" t="s">
        <v>23101</v>
      </c>
      <c r="F13548" t="s">
        <v>23102</v>
      </c>
    </row>
    <row r="13549" spans="1:6" x14ac:dyDescent="0.2">
      <c r="A13549" t="s">
        <v>15482</v>
      </c>
      <c r="B13549" t="s">
        <v>24270</v>
      </c>
      <c r="C13549" t="s">
        <v>24271</v>
      </c>
      <c r="D13549" t="s">
        <v>21381</v>
      </c>
      <c r="E13549" t="s">
        <v>21382</v>
      </c>
      <c r="F13549" t="s">
        <v>21383</v>
      </c>
    </row>
    <row r="13550" spans="1:6" x14ac:dyDescent="0.2">
      <c r="A13550" t="s">
        <v>15482</v>
      </c>
      <c r="B13550" t="s">
        <v>24270</v>
      </c>
      <c r="C13550" t="s">
        <v>24271</v>
      </c>
      <c r="D13550" t="s">
        <v>24375</v>
      </c>
      <c r="E13550" t="s">
        <v>24376</v>
      </c>
      <c r="F13550" t="s">
        <v>24377</v>
      </c>
    </row>
    <row r="13551" spans="1:6" x14ac:dyDescent="0.2">
      <c r="A13551" t="s">
        <v>15482</v>
      </c>
      <c r="B13551" t="s">
        <v>24270</v>
      </c>
      <c r="C13551" t="s">
        <v>24271</v>
      </c>
      <c r="D13551" t="s">
        <v>24378</v>
      </c>
      <c r="E13551" t="s">
        <v>24379</v>
      </c>
      <c r="F13551" t="s">
        <v>24380</v>
      </c>
    </row>
    <row r="13552" spans="1:6" x14ac:dyDescent="0.2">
      <c r="A13552" t="s">
        <v>15482</v>
      </c>
      <c r="B13552" t="s">
        <v>24270</v>
      </c>
      <c r="C13552" t="s">
        <v>24271</v>
      </c>
      <c r="D13552" t="s">
        <v>24381</v>
      </c>
      <c r="E13552" t="s">
        <v>24382</v>
      </c>
      <c r="F13552" t="s">
        <v>24383</v>
      </c>
    </row>
    <row r="13553" spans="1:6" x14ac:dyDescent="0.2">
      <c r="A13553" t="s">
        <v>15482</v>
      </c>
      <c r="B13553" t="s">
        <v>24270</v>
      </c>
      <c r="C13553" t="s">
        <v>24271</v>
      </c>
      <c r="D13553" t="s">
        <v>24384</v>
      </c>
      <c r="E13553" t="s">
        <v>24385</v>
      </c>
      <c r="F13553" t="s">
        <v>24386</v>
      </c>
    </row>
    <row r="13554" spans="1:6" x14ac:dyDescent="0.2">
      <c r="A13554" t="s">
        <v>15482</v>
      </c>
      <c r="B13554" t="s">
        <v>24270</v>
      </c>
      <c r="C13554" t="s">
        <v>24271</v>
      </c>
      <c r="D13554" t="s">
        <v>24387</v>
      </c>
      <c r="E13554" t="s">
        <v>24388</v>
      </c>
      <c r="F13554" t="s">
        <v>24389</v>
      </c>
    </row>
    <row r="13555" spans="1:6" x14ac:dyDescent="0.2">
      <c r="A13555" t="s">
        <v>15482</v>
      </c>
      <c r="B13555" t="s">
        <v>24270</v>
      </c>
      <c r="C13555" t="s">
        <v>24271</v>
      </c>
      <c r="D13555" t="s">
        <v>15995</v>
      </c>
      <c r="E13555" t="s">
        <v>15996</v>
      </c>
      <c r="F13555" t="s">
        <v>15997</v>
      </c>
    </row>
    <row r="13556" spans="1:6" x14ac:dyDescent="0.2">
      <c r="A13556" t="s">
        <v>15482</v>
      </c>
      <c r="B13556" t="s">
        <v>24390</v>
      </c>
      <c r="C13556" t="s">
        <v>24391</v>
      </c>
      <c r="D13556" t="s">
        <v>17222</v>
      </c>
      <c r="E13556" t="s">
        <v>24392</v>
      </c>
      <c r="F13556" t="s">
        <v>24393</v>
      </c>
    </row>
    <row r="13557" spans="1:6" x14ac:dyDescent="0.2">
      <c r="A13557" t="s">
        <v>15482</v>
      </c>
      <c r="B13557" t="s">
        <v>24390</v>
      </c>
      <c r="C13557" t="s">
        <v>24391</v>
      </c>
      <c r="D13557" t="s">
        <v>24394</v>
      </c>
      <c r="E13557" t="s">
        <v>24395</v>
      </c>
      <c r="F13557" t="s">
        <v>24396</v>
      </c>
    </row>
    <row r="13558" spans="1:6" x14ac:dyDescent="0.2">
      <c r="A13558" t="s">
        <v>15482</v>
      </c>
      <c r="B13558" t="s">
        <v>24390</v>
      </c>
      <c r="C13558" t="s">
        <v>24391</v>
      </c>
      <c r="D13558" t="s">
        <v>18592</v>
      </c>
      <c r="E13558" t="s">
        <v>18593</v>
      </c>
      <c r="F13558" t="s">
        <v>18594</v>
      </c>
    </row>
    <row r="13559" spans="1:6" x14ac:dyDescent="0.2">
      <c r="A13559" t="s">
        <v>15482</v>
      </c>
      <c r="B13559" t="s">
        <v>24390</v>
      </c>
      <c r="C13559" t="s">
        <v>24391</v>
      </c>
      <c r="D13559" t="s">
        <v>24397</v>
      </c>
      <c r="E13559" t="s">
        <v>24398</v>
      </c>
      <c r="F13559" t="s">
        <v>24399</v>
      </c>
    </row>
    <row r="13560" spans="1:6" x14ac:dyDescent="0.2">
      <c r="A13560" t="s">
        <v>15482</v>
      </c>
      <c r="B13560" t="s">
        <v>24390</v>
      </c>
      <c r="C13560" t="s">
        <v>24391</v>
      </c>
      <c r="D13560" t="s">
        <v>1918</v>
      </c>
      <c r="E13560" t="s">
        <v>1919</v>
      </c>
      <c r="F13560" t="s">
        <v>24400</v>
      </c>
    </row>
    <row r="13561" spans="1:6" x14ac:dyDescent="0.2">
      <c r="A13561" t="s">
        <v>15482</v>
      </c>
      <c r="B13561" t="s">
        <v>24390</v>
      </c>
      <c r="C13561" t="s">
        <v>24391</v>
      </c>
      <c r="D13561" t="s">
        <v>16004</v>
      </c>
      <c r="E13561" t="s">
        <v>16005</v>
      </c>
      <c r="F13561" t="s">
        <v>24401</v>
      </c>
    </row>
    <row r="13562" spans="1:6" x14ac:dyDescent="0.2">
      <c r="A13562" t="s">
        <v>15482</v>
      </c>
      <c r="B13562" t="s">
        <v>24390</v>
      </c>
      <c r="C13562" t="s">
        <v>24391</v>
      </c>
      <c r="D13562" t="s">
        <v>21447</v>
      </c>
      <c r="E13562" t="s">
        <v>21448</v>
      </c>
      <c r="F13562" t="s">
        <v>21449</v>
      </c>
    </row>
    <row r="13563" spans="1:6" x14ac:dyDescent="0.2">
      <c r="A13563" t="s">
        <v>15482</v>
      </c>
      <c r="B13563" t="s">
        <v>24390</v>
      </c>
      <c r="C13563" t="s">
        <v>24391</v>
      </c>
      <c r="D13563" t="s">
        <v>16007</v>
      </c>
      <c r="E13563" t="s">
        <v>16008</v>
      </c>
      <c r="F13563" t="s">
        <v>24402</v>
      </c>
    </row>
    <row r="13564" spans="1:6" x14ac:dyDescent="0.2">
      <c r="A13564" t="s">
        <v>15482</v>
      </c>
      <c r="B13564" t="s">
        <v>24390</v>
      </c>
      <c r="C13564" t="s">
        <v>24391</v>
      </c>
      <c r="D13564" t="s">
        <v>16010</v>
      </c>
      <c r="E13564" t="s">
        <v>16011</v>
      </c>
      <c r="F13564" t="s">
        <v>16012</v>
      </c>
    </row>
    <row r="13565" spans="1:6" x14ac:dyDescent="0.2">
      <c r="A13565" t="s">
        <v>15482</v>
      </c>
      <c r="B13565" t="s">
        <v>24390</v>
      </c>
      <c r="C13565" t="s">
        <v>24391</v>
      </c>
      <c r="D13565" t="s">
        <v>16013</v>
      </c>
      <c r="E13565" t="s">
        <v>16014</v>
      </c>
      <c r="F13565" t="s">
        <v>21874</v>
      </c>
    </row>
    <row r="13566" spans="1:6" x14ac:dyDescent="0.2">
      <c r="A13566" t="s">
        <v>15482</v>
      </c>
      <c r="B13566" t="s">
        <v>24390</v>
      </c>
      <c r="C13566" t="s">
        <v>24391</v>
      </c>
      <c r="D13566" t="s">
        <v>16016</v>
      </c>
      <c r="E13566" t="s">
        <v>16017</v>
      </c>
      <c r="F13566" t="s">
        <v>16018</v>
      </c>
    </row>
    <row r="13567" spans="1:6" x14ac:dyDescent="0.2">
      <c r="A13567" t="s">
        <v>15482</v>
      </c>
      <c r="B13567" t="s">
        <v>24390</v>
      </c>
      <c r="C13567" t="s">
        <v>24391</v>
      </c>
      <c r="D13567" t="s">
        <v>16019</v>
      </c>
      <c r="E13567" t="s">
        <v>16020</v>
      </c>
      <c r="F13567" t="s">
        <v>16021</v>
      </c>
    </row>
    <row r="13568" spans="1:6" x14ac:dyDescent="0.2">
      <c r="A13568" t="s">
        <v>15482</v>
      </c>
      <c r="B13568" t="s">
        <v>24390</v>
      </c>
      <c r="C13568" t="s">
        <v>24391</v>
      </c>
      <c r="D13568" t="s">
        <v>16022</v>
      </c>
      <c r="E13568" t="s">
        <v>16023</v>
      </c>
      <c r="F13568" t="s">
        <v>16024</v>
      </c>
    </row>
    <row r="13569" spans="1:6" x14ac:dyDescent="0.2">
      <c r="A13569" t="s">
        <v>15482</v>
      </c>
      <c r="B13569" t="s">
        <v>24390</v>
      </c>
      <c r="C13569" t="s">
        <v>24391</v>
      </c>
      <c r="D13569" t="s">
        <v>17684</v>
      </c>
      <c r="E13569" t="s">
        <v>17685</v>
      </c>
      <c r="F13569" t="s">
        <v>24403</v>
      </c>
    </row>
    <row r="13570" spans="1:6" x14ac:dyDescent="0.2">
      <c r="A13570" t="s">
        <v>15482</v>
      </c>
      <c r="B13570" t="s">
        <v>24390</v>
      </c>
      <c r="C13570" t="s">
        <v>24391</v>
      </c>
      <c r="D13570" t="s">
        <v>16031</v>
      </c>
      <c r="E13570" t="s">
        <v>16032</v>
      </c>
      <c r="F13570" t="s">
        <v>18226</v>
      </c>
    </row>
    <row r="13571" spans="1:6" x14ac:dyDescent="0.2">
      <c r="A13571" t="s">
        <v>15482</v>
      </c>
      <c r="B13571" t="s">
        <v>24390</v>
      </c>
      <c r="C13571" t="s">
        <v>24391</v>
      </c>
      <c r="D13571" t="s">
        <v>20917</v>
      </c>
      <c r="E13571" t="s">
        <v>20918</v>
      </c>
      <c r="F13571" t="s">
        <v>24404</v>
      </c>
    </row>
    <row r="13572" spans="1:6" x14ac:dyDescent="0.2">
      <c r="A13572" t="s">
        <v>15482</v>
      </c>
      <c r="B13572" t="s">
        <v>24390</v>
      </c>
      <c r="C13572" t="s">
        <v>24391</v>
      </c>
      <c r="D13572" t="s">
        <v>18230</v>
      </c>
      <c r="E13572" t="s">
        <v>18231</v>
      </c>
      <c r="F13572" t="s">
        <v>21467</v>
      </c>
    </row>
    <row r="13573" spans="1:6" x14ac:dyDescent="0.2">
      <c r="A13573" t="s">
        <v>15482</v>
      </c>
      <c r="B13573" t="s">
        <v>24390</v>
      </c>
      <c r="C13573" t="s">
        <v>24391</v>
      </c>
      <c r="D13573" t="s">
        <v>24405</v>
      </c>
      <c r="E13573" t="s">
        <v>24406</v>
      </c>
      <c r="F13573" t="s">
        <v>24407</v>
      </c>
    </row>
    <row r="13574" spans="1:6" x14ac:dyDescent="0.2">
      <c r="A13574" t="s">
        <v>15482</v>
      </c>
      <c r="B13574" t="s">
        <v>24390</v>
      </c>
      <c r="C13574" t="s">
        <v>24391</v>
      </c>
      <c r="D13574" t="s">
        <v>16037</v>
      </c>
      <c r="E13574" t="s">
        <v>16038</v>
      </c>
      <c r="F13574" t="s">
        <v>24408</v>
      </c>
    </row>
    <row r="13575" spans="1:6" x14ac:dyDescent="0.2">
      <c r="A13575" t="s">
        <v>15482</v>
      </c>
      <c r="B13575" t="s">
        <v>24390</v>
      </c>
      <c r="C13575" t="s">
        <v>24391</v>
      </c>
      <c r="D13575" t="s">
        <v>24409</v>
      </c>
      <c r="E13575" t="s">
        <v>24410</v>
      </c>
      <c r="F13575" t="s">
        <v>24411</v>
      </c>
    </row>
    <row r="13576" spans="1:6" x14ac:dyDescent="0.2">
      <c r="A13576" t="s">
        <v>15482</v>
      </c>
      <c r="B13576" t="s">
        <v>24390</v>
      </c>
      <c r="C13576" t="s">
        <v>24391</v>
      </c>
      <c r="D13576" t="s">
        <v>24124</v>
      </c>
      <c r="E13576" t="s">
        <v>24125</v>
      </c>
      <c r="F13576" t="s">
        <v>24126</v>
      </c>
    </row>
    <row r="13577" spans="1:6" x14ac:dyDescent="0.2">
      <c r="A13577" t="s">
        <v>15482</v>
      </c>
      <c r="B13577" t="s">
        <v>24390</v>
      </c>
      <c r="C13577" t="s">
        <v>24391</v>
      </c>
      <c r="D13577" t="s">
        <v>15845</v>
      </c>
      <c r="E13577" t="s">
        <v>15846</v>
      </c>
      <c r="F13577" t="s">
        <v>24412</v>
      </c>
    </row>
    <row r="13578" spans="1:6" x14ac:dyDescent="0.2">
      <c r="A13578" t="s">
        <v>15482</v>
      </c>
      <c r="B13578" t="s">
        <v>24390</v>
      </c>
      <c r="C13578" t="s">
        <v>24391</v>
      </c>
      <c r="D13578" t="s">
        <v>24413</v>
      </c>
      <c r="E13578" t="s">
        <v>24414</v>
      </c>
      <c r="F13578" t="s">
        <v>24415</v>
      </c>
    </row>
    <row r="13579" spans="1:6" x14ac:dyDescent="0.2">
      <c r="A13579" t="s">
        <v>15482</v>
      </c>
      <c r="B13579" t="s">
        <v>24390</v>
      </c>
      <c r="C13579" t="s">
        <v>24391</v>
      </c>
      <c r="D13579" t="s">
        <v>23157</v>
      </c>
      <c r="E13579" t="s">
        <v>23158</v>
      </c>
      <c r="F13579" t="s">
        <v>24416</v>
      </c>
    </row>
    <row r="13580" spans="1:6" x14ac:dyDescent="0.2">
      <c r="A13580" t="s">
        <v>15482</v>
      </c>
      <c r="B13580" t="s">
        <v>24390</v>
      </c>
      <c r="C13580" t="s">
        <v>24391</v>
      </c>
      <c r="D13580" t="s">
        <v>16041</v>
      </c>
      <c r="E13580" t="s">
        <v>16042</v>
      </c>
      <c r="F13580" t="s">
        <v>19934</v>
      </c>
    </row>
    <row r="13581" spans="1:6" x14ac:dyDescent="0.2">
      <c r="A13581" t="s">
        <v>15482</v>
      </c>
      <c r="B13581" t="s">
        <v>24390</v>
      </c>
      <c r="C13581" t="s">
        <v>24391</v>
      </c>
      <c r="D13581" t="s">
        <v>17257</v>
      </c>
      <c r="E13581" t="s">
        <v>17258</v>
      </c>
      <c r="F13581" t="s">
        <v>17259</v>
      </c>
    </row>
    <row r="13582" spans="1:6" x14ac:dyDescent="0.2">
      <c r="A13582" t="s">
        <v>15482</v>
      </c>
      <c r="B13582" t="s">
        <v>24390</v>
      </c>
      <c r="C13582" t="s">
        <v>24391</v>
      </c>
      <c r="D13582" t="s">
        <v>24417</v>
      </c>
      <c r="E13582" t="s">
        <v>24418</v>
      </c>
      <c r="F13582" t="s">
        <v>24419</v>
      </c>
    </row>
    <row r="13583" spans="1:6" x14ac:dyDescent="0.2">
      <c r="A13583" t="s">
        <v>15482</v>
      </c>
      <c r="B13583" t="s">
        <v>24390</v>
      </c>
      <c r="C13583" t="s">
        <v>24391</v>
      </c>
      <c r="D13583" t="s">
        <v>24420</v>
      </c>
      <c r="E13583" t="s">
        <v>24421</v>
      </c>
      <c r="F13583" t="s">
        <v>24422</v>
      </c>
    </row>
    <row r="13584" spans="1:6" x14ac:dyDescent="0.2">
      <c r="A13584" t="s">
        <v>15482</v>
      </c>
      <c r="B13584" t="s">
        <v>24390</v>
      </c>
      <c r="C13584" t="s">
        <v>24391</v>
      </c>
      <c r="D13584" t="s">
        <v>1968</v>
      </c>
      <c r="E13584" t="s">
        <v>1969</v>
      </c>
      <c r="F13584" t="s">
        <v>1970</v>
      </c>
    </row>
    <row r="13585" spans="1:6" x14ac:dyDescent="0.2">
      <c r="A13585" t="s">
        <v>15482</v>
      </c>
      <c r="B13585" t="s">
        <v>24390</v>
      </c>
      <c r="C13585" t="s">
        <v>24391</v>
      </c>
      <c r="D13585" t="s">
        <v>1974</v>
      </c>
      <c r="E13585" t="s">
        <v>1975</v>
      </c>
      <c r="F13585" t="s">
        <v>1976</v>
      </c>
    </row>
    <row r="13586" spans="1:6" x14ac:dyDescent="0.2">
      <c r="A13586" t="s">
        <v>15482</v>
      </c>
      <c r="B13586" t="s">
        <v>24390</v>
      </c>
      <c r="C13586" t="s">
        <v>24391</v>
      </c>
      <c r="D13586" t="s">
        <v>16044</v>
      </c>
      <c r="E13586" t="s">
        <v>16045</v>
      </c>
      <c r="F13586" t="s">
        <v>24423</v>
      </c>
    </row>
    <row r="13587" spans="1:6" x14ac:dyDescent="0.2">
      <c r="A13587" t="s">
        <v>15482</v>
      </c>
      <c r="B13587" t="s">
        <v>24390</v>
      </c>
      <c r="C13587" t="s">
        <v>24391</v>
      </c>
      <c r="D13587" t="s">
        <v>16047</v>
      </c>
      <c r="E13587" t="s">
        <v>16048</v>
      </c>
      <c r="F13587" t="s">
        <v>16049</v>
      </c>
    </row>
    <row r="13588" spans="1:6" x14ac:dyDescent="0.2">
      <c r="A13588" t="s">
        <v>15482</v>
      </c>
      <c r="B13588" t="s">
        <v>24390</v>
      </c>
      <c r="C13588" t="s">
        <v>24391</v>
      </c>
      <c r="D13588" t="s">
        <v>16050</v>
      </c>
      <c r="E13588" t="s">
        <v>16051</v>
      </c>
      <c r="F13588" t="s">
        <v>16052</v>
      </c>
    </row>
    <row r="13589" spans="1:6" x14ac:dyDescent="0.2">
      <c r="A13589" t="s">
        <v>15482</v>
      </c>
      <c r="B13589" t="s">
        <v>24390</v>
      </c>
      <c r="C13589" t="s">
        <v>24391</v>
      </c>
      <c r="D13589" t="s">
        <v>24424</v>
      </c>
      <c r="E13589" t="s">
        <v>24425</v>
      </c>
      <c r="F13589" t="s">
        <v>24426</v>
      </c>
    </row>
    <row r="13590" spans="1:6" x14ac:dyDescent="0.2">
      <c r="A13590" t="s">
        <v>15482</v>
      </c>
      <c r="B13590" t="s">
        <v>24390</v>
      </c>
      <c r="C13590" t="s">
        <v>24391</v>
      </c>
      <c r="D13590" t="s">
        <v>21500</v>
      </c>
      <c r="E13590" t="s">
        <v>21501</v>
      </c>
      <c r="F13590" t="s">
        <v>21502</v>
      </c>
    </row>
    <row r="13591" spans="1:6" x14ac:dyDescent="0.2">
      <c r="A13591" t="s">
        <v>15482</v>
      </c>
      <c r="B13591" t="s">
        <v>24390</v>
      </c>
      <c r="C13591" t="s">
        <v>24391</v>
      </c>
      <c r="D13591" t="s">
        <v>20954</v>
      </c>
      <c r="E13591" t="s">
        <v>20955</v>
      </c>
      <c r="F13591" t="s">
        <v>20956</v>
      </c>
    </row>
    <row r="13592" spans="1:6" x14ac:dyDescent="0.2">
      <c r="A13592" t="s">
        <v>15482</v>
      </c>
      <c r="B13592" t="s">
        <v>24390</v>
      </c>
      <c r="C13592" t="s">
        <v>24391</v>
      </c>
      <c r="D13592" t="s">
        <v>18233</v>
      </c>
      <c r="E13592" t="s">
        <v>18234</v>
      </c>
      <c r="F13592" t="s">
        <v>24427</v>
      </c>
    </row>
    <row r="13593" spans="1:6" x14ac:dyDescent="0.2">
      <c r="A13593" t="s">
        <v>15482</v>
      </c>
      <c r="B13593" t="s">
        <v>24390</v>
      </c>
      <c r="C13593" t="s">
        <v>24391</v>
      </c>
      <c r="D13593" t="s">
        <v>19942</v>
      </c>
      <c r="E13593" t="s">
        <v>19943</v>
      </c>
      <c r="F13593" t="s">
        <v>19944</v>
      </c>
    </row>
    <row r="13594" spans="1:6" x14ac:dyDescent="0.2">
      <c r="A13594" t="s">
        <v>15482</v>
      </c>
      <c r="B13594" t="s">
        <v>24390</v>
      </c>
      <c r="C13594" t="s">
        <v>24391</v>
      </c>
      <c r="D13594" t="s">
        <v>16060</v>
      </c>
      <c r="E13594" t="s">
        <v>16061</v>
      </c>
      <c r="F13594" t="s">
        <v>16062</v>
      </c>
    </row>
    <row r="13595" spans="1:6" x14ac:dyDescent="0.2">
      <c r="A13595" t="s">
        <v>15482</v>
      </c>
      <c r="B13595" t="s">
        <v>24390</v>
      </c>
      <c r="C13595" t="s">
        <v>24391</v>
      </c>
      <c r="D13595" t="s">
        <v>16069</v>
      </c>
      <c r="E13595" t="s">
        <v>16070</v>
      </c>
      <c r="F13595" t="s">
        <v>16071</v>
      </c>
    </row>
    <row r="13596" spans="1:6" x14ac:dyDescent="0.2">
      <c r="A13596" t="s">
        <v>15482</v>
      </c>
      <c r="B13596" t="s">
        <v>24390</v>
      </c>
      <c r="C13596" t="s">
        <v>24391</v>
      </c>
      <c r="D13596" t="s">
        <v>15857</v>
      </c>
      <c r="E13596" t="s">
        <v>15858</v>
      </c>
      <c r="F13596" t="s">
        <v>15859</v>
      </c>
    </row>
    <row r="13597" spans="1:6" x14ac:dyDescent="0.2">
      <c r="A13597" t="s">
        <v>15482</v>
      </c>
      <c r="B13597" t="s">
        <v>24390</v>
      </c>
      <c r="C13597" t="s">
        <v>24391</v>
      </c>
      <c r="D13597" t="s">
        <v>20968</v>
      </c>
      <c r="E13597" t="s">
        <v>20969</v>
      </c>
      <c r="F13597" t="s">
        <v>20970</v>
      </c>
    </row>
    <row r="13598" spans="1:6" x14ac:dyDescent="0.2">
      <c r="A13598" t="s">
        <v>15482</v>
      </c>
      <c r="B13598" t="s">
        <v>24390</v>
      </c>
      <c r="C13598" t="s">
        <v>24391</v>
      </c>
      <c r="D13598" t="s">
        <v>18239</v>
      </c>
      <c r="E13598" t="s">
        <v>18240</v>
      </c>
      <c r="F13598" t="s">
        <v>24428</v>
      </c>
    </row>
    <row r="13599" spans="1:6" x14ac:dyDescent="0.2">
      <c r="A13599" t="s">
        <v>15482</v>
      </c>
      <c r="B13599" t="s">
        <v>24390</v>
      </c>
      <c r="C13599" t="s">
        <v>24391</v>
      </c>
      <c r="D13599" t="s">
        <v>16078</v>
      </c>
      <c r="E13599" t="s">
        <v>16079</v>
      </c>
      <c r="F13599" t="s">
        <v>16080</v>
      </c>
    </row>
    <row r="13600" spans="1:6" x14ac:dyDescent="0.2">
      <c r="A13600" t="s">
        <v>15482</v>
      </c>
      <c r="B13600" t="s">
        <v>24390</v>
      </c>
      <c r="C13600" t="s">
        <v>24391</v>
      </c>
      <c r="D13600" t="s">
        <v>21508</v>
      </c>
      <c r="E13600" t="s">
        <v>21509</v>
      </c>
      <c r="F13600" t="s">
        <v>21510</v>
      </c>
    </row>
    <row r="13601" spans="1:6" x14ac:dyDescent="0.2">
      <c r="A13601" t="s">
        <v>15482</v>
      </c>
      <c r="B13601" t="s">
        <v>24390</v>
      </c>
      <c r="C13601" t="s">
        <v>24391</v>
      </c>
      <c r="D13601" t="s">
        <v>16081</v>
      </c>
      <c r="E13601" t="s">
        <v>16082</v>
      </c>
      <c r="F13601" t="s">
        <v>16083</v>
      </c>
    </row>
    <row r="13602" spans="1:6" x14ac:dyDescent="0.2">
      <c r="A13602" t="s">
        <v>15482</v>
      </c>
      <c r="B13602" t="s">
        <v>24390</v>
      </c>
      <c r="C13602" t="s">
        <v>24391</v>
      </c>
      <c r="D13602" t="s">
        <v>21517</v>
      </c>
      <c r="E13602" t="s">
        <v>21518</v>
      </c>
      <c r="F13602" t="s">
        <v>21519</v>
      </c>
    </row>
    <row r="13603" spans="1:6" x14ac:dyDescent="0.2">
      <c r="A13603" t="s">
        <v>15482</v>
      </c>
      <c r="B13603" t="s">
        <v>24390</v>
      </c>
      <c r="C13603" t="s">
        <v>24391</v>
      </c>
      <c r="D13603" t="s">
        <v>18245</v>
      </c>
      <c r="E13603" t="s">
        <v>18246</v>
      </c>
      <c r="F13603" t="s">
        <v>18247</v>
      </c>
    </row>
    <row r="13604" spans="1:6" x14ac:dyDescent="0.2">
      <c r="A13604" t="s">
        <v>15482</v>
      </c>
      <c r="B13604" t="s">
        <v>24390</v>
      </c>
      <c r="C13604" t="s">
        <v>24391</v>
      </c>
      <c r="D13604" t="s">
        <v>16084</v>
      </c>
      <c r="E13604" t="s">
        <v>16085</v>
      </c>
      <c r="F13604" t="s">
        <v>16086</v>
      </c>
    </row>
    <row r="13605" spans="1:6" x14ac:dyDescent="0.2">
      <c r="A13605" t="s">
        <v>15482</v>
      </c>
      <c r="B13605" t="s">
        <v>24390</v>
      </c>
      <c r="C13605" t="s">
        <v>24391</v>
      </c>
      <c r="D13605" t="s">
        <v>16529</v>
      </c>
      <c r="E13605" t="s">
        <v>16530</v>
      </c>
      <c r="F13605" t="s">
        <v>16531</v>
      </c>
    </row>
    <row r="13606" spans="1:6" x14ac:dyDescent="0.2">
      <c r="A13606" t="s">
        <v>15482</v>
      </c>
      <c r="B13606" t="s">
        <v>24390</v>
      </c>
      <c r="C13606" t="s">
        <v>24391</v>
      </c>
      <c r="D13606" t="s">
        <v>24429</v>
      </c>
      <c r="E13606" t="s">
        <v>24430</v>
      </c>
      <c r="F13606" t="s">
        <v>24431</v>
      </c>
    </row>
    <row r="13607" spans="1:6" x14ac:dyDescent="0.2">
      <c r="A13607" t="s">
        <v>15482</v>
      </c>
      <c r="B13607" t="s">
        <v>24390</v>
      </c>
      <c r="C13607" t="s">
        <v>24391</v>
      </c>
      <c r="D13607" t="s">
        <v>18163</v>
      </c>
      <c r="E13607" t="s">
        <v>18164</v>
      </c>
      <c r="F13607" t="s">
        <v>18165</v>
      </c>
    </row>
    <row r="13608" spans="1:6" x14ac:dyDescent="0.2">
      <c r="A13608" t="s">
        <v>15482</v>
      </c>
      <c r="B13608" t="s">
        <v>24390</v>
      </c>
      <c r="C13608" t="s">
        <v>24391</v>
      </c>
      <c r="D13608" t="s">
        <v>16168</v>
      </c>
      <c r="E13608" t="s">
        <v>16169</v>
      </c>
      <c r="F13608" t="s">
        <v>16170</v>
      </c>
    </row>
    <row r="13609" spans="1:6" x14ac:dyDescent="0.2">
      <c r="A13609" t="s">
        <v>15482</v>
      </c>
      <c r="B13609" t="s">
        <v>24390</v>
      </c>
      <c r="C13609" t="s">
        <v>24391</v>
      </c>
      <c r="D13609" t="s">
        <v>16171</v>
      </c>
      <c r="E13609" t="s">
        <v>16172</v>
      </c>
      <c r="F13609" t="s">
        <v>16767</v>
      </c>
    </row>
    <row r="13610" spans="1:6" x14ac:dyDescent="0.2">
      <c r="A13610" t="s">
        <v>15482</v>
      </c>
      <c r="B13610" t="s">
        <v>24390</v>
      </c>
      <c r="C13610" t="s">
        <v>24391</v>
      </c>
      <c r="D13610" t="s">
        <v>19894</v>
      </c>
      <c r="E13610" t="s">
        <v>19895</v>
      </c>
      <c r="F13610" t="s">
        <v>19896</v>
      </c>
    </row>
    <row r="13611" spans="1:6" x14ac:dyDescent="0.2">
      <c r="A13611" t="s">
        <v>15482</v>
      </c>
      <c r="B13611" t="s">
        <v>24390</v>
      </c>
      <c r="C13611" t="s">
        <v>24391</v>
      </c>
      <c r="D13611" t="s">
        <v>19797</v>
      </c>
      <c r="E13611" t="s">
        <v>19798</v>
      </c>
      <c r="F13611" t="s">
        <v>19799</v>
      </c>
    </row>
    <row r="13612" spans="1:6" x14ac:dyDescent="0.2">
      <c r="A13612" t="s">
        <v>15482</v>
      </c>
      <c r="B13612" t="s">
        <v>24390</v>
      </c>
      <c r="C13612" t="s">
        <v>24391</v>
      </c>
      <c r="D13612" t="s">
        <v>24432</v>
      </c>
      <c r="E13612" t="s">
        <v>24433</v>
      </c>
      <c r="F13612" t="s">
        <v>24434</v>
      </c>
    </row>
    <row r="13613" spans="1:6" x14ac:dyDescent="0.2">
      <c r="A13613" t="s">
        <v>15482</v>
      </c>
      <c r="B13613" t="s">
        <v>24390</v>
      </c>
      <c r="C13613" t="s">
        <v>24391</v>
      </c>
      <c r="D13613" t="s">
        <v>23170</v>
      </c>
      <c r="E13613" t="s">
        <v>23171</v>
      </c>
      <c r="F13613" t="s">
        <v>23172</v>
      </c>
    </row>
    <row r="13614" spans="1:6" x14ac:dyDescent="0.2">
      <c r="A13614" t="s">
        <v>15482</v>
      </c>
      <c r="B13614" t="s">
        <v>24390</v>
      </c>
      <c r="C13614" t="s">
        <v>24391</v>
      </c>
      <c r="D13614" t="s">
        <v>23174</v>
      </c>
      <c r="E13614" t="s">
        <v>23175</v>
      </c>
      <c r="F13614" t="s">
        <v>23176</v>
      </c>
    </row>
    <row r="13615" spans="1:6" x14ac:dyDescent="0.2">
      <c r="A13615" t="s">
        <v>15482</v>
      </c>
      <c r="B13615" t="s">
        <v>24390</v>
      </c>
      <c r="C13615" t="s">
        <v>24391</v>
      </c>
      <c r="D13615" t="s">
        <v>17745</v>
      </c>
      <c r="E13615" t="s">
        <v>17746</v>
      </c>
      <c r="F13615" t="s">
        <v>24435</v>
      </c>
    </row>
    <row r="13616" spans="1:6" x14ac:dyDescent="0.2">
      <c r="A13616" t="s">
        <v>15482</v>
      </c>
      <c r="B13616" t="s">
        <v>24390</v>
      </c>
      <c r="C13616" t="s">
        <v>24391</v>
      </c>
      <c r="D13616" t="s">
        <v>24436</v>
      </c>
      <c r="E13616" t="s">
        <v>24437</v>
      </c>
      <c r="F13616" t="s">
        <v>24438</v>
      </c>
    </row>
    <row r="13617" spans="1:6" x14ac:dyDescent="0.2">
      <c r="A13617" t="s">
        <v>15482</v>
      </c>
      <c r="B13617" t="s">
        <v>24390</v>
      </c>
      <c r="C13617" t="s">
        <v>24391</v>
      </c>
      <c r="D13617" t="s">
        <v>17344</v>
      </c>
      <c r="E13617" t="s">
        <v>17345</v>
      </c>
      <c r="F13617" t="s">
        <v>17346</v>
      </c>
    </row>
    <row r="13618" spans="1:6" x14ac:dyDescent="0.2">
      <c r="A13618" t="s">
        <v>15482</v>
      </c>
      <c r="B13618" t="s">
        <v>24390</v>
      </c>
      <c r="C13618" t="s">
        <v>24391</v>
      </c>
      <c r="D13618" t="s">
        <v>16180</v>
      </c>
      <c r="E13618" t="s">
        <v>16181</v>
      </c>
      <c r="F13618" t="s">
        <v>16182</v>
      </c>
    </row>
    <row r="13619" spans="1:6" x14ac:dyDescent="0.2">
      <c r="A13619" t="s">
        <v>15482</v>
      </c>
      <c r="B13619" t="s">
        <v>24390</v>
      </c>
      <c r="C13619" t="s">
        <v>24391</v>
      </c>
      <c r="D13619" t="s">
        <v>23177</v>
      </c>
      <c r="E13619" t="s">
        <v>23178</v>
      </c>
      <c r="F13619" t="s">
        <v>23179</v>
      </c>
    </row>
    <row r="13620" spans="1:6" x14ac:dyDescent="0.2">
      <c r="A13620" t="s">
        <v>15482</v>
      </c>
      <c r="B13620" t="s">
        <v>24390</v>
      </c>
      <c r="C13620" t="s">
        <v>24391</v>
      </c>
      <c r="D13620" t="s">
        <v>16183</v>
      </c>
      <c r="E13620" t="s">
        <v>16184</v>
      </c>
      <c r="F13620" t="s">
        <v>16185</v>
      </c>
    </row>
    <row r="13621" spans="1:6" x14ac:dyDescent="0.2">
      <c r="A13621" t="s">
        <v>15482</v>
      </c>
      <c r="B13621" t="s">
        <v>24390</v>
      </c>
      <c r="C13621" t="s">
        <v>24391</v>
      </c>
      <c r="D13621" t="s">
        <v>16186</v>
      </c>
      <c r="E13621" t="s">
        <v>16187</v>
      </c>
      <c r="F13621" t="s">
        <v>16188</v>
      </c>
    </row>
    <row r="13622" spans="1:6" x14ac:dyDescent="0.2">
      <c r="A13622" t="s">
        <v>15482</v>
      </c>
      <c r="B13622" t="s">
        <v>24390</v>
      </c>
      <c r="C13622" t="s">
        <v>24391</v>
      </c>
      <c r="D13622" t="s">
        <v>18268</v>
      </c>
      <c r="E13622" t="s">
        <v>18269</v>
      </c>
      <c r="F13622" t="s">
        <v>18270</v>
      </c>
    </row>
    <row r="13623" spans="1:6" x14ac:dyDescent="0.2">
      <c r="A13623" t="s">
        <v>15482</v>
      </c>
      <c r="B13623" t="s">
        <v>24390</v>
      </c>
      <c r="C13623" t="s">
        <v>24391</v>
      </c>
      <c r="D13623" t="s">
        <v>19897</v>
      </c>
      <c r="E13623" t="s">
        <v>19898</v>
      </c>
      <c r="F13623" t="s">
        <v>19899</v>
      </c>
    </row>
    <row r="13624" spans="1:6" x14ac:dyDescent="0.2">
      <c r="A13624" t="s">
        <v>15482</v>
      </c>
      <c r="B13624" t="s">
        <v>24390</v>
      </c>
      <c r="C13624" t="s">
        <v>24391</v>
      </c>
      <c r="D13624" t="s">
        <v>19900</v>
      </c>
      <c r="E13624" t="s">
        <v>19901</v>
      </c>
      <c r="F13624" t="s">
        <v>19902</v>
      </c>
    </row>
    <row r="13625" spans="1:6" x14ac:dyDescent="0.2">
      <c r="A13625" t="s">
        <v>15482</v>
      </c>
      <c r="B13625" t="s">
        <v>24390</v>
      </c>
      <c r="C13625" t="s">
        <v>24391</v>
      </c>
      <c r="D13625" t="s">
        <v>16193</v>
      </c>
      <c r="E13625" t="s">
        <v>16194</v>
      </c>
      <c r="F13625" t="s">
        <v>16195</v>
      </c>
    </row>
    <row r="13626" spans="1:6" x14ac:dyDescent="0.2">
      <c r="A13626" t="s">
        <v>15482</v>
      </c>
      <c r="B13626" t="s">
        <v>24390</v>
      </c>
      <c r="C13626" t="s">
        <v>24391</v>
      </c>
      <c r="D13626" t="s">
        <v>16795</v>
      </c>
      <c r="E13626" t="s">
        <v>16796</v>
      </c>
      <c r="F13626" t="s">
        <v>24439</v>
      </c>
    </row>
    <row r="13627" spans="1:6" x14ac:dyDescent="0.2">
      <c r="A13627" t="s">
        <v>15482</v>
      </c>
      <c r="B13627" t="s">
        <v>24390</v>
      </c>
      <c r="C13627" t="s">
        <v>24391</v>
      </c>
      <c r="D13627" t="s">
        <v>21149</v>
      </c>
      <c r="E13627" t="s">
        <v>21150</v>
      </c>
      <c r="F13627" t="s">
        <v>21151</v>
      </c>
    </row>
    <row r="13628" spans="1:6" x14ac:dyDescent="0.2">
      <c r="A13628" t="s">
        <v>15482</v>
      </c>
      <c r="B13628" t="s">
        <v>24390</v>
      </c>
      <c r="C13628" t="s">
        <v>24391</v>
      </c>
      <c r="D13628" t="s">
        <v>16199</v>
      </c>
      <c r="E13628" t="s">
        <v>16200</v>
      </c>
      <c r="F13628" t="s">
        <v>16201</v>
      </c>
    </row>
    <row r="13629" spans="1:6" x14ac:dyDescent="0.2">
      <c r="A13629" t="s">
        <v>15482</v>
      </c>
      <c r="B13629" t="s">
        <v>24390</v>
      </c>
      <c r="C13629" t="s">
        <v>24391</v>
      </c>
      <c r="D13629" t="s">
        <v>16205</v>
      </c>
      <c r="E13629" t="s">
        <v>16206</v>
      </c>
      <c r="F13629" t="s">
        <v>16207</v>
      </c>
    </row>
    <row r="13630" spans="1:6" x14ac:dyDescent="0.2">
      <c r="A13630" t="s">
        <v>15482</v>
      </c>
      <c r="B13630" t="s">
        <v>24390</v>
      </c>
      <c r="C13630" t="s">
        <v>24391</v>
      </c>
      <c r="D13630" t="s">
        <v>16211</v>
      </c>
      <c r="E13630" t="s">
        <v>16212</v>
      </c>
      <c r="F13630" t="s">
        <v>16213</v>
      </c>
    </row>
    <row r="13631" spans="1:6" x14ac:dyDescent="0.2">
      <c r="A13631" t="s">
        <v>15482</v>
      </c>
      <c r="B13631" t="s">
        <v>24390</v>
      </c>
      <c r="C13631" t="s">
        <v>24391</v>
      </c>
      <c r="D13631" t="s">
        <v>24440</v>
      </c>
      <c r="E13631" t="s">
        <v>24441</v>
      </c>
      <c r="F13631" t="s">
        <v>24442</v>
      </c>
    </row>
    <row r="13632" spans="1:6" x14ac:dyDescent="0.2">
      <c r="A13632" t="s">
        <v>15482</v>
      </c>
      <c r="B13632" t="s">
        <v>24390</v>
      </c>
      <c r="C13632" t="s">
        <v>24391</v>
      </c>
      <c r="D13632" t="s">
        <v>18271</v>
      </c>
      <c r="E13632" t="s">
        <v>18272</v>
      </c>
      <c r="F13632" t="s">
        <v>18273</v>
      </c>
    </row>
    <row r="13633" spans="1:6" x14ac:dyDescent="0.2">
      <c r="A13633" t="s">
        <v>15482</v>
      </c>
      <c r="B13633" t="s">
        <v>24390</v>
      </c>
      <c r="C13633" t="s">
        <v>24391</v>
      </c>
      <c r="D13633" t="s">
        <v>24443</v>
      </c>
      <c r="E13633" t="s">
        <v>24444</v>
      </c>
      <c r="F13633" t="s">
        <v>24445</v>
      </c>
    </row>
    <row r="13634" spans="1:6" x14ac:dyDescent="0.2">
      <c r="A13634" t="s">
        <v>15482</v>
      </c>
      <c r="B13634" t="s">
        <v>24390</v>
      </c>
      <c r="C13634" t="s">
        <v>24391</v>
      </c>
      <c r="D13634" t="s">
        <v>24446</v>
      </c>
      <c r="E13634" t="s">
        <v>24447</v>
      </c>
      <c r="F13634" t="s">
        <v>24448</v>
      </c>
    </row>
    <row r="13635" spans="1:6" x14ac:dyDescent="0.2">
      <c r="A13635" t="s">
        <v>15482</v>
      </c>
      <c r="B13635" t="s">
        <v>24390</v>
      </c>
      <c r="C13635" t="s">
        <v>24391</v>
      </c>
      <c r="D13635" t="s">
        <v>16238</v>
      </c>
      <c r="E13635" t="s">
        <v>16239</v>
      </c>
      <c r="F13635" t="s">
        <v>16240</v>
      </c>
    </row>
    <row r="13636" spans="1:6" x14ac:dyDescent="0.2">
      <c r="A13636" t="s">
        <v>15482</v>
      </c>
      <c r="B13636" t="s">
        <v>24390</v>
      </c>
      <c r="C13636" t="s">
        <v>24391</v>
      </c>
      <c r="D13636" t="s">
        <v>19906</v>
      </c>
      <c r="E13636" t="s">
        <v>19907</v>
      </c>
      <c r="F13636" t="s">
        <v>19908</v>
      </c>
    </row>
    <row r="13637" spans="1:6" x14ac:dyDescent="0.2">
      <c r="A13637" t="s">
        <v>15482</v>
      </c>
      <c r="B13637" t="s">
        <v>24390</v>
      </c>
      <c r="C13637" t="s">
        <v>24391</v>
      </c>
      <c r="D13637" t="s">
        <v>667</v>
      </c>
      <c r="E13637" t="s">
        <v>668</v>
      </c>
      <c r="F13637" t="s">
        <v>669</v>
      </c>
    </row>
    <row r="13638" spans="1:6" x14ac:dyDescent="0.2">
      <c r="A13638" t="s">
        <v>15482</v>
      </c>
      <c r="B13638" t="s">
        <v>24390</v>
      </c>
      <c r="C13638" t="s">
        <v>24391</v>
      </c>
      <c r="D13638" t="s">
        <v>21181</v>
      </c>
      <c r="E13638" t="s">
        <v>21182</v>
      </c>
      <c r="F13638" t="s">
        <v>21183</v>
      </c>
    </row>
    <row r="13639" spans="1:6" x14ac:dyDescent="0.2">
      <c r="A13639" t="s">
        <v>15482</v>
      </c>
      <c r="B13639" t="s">
        <v>24390</v>
      </c>
      <c r="C13639" t="s">
        <v>24391</v>
      </c>
      <c r="D13639" t="s">
        <v>24449</v>
      </c>
      <c r="E13639" t="s">
        <v>24450</v>
      </c>
      <c r="F13639" t="s">
        <v>24451</v>
      </c>
    </row>
    <row r="13640" spans="1:6" x14ac:dyDescent="0.2">
      <c r="A13640" t="s">
        <v>15482</v>
      </c>
      <c r="B13640" t="s">
        <v>24390</v>
      </c>
      <c r="C13640" t="s">
        <v>24391</v>
      </c>
      <c r="D13640" t="s">
        <v>24452</v>
      </c>
      <c r="E13640" t="s">
        <v>24453</v>
      </c>
      <c r="F13640" t="s">
        <v>24454</v>
      </c>
    </row>
    <row r="13641" spans="1:6" x14ac:dyDescent="0.2">
      <c r="A13641" t="s">
        <v>15482</v>
      </c>
      <c r="B13641" t="s">
        <v>24390</v>
      </c>
      <c r="C13641" t="s">
        <v>24391</v>
      </c>
      <c r="D13641" t="s">
        <v>23203</v>
      </c>
      <c r="E13641" t="s">
        <v>23204</v>
      </c>
      <c r="F13641" t="s">
        <v>23205</v>
      </c>
    </row>
    <row r="13642" spans="1:6" x14ac:dyDescent="0.2">
      <c r="A13642" t="s">
        <v>15482</v>
      </c>
      <c r="B13642" t="s">
        <v>24390</v>
      </c>
      <c r="C13642" t="s">
        <v>24391</v>
      </c>
      <c r="D13642" t="s">
        <v>16251</v>
      </c>
      <c r="E13642" t="s">
        <v>16252</v>
      </c>
      <c r="F13642" t="s">
        <v>16253</v>
      </c>
    </row>
    <row r="13643" spans="1:6" x14ac:dyDescent="0.2">
      <c r="A13643" t="s">
        <v>15482</v>
      </c>
      <c r="B13643" t="s">
        <v>24390</v>
      </c>
      <c r="C13643" t="s">
        <v>24391</v>
      </c>
      <c r="D13643" t="s">
        <v>17844</v>
      </c>
      <c r="E13643" t="s">
        <v>17845</v>
      </c>
      <c r="F13643" t="s">
        <v>17846</v>
      </c>
    </row>
    <row r="13644" spans="1:6" x14ac:dyDescent="0.2">
      <c r="A13644" t="s">
        <v>15482</v>
      </c>
      <c r="B13644" t="s">
        <v>24390</v>
      </c>
      <c r="C13644" t="s">
        <v>24391</v>
      </c>
      <c r="D13644" t="s">
        <v>20770</v>
      </c>
      <c r="E13644" t="s">
        <v>20771</v>
      </c>
      <c r="F13644" t="s">
        <v>20772</v>
      </c>
    </row>
    <row r="13645" spans="1:6" x14ac:dyDescent="0.2">
      <c r="A13645" t="s">
        <v>15482</v>
      </c>
      <c r="B13645" t="s">
        <v>24390</v>
      </c>
      <c r="C13645" t="s">
        <v>24391</v>
      </c>
      <c r="D13645" t="s">
        <v>17407</v>
      </c>
      <c r="E13645" t="s">
        <v>17408</v>
      </c>
      <c r="F13645" t="s">
        <v>17409</v>
      </c>
    </row>
    <row r="13646" spans="1:6" x14ac:dyDescent="0.2">
      <c r="A13646" t="s">
        <v>15482</v>
      </c>
      <c r="B13646" t="s">
        <v>24390</v>
      </c>
      <c r="C13646" t="s">
        <v>24391</v>
      </c>
      <c r="D13646" t="s">
        <v>17413</v>
      </c>
      <c r="E13646" t="s">
        <v>17414</v>
      </c>
      <c r="F13646" t="s">
        <v>17415</v>
      </c>
    </row>
    <row r="13647" spans="1:6" x14ac:dyDescent="0.2">
      <c r="A13647" t="s">
        <v>15482</v>
      </c>
      <c r="B13647" t="s">
        <v>24390</v>
      </c>
      <c r="C13647" t="s">
        <v>24391</v>
      </c>
      <c r="D13647" t="s">
        <v>16260</v>
      </c>
      <c r="E13647" t="s">
        <v>16261</v>
      </c>
      <c r="F13647" t="s">
        <v>16262</v>
      </c>
    </row>
    <row r="13648" spans="1:6" x14ac:dyDescent="0.2">
      <c r="A13648" t="s">
        <v>15482</v>
      </c>
      <c r="B13648" t="s">
        <v>24390</v>
      </c>
      <c r="C13648" t="s">
        <v>24391</v>
      </c>
      <c r="D13648" t="s">
        <v>21620</v>
      </c>
      <c r="E13648" t="s">
        <v>21621</v>
      </c>
      <c r="F13648" t="s">
        <v>21622</v>
      </c>
    </row>
    <row r="13649" spans="1:6" x14ac:dyDescent="0.2">
      <c r="A13649" t="s">
        <v>15482</v>
      </c>
      <c r="B13649" t="s">
        <v>24390</v>
      </c>
      <c r="C13649" t="s">
        <v>24391</v>
      </c>
      <c r="D13649" t="s">
        <v>21207</v>
      </c>
      <c r="E13649" t="s">
        <v>21208</v>
      </c>
      <c r="F13649" t="s">
        <v>21209</v>
      </c>
    </row>
    <row r="13650" spans="1:6" x14ac:dyDescent="0.2">
      <c r="A13650" t="s">
        <v>15482</v>
      </c>
      <c r="B13650" t="s">
        <v>24390</v>
      </c>
      <c r="C13650" t="s">
        <v>24391</v>
      </c>
      <c r="D13650" t="s">
        <v>24455</v>
      </c>
      <c r="E13650" t="s">
        <v>24456</v>
      </c>
      <c r="F13650" t="s">
        <v>24457</v>
      </c>
    </row>
    <row r="13651" spans="1:6" x14ac:dyDescent="0.2">
      <c r="A13651" t="s">
        <v>15482</v>
      </c>
      <c r="B13651" t="s">
        <v>24390</v>
      </c>
      <c r="C13651" t="s">
        <v>24391</v>
      </c>
      <c r="D13651" t="s">
        <v>16284</v>
      </c>
      <c r="E13651" t="s">
        <v>16285</v>
      </c>
      <c r="F13651" t="s">
        <v>16286</v>
      </c>
    </row>
    <row r="13652" spans="1:6" x14ac:dyDescent="0.2">
      <c r="A13652" t="s">
        <v>15482</v>
      </c>
      <c r="B13652" t="s">
        <v>24390</v>
      </c>
      <c r="C13652" t="s">
        <v>24391</v>
      </c>
      <c r="D13652" t="s">
        <v>17892</v>
      </c>
      <c r="E13652" t="s">
        <v>17893</v>
      </c>
      <c r="F13652" t="s">
        <v>17894</v>
      </c>
    </row>
    <row r="13653" spans="1:6" x14ac:dyDescent="0.2">
      <c r="A13653" t="s">
        <v>15482</v>
      </c>
      <c r="B13653" t="s">
        <v>24390</v>
      </c>
      <c r="C13653" t="s">
        <v>24391</v>
      </c>
      <c r="D13653" t="s">
        <v>24458</v>
      </c>
      <c r="E13653" t="s">
        <v>24459</v>
      </c>
      <c r="F13653" t="s">
        <v>24460</v>
      </c>
    </row>
    <row r="13654" spans="1:6" x14ac:dyDescent="0.2">
      <c r="A13654" t="s">
        <v>15482</v>
      </c>
      <c r="B13654" t="s">
        <v>24390</v>
      </c>
      <c r="C13654" t="s">
        <v>24391</v>
      </c>
      <c r="D13654" t="s">
        <v>16308</v>
      </c>
      <c r="E13654" t="s">
        <v>16309</v>
      </c>
      <c r="F13654" t="s">
        <v>24461</v>
      </c>
    </row>
    <row r="13655" spans="1:6" x14ac:dyDescent="0.2">
      <c r="A13655" t="s">
        <v>15482</v>
      </c>
      <c r="B13655" t="s">
        <v>24390</v>
      </c>
      <c r="C13655" t="s">
        <v>24391</v>
      </c>
      <c r="D13655" t="s">
        <v>24462</v>
      </c>
      <c r="E13655" t="s">
        <v>24463</v>
      </c>
      <c r="F13655" t="s">
        <v>24464</v>
      </c>
    </row>
    <row r="13656" spans="1:6" x14ac:dyDescent="0.2">
      <c r="A13656" t="s">
        <v>15482</v>
      </c>
      <c r="B13656" t="s">
        <v>24390</v>
      </c>
      <c r="C13656" t="s">
        <v>24391</v>
      </c>
      <c r="D13656" t="s">
        <v>16311</v>
      </c>
      <c r="E13656" t="s">
        <v>16312</v>
      </c>
      <c r="F13656" t="s">
        <v>16313</v>
      </c>
    </row>
    <row r="13657" spans="1:6" x14ac:dyDescent="0.2">
      <c r="A13657" t="s">
        <v>15482</v>
      </c>
      <c r="B13657" t="s">
        <v>24390</v>
      </c>
      <c r="C13657" t="s">
        <v>24391</v>
      </c>
      <c r="D13657" t="s">
        <v>24465</v>
      </c>
      <c r="E13657" t="s">
        <v>24466</v>
      </c>
      <c r="F13657" t="s">
        <v>24467</v>
      </c>
    </row>
    <row r="13658" spans="1:6" x14ac:dyDescent="0.2">
      <c r="A13658" t="s">
        <v>15482</v>
      </c>
      <c r="B13658" t="s">
        <v>24390</v>
      </c>
      <c r="C13658" t="s">
        <v>24391</v>
      </c>
      <c r="D13658" t="s">
        <v>24468</v>
      </c>
      <c r="E13658" t="s">
        <v>24469</v>
      </c>
      <c r="F13658" t="s">
        <v>24470</v>
      </c>
    </row>
    <row r="13659" spans="1:6" x14ac:dyDescent="0.2">
      <c r="A13659" t="s">
        <v>15482</v>
      </c>
      <c r="B13659" t="s">
        <v>24390</v>
      </c>
      <c r="C13659" t="s">
        <v>24391</v>
      </c>
      <c r="D13659" t="s">
        <v>8581</v>
      </c>
      <c r="E13659" t="s">
        <v>16341</v>
      </c>
      <c r="F13659" t="s">
        <v>17922</v>
      </c>
    </row>
    <row r="13660" spans="1:6" x14ac:dyDescent="0.2">
      <c r="A13660" t="s">
        <v>15482</v>
      </c>
      <c r="B13660" t="s">
        <v>24390</v>
      </c>
      <c r="C13660" t="s">
        <v>24391</v>
      </c>
      <c r="D13660" t="s">
        <v>16338</v>
      </c>
      <c r="E13660" t="s">
        <v>16339</v>
      </c>
      <c r="F13660" t="s">
        <v>16340</v>
      </c>
    </row>
    <row r="13661" spans="1:6" x14ac:dyDescent="0.2">
      <c r="A13661" t="s">
        <v>15482</v>
      </c>
      <c r="B13661" t="s">
        <v>24390</v>
      </c>
      <c r="C13661" t="s">
        <v>24391</v>
      </c>
      <c r="D13661" t="s">
        <v>21262</v>
      </c>
      <c r="E13661" t="s">
        <v>21263</v>
      </c>
      <c r="F13661" t="s">
        <v>21264</v>
      </c>
    </row>
    <row r="13662" spans="1:6" x14ac:dyDescent="0.2">
      <c r="A13662" t="s">
        <v>15482</v>
      </c>
      <c r="B13662" t="s">
        <v>24390</v>
      </c>
      <c r="C13662" t="s">
        <v>24391</v>
      </c>
      <c r="D13662" t="s">
        <v>724</v>
      </c>
      <c r="E13662" t="s">
        <v>725</v>
      </c>
      <c r="F13662" t="s">
        <v>726</v>
      </c>
    </row>
    <row r="13663" spans="1:6" x14ac:dyDescent="0.2">
      <c r="A13663" t="s">
        <v>15482</v>
      </c>
      <c r="B13663" t="s">
        <v>24390</v>
      </c>
      <c r="C13663" t="s">
        <v>24391</v>
      </c>
      <c r="D13663" t="s">
        <v>21651</v>
      </c>
      <c r="E13663" t="s">
        <v>21652</v>
      </c>
      <c r="F13663" t="s">
        <v>21653</v>
      </c>
    </row>
    <row r="13664" spans="1:6" x14ac:dyDescent="0.2">
      <c r="A13664" t="s">
        <v>15482</v>
      </c>
      <c r="B13664" t="s">
        <v>24390</v>
      </c>
      <c r="C13664" t="s">
        <v>24391</v>
      </c>
      <c r="D13664" t="s">
        <v>17926</v>
      </c>
      <c r="E13664" t="s">
        <v>17927</v>
      </c>
      <c r="F13664" t="s">
        <v>17928</v>
      </c>
    </row>
    <row r="13665" spans="1:6" x14ac:dyDescent="0.2">
      <c r="A13665" t="s">
        <v>15482</v>
      </c>
      <c r="B13665" t="s">
        <v>24390</v>
      </c>
      <c r="C13665" t="s">
        <v>24391</v>
      </c>
      <c r="D13665" t="s">
        <v>24471</v>
      </c>
      <c r="E13665" t="s">
        <v>24472</v>
      </c>
      <c r="F13665" t="s">
        <v>24473</v>
      </c>
    </row>
    <row r="13666" spans="1:6" x14ac:dyDescent="0.2">
      <c r="A13666" t="s">
        <v>15482</v>
      </c>
      <c r="B13666" t="s">
        <v>24390</v>
      </c>
      <c r="C13666" t="s">
        <v>24391</v>
      </c>
      <c r="D13666" t="s">
        <v>21283</v>
      </c>
      <c r="E13666" t="s">
        <v>21284</v>
      </c>
      <c r="F13666" t="s">
        <v>21285</v>
      </c>
    </row>
    <row r="13667" spans="1:6" x14ac:dyDescent="0.2">
      <c r="A13667" t="s">
        <v>15482</v>
      </c>
      <c r="B13667" t="s">
        <v>24390</v>
      </c>
      <c r="C13667" t="s">
        <v>24391</v>
      </c>
      <c r="D13667" t="s">
        <v>24474</v>
      </c>
      <c r="E13667" t="s">
        <v>24475</v>
      </c>
      <c r="F13667" t="s">
        <v>24476</v>
      </c>
    </row>
    <row r="13668" spans="1:6" x14ac:dyDescent="0.2">
      <c r="A13668" t="s">
        <v>15482</v>
      </c>
      <c r="B13668" t="s">
        <v>24390</v>
      </c>
      <c r="C13668" t="s">
        <v>24391</v>
      </c>
      <c r="D13668" t="s">
        <v>16364</v>
      </c>
      <c r="E13668" t="s">
        <v>16365</v>
      </c>
      <c r="F13668" t="s">
        <v>16366</v>
      </c>
    </row>
    <row r="13669" spans="1:6" x14ac:dyDescent="0.2">
      <c r="A13669" t="s">
        <v>15482</v>
      </c>
      <c r="B13669" t="s">
        <v>24390</v>
      </c>
      <c r="C13669" t="s">
        <v>24391</v>
      </c>
      <c r="D13669" t="s">
        <v>24477</v>
      </c>
      <c r="E13669" t="s">
        <v>24478</v>
      </c>
      <c r="F13669" t="s">
        <v>24479</v>
      </c>
    </row>
    <row r="13670" spans="1:6" x14ac:dyDescent="0.2">
      <c r="A13670" t="s">
        <v>15482</v>
      </c>
      <c r="B13670" t="s">
        <v>24390</v>
      </c>
      <c r="C13670" t="s">
        <v>24391</v>
      </c>
      <c r="D13670" t="s">
        <v>20042</v>
      </c>
      <c r="E13670" t="s">
        <v>20043</v>
      </c>
      <c r="F13670" t="s">
        <v>20044</v>
      </c>
    </row>
    <row r="13671" spans="1:6" x14ac:dyDescent="0.2">
      <c r="A13671" t="s">
        <v>15482</v>
      </c>
      <c r="B13671" t="s">
        <v>24390</v>
      </c>
      <c r="C13671" t="s">
        <v>24391</v>
      </c>
      <c r="D13671" t="s">
        <v>21666</v>
      </c>
      <c r="E13671" t="s">
        <v>21667</v>
      </c>
      <c r="F13671" t="s">
        <v>21668</v>
      </c>
    </row>
    <row r="13672" spans="1:6" x14ac:dyDescent="0.2">
      <c r="A13672" t="s">
        <v>15482</v>
      </c>
      <c r="B13672" t="s">
        <v>24390</v>
      </c>
      <c r="C13672" t="s">
        <v>24391</v>
      </c>
      <c r="D13672" t="s">
        <v>24480</v>
      </c>
      <c r="E13672" t="s">
        <v>24481</v>
      </c>
      <c r="F13672" t="s">
        <v>24482</v>
      </c>
    </row>
    <row r="13673" spans="1:6" x14ac:dyDescent="0.2">
      <c r="A13673" t="s">
        <v>15482</v>
      </c>
      <c r="B13673" t="s">
        <v>24390</v>
      </c>
      <c r="C13673" t="s">
        <v>24391</v>
      </c>
      <c r="D13673" t="s">
        <v>19921</v>
      </c>
      <c r="E13673" t="s">
        <v>19922</v>
      </c>
      <c r="F13673" t="s">
        <v>19923</v>
      </c>
    </row>
    <row r="13674" spans="1:6" x14ac:dyDescent="0.2">
      <c r="A13674" t="s">
        <v>15482</v>
      </c>
      <c r="B13674" t="s">
        <v>24390</v>
      </c>
      <c r="C13674" t="s">
        <v>24391</v>
      </c>
      <c r="D13674" t="s">
        <v>16406</v>
      </c>
      <c r="E13674" t="s">
        <v>16407</v>
      </c>
      <c r="F13674" t="s">
        <v>24483</v>
      </c>
    </row>
    <row r="13675" spans="1:6" x14ac:dyDescent="0.2">
      <c r="A13675" t="s">
        <v>15482</v>
      </c>
      <c r="B13675" t="s">
        <v>24390</v>
      </c>
      <c r="C13675" t="s">
        <v>24391</v>
      </c>
      <c r="D13675" t="s">
        <v>23241</v>
      </c>
      <c r="E13675" t="s">
        <v>23242</v>
      </c>
      <c r="F13675" t="s">
        <v>23243</v>
      </c>
    </row>
    <row r="13676" spans="1:6" x14ac:dyDescent="0.2">
      <c r="A13676" t="s">
        <v>15482</v>
      </c>
      <c r="B13676" t="s">
        <v>24390</v>
      </c>
      <c r="C13676" t="s">
        <v>24391</v>
      </c>
      <c r="D13676" t="s">
        <v>24484</v>
      </c>
      <c r="E13676" t="s">
        <v>24485</v>
      </c>
      <c r="F13676" t="s">
        <v>24486</v>
      </c>
    </row>
    <row r="13677" spans="1:6" x14ac:dyDescent="0.2">
      <c r="A13677" t="s">
        <v>15482</v>
      </c>
      <c r="B13677" t="s">
        <v>24390</v>
      </c>
      <c r="C13677" t="s">
        <v>24391</v>
      </c>
      <c r="D13677" t="s">
        <v>18184</v>
      </c>
      <c r="E13677" t="s">
        <v>18185</v>
      </c>
      <c r="F13677" t="s">
        <v>18186</v>
      </c>
    </row>
    <row r="13678" spans="1:6" x14ac:dyDescent="0.2">
      <c r="A13678" t="s">
        <v>15482</v>
      </c>
      <c r="B13678" t="s">
        <v>24390</v>
      </c>
      <c r="C13678" t="s">
        <v>24391</v>
      </c>
      <c r="D13678" t="s">
        <v>16421</v>
      </c>
      <c r="E13678" t="s">
        <v>16422</v>
      </c>
      <c r="F13678" t="s">
        <v>16423</v>
      </c>
    </row>
    <row r="13679" spans="1:6" x14ac:dyDescent="0.2">
      <c r="A13679" t="s">
        <v>15482</v>
      </c>
      <c r="B13679" t="s">
        <v>24390</v>
      </c>
      <c r="C13679" t="s">
        <v>24391</v>
      </c>
      <c r="D13679" t="s">
        <v>16427</v>
      </c>
      <c r="E13679" t="s">
        <v>16428</v>
      </c>
      <c r="F13679" t="s">
        <v>24487</v>
      </c>
    </row>
    <row r="13680" spans="1:6" x14ac:dyDescent="0.2">
      <c r="A13680" t="s">
        <v>15482</v>
      </c>
      <c r="B13680" t="s">
        <v>24390</v>
      </c>
      <c r="C13680" t="s">
        <v>24391</v>
      </c>
      <c r="D13680" t="s">
        <v>23522</v>
      </c>
      <c r="E13680" t="s">
        <v>23523</v>
      </c>
      <c r="F13680" t="s">
        <v>23524</v>
      </c>
    </row>
    <row r="13681" spans="1:6" x14ac:dyDescent="0.2">
      <c r="A13681" t="s">
        <v>15482</v>
      </c>
      <c r="B13681" t="s">
        <v>24390</v>
      </c>
      <c r="C13681" t="s">
        <v>24391</v>
      </c>
      <c r="D13681" t="s">
        <v>2407</v>
      </c>
      <c r="E13681" t="s">
        <v>2408</v>
      </c>
      <c r="F13681" t="s">
        <v>2409</v>
      </c>
    </row>
    <row r="13682" spans="1:6" x14ac:dyDescent="0.2">
      <c r="A13682" t="s">
        <v>15482</v>
      </c>
      <c r="B13682" t="s">
        <v>24390</v>
      </c>
      <c r="C13682" t="s">
        <v>24391</v>
      </c>
      <c r="D13682" t="s">
        <v>21738</v>
      </c>
      <c r="E13682" t="s">
        <v>21739</v>
      </c>
      <c r="F13682" t="s">
        <v>21740</v>
      </c>
    </row>
    <row r="13683" spans="1:6" x14ac:dyDescent="0.2">
      <c r="A13683" t="s">
        <v>15482</v>
      </c>
      <c r="B13683" t="s">
        <v>24390</v>
      </c>
      <c r="C13683" t="s">
        <v>24391</v>
      </c>
      <c r="D13683" t="s">
        <v>24488</v>
      </c>
      <c r="E13683" t="s">
        <v>24489</v>
      </c>
      <c r="F13683" t="s">
        <v>24490</v>
      </c>
    </row>
    <row r="13684" spans="1:6" x14ac:dyDescent="0.2">
      <c r="A13684" t="s">
        <v>15482</v>
      </c>
      <c r="B13684" t="s">
        <v>24390</v>
      </c>
      <c r="C13684" t="s">
        <v>24391</v>
      </c>
      <c r="D13684" t="s">
        <v>24491</v>
      </c>
      <c r="E13684" t="s">
        <v>24492</v>
      </c>
      <c r="F13684" t="s">
        <v>24493</v>
      </c>
    </row>
    <row r="13685" spans="1:6" x14ac:dyDescent="0.2">
      <c r="A13685" t="s">
        <v>15482</v>
      </c>
      <c r="B13685" t="s">
        <v>24390</v>
      </c>
      <c r="C13685" t="s">
        <v>24391</v>
      </c>
      <c r="D13685" t="s">
        <v>24494</v>
      </c>
      <c r="E13685" t="s">
        <v>24495</v>
      </c>
      <c r="F13685" t="s">
        <v>24496</v>
      </c>
    </row>
    <row r="13686" spans="1:6" x14ac:dyDescent="0.2">
      <c r="A13686" t="s">
        <v>15482</v>
      </c>
      <c r="B13686" t="s">
        <v>24390</v>
      </c>
      <c r="C13686" t="s">
        <v>24391</v>
      </c>
      <c r="D13686" t="s">
        <v>21729</v>
      </c>
      <c r="E13686" t="s">
        <v>21730</v>
      </c>
      <c r="F13686" t="s">
        <v>21731</v>
      </c>
    </row>
    <row r="13687" spans="1:6" x14ac:dyDescent="0.2">
      <c r="A13687" t="s">
        <v>15482</v>
      </c>
      <c r="B13687" t="s">
        <v>24390</v>
      </c>
      <c r="C13687" t="s">
        <v>24391</v>
      </c>
      <c r="D13687" t="s">
        <v>24497</v>
      </c>
      <c r="E13687" t="s">
        <v>24498</v>
      </c>
      <c r="F13687" t="s">
        <v>24499</v>
      </c>
    </row>
    <row r="13688" spans="1:6" x14ac:dyDescent="0.2">
      <c r="A13688" t="s">
        <v>15482</v>
      </c>
      <c r="B13688" t="s">
        <v>24390</v>
      </c>
      <c r="C13688" t="s">
        <v>24391</v>
      </c>
      <c r="D13688" t="s">
        <v>21735</v>
      </c>
      <c r="E13688" t="s">
        <v>21736</v>
      </c>
      <c r="F13688" t="s">
        <v>21737</v>
      </c>
    </row>
    <row r="13689" spans="1:6" x14ac:dyDescent="0.2">
      <c r="A13689" t="s">
        <v>15482</v>
      </c>
      <c r="B13689" t="s">
        <v>24390</v>
      </c>
      <c r="C13689" t="s">
        <v>24391</v>
      </c>
      <c r="D13689" t="s">
        <v>23522</v>
      </c>
      <c r="E13689" t="s">
        <v>23523</v>
      </c>
      <c r="F13689" t="s">
        <v>23524</v>
      </c>
    </row>
    <row r="13690" spans="1:6" x14ac:dyDescent="0.2">
      <c r="A13690" t="s">
        <v>15482</v>
      </c>
      <c r="B13690" t="s">
        <v>24390</v>
      </c>
      <c r="C13690" t="s">
        <v>24391</v>
      </c>
      <c r="D13690" t="s">
        <v>24500</v>
      </c>
      <c r="E13690" t="s">
        <v>24501</v>
      </c>
      <c r="F13690" t="s">
        <v>24502</v>
      </c>
    </row>
    <row r="13691" spans="1:6" x14ac:dyDescent="0.2">
      <c r="A13691" t="s">
        <v>15482</v>
      </c>
      <c r="B13691" t="s">
        <v>24503</v>
      </c>
      <c r="C13691" t="s">
        <v>24504</v>
      </c>
      <c r="D13691" t="s">
        <v>15831</v>
      </c>
      <c r="E13691" t="s">
        <v>15832</v>
      </c>
      <c r="F13691" t="s">
        <v>15833</v>
      </c>
    </row>
    <row r="13692" spans="1:6" x14ac:dyDescent="0.2">
      <c r="A13692" t="s">
        <v>15482</v>
      </c>
      <c r="B13692" t="s">
        <v>24503</v>
      </c>
      <c r="C13692" t="s">
        <v>24504</v>
      </c>
      <c r="D13692" t="s">
        <v>18592</v>
      </c>
      <c r="E13692" t="s">
        <v>18593</v>
      </c>
      <c r="F13692" t="s">
        <v>18594</v>
      </c>
    </row>
    <row r="13693" spans="1:6" x14ac:dyDescent="0.2">
      <c r="A13693" t="s">
        <v>15482</v>
      </c>
      <c r="B13693" t="s">
        <v>24503</v>
      </c>
      <c r="C13693" t="s">
        <v>24504</v>
      </c>
      <c r="D13693" t="s">
        <v>20898</v>
      </c>
      <c r="E13693" t="s">
        <v>20899</v>
      </c>
      <c r="F13693" t="s">
        <v>24505</v>
      </c>
    </row>
    <row r="13694" spans="1:6" x14ac:dyDescent="0.2">
      <c r="A13694" t="s">
        <v>15482</v>
      </c>
      <c r="B13694" t="s">
        <v>24503</v>
      </c>
      <c r="C13694" t="s">
        <v>24504</v>
      </c>
      <c r="D13694" t="s">
        <v>1918</v>
      </c>
      <c r="E13694" t="s">
        <v>1919</v>
      </c>
      <c r="F13694" t="s">
        <v>14199</v>
      </c>
    </row>
    <row r="13695" spans="1:6" x14ac:dyDescent="0.2">
      <c r="A13695" t="s">
        <v>15482</v>
      </c>
      <c r="B13695" t="s">
        <v>24503</v>
      </c>
      <c r="C13695" t="s">
        <v>24504</v>
      </c>
      <c r="D13695" t="s">
        <v>16004</v>
      </c>
      <c r="E13695" t="s">
        <v>16005</v>
      </c>
      <c r="F13695" t="s">
        <v>24506</v>
      </c>
    </row>
    <row r="13696" spans="1:6" x14ac:dyDescent="0.2">
      <c r="A13696" t="s">
        <v>15482</v>
      </c>
      <c r="B13696" t="s">
        <v>24503</v>
      </c>
      <c r="C13696" t="s">
        <v>24504</v>
      </c>
      <c r="D13696" t="s">
        <v>16007</v>
      </c>
      <c r="E13696" t="s">
        <v>16008</v>
      </c>
      <c r="F13696" t="s">
        <v>24507</v>
      </c>
    </row>
    <row r="13697" spans="1:6" x14ac:dyDescent="0.2">
      <c r="A13697" t="s">
        <v>15482</v>
      </c>
      <c r="B13697" t="s">
        <v>24503</v>
      </c>
      <c r="C13697" t="s">
        <v>24504</v>
      </c>
      <c r="D13697" t="s">
        <v>16010</v>
      </c>
      <c r="E13697" t="s">
        <v>16011</v>
      </c>
      <c r="F13697" t="s">
        <v>16012</v>
      </c>
    </row>
    <row r="13698" spans="1:6" x14ac:dyDescent="0.2">
      <c r="A13698" t="s">
        <v>15482</v>
      </c>
      <c r="B13698" t="s">
        <v>24503</v>
      </c>
      <c r="C13698" t="s">
        <v>24504</v>
      </c>
      <c r="D13698" t="s">
        <v>16013</v>
      </c>
      <c r="E13698" t="s">
        <v>16014</v>
      </c>
      <c r="F13698" t="s">
        <v>24508</v>
      </c>
    </row>
    <row r="13699" spans="1:6" x14ac:dyDescent="0.2">
      <c r="A13699" t="s">
        <v>15482</v>
      </c>
      <c r="B13699" t="s">
        <v>24503</v>
      </c>
      <c r="C13699" t="s">
        <v>24504</v>
      </c>
      <c r="D13699" t="s">
        <v>16498</v>
      </c>
      <c r="E13699" t="s">
        <v>16499</v>
      </c>
      <c r="F13699" t="s">
        <v>16500</v>
      </c>
    </row>
    <row r="13700" spans="1:6" x14ac:dyDescent="0.2">
      <c r="A13700" t="s">
        <v>15482</v>
      </c>
      <c r="B13700" t="s">
        <v>24503</v>
      </c>
      <c r="C13700" t="s">
        <v>24504</v>
      </c>
      <c r="D13700" t="s">
        <v>16016</v>
      </c>
      <c r="E13700" t="s">
        <v>16017</v>
      </c>
      <c r="F13700" t="s">
        <v>16018</v>
      </c>
    </row>
    <row r="13701" spans="1:6" x14ac:dyDescent="0.2">
      <c r="A13701" t="s">
        <v>15482</v>
      </c>
      <c r="B13701" t="s">
        <v>24503</v>
      </c>
      <c r="C13701" t="s">
        <v>24504</v>
      </c>
      <c r="D13701" t="s">
        <v>16019</v>
      </c>
      <c r="E13701" t="s">
        <v>16020</v>
      </c>
      <c r="F13701" t="s">
        <v>16021</v>
      </c>
    </row>
    <row r="13702" spans="1:6" x14ac:dyDescent="0.2">
      <c r="A13702" t="s">
        <v>15482</v>
      </c>
      <c r="B13702" t="s">
        <v>24503</v>
      </c>
      <c r="C13702" t="s">
        <v>24504</v>
      </c>
      <c r="D13702" t="s">
        <v>16022</v>
      </c>
      <c r="E13702" t="s">
        <v>16023</v>
      </c>
      <c r="F13702" t="s">
        <v>16024</v>
      </c>
    </row>
    <row r="13703" spans="1:6" x14ac:dyDescent="0.2">
      <c r="A13703" t="s">
        <v>15482</v>
      </c>
      <c r="B13703" t="s">
        <v>24503</v>
      </c>
      <c r="C13703" t="s">
        <v>24504</v>
      </c>
      <c r="D13703" t="s">
        <v>16031</v>
      </c>
      <c r="E13703" t="s">
        <v>16032</v>
      </c>
      <c r="F13703" t="s">
        <v>24509</v>
      </c>
    </row>
    <row r="13704" spans="1:6" x14ac:dyDescent="0.2">
      <c r="A13704" t="s">
        <v>15482</v>
      </c>
      <c r="B13704" t="s">
        <v>24503</v>
      </c>
      <c r="C13704" t="s">
        <v>24504</v>
      </c>
      <c r="D13704" t="s">
        <v>18230</v>
      </c>
      <c r="E13704" t="s">
        <v>18231</v>
      </c>
      <c r="F13704" t="s">
        <v>24510</v>
      </c>
    </row>
    <row r="13705" spans="1:6" x14ac:dyDescent="0.2">
      <c r="A13705" t="s">
        <v>15482</v>
      </c>
      <c r="B13705" t="s">
        <v>24503</v>
      </c>
      <c r="C13705" t="s">
        <v>24504</v>
      </c>
      <c r="D13705" t="s">
        <v>16034</v>
      </c>
      <c r="E13705" t="s">
        <v>16035</v>
      </c>
      <c r="F13705" t="s">
        <v>16036</v>
      </c>
    </row>
    <row r="13706" spans="1:6" x14ac:dyDescent="0.2">
      <c r="A13706" t="s">
        <v>15482</v>
      </c>
      <c r="B13706" t="s">
        <v>24503</v>
      </c>
      <c r="C13706" t="s">
        <v>24504</v>
      </c>
      <c r="D13706" t="s">
        <v>24511</v>
      </c>
      <c r="E13706" t="s">
        <v>24512</v>
      </c>
      <c r="F13706" t="s">
        <v>24513</v>
      </c>
    </row>
    <row r="13707" spans="1:6" x14ac:dyDescent="0.2">
      <c r="A13707" t="s">
        <v>15482</v>
      </c>
      <c r="B13707" t="s">
        <v>24503</v>
      </c>
      <c r="C13707" t="s">
        <v>24504</v>
      </c>
      <c r="D13707" t="s">
        <v>16037</v>
      </c>
      <c r="E13707" t="s">
        <v>16038</v>
      </c>
      <c r="F13707" t="s">
        <v>24514</v>
      </c>
    </row>
    <row r="13708" spans="1:6" x14ac:dyDescent="0.2">
      <c r="A13708" t="s">
        <v>15482</v>
      </c>
      <c r="B13708" t="s">
        <v>24503</v>
      </c>
      <c r="C13708" t="s">
        <v>24504</v>
      </c>
      <c r="D13708" t="s">
        <v>15845</v>
      </c>
      <c r="E13708" t="s">
        <v>15846</v>
      </c>
      <c r="F13708" t="s">
        <v>24515</v>
      </c>
    </row>
    <row r="13709" spans="1:6" x14ac:dyDescent="0.2">
      <c r="A13709" t="s">
        <v>15482</v>
      </c>
      <c r="B13709" t="s">
        <v>24503</v>
      </c>
      <c r="C13709" t="s">
        <v>24504</v>
      </c>
      <c r="D13709" t="s">
        <v>21468</v>
      </c>
      <c r="E13709" t="s">
        <v>21469</v>
      </c>
      <c r="F13709" t="s">
        <v>21470</v>
      </c>
    </row>
    <row r="13710" spans="1:6" x14ac:dyDescent="0.2">
      <c r="A13710" t="s">
        <v>15482</v>
      </c>
      <c r="B13710" t="s">
        <v>24503</v>
      </c>
      <c r="C13710" t="s">
        <v>24504</v>
      </c>
      <c r="D13710" t="s">
        <v>1968</v>
      </c>
      <c r="E13710" t="s">
        <v>1969</v>
      </c>
      <c r="F13710" t="s">
        <v>1970</v>
      </c>
    </row>
    <row r="13711" spans="1:6" x14ac:dyDescent="0.2">
      <c r="A13711" t="s">
        <v>15482</v>
      </c>
      <c r="B13711" t="s">
        <v>24503</v>
      </c>
      <c r="C13711" t="s">
        <v>24504</v>
      </c>
      <c r="D13711" t="s">
        <v>17109</v>
      </c>
      <c r="E13711" t="s">
        <v>17110</v>
      </c>
      <c r="F13711" t="s">
        <v>17111</v>
      </c>
    </row>
    <row r="13712" spans="1:6" x14ac:dyDescent="0.2">
      <c r="A13712" t="s">
        <v>15482</v>
      </c>
      <c r="B13712" t="s">
        <v>24503</v>
      </c>
      <c r="C13712" t="s">
        <v>24504</v>
      </c>
      <c r="D13712" t="s">
        <v>16044</v>
      </c>
      <c r="E13712" t="s">
        <v>16045</v>
      </c>
      <c r="F13712" t="s">
        <v>24516</v>
      </c>
    </row>
    <row r="13713" spans="1:6" x14ac:dyDescent="0.2">
      <c r="A13713" t="s">
        <v>15482</v>
      </c>
      <c r="B13713" t="s">
        <v>24503</v>
      </c>
      <c r="C13713" t="s">
        <v>24504</v>
      </c>
      <c r="D13713" t="s">
        <v>16047</v>
      </c>
      <c r="E13713" t="s">
        <v>16048</v>
      </c>
      <c r="F13713" t="s">
        <v>16049</v>
      </c>
    </row>
    <row r="13714" spans="1:6" x14ac:dyDescent="0.2">
      <c r="A13714" t="s">
        <v>15482</v>
      </c>
      <c r="B13714" t="s">
        <v>24503</v>
      </c>
      <c r="C13714" t="s">
        <v>24504</v>
      </c>
      <c r="D13714" t="s">
        <v>16050</v>
      </c>
      <c r="E13714" t="s">
        <v>16051</v>
      </c>
      <c r="F13714" t="s">
        <v>16052</v>
      </c>
    </row>
    <row r="13715" spans="1:6" x14ac:dyDescent="0.2">
      <c r="A13715" t="s">
        <v>15482</v>
      </c>
      <c r="B13715" t="s">
        <v>24503</v>
      </c>
      <c r="C13715" t="s">
        <v>24504</v>
      </c>
      <c r="D13715" t="s">
        <v>21489</v>
      </c>
      <c r="E13715" t="s">
        <v>21490</v>
      </c>
      <c r="F13715" t="s">
        <v>24517</v>
      </c>
    </row>
    <row r="13716" spans="1:6" x14ac:dyDescent="0.2">
      <c r="A13716" t="s">
        <v>15482</v>
      </c>
      <c r="B13716" t="s">
        <v>24503</v>
      </c>
      <c r="C13716" t="s">
        <v>24504</v>
      </c>
      <c r="D13716" t="s">
        <v>16053</v>
      </c>
      <c r="E13716" t="s">
        <v>16054</v>
      </c>
      <c r="F13716" t="s">
        <v>16055</v>
      </c>
    </row>
    <row r="13717" spans="1:6" x14ac:dyDescent="0.2">
      <c r="A13717" t="s">
        <v>15482</v>
      </c>
      <c r="B13717" t="s">
        <v>24503</v>
      </c>
      <c r="C13717" t="s">
        <v>24504</v>
      </c>
      <c r="D13717" t="s">
        <v>21500</v>
      </c>
      <c r="E13717" t="s">
        <v>21501</v>
      </c>
      <c r="F13717" t="s">
        <v>21502</v>
      </c>
    </row>
    <row r="13718" spans="1:6" x14ac:dyDescent="0.2">
      <c r="A13718" t="s">
        <v>15482</v>
      </c>
      <c r="B13718" t="s">
        <v>24503</v>
      </c>
      <c r="C13718" t="s">
        <v>24504</v>
      </c>
      <c r="D13718" t="s">
        <v>20954</v>
      </c>
      <c r="E13718" t="s">
        <v>20955</v>
      </c>
      <c r="F13718" t="s">
        <v>20956</v>
      </c>
    </row>
    <row r="13719" spans="1:6" x14ac:dyDescent="0.2">
      <c r="A13719" t="s">
        <v>15482</v>
      </c>
      <c r="B13719" t="s">
        <v>24503</v>
      </c>
      <c r="C13719" t="s">
        <v>24504</v>
      </c>
      <c r="D13719" t="s">
        <v>18233</v>
      </c>
      <c r="E13719" t="s">
        <v>18234</v>
      </c>
      <c r="F13719" t="s">
        <v>24518</v>
      </c>
    </row>
    <row r="13720" spans="1:6" x14ac:dyDescent="0.2">
      <c r="A13720" t="s">
        <v>15482</v>
      </c>
      <c r="B13720" t="s">
        <v>24503</v>
      </c>
      <c r="C13720" t="s">
        <v>24504</v>
      </c>
      <c r="D13720" t="s">
        <v>24519</v>
      </c>
      <c r="E13720" t="s">
        <v>24520</v>
      </c>
      <c r="F13720" t="s">
        <v>24521</v>
      </c>
    </row>
    <row r="13721" spans="1:6" x14ac:dyDescent="0.2">
      <c r="A13721" t="s">
        <v>15482</v>
      </c>
      <c r="B13721" t="s">
        <v>24503</v>
      </c>
      <c r="C13721" t="s">
        <v>24504</v>
      </c>
      <c r="D13721" t="s">
        <v>16063</v>
      </c>
      <c r="E13721" t="s">
        <v>16064</v>
      </c>
      <c r="F13721" t="s">
        <v>16065</v>
      </c>
    </row>
    <row r="13722" spans="1:6" x14ac:dyDescent="0.2">
      <c r="A13722" t="s">
        <v>15482</v>
      </c>
      <c r="B13722" t="s">
        <v>24503</v>
      </c>
      <c r="C13722" t="s">
        <v>24504</v>
      </c>
      <c r="D13722" t="s">
        <v>18236</v>
      </c>
      <c r="E13722" t="s">
        <v>18237</v>
      </c>
      <c r="F13722" t="s">
        <v>24522</v>
      </c>
    </row>
    <row r="13723" spans="1:6" x14ac:dyDescent="0.2">
      <c r="A13723" t="s">
        <v>15482</v>
      </c>
      <c r="B13723" t="s">
        <v>24503</v>
      </c>
      <c r="C13723" t="s">
        <v>24504</v>
      </c>
      <c r="D13723" t="s">
        <v>16069</v>
      </c>
      <c r="E13723" t="s">
        <v>16070</v>
      </c>
      <c r="F13723" t="s">
        <v>16071</v>
      </c>
    </row>
    <row r="13724" spans="1:6" x14ac:dyDescent="0.2">
      <c r="A13724" t="s">
        <v>15482</v>
      </c>
      <c r="B13724" t="s">
        <v>24503</v>
      </c>
      <c r="C13724" t="s">
        <v>24504</v>
      </c>
      <c r="D13724" t="s">
        <v>15857</v>
      </c>
      <c r="E13724" t="s">
        <v>15858</v>
      </c>
      <c r="F13724" t="s">
        <v>15859</v>
      </c>
    </row>
    <row r="13725" spans="1:6" x14ac:dyDescent="0.2">
      <c r="A13725" t="s">
        <v>15482</v>
      </c>
      <c r="B13725" t="s">
        <v>24503</v>
      </c>
      <c r="C13725" t="s">
        <v>24504</v>
      </c>
      <c r="D13725" t="s">
        <v>18239</v>
      </c>
      <c r="E13725" t="s">
        <v>18240</v>
      </c>
      <c r="F13725" t="s">
        <v>24523</v>
      </c>
    </row>
    <row r="13726" spans="1:6" x14ac:dyDescent="0.2">
      <c r="A13726" t="s">
        <v>15482</v>
      </c>
      <c r="B13726" t="s">
        <v>24503</v>
      </c>
      <c r="C13726" t="s">
        <v>24504</v>
      </c>
      <c r="D13726" t="s">
        <v>16078</v>
      </c>
      <c r="E13726" t="s">
        <v>16079</v>
      </c>
      <c r="F13726" t="s">
        <v>16080</v>
      </c>
    </row>
    <row r="13727" spans="1:6" x14ac:dyDescent="0.2">
      <c r="A13727" t="s">
        <v>15482</v>
      </c>
      <c r="B13727" t="s">
        <v>24503</v>
      </c>
      <c r="C13727" t="s">
        <v>24504</v>
      </c>
      <c r="D13727" t="s">
        <v>21514</v>
      </c>
      <c r="E13727" t="s">
        <v>21515</v>
      </c>
      <c r="F13727" t="s">
        <v>21516</v>
      </c>
    </row>
    <row r="13728" spans="1:6" x14ac:dyDescent="0.2">
      <c r="A13728" t="s">
        <v>15482</v>
      </c>
      <c r="B13728" t="s">
        <v>24503</v>
      </c>
      <c r="C13728" t="s">
        <v>24504</v>
      </c>
      <c r="D13728" t="s">
        <v>24524</v>
      </c>
      <c r="E13728" t="s">
        <v>24525</v>
      </c>
      <c r="F13728" t="s">
        <v>24526</v>
      </c>
    </row>
    <row r="13729" spans="1:6" x14ac:dyDescent="0.2">
      <c r="A13729" t="s">
        <v>15482</v>
      </c>
      <c r="B13729" t="s">
        <v>24503</v>
      </c>
      <c r="C13729" t="s">
        <v>24504</v>
      </c>
      <c r="D13729" t="s">
        <v>18245</v>
      </c>
      <c r="E13729" t="s">
        <v>18246</v>
      </c>
      <c r="F13729" t="s">
        <v>18247</v>
      </c>
    </row>
    <row r="13730" spans="1:6" x14ac:dyDescent="0.2">
      <c r="A13730" t="s">
        <v>15482</v>
      </c>
      <c r="B13730" t="s">
        <v>24503</v>
      </c>
      <c r="C13730" t="s">
        <v>24504</v>
      </c>
      <c r="D13730" t="s">
        <v>16084</v>
      </c>
      <c r="E13730" t="s">
        <v>16085</v>
      </c>
      <c r="F13730" t="s">
        <v>16086</v>
      </c>
    </row>
    <row r="13731" spans="1:6" x14ac:dyDescent="0.2">
      <c r="A13731" t="s">
        <v>15482</v>
      </c>
      <c r="B13731" t="s">
        <v>24503</v>
      </c>
      <c r="C13731" t="s">
        <v>24504</v>
      </c>
      <c r="D13731" t="s">
        <v>16087</v>
      </c>
      <c r="E13731" t="s">
        <v>16088</v>
      </c>
      <c r="F13731" t="s">
        <v>16089</v>
      </c>
    </row>
    <row r="13732" spans="1:6" x14ac:dyDescent="0.2">
      <c r="A13732" t="s">
        <v>15482</v>
      </c>
      <c r="B13732" t="s">
        <v>24503</v>
      </c>
      <c r="C13732" t="s">
        <v>24504</v>
      </c>
      <c r="D13732" t="s">
        <v>23369</v>
      </c>
      <c r="E13732" t="s">
        <v>23370</v>
      </c>
      <c r="F13732" t="s">
        <v>23371</v>
      </c>
    </row>
    <row r="13733" spans="1:6" x14ac:dyDescent="0.2">
      <c r="A13733" t="s">
        <v>15482</v>
      </c>
      <c r="B13733" t="s">
        <v>24503</v>
      </c>
      <c r="C13733" t="s">
        <v>24504</v>
      </c>
      <c r="D13733" t="s">
        <v>24527</v>
      </c>
      <c r="E13733" t="s">
        <v>24528</v>
      </c>
      <c r="F13733" t="s">
        <v>24529</v>
      </c>
    </row>
    <row r="13734" spans="1:6" x14ac:dyDescent="0.2">
      <c r="A13734" t="s">
        <v>15482</v>
      </c>
      <c r="B13734" t="s">
        <v>24503</v>
      </c>
      <c r="C13734" t="s">
        <v>24504</v>
      </c>
      <c r="D13734" t="s">
        <v>24530</v>
      </c>
      <c r="E13734" t="s">
        <v>24531</v>
      </c>
      <c r="F13734" t="s">
        <v>24532</v>
      </c>
    </row>
    <row r="13735" spans="1:6" x14ac:dyDescent="0.2">
      <c r="A13735" t="s">
        <v>15482</v>
      </c>
      <c r="B13735" t="s">
        <v>24503</v>
      </c>
      <c r="C13735" t="s">
        <v>24504</v>
      </c>
      <c r="D13735" t="s">
        <v>16096</v>
      </c>
      <c r="E13735" t="s">
        <v>16097</v>
      </c>
      <c r="F13735" t="s">
        <v>17144</v>
      </c>
    </row>
    <row r="13736" spans="1:6" x14ac:dyDescent="0.2">
      <c r="A13736" t="s">
        <v>15482</v>
      </c>
      <c r="B13736" t="s">
        <v>24503</v>
      </c>
      <c r="C13736" t="s">
        <v>24504</v>
      </c>
      <c r="D13736" t="s">
        <v>24533</v>
      </c>
      <c r="E13736" t="s">
        <v>24534</v>
      </c>
      <c r="F13736" t="s">
        <v>24535</v>
      </c>
    </row>
    <row r="13737" spans="1:6" x14ac:dyDescent="0.2">
      <c r="A13737" t="s">
        <v>15482</v>
      </c>
      <c r="B13737" t="s">
        <v>24503</v>
      </c>
      <c r="C13737" t="s">
        <v>24504</v>
      </c>
      <c r="D13737" t="s">
        <v>16105</v>
      </c>
      <c r="E13737" t="s">
        <v>16106</v>
      </c>
      <c r="F13737" t="s">
        <v>16107</v>
      </c>
    </row>
    <row r="13738" spans="1:6" x14ac:dyDescent="0.2">
      <c r="A13738" t="s">
        <v>15482</v>
      </c>
      <c r="B13738" t="s">
        <v>24503</v>
      </c>
      <c r="C13738" t="s">
        <v>24504</v>
      </c>
      <c r="D13738" t="s">
        <v>21539</v>
      </c>
      <c r="E13738" t="s">
        <v>21540</v>
      </c>
      <c r="F13738" t="s">
        <v>24536</v>
      </c>
    </row>
    <row r="13739" spans="1:6" x14ac:dyDescent="0.2">
      <c r="A13739" t="s">
        <v>15482</v>
      </c>
      <c r="B13739" t="s">
        <v>24503</v>
      </c>
      <c r="C13739" t="s">
        <v>24504</v>
      </c>
      <c r="D13739" t="s">
        <v>16108</v>
      </c>
      <c r="E13739" t="s">
        <v>16109</v>
      </c>
      <c r="F13739" t="s">
        <v>24537</v>
      </c>
    </row>
    <row r="13740" spans="1:6" x14ac:dyDescent="0.2">
      <c r="A13740" t="s">
        <v>15482</v>
      </c>
      <c r="B13740" t="s">
        <v>24503</v>
      </c>
      <c r="C13740" t="s">
        <v>24504</v>
      </c>
      <c r="D13740" t="s">
        <v>16111</v>
      </c>
      <c r="E13740" t="s">
        <v>16112</v>
      </c>
      <c r="F13740" t="s">
        <v>16113</v>
      </c>
    </row>
    <row r="13741" spans="1:6" x14ac:dyDescent="0.2">
      <c r="A13741" t="s">
        <v>15482</v>
      </c>
      <c r="B13741" t="s">
        <v>24503</v>
      </c>
      <c r="C13741" t="s">
        <v>24504</v>
      </c>
      <c r="D13741" t="s">
        <v>16117</v>
      </c>
      <c r="E13741" t="s">
        <v>16118</v>
      </c>
      <c r="F13741" t="s">
        <v>16119</v>
      </c>
    </row>
    <row r="13742" spans="1:6" x14ac:dyDescent="0.2">
      <c r="A13742" t="s">
        <v>15482</v>
      </c>
      <c r="B13742" t="s">
        <v>24503</v>
      </c>
      <c r="C13742" t="s">
        <v>24504</v>
      </c>
      <c r="D13742" t="s">
        <v>24538</v>
      </c>
      <c r="E13742" t="s">
        <v>24539</v>
      </c>
      <c r="F13742" t="s">
        <v>24540</v>
      </c>
    </row>
    <row r="13743" spans="1:6" x14ac:dyDescent="0.2">
      <c r="A13743" t="s">
        <v>15482</v>
      </c>
      <c r="B13743" t="s">
        <v>24503</v>
      </c>
      <c r="C13743" t="s">
        <v>24504</v>
      </c>
      <c r="D13743" t="s">
        <v>15864</v>
      </c>
      <c r="E13743" t="s">
        <v>15865</v>
      </c>
      <c r="F13743" t="s">
        <v>15866</v>
      </c>
    </row>
    <row r="13744" spans="1:6" x14ac:dyDescent="0.2">
      <c r="A13744" t="s">
        <v>15482</v>
      </c>
      <c r="B13744" t="s">
        <v>24503</v>
      </c>
      <c r="C13744" t="s">
        <v>24504</v>
      </c>
      <c r="D13744" t="s">
        <v>24146</v>
      </c>
      <c r="E13744" t="s">
        <v>24147</v>
      </c>
      <c r="F13744" t="s">
        <v>24148</v>
      </c>
    </row>
    <row r="13745" spans="1:6" x14ac:dyDescent="0.2">
      <c r="A13745" t="s">
        <v>15482</v>
      </c>
      <c r="B13745" t="s">
        <v>24503</v>
      </c>
      <c r="C13745" t="s">
        <v>24504</v>
      </c>
      <c r="D13745" t="s">
        <v>21552</v>
      </c>
      <c r="E13745" t="s">
        <v>21553</v>
      </c>
      <c r="F13745" t="s">
        <v>24541</v>
      </c>
    </row>
    <row r="13746" spans="1:6" x14ac:dyDescent="0.2">
      <c r="A13746" t="s">
        <v>15482</v>
      </c>
      <c r="B13746" t="s">
        <v>24503</v>
      </c>
      <c r="C13746" t="s">
        <v>24504</v>
      </c>
      <c r="D13746" t="s">
        <v>16126</v>
      </c>
      <c r="E13746" t="s">
        <v>16127</v>
      </c>
      <c r="F13746" t="s">
        <v>24542</v>
      </c>
    </row>
    <row r="13747" spans="1:6" x14ac:dyDescent="0.2">
      <c r="A13747" t="s">
        <v>15482</v>
      </c>
      <c r="B13747" t="s">
        <v>24503</v>
      </c>
      <c r="C13747" t="s">
        <v>24504</v>
      </c>
      <c r="D13747" t="s">
        <v>19891</v>
      </c>
      <c r="E13747" t="s">
        <v>19892</v>
      </c>
      <c r="F13747" t="s">
        <v>19893</v>
      </c>
    </row>
    <row r="13748" spans="1:6" x14ac:dyDescent="0.2">
      <c r="A13748" t="s">
        <v>15482</v>
      </c>
      <c r="B13748" t="s">
        <v>24503</v>
      </c>
      <c r="C13748" t="s">
        <v>24504</v>
      </c>
      <c r="D13748" t="s">
        <v>16129</v>
      </c>
      <c r="E13748" t="s">
        <v>16130</v>
      </c>
      <c r="F13748" t="s">
        <v>24543</v>
      </c>
    </row>
    <row r="13749" spans="1:6" x14ac:dyDescent="0.2">
      <c r="A13749" t="s">
        <v>15482</v>
      </c>
      <c r="B13749" t="s">
        <v>24503</v>
      </c>
      <c r="C13749" t="s">
        <v>24504</v>
      </c>
      <c r="D13749" t="s">
        <v>16135</v>
      </c>
      <c r="E13749" t="s">
        <v>16136</v>
      </c>
      <c r="F13749" t="s">
        <v>24544</v>
      </c>
    </row>
    <row r="13750" spans="1:6" x14ac:dyDescent="0.2">
      <c r="A13750" t="s">
        <v>15482</v>
      </c>
      <c r="B13750" t="s">
        <v>24503</v>
      </c>
      <c r="C13750" t="s">
        <v>24504</v>
      </c>
      <c r="D13750" t="s">
        <v>16138</v>
      </c>
      <c r="E13750" t="s">
        <v>16139</v>
      </c>
      <c r="F13750" t="s">
        <v>16140</v>
      </c>
    </row>
    <row r="13751" spans="1:6" x14ac:dyDescent="0.2">
      <c r="A13751" t="s">
        <v>15482</v>
      </c>
      <c r="B13751" t="s">
        <v>24503</v>
      </c>
      <c r="C13751" t="s">
        <v>24504</v>
      </c>
      <c r="D13751" t="s">
        <v>21075</v>
      </c>
      <c r="E13751" t="s">
        <v>21076</v>
      </c>
      <c r="F13751" t="s">
        <v>21077</v>
      </c>
    </row>
    <row r="13752" spans="1:6" x14ac:dyDescent="0.2">
      <c r="A13752" t="s">
        <v>15482</v>
      </c>
      <c r="B13752" t="s">
        <v>24503</v>
      </c>
      <c r="C13752" t="s">
        <v>24504</v>
      </c>
      <c r="D13752" t="s">
        <v>17721</v>
      </c>
      <c r="E13752" t="s">
        <v>17722</v>
      </c>
      <c r="F13752" t="s">
        <v>17723</v>
      </c>
    </row>
    <row r="13753" spans="1:6" x14ac:dyDescent="0.2">
      <c r="A13753" t="s">
        <v>15482</v>
      </c>
      <c r="B13753" t="s">
        <v>24503</v>
      </c>
      <c r="C13753" t="s">
        <v>24504</v>
      </c>
      <c r="D13753" t="s">
        <v>16150</v>
      </c>
      <c r="E13753" t="s">
        <v>16151</v>
      </c>
      <c r="F13753" t="s">
        <v>24545</v>
      </c>
    </row>
    <row r="13754" spans="1:6" x14ac:dyDescent="0.2">
      <c r="A13754" t="s">
        <v>15482</v>
      </c>
      <c r="B13754" t="s">
        <v>24503</v>
      </c>
      <c r="C13754" t="s">
        <v>24504</v>
      </c>
      <c r="D13754" t="s">
        <v>15889</v>
      </c>
      <c r="E13754" t="s">
        <v>15890</v>
      </c>
      <c r="F13754" t="s">
        <v>15891</v>
      </c>
    </row>
    <row r="13755" spans="1:6" x14ac:dyDescent="0.2">
      <c r="A13755" t="s">
        <v>15482</v>
      </c>
      <c r="B13755" t="s">
        <v>24503</v>
      </c>
      <c r="C13755" t="s">
        <v>24504</v>
      </c>
      <c r="D13755" t="s">
        <v>16159</v>
      </c>
      <c r="E13755" t="s">
        <v>16160</v>
      </c>
      <c r="F13755" t="s">
        <v>16161</v>
      </c>
    </row>
    <row r="13756" spans="1:6" x14ac:dyDescent="0.2">
      <c r="A13756" t="s">
        <v>15482</v>
      </c>
      <c r="B13756" t="s">
        <v>24503</v>
      </c>
      <c r="C13756" t="s">
        <v>24504</v>
      </c>
      <c r="D13756" t="s">
        <v>21566</v>
      </c>
      <c r="E13756" t="s">
        <v>21567</v>
      </c>
      <c r="F13756" t="s">
        <v>21568</v>
      </c>
    </row>
    <row r="13757" spans="1:6" x14ac:dyDescent="0.2">
      <c r="A13757" t="s">
        <v>15482</v>
      </c>
      <c r="B13757" t="s">
        <v>24503</v>
      </c>
      <c r="C13757" t="s">
        <v>24504</v>
      </c>
      <c r="D13757" t="s">
        <v>23477</v>
      </c>
      <c r="E13757" t="s">
        <v>23478</v>
      </c>
      <c r="F13757" t="s">
        <v>23479</v>
      </c>
    </row>
    <row r="13758" spans="1:6" x14ac:dyDescent="0.2">
      <c r="A13758" t="s">
        <v>15482</v>
      </c>
      <c r="B13758" t="s">
        <v>24503</v>
      </c>
      <c r="C13758" t="s">
        <v>24504</v>
      </c>
      <c r="D13758" t="s">
        <v>16168</v>
      </c>
      <c r="E13758" t="s">
        <v>16169</v>
      </c>
      <c r="F13758" t="s">
        <v>16170</v>
      </c>
    </row>
    <row r="13759" spans="1:6" x14ac:dyDescent="0.2">
      <c r="A13759" t="s">
        <v>15482</v>
      </c>
      <c r="B13759" t="s">
        <v>24503</v>
      </c>
      <c r="C13759" t="s">
        <v>24504</v>
      </c>
      <c r="D13759" t="s">
        <v>16174</v>
      </c>
      <c r="E13759" t="s">
        <v>16175</v>
      </c>
      <c r="F13759" t="s">
        <v>16176</v>
      </c>
    </row>
    <row r="13760" spans="1:6" x14ac:dyDescent="0.2">
      <c r="A13760" t="s">
        <v>15482</v>
      </c>
      <c r="B13760" t="s">
        <v>24503</v>
      </c>
      <c r="C13760" t="s">
        <v>24504</v>
      </c>
      <c r="D13760" t="s">
        <v>19894</v>
      </c>
      <c r="E13760" t="s">
        <v>19895</v>
      </c>
      <c r="F13760" t="s">
        <v>19896</v>
      </c>
    </row>
    <row r="13761" spans="1:6" x14ac:dyDescent="0.2">
      <c r="A13761" t="s">
        <v>15482</v>
      </c>
      <c r="B13761" t="s">
        <v>24503</v>
      </c>
      <c r="C13761" t="s">
        <v>24504</v>
      </c>
      <c r="D13761" t="s">
        <v>19797</v>
      </c>
      <c r="E13761" t="s">
        <v>19798</v>
      </c>
      <c r="F13761" t="s">
        <v>19799</v>
      </c>
    </row>
    <row r="13762" spans="1:6" x14ac:dyDescent="0.2">
      <c r="A13762" t="s">
        <v>15482</v>
      </c>
      <c r="B13762" t="s">
        <v>24503</v>
      </c>
      <c r="C13762" t="s">
        <v>24504</v>
      </c>
      <c r="D13762" t="s">
        <v>24546</v>
      </c>
      <c r="E13762" t="s">
        <v>24547</v>
      </c>
      <c r="F13762" t="s">
        <v>24548</v>
      </c>
    </row>
    <row r="13763" spans="1:6" x14ac:dyDescent="0.2">
      <c r="A13763" t="s">
        <v>15482</v>
      </c>
      <c r="B13763" t="s">
        <v>24503</v>
      </c>
      <c r="C13763" t="s">
        <v>24504</v>
      </c>
      <c r="D13763" t="s">
        <v>21575</v>
      </c>
      <c r="E13763" t="s">
        <v>21576</v>
      </c>
      <c r="F13763" t="s">
        <v>21577</v>
      </c>
    </row>
    <row r="13764" spans="1:6" x14ac:dyDescent="0.2">
      <c r="A13764" t="s">
        <v>15482</v>
      </c>
      <c r="B13764" t="s">
        <v>24503</v>
      </c>
      <c r="C13764" t="s">
        <v>24504</v>
      </c>
      <c r="D13764" t="s">
        <v>24436</v>
      </c>
      <c r="E13764" t="s">
        <v>24437</v>
      </c>
      <c r="F13764" t="s">
        <v>24438</v>
      </c>
    </row>
    <row r="13765" spans="1:6" x14ac:dyDescent="0.2">
      <c r="A13765" t="s">
        <v>15482</v>
      </c>
      <c r="B13765" t="s">
        <v>24503</v>
      </c>
      <c r="C13765" t="s">
        <v>24504</v>
      </c>
      <c r="D13765" t="s">
        <v>21581</v>
      </c>
      <c r="E13765" t="s">
        <v>21582</v>
      </c>
      <c r="F13765" t="s">
        <v>21583</v>
      </c>
    </row>
    <row r="13766" spans="1:6" x14ac:dyDescent="0.2">
      <c r="A13766" t="s">
        <v>15482</v>
      </c>
      <c r="B13766" t="s">
        <v>24503</v>
      </c>
      <c r="C13766" t="s">
        <v>24504</v>
      </c>
      <c r="D13766" t="s">
        <v>17344</v>
      </c>
      <c r="E13766" t="s">
        <v>17345</v>
      </c>
      <c r="F13766" t="s">
        <v>17346</v>
      </c>
    </row>
    <row r="13767" spans="1:6" x14ac:dyDescent="0.2">
      <c r="A13767" t="s">
        <v>15482</v>
      </c>
      <c r="B13767" t="s">
        <v>24503</v>
      </c>
      <c r="C13767" t="s">
        <v>24504</v>
      </c>
      <c r="D13767" t="s">
        <v>16180</v>
      </c>
      <c r="E13767" t="s">
        <v>16181</v>
      </c>
      <c r="F13767" t="s">
        <v>16182</v>
      </c>
    </row>
    <row r="13768" spans="1:6" x14ac:dyDescent="0.2">
      <c r="A13768" t="s">
        <v>15482</v>
      </c>
      <c r="B13768" t="s">
        <v>24503</v>
      </c>
      <c r="C13768" t="s">
        <v>24504</v>
      </c>
      <c r="D13768" t="s">
        <v>24549</v>
      </c>
      <c r="E13768" t="s">
        <v>24550</v>
      </c>
      <c r="F13768" t="s">
        <v>24551</v>
      </c>
    </row>
    <row r="13769" spans="1:6" x14ac:dyDescent="0.2">
      <c r="A13769" t="s">
        <v>15482</v>
      </c>
      <c r="B13769" t="s">
        <v>24503</v>
      </c>
      <c r="C13769" t="s">
        <v>24504</v>
      </c>
      <c r="D13769" t="s">
        <v>23375</v>
      </c>
      <c r="E13769" t="s">
        <v>23376</v>
      </c>
      <c r="F13769" t="s">
        <v>24552</v>
      </c>
    </row>
    <row r="13770" spans="1:6" x14ac:dyDescent="0.2">
      <c r="A13770" t="s">
        <v>15482</v>
      </c>
      <c r="B13770" t="s">
        <v>24503</v>
      </c>
      <c r="C13770" t="s">
        <v>24504</v>
      </c>
      <c r="D13770" t="s">
        <v>23177</v>
      </c>
      <c r="E13770" t="s">
        <v>23178</v>
      </c>
      <c r="F13770" t="s">
        <v>23179</v>
      </c>
    </row>
    <row r="13771" spans="1:6" x14ac:dyDescent="0.2">
      <c r="A13771" t="s">
        <v>15482</v>
      </c>
      <c r="B13771" t="s">
        <v>24503</v>
      </c>
      <c r="C13771" t="s">
        <v>24504</v>
      </c>
      <c r="D13771" t="s">
        <v>16183</v>
      </c>
      <c r="E13771" t="s">
        <v>16184</v>
      </c>
      <c r="F13771" t="s">
        <v>16185</v>
      </c>
    </row>
    <row r="13772" spans="1:6" x14ac:dyDescent="0.2">
      <c r="A13772" t="s">
        <v>15482</v>
      </c>
      <c r="B13772" t="s">
        <v>24503</v>
      </c>
      <c r="C13772" t="s">
        <v>24504</v>
      </c>
      <c r="D13772" t="s">
        <v>16186</v>
      </c>
      <c r="E13772" t="s">
        <v>16187</v>
      </c>
      <c r="F13772" t="s">
        <v>16188</v>
      </c>
    </row>
    <row r="13773" spans="1:6" x14ac:dyDescent="0.2">
      <c r="A13773" t="s">
        <v>15482</v>
      </c>
      <c r="B13773" t="s">
        <v>24503</v>
      </c>
      <c r="C13773" t="s">
        <v>24504</v>
      </c>
      <c r="D13773" t="s">
        <v>24553</v>
      </c>
      <c r="E13773" t="s">
        <v>24554</v>
      </c>
      <c r="F13773" t="s">
        <v>24555</v>
      </c>
    </row>
    <row r="13774" spans="1:6" x14ac:dyDescent="0.2">
      <c r="A13774" t="s">
        <v>15482</v>
      </c>
      <c r="B13774" t="s">
        <v>24503</v>
      </c>
      <c r="C13774" t="s">
        <v>24504</v>
      </c>
      <c r="D13774" t="s">
        <v>19900</v>
      </c>
      <c r="E13774" t="s">
        <v>19901</v>
      </c>
      <c r="F13774" t="s">
        <v>19902</v>
      </c>
    </row>
    <row r="13775" spans="1:6" x14ac:dyDescent="0.2">
      <c r="A13775" t="s">
        <v>15482</v>
      </c>
      <c r="B13775" t="s">
        <v>24503</v>
      </c>
      <c r="C13775" t="s">
        <v>24504</v>
      </c>
      <c r="D13775" t="s">
        <v>16193</v>
      </c>
      <c r="E13775" t="s">
        <v>16194</v>
      </c>
      <c r="F13775" t="s">
        <v>16195</v>
      </c>
    </row>
    <row r="13776" spans="1:6" x14ac:dyDescent="0.2">
      <c r="A13776" t="s">
        <v>15482</v>
      </c>
      <c r="B13776" t="s">
        <v>24503</v>
      </c>
      <c r="C13776" t="s">
        <v>24504</v>
      </c>
      <c r="D13776" t="s">
        <v>24556</v>
      </c>
      <c r="E13776" t="s">
        <v>24557</v>
      </c>
      <c r="F13776" t="s">
        <v>24558</v>
      </c>
    </row>
    <row r="13777" spans="1:6" x14ac:dyDescent="0.2">
      <c r="A13777" t="s">
        <v>15482</v>
      </c>
      <c r="B13777" t="s">
        <v>24503</v>
      </c>
      <c r="C13777" t="s">
        <v>24504</v>
      </c>
      <c r="D13777" t="s">
        <v>24559</v>
      </c>
      <c r="E13777" t="s">
        <v>24560</v>
      </c>
      <c r="F13777" t="s">
        <v>24561</v>
      </c>
    </row>
    <row r="13778" spans="1:6" x14ac:dyDescent="0.2">
      <c r="A13778" t="s">
        <v>15482</v>
      </c>
      <c r="B13778" t="s">
        <v>24503</v>
      </c>
      <c r="C13778" t="s">
        <v>24504</v>
      </c>
      <c r="D13778" t="s">
        <v>16199</v>
      </c>
      <c r="E13778" t="s">
        <v>16200</v>
      </c>
      <c r="F13778" t="s">
        <v>16201</v>
      </c>
    </row>
    <row r="13779" spans="1:6" x14ac:dyDescent="0.2">
      <c r="A13779" t="s">
        <v>15482</v>
      </c>
      <c r="B13779" t="s">
        <v>24503</v>
      </c>
      <c r="C13779" t="s">
        <v>24504</v>
      </c>
      <c r="D13779" t="s">
        <v>16205</v>
      </c>
      <c r="E13779" t="s">
        <v>16206</v>
      </c>
      <c r="F13779" t="s">
        <v>16207</v>
      </c>
    </row>
    <row r="13780" spans="1:6" x14ac:dyDescent="0.2">
      <c r="A13780" t="s">
        <v>15482</v>
      </c>
      <c r="B13780" t="s">
        <v>24503</v>
      </c>
      <c r="C13780" t="s">
        <v>24504</v>
      </c>
      <c r="D13780" t="s">
        <v>16214</v>
      </c>
      <c r="E13780" t="s">
        <v>16215</v>
      </c>
      <c r="F13780" t="s">
        <v>16216</v>
      </c>
    </row>
    <row r="13781" spans="1:6" x14ac:dyDescent="0.2">
      <c r="A13781" t="s">
        <v>15482</v>
      </c>
      <c r="B13781" t="s">
        <v>24503</v>
      </c>
      <c r="C13781" t="s">
        <v>24504</v>
      </c>
      <c r="D13781" t="s">
        <v>17359</v>
      </c>
      <c r="E13781" t="s">
        <v>17360</v>
      </c>
      <c r="F13781" t="s">
        <v>24562</v>
      </c>
    </row>
    <row r="13782" spans="1:6" x14ac:dyDescent="0.2">
      <c r="A13782" t="s">
        <v>15482</v>
      </c>
      <c r="B13782" t="s">
        <v>24503</v>
      </c>
      <c r="C13782" t="s">
        <v>24504</v>
      </c>
      <c r="D13782" t="s">
        <v>16232</v>
      </c>
      <c r="E13782" t="s">
        <v>16233</v>
      </c>
      <c r="F13782" t="s">
        <v>16234</v>
      </c>
    </row>
    <row r="13783" spans="1:6" x14ac:dyDescent="0.2">
      <c r="A13783" t="s">
        <v>15482</v>
      </c>
      <c r="B13783" t="s">
        <v>24503</v>
      </c>
      <c r="C13783" t="s">
        <v>24504</v>
      </c>
      <c r="D13783" t="s">
        <v>16238</v>
      </c>
      <c r="E13783" t="s">
        <v>16239</v>
      </c>
      <c r="F13783" t="s">
        <v>16240</v>
      </c>
    </row>
    <row r="13784" spans="1:6" x14ac:dyDescent="0.2">
      <c r="A13784" t="s">
        <v>15482</v>
      </c>
      <c r="B13784" t="s">
        <v>24503</v>
      </c>
      <c r="C13784" t="s">
        <v>24504</v>
      </c>
      <c r="D13784" t="s">
        <v>17386</v>
      </c>
      <c r="E13784" t="s">
        <v>17387</v>
      </c>
      <c r="F13784" t="s">
        <v>17388</v>
      </c>
    </row>
    <row r="13785" spans="1:6" x14ac:dyDescent="0.2">
      <c r="A13785" t="s">
        <v>15482</v>
      </c>
      <c r="B13785" t="s">
        <v>24503</v>
      </c>
      <c r="C13785" t="s">
        <v>24504</v>
      </c>
      <c r="D13785" t="s">
        <v>23378</v>
      </c>
      <c r="E13785" t="s">
        <v>23379</v>
      </c>
      <c r="F13785" t="s">
        <v>23380</v>
      </c>
    </row>
    <row r="13786" spans="1:6" x14ac:dyDescent="0.2">
      <c r="A13786" t="s">
        <v>15482</v>
      </c>
      <c r="B13786" t="s">
        <v>24503</v>
      </c>
      <c r="C13786" t="s">
        <v>24504</v>
      </c>
      <c r="D13786" t="s">
        <v>16245</v>
      </c>
      <c r="E13786" t="s">
        <v>16246</v>
      </c>
      <c r="F13786" t="s">
        <v>16247</v>
      </c>
    </row>
    <row r="13787" spans="1:6" x14ac:dyDescent="0.2">
      <c r="A13787" t="s">
        <v>15482</v>
      </c>
      <c r="B13787" t="s">
        <v>24503</v>
      </c>
      <c r="C13787" t="s">
        <v>24504</v>
      </c>
      <c r="D13787" t="s">
        <v>24449</v>
      </c>
      <c r="E13787" t="s">
        <v>24450</v>
      </c>
      <c r="F13787" t="s">
        <v>24563</v>
      </c>
    </row>
    <row r="13788" spans="1:6" x14ac:dyDescent="0.2">
      <c r="A13788" t="s">
        <v>15482</v>
      </c>
      <c r="B13788" t="s">
        <v>24503</v>
      </c>
      <c r="C13788" t="s">
        <v>24504</v>
      </c>
      <c r="D13788" t="s">
        <v>16251</v>
      </c>
      <c r="E13788" t="s">
        <v>16252</v>
      </c>
      <c r="F13788" t="s">
        <v>16253</v>
      </c>
    </row>
    <row r="13789" spans="1:6" x14ac:dyDescent="0.2">
      <c r="A13789" t="s">
        <v>15482</v>
      </c>
      <c r="B13789" t="s">
        <v>24503</v>
      </c>
      <c r="C13789" t="s">
        <v>24504</v>
      </c>
      <c r="D13789" t="s">
        <v>17844</v>
      </c>
      <c r="E13789" t="s">
        <v>17845</v>
      </c>
      <c r="F13789" t="s">
        <v>17846</v>
      </c>
    </row>
    <row r="13790" spans="1:6" x14ac:dyDescent="0.2">
      <c r="A13790" t="s">
        <v>15482</v>
      </c>
      <c r="B13790" t="s">
        <v>24503</v>
      </c>
      <c r="C13790" t="s">
        <v>24504</v>
      </c>
      <c r="D13790" t="s">
        <v>24564</v>
      </c>
      <c r="E13790" t="s">
        <v>24565</v>
      </c>
      <c r="F13790" t="s">
        <v>24566</v>
      </c>
    </row>
    <row r="13791" spans="1:6" x14ac:dyDescent="0.2">
      <c r="A13791" t="s">
        <v>15482</v>
      </c>
      <c r="B13791" t="s">
        <v>24503</v>
      </c>
      <c r="C13791" t="s">
        <v>24504</v>
      </c>
      <c r="D13791" t="s">
        <v>21620</v>
      </c>
      <c r="E13791" t="s">
        <v>21621</v>
      </c>
      <c r="F13791" t="s">
        <v>21622</v>
      </c>
    </row>
    <row r="13792" spans="1:6" x14ac:dyDescent="0.2">
      <c r="A13792" t="s">
        <v>15482</v>
      </c>
      <c r="B13792" t="s">
        <v>24503</v>
      </c>
      <c r="C13792" t="s">
        <v>24504</v>
      </c>
      <c r="D13792" t="s">
        <v>16269</v>
      </c>
      <c r="E13792" t="s">
        <v>16270</v>
      </c>
      <c r="F13792" t="s">
        <v>16271</v>
      </c>
    </row>
    <row r="13793" spans="1:6" x14ac:dyDescent="0.2">
      <c r="A13793" t="s">
        <v>15482</v>
      </c>
      <c r="B13793" t="s">
        <v>24503</v>
      </c>
      <c r="C13793" t="s">
        <v>24504</v>
      </c>
      <c r="D13793" t="s">
        <v>21629</v>
      </c>
      <c r="E13793" t="s">
        <v>21630</v>
      </c>
      <c r="F13793" t="s">
        <v>23213</v>
      </c>
    </row>
    <row r="13794" spans="1:6" x14ac:dyDescent="0.2">
      <c r="A13794" t="s">
        <v>15482</v>
      </c>
      <c r="B13794" t="s">
        <v>24503</v>
      </c>
      <c r="C13794" t="s">
        <v>24504</v>
      </c>
      <c r="D13794" t="s">
        <v>21632</v>
      </c>
      <c r="E13794" t="s">
        <v>21633</v>
      </c>
      <c r="F13794" t="s">
        <v>24567</v>
      </c>
    </row>
    <row r="13795" spans="1:6" x14ac:dyDescent="0.2">
      <c r="A13795" t="s">
        <v>15482</v>
      </c>
      <c r="B13795" t="s">
        <v>24503</v>
      </c>
      <c r="C13795" t="s">
        <v>24504</v>
      </c>
      <c r="D13795" t="s">
        <v>23495</v>
      </c>
      <c r="E13795" t="s">
        <v>23496</v>
      </c>
      <c r="F13795" t="s">
        <v>23497</v>
      </c>
    </row>
    <row r="13796" spans="1:6" x14ac:dyDescent="0.2">
      <c r="A13796" t="s">
        <v>15482</v>
      </c>
      <c r="B13796" t="s">
        <v>24503</v>
      </c>
      <c r="C13796" t="s">
        <v>24504</v>
      </c>
      <c r="D13796" t="s">
        <v>16287</v>
      </c>
      <c r="E13796" t="s">
        <v>16288</v>
      </c>
      <c r="F13796" t="s">
        <v>16289</v>
      </c>
    </row>
    <row r="13797" spans="1:6" x14ac:dyDescent="0.2">
      <c r="A13797" t="s">
        <v>15482</v>
      </c>
      <c r="B13797" t="s">
        <v>24503</v>
      </c>
      <c r="C13797" t="s">
        <v>24504</v>
      </c>
      <c r="D13797" t="s">
        <v>16290</v>
      </c>
      <c r="E13797" t="s">
        <v>16291</v>
      </c>
      <c r="F13797" t="s">
        <v>17183</v>
      </c>
    </row>
    <row r="13798" spans="1:6" x14ac:dyDescent="0.2">
      <c r="A13798" t="s">
        <v>15482</v>
      </c>
      <c r="B13798" t="s">
        <v>24503</v>
      </c>
      <c r="C13798" t="s">
        <v>24504</v>
      </c>
      <c r="D13798" t="s">
        <v>16293</v>
      </c>
      <c r="E13798" t="s">
        <v>16294</v>
      </c>
      <c r="F13798" t="s">
        <v>16295</v>
      </c>
    </row>
    <row r="13799" spans="1:6" x14ac:dyDescent="0.2">
      <c r="A13799" t="s">
        <v>15482</v>
      </c>
      <c r="B13799" t="s">
        <v>24503</v>
      </c>
      <c r="C13799" t="s">
        <v>24504</v>
      </c>
      <c r="D13799" t="s">
        <v>16302</v>
      </c>
      <c r="E13799" t="s">
        <v>16303</v>
      </c>
      <c r="F13799" t="s">
        <v>16304</v>
      </c>
    </row>
    <row r="13800" spans="1:6" x14ac:dyDescent="0.2">
      <c r="A13800" t="s">
        <v>15482</v>
      </c>
      <c r="B13800" t="s">
        <v>24503</v>
      </c>
      <c r="C13800" t="s">
        <v>24504</v>
      </c>
      <c r="D13800" t="s">
        <v>16305</v>
      </c>
      <c r="E13800" t="s">
        <v>16306</v>
      </c>
      <c r="F13800" t="s">
        <v>16307</v>
      </c>
    </row>
    <row r="13801" spans="1:6" x14ac:dyDescent="0.2">
      <c r="A13801" t="s">
        <v>15482</v>
      </c>
      <c r="B13801" t="s">
        <v>24503</v>
      </c>
      <c r="C13801" t="s">
        <v>24504</v>
      </c>
      <c r="D13801" t="s">
        <v>24462</v>
      </c>
      <c r="E13801" t="s">
        <v>24463</v>
      </c>
      <c r="F13801" t="s">
        <v>24464</v>
      </c>
    </row>
    <row r="13802" spans="1:6" x14ac:dyDescent="0.2">
      <c r="A13802" t="s">
        <v>15482</v>
      </c>
      <c r="B13802" t="s">
        <v>24503</v>
      </c>
      <c r="C13802" t="s">
        <v>24504</v>
      </c>
      <c r="D13802" t="s">
        <v>16311</v>
      </c>
      <c r="E13802" t="s">
        <v>16312</v>
      </c>
      <c r="F13802" t="s">
        <v>16313</v>
      </c>
    </row>
    <row r="13803" spans="1:6" x14ac:dyDescent="0.2">
      <c r="A13803" t="s">
        <v>15482</v>
      </c>
      <c r="B13803" t="s">
        <v>24503</v>
      </c>
      <c r="C13803" t="s">
        <v>24504</v>
      </c>
      <c r="D13803" t="s">
        <v>24568</v>
      </c>
      <c r="E13803" t="s">
        <v>24569</v>
      </c>
      <c r="F13803" t="s">
        <v>24570</v>
      </c>
    </row>
    <row r="13804" spans="1:6" x14ac:dyDescent="0.2">
      <c r="A13804" t="s">
        <v>15482</v>
      </c>
      <c r="B13804" t="s">
        <v>24503</v>
      </c>
      <c r="C13804" t="s">
        <v>24504</v>
      </c>
      <c r="D13804" t="s">
        <v>24571</v>
      </c>
      <c r="E13804" t="s">
        <v>24572</v>
      </c>
      <c r="F13804" t="s">
        <v>24573</v>
      </c>
    </row>
    <row r="13805" spans="1:6" x14ac:dyDescent="0.2">
      <c r="A13805" t="s">
        <v>15482</v>
      </c>
      <c r="B13805" t="s">
        <v>24503</v>
      </c>
      <c r="C13805" t="s">
        <v>24504</v>
      </c>
      <c r="D13805" t="s">
        <v>21271</v>
      </c>
      <c r="E13805" t="s">
        <v>21272</v>
      </c>
      <c r="F13805" t="s">
        <v>21273</v>
      </c>
    </row>
    <row r="13806" spans="1:6" x14ac:dyDescent="0.2">
      <c r="A13806" t="s">
        <v>15482</v>
      </c>
      <c r="B13806" t="s">
        <v>24503</v>
      </c>
      <c r="C13806" t="s">
        <v>24504</v>
      </c>
      <c r="D13806" t="s">
        <v>724</v>
      </c>
      <c r="E13806" t="s">
        <v>725</v>
      </c>
      <c r="F13806" t="s">
        <v>726</v>
      </c>
    </row>
    <row r="13807" spans="1:6" x14ac:dyDescent="0.2">
      <c r="A13807" t="s">
        <v>15482</v>
      </c>
      <c r="B13807" t="s">
        <v>24503</v>
      </c>
      <c r="C13807" t="s">
        <v>24504</v>
      </c>
      <c r="D13807" t="s">
        <v>21651</v>
      </c>
      <c r="E13807" t="s">
        <v>21652</v>
      </c>
      <c r="F13807" t="s">
        <v>21653</v>
      </c>
    </row>
    <row r="13808" spans="1:6" x14ac:dyDescent="0.2">
      <c r="A13808" t="s">
        <v>15482</v>
      </c>
      <c r="B13808" t="s">
        <v>24503</v>
      </c>
      <c r="C13808" t="s">
        <v>24504</v>
      </c>
      <c r="D13808" t="s">
        <v>8581</v>
      </c>
      <c r="E13808" t="s">
        <v>16341</v>
      </c>
      <c r="F13808" t="s">
        <v>16342</v>
      </c>
    </row>
    <row r="13809" spans="1:6" x14ac:dyDescent="0.2">
      <c r="A13809" t="s">
        <v>15482</v>
      </c>
      <c r="B13809" t="s">
        <v>24503</v>
      </c>
      <c r="C13809" t="s">
        <v>24504</v>
      </c>
      <c r="D13809" t="s">
        <v>19912</v>
      </c>
      <c r="E13809" t="s">
        <v>19913</v>
      </c>
      <c r="F13809" t="s">
        <v>19914</v>
      </c>
    </row>
    <row r="13810" spans="1:6" x14ac:dyDescent="0.2">
      <c r="A13810" t="s">
        <v>15482</v>
      </c>
      <c r="B13810" t="s">
        <v>24503</v>
      </c>
      <c r="C13810" t="s">
        <v>24504</v>
      </c>
      <c r="D13810" t="s">
        <v>17953</v>
      </c>
      <c r="E13810" t="s">
        <v>17954</v>
      </c>
      <c r="F13810" t="s">
        <v>17955</v>
      </c>
    </row>
    <row r="13811" spans="1:6" x14ac:dyDescent="0.2">
      <c r="A13811" t="s">
        <v>15482</v>
      </c>
      <c r="B13811" t="s">
        <v>24503</v>
      </c>
      <c r="C13811" t="s">
        <v>24504</v>
      </c>
      <c r="D13811" t="s">
        <v>16355</v>
      </c>
      <c r="E13811" t="s">
        <v>16356</v>
      </c>
      <c r="F13811" t="s">
        <v>16357</v>
      </c>
    </row>
    <row r="13812" spans="1:6" x14ac:dyDescent="0.2">
      <c r="A13812" t="s">
        <v>15482</v>
      </c>
      <c r="B13812" t="s">
        <v>24503</v>
      </c>
      <c r="C13812" t="s">
        <v>24504</v>
      </c>
      <c r="D13812" t="s">
        <v>16364</v>
      </c>
      <c r="E13812" t="s">
        <v>16365</v>
      </c>
      <c r="F13812" t="s">
        <v>16366</v>
      </c>
    </row>
    <row r="13813" spans="1:6" x14ac:dyDescent="0.2">
      <c r="A13813" t="s">
        <v>15482</v>
      </c>
      <c r="B13813" t="s">
        <v>24503</v>
      </c>
      <c r="C13813" t="s">
        <v>24504</v>
      </c>
      <c r="D13813" t="s">
        <v>21663</v>
      </c>
      <c r="E13813" t="s">
        <v>21664</v>
      </c>
      <c r="F13813" t="s">
        <v>24574</v>
      </c>
    </row>
    <row r="13814" spans="1:6" x14ac:dyDescent="0.2">
      <c r="A13814" t="s">
        <v>15482</v>
      </c>
      <c r="B13814" t="s">
        <v>24503</v>
      </c>
      <c r="C13814" t="s">
        <v>24504</v>
      </c>
      <c r="D13814" t="s">
        <v>17663</v>
      </c>
      <c r="E13814" t="s">
        <v>17664</v>
      </c>
      <c r="F13814" t="s">
        <v>17665</v>
      </c>
    </row>
    <row r="13815" spans="1:6" x14ac:dyDescent="0.2">
      <c r="A13815" t="s">
        <v>15482</v>
      </c>
      <c r="B13815" t="s">
        <v>24503</v>
      </c>
      <c r="C13815" t="s">
        <v>24504</v>
      </c>
      <c r="D13815" t="s">
        <v>16376</v>
      </c>
      <c r="E13815" t="s">
        <v>16377</v>
      </c>
      <c r="F13815" t="s">
        <v>16378</v>
      </c>
    </row>
    <row r="13816" spans="1:6" x14ac:dyDescent="0.2">
      <c r="A13816" t="s">
        <v>15482</v>
      </c>
      <c r="B13816" t="s">
        <v>24503</v>
      </c>
      <c r="C13816" t="s">
        <v>24504</v>
      </c>
      <c r="D13816" t="s">
        <v>21663</v>
      </c>
      <c r="E13816" t="s">
        <v>21664</v>
      </c>
      <c r="F13816" t="s">
        <v>24574</v>
      </c>
    </row>
    <row r="13817" spans="1:6" x14ac:dyDescent="0.2">
      <c r="A13817" t="s">
        <v>15482</v>
      </c>
      <c r="B13817" t="s">
        <v>24503</v>
      </c>
      <c r="C13817" t="s">
        <v>24504</v>
      </c>
      <c r="D13817" t="s">
        <v>17981</v>
      </c>
      <c r="E13817" t="s">
        <v>17982</v>
      </c>
      <c r="F13817" t="s">
        <v>17983</v>
      </c>
    </row>
    <row r="13818" spans="1:6" x14ac:dyDescent="0.2">
      <c r="A13818" t="s">
        <v>15482</v>
      </c>
      <c r="B13818" t="s">
        <v>24503</v>
      </c>
      <c r="C13818" t="s">
        <v>24504</v>
      </c>
      <c r="D13818" t="s">
        <v>21672</v>
      </c>
      <c r="E13818" t="s">
        <v>21673</v>
      </c>
      <c r="F13818" t="s">
        <v>21674</v>
      </c>
    </row>
    <row r="13819" spans="1:6" x14ac:dyDescent="0.2">
      <c r="A13819" t="s">
        <v>15482</v>
      </c>
      <c r="B13819" t="s">
        <v>24503</v>
      </c>
      <c r="C13819" t="s">
        <v>24504</v>
      </c>
      <c r="D13819" t="s">
        <v>21318</v>
      </c>
      <c r="E13819" t="s">
        <v>21319</v>
      </c>
      <c r="F13819" t="s">
        <v>21320</v>
      </c>
    </row>
    <row r="13820" spans="1:6" x14ac:dyDescent="0.2">
      <c r="A13820" t="s">
        <v>15482</v>
      </c>
      <c r="B13820" t="s">
        <v>24503</v>
      </c>
      <c r="C13820" t="s">
        <v>24504</v>
      </c>
      <c r="D13820" t="s">
        <v>24480</v>
      </c>
      <c r="E13820" t="s">
        <v>24481</v>
      </c>
      <c r="F13820" t="s">
        <v>24482</v>
      </c>
    </row>
    <row r="13821" spans="1:6" x14ac:dyDescent="0.2">
      <c r="A13821" t="s">
        <v>15482</v>
      </c>
      <c r="B13821" t="s">
        <v>24503</v>
      </c>
      <c r="C13821" t="s">
        <v>24504</v>
      </c>
      <c r="D13821" t="s">
        <v>24575</v>
      </c>
      <c r="E13821" t="s">
        <v>24576</v>
      </c>
      <c r="F13821" t="s">
        <v>24577</v>
      </c>
    </row>
    <row r="13822" spans="1:6" x14ac:dyDescent="0.2">
      <c r="A13822" t="s">
        <v>15482</v>
      </c>
      <c r="B13822" t="s">
        <v>24503</v>
      </c>
      <c r="C13822" t="s">
        <v>24504</v>
      </c>
      <c r="D13822" t="s">
        <v>24578</v>
      </c>
      <c r="E13822" t="s">
        <v>24579</v>
      </c>
      <c r="F13822" t="s">
        <v>24580</v>
      </c>
    </row>
    <row r="13823" spans="1:6" x14ac:dyDescent="0.2">
      <c r="A13823" t="s">
        <v>15482</v>
      </c>
      <c r="B13823" t="s">
        <v>24503</v>
      </c>
      <c r="C13823" t="s">
        <v>24504</v>
      </c>
      <c r="D13823" t="s">
        <v>24581</v>
      </c>
      <c r="E13823" t="s">
        <v>24582</v>
      </c>
      <c r="F13823" t="s">
        <v>24583</v>
      </c>
    </row>
    <row r="13824" spans="1:6" x14ac:dyDescent="0.2">
      <c r="A13824" t="s">
        <v>15482</v>
      </c>
      <c r="B13824" t="s">
        <v>24503</v>
      </c>
      <c r="C13824" t="s">
        <v>24504</v>
      </c>
      <c r="D13824" t="s">
        <v>16406</v>
      </c>
      <c r="E13824" t="s">
        <v>16407</v>
      </c>
      <c r="F13824" t="s">
        <v>24584</v>
      </c>
    </row>
    <row r="13825" spans="1:6" x14ac:dyDescent="0.2">
      <c r="A13825" t="s">
        <v>15482</v>
      </c>
      <c r="B13825" t="s">
        <v>24503</v>
      </c>
      <c r="C13825" t="s">
        <v>24504</v>
      </c>
      <c r="D13825" t="s">
        <v>24585</v>
      </c>
      <c r="E13825" t="s">
        <v>24586</v>
      </c>
      <c r="F13825" t="s">
        <v>24587</v>
      </c>
    </row>
    <row r="13826" spans="1:6" x14ac:dyDescent="0.2">
      <c r="A13826" t="s">
        <v>15482</v>
      </c>
      <c r="B13826" t="s">
        <v>24503</v>
      </c>
      <c r="C13826" t="s">
        <v>24504</v>
      </c>
      <c r="D13826" t="s">
        <v>23396</v>
      </c>
      <c r="E13826" t="s">
        <v>23397</v>
      </c>
      <c r="F13826" t="s">
        <v>23398</v>
      </c>
    </row>
    <row r="13827" spans="1:6" x14ac:dyDescent="0.2">
      <c r="A13827" t="s">
        <v>15482</v>
      </c>
      <c r="B13827" t="s">
        <v>24503</v>
      </c>
      <c r="C13827" t="s">
        <v>24504</v>
      </c>
      <c r="D13827" t="s">
        <v>16421</v>
      </c>
      <c r="E13827" t="s">
        <v>16422</v>
      </c>
      <c r="F13827" t="s">
        <v>16423</v>
      </c>
    </row>
    <row r="13828" spans="1:6" x14ac:dyDescent="0.2">
      <c r="A13828" t="s">
        <v>15482</v>
      </c>
      <c r="B13828" t="s">
        <v>24503</v>
      </c>
      <c r="C13828" t="s">
        <v>24504</v>
      </c>
      <c r="D13828" t="s">
        <v>16427</v>
      </c>
      <c r="E13828" t="s">
        <v>16428</v>
      </c>
      <c r="F13828" t="s">
        <v>24487</v>
      </c>
    </row>
    <row r="13829" spans="1:6" x14ac:dyDescent="0.2">
      <c r="A13829" t="s">
        <v>15482</v>
      </c>
      <c r="B13829" t="s">
        <v>24503</v>
      </c>
      <c r="C13829" t="s">
        <v>24504</v>
      </c>
      <c r="D13829" t="s">
        <v>2407</v>
      </c>
      <c r="E13829" t="s">
        <v>2408</v>
      </c>
      <c r="F13829" t="s">
        <v>2409</v>
      </c>
    </row>
    <row r="13830" spans="1:6" x14ac:dyDescent="0.2">
      <c r="A13830" t="s">
        <v>15482</v>
      </c>
      <c r="B13830" t="s">
        <v>24503</v>
      </c>
      <c r="C13830" t="s">
        <v>24504</v>
      </c>
      <c r="D13830" t="s">
        <v>18119</v>
      </c>
      <c r="E13830" t="s">
        <v>18120</v>
      </c>
      <c r="F13830" t="s">
        <v>18121</v>
      </c>
    </row>
    <row r="13831" spans="1:6" x14ac:dyDescent="0.2">
      <c r="A13831" t="s">
        <v>15482</v>
      </c>
      <c r="B13831" t="s">
        <v>24503</v>
      </c>
      <c r="C13831" t="s">
        <v>24504</v>
      </c>
      <c r="D13831" t="s">
        <v>24588</v>
      </c>
      <c r="E13831" t="s">
        <v>24589</v>
      </c>
      <c r="F13831" t="s">
        <v>24590</v>
      </c>
    </row>
    <row r="13832" spans="1:6" x14ac:dyDescent="0.2">
      <c r="A13832" t="s">
        <v>15482</v>
      </c>
      <c r="B13832" t="s">
        <v>24503</v>
      </c>
      <c r="C13832" t="s">
        <v>24504</v>
      </c>
      <c r="D13832" t="s">
        <v>16457</v>
      </c>
      <c r="E13832" t="s">
        <v>16458</v>
      </c>
      <c r="F13832" t="s">
        <v>16459</v>
      </c>
    </row>
    <row r="13833" spans="1:6" x14ac:dyDescent="0.2">
      <c r="A13833" t="s">
        <v>15482</v>
      </c>
      <c r="B13833" t="s">
        <v>24503</v>
      </c>
      <c r="C13833" t="s">
        <v>24504</v>
      </c>
      <c r="D13833" t="s">
        <v>16478</v>
      </c>
      <c r="E13833" t="s">
        <v>16479</v>
      </c>
      <c r="F13833" t="s">
        <v>16480</v>
      </c>
    </row>
    <row r="13834" spans="1:6" x14ac:dyDescent="0.2">
      <c r="A13834" t="s">
        <v>15482</v>
      </c>
      <c r="B13834" t="s">
        <v>24503</v>
      </c>
      <c r="C13834" t="s">
        <v>24504</v>
      </c>
      <c r="D13834" t="s">
        <v>24591</v>
      </c>
      <c r="E13834" t="s">
        <v>24592</v>
      </c>
      <c r="F13834" t="s">
        <v>24593</v>
      </c>
    </row>
    <row r="13835" spans="1:6" x14ac:dyDescent="0.2">
      <c r="A13835" t="s">
        <v>15482</v>
      </c>
      <c r="B13835" t="s">
        <v>24503</v>
      </c>
      <c r="C13835" t="s">
        <v>24504</v>
      </c>
      <c r="D13835" t="s">
        <v>20197</v>
      </c>
      <c r="E13835" t="s">
        <v>20198</v>
      </c>
      <c r="F13835" t="s">
        <v>20199</v>
      </c>
    </row>
    <row r="13836" spans="1:6" x14ac:dyDescent="0.2">
      <c r="A13836" t="s">
        <v>15482</v>
      </c>
      <c r="B13836" t="s">
        <v>24503</v>
      </c>
      <c r="C13836" t="s">
        <v>24504</v>
      </c>
      <c r="D13836" t="s">
        <v>24594</v>
      </c>
      <c r="E13836" t="s">
        <v>24595</v>
      </c>
      <c r="F13836" t="s">
        <v>24596</v>
      </c>
    </row>
    <row r="13837" spans="1:6" x14ac:dyDescent="0.2">
      <c r="A13837" t="s">
        <v>15482</v>
      </c>
      <c r="B13837" t="s">
        <v>24503</v>
      </c>
      <c r="C13837" t="s">
        <v>24504</v>
      </c>
      <c r="D13837" t="s">
        <v>24597</v>
      </c>
      <c r="E13837" t="s">
        <v>24598</v>
      </c>
      <c r="F13837" t="s">
        <v>24599</v>
      </c>
    </row>
    <row r="13838" spans="1:6" x14ac:dyDescent="0.2">
      <c r="A13838" t="s">
        <v>15482</v>
      </c>
      <c r="B13838" t="s">
        <v>24503</v>
      </c>
      <c r="C13838" t="s">
        <v>24504</v>
      </c>
      <c r="D13838" t="s">
        <v>24600</v>
      </c>
      <c r="E13838" t="s">
        <v>24601</v>
      </c>
      <c r="F13838" t="s">
        <v>24602</v>
      </c>
    </row>
    <row r="13839" spans="1:6" x14ac:dyDescent="0.2">
      <c r="A13839" t="s">
        <v>15482</v>
      </c>
      <c r="B13839" t="s">
        <v>24603</v>
      </c>
      <c r="C13839" t="s">
        <v>24604</v>
      </c>
      <c r="D13839" t="s">
        <v>22733</v>
      </c>
      <c r="E13839" t="s">
        <v>24605</v>
      </c>
      <c r="F13839" t="s">
        <v>24606</v>
      </c>
    </row>
    <row r="13840" spans="1:6" x14ac:dyDescent="0.2">
      <c r="A13840" t="s">
        <v>15482</v>
      </c>
      <c r="B13840" t="s">
        <v>24603</v>
      </c>
      <c r="C13840" t="s">
        <v>24604</v>
      </c>
      <c r="D13840" t="s">
        <v>92</v>
      </c>
      <c r="E13840" t="s">
        <v>24607</v>
      </c>
      <c r="F13840" t="s">
        <v>24608</v>
      </c>
    </row>
    <row r="13841" spans="1:6" x14ac:dyDescent="0.2">
      <c r="A13841" t="s">
        <v>15482</v>
      </c>
      <c r="B13841" t="s">
        <v>24603</v>
      </c>
      <c r="C13841" t="s">
        <v>24604</v>
      </c>
      <c r="D13841" t="s">
        <v>22738</v>
      </c>
      <c r="E13841" t="s">
        <v>24609</v>
      </c>
      <c r="F13841" t="s">
        <v>24610</v>
      </c>
    </row>
    <row r="13842" spans="1:6" x14ac:dyDescent="0.2">
      <c r="A13842" t="s">
        <v>15482</v>
      </c>
      <c r="B13842" t="s">
        <v>24603</v>
      </c>
      <c r="C13842" t="s">
        <v>24604</v>
      </c>
      <c r="D13842" t="s">
        <v>22742</v>
      </c>
      <c r="E13842" t="s">
        <v>22743</v>
      </c>
      <c r="F13842" t="s">
        <v>24611</v>
      </c>
    </row>
    <row r="13843" spans="1:6" x14ac:dyDescent="0.2">
      <c r="A13843" t="s">
        <v>15482</v>
      </c>
      <c r="B13843" t="s">
        <v>24603</v>
      </c>
      <c r="C13843" t="s">
        <v>24604</v>
      </c>
      <c r="D13843" t="s">
        <v>21752</v>
      </c>
      <c r="E13843" t="s">
        <v>21753</v>
      </c>
      <c r="F13843" t="s">
        <v>22745</v>
      </c>
    </row>
    <row r="13844" spans="1:6" x14ac:dyDescent="0.2">
      <c r="A13844" t="s">
        <v>15482</v>
      </c>
      <c r="B13844" t="s">
        <v>24603</v>
      </c>
      <c r="C13844" t="s">
        <v>24604</v>
      </c>
      <c r="D13844" t="s">
        <v>24612</v>
      </c>
      <c r="E13844" t="s">
        <v>24613</v>
      </c>
      <c r="F13844" t="s">
        <v>24614</v>
      </c>
    </row>
    <row r="13845" spans="1:6" x14ac:dyDescent="0.2">
      <c r="A13845" t="s">
        <v>15482</v>
      </c>
      <c r="B13845" t="s">
        <v>24603</v>
      </c>
      <c r="C13845" t="s">
        <v>24604</v>
      </c>
      <c r="D13845" t="s">
        <v>22747</v>
      </c>
      <c r="E13845" t="s">
        <v>22748</v>
      </c>
      <c r="F13845" t="s">
        <v>22749</v>
      </c>
    </row>
    <row r="13846" spans="1:6" x14ac:dyDescent="0.2">
      <c r="A13846" t="s">
        <v>15482</v>
      </c>
      <c r="B13846" t="s">
        <v>24603</v>
      </c>
      <c r="C13846" t="s">
        <v>24604</v>
      </c>
      <c r="D13846" t="s">
        <v>493</v>
      </c>
      <c r="E13846" t="s">
        <v>494</v>
      </c>
      <c r="F13846" t="s">
        <v>495</v>
      </c>
    </row>
    <row r="13847" spans="1:6" x14ac:dyDescent="0.2">
      <c r="A13847" t="s">
        <v>15482</v>
      </c>
      <c r="B13847" t="s">
        <v>24603</v>
      </c>
      <c r="C13847" t="s">
        <v>24604</v>
      </c>
      <c r="D13847" t="s">
        <v>17559</v>
      </c>
      <c r="E13847" t="s">
        <v>17560</v>
      </c>
      <c r="F13847" t="s">
        <v>17561</v>
      </c>
    </row>
    <row r="13848" spans="1:6" x14ac:dyDescent="0.2">
      <c r="A13848" t="s">
        <v>15482</v>
      </c>
      <c r="B13848" t="s">
        <v>24603</v>
      </c>
      <c r="C13848" t="s">
        <v>24604</v>
      </c>
      <c r="D13848" t="s">
        <v>497</v>
      </c>
      <c r="E13848" t="s">
        <v>498</v>
      </c>
      <c r="F13848" t="s">
        <v>499</v>
      </c>
    </row>
    <row r="13849" spans="1:6" x14ac:dyDescent="0.2">
      <c r="A13849" t="s">
        <v>15482</v>
      </c>
      <c r="B13849" t="s">
        <v>24603</v>
      </c>
      <c r="C13849" t="s">
        <v>24604</v>
      </c>
      <c r="D13849" t="s">
        <v>20898</v>
      </c>
      <c r="E13849" t="s">
        <v>20899</v>
      </c>
      <c r="F13849" t="s">
        <v>24615</v>
      </c>
    </row>
    <row r="13850" spans="1:6" x14ac:dyDescent="0.2">
      <c r="A13850" t="s">
        <v>15482</v>
      </c>
      <c r="B13850" t="s">
        <v>24603</v>
      </c>
      <c r="C13850" t="s">
        <v>24604</v>
      </c>
      <c r="D13850" t="s">
        <v>1918</v>
      </c>
      <c r="E13850" t="s">
        <v>1919</v>
      </c>
      <c r="F13850" t="s">
        <v>24616</v>
      </c>
    </row>
    <row r="13851" spans="1:6" x14ac:dyDescent="0.2">
      <c r="A13851" t="s">
        <v>15482</v>
      </c>
      <c r="B13851" t="s">
        <v>24603</v>
      </c>
      <c r="C13851" t="s">
        <v>24604</v>
      </c>
      <c r="D13851" t="s">
        <v>16010</v>
      </c>
      <c r="E13851" t="s">
        <v>16011</v>
      </c>
      <c r="F13851" t="s">
        <v>16012</v>
      </c>
    </row>
    <row r="13852" spans="1:6" x14ac:dyDescent="0.2">
      <c r="A13852" t="s">
        <v>15482</v>
      </c>
      <c r="B13852" t="s">
        <v>24603</v>
      </c>
      <c r="C13852" t="s">
        <v>24604</v>
      </c>
      <c r="D13852" t="s">
        <v>17222</v>
      </c>
      <c r="E13852" t="s">
        <v>24617</v>
      </c>
      <c r="F13852" t="s">
        <v>17224</v>
      </c>
    </row>
    <row r="13853" spans="1:6" x14ac:dyDescent="0.2">
      <c r="A13853" t="s">
        <v>15482</v>
      </c>
      <c r="B13853" t="s">
        <v>24603</v>
      </c>
      <c r="C13853" t="s">
        <v>24604</v>
      </c>
      <c r="D13853" t="s">
        <v>17101</v>
      </c>
      <c r="E13853" t="s">
        <v>17102</v>
      </c>
      <c r="F13853" t="s">
        <v>17103</v>
      </c>
    </row>
    <row r="13854" spans="1:6" x14ac:dyDescent="0.2">
      <c r="A13854" t="s">
        <v>15482</v>
      </c>
      <c r="B13854" t="s">
        <v>24603</v>
      </c>
      <c r="C13854" t="s">
        <v>24604</v>
      </c>
      <c r="D13854" t="s">
        <v>20924</v>
      </c>
      <c r="E13854" t="s">
        <v>20925</v>
      </c>
      <c r="F13854" t="s">
        <v>21765</v>
      </c>
    </row>
    <row r="13855" spans="1:6" x14ac:dyDescent="0.2">
      <c r="A13855" t="s">
        <v>15482</v>
      </c>
      <c r="B13855" t="s">
        <v>24603</v>
      </c>
      <c r="C13855" t="s">
        <v>24604</v>
      </c>
      <c r="D13855" t="s">
        <v>24618</v>
      </c>
      <c r="E13855" t="s">
        <v>24619</v>
      </c>
      <c r="F13855" t="s">
        <v>24620</v>
      </c>
    </row>
    <row r="13856" spans="1:6" x14ac:dyDescent="0.2">
      <c r="A13856" t="s">
        <v>15482</v>
      </c>
      <c r="B13856" t="s">
        <v>24603</v>
      </c>
      <c r="C13856" t="s">
        <v>24604</v>
      </c>
      <c r="D13856" t="s">
        <v>1589</v>
      </c>
      <c r="E13856" t="s">
        <v>1590</v>
      </c>
      <c r="F13856" t="s">
        <v>1591</v>
      </c>
    </row>
    <row r="13857" spans="1:6" x14ac:dyDescent="0.2">
      <c r="A13857" t="s">
        <v>15482</v>
      </c>
      <c r="B13857" t="s">
        <v>24603</v>
      </c>
      <c r="C13857" t="s">
        <v>24604</v>
      </c>
      <c r="D13857" t="s">
        <v>17565</v>
      </c>
      <c r="E13857" t="s">
        <v>17566</v>
      </c>
      <c r="F13857" t="s">
        <v>22755</v>
      </c>
    </row>
    <row r="13858" spans="1:6" x14ac:dyDescent="0.2">
      <c r="A13858" t="s">
        <v>15482</v>
      </c>
      <c r="B13858" t="s">
        <v>24603</v>
      </c>
      <c r="C13858" t="s">
        <v>24604</v>
      </c>
      <c r="D13858" t="s">
        <v>24621</v>
      </c>
      <c r="E13858" t="s">
        <v>24622</v>
      </c>
      <c r="F13858" t="s">
        <v>24623</v>
      </c>
    </row>
    <row r="13859" spans="1:6" x14ac:dyDescent="0.2">
      <c r="A13859" t="s">
        <v>15482</v>
      </c>
      <c r="B13859" t="s">
        <v>24603</v>
      </c>
      <c r="C13859" t="s">
        <v>24604</v>
      </c>
      <c r="D13859" t="s">
        <v>22759</v>
      </c>
      <c r="E13859" t="s">
        <v>22760</v>
      </c>
      <c r="F13859" t="s">
        <v>22761</v>
      </c>
    </row>
    <row r="13860" spans="1:6" x14ac:dyDescent="0.2">
      <c r="A13860" t="s">
        <v>15482</v>
      </c>
      <c r="B13860" t="s">
        <v>24603</v>
      </c>
      <c r="C13860" t="s">
        <v>24604</v>
      </c>
      <c r="D13860" t="s">
        <v>21480</v>
      </c>
      <c r="E13860" t="s">
        <v>21481</v>
      </c>
      <c r="F13860" t="s">
        <v>21482</v>
      </c>
    </row>
    <row r="13861" spans="1:6" x14ac:dyDescent="0.2">
      <c r="A13861" t="s">
        <v>15482</v>
      </c>
      <c r="B13861" t="s">
        <v>24603</v>
      </c>
      <c r="C13861" t="s">
        <v>24604</v>
      </c>
      <c r="D13861" t="s">
        <v>17568</v>
      </c>
      <c r="E13861" t="s">
        <v>17569</v>
      </c>
      <c r="F13861" t="s">
        <v>24624</v>
      </c>
    </row>
    <row r="13862" spans="1:6" x14ac:dyDescent="0.2">
      <c r="A13862" t="s">
        <v>15482</v>
      </c>
      <c r="B13862" t="s">
        <v>24603</v>
      </c>
      <c r="C13862" t="s">
        <v>24604</v>
      </c>
      <c r="D13862" t="s">
        <v>2669</v>
      </c>
      <c r="E13862" t="s">
        <v>2670</v>
      </c>
      <c r="F13862" t="s">
        <v>2671</v>
      </c>
    </row>
    <row r="13863" spans="1:6" x14ac:dyDescent="0.2">
      <c r="A13863" t="s">
        <v>15482</v>
      </c>
      <c r="B13863" t="s">
        <v>24603</v>
      </c>
      <c r="C13863" t="s">
        <v>24604</v>
      </c>
      <c r="D13863" t="s">
        <v>20951</v>
      </c>
      <c r="E13863" t="s">
        <v>20952</v>
      </c>
      <c r="F13863" t="s">
        <v>20953</v>
      </c>
    </row>
    <row r="13864" spans="1:6" x14ac:dyDescent="0.2">
      <c r="A13864" t="s">
        <v>15482</v>
      </c>
      <c r="B13864" t="s">
        <v>24603</v>
      </c>
      <c r="C13864" t="s">
        <v>24604</v>
      </c>
      <c r="D13864" t="s">
        <v>17597</v>
      </c>
      <c r="E13864" t="s">
        <v>17598</v>
      </c>
      <c r="F13864" t="s">
        <v>24625</v>
      </c>
    </row>
    <row r="13865" spans="1:6" x14ac:dyDescent="0.2">
      <c r="A13865" t="s">
        <v>15482</v>
      </c>
      <c r="B13865" t="s">
        <v>24603</v>
      </c>
      <c r="C13865" t="s">
        <v>24604</v>
      </c>
      <c r="D13865" t="s">
        <v>17603</v>
      </c>
      <c r="E13865" t="s">
        <v>17604</v>
      </c>
      <c r="F13865" t="s">
        <v>17605</v>
      </c>
    </row>
    <row r="13866" spans="1:6" x14ac:dyDescent="0.2">
      <c r="A13866" t="s">
        <v>15482</v>
      </c>
      <c r="B13866" t="s">
        <v>24603</v>
      </c>
      <c r="C13866" t="s">
        <v>24604</v>
      </c>
      <c r="D13866" t="s">
        <v>21079</v>
      </c>
      <c r="E13866" t="s">
        <v>21080</v>
      </c>
      <c r="F13866" t="s">
        <v>21081</v>
      </c>
    </row>
    <row r="13867" spans="1:6" x14ac:dyDescent="0.2">
      <c r="A13867" t="s">
        <v>15482</v>
      </c>
      <c r="B13867" t="s">
        <v>24603</v>
      </c>
      <c r="C13867" t="s">
        <v>24604</v>
      </c>
      <c r="D13867" t="s">
        <v>17606</v>
      </c>
      <c r="E13867" t="s">
        <v>17607</v>
      </c>
      <c r="F13867" t="s">
        <v>17608</v>
      </c>
    </row>
    <row r="13868" spans="1:6" x14ac:dyDescent="0.2">
      <c r="A13868" t="s">
        <v>15482</v>
      </c>
      <c r="B13868" t="s">
        <v>24603</v>
      </c>
      <c r="C13868" t="s">
        <v>24604</v>
      </c>
      <c r="D13868" t="s">
        <v>22823</v>
      </c>
      <c r="E13868" t="s">
        <v>22824</v>
      </c>
      <c r="F13868" t="s">
        <v>22825</v>
      </c>
    </row>
    <row r="13869" spans="1:6" x14ac:dyDescent="0.2">
      <c r="A13869" t="s">
        <v>15482</v>
      </c>
      <c r="B13869" t="s">
        <v>24603</v>
      </c>
      <c r="C13869" t="s">
        <v>24604</v>
      </c>
      <c r="D13869" t="s">
        <v>22820</v>
      </c>
      <c r="E13869" t="s">
        <v>22821</v>
      </c>
      <c r="F13869" t="s">
        <v>22822</v>
      </c>
    </row>
    <row r="13870" spans="1:6" x14ac:dyDescent="0.2">
      <c r="A13870" t="s">
        <v>15482</v>
      </c>
      <c r="B13870" t="s">
        <v>24603</v>
      </c>
      <c r="C13870" t="s">
        <v>24604</v>
      </c>
      <c r="D13870" t="s">
        <v>21089</v>
      </c>
      <c r="E13870" t="s">
        <v>21090</v>
      </c>
      <c r="F13870" t="s">
        <v>21091</v>
      </c>
    </row>
    <row r="13871" spans="1:6" x14ac:dyDescent="0.2">
      <c r="A13871" t="s">
        <v>15482</v>
      </c>
      <c r="B13871" t="s">
        <v>24603</v>
      </c>
      <c r="C13871" t="s">
        <v>24604</v>
      </c>
      <c r="D13871" t="s">
        <v>951</v>
      </c>
      <c r="E13871" t="s">
        <v>952</v>
      </c>
      <c r="F13871" t="s">
        <v>953</v>
      </c>
    </row>
    <row r="13872" spans="1:6" x14ac:dyDescent="0.2">
      <c r="A13872" t="s">
        <v>15482</v>
      </c>
      <c r="B13872" t="s">
        <v>24603</v>
      </c>
      <c r="C13872" t="s">
        <v>24604</v>
      </c>
      <c r="D13872" t="s">
        <v>22833</v>
      </c>
      <c r="E13872" t="s">
        <v>22834</v>
      </c>
      <c r="F13872" t="s">
        <v>22835</v>
      </c>
    </row>
    <row r="13873" spans="1:6" x14ac:dyDescent="0.2">
      <c r="A13873" t="s">
        <v>15482</v>
      </c>
      <c r="B13873" t="s">
        <v>24603</v>
      </c>
      <c r="C13873" t="s">
        <v>24604</v>
      </c>
      <c r="D13873" t="s">
        <v>17609</v>
      </c>
      <c r="E13873" t="s">
        <v>17610</v>
      </c>
      <c r="F13873" t="s">
        <v>17611</v>
      </c>
    </row>
    <row r="13874" spans="1:6" x14ac:dyDescent="0.2">
      <c r="A13874" t="s">
        <v>15482</v>
      </c>
      <c r="B13874" t="s">
        <v>24603</v>
      </c>
      <c r="C13874" t="s">
        <v>24604</v>
      </c>
      <c r="D13874" t="s">
        <v>12429</v>
      </c>
      <c r="E13874" t="s">
        <v>12430</v>
      </c>
      <c r="F13874" t="s">
        <v>12431</v>
      </c>
    </row>
    <row r="13875" spans="1:6" x14ac:dyDescent="0.2">
      <c r="A13875" t="s">
        <v>15482</v>
      </c>
      <c r="B13875" t="s">
        <v>24603</v>
      </c>
      <c r="C13875" t="s">
        <v>24604</v>
      </c>
      <c r="D13875" t="s">
        <v>24626</v>
      </c>
      <c r="E13875" t="s">
        <v>24627</v>
      </c>
      <c r="F13875" t="s">
        <v>24628</v>
      </c>
    </row>
    <row r="13876" spans="1:6" x14ac:dyDescent="0.2">
      <c r="A13876" t="s">
        <v>15482</v>
      </c>
      <c r="B13876" t="s">
        <v>24603</v>
      </c>
      <c r="C13876" t="s">
        <v>24604</v>
      </c>
      <c r="D13876" t="s">
        <v>21777</v>
      </c>
      <c r="E13876" t="s">
        <v>21778</v>
      </c>
      <c r="F13876" t="s">
        <v>21779</v>
      </c>
    </row>
    <row r="13877" spans="1:6" x14ac:dyDescent="0.2">
      <c r="A13877" t="s">
        <v>15482</v>
      </c>
      <c r="B13877" t="s">
        <v>24603</v>
      </c>
      <c r="C13877" t="s">
        <v>24604</v>
      </c>
      <c r="D13877" t="s">
        <v>24629</v>
      </c>
      <c r="E13877" t="s">
        <v>24630</v>
      </c>
      <c r="F13877" t="s">
        <v>24631</v>
      </c>
    </row>
    <row r="13878" spans="1:6" x14ac:dyDescent="0.2">
      <c r="A13878" t="s">
        <v>15482</v>
      </c>
      <c r="B13878" t="s">
        <v>24603</v>
      </c>
      <c r="C13878" t="s">
        <v>24604</v>
      </c>
      <c r="D13878" t="s">
        <v>17615</v>
      </c>
      <c r="E13878" t="s">
        <v>17616</v>
      </c>
      <c r="F13878" t="s">
        <v>17617</v>
      </c>
    </row>
    <row r="13879" spans="1:6" x14ac:dyDescent="0.2">
      <c r="A13879" t="s">
        <v>15482</v>
      </c>
      <c r="B13879" t="s">
        <v>24603</v>
      </c>
      <c r="C13879" t="s">
        <v>24604</v>
      </c>
      <c r="D13879" t="s">
        <v>21780</v>
      </c>
      <c r="E13879" t="s">
        <v>21781</v>
      </c>
      <c r="F13879" t="s">
        <v>21782</v>
      </c>
    </row>
    <row r="13880" spans="1:6" x14ac:dyDescent="0.2">
      <c r="A13880" t="s">
        <v>15482</v>
      </c>
      <c r="B13880" t="s">
        <v>24603</v>
      </c>
      <c r="C13880" t="s">
        <v>24604</v>
      </c>
      <c r="D13880" t="s">
        <v>22842</v>
      </c>
      <c r="E13880" t="s">
        <v>22843</v>
      </c>
      <c r="F13880" t="s">
        <v>22844</v>
      </c>
    </row>
    <row r="13881" spans="1:6" x14ac:dyDescent="0.2">
      <c r="A13881" t="s">
        <v>15482</v>
      </c>
      <c r="B13881" t="s">
        <v>24603</v>
      </c>
      <c r="C13881" t="s">
        <v>24604</v>
      </c>
      <c r="D13881" t="s">
        <v>24632</v>
      </c>
      <c r="E13881" t="s">
        <v>24633</v>
      </c>
      <c r="F13881" t="s">
        <v>24634</v>
      </c>
    </row>
    <row r="13882" spans="1:6" x14ac:dyDescent="0.2">
      <c r="A13882" t="s">
        <v>15482</v>
      </c>
      <c r="B13882" t="s">
        <v>24603</v>
      </c>
      <c r="C13882" t="s">
        <v>24604</v>
      </c>
      <c r="D13882" t="s">
        <v>21783</v>
      </c>
      <c r="E13882" t="s">
        <v>21784</v>
      </c>
      <c r="F13882" t="s">
        <v>21785</v>
      </c>
    </row>
    <row r="13883" spans="1:6" x14ac:dyDescent="0.2">
      <c r="A13883" t="s">
        <v>15482</v>
      </c>
      <c r="B13883" t="s">
        <v>24603</v>
      </c>
      <c r="C13883" t="s">
        <v>24604</v>
      </c>
      <c r="D13883" t="s">
        <v>24635</v>
      </c>
      <c r="E13883" t="s">
        <v>24636</v>
      </c>
      <c r="F13883" t="s">
        <v>24637</v>
      </c>
    </row>
    <row r="13884" spans="1:6" x14ac:dyDescent="0.2">
      <c r="A13884" t="s">
        <v>15482</v>
      </c>
      <c r="B13884" t="s">
        <v>24603</v>
      </c>
      <c r="C13884" t="s">
        <v>24604</v>
      </c>
      <c r="D13884" t="s">
        <v>652</v>
      </c>
      <c r="E13884" t="s">
        <v>653</v>
      </c>
      <c r="F13884" t="s">
        <v>654</v>
      </c>
    </row>
    <row r="13885" spans="1:6" x14ac:dyDescent="0.2">
      <c r="A13885" t="s">
        <v>15482</v>
      </c>
      <c r="B13885" t="s">
        <v>24603</v>
      </c>
      <c r="C13885" t="s">
        <v>24604</v>
      </c>
      <c r="D13885" t="s">
        <v>19992</v>
      </c>
      <c r="E13885" t="s">
        <v>19993</v>
      </c>
      <c r="F13885" t="s">
        <v>19994</v>
      </c>
    </row>
    <row r="13886" spans="1:6" x14ac:dyDescent="0.2">
      <c r="A13886" t="s">
        <v>15482</v>
      </c>
      <c r="B13886" t="s">
        <v>24603</v>
      </c>
      <c r="C13886" t="s">
        <v>24604</v>
      </c>
      <c r="D13886" t="s">
        <v>24638</v>
      </c>
      <c r="E13886" t="s">
        <v>24639</v>
      </c>
      <c r="F13886" t="s">
        <v>24640</v>
      </c>
    </row>
    <row r="13887" spans="1:6" x14ac:dyDescent="0.2">
      <c r="A13887" t="s">
        <v>15482</v>
      </c>
      <c r="B13887" t="s">
        <v>24603</v>
      </c>
      <c r="C13887" t="s">
        <v>24604</v>
      </c>
      <c r="D13887" t="s">
        <v>24641</v>
      </c>
      <c r="E13887" t="s">
        <v>24642</v>
      </c>
      <c r="F13887" t="s">
        <v>24643</v>
      </c>
    </row>
    <row r="13888" spans="1:6" x14ac:dyDescent="0.2">
      <c r="A13888" t="s">
        <v>15482</v>
      </c>
      <c r="B13888" t="s">
        <v>24603</v>
      </c>
      <c r="C13888" t="s">
        <v>24604</v>
      </c>
      <c r="D13888" t="s">
        <v>667</v>
      </c>
      <c r="E13888" t="s">
        <v>668</v>
      </c>
      <c r="F13888" t="s">
        <v>669</v>
      </c>
    </row>
    <row r="13889" spans="1:6" x14ac:dyDescent="0.2">
      <c r="A13889" t="s">
        <v>15482</v>
      </c>
      <c r="B13889" t="s">
        <v>24603</v>
      </c>
      <c r="C13889" t="s">
        <v>24604</v>
      </c>
      <c r="D13889" t="s">
        <v>21610</v>
      </c>
      <c r="E13889" t="s">
        <v>21611</v>
      </c>
      <c r="F13889" t="s">
        <v>21612</v>
      </c>
    </row>
    <row r="13890" spans="1:6" x14ac:dyDescent="0.2">
      <c r="A13890" t="s">
        <v>15482</v>
      </c>
      <c r="B13890" t="s">
        <v>24603</v>
      </c>
      <c r="C13890" t="s">
        <v>24604</v>
      </c>
      <c r="D13890" t="s">
        <v>21795</v>
      </c>
      <c r="E13890" t="s">
        <v>21796</v>
      </c>
      <c r="F13890" t="s">
        <v>21797</v>
      </c>
    </row>
    <row r="13891" spans="1:6" x14ac:dyDescent="0.2">
      <c r="A13891" t="s">
        <v>15482</v>
      </c>
      <c r="B13891" t="s">
        <v>24603</v>
      </c>
      <c r="C13891" t="s">
        <v>24604</v>
      </c>
      <c r="D13891" t="s">
        <v>17627</v>
      </c>
      <c r="E13891" t="s">
        <v>17628</v>
      </c>
      <c r="F13891" t="s">
        <v>17629</v>
      </c>
    </row>
    <row r="13892" spans="1:6" x14ac:dyDescent="0.2">
      <c r="A13892" t="s">
        <v>15482</v>
      </c>
      <c r="B13892" t="s">
        <v>24603</v>
      </c>
      <c r="C13892" t="s">
        <v>24604</v>
      </c>
      <c r="D13892" t="s">
        <v>2237</v>
      </c>
      <c r="E13892" t="s">
        <v>2238</v>
      </c>
      <c r="F13892" t="s">
        <v>2239</v>
      </c>
    </row>
    <row r="13893" spans="1:6" x14ac:dyDescent="0.2">
      <c r="A13893" t="s">
        <v>15482</v>
      </c>
      <c r="B13893" t="s">
        <v>24603</v>
      </c>
      <c r="C13893" t="s">
        <v>24604</v>
      </c>
      <c r="D13893" t="s">
        <v>24644</v>
      </c>
      <c r="E13893" t="s">
        <v>24645</v>
      </c>
      <c r="F13893" t="s">
        <v>24646</v>
      </c>
    </row>
    <row r="13894" spans="1:6" x14ac:dyDescent="0.2">
      <c r="A13894" t="s">
        <v>15482</v>
      </c>
      <c r="B13894" t="s">
        <v>24603</v>
      </c>
      <c r="C13894" t="s">
        <v>24604</v>
      </c>
      <c r="D13894" t="s">
        <v>673</v>
      </c>
      <c r="E13894" t="s">
        <v>674</v>
      </c>
      <c r="F13894" t="s">
        <v>675</v>
      </c>
    </row>
    <row r="13895" spans="1:6" x14ac:dyDescent="0.2">
      <c r="A13895" t="s">
        <v>15482</v>
      </c>
      <c r="B13895" t="s">
        <v>24603</v>
      </c>
      <c r="C13895" t="s">
        <v>24604</v>
      </c>
      <c r="D13895" t="s">
        <v>21798</v>
      </c>
      <c r="E13895" t="s">
        <v>21799</v>
      </c>
      <c r="F13895" t="s">
        <v>21800</v>
      </c>
    </row>
    <row r="13896" spans="1:6" x14ac:dyDescent="0.2">
      <c r="A13896" t="s">
        <v>15482</v>
      </c>
      <c r="B13896" t="s">
        <v>24603</v>
      </c>
      <c r="C13896" t="s">
        <v>24604</v>
      </c>
      <c r="D13896" t="s">
        <v>24647</v>
      </c>
      <c r="E13896" t="s">
        <v>24648</v>
      </c>
      <c r="F13896" t="s">
        <v>24649</v>
      </c>
    </row>
    <row r="13897" spans="1:6" x14ac:dyDescent="0.2">
      <c r="A13897" t="s">
        <v>15482</v>
      </c>
      <c r="B13897" t="s">
        <v>24603</v>
      </c>
      <c r="C13897" t="s">
        <v>24604</v>
      </c>
      <c r="D13897" t="s">
        <v>21804</v>
      </c>
      <c r="E13897" t="s">
        <v>21805</v>
      </c>
      <c r="F13897" t="s">
        <v>21806</v>
      </c>
    </row>
    <row r="13898" spans="1:6" x14ac:dyDescent="0.2">
      <c r="A13898" t="s">
        <v>15482</v>
      </c>
      <c r="B13898" t="s">
        <v>24603</v>
      </c>
      <c r="C13898" t="s">
        <v>24604</v>
      </c>
      <c r="D13898" t="s">
        <v>21614</v>
      </c>
      <c r="E13898" t="s">
        <v>21615</v>
      </c>
      <c r="F13898" t="s">
        <v>21616</v>
      </c>
    </row>
    <row r="13899" spans="1:6" x14ac:dyDescent="0.2">
      <c r="A13899" t="s">
        <v>15482</v>
      </c>
      <c r="B13899" t="s">
        <v>24603</v>
      </c>
      <c r="C13899" t="s">
        <v>24604</v>
      </c>
      <c r="D13899" t="s">
        <v>17639</v>
      </c>
      <c r="E13899" t="s">
        <v>17640</v>
      </c>
      <c r="F13899" t="s">
        <v>17641</v>
      </c>
    </row>
    <row r="13900" spans="1:6" x14ac:dyDescent="0.2">
      <c r="A13900" t="s">
        <v>15482</v>
      </c>
      <c r="B13900" t="s">
        <v>24603</v>
      </c>
      <c r="C13900" t="s">
        <v>24604</v>
      </c>
      <c r="D13900" t="s">
        <v>24650</v>
      </c>
      <c r="E13900" t="s">
        <v>24651</v>
      </c>
      <c r="F13900" t="s">
        <v>24652</v>
      </c>
    </row>
    <row r="13901" spans="1:6" x14ac:dyDescent="0.2">
      <c r="A13901" t="s">
        <v>15482</v>
      </c>
      <c r="B13901" t="s">
        <v>24603</v>
      </c>
      <c r="C13901" t="s">
        <v>24604</v>
      </c>
      <c r="D13901" t="s">
        <v>24653</v>
      </c>
      <c r="E13901" t="s">
        <v>24654</v>
      </c>
      <c r="F13901" t="s">
        <v>24655</v>
      </c>
    </row>
    <row r="13902" spans="1:6" x14ac:dyDescent="0.2">
      <c r="A13902" t="s">
        <v>15482</v>
      </c>
      <c r="B13902" t="s">
        <v>24603</v>
      </c>
      <c r="C13902" t="s">
        <v>24604</v>
      </c>
      <c r="D13902" t="s">
        <v>22879</v>
      </c>
      <c r="E13902" t="s">
        <v>22880</v>
      </c>
      <c r="F13902" t="s">
        <v>22881</v>
      </c>
    </row>
    <row r="13903" spans="1:6" x14ac:dyDescent="0.2">
      <c r="A13903" t="s">
        <v>15482</v>
      </c>
      <c r="B13903" t="s">
        <v>24603</v>
      </c>
      <c r="C13903" t="s">
        <v>24604</v>
      </c>
      <c r="D13903" t="s">
        <v>21807</v>
      </c>
      <c r="E13903" t="s">
        <v>21808</v>
      </c>
      <c r="F13903" t="s">
        <v>21809</v>
      </c>
    </row>
    <row r="13904" spans="1:6" x14ac:dyDescent="0.2">
      <c r="A13904" t="s">
        <v>15482</v>
      </c>
      <c r="B13904" t="s">
        <v>24603</v>
      </c>
      <c r="C13904" t="s">
        <v>24604</v>
      </c>
      <c r="D13904" t="s">
        <v>21810</v>
      </c>
      <c r="E13904" t="s">
        <v>21811</v>
      </c>
      <c r="F13904" t="s">
        <v>21812</v>
      </c>
    </row>
    <row r="13905" spans="1:6" x14ac:dyDescent="0.2">
      <c r="A13905" t="s">
        <v>15482</v>
      </c>
      <c r="B13905" t="s">
        <v>24603</v>
      </c>
      <c r="C13905" t="s">
        <v>24604</v>
      </c>
      <c r="D13905" t="s">
        <v>21223</v>
      </c>
      <c r="E13905" t="s">
        <v>21224</v>
      </c>
      <c r="F13905" t="s">
        <v>21225</v>
      </c>
    </row>
    <row r="13906" spans="1:6" x14ac:dyDescent="0.2">
      <c r="A13906" t="s">
        <v>15482</v>
      </c>
      <c r="B13906" t="s">
        <v>24603</v>
      </c>
      <c r="C13906" t="s">
        <v>24604</v>
      </c>
      <c r="D13906" t="s">
        <v>23277</v>
      </c>
      <c r="E13906" t="s">
        <v>23278</v>
      </c>
      <c r="F13906" t="s">
        <v>23279</v>
      </c>
    </row>
    <row r="13907" spans="1:6" x14ac:dyDescent="0.2">
      <c r="A13907" t="s">
        <v>15482</v>
      </c>
      <c r="B13907" t="s">
        <v>24603</v>
      </c>
      <c r="C13907" t="s">
        <v>24604</v>
      </c>
      <c r="D13907" t="s">
        <v>24656</v>
      </c>
      <c r="E13907" t="s">
        <v>24657</v>
      </c>
      <c r="F13907" t="s">
        <v>24658</v>
      </c>
    </row>
    <row r="13908" spans="1:6" x14ac:dyDescent="0.2">
      <c r="A13908" t="s">
        <v>15482</v>
      </c>
      <c r="B13908" t="s">
        <v>24603</v>
      </c>
      <c r="C13908" t="s">
        <v>24604</v>
      </c>
      <c r="D13908" t="s">
        <v>3543</v>
      </c>
      <c r="E13908" t="s">
        <v>3544</v>
      </c>
      <c r="F13908" t="s">
        <v>3545</v>
      </c>
    </row>
    <row r="13909" spans="1:6" x14ac:dyDescent="0.2">
      <c r="A13909" t="s">
        <v>15482</v>
      </c>
      <c r="B13909" t="s">
        <v>24603</v>
      </c>
      <c r="C13909" t="s">
        <v>24604</v>
      </c>
      <c r="D13909" t="s">
        <v>24659</v>
      </c>
      <c r="E13909" t="s">
        <v>24660</v>
      </c>
      <c r="F13909" t="s">
        <v>24661</v>
      </c>
    </row>
    <row r="13910" spans="1:6" x14ac:dyDescent="0.2">
      <c r="A13910" t="s">
        <v>15482</v>
      </c>
      <c r="B13910" t="s">
        <v>24603</v>
      </c>
      <c r="C13910" t="s">
        <v>24604</v>
      </c>
      <c r="D13910" t="s">
        <v>24662</v>
      </c>
      <c r="E13910" t="s">
        <v>24663</v>
      </c>
      <c r="F13910" t="s">
        <v>24664</v>
      </c>
    </row>
    <row r="13911" spans="1:6" x14ac:dyDescent="0.2">
      <c r="A13911" t="s">
        <v>15482</v>
      </c>
      <c r="B13911" t="s">
        <v>24603</v>
      </c>
      <c r="C13911" t="s">
        <v>24604</v>
      </c>
      <c r="D13911" t="s">
        <v>17645</v>
      </c>
      <c r="E13911" t="s">
        <v>17646</v>
      </c>
      <c r="F13911" t="s">
        <v>17647</v>
      </c>
    </row>
    <row r="13912" spans="1:6" x14ac:dyDescent="0.2">
      <c r="A13912" t="s">
        <v>15482</v>
      </c>
      <c r="B13912" t="s">
        <v>24603</v>
      </c>
      <c r="C13912" t="s">
        <v>24604</v>
      </c>
      <c r="D13912" t="s">
        <v>24665</v>
      </c>
      <c r="E13912" t="s">
        <v>24666</v>
      </c>
      <c r="F13912" t="s">
        <v>24667</v>
      </c>
    </row>
    <row r="13913" spans="1:6" x14ac:dyDescent="0.2">
      <c r="A13913" t="s">
        <v>15482</v>
      </c>
      <c r="B13913" t="s">
        <v>24603</v>
      </c>
      <c r="C13913" t="s">
        <v>24604</v>
      </c>
      <c r="D13913" t="s">
        <v>2288</v>
      </c>
      <c r="E13913" t="s">
        <v>2289</v>
      </c>
      <c r="F13913" t="s">
        <v>2290</v>
      </c>
    </row>
    <row r="13914" spans="1:6" x14ac:dyDescent="0.2">
      <c r="A13914" t="s">
        <v>15482</v>
      </c>
      <c r="B13914" t="s">
        <v>24603</v>
      </c>
      <c r="C13914" t="s">
        <v>24604</v>
      </c>
      <c r="D13914" t="s">
        <v>712</v>
      </c>
      <c r="E13914" t="s">
        <v>713</v>
      </c>
      <c r="F13914" t="s">
        <v>714</v>
      </c>
    </row>
    <row r="13915" spans="1:6" x14ac:dyDescent="0.2">
      <c r="A13915" t="s">
        <v>15482</v>
      </c>
      <c r="B13915" t="s">
        <v>24603</v>
      </c>
      <c r="C13915" t="s">
        <v>24604</v>
      </c>
      <c r="D13915" t="s">
        <v>17651</v>
      </c>
      <c r="E13915" t="s">
        <v>17652</v>
      </c>
      <c r="F13915" t="s">
        <v>24668</v>
      </c>
    </row>
    <row r="13916" spans="1:6" x14ac:dyDescent="0.2">
      <c r="A13916" t="s">
        <v>15482</v>
      </c>
      <c r="B13916" t="s">
        <v>24603</v>
      </c>
      <c r="C13916" t="s">
        <v>24604</v>
      </c>
      <c r="D13916" t="s">
        <v>730</v>
      </c>
      <c r="E13916" t="s">
        <v>731</v>
      </c>
      <c r="F13916" t="s">
        <v>24669</v>
      </c>
    </row>
    <row r="13917" spans="1:6" x14ac:dyDescent="0.2">
      <c r="A13917" t="s">
        <v>15482</v>
      </c>
      <c r="B13917" t="s">
        <v>24603</v>
      </c>
      <c r="C13917" t="s">
        <v>24604</v>
      </c>
      <c r="D13917" t="s">
        <v>17657</v>
      </c>
      <c r="E13917" t="s">
        <v>17658</v>
      </c>
      <c r="F13917" t="s">
        <v>17659</v>
      </c>
    </row>
    <row r="13918" spans="1:6" x14ac:dyDescent="0.2">
      <c r="A13918" t="s">
        <v>15482</v>
      </c>
      <c r="B13918" t="s">
        <v>24603</v>
      </c>
      <c r="C13918" t="s">
        <v>24604</v>
      </c>
      <c r="D13918" t="s">
        <v>24199</v>
      </c>
      <c r="E13918" t="s">
        <v>24200</v>
      </c>
      <c r="F13918" t="s">
        <v>24201</v>
      </c>
    </row>
    <row r="13919" spans="1:6" x14ac:dyDescent="0.2">
      <c r="A13919" t="s">
        <v>15482</v>
      </c>
      <c r="B13919" t="s">
        <v>24603</v>
      </c>
      <c r="C13919" t="s">
        <v>24604</v>
      </c>
      <c r="D13919" t="s">
        <v>24670</v>
      </c>
      <c r="E13919" t="s">
        <v>24671</v>
      </c>
      <c r="F13919" t="s">
        <v>24672</v>
      </c>
    </row>
    <row r="13920" spans="1:6" x14ac:dyDescent="0.2">
      <c r="A13920" t="s">
        <v>15482</v>
      </c>
      <c r="B13920" t="s">
        <v>24603</v>
      </c>
      <c r="C13920" t="s">
        <v>24604</v>
      </c>
      <c r="D13920" t="s">
        <v>22906</v>
      </c>
      <c r="E13920" t="s">
        <v>22907</v>
      </c>
      <c r="F13920" t="s">
        <v>22908</v>
      </c>
    </row>
    <row r="13921" spans="1:6" x14ac:dyDescent="0.2">
      <c r="A13921" t="s">
        <v>15482</v>
      </c>
      <c r="B13921" t="s">
        <v>24603</v>
      </c>
      <c r="C13921" t="s">
        <v>24604</v>
      </c>
      <c r="D13921" t="s">
        <v>24673</v>
      </c>
      <c r="E13921" t="s">
        <v>24674</v>
      </c>
      <c r="F13921" t="s">
        <v>24675</v>
      </c>
    </row>
    <row r="13922" spans="1:6" x14ac:dyDescent="0.2">
      <c r="A13922" t="s">
        <v>15482</v>
      </c>
      <c r="B13922" t="s">
        <v>24603</v>
      </c>
      <c r="C13922" t="s">
        <v>24604</v>
      </c>
      <c r="D13922" t="s">
        <v>24676</v>
      </c>
      <c r="E13922" t="s">
        <v>24677</v>
      </c>
      <c r="F13922" t="s">
        <v>24678</v>
      </c>
    </row>
    <row r="13923" spans="1:6" x14ac:dyDescent="0.2">
      <c r="A13923" t="s">
        <v>15482</v>
      </c>
      <c r="B13923" t="s">
        <v>24603</v>
      </c>
      <c r="C13923" t="s">
        <v>24604</v>
      </c>
      <c r="D13923" t="s">
        <v>24679</v>
      </c>
      <c r="E13923" t="s">
        <v>24680</v>
      </c>
      <c r="F13923" t="s">
        <v>24681</v>
      </c>
    </row>
    <row r="13924" spans="1:6" x14ac:dyDescent="0.2">
      <c r="A13924" t="s">
        <v>15482</v>
      </c>
      <c r="B13924" t="s">
        <v>24603</v>
      </c>
      <c r="C13924" t="s">
        <v>24604</v>
      </c>
      <c r="D13924" t="s">
        <v>24682</v>
      </c>
      <c r="E13924" t="s">
        <v>24683</v>
      </c>
      <c r="F13924" t="s">
        <v>24684</v>
      </c>
    </row>
    <row r="13925" spans="1:6" x14ac:dyDescent="0.2">
      <c r="A13925" t="s">
        <v>15482</v>
      </c>
      <c r="B13925" t="s">
        <v>24603</v>
      </c>
      <c r="C13925" t="s">
        <v>24604</v>
      </c>
      <c r="D13925" t="s">
        <v>21839</v>
      </c>
      <c r="E13925" t="s">
        <v>21840</v>
      </c>
      <c r="F13925" t="s">
        <v>21841</v>
      </c>
    </row>
    <row r="13926" spans="1:6" x14ac:dyDescent="0.2">
      <c r="A13926" t="s">
        <v>15482</v>
      </c>
      <c r="B13926" t="s">
        <v>24603</v>
      </c>
      <c r="C13926" t="s">
        <v>24604</v>
      </c>
      <c r="D13926" t="s">
        <v>21842</v>
      </c>
      <c r="E13926" t="s">
        <v>21843</v>
      </c>
      <c r="F13926" t="s">
        <v>21844</v>
      </c>
    </row>
    <row r="13927" spans="1:6" x14ac:dyDescent="0.2">
      <c r="A13927" t="s">
        <v>15482</v>
      </c>
      <c r="B13927" t="s">
        <v>24603</v>
      </c>
      <c r="C13927" t="s">
        <v>24604</v>
      </c>
      <c r="D13927" t="s">
        <v>24685</v>
      </c>
      <c r="E13927" t="s">
        <v>24686</v>
      </c>
      <c r="F13927" t="s">
        <v>24687</v>
      </c>
    </row>
    <row r="13928" spans="1:6" x14ac:dyDescent="0.2">
      <c r="A13928" t="s">
        <v>15482</v>
      </c>
      <c r="B13928" t="s">
        <v>24603</v>
      </c>
      <c r="C13928" t="s">
        <v>24604</v>
      </c>
      <c r="D13928" t="s">
        <v>24688</v>
      </c>
      <c r="E13928" t="s">
        <v>24689</v>
      </c>
      <c r="F13928" t="s">
        <v>24690</v>
      </c>
    </row>
    <row r="13929" spans="1:6" x14ac:dyDescent="0.2">
      <c r="A13929" t="s">
        <v>15482</v>
      </c>
      <c r="B13929" t="s">
        <v>24603</v>
      </c>
      <c r="C13929" t="s">
        <v>24604</v>
      </c>
      <c r="D13929" t="s">
        <v>24691</v>
      </c>
      <c r="E13929" t="s">
        <v>24692</v>
      </c>
      <c r="F13929" t="s">
        <v>24693</v>
      </c>
    </row>
    <row r="13930" spans="1:6" x14ac:dyDescent="0.2">
      <c r="A13930" t="s">
        <v>15482</v>
      </c>
      <c r="B13930" t="s">
        <v>24603</v>
      </c>
      <c r="C13930" t="s">
        <v>24604</v>
      </c>
      <c r="D13930" t="s">
        <v>466</v>
      </c>
      <c r="E13930" t="s">
        <v>467</v>
      </c>
      <c r="F13930" t="s">
        <v>468</v>
      </c>
    </row>
    <row r="13931" spans="1:6" x14ac:dyDescent="0.2">
      <c r="A13931" t="s">
        <v>15482</v>
      </c>
      <c r="B13931" t="s">
        <v>24603</v>
      </c>
      <c r="C13931" t="s">
        <v>24604</v>
      </c>
      <c r="D13931" t="s">
        <v>24694</v>
      </c>
      <c r="E13931" t="s">
        <v>24695</v>
      </c>
      <c r="F13931" t="s">
        <v>24696</v>
      </c>
    </row>
    <row r="13932" spans="1:6" x14ac:dyDescent="0.2">
      <c r="A13932" t="s">
        <v>15482</v>
      </c>
      <c r="B13932" t="s">
        <v>24603</v>
      </c>
      <c r="C13932" t="s">
        <v>24604</v>
      </c>
      <c r="D13932" t="s">
        <v>21848</v>
      </c>
      <c r="E13932" t="s">
        <v>21849</v>
      </c>
      <c r="F13932" t="s">
        <v>21850</v>
      </c>
    </row>
    <row r="13933" spans="1:6" x14ac:dyDescent="0.2">
      <c r="A13933" t="s">
        <v>15482</v>
      </c>
      <c r="B13933" t="s">
        <v>24603</v>
      </c>
      <c r="C13933" t="s">
        <v>24604</v>
      </c>
      <c r="D13933" t="s">
        <v>24697</v>
      </c>
      <c r="E13933" t="s">
        <v>24698</v>
      </c>
      <c r="F13933" t="s">
        <v>24699</v>
      </c>
    </row>
    <row r="13934" spans="1:6" x14ac:dyDescent="0.2">
      <c r="A13934" t="s">
        <v>15482</v>
      </c>
      <c r="B13934" t="s">
        <v>24603</v>
      </c>
      <c r="C13934" t="s">
        <v>24604</v>
      </c>
      <c r="D13934" t="s">
        <v>2392</v>
      </c>
      <c r="E13934" t="s">
        <v>2393</v>
      </c>
      <c r="F13934" t="s">
        <v>2394</v>
      </c>
    </row>
    <row r="13935" spans="1:6" x14ac:dyDescent="0.2">
      <c r="A13935" t="s">
        <v>15482</v>
      </c>
      <c r="B13935" t="s">
        <v>24603</v>
      </c>
      <c r="C13935" t="s">
        <v>24604</v>
      </c>
      <c r="D13935" t="s">
        <v>21851</v>
      </c>
      <c r="E13935" t="s">
        <v>21852</v>
      </c>
      <c r="F13935" t="s">
        <v>21853</v>
      </c>
    </row>
    <row r="13936" spans="1:6" x14ac:dyDescent="0.2">
      <c r="A13936" t="s">
        <v>15482</v>
      </c>
      <c r="B13936" t="s">
        <v>24603</v>
      </c>
      <c r="C13936" t="s">
        <v>24604</v>
      </c>
      <c r="D13936" t="s">
        <v>2407</v>
      </c>
      <c r="E13936" t="s">
        <v>2408</v>
      </c>
      <c r="F13936" t="s">
        <v>2409</v>
      </c>
    </row>
    <row r="13937" spans="1:6" x14ac:dyDescent="0.2">
      <c r="A13937" t="s">
        <v>15482</v>
      </c>
      <c r="B13937" t="s">
        <v>24603</v>
      </c>
      <c r="C13937" t="s">
        <v>24604</v>
      </c>
      <c r="D13937" t="s">
        <v>24700</v>
      </c>
      <c r="E13937" t="s">
        <v>24701</v>
      </c>
      <c r="F13937" t="s">
        <v>24702</v>
      </c>
    </row>
    <row r="13938" spans="1:6" x14ac:dyDescent="0.2">
      <c r="A13938" t="s">
        <v>15482</v>
      </c>
      <c r="B13938" t="s">
        <v>24603</v>
      </c>
      <c r="C13938" t="s">
        <v>24604</v>
      </c>
      <c r="D13938" t="s">
        <v>21860</v>
      </c>
      <c r="E13938" t="s">
        <v>21861</v>
      </c>
      <c r="F13938" t="s">
        <v>21862</v>
      </c>
    </row>
    <row r="13939" spans="1:6" x14ac:dyDescent="0.2">
      <c r="A13939" t="s">
        <v>15482</v>
      </c>
      <c r="B13939" t="s">
        <v>24603</v>
      </c>
      <c r="C13939" t="s">
        <v>24604</v>
      </c>
      <c r="D13939" t="s">
        <v>24703</v>
      </c>
      <c r="E13939" t="s">
        <v>24704</v>
      </c>
      <c r="F13939" t="s">
        <v>24705</v>
      </c>
    </row>
    <row r="13940" spans="1:6" x14ac:dyDescent="0.2">
      <c r="A13940" t="s">
        <v>15482</v>
      </c>
      <c r="B13940" t="s">
        <v>24706</v>
      </c>
      <c r="C13940" t="s">
        <v>24707</v>
      </c>
      <c r="D13940" t="s">
        <v>9807</v>
      </c>
      <c r="E13940" t="s">
        <v>9808</v>
      </c>
      <c r="F13940" t="s">
        <v>9809</v>
      </c>
    </row>
    <row r="13941" spans="1:6" x14ac:dyDescent="0.2">
      <c r="A13941" t="s">
        <v>15482</v>
      </c>
      <c r="B13941" t="s">
        <v>24706</v>
      </c>
      <c r="C13941" t="s">
        <v>24707</v>
      </c>
      <c r="D13941" t="s">
        <v>24708</v>
      </c>
      <c r="E13941" t="s">
        <v>24709</v>
      </c>
      <c r="F13941" t="s">
        <v>24710</v>
      </c>
    </row>
    <row r="13942" spans="1:6" x14ac:dyDescent="0.2">
      <c r="A13942" t="s">
        <v>15482</v>
      </c>
      <c r="B13942" t="s">
        <v>24706</v>
      </c>
      <c r="C13942" t="s">
        <v>24707</v>
      </c>
      <c r="D13942" t="s">
        <v>24711</v>
      </c>
      <c r="E13942" t="s">
        <v>24712</v>
      </c>
      <c r="F13942" t="s">
        <v>24713</v>
      </c>
    </row>
    <row r="13943" spans="1:6" x14ac:dyDescent="0.2">
      <c r="A13943" t="s">
        <v>15482</v>
      </c>
      <c r="B13943" t="s">
        <v>24706</v>
      </c>
      <c r="C13943" t="s">
        <v>24707</v>
      </c>
      <c r="D13943" t="s">
        <v>9346</v>
      </c>
      <c r="E13943" t="s">
        <v>9347</v>
      </c>
      <c r="F13943" t="s">
        <v>9348</v>
      </c>
    </row>
    <row r="13944" spans="1:6" x14ac:dyDescent="0.2">
      <c r="A13944" t="s">
        <v>15482</v>
      </c>
      <c r="B13944" t="s">
        <v>24706</v>
      </c>
      <c r="C13944" t="s">
        <v>24707</v>
      </c>
      <c r="D13944" t="s">
        <v>9822</v>
      </c>
      <c r="E13944" t="s">
        <v>9823</v>
      </c>
      <c r="F13944" t="s">
        <v>9824</v>
      </c>
    </row>
    <row r="13945" spans="1:6" x14ac:dyDescent="0.2">
      <c r="A13945" t="s">
        <v>15482</v>
      </c>
      <c r="B13945" t="s">
        <v>24706</v>
      </c>
      <c r="C13945" t="s">
        <v>24707</v>
      </c>
      <c r="D13945" t="s">
        <v>9349</v>
      </c>
      <c r="E13945" t="s">
        <v>9350</v>
      </c>
      <c r="F13945" t="s">
        <v>24714</v>
      </c>
    </row>
    <row r="13946" spans="1:6" x14ac:dyDescent="0.2">
      <c r="A13946" t="s">
        <v>15482</v>
      </c>
      <c r="B13946" t="s">
        <v>24706</v>
      </c>
      <c r="C13946" t="s">
        <v>24707</v>
      </c>
      <c r="D13946" t="s">
        <v>24715</v>
      </c>
      <c r="E13946" t="s">
        <v>24716</v>
      </c>
      <c r="F13946" t="s">
        <v>24717</v>
      </c>
    </row>
    <row r="13947" spans="1:6" x14ac:dyDescent="0.2">
      <c r="A13947" t="s">
        <v>15482</v>
      </c>
      <c r="B13947" t="s">
        <v>24706</v>
      </c>
      <c r="C13947" t="s">
        <v>24707</v>
      </c>
      <c r="D13947" t="s">
        <v>24718</v>
      </c>
      <c r="E13947" t="s">
        <v>24719</v>
      </c>
      <c r="F13947" t="s">
        <v>24720</v>
      </c>
    </row>
    <row r="13948" spans="1:6" x14ac:dyDescent="0.2">
      <c r="A13948" t="s">
        <v>15482</v>
      </c>
      <c r="B13948" t="s">
        <v>24706</v>
      </c>
      <c r="C13948" t="s">
        <v>24707</v>
      </c>
      <c r="D13948" t="s">
        <v>9825</v>
      </c>
      <c r="E13948" t="s">
        <v>9826</v>
      </c>
      <c r="F13948" t="s">
        <v>24721</v>
      </c>
    </row>
    <row r="13949" spans="1:6" x14ac:dyDescent="0.2">
      <c r="A13949" t="s">
        <v>15482</v>
      </c>
      <c r="B13949" t="s">
        <v>24706</v>
      </c>
      <c r="C13949" t="s">
        <v>24707</v>
      </c>
      <c r="D13949" t="s">
        <v>1598</v>
      </c>
      <c r="E13949" t="s">
        <v>1599</v>
      </c>
      <c r="F13949" t="s">
        <v>1600</v>
      </c>
    </row>
    <row r="13950" spans="1:6" x14ac:dyDescent="0.2">
      <c r="A13950" t="s">
        <v>15482</v>
      </c>
      <c r="B13950" t="s">
        <v>24706</v>
      </c>
      <c r="C13950" t="s">
        <v>24707</v>
      </c>
      <c r="D13950" t="s">
        <v>9352</v>
      </c>
      <c r="E13950" t="s">
        <v>9353</v>
      </c>
      <c r="F13950" t="s">
        <v>9354</v>
      </c>
    </row>
    <row r="13951" spans="1:6" x14ac:dyDescent="0.2">
      <c r="A13951" t="s">
        <v>15482</v>
      </c>
      <c r="B13951" t="s">
        <v>24706</v>
      </c>
      <c r="C13951" t="s">
        <v>24707</v>
      </c>
      <c r="D13951" t="s">
        <v>12255</v>
      </c>
      <c r="E13951" t="s">
        <v>12256</v>
      </c>
      <c r="F13951" t="s">
        <v>12257</v>
      </c>
    </row>
    <row r="13952" spans="1:6" x14ac:dyDescent="0.2">
      <c r="A13952" t="s">
        <v>15482</v>
      </c>
      <c r="B13952" t="s">
        <v>24706</v>
      </c>
      <c r="C13952" t="s">
        <v>24707</v>
      </c>
      <c r="D13952" t="s">
        <v>9837</v>
      </c>
      <c r="E13952" t="s">
        <v>9838</v>
      </c>
      <c r="F13952" t="s">
        <v>24722</v>
      </c>
    </row>
    <row r="13953" spans="1:6" x14ac:dyDescent="0.2">
      <c r="A13953" t="s">
        <v>15482</v>
      </c>
      <c r="B13953" t="s">
        <v>24706</v>
      </c>
      <c r="C13953" t="s">
        <v>24707</v>
      </c>
      <c r="D13953" t="s">
        <v>24723</v>
      </c>
      <c r="E13953" t="s">
        <v>24724</v>
      </c>
      <c r="F13953" t="s">
        <v>24725</v>
      </c>
    </row>
    <row r="13954" spans="1:6" x14ac:dyDescent="0.2">
      <c r="A13954" t="s">
        <v>15482</v>
      </c>
      <c r="B13954" t="s">
        <v>24706</v>
      </c>
      <c r="C13954" t="s">
        <v>24707</v>
      </c>
      <c r="D13954" t="s">
        <v>9356</v>
      </c>
      <c r="E13954" t="s">
        <v>9357</v>
      </c>
      <c r="F13954" t="s">
        <v>9358</v>
      </c>
    </row>
    <row r="13955" spans="1:6" x14ac:dyDescent="0.2">
      <c r="A13955" t="s">
        <v>15482</v>
      </c>
      <c r="B13955" t="s">
        <v>24706</v>
      </c>
      <c r="C13955" t="s">
        <v>24707</v>
      </c>
      <c r="D13955" t="s">
        <v>24726</v>
      </c>
      <c r="E13955" t="s">
        <v>24727</v>
      </c>
      <c r="F13955" t="s">
        <v>24728</v>
      </c>
    </row>
    <row r="13956" spans="1:6" x14ac:dyDescent="0.2">
      <c r="A13956" t="s">
        <v>15482</v>
      </c>
      <c r="B13956" t="s">
        <v>24706</v>
      </c>
      <c r="C13956" t="s">
        <v>24707</v>
      </c>
      <c r="D13956" t="s">
        <v>9858</v>
      </c>
      <c r="E13956" t="s">
        <v>9859</v>
      </c>
      <c r="F13956" t="s">
        <v>9860</v>
      </c>
    </row>
    <row r="13957" spans="1:6" x14ac:dyDescent="0.2">
      <c r="A13957" t="s">
        <v>15482</v>
      </c>
      <c r="B13957" t="s">
        <v>24706</v>
      </c>
      <c r="C13957" t="s">
        <v>24707</v>
      </c>
      <c r="D13957" t="s">
        <v>12394</v>
      </c>
      <c r="E13957" t="s">
        <v>12395</v>
      </c>
      <c r="F13957" t="s">
        <v>12396</v>
      </c>
    </row>
    <row r="13958" spans="1:6" x14ac:dyDescent="0.2">
      <c r="A13958" t="s">
        <v>15482</v>
      </c>
      <c r="B13958" t="s">
        <v>24706</v>
      </c>
      <c r="C13958" t="s">
        <v>24707</v>
      </c>
      <c r="D13958" t="s">
        <v>24729</v>
      </c>
      <c r="E13958" t="s">
        <v>24730</v>
      </c>
      <c r="F13958" t="s">
        <v>24731</v>
      </c>
    </row>
    <row r="13959" spans="1:6" x14ac:dyDescent="0.2">
      <c r="A13959" t="s">
        <v>15482</v>
      </c>
      <c r="B13959" t="s">
        <v>24706</v>
      </c>
      <c r="C13959" t="s">
        <v>24707</v>
      </c>
      <c r="D13959" t="s">
        <v>9873</v>
      </c>
      <c r="E13959" t="s">
        <v>9874</v>
      </c>
      <c r="F13959" t="s">
        <v>24732</v>
      </c>
    </row>
    <row r="13960" spans="1:6" x14ac:dyDescent="0.2">
      <c r="A13960" t="s">
        <v>15482</v>
      </c>
      <c r="B13960" t="s">
        <v>24706</v>
      </c>
      <c r="C13960" t="s">
        <v>24707</v>
      </c>
      <c r="D13960" t="s">
        <v>24733</v>
      </c>
      <c r="E13960" t="s">
        <v>24734</v>
      </c>
      <c r="F13960" t="s">
        <v>24735</v>
      </c>
    </row>
    <row r="13961" spans="1:6" x14ac:dyDescent="0.2">
      <c r="A13961" t="s">
        <v>15482</v>
      </c>
      <c r="B13961" t="s">
        <v>24706</v>
      </c>
      <c r="C13961" t="s">
        <v>24707</v>
      </c>
      <c r="D13961" t="s">
        <v>972</v>
      </c>
      <c r="E13961" t="s">
        <v>973</v>
      </c>
      <c r="F13961" t="s">
        <v>974</v>
      </c>
    </row>
    <row r="13962" spans="1:6" x14ac:dyDescent="0.2">
      <c r="A13962" t="s">
        <v>15482</v>
      </c>
      <c r="B13962" t="s">
        <v>24706</v>
      </c>
      <c r="C13962" t="s">
        <v>24707</v>
      </c>
      <c r="D13962" t="s">
        <v>24736</v>
      </c>
      <c r="E13962" t="s">
        <v>24737</v>
      </c>
      <c r="F13962" t="s">
        <v>24738</v>
      </c>
    </row>
    <row r="13963" spans="1:6" x14ac:dyDescent="0.2">
      <c r="A13963" t="s">
        <v>15482</v>
      </c>
      <c r="B13963" t="s">
        <v>24706</v>
      </c>
      <c r="C13963" t="s">
        <v>24707</v>
      </c>
      <c r="D13963" t="s">
        <v>24739</v>
      </c>
      <c r="E13963" t="s">
        <v>24740</v>
      </c>
      <c r="F13963" t="s">
        <v>24741</v>
      </c>
    </row>
    <row r="13964" spans="1:6" x14ac:dyDescent="0.2">
      <c r="A13964" t="s">
        <v>15482</v>
      </c>
      <c r="B13964" t="s">
        <v>24706</v>
      </c>
      <c r="C13964" t="s">
        <v>24707</v>
      </c>
      <c r="D13964" t="s">
        <v>9876</v>
      </c>
      <c r="E13964" t="s">
        <v>9877</v>
      </c>
      <c r="F13964" t="s">
        <v>9878</v>
      </c>
    </row>
    <row r="13965" spans="1:6" x14ac:dyDescent="0.2">
      <c r="A13965" t="s">
        <v>15482</v>
      </c>
      <c r="B13965" t="s">
        <v>24706</v>
      </c>
      <c r="C13965" t="s">
        <v>24707</v>
      </c>
      <c r="D13965" t="s">
        <v>12496</v>
      </c>
      <c r="E13965" t="s">
        <v>12497</v>
      </c>
      <c r="F13965" t="s">
        <v>12498</v>
      </c>
    </row>
    <row r="13966" spans="1:6" x14ac:dyDescent="0.2">
      <c r="A13966" t="s">
        <v>15482</v>
      </c>
      <c r="B13966" t="s">
        <v>24706</v>
      </c>
      <c r="C13966" t="s">
        <v>24707</v>
      </c>
      <c r="D13966" t="s">
        <v>17817</v>
      </c>
      <c r="E13966" t="s">
        <v>17818</v>
      </c>
      <c r="F13966" t="s">
        <v>17819</v>
      </c>
    </row>
    <row r="13967" spans="1:6" x14ac:dyDescent="0.2">
      <c r="A13967" t="s">
        <v>15482</v>
      </c>
      <c r="B13967" t="s">
        <v>24706</v>
      </c>
      <c r="C13967" t="s">
        <v>24707</v>
      </c>
      <c r="D13967" t="s">
        <v>24742</v>
      </c>
      <c r="E13967" t="s">
        <v>24743</v>
      </c>
      <c r="F13967" t="s">
        <v>24744</v>
      </c>
    </row>
    <row r="13968" spans="1:6" x14ac:dyDescent="0.2">
      <c r="A13968" t="s">
        <v>15482</v>
      </c>
      <c r="B13968" t="s">
        <v>24706</v>
      </c>
      <c r="C13968" t="s">
        <v>24707</v>
      </c>
      <c r="D13968" t="s">
        <v>12511</v>
      </c>
      <c r="E13968" t="s">
        <v>12512</v>
      </c>
      <c r="F13968" t="s">
        <v>12513</v>
      </c>
    </row>
    <row r="13969" spans="1:6" x14ac:dyDescent="0.2">
      <c r="A13969" t="s">
        <v>15482</v>
      </c>
      <c r="B13969" t="s">
        <v>24706</v>
      </c>
      <c r="C13969" t="s">
        <v>24707</v>
      </c>
      <c r="D13969" t="s">
        <v>8950</v>
      </c>
      <c r="E13969" t="s">
        <v>8951</v>
      </c>
      <c r="F13969" t="s">
        <v>8952</v>
      </c>
    </row>
    <row r="13970" spans="1:6" x14ac:dyDescent="0.2">
      <c r="A13970" t="s">
        <v>15482</v>
      </c>
      <c r="B13970" t="s">
        <v>24706</v>
      </c>
      <c r="C13970" t="s">
        <v>24707</v>
      </c>
      <c r="D13970" t="s">
        <v>24745</v>
      </c>
      <c r="E13970" t="s">
        <v>24746</v>
      </c>
      <c r="F13970" t="s">
        <v>24747</v>
      </c>
    </row>
    <row r="13971" spans="1:6" x14ac:dyDescent="0.2">
      <c r="A13971" t="s">
        <v>15482</v>
      </c>
      <c r="B13971" t="s">
        <v>24706</v>
      </c>
      <c r="C13971" t="s">
        <v>24707</v>
      </c>
      <c r="D13971" t="s">
        <v>24748</v>
      </c>
      <c r="E13971" t="s">
        <v>24749</v>
      </c>
      <c r="F13971" t="s">
        <v>24750</v>
      </c>
    </row>
    <row r="13972" spans="1:6" x14ac:dyDescent="0.2">
      <c r="A13972" t="s">
        <v>15482</v>
      </c>
      <c r="B13972" t="s">
        <v>24706</v>
      </c>
      <c r="C13972" t="s">
        <v>24707</v>
      </c>
      <c r="D13972" t="s">
        <v>24751</v>
      </c>
      <c r="E13972" t="s">
        <v>24752</v>
      </c>
      <c r="F13972" t="s">
        <v>24753</v>
      </c>
    </row>
    <row r="13973" spans="1:6" x14ac:dyDescent="0.2">
      <c r="A13973" t="s">
        <v>15482</v>
      </c>
      <c r="B13973" t="s">
        <v>24706</v>
      </c>
      <c r="C13973" t="s">
        <v>24707</v>
      </c>
      <c r="D13973" t="s">
        <v>24754</v>
      </c>
      <c r="E13973" t="s">
        <v>24755</v>
      </c>
      <c r="F13973" t="s">
        <v>24756</v>
      </c>
    </row>
    <row r="13974" spans="1:6" x14ac:dyDescent="0.2">
      <c r="A13974" t="s">
        <v>15482</v>
      </c>
      <c r="B13974" t="s">
        <v>24706</v>
      </c>
      <c r="C13974" t="s">
        <v>24707</v>
      </c>
      <c r="D13974" t="s">
        <v>9894</v>
      </c>
      <c r="E13974" t="s">
        <v>9895</v>
      </c>
      <c r="F13974" t="s">
        <v>9896</v>
      </c>
    </row>
    <row r="13975" spans="1:6" x14ac:dyDescent="0.2">
      <c r="A13975" t="s">
        <v>15482</v>
      </c>
      <c r="B13975" t="s">
        <v>24706</v>
      </c>
      <c r="C13975" t="s">
        <v>24707</v>
      </c>
      <c r="D13975" t="s">
        <v>9897</v>
      </c>
      <c r="E13975" t="s">
        <v>9898</v>
      </c>
      <c r="F13975" t="s">
        <v>9899</v>
      </c>
    </row>
    <row r="13976" spans="1:6" x14ac:dyDescent="0.2">
      <c r="A13976" t="s">
        <v>15482</v>
      </c>
      <c r="B13976" t="s">
        <v>24706</v>
      </c>
      <c r="C13976" t="s">
        <v>24707</v>
      </c>
      <c r="D13976" t="s">
        <v>1709</v>
      </c>
      <c r="E13976" t="s">
        <v>1710</v>
      </c>
      <c r="F13976" t="s">
        <v>1711</v>
      </c>
    </row>
    <row r="13977" spans="1:6" x14ac:dyDescent="0.2">
      <c r="A13977" t="s">
        <v>15482</v>
      </c>
      <c r="B13977" t="s">
        <v>24706</v>
      </c>
      <c r="C13977" t="s">
        <v>24707</v>
      </c>
      <c r="D13977" t="s">
        <v>9903</v>
      </c>
      <c r="E13977" t="s">
        <v>9904</v>
      </c>
      <c r="F13977" t="s">
        <v>9905</v>
      </c>
    </row>
    <row r="13978" spans="1:6" x14ac:dyDescent="0.2">
      <c r="A13978" t="s">
        <v>15482</v>
      </c>
      <c r="B13978" t="s">
        <v>24706</v>
      </c>
      <c r="C13978" t="s">
        <v>24707</v>
      </c>
      <c r="D13978" t="s">
        <v>18175</v>
      </c>
      <c r="E13978" t="s">
        <v>18176</v>
      </c>
      <c r="F13978" t="s">
        <v>18177</v>
      </c>
    </row>
    <row r="13979" spans="1:6" x14ac:dyDescent="0.2">
      <c r="A13979" t="s">
        <v>15482</v>
      </c>
      <c r="B13979" t="s">
        <v>24706</v>
      </c>
      <c r="C13979" t="s">
        <v>24707</v>
      </c>
      <c r="D13979" t="s">
        <v>24757</v>
      </c>
      <c r="E13979" t="s">
        <v>24758</v>
      </c>
      <c r="F13979" t="s">
        <v>24759</v>
      </c>
    </row>
    <row r="13980" spans="1:6" x14ac:dyDescent="0.2">
      <c r="A13980" t="s">
        <v>15482</v>
      </c>
      <c r="B13980" t="s">
        <v>24706</v>
      </c>
      <c r="C13980" t="s">
        <v>24707</v>
      </c>
      <c r="D13980" t="s">
        <v>24760</v>
      </c>
      <c r="E13980" t="s">
        <v>24761</v>
      </c>
      <c r="F13980" t="s">
        <v>24762</v>
      </c>
    </row>
    <row r="13981" spans="1:6" x14ac:dyDescent="0.2">
      <c r="A13981" t="s">
        <v>15482</v>
      </c>
      <c r="B13981" t="s">
        <v>24706</v>
      </c>
      <c r="C13981" t="s">
        <v>24707</v>
      </c>
      <c r="D13981" t="s">
        <v>9484</v>
      </c>
      <c r="E13981" t="s">
        <v>9485</v>
      </c>
      <c r="F13981" t="s">
        <v>24763</v>
      </c>
    </row>
    <row r="13982" spans="1:6" x14ac:dyDescent="0.2">
      <c r="A13982" t="s">
        <v>15482</v>
      </c>
      <c r="B13982" t="s">
        <v>24706</v>
      </c>
      <c r="C13982" t="s">
        <v>24707</v>
      </c>
      <c r="D13982" t="s">
        <v>9912</v>
      </c>
      <c r="E13982" t="s">
        <v>9913</v>
      </c>
      <c r="F13982" t="s">
        <v>9914</v>
      </c>
    </row>
    <row r="13983" spans="1:6" x14ac:dyDescent="0.2">
      <c r="A13983" t="s">
        <v>15482</v>
      </c>
      <c r="B13983" t="s">
        <v>24706</v>
      </c>
      <c r="C13983" t="s">
        <v>24707</v>
      </c>
      <c r="D13983" t="s">
        <v>9918</v>
      </c>
      <c r="E13983" t="s">
        <v>9919</v>
      </c>
      <c r="F13983" t="s">
        <v>9920</v>
      </c>
    </row>
    <row r="13984" spans="1:6" x14ac:dyDescent="0.2">
      <c r="A13984" t="s">
        <v>15482</v>
      </c>
      <c r="B13984" t="s">
        <v>24706</v>
      </c>
      <c r="C13984" t="s">
        <v>24707</v>
      </c>
      <c r="D13984" t="s">
        <v>24764</v>
      </c>
      <c r="E13984" t="s">
        <v>24765</v>
      </c>
      <c r="F13984" t="s">
        <v>24766</v>
      </c>
    </row>
    <row r="13985" spans="1:6" x14ac:dyDescent="0.2">
      <c r="A13985" t="s">
        <v>15482</v>
      </c>
      <c r="B13985" t="s">
        <v>24706</v>
      </c>
      <c r="C13985" t="s">
        <v>24707</v>
      </c>
      <c r="D13985" t="s">
        <v>24767</v>
      </c>
      <c r="E13985" t="s">
        <v>24768</v>
      </c>
      <c r="F13985" t="s">
        <v>24769</v>
      </c>
    </row>
    <row r="13986" spans="1:6" x14ac:dyDescent="0.2">
      <c r="A13986" t="s">
        <v>15482</v>
      </c>
      <c r="B13986" t="s">
        <v>24706</v>
      </c>
      <c r="C13986" t="s">
        <v>24707</v>
      </c>
      <c r="D13986" t="s">
        <v>24770</v>
      </c>
      <c r="E13986" t="s">
        <v>24771</v>
      </c>
      <c r="F13986" t="s">
        <v>24772</v>
      </c>
    </row>
    <row r="13987" spans="1:6" x14ac:dyDescent="0.2">
      <c r="A13987" t="s">
        <v>15482</v>
      </c>
      <c r="B13987" t="s">
        <v>24706</v>
      </c>
      <c r="C13987" t="s">
        <v>24707</v>
      </c>
      <c r="D13987" t="s">
        <v>24773</v>
      </c>
      <c r="E13987" t="s">
        <v>24774</v>
      </c>
      <c r="F13987" t="s">
        <v>24775</v>
      </c>
    </row>
    <row r="13988" spans="1:6" x14ac:dyDescent="0.2">
      <c r="A13988" t="s">
        <v>15482</v>
      </c>
      <c r="B13988" t="s">
        <v>24706</v>
      </c>
      <c r="C13988" t="s">
        <v>24707</v>
      </c>
      <c r="D13988" t="s">
        <v>24776</v>
      </c>
      <c r="E13988" t="s">
        <v>24777</v>
      </c>
      <c r="F13988" t="s">
        <v>24778</v>
      </c>
    </row>
    <row r="13989" spans="1:6" x14ac:dyDescent="0.2">
      <c r="A13989" t="s">
        <v>15482</v>
      </c>
      <c r="B13989" t="s">
        <v>24706</v>
      </c>
      <c r="C13989" t="s">
        <v>24707</v>
      </c>
      <c r="D13989" t="s">
        <v>24779</v>
      </c>
      <c r="E13989" t="s">
        <v>24780</v>
      </c>
      <c r="F13989" t="s">
        <v>24781</v>
      </c>
    </row>
    <row r="13990" spans="1:6" x14ac:dyDescent="0.2">
      <c r="A13990" t="s">
        <v>15482</v>
      </c>
      <c r="B13990" t="s">
        <v>24706</v>
      </c>
      <c r="C13990" t="s">
        <v>24707</v>
      </c>
      <c r="D13990" t="s">
        <v>24770</v>
      </c>
      <c r="E13990" t="s">
        <v>24771</v>
      </c>
      <c r="F13990" t="s">
        <v>24772</v>
      </c>
    </row>
    <row r="13991" spans="1:6" x14ac:dyDescent="0.2">
      <c r="A13991" t="s">
        <v>15482</v>
      </c>
      <c r="B13991" t="s">
        <v>24706</v>
      </c>
      <c r="C13991" t="s">
        <v>24707</v>
      </c>
      <c r="D13991" t="s">
        <v>24782</v>
      </c>
      <c r="E13991" t="s">
        <v>24783</v>
      </c>
      <c r="F13991" t="s">
        <v>24784</v>
      </c>
    </row>
    <row r="13992" spans="1:6" x14ac:dyDescent="0.2">
      <c r="A13992" t="s">
        <v>15482</v>
      </c>
      <c r="B13992" t="s">
        <v>24706</v>
      </c>
      <c r="C13992" t="s">
        <v>24707</v>
      </c>
      <c r="D13992" t="s">
        <v>24785</v>
      </c>
      <c r="E13992" t="s">
        <v>24786</v>
      </c>
      <c r="F13992" t="s">
        <v>24787</v>
      </c>
    </row>
    <row r="13993" spans="1:6" x14ac:dyDescent="0.2">
      <c r="A13993" t="s">
        <v>15482</v>
      </c>
      <c r="B13993" t="s">
        <v>24706</v>
      </c>
      <c r="C13993" t="s">
        <v>24707</v>
      </c>
      <c r="D13993" t="s">
        <v>24788</v>
      </c>
      <c r="E13993" t="s">
        <v>24789</v>
      </c>
      <c r="F13993" t="s">
        <v>24790</v>
      </c>
    </row>
    <row r="13994" spans="1:6" x14ac:dyDescent="0.2">
      <c r="A13994" t="s">
        <v>15482</v>
      </c>
      <c r="B13994" t="s">
        <v>24706</v>
      </c>
      <c r="C13994" t="s">
        <v>24707</v>
      </c>
      <c r="D13994" t="s">
        <v>24791</v>
      </c>
      <c r="E13994" t="s">
        <v>24792</v>
      </c>
      <c r="F13994" t="s">
        <v>24793</v>
      </c>
    </row>
    <row r="13995" spans="1:6" x14ac:dyDescent="0.2">
      <c r="A13995" t="s">
        <v>15482</v>
      </c>
      <c r="B13995" t="s">
        <v>24706</v>
      </c>
      <c r="C13995" t="s">
        <v>24707</v>
      </c>
      <c r="D13995" t="s">
        <v>24794</v>
      </c>
      <c r="E13995" t="s">
        <v>24795</v>
      </c>
      <c r="F13995" t="s">
        <v>24796</v>
      </c>
    </row>
    <row r="13996" spans="1:6" x14ac:dyDescent="0.2">
      <c r="A13996" t="s">
        <v>15482</v>
      </c>
      <c r="B13996" t="s">
        <v>24706</v>
      </c>
      <c r="C13996" t="s">
        <v>24707</v>
      </c>
      <c r="D13996" t="s">
        <v>24797</v>
      </c>
      <c r="E13996" t="s">
        <v>24798</v>
      </c>
      <c r="F13996" t="s">
        <v>24799</v>
      </c>
    </row>
    <row r="13997" spans="1:6" x14ac:dyDescent="0.2">
      <c r="A13997" t="s">
        <v>15482</v>
      </c>
      <c r="B13997" t="s">
        <v>24706</v>
      </c>
      <c r="C13997" t="s">
        <v>24707</v>
      </c>
      <c r="D13997" t="s">
        <v>9951</v>
      </c>
      <c r="E13997" t="s">
        <v>9952</v>
      </c>
      <c r="F13997" t="s">
        <v>9953</v>
      </c>
    </row>
    <row r="13998" spans="1:6" x14ac:dyDescent="0.2">
      <c r="A13998" t="s">
        <v>15482</v>
      </c>
      <c r="B13998" t="s">
        <v>24706</v>
      </c>
      <c r="C13998" t="s">
        <v>24707</v>
      </c>
      <c r="D13998" t="s">
        <v>24800</v>
      </c>
      <c r="E13998" t="s">
        <v>24801</v>
      </c>
      <c r="F13998" t="s">
        <v>24802</v>
      </c>
    </row>
    <row r="13999" spans="1:6" x14ac:dyDescent="0.2">
      <c r="A13999" t="s">
        <v>15482</v>
      </c>
      <c r="B13999" t="s">
        <v>24706</v>
      </c>
      <c r="C13999" t="s">
        <v>24707</v>
      </c>
      <c r="D13999" t="s">
        <v>24803</v>
      </c>
      <c r="E13999" t="s">
        <v>24804</v>
      </c>
      <c r="F13999" t="s">
        <v>24805</v>
      </c>
    </row>
    <row r="14000" spans="1:6" x14ac:dyDescent="0.2">
      <c r="A14000" t="s">
        <v>15482</v>
      </c>
      <c r="B14000" t="s">
        <v>24706</v>
      </c>
      <c r="C14000" t="s">
        <v>24707</v>
      </c>
      <c r="D14000" t="s">
        <v>24806</v>
      </c>
      <c r="E14000" t="s">
        <v>24807</v>
      </c>
      <c r="F14000" t="s">
        <v>24808</v>
      </c>
    </row>
    <row r="14001" spans="1:6" x14ac:dyDescent="0.2">
      <c r="A14001" t="s">
        <v>15482</v>
      </c>
      <c r="B14001" t="s">
        <v>24706</v>
      </c>
      <c r="C14001" t="s">
        <v>24707</v>
      </c>
      <c r="D14001" t="s">
        <v>24809</v>
      </c>
      <c r="E14001" t="s">
        <v>24810</v>
      </c>
      <c r="F14001" t="s">
        <v>24811</v>
      </c>
    </row>
    <row r="14002" spans="1:6" x14ac:dyDescent="0.2">
      <c r="A14002" t="s">
        <v>15482</v>
      </c>
      <c r="B14002" t="s">
        <v>24706</v>
      </c>
      <c r="C14002" t="s">
        <v>24707</v>
      </c>
      <c r="D14002" t="s">
        <v>24812</v>
      </c>
      <c r="E14002" t="s">
        <v>24813</v>
      </c>
      <c r="F14002" t="s">
        <v>24814</v>
      </c>
    </row>
    <row r="14003" spans="1:6" x14ac:dyDescent="0.2">
      <c r="A14003" t="s">
        <v>15482</v>
      </c>
      <c r="B14003" t="s">
        <v>24706</v>
      </c>
      <c r="C14003" t="s">
        <v>24707</v>
      </c>
      <c r="D14003" t="s">
        <v>24815</v>
      </c>
      <c r="E14003" t="s">
        <v>24816</v>
      </c>
      <c r="F14003" t="s">
        <v>24817</v>
      </c>
    </row>
    <row r="14004" spans="1:6" x14ac:dyDescent="0.2">
      <c r="A14004" t="s">
        <v>15482</v>
      </c>
      <c r="B14004" t="s">
        <v>24706</v>
      </c>
      <c r="C14004" t="s">
        <v>24707</v>
      </c>
      <c r="D14004" t="s">
        <v>24818</v>
      </c>
      <c r="E14004" t="s">
        <v>24819</v>
      </c>
      <c r="F14004" t="s">
        <v>24820</v>
      </c>
    </row>
    <row r="14005" spans="1:6" x14ac:dyDescent="0.2">
      <c r="A14005" t="s">
        <v>15482</v>
      </c>
      <c r="B14005" t="s">
        <v>24706</v>
      </c>
      <c r="C14005" t="s">
        <v>24707</v>
      </c>
      <c r="D14005" t="s">
        <v>24821</v>
      </c>
      <c r="E14005" t="s">
        <v>24822</v>
      </c>
      <c r="F14005" t="s">
        <v>24823</v>
      </c>
    </row>
    <row r="14006" spans="1:6" x14ac:dyDescent="0.2">
      <c r="A14006" t="s">
        <v>15482</v>
      </c>
      <c r="B14006" t="s">
        <v>24706</v>
      </c>
      <c r="C14006" t="s">
        <v>24707</v>
      </c>
      <c r="D14006" t="s">
        <v>24824</v>
      </c>
      <c r="E14006" t="s">
        <v>24825</v>
      </c>
      <c r="F14006" t="s">
        <v>24826</v>
      </c>
    </row>
    <row r="14007" spans="1:6" x14ac:dyDescent="0.2">
      <c r="A14007" t="s">
        <v>15482</v>
      </c>
      <c r="B14007" t="s">
        <v>24706</v>
      </c>
      <c r="C14007" t="s">
        <v>24707</v>
      </c>
      <c r="D14007" t="s">
        <v>24803</v>
      </c>
      <c r="E14007" t="s">
        <v>24804</v>
      </c>
      <c r="F14007" t="s">
        <v>24805</v>
      </c>
    </row>
    <row r="14008" spans="1:6" x14ac:dyDescent="0.2">
      <c r="A14008" t="s">
        <v>15482</v>
      </c>
      <c r="B14008" t="s">
        <v>24706</v>
      </c>
      <c r="C14008" t="s">
        <v>24707</v>
      </c>
      <c r="D14008" t="s">
        <v>24806</v>
      </c>
      <c r="E14008" t="s">
        <v>24807</v>
      </c>
      <c r="F14008" t="s">
        <v>24808</v>
      </c>
    </row>
    <row r="14009" spans="1:6" x14ac:dyDescent="0.2">
      <c r="A14009" t="s">
        <v>15482</v>
      </c>
      <c r="B14009" t="s">
        <v>24706</v>
      </c>
      <c r="C14009" t="s">
        <v>24707</v>
      </c>
      <c r="D14009" t="s">
        <v>24809</v>
      </c>
      <c r="E14009" t="s">
        <v>24810</v>
      </c>
      <c r="F14009" t="s">
        <v>24811</v>
      </c>
    </row>
    <row r="14010" spans="1:6" x14ac:dyDescent="0.2">
      <c r="A14010" t="s">
        <v>15482</v>
      </c>
      <c r="B14010" t="s">
        <v>24706</v>
      </c>
      <c r="C14010" t="s">
        <v>24707</v>
      </c>
      <c r="D14010" t="s">
        <v>24812</v>
      </c>
      <c r="E14010" t="s">
        <v>24813</v>
      </c>
      <c r="F14010" t="s">
        <v>24814</v>
      </c>
    </row>
    <row r="14011" spans="1:6" x14ac:dyDescent="0.2">
      <c r="A14011" t="s">
        <v>15482</v>
      </c>
      <c r="B14011" t="s">
        <v>24706</v>
      </c>
      <c r="C14011" t="s">
        <v>24707</v>
      </c>
      <c r="D14011" t="s">
        <v>24827</v>
      </c>
      <c r="E14011" t="s">
        <v>24828</v>
      </c>
      <c r="F14011" t="s">
        <v>24829</v>
      </c>
    </row>
    <row r="14012" spans="1:6" x14ac:dyDescent="0.2">
      <c r="A14012" t="s">
        <v>15482</v>
      </c>
      <c r="B14012" t="s">
        <v>24706</v>
      </c>
      <c r="C14012" t="s">
        <v>24707</v>
      </c>
      <c r="D14012" t="s">
        <v>6990</v>
      </c>
      <c r="E14012" t="s">
        <v>24830</v>
      </c>
      <c r="F14012" t="s">
        <v>24831</v>
      </c>
    </row>
    <row r="14013" spans="1:6" x14ac:dyDescent="0.2">
      <c r="A14013" t="s">
        <v>15482</v>
      </c>
      <c r="B14013" t="s">
        <v>24706</v>
      </c>
      <c r="C14013" t="s">
        <v>24707</v>
      </c>
      <c r="D14013" t="s">
        <v>24832</v>
      </c>
      <c r="E14013" t="s">
        <v>24833</v>
      </c>
      <c r="F14013" t="s">
        <v>24834</v>
      </c>
    </row>
    <row r="14014" spans="1:6" x14ac:dyDescent="0.2">
      <c r="A14014" t="s">
        <v>15482</v>
      </c>
      <c r="B14014" t="s">
        <v>24706</v>
      </c>
      <c r="C14014" t="s">
        <v>24707</v>
      </c>
      <c r="D14014" t="s">
        <v>24797</v>
      </c>
      <c r="E14014" t="s">
        <v>24798</v>
      </c>
      <c r="F14014" t="s">
        <v>24799</v>
      </c>
    </row>
    <row r="14015" spans="1:6" x14ac:dyDescent="0.2">
      <c r="A14015" t="s">
        <v>15482</v>
      </c>
      <c r="B14015" t="s">
        <v>24706</v>
      </c>
      <c r="C14015" t="s">
        <v>24707</v>
      </c>
      <c r="D14015" t="s">
        <v>24835</v>
      </c>
      <c r="E14015" t="s">
        <v>24836</v>
      </c>
      <c r="F14015" t="s">
        <v>24837</v>
      </c>
    </row>
    <row r="14016" spans="1:6" x14ac:dyDescent="0.2">
      <c r="A14016" t="s">
        <v>15482</v>
      </c>
      <c r="B14016" t="s">
        <v>24706</v>
      </c>
      <c r="C14016" t="s">
        <v>24707</v>
      </c>
      <c r="D14016" t="s">
        <v>24838</v>
      </c>
      <c r="E14016" t="s">
        <v>24839</v>
      </c>
      <c r="F14016" t="s">
        <v>24840</v>
      </c>
    </row>
    <row r="14017" spans="1:6" x14ac:dyDescent="0.2">
      <c r="A14017" t="s">
        <v>15482</v>
      </c>
      <c r="B14017" t="s">
        <v>24841</v>
      </c>
      <c r="C14017" t="s">
        <v>24842</v>
      </c>
      <c r="D14017" t="s">
        <v>2435</v>
      </c>
      <c r="E14017" t="s">
        <v>2436</v>
      </c>
      <c r="F14017" t="s">
        <v>2437</v>
      </c>
    </row>
    <row r="14018" spans="1:6" x14ac:dyDescent="0.2">
      <c r="A14018" t="s">
        <v>15482</v>
      </c>
      <c r="B14018" t="s">
        <v>24841</v>
      </c>
      <c r="C14018" t="s">
        <v>24842</v>
      </c>
      <c r="D14018" t="s">
        <v>24843</v>
      </c>
      <c r="E14018" t="s">
        <v>24844</v>
      </c>
      <c r="F14018" t="s">
        <v>24845</v>
      </c>
    </row>
    <row r="14019" spans="1:6" x14ac:dyDescent="0.2">
      <c r="A14019" t="s">
        <v>15482</v>
      </c>
      <c r="B14019" t="s">
        <v>24841</v>
      </c>
      <c r="C14019" t="s">
        <v>24842</v>
      </c>
      <c r="D14019" t="s">
        <v>24846</v>
      </c>
      <c r="E14019" t="s">
        <v>24847</v>
      </c>
      <c r="F14019" t="s">
        <v>24848</v>
      </c>
    </row>
    <row r="14020" spans="1:6" x14ac:dyDescent="0.2">
      <c r="A14020" t="s">
        <v>15482</v>
      </c>
      <c r="B14020" t="s">
        <v>24841</v>
      </c>
      <c r="C14020" t="s">
        <v>24842</v>
      </c>
      <c r="D14020" t="s">
        <v>19926</v>
      </c>
      <c r="E14020" t="s">
        <v>19927</v>
      </c>
      <c r="F14020" t="s">
        <v>19928</v>
      </c>
    </row>
    <row r="14021" spans="1:6" x14ac:dyDescent="0.2">
      <c r="A14021" t="s">
        <v>15482</v>
      </c>
      <c r="B14021" t="s">
        <v>24841</v>
      </c>
      <c r="C14021" t="s">
        <v>24842</v>
      </c>
      <c r="D14021" t="s">
        <v>480</v>
      </c>
      <c r="E14021" t="s">
        <v>481</v>
      </c>
      <c r="F14021" t="s">
        <v>482</v>
      </c>
    </row>
    <row r="14022" spans="1:6" x14ac:dyDescent="0.2">
      <c r="A14022" t="s">
        <v>15482</v>
      </c>
      <c r="B14022" t="s">
        <v>24841</v>
      </c>
      <c r="C14022" t="s">
        <v>24842</v>
      </c>
      <c r="D14022" t="s">
        <v>24849</v>
      </c>
      <c r="E14022" t="s">
        <v>24850</v>
      </c>
      <c r="F14022" t="s">
        <v>24851</v>
      </c>
    </row>
    <row r="14023" spans="1:6" x14ac:dyDescent="0.2">
      <c r="A14023" t="s">
        <v>15482</v>
      </c>
      <c r="B14023" t="s">
        <v>24841</v>
      </c>
      <c r="C14023" t="s">
        <v>24842</v>
      </c>
      <c r="D14023" t="s">
        <v>2554</v>
      </c>
      <c r="E14023" t="s">
        <v>2555</v>
      </c>
      <c r="F14023" t="s">
        <v>2556</v>
      </c>
    </row>
    <row r="14024" spans="1:6" x14ac:dyDescent="0.2">
      <c r="A14024" t="s">
        <v>15482</v>
      </c>
      <c r="B14024" t="s">
        <v>24841</v>
      </c>
      <c r="C14024" t="s">
        <v>24842</v>
      </c>
      <c r="D14024" t="s">
        <v>24852</v>
      </c>
      <c r="E14024" t="s">
        <v>24853</v>
      </c>
      <c r="F14024" t="s">
        <v>24854</v>
      </c>
    </row>
    <row r="14025" spans="1:6" x14ac:dyDescent="0.2">
      <c r="A14025" t="s">
        <v>15482</v>
      </c>
      <c r="B14025" t="s">
        <v>24841</v>
      </c>
      <c r="C14025" t="s">
        <v>24842</v>
      </c>
      <c r="D14025" t="s">
        <v>19948</v>
      </c>
      <c r="E14025" t="s">
        <v>19949</v>
      </c>
      <c r="F14025" t="s">
        <v>19950</v>
      </c>
    </row>
    <row r="14026" spans="1:6" x14ac:dyDescent="0.2">
      <c r="A14026" t="s">
        <v>15482</v>
      </c>
      <c r="B14026" t="s">
        <v>24841</v>
      </c>
      <c r="C14026" t="s">
        <v>24842</v>
      </c>
      <c r="D14026" t="s">
        <v>24855</v>
      </c>
      <c r="E14026" t="s">
        <v>24856</v>
      </c>
      <c r="F14026" t="s">
        <v>24857</v>
      </c>
    </row>
    <row r="14027" spans="1:6" x14ac:dyDescent="0.2">
      <c r="A14027" t="s">
        <v>15482</v>
      </c>
      <c r="B14027" t="s">
        <v>24841</v>
      </c>
      <c r="C14027" t="s">
        <v>24842</v>
      </c>
      <c r="D14027" t="s">
        <v>2804</v>
      </c>
      <c r="E14027" t="s">
        <v>2805</v>
      </c>
      <c r="F14027" t="s">
        <v>2806</v>
      </c>
    </row>
    <row r="14028" spans="1:6" x14ac:dyDescent="0.2">
      <c r="A14028" t="s">
        <v>15482</v>
      </c>
      <c r="B14028" t="s">
        <v>24841</v>
      </c>
      <c r="C14028" t="s">
        <v>24842</v>
      </c>
      <c r="D14028" t="s">
        <v>24858</v>
      </c>
      <c r="E14028" t="s">
        <v>24859</v>
      </c>
      <c r="F14028" t="s">
        <v>24860</v>
      </c>
    </row>
    <row r="14029" spans="1:6" x14ac:dyDescent="0.2">
      <c r="A14029" t="s">
        <v>15482</v>
      </c>
      <c r="B14029" t="s">
        <v>24841</v>
      </c>
      <c r="C14029" t="s">
        <v>24842</v>
      </c>
      <c r="D14029" t="s">
        <v>24861</v>
      </c>
      <c r="E14029" t="s">
        <v>24862</v>
      </c>
      <c r="F14029" t="s">
        <v>24863</v>
      </c>
    </row>
    <row r="14030" spans="1:6" x14ac:dyDescent="0.2">
      <c r="A14030" t="s">
        <v>15482</v>
      </c>
      <c r="B14030" t="s">
        <v>24841</v>
      </c>
      <c r="C14030" t="s">
        <v>24842</v>
      </c>
      <c r="D14030" t="s">
        <v>3017</v>
      </c>
      <c r="E14030" t="s">
        <v>3018</v>
      </c>
      <c r="F14030" t="s">
        <v>3019</v>
      </c>
    </row>
    <row r="14031" spans="1:6" x14ac:dyDescent="0.2">
      <c r="A14031" t="s">
        <v>15482</v>
      </c>
      <c r="B14031" t="s">
        <v>24841</v>
      </c>
      <c r="C14031" t="s">
        <v>24842</v>
      </c>
      <c r="D14031" t="s">
        <v>19973</v>
      </c>
      <c r="E14031" t="s">
        <v>19974</v>
      </c>
      <c r="F14031" t="s">
        <v>19975</v>
      </c>
    </row>
    <row r="14032" spans="1:6" x14ac:dyDescent="0.2">
      <c r="A14032" t="s">
        <v>15482</v>
      </c>
      <c r="B14032" t="s">
        <v>24841</v>
      </c>
      <c r="C14032" t="s">
        <v>24842</v>
      </c>
      <c r="D14032" t="s">
        <v>3187</v>
      </c>
      <c r="E14032" t="s">
        <v>3188</v>
      </c>
      <c r="F14032" t="s">
        <v>3189</v>
      </c>
    </row>
    <row r="14033" spans="1:6" x14ac:dyDescent="0.2">
      <c r="A14033" t="s">
        <v>15482</v>
      </c>
      <c r="B14033" t="s">
        <v>24841</v>
      </c>
      <c r="C14033" t="s">
        <v>24842</v>
      </c>
      <c r="D14033" t="s">
        <v>24864</v>
      </c>
      <c r="E14033" t="s">
        <v>24865</v>
      </c>
      <c r="F14033" t="s">
        <v>24866</v>
      </c>
    </row>
    <row r="14034" spans="1:6" x14ac:dyDescent="0.2">
      <c r="A14034" t="s">
        <v>15482</v>
      </c>
      <c r="B14034" t="s">
        <v>24841</v>
      </c>
      <c r="C14034" t="s">
        <v>24842</v>
      </c>
      <c r="D14034" t="s">
        <v>3256</v>
      </c>
      <c r="E14034" t="s">
        <v>3257</v>
      </c>
      <c r="F14034" t="s">
        <v>3258</v>
      </c>
    </row>
    <row r="14035" spans="1:6" x14ac:dyDescent="0.2">
      <c r="A14035" t="s">
        <v>15482</v>
      </c>
      <c r="B14035" t="s">
        <v>24841</v>
      </c>
      <c r="C14035" t="s">
        <v>24842</v>
      </c>
      <c r="D14035" t="s">
        <v>24867</v>
      </c>
      <c r="E14035" t="s">
        <v>24868</v>
      </c>
      <c r="F14035" t="s">
        <v>24869</v>
      </c>
    </row>
    <row r="14036" spans="1:6" x14ac:dyDescent="0.2">
      <c r="A14036" t="s">
        <v>15482</v>
      </c>
      <c r="B14036" t="s">
        <v>24841</v>
      </c>
      <c r="C14036" t="s">
        <v>24842</v>
      </c>
      <c r="D14036" t="s">
        <v>24870</v>
      </c>
      <c r="E14036" t="s">
        <v>24871</v>
      </c>
      <c r="F14036" t="s">
        <v>24872</v>
      </c>
    </row>
    <row r="14037" spans="1:6" x14ac:dyDescent="0.2">
      <c r="A14037" t="s">
        <v>15482</v>
      </c>
      <c r="B14037" t="s">
        <v>24841</v>
      </c>
      <c r="C14037" t="s">
        <v>24842</v>
      </c>
      <c r="D14037" t="s">
        <v>15931</v>
      </c>
      <c r="E14037" t="s">
        <v>15932</v>
      </c>
      <c r="F14037" t="s">
        <v>15933</v>
      </c>
    </row>
    <row r="14038" spans="1:6" x14ac:dyDescent="0.2">
      <c r="A14038" t="s">
        <v>15482</v>
      </c>
      <c r="B14038" t="s">
        <v>24841</v>
      </c>
      <c r="C14038" t="s">
        <v>24842</v>
      </c>
      <c r="D14038" t="s">
        <v>655</v>
      </c>
      <c r="E14038" t="s">
        <v>656</v>
      </c>
      <c r="F14038" t="s">
        <v>657</v>
      </c>
    </row>
    <row r="14039" spans="1:6" x14ac:dyDescent="0.2">
      <c r="A14039" t="s">
        <v>15482</v>
      </c>
      <c r="B14039" t="s">
        <v>24841</v>
      </c>
      <c r="C14039" t="s">
        <v>24842</v>
      </c>
      <c r="D14039" t="s">
        <v>15937</v>
      </c>
      <c r="E14039" t="s">
        <v>15938</v>
      </c>
      <c r="F14039" t="s">
        <v>24873</v>
      </c>
    </row>
    <row r="14040" spans="1:6" x14ac:dyDescent="0.2">
      <c r="A14040" t="s">
        <v>15482</v>
      </c>
      <c r="B14040" t="s">
        <v>24841</v>
      </c>
      <c r="C14040" t="s">
        <v>24842</v>
      </c>
      <c r="D14040" t="s">
        <v>24874</v>
      </c>
      <c r="E14040" t="s">
        <v>24875</v>
      </c>
      <c r="F14040" t="s">
        <v>24876</v>
      </c>
    </row>
    <row r="14041" spans="1:6" x14ac:dyDescent="0.2">
      <c r="A14041" t="s">
        <v>15482</v>
      </c>
      <c r="B14041" t="s">
        <v>24841</v>
      </c>
      <c r="C14041" t="s">
        <v>24842</v>
      </c>
      <c r="D14041" t="s">
        <v>16841</v>
      </c>
      <c r="E14041" t="s">
        <v>16842</v>
      </c>
      <c r="F14041" t="s">
        <v>16843</v>
      </c>
    </row>
    <row r="14042" spans="1:6" x14ac:dyDescent="0.2">
      <c r="A14042" t="s">
        <v>15482</v>
      </c>
      <c r="B14042" t="s">
        <v>24841</v>
      </c>
      <c r="C14042" t="s">
        <v>24842</v>
      </c>
      <c r="D14042" t="s">
        <v>15950</v>
      </c>
      <c r="E14042" t="s">
        <v>15951</v>
      </c>
      <c r="F14042" t="s">
        <v>15952</v>
      </c>
    </row>
    <row r="14043" spans="1:6" x14ac:dyDescent="0.2">
      <c r="A14043" t="s">
        <v>15482</v>
      </c>
      <c r="B14043" t="s">
        <v>24841</v>
      </c>
      <c r="C14043" t="s">
        <v>24842</v>
      </c>
      <c r="D14043" t="s">
        <v>24877</v>
      </c>
      <c r="E14043" t="s">
        <v>24878</v>
      </c>
      <c r="F14043" t="s">
        <v>24879</v>
      </c>
    </row>
    <row r="14044" spans="1:6" x14ac:dyDescent="0.2">
      <c r="A14044" t="s">
        <v>15482</v>
      </c>
      <c r="B14044" t="s">
        <v>24841</v>
      </c>
      <c r="C14044" t="s">
        <v>24842</v>
      </c>
      <c r="D14044" t="s">
        <v>20009</v>
      </c>
      <c r="E14044" t="s">
        <v>20010</v>
      </c>
      <c r="F14044" t="s">
        <v>20011</v>
      </c>
    </row>
    <row r="14045" spans="1:6" x14ac:dyDescent="0.2">
      <c r="A14045" t="s">
        <v>15482</v>
      </c>
      <c r="B14045" t="s">
        <v>24841</v>
      </c>
      <c r="C14045" t="s">
        <v>24842</v>
      </c>
      <c r="D14045" t="s">
        <v>24880</v>
      </c>
      <c r="E14045" t="s">
        <v>24881</v>
      </c>
      <c r="F14045" t="s">
        <v>24882</v>
      </c>
    </row>
    <row r="14046" spans="1:6" x14ac:dyDescent="0.2">
      <c r="A14046" t="s">
        <v>15482</v>
      </c>
      <c r="B14046" t="s">
        <v>24841</v>
      </c>
      <c r="C14046" t="s">
        <v>24842</v>
      </c>
      <c r="D14046" t="s">
        <v>24883</v>
      </c>
      <c r="E14046" t="s">
        <v>24884</v>
      </c>
      <c r="F14046" t="s">
        <v>24885</v>
      </c>
    </row>
    <row r="14047" spans="1:6" x14ac:dyDescent="0.2">
      <c r="A14047" t="s">
        <v>15482</v>
      </c>
      <c r="B14047" t="s">
        <v>24841</v>
      </c>
      <c r="C14047" t="s">
        <v>24842</v>
      </c>
      <c r="D14047" t="s">
        <v>24886</v>
      </c>
      <c r="E14047" t="s">
        <v>24887</v>
      </c>
      <c r="F14047" t="s">
        <v>24888</v>
      </c>
    </row>
    <row r="14048" spans="1:6" x14ac:dyDescent="0.2">
      <c r="A14048" t="s">
        <v>15482</v>
      </c>
      <c r="B14048" t="s">
        <v>24841</v>
      </c>
      <c r="C14048" t="s">
        <v>24842</v>
      </c>
      <c r="D14048" t="s">
        <v>24889</v>
      </c>
      <c r="E14048" t="s">
        <v>24890</v>
      </c>
      <c r="F14048" t="s">
        <v>24891</v>
      </c>
    </row>
    <row r="14049" spans="1:6" x14ac:dyDescent="0.2">
      <c r="A14049" t="s">
        <v>15482</v>
      </c>
      <c r="B14049" t="s">
        <v>24841</v>
      </c>
      <c r="C14049" t="s">
        <v>24842</v>
      </c>
      <c r="D14049" t="s">
        <v>24892</v>
      </c>
      <c r="E14049" t="s">
        <v>24893</v>
      </c>
      <c r="F14049" t="s">
        <v>24894</v>
      </c>
    </row>
    <row r="14050" spans="1:6" x14ac:dyDescent="0.2">
      <c r="A14050" t="s">
        <v>15482</v>
      </c>
      <c r="B14050" t="s">
        <v>24841</v>
      </c>
      <c r="C14050" t="s">
        <v>24842</v>
      </c>
      <c r="D14050" t="s">
        <v>24895</v>
      </c>
      <c r="E14050" t="s">
        <v>24896</v>
      </c>
      <c r="F14050" t="s">
        <v>24897</v>
      </c>
    </row>
    <row r="14051" spans="1:6" x14ac:dyDescent="0.2">
      <c r="A14051" t="s">
        <v>15482</v>
      </c>
      <c r="B14051" t="s">
        <v>24841</v>
      </c>
      <c r="C14051" t="s">
        <v>24842</v>
      </c>
      <c r="D14051" t="s">
        <v>20053</v>
      </c>
      <c r="E14051" t="s">
        <v>20054</v>
      </c>
      <c r="F14051" t="s">
        <v>20055</v>
      </c>
    </row>
    <row r="14052" spans="1:6" x14ac:dyDescent="0.2">
      <c r="A14052" t="s">
        <v>15482</v>
      </c>
      <c r="B14052" t="s">
        <v>24841</v>
      </c>
      <c r="C14052" t="s">
        <v>24842</v>
      </c>
      <c r="D14052" t="s">
        <v>24898</v>
      </c>
      <c r="E14052" t="s">
        <v>24899</v>
      </c>
      <c r="F14052" t="s">
        <v>24900</v>
      </c>
    </row>
    <row r="14053" spans="1:6" x14ac:dyDescent="0.2">
      <c r="A14053" t="s">
        <v>15482</v>
      </c>
      <c r="B14053" t="s">
        <v>24841</v>
      </c>
      <c r="C14053" t="s">
        <v>24842</v>
      </c>
      <c r="D14053" t="s">
        <v>24901</v>
      </c>
      <c r="E14053" t="s">
        <v>24902</v>
      </c>
      <c r="F14053" t="s">
        <v>24903</v>
      </c>
    </row>
    <row r="14054" spans="1:6" x14ac:dyDescent="0.2">
      <c r="A14054" t="s">
        <v>15482</v>
      </c>
      <c r="B14054" t="s">
        <v>24841</v>
      </c>
      <c r="C14054" t="s">
        <v>24842</v>
      </c>
      <c r="D14054" t="s">
        <v>24904</v>
      </c>
      <c r="E14054" t="s">
        <v>24905</v>
      </c>
      <c r="F14054" t="s">
        <v>24906</v>
      </c>
    </row>
    <row r="14055" spans="1:6" x14ac:dyDescent="0.2">
      <c r="A14055" t="s">
        <v>15482</v>
      </c>
      <c r="B14055" t="s">
        <v>24841</v>
      </c>
      <c r="C14055" t="s">
        <v>24842</v>
      </c>
      <c r="D14055" t="s">
        <v>24907</v>
      </c>
      <c r="E14055" t="s">
        <v>24908</v>
      </c>
      <c r="F14055" t="s">
        <v>24909</v>
      </c>
    </row>
    <row r="14056" spans="1:6" x14ac:dyDescent="0.2">
      <c r="A14056" t="s">
        <v>15482</v>
      </c>
      <c r="B14056" t="s">
        <v>24841</v>
      </c>
      <c r="C14056" t="s">
        <v>24842</v>
      </c>
      <c r="D14056" t="s">
        <v>24910</v>
      </c>
      <c r="E14056" t="s">
        <v>24911</v>
      </c>
      <c r="F14056" t="s">
        <v>24912</v>
      </c>
    </row>
    <row r="14057" spans="1:6" x14ac:dyDescent="0.2">
      <c r="A14057" t="s">
        <v>15482</v>
      </c>
      <c r="B14057" t="s">
        <v>24841</v>
      </c>
      <c r="C14057" t="s">
        <v>24842</v>
      </c>
      <c r="D14057" t="s">
        <v>24913</v>
      </c>
      <c r="E14057" t="s">
        <v>24914</v>
      </c>
      <c r="F14057" t="s">
        <v>24915</v>
      </c>
    </row>
    <row r="14058" spans="1:6" x14ac:dyDescent="0.2">
      <c r="A14058" t="s">
        <v>15482</v>
      </c>
      <c r="B14058" t="s">
        <v>24841</v>
      </c>
      <c r="C14058" t="s">
        <v>24842</v>
      </c>
      <c r="D14058" t="s">
        <v>24916</v>
      </c>
      <c r="E14058" t="s">
        <v>24917</v>
      </c>
      <c r="F14058" t="s">
        <v>24918</v>
      </c>
    </row>
    <row r="14059" spans="1:6" x14ac:dyDescent="0.2">
      <c r="A14059" t="s">
        <v>15482</v>
      </c>
      <c r="B14059" t="s">
        <v>24841</v>
      </c>
      <c r="C14059" t="s">
        <v>24842</v>
      </c>
      <c r="D14059" t="s">
        <v>24919</v>
      </c>
      <c r="E14059" t="s">
        <v>24920</v>
      </c>
      <c r="F14059" t="s">
        <v>24921</v>
      </c>
    </row>
    <row r="14060" spans="1:6" x14ac:dyDescent="0.2">
      <c r="A14060" t="s">
        <v>15482</v>
      </c>
      <c r="B14060" t="s">
        <v>24841</v>
      </c>
      <c r="C14060" t="s">
        <v>24842</v>
      </c>
      <c r="D14060" t="s">
        <v>19855</v>
      </c>
      <c r="E14060" t="s">
        <v>19856</v>
      </c>
      <c r="F14060" t="s">
        <v>19857</v>
      </c>
    </row>
    <row r="14061" spans="1:6" x14ac:dyDescent="0.2">
      <c r="A14061" t="s">
        <v>15482</v>
      </c>
      <c r="B14061" t="s">
        <v>24841</v>
      </c>
      <c r="C14061" t="s">
        <v>24842</v>
      </c>
      <c r="D14061" t="s">
        <v>24922</v>
      </c>
      <c r="E14061" t="s">
        <v>24923</v>
      </c>
      <c r="F14061" t="s">
        <v>24924</v>
      </c>
    </row>
    <row r="14062" spans="1:6" x14ac:dyDescent="0.2">
      <c r="A14062" t="s">
        <v>15482</v>
      </c>
      <c r="B14062" t="s">
        <v>24841</v>
      </c>
      <c r="C14062" t="s">
        <v>24842</v>
      </c>
      <c r="D14062" t="s">
        <v>775</v>
      </c>
      <c r="E14062" t="s">
        <v>776</v>
      </c>
      <c r="F14062" t="s">
        <v>777</v>
      </c>
    </row>
    <row r="14063" spans="1:6" x14ac:dyDescent="0.2">
      <c r="A14063" t="s">
        <v>15482</v>
      </c>
      <c r="B14063" t="s">
        <v>24841</v>
      </c>
      <c r="C14063" t="s">
        <v>24842</v>
      </c>
      <c r="D14063" t="s">
        <v>24925</v>
      </c>
      <c r="E14063" t="s">
        <v>24926</v>
      </c>
      <c r="F14063" t="s">
        <v>24927</v>
      </c>
    </row>
    <row r="14064" spans="1:6" x14ac:dyDescent="0.2">
      <c r="A14064" t="s">
        <v>15482</v>
      </c>
      <c r="B14064" t="s">
        <v>24841</v>
      </c>
      <c r="C14064" t="s">
        <v>24842</v>
      </c>
      <c r="D14064" t="s">
        <v>24928</v>
      </c>
      <c r="E14064" t="s">
        <v>24929</v>
      </c>
      <c r="F14064" t="s">
        <v>24930</v>
      </c>
    </row>
    <row r="14065" spans="1:6" x14ac:dyDescent="0.2">
      <c r="A14065" t="s">
        <v>15482</v>
      </c>
      <c r="B14065" t="s">
        <v>24931</v>
      </c>
      <c r="C14065" t="s">
        <v>24932</v>
      </c>
      <c r="D14065" t="s">
        <v>24933</v>
      </c>
      <c r="E14065" t="s">
        <v>24934</v>
      </c>
      <c r="F14065" t="s">
        <v>24935</v>
      </c>
    </row>
    <row r="14066" spans="1:6" x14ac:dyDescent="0.2">
      <c r="A14066" t="s">
        <v>15482</v>
      </c>
      <c r="B14066" t="s">
        <v>24931</v>
      </c>
      <c r="C14066" t="s">
        <v>24932</v>
      </c>
      <c r="D14066" t="s">
        <v>24936</v>
      </c>
      <c r="E14066" t="s">
        <v>24937</v>
      </c>
      <c r="F14066" t="s">
        <v>24938</v>
      </c>
    </row>
    <row r="14067" spans="1:6" x14ac:dyDescent="0.2">
      <c r="A14067" t="s">
        <v>15482</v>
      </c>
      <c r="B14067" t="s">
        <v>24931</v>
      </c>
      <c r="C14067" t="s">
        <v>24932</v>
      </c>
      <c r="D14067" t="s">
        <v>24939</v>
      </c>
      <c r="E14067" t="s">
        <v>24940</v>
      </c>
      <c r="F14067" t="s">
        <v>24941</v>
      </c>
    </row>
    <row r="14068" spans="1:6" x14ac:dyDescent="0.2">
      <c r="A14068" t="s">
        <v>15482</v>
      </c>
      <c r="B14068" t="s">
        <v>24931</v>
      </c>
      <c r="C14068" t="s">
        <v>24932</v>
      </c>
      <c r="D14068" t="s">
        <v>15488</v>
      </c>
      <c r="E14068" t="s">
        <v>15489</v>
      </c>
      <c r="F14068" t="s">
        <v>15490</v>
      </c>
    </row>
    <row r="14069" spans="1:6" x14ac:dyDescent="0.2">
      <c r="A14069" t="s">
        <v>15482</v>
      </c>
      <c r="B14069" t="s">
        <v>24931</v>
      </c>
      <c r="C14069" t="s">
        <v>24932</v>
      </c>
      <c r="D14069" t="s">
        <v>24942</v>
      </c>
      <c r="E14069" t="s">
        <v>24943</v>
      </c>
      <c r="F14069" t="s">
        <v>24944</v>
      </c>
    </row>
    <row r="14070" spans="1:6" x14ac:dyDescent="0.2">
      <c r="A14070" t="s">
        <v>15482</v>
      </c>
      <c r="B14070" t="s">
        <v>24931</v>
      </c>
      <c r="C14070" t="s">
        <v>24932</v>
      </c>
      <c r="D14070" t="s">
        <v>24945</v>
      </c>
      <c r="E14070" t="s">
        <v>24946</v>
      </c>
      <c r="F14070" t="s">
        <v>24947</v>
      </c>
    </row>
    <row r="14071" spans="1:6" x14ac:dyDescent="0.2">
      <c r="A14071" t="s">
        <v>15482</v>
      </c>
      <c r="B14071" t="s">
        <v>24931</v>
      </c>
      <c r="C14071" t="s">
        <v>24932</v>
      </c>
      <c r="D14071" t="s">
        <v>24948</v>
      </c>
      <c r="E14071" t="s">
        <v>24949</v>
      </c>
      <c r="F14071" t="s">
        <v>24950</v>
      </c>
    </row>
    <row r="14072" spans="1:6" x14ac:dyDescent="0.2">
      <c r="A14072" t="s">
        <v>15482</v>
      </c>
      <c r="B14072" t="s">
        <v>24931</v>
      </c>
      <c r="C14072" t="s">
        <v>24932</v>
      </c>
      <c r="D14072" t="s">
        <v>24951</v>
      </c>
      <c r="E14072" t="s">
        <v>24952</v>
      </c>
      <c r="F14072" t="s">
        <v>24953</v>
      </c>
    </row>
    <row r="14073" spans="1:6" x14ac:dyDescent="0.2">
      <c r="A14073" t="s">
        <v>15482</v>
      </c>
      <c r="B14073" t="s">
        <v>24931</v>
      </c>
      <c r="C14073" t="s">
        <v>24932</v>
      </c>
      <c r="D14073" t="s">
        <v>24954</v>
      </c>
      <c r="E14073" t="s">
        <v>24955</v>
      </c>
      <c r="F14073" t="s">
        <v>24956</v>
      </c>
    </row>
    <row r="14074" spans="1:6" x14ac:dyDescent="0.2">
      <c r="A14074" t="s">
        <v>15482</v>
      </c>
      <c r="B14074" t="s">
        <v>24931</v>
      </c>
      <c r="C14074" t="s">
        <v>24932</v>
      </c>
      <c r="D14074" t="s">
        <v>16099</v>
      </c>
      <c r="E14074" t="s">
        <v>16100</v>
      </c>
      <c r="F14074" t="s">
        <v>16101</v>
      </c>
    </row>
    <row r="14075" spans="1:6" x14ac:dyDescent="0.2">
      <c r="A14075" t="s">
        <v>15482</v>
      </c>
      <c r="B14075" t="s">
        <v>24931</v>
      </c>
      <c r="C14075" t="s">
        <v>24932</v>
      </c>
      <c r="D14075" t="s">
        <v>17715</v>
      </c>
      <c r="E14075" t="s">
        <v>17716</v>
      </c>
      <c r="F14075" t="s">
        <v>17717</v>
      </c>
    </row>
    <row r="14076" spans="1:6" x14ac:dyDescent="0.2">
      <c r="A14076" t="s">
        <v>15482</v>
      </c>
      <c r="B14076" t="s">
        <v>24931</v>
      </c>
      <c r="C14076" t="s">
        <v>24932</v>
      </c>
      <c r="D14076" t="s">
        <v>24159</v>
      </c>
      <c r="E14076" t="s">
        <v>24160</v>
      </c>
      <c r="F14076" t="s">
        <v>24161</v>
      </c>
    </row>
    <row r="14077" spans="1:6" x14ac:dyDescent="0.2">
      <c r="A14077" t="s">
        <v>15482</v>
      </c>
      <c r="B14077" t="s">
        <v>24931</v>
      </c>
      <c r="C14077" t="s">
        <v>24932</v>
      </c>
      <c r="D14077" t="s">
        <v>24957</v>
      </c>
      <c r="E14077" t="s">
        <v>24958</v>
      </c>
      <c r="F14077" t="s">
        <v>24959</v>
      </c>
    </row>
    <row r="14078" spans="1:6" x14ac:dyDescent="0.2">
      <c r="A14078" t="s">
        <v>15482</v>
      </c>
      <c r="B14078" t="s">
        <v>24931</v>
      </c>
      <c r="C14078" t="s">
        <v>24932</v>
      </c>
      <c r="D14078" t="s">
        <v>24960</v>
      </c>
      <c r="E14078" t="s">
        <v>24961</v>
      </c>
      <c r="F14078" t="s">
        <v>24962</v>
      </c>
    </row>
    <row r="14079" spans="1:6" x14ac:dyDescent="0.2">
      <c r="A14079" t="s">
        <v>15482</v>
      </c>
      <c r="B14079" t="s">
        <v>24931</v>
      </c>
      <c r="C14079" t="s">
        <v>24932</v>
      </c>
      <c r="D14079" t="s">
        <v>24963</v>
      </c>
      <c r="E14079" t="s">
        <v>24964</v>
      </c>
      <c r="F14079" t="s">
        <v>24965</v>
      </c>
    </row>
    <row r="14080" spans="1:6" x14ac:dyDescent="0.2">
      <c r="A14080" t="s">
        <v>15482</v>
      </c>
      <c r="B14080" t="s">
        <v>24931</v>
      </c>
      <c r="C14080" t="s">
        <v>24932</v>
      </c>
      <c r="D14080" t="s">
        <v>24966</v>
      </c>
      <c r="E14080" t="s">
        <v>24967</v>
      </c>
      <c r="F14080" t="s">
        <v>24968</v>
      </c>
    </row>
    <row r="14081" spans="1:6" x14ac:dyDescent="0.2">
      <c r="A14081" t="s">
        <v>15482</v>
      </c>
      <c r="B14081" t="s">
        <v>24931</v>
      </c>
      <c r="C14081" t="s">
        <v>24932</v>
      </c>
      <c r="D14081" t="s">
        <v>17796</v>
      </c>
      <c r="E14081" t="s">
        <v>17797</v>
      </c>
      <c r="F14081" t="s">
        <v>17798</v>
      </c>
    </row>
    <row r="14082" spans="1:6" x14ac:dyDescent="0.2">
      <c r="A14082" t="s">
        <v>15482</v>
      </c>
      <c r="B14082" t="s">
        <v>24931</v>
      </c>
      <c r="C14082" t="s">
        <v>24932</v>
      </c>
      <c r="D14082" t="s">
        <v>21904</v>
      </c>
      <c r="E14082" t="s">
        <v>21905</v>
      </c>
      <c r="F14082" t="s">
        <v>21906</v>
      </c>
    </row>
    <row r="14083" spans="1:6" x14ac:dyDescent="0.2">
      <c r="A14083" t="s">
        <v>15482</v>
      </c>
      <c r="B14083" t="s">
        <v>24931</v>
      </c>
      <c r="C14083" t="s">
        <v>24932</v>
      </c>
      <c r="D14083" t="s">
        <v>24969</v>
      </c>
      <c r="E14083" t="s">
        <v>24970</v>
      </c>
      <c r="F14083" t="s">
        <v>24971</v>
      </c>
    </row>
    <row r="14084" spans="1:6" x14ac:dyDescent="0.2">
      <c r="A14084" t="s">
        <v>15482</v>
      </c>
      <c r="B14084" t="s">
        <v>24931</v>
      </c>
      <c r="C14084" t="s">
        <v>24932</v>
      </c>
      <c r="D14084" t="s">
        <v>17814</v>
      </c>
      <c r="E14084" t="s">
        <v>17815</v>
      </c>
      <c r="F14084" t="s">
        <v>24972</v>
      </c>
    </row>
    <row r="14085" spans="1:6" x14ac:dyDescent="0.2">
      <c r="A14085" t="s">
        <v>15482</v>
      </c>
      <c r="B14085" t="s">
        <v>24931</v>
      </c>
      <c r="C14085" t="s">
        <v>24932</v>
      </c>
      <c r="D14085" t="s">
        <v>17826</v>
      </c>
      <c r="E14085" t="s">
        <v>17827</v>
      </c>
      <c r="F14085" t="s">
        <v>17828</v>
      </c>
    </row>
    <row r="14086" spans="1:6" x14ac:dyDescent="0.2">
      <c r="A14086" t="s">
        <v>15482</v>
      </c>
      <c r="B14086" t="s">
        <v>24931</v>
      </c>
      <c r="C14086" t="s">
        <v>24932</v>
      </c>
      <c r="D14086" t="s">
        <v>17392</v>
      </c>
      <c r="E14086" t="s">
        <v>17393</v>
      </c>
      <c r="F14086" t="s">
        <v>18913</v>
      </c>
    </row>
    <row r="14087" spans="1:6" x14ac:dyDescent="0.2">
      <c r="A14087" t="s">
        <v>15482</v>
      </c>
      <c r="B14087" t="s">
        <v>24931</v>
      </c>
      <c r="C14087" t="s">
        <v>24932</v>
      </c>
      <c r="D14087" t="s">
        <v>17844</v>
      </c>
      <c r="E14087" t="s">
        <v>17845</v>
      </c>
      <c r="F14087" t="s">
        <v>17846</v>
      </c>
    </row>
    <row r="14088" spans="1:6" x14ac:dyDescent="0.2">
      <c r="A14088" t="s">
        <v>15482</v>
      </c>
      <c r="B14088" t="s">
        <v>24931</v>
      </c>
      <c r="C14088" t="s">
        <v>24932</v>
      </c>
      <c r="D14088" t="s">
        <v>24973</v>
      </c>
      <c r="E14088" t="s">
        <v>24974</v>
      </c>
      <c r="F14088" t="s">
        <v>24975</v>
      </c>
    </row>
    <row r="14089" spans="1:6" x14ac:dyDescent="0.2">
      <c r="A14089" t="s">
        <v>15482</v>
      </c>
      <c r="B14089" t="s">
        <v>24931</v>
      </c>
      <c r="C14089" t="s">
        <v>24932</v>
      </c>
      <c r="D14089" t="s">
        <v>24976</v>
      </c>
      <c r="E14089" t="s">
        <v>24977</v>
      </c>
      <c r="F14089" t="s">
        <v>24978</v>
      </c>
    </row>
    <row r="14090" spans="1:6" x14ac:dyDescent="0.2">
      <c r="A14090" t="s">
        <v>15482</v>
      </c>
      <c r="B14090" t="s">
        <v>24931</v>
      </c>
      <c r="C14090" t="s">
        <v>24932</v>
      </c>
      <c r="D14090" t="s">
        <v>24979</v>
      </c>
      <c r="E14090" t="s">
        <v>24980</v>
      </c>
      <c r="F14090" t="s">
        <v>24981</v>
      </c>
    </row>
    <row r="14091" spans="1:6" x14ac:dyDescent="0.2">
      <c r="A14091" t="s">
        <v>15482</v>
      </c>
      <c r="B14091" t="s">
        <v>24931</v>
      </c>
      <c r="C14091" t="s">
        <v>24932</v>
      </c>
      <c r="D14091" t="s">
        <v>21642</v>
      </c>
      <c r="E14091" t="s">
        <v>21643</v>
      </c>
      <c r="F14091" t="s">
        <v>24982</v>
      </c>
    </row>
    <row r="14092" spans="1:6" x14ac:dyDescent="0.2">
      <c r="A14092" t="s">
        <v>15482</v>
      </c>
      <c r="B14092" t="s">
        <v>24931</v>
      </c>
      <c r="C14092" t="s">
        <v>24932</v>
      </c>
      <c r="D14092" t="s">
        <v>24983</v>
      </c>
      <c r="E14092" t="s">
        <v>24984</v>
      </c>
      <c r="F14092" t="s">
        <v>24985</v>
      </c>
    </row>
    <row r="14093" spans="1:6" x14ac:dyDescent="0.2">
      <c r="A14093" t="s">
        <v>15482</v>
      </c>
      <c r="B14093" t="s">
        <v>24931</v>
      </c>
      <c r="C14093" t="s">
        <v>24932</v>
      </c>
      <c r="D14093" t="s">
        <v>24986</v>
      </c>
      <c r="E14093" t="s">
        <v>24987</v>
      </c>
      <c r="F14093" t="s">
        <v>24988</v>
      </c>
    </row>
    <row r="14094" spans="1:6" x14ac:dyDescent="0.2">
      <c r="A14094" t="s">
        <v>15482</v>
      </c>
      <c r="B14094" t="s">
        <v>24931</v>
      </c>
      <c r="C14094" t="s">
        <v>24932</v>
      </c>
      <c r="D14094" t="s">
        <v>24989</v>
      </c>
      <c r="E14094" t="s">
        <v>24990</v>
      </c>
      <c r="F14094" t="s">
        <v>24991</v>
      </c>
    </row>
    <row r="14095" spans="1:6" x14ac:dyDescent="0.2">
      <c r="A14095" t="s">
        <v>15482</v>
      </c>
      <c r="B14095" t="s">
        <v>24931</v>
      </c>
      <c r="C14095" t="s">
        <v>24932</v>
      </c>
      <c r="D14095" t="s">
        <v>24992</v>
      </c>
      <c r="E14095" t="s">
        <v>24993</v>
      </c>
      <c r="F14095" t="s">
        <v>24994</v>
      </c>
    </row>
    <row r="14096" spans="1:6" x14ac:dyDescent="0.2">
      <c r="A14096" t="s">
        <v>15482</v>
      </c>
      <c r="B14096" t="s">
        <v>24931</v>
      </c>
      <c r="C14096" t="s">
        <v>24932</v>
      </c>
      <c r="D14096" t="s">
        <v>24995</v>
      </c>
      <c r="E14096" t="s">
        <v>24996</v>
      </c>
      <c r="F14096" t="s">
        <v>24997</v>
      </c>
    </row>
    <row r="14097" spans="1:6" x14ac:dyDescent="0.2">
      <c r="A14097" t="s">
        <v>15482</v>
      </c>
      <c r="B14097" t="s">
        <v>24931</v>
      </c>
      <c r="C14097" t="s">
        <v>24932</v>
      </c>
      <c r="D14097" t="s">
        <v>24998</v>
      </c>
      <c r="E14097" t="s">
        <v>24999</v>
      </c>
      <c r="F14097" t="s">
        <v>25000</v>
      </c>
    </row>
    <row r="14098" spans="1:6" x14ac:dyDescent="0.2">
      <c r="A14098" t="s">
        <v>15482</v>
      </c>
      <c r="B14098" t="s">
        <v>24931</v>
      </c>
      <c r="C14098" t="s">
        <v>24932</v>
      </c>
      <c r="D14098" t="s">
        <v>13614</v>
      </c>
      <c r="E14098" t="s">
        <v>25001</v>
      </c>
      <c r="F14098" t="s">
        <v>25002</v>
      </c>
    </row>
    <row r="14099" spans="1:6" x14ac:dyDescent="0.2">
      <c r="A14099" t="s">
        <v>15482</v>
      </c>
      <c r="B14099" t="s">
        <v>24931</v>
      </c>
      <c r="C14099" t="s">
        <v>24932</v>
      </c>
      <c r="D14099" t="s">
        <v>25003</v>
      </c>
      <c r="E14099" t="s">
        <v>25004</v>
      </c>
      <c r="F14099" t="s">
        <v>25005</v>
      </c>
    </row>
    <row r="14100" spans="1:6" x14ac:dyDescent="0.2">
      <c r="A14100" t="s">
        <v>15482</v>
      </c>
      <c r="B14100" t="s">
        <v>24931</v>
      </c>
      <c r="C14100" t="s">
        <v>24932</v>
      </c>
      <c r="D14100" t="s">
        <v>25006</v>
      </c>
      <c r="E14100" t="s">
        <v>25007</v>
      </c>
      <c r="F14100" t="s">
        <v>25008</v>
      </c>
    </row>
    <row r="14101" spans="1:6" x14ac:dyDescent="0.2">
      <c r="A14101" t="s">
        <v>15482</v>
      </c>
      <c r="B14101" t="s">
        <v>24931</v>
      </c>
      <c r="C14101" t="s">
        <v>24932</v>
      </c>
      <c r="D14101" t="s">
        <v>25009</v>
      </c>
      <c r="E14101" t="s">
        <v>25010</v>
      </c>
      <c r="F14101" t="s">
        <v>25011</v>
      </c>
    </row>
    <row r="14102" spans="1:6" x14ac:dyDescent="0.2">
      <c r="A14102" t="s">
        <v>15482</v>
      </c>
      <c r="B14102" t="s">
        <v>24931</v>
      </c>
      <c r="C14102" t="s">
        <v>24932</v>
      </c>
      <c r="D14102" t="s">
        <v>25012</v>
      </c>
      <c r="E14102" t="s">
        <v>25013</v>
      </c>
      <c r="F14102" t="s">
        <v>25014</v>
      </c>
    </row>
    <row r="14103" spans="1:6" x14ac:dyDescent="0.2">
      <c r="A14103" t="s">
        <v>15482</v>
      </c>
      <c r="B14103" t="s">
        <v>24931</v>
      </c>
      <c r="C14103" t="s">
        <v>24932</v>
      </c>
      <c r="D14103" t="s">
        <v>24588</v>
      </c>
      <c r="E14103" t="s">
        <v>24589</v>
      </c>
      <c r="F14103" t="s">
        <v>24590</v>
      </c>
    </row>
    <row r="14104" spans="1:6" x14ac:dyDescent="0.2">
      <c r="A14104" t="s">
        <v>15482</v>
      </c>
      <c r="B14104" t="s">
        <v>24931</v>
      </c>
      <c r="C14104" t="s">
        <v>24932</v>
      </c>
      <c r="D14104" t="s">
        <v>25015</v>
      </c>
      <c r="E14104" t="s">
        <v>25016</v>
      </c>
      <c r="F14104" t="s">
        <v>25017</v>
      </c>
    </row>
    <row r="14105" spans="1:6" x14ac:dyDescent="0.2">
      <c r="A14105" t="s">
        <v>15482</v>
      </c>
      <c r="B14105" t="s">
        <v>24931</v>
      </c>
      <c r="C14105" t="s">
        <v>24932</v>
      </c>
      <c r="D14105" t="s">
        <v>16454</v>
      </c>
      <c r="E14105" t="s">
        <v>16455</v>
      </c>
      <c r="F14105" t="s">
        <v>16456</v>
      </c>
    </row>
    <row r="14106" spans="1:6" x14ac:dyDescent="0.2">
      <c r="A14106" t="s">
        <v>15482</v>
      </c>
      <c r="B14106" t="s">
        <v>24931</v>
      </c>
      <c r="C14106" t="s">
        <v>24932</v>
      </c>
      <c r="D14106" t="s">
        <v>25018</v>
      </c>
      <c r="E14106" t="s">
        <v>25019</v>
      </c>
      <c r="F14106" t="s">
        <v>25020</v>
      </c>
    </row>
    <row r="14107" spans="1:6" x14ac:dyDescent="0.2">
      <c r="A14107" t="s">
        <v>15482</v>
      </c>
      <c r="B14107" t="s">
        <v>24931</v>
      </c>
      <c r="C14107" t="s">
        <v>24932</v>
      </c>
      <c r="D14107" t="s">
        <v>25006</v>
      </c>
      <c r="E14107" t="s">
        <v>25007</v>
      </c>
      <c r="F14107" t="s">
        <v>25008</v>
      </c>
    </row>
    <row r="14108" spans="1:6" x14ac:dyDescent="0.2">
      <c r="A14108" t="s">
        <v>15482</v>
      </c>
      <c r="B14108" t="s">
        <v>24931</v>
      </c>
      <c r="C14108" t="s">
        <v>24932</v>
      </c>
      <c r="D14108" t="s">
        <v>25012</v>
      </c>
      <c r="E14108" t="s">
        <v>25013</v>
      </c>
      <c r="F14108" t="s">
        <v>25014</v>
      </c>
    </row>
    <row r="14109" spans="1:6" x14ac:dyDescent="0.2">
      <c r="A14109" t="s">
        <v>15482</v>
      </c>
      <c r="B14109" t="s">
        <v>24931</v>
      </c>
      <c r="C14109" t="s">
        <v>24932</v>
      </c>
      <c r="D14109" t="s">
        <v>25009</v>
      </c>
      <c r="E14109" t="s">
        <v>25010</v>
      </c>
      <c r="F14109" t="s">
        <v>25011</v>
      </c>
    </row>
    <row r="14110" spans="1:6" x14ac:dyDescent="0.2">
      <c r="A14110" t="s">
        <v>15482</v>
      </c>
      <c r="B14110" t="s">
        <v>24931</v>
      </c>
      <c r="C14110" t="s">
        <v>24932</v>
      </c>
      <c r="D14110" t="s">
        <v>25021</v>
      </c>
      <c r="E14110" t="s">
        <v>25022</v>
      </c>
      <c r="F14110" t="s">
        <v>25023</v>
      </c>
    </row>
    <row r="14111" spans="1:6" x14ac:dyDescent="0.2">
      <c r="A14111" t="s">
        <v>15482</v>
      </c>
      <c r="B14111" t="s">
        <v>24931</v>
      </c>
      <c r="C14111" t="s">
        <v>24932</v>
      </c>
      <c r="D14111" t="s">
        <v>25024</v>
      </c>
      <c r="E14111" t="s">
        <v>25025</v>
      </c>
      <c r="F14111" t="s">
        <v>25026</v>
      </c>
    </row>
    <row r="14112" spans="1:6" x14ac:dyDescent="0.2">
      <c r="A14112" t="s">
        <v>15482</v>
      </c>
      <c r="B14112" t="s">
        <v>25027</v>
      </c>
      <c r="C14112" t="s">
        <v>25028</v>
      </c>
      <c r="D14112" t="s">
        <v>25029</v>
      </c>
      <c r="E14112" t="s">
        <v>25030</v>
      </c>
      <c r="F14112" t="s">
        <v>25031</v>
      </c>
    </row>
    <row r="14113" spans="1:6" x14ac:dyDescent="0.2">
      <c r="A14113" t="s">
        <v>15482</v>
      </c>
      <c r="B14113" t="s">
        <v>25027</v>
      </c>
      <c r="C14113" t="s">
        <v>25028</v>
      </c>
      <c r="D14113" t="s">
        <v>25032</v>
      </c>
      <c r="E14113" t="s">
        <v>25033</v>
      </c>
      <c r="F14113" t="s">
        <v>25034</v>
      </c>
    </row>
    <row r="14114" spans="1:6" x14ac:dyDescent="0.2">
      <c r="A14114" t="s">
        <v>15482</v>
      </c>
      <c r="B14114" t="s">
        <v>25027</v>
      </c>
      <c r="C14114" t="s">
        <v>25028</v>
      </c>
      <c r="D14114" t="s">
        <v>25035</v>
      </c>
      <c r="E14114" t="s">
        <v>25036</v>
      </c>
      <c r="F14114" t="s">
        <v>25037</v>
      </c>
    </row>
    <row r="14115" spans="1:6" x14ac:dyDescent="0.2">
      <c r="A14115" t="s">
        <v>15482</v>
      </c>
      <c r="B14115" t="s">
        <v>25027</v>
      </c>
      <c r="C14115" t="s">
        <v>25028</v>
      </c>
      <c r="D14115" t="s">
        <v>20819</v>
      </c>
      <c r="E14115" t="s">
        <v>20820</v>
      </c>
      <c r="F14115" t="s">
        <v>20821</v>
      </c>
    </row>
    <row r="14116" spans="1:6" x14ac:dyDescent="0.2">
      <c r="A14116" t="s">
        <v>15482</v>
      </c>
      <c r="B14116" t="s">
        <v>25027</v>
      </c>
      <c r="C14116" t="s">
        <v>25028</v>
      </c>
      <c r="D14116" t="s">
        <v>25038</v>
      </c>
      <c r="E14116" t="s">
        <v>25039</v>
      </c>
      <c r="F14116" t="s">
        <v>25040</v>
      </c>
    </row>
    <row r="14117" spans="1:6" x14ac:dyDescent="0.2">
      <c r="A14117" t="s">
        <v>15482</v>
      </c>
      <c r="B14117" t="s">
        <v>25027</v>
      </c>
      <c r="C14117" t="s">
        <v>25028</v>
      </c>
      <c r="D14117" t="s">
        <v>24394</v>
      </c>
      <c r="E14117" t="s">
        <v>24395</v>
      </c>
      <c r="F14117" t="s">
        <v>25041</v>
      </c>
    </row>
    <row r="14118" spans="1:6" x14ac:dyDescent="0.2">
      <c r="A14118" t="s">
        <v>15482</v>
      </c>
      <c r="B14118" t="s">
        <v>25027</v>
      </c>
      <c r="C14118" t="s">
        <v>25028</v>
      </c>
      <c r="D14118" t="s">
        <v>25042</v>
      </c>
      <c r="E14118" t="s">
        <v>25043</v>
      </c>
      <c r="F14118" t="s">
        <v>25044</v>
      </c>
    </row>
    <row r="14119" spans="1:6" x14ac:dyDescent="0.2">
      <c r="A14119" t="s">
        <v>15482</v>
      </c>
      <c r="B14119" t="s">
        <v>25027</v>
      </c>
      <c r="C14119" t="s">
        <v>25028</v>
      </c>
      <c r="D14119" t="s">
        <v>25045</v>
      </c>
      <c r="E14119" t="s">
        <v>25046</v>
      </c>
      <c r="F14119" t="s">
        <v>25047</v>
      </c>
    </row>
    <row r="14120" spans="1:6" x14ac:dyDescent="0.2">
      <c r="A14120" t="s">
        <v>15482</v>
      </c>
      <c r="B14120" t="s">
        <v>25027</v>
      </c>
      <c r="C14120" t="s">
        <v>25028</v>
      </c>
      <c r="D14120" t="s">
        <v>18596</v>
      </c>
      <c r="E14120" t="s">
        <v>18597</v>
      </c>
      <c r="F14120" t="s">
        <v>18598</v>
      </c>
    </row>
    <row r="14121" spans="1:6" x14ac:dyDescent="0.2">
      <c r="A14121" t="s">
        <v>15482</v>
      </c>
      <c r="B14121" t="s">
        <v>25027</v>
      </c>
      <c r="C14121" t="s">
        <v>25028</v>
      </c>
      <c r="D14121" t="s">
        <v>25048</v>
      </c>
      <c r="E14121" t="s">
        <v>25049</v>
      </c>
      <c r="F14121" t="s">
        <v>25050</v>
      </c>
    </row>
    <row r="14122" spans="1:6" x14ac:dyDescent="0.2">
      <c r="A14122" t="s">
        <v>15482</v>
      </c>
      <c r="B14122" t="s">
        <v>25027</v>
      </c>
      <c r="C14122" t="s">
        <v>25028</v>
      </c>
      <c r="D14122" t="s">
        <v>25051</v>
      </c>
      <c r="E14122" t="s">
        <v>25052</v>
      </c>
      <c r="F14122" t="s">
        <v>25053</v>
      </c>
    </row>
    <row r="14123" spans="1:6" x14ac:dyDescent="0.2">
      <c r="A14123" t="s">
        <v>15482</v>
      </c>
      <c r="B14123" t="s">
        <v>25027</v>
      </c>
      <c r="C14123" t="s">
        <v>25028</v>
      </c>
      <c r="D14123" t="s">
        <v>2543</v>
      </c>
      <c r="E14123" t="s">
        <v>2544</v>
      </c>
      <c r="F14123" t="s">
        <v>2545</v>
      </c>
    </row>
    <row r="14124" spans="1:6" x14ac:dyDescent="0.2">
      <c r="A14124" t="s">
        <v>15482</v>
      </c>
      <c r="B14124" t="s">
        <v>25027</v>
      </c>
      <c r="C14124" t="s">
        <v>25028</v>
      </c>
      <c r="D14124" t="s">
        <v>25054</v>
      </c>
      <c r="E14124" t="s">
        <v>25055</v>
      </c>
      <c r="F14124" t="s">
        <v>25056</v>
      </c>
    </row>
    <row r="14125" spans="1:6" x14ac:dyDescent="0.2">
      <c r="A14125" t="s">
        <v>15482</v>
      </c>
      <c r="B14125" t="s">
        <v>25027</v>
      </c>
      <c r="C14125" t="s">
        <v>25028</v>
      </c>
      <c r="D14125" t="s">
        <v>25057</v>
      </c>
      <c r="E14125" t="s">
        <v>25058</v>
      </c>
      <c r="F14125" t="s">
        <v>25059</v>
      </c>
    </row>
    <row r="14126" spans="1:6" x14ac:dyDescent="0.2">
      <c r="A14126" t="s">
        <v>15482</v>
      </c>
      <c r="B14126" t="s">
        <v>25027</v>
      </c>
      <c r="C14126" t="s">
        <v>25028</v>
      </c>
      <c r="D14126" t="s">
        <v>23555</v>
      </c>
      <c r="E14126" t="s">
        <v>23556</v>
      </c>
      <c r="F14126" t="s">
        <v>23557</v>
      </c>
    </row>
    <row r="14127" spans="1:6" x14ac:dyDescent="0.2">
      <c r="A14127" t="s">
        <v>15482</v>
      </c>
      <c r="B14127" t="s">
        <v>25027</v>
      </c>
      <c r="C14127" t="s">
        <v>25028</v>
      </c>
      <c r="D14127" t="s">
        <v>25060</v>
      </c>
      <c r="E14127" t="s">
        <v>25061</v>
      </c>
      <c r="F14127" t="s">
        <v>25062</v>
      </c>
    </row>
    <row r="14128" spans="1:6" x14ac:dyDescent="0.2">
      <c r="A14128" t="s">
        <v>15482</v>
      </c>
      <c r="B14128" t="s">
        <v>25027</v>
      </c>
      <c r="C14128" t="s">
        <v>25028</v>
      </c>
      <c r="D14128" t="s">
        <v>20834</v>
      </c>
      <c r="E14128" t="s">
        <v>20835</v>
      </c>
      <c r="F14128" t="s">
        <v>20836</v>
      </c>
    </row>
    <row r="14129" spans="1:6" x14ac:dyDescent="0.2">
      <c r="A14129" t="s">
        <v>15482</v>
      </c>
      <c r="B14129" t="s">
        <v>25027</v>
      </c>
      <c r="C14129" t="s">
        <v>25028</v>
      </c>
      <c r="D14129" t="s">
        <v>25063</v>
      </c>
      <c r="E14129" t="s">
        <v>25064</v>
      </c>
      <c r="F14129" t="s">
        <v>25065</v>
      </c>
    </row>
    <row r="14130" spans="1:6" x14ac:dyDescent="0.2">
      <c r="A14130" t="s">
        <v>15482</v>
      </c>
      <c r="B14130" t="s">
        <v>25027</v>
      </c>
      <c r="C14130" t="s">
        <v>25028</v>
      </c>
      <c r="D14130" t="s">
        <v>20840</v>
      </c>
      <c r="E14130" t="s">
        <v>20841</v>
      </c>
      <c r="F14130" t="s">
        <v>20842</v>
      </c>
    </row>
    <row r="14131" spans="1:6" x14ac:dyDescent="0.2">
      <c r="A14131" t="s">
        <v>15482</v>
      </c>
      <c r="B14131" t="s">
        <v>25027</v>
      </c>
      <c r="C14131" t="s">
        <v>25028</v>
      </c>
      <c r="D14131" t="s">
        <v>25066</v>
      </c>
      <c r="E14131" t="s">
        <v>25067</v>
      </c>
      <c r="F14131" t="s">
        <v>25068</v>
      </c>
    </row>
    <row r="14132" spans="1:6" x14ac:dyDescent="0.2">
      <c r="A14132" t="s">
        <v>15482</v>
      </c>
      <c r="B14132" t="s">
        <v>25027</v>
      </c>
      <c r="C14132" t="s">
        <v>25028</v>
      </c>
      <c r="D14132" t="s">
        <v>25069</v>
      </c>
      <c r="E14132" t="s">
        <v>25070</v>
      </c>
      <c r="F14132" t="s">
        <v>25071</v>
      </c>
    </row>
    <row r="14133" spans="1:6" x14ac:dyDescent="0.2">
      <c r="A14133" t="s">
        <v>15482</v>
      </c>
      <c r="B14133" t="s">
        <v>25027</v>
      </c>
      <c r="C14133" t="s">
        <v>25028</v>
      </c>
      <c r="D14133" t="s">
        <v>25072</v>
      </c>
      <c r="E14133" t="s">
        <v>25073</v>
      </c>
      <c r="F14133" t="s">
        <v>25074</v>
      </c>
    </row>
    <row r="14134" spans="1:6" x14ac:dyDescent="0.2">
      <c r="A14134" t="s">
        <v>15482</v>
      </c>
      <c r="B14134" t="s">
        <v>25027</v>
      </c>
      <c r="C14134" t="s">
        <v>25028</v>
      </c>
      <c r="D14134" t="s">
        <v>20843</v>
      </c>
      <c r="E14134" t="s">
        <v>20844</v>
      </c>
      <c r="F14134" t="s">
        <v>20845</v>
      </c>
    </row>
    <row r="14135" spans="1:6" x14ac:dyDescent="0.2">
      <c r="A14135" t="s">
        <v>15482</v>
      </c>
      <c r="B14135" t="s">
        <v>25027</v>
      </c>
      <c r="C14135" t="s">
        <v>25028</v>
      </c>
      <c r="D14135" t="s">
        <v>25075</v>
      </c>
      <c r="E14135" t="s">
        <v>25076</v>
      </c>
      <c r="F14135" t="s">
        <v>25077</v>
      </c>
    </row>
    <row r="14136" spans="1:6" x14ac:dyDescent="0.2">
      <c r="A14136" t="s">
        <v>15482</v>
      </c>
      <c r="B14136" t="s">
        <v>25027</v>
      </c>
      <c r="C14136" t="s">
        <v>25028</v>
      </c>
      <c r="D14136" t="s">
        <v>25078</v>
      </c>
      <c r="E14136" t="s">
        <v>25079</v>
      </c>
      <c r="F14136" t="s">
        <v>25080</v>
      </c>
    </row>
    <row r="14137" spans="1:6" x14ac:dyDescent="0.2">
      <c r="A14137" t="s">
        <v>15482</v>
      </c>
      <c r="B14137" t="s">
        <v>25027</v>
      </c>
      <c r="C14137" t="s">
        <v>25028</v>
      </c>
      <c r="D14137" t="s">
        <v>16526</v>
      </c>
      <c r="E14137" t="s">
        <v>16527</v>
      </c>
      <c r="F14137" t="s">
        <v>16528</v>
      </c>
    </row>
    <row r="14138" spans="1:6" x14ac:dyDescent="0.2">
      <c r="A14138" t="s">
        <v>15482</v>
      </c>
      <c r="B14138" t="s">
        <v>25027</v>
      </c>
      <c r="C14138" t="s">
        <v>25028</v>
      </c>
      <c r="D14138" t="s">
        <v>20849</v>
      </c>
      <c r="E14138" t="s">
        <v>20850</v>
      </c>
      <c r="F14138" t="s">
        <v>20851</v>
      </c>
    </row>
    <row r="14139" spans="1:6" x14ac:dyDescent="0.2">
      <c r="A14139" t="s">
        <v>15482</v>
      </c>
      <c r="B14139" t="s">
        <v>25027</v>
      </c>
      <c r="C14139" t="s">
        <v>25028</v>
      </c>
      <c r="D14139" t="s">
        <v>25081</v>
      </c>
      <c r="E14139" t="s">
        <v>25082</v>
      </c>
      <c r="F14139" t="s">
        <v>25083</v>
      </c>
    </row>
    <row r="14140" spans="1:6" x14ac:dyDescent="0.2">
      <c r="A14140" t="s">
        <v>15482</v>
      </c>
      <c r="B14140" t="s">
        <v>25027</v>
      </c>
      <c r="C14140" t="s">
        <v>25028</v>
      </c>
      <c r="D14140" t="s">
        <v>25084</v>
      </c>
      <c r="E14140" t="s">
        <v>25085</v>
      </c>
      <c r="F14140" t="s">
        <v>25086</v>
      </c>
    </row>
    <row r="14141" spans="1:6" x14ac:dyDescent="0.2">
      <c r="A14141" t="s">
        <v>15482</v>
      </c>
      <c r="B14141" t="s">
        <v>25027</v>
      </c>
      <c r="C14141" t="s">
        <v>25028</v>
      </c>
      <c r="D14141" t="s">
        <v>25087</v>
      </c>
      <c r="E14141" t="s">
        <v>25088</v>
      </c>
      <c r="F14141" t="s">
        <v>25089</v>
      </c>
    </row>
    <row r="14142" spans="1:6" x14ac:dyDescent="0.2">
      <c r="A14142" t="s">
        <v>15482</v>
      </c>
      <c r="B14142" t="s">
        <v>25027</v>
      </c>
      <c r="C14142" t="s">
        <v>25028</v>
      </c>
      <c r="D14142" t="s">
        <v>18697</v>
      </c>
      <c r="E14142" t="s">
        <v>18698</v>
      </c>
      <c r="F14142" t="s">
        <v>25090</v>
      </c>
    </row>
    <row r="14143" spans="1:6" x14ac:dyDescent="0.2">
      <c r="A14143" t="s">
        <v>15482</v>
      </c>
      <c r="B14143" t="s">
        <v>25027</v>
      </c>
      <c r="C14143" t="s">
        <v>25028</v>
      </c>
      <c r="D14143" t="s">
        <v>2075</v>
      </c>
      <c r="E14143" t="s">
        <v>2076</v>
      </c>
      <c r="F14143" t="s">
        <v>2077</v>
      </c>
    </row>
    <row r="14144" spans="1:6" x14ac:dyDescent="0.2">
      <c r="A14144" t="s">
        <v>15482</v>
      </c>
      <c r="B14144" t="s">
        <v>25027</v>
      </c>
      <c r="C14144" t="s">
        <v>25028</v>
      </c>
      <c r="D14144" t="s">
        <v>23588</v>
      </c>
      <c r="E14144" t="s">
        <v>23589</v>
      </c>
      <c r="F14144" t="s">
        <v>23590</v>
      </c>
    </row>
    <row r="14145" spans="1:6" x14ac:dyDescent="0.2">
      <c r="A14145" t="s">
        <v>15482</v>
      </c>
      <c r="B14145" t="s">
        <v>25027</v>
      </c>
      <c r="C14145" t="s">
        <v>25028</v>
      </c>
      <c r="D14145" t="s">
        <v>25091</v>
      </c>
      <c r="E14145" t="s">
        <v>25092</v>
      </c>
      <c r="F14145" t="s">
        <v>25093</v>
      </c>
    </row>
    <row r="14146" spans="1:6" x14ac:dyDescent="0.2">
      <c r="A14146" t="s">
        <v>15482</v>
      </c>
      <c r="B14146" t="s">
        <v>25027</v>
      </c>
      <c r="C14146" t="s">
        <v>25028</v>
      </c>
      <c r="D14146" t="s">
        <v>16548</v>
      </c>
      <c r="E14146" t="s">
        <v>16549</v>
      </c>
      <c r="F14146" t="s">
        <v>16550</v>
      </c>
    </row>
    <row r="14147" spans="1:6" x14ac:dyDescent="0.2">
      <c r="A14147" t="s">
        <v>15482</v>
      </c>
      <c r="B14147" t="s">
        <v>25027</v>
      </c>
      <c r="C14147" t="s">
        <v>25028</v>
      </c>
      <c r="D14147" t="s">
        <v>25094</v>
      </c>
      <c r="E14147" t="s">
        <v>25095</v>
      </c>
      <c r="F14147" t="s">
        <v>25096</v>
      </c>
    </row>
    <row r="14148" spans="1:6" x14ac:dyDescent="0.2">
      <c r="A14148" t="s">
        <v>15482</v>
      </c>
      <c r="B14148" t="s">
        <v>25027</v>
      </c>
      <c r="C14148" t="s">
        <v>25028</v>
      </c>
      <c r="D14148" t="s">
        <v>25097</v>
      </c>
      <c r="E14148" t="s">
        <v>25098</v>
      </c>
      <c r="F14148" t="s">
        <v>25099</v>
      </c>
    </row>
    <row r="14149" spans="1:6" x14ac:dyDescent="0.2">
      <c r="A14149" t="s">
        <v>15482</v>
      </c>
      <c r="B14149" t="s">
        <v>25027</v>
      </c>
      <c r="C14149" t="s">
        <v>25028</v>
      </c>
      <c r="D14149" t="s">
        <v>25100</v>
      </c>
      <c r="E14149" t="s">
        <v>25101</v>
      </c>
      <c r="F14149" t="s">
        <v>25102</v>
      </c>
    </row>
    <row r="14150" spans="1:6" x14ac:dyDescent="0.2">
      <c r="A14150" t="s">
        <v>15482</v>
      </c>
      <c r="B14150" t="s">
        <v>25027</v>
      </c>
      <c r="C14150" t="s">
        <v>25028</v>
      </c>
      <c r="D14150" t="s">
        <v>25103</v>
      </c>
      <c r="E14150" t="s">
        <v>25104</v>
      </c>
      <c r="F14150" t="s">
        <v>25105</v>
      </c>
    </row>
    <row r="14151" spans="1:6" x14ac:dyDescent="0.2">
      <c r="A14151" t="s">
        <v>15482</v>
      </c>
      <c r="B14151" t="s">
        <v>25027</v>
      </c>
      <c r="C14151" t="s">
        <v>25028</v>
      </c>
      <c r="D14151" t="s">
        <v>25106</v>
      </c>
      <c r="E14151" t="s">
        <v>25107</v>
      </c>
      <c r="F14151" t="s">
        <v>25108</v>
      </c>
    </row>
    <row r="14152" spans="1:6" x14ac:dyDescent="0.2">
      <c r="A14152" t="s">
        <v>15482</v>
      </c>
      <c r="B14152" t="s">
        <v>25027</v>
      </c>
      <c r="C14152" t="s">
        <v>25028</v>
      </c>
      <c r="D14152" t="s">
        <v>25109</v>
      </c>
      <c r="E14152" t="s">
        <v>25110</v>
      </c>
      <c r="F14152" t="s">
        <v>25111</v>
      </c>
    </row>
    <row r="14153" spans="1:6" x14ac:dyDescent="0.2">
      <c r="A14153" t="s">
        <v>15482</v>
      </c>
      <c r="B14153" t="s">
        <v>25027</v>
      </c>
      <c r="C14153" t="s">
        <v>25028</v>
      </c>
      <c r="D14153" t="s">
        <v>20554</v>
      </c>
      <c r="E14153" t="s">
        <v>20555</v>
      </c>
      <c r="F14153" t="s">
        <v>20556</v>
      </c>
    </row>
    <row r="14154" spans="1:6" x14ac:dyDescent="0.2">
      <c r="A14154" t="s">
        <v>15482</v>
      </c>
      <c r="B14154" t="s">
        <v>25027</v>
      </c>
      <c r="C14154" t="s">
        <v>25028</v>
      </c>
      <c r="D14154" t="s">
        <v>25112</v>
      </c>
      <c r="E14154" t="s">
        <v>25113</v>
      </c>
      <c r="F14154" t="s">
        <v>25114</v>
      </c>
    </row>
    <row r="14155" spans="1:6" x14ac:dyDescent="0.2">
      <c r="A14155" t="s">
        <v>15482</v>
      </c>
      <c r="B14155" t="s">
        <v>25027</v>
      </c>
      <c r="C14155" t="s">
        <v>25028</v>
      </c>
      <c r="D14155" t="s">
        <v>25115</v>
      </c>
      <c r="E14155" t="s">
        <v>25116</v>
      </c>
      <c r="F14155" t="s">
        <v>25117</v>
      </c>
    </row>
    <row r="14156" spans="1:6" x14ac:dyDescent="0.2">
      <c r="A14156" t="s">
        <v>15482</v>
      </c>
      <c r="B14156" t="s">
        <v>25027</v>
      </c>
      <c r="C14156" t="s">
        <v>25028</v>
      </c>
      <c r="D14156" t="s">
        <v>25118</v>
      </c>
      <c r="E14156" t="s">
        <v>25119</v>
      </c>
      <c r="F14156" t="s">
        <v>25120</v>
      </c>
    </row>
    <row r="14157" spans="1:6" x14ac:dyDescent="0.2">
      <c r="A14157" t="s">
        <v>15482</v>
      </c>
      <c r="B14157" t="s">
        <v>25027</v>
      </c>
      <c r="C14157" t="s">
        <v>25028</v>
      </c>
      <c r="D14157" t="s">
        <v>25121</v>
      </c>
      <c r="E14157" t="s">
        <v>25122</v>
      </c>
      <c r="F14157" t="s">
        <v>25123</v>
      </c>
    </row>
    <row r="14158" spans="1:6" x14ac:dyDescent="0.2">
      <c r="A14158" t="s">
        <v>15482</v>
      </c>
      <c r="B14158" t="s">
        <v>25027</v>
      </c>
      <c r="C14158" t="s">
        <v>25028</v>
      </c>
      <c r="D14158" t="s">
        <v>25124</v>
      </c>
      <c r="E14158" t="s">
        <v>25125</v>
      </c>
      <c r="F14158" t="s">
        <v>25126</v>
      </c>
    </row>
    <row r="14159" spans="1:6" x14ac:dyDescent="0.2">
      <c r="A14159" t="s">
        <v>15482</v>
      </c>
      <c r="B14159" t="s">
        <v>25027</v>
      </c>
      <c r="C14159" t="s">
        <v>25028</v>
      </c>
      <c r="D14159" t="s">
        <v>25127</v>
      </c>
      <c r="E14159" t="s">
        <v>25128</v>
      </c>
      <c r="F14159" t="s">
        <v>25129</v>
      </c>
    </row>
    <row r="14160" spans="1:6" x14ac:dyDescent="0.2">
      <c r="A14160" t="s">
        <v>15482</v>
      </c>
      <c r="B14160" t="s">
        <v>25027</v>
      </c>
      <c r="C14160" t="s">
        <v>25028</v>
      </c>
      <c r="D14160" t="s">
        <v>25130</v>
      </c>
      <c r="E14160" t="s">
        <v>25131</v>
      </c>
      <c r="F14160" t="s">
        <v>25132</v>
      </c>
    </row>
    <row r="14161" spans="1:6" x14ac:dyDescent="0.2">
      <c r="A14161" t="s">
        <v>15482</v>
      </c>
      <c r="B14161" t="s">
        <v>25027</v>
      </c>
      <c r="C14161" t="s">
        <v>25028</v>
      </c>
      <c r="D14161" t="s">
        <v>25133</v>
      </c>
      <c r="E14161" t="s">
        <v>25134</v>
      </c>
      <c r="F14161" t="s">
        <v>25135</v>
      </c>
    </row>
    <row r="14162" spans="1:6" x14ac:dyDescent="0.2">
      <c r="A14162" t="s">
        <v>15482</v>
      </c>
      <c r="B14162" t="s">
        <v>25027</v>
      </c>
      <c r="C14162" t="s">
        <v>25028</v>
      </c>
      <c r="D14162" t="s">
        <v>17769</v>
      </c>
      <c r="E14162" t="s">
        <v>17770</v>
      </c>
      <c r="F14162" t="s">
        <v>17771</v>
      </c>
    </row>
    <row r="14163" spans="1:6" x14ac:dyDescent="0.2">
      <c r="A14163" t="s">
        <v>15482</v>
      </c>
      <c r="B14163" t="s">
        <v>25027</v>
      </c>
      <c r="C14163" t="s">
        <v>25028</v>
      </c>
      <c r="D14163" t="s">
        <v>20328</v>
      </c>
      <c r="E14163" t="s">
        <v>20329</v>
      </c>
      <c r="F14163" t="s">
        <v>20330</v>
      </c>
    </row>
    <row r="14164" spans="1:6" x14ac:dyDescent="0.2">
      <c r="A14164" t="s">
        <v>15482</v>
      </c>
      <c r="B14164" t="s">
        <v>25027</v>
      </c>
      <c r="C14164" t="s">
        <v>25028</v>
      </c>
      <c r="D14164" t="s">
        <v>18852</v>
      </c>
      <c r="E14164" t="s">
        <v>18853</v>
      </c>
      <c r="F14164" t="s">
        <v>18854</v>
      </c>
    </row>
    <row r="14165" spans="1:6" x14ac:dyDescent="0.2">
      <c r="A14165" t="s">
        <v>15482</v>
      </c>
      <c r="B14165" t="s">
        <v>25027</v>
      </c>
      <c r="C14165" t="s">
        <v>25028</v>
      </c>
      <c r="D14165" t="s">
        <v>25136</v>
      </c>
      <c r="E14165" t="s">
        <v>25137</v>
      </c>
      <c r="F14165" t="s">
        <v>25138</v>
      </c>
    </row>
    <row r="14166" spans="1:6" x14ac:dyDescent="0.2">
      <c r="A14166" t="s">
        <v>15482</v>
      </c>
      <c r="B14166" t="s">
        <v>25027</v>
      </c>
      <c r="C14166" t="s">
        <v>25028</v>
      </c>
      <c r="D14166" t="s">
        <v>18877</v>
      </c>
      <c r="E14166" t="s">
        <v>18878</v>
      </c>
      <c r="F14166" t="s">
        <v>18879</v>
      </c>
    </row>
    <row r="14167" spans="1:6" x14ac:dyDescent="0.2">
      <c r="A14167" t="s">
        <v>15482</v>
      </c>
      <c r="B14167" t="s">
        <v>25027</v>
      </c>
      <c r="C14167" t="s">
        <v>25028</v>
      </c>
      <c r="D14167" t="s">
        <v>18880</v>
      </c>
      <c r="E14167" t="s">
        <v>18881</v>
      </c>
      <c r="F14167" t="s">
        <v>25139</v>
      </c>
    </row>
    <row r="14168" spans="1:6" x14ac:dyDescent="0.2">
      <c r="A14168" t="s">
        <v>15482</v>
      </c>
      <c r="B14168" t="s">
        <v>25027</v>
      </c>
      <c r="C14168" t="s">
        <v>25028</v>
      </c>
      <c r="D14168" t="s">
        <v>7022</v>
      </c>
      <c r="E14168" t="s">
        <v>7023</v>
      </c>
      <c r="F14168" t="s">
        <v>7024</v>
      </c>
    </row>
    <row r="14169" spans="1:6" x14ac:dyDescent="0.2">
      <c r="A14169" t="s">
        <v>15482</v>
      </c>
      <c r="B14169" t="s">
        <v>25027</v>
      </c>
      <c r="C14169" t="s">
        <v>25028</v>
      </c>
      <c r="D14169" t="s">
        <v>25140</v>
      </c>
      <c r="E14169" t="s">
        <v>25141</v>
      </c>
      <c r="F14169" t="s">
        <v>25142</v>
      </c>
    </row>
    <row r="14170" spans="1:6" x14ac:dyDescent="0.2">
      <c r="A14170" t="s">
        <v>15482</v>
      </c>
      <c r="B14170" t="s">
        <v>25027</v>
      </c>
      <c r="C14170" t="s">
        <v>25028</v>
      </c>
      <c r="D14170" t="s">
        <v>25143</v>
      </c>
      <c r="E14170" t="s">
        <v>25144</v>
      </c>
      <c r="F14170" t="s">
        <v>25145</v>
      </c>
    </row>
    <row r="14171" spans="1:6" x14ac:dyDescent="0.2">
      <c r="A14171" t="s">
        <v>15482</v>
      </c>
      <c r="B14171" t="s">
        <v>25027</v>
      </c>
      <c r="C14171" t="s">
        <v>25028</v>
      </c>
      <c r="D14171" t="s">
        <v>25146</v>
      </c>
      <c r="E14171" t="s">
        <v>25147</v>
      </c>
      <c r="F14171" t="s">
        <v>25148</v>
      </c>
    </row>
    <row r="14172" spans="1:6" x14ac:dyDescent="0.2">
      <c r="A14172" t="s">
        <v>15482</v>
      </c>
      <c r="B14172" t="s">
        <v>25027</v>
      </c>
      <c r="C14172" t="s">
        <v>25028</v>
      </c>
      <c r="D14172" t="s">
        <v>25149</v>
      </c>
      <c r="E14172" t="s">
        <v>25150</v>
      </c>
      <c r="F14172" t="s">
        <v>25151</v>
      </c>
    </row>
    <row r="14173" spans="1:6" x14ac:dyDescent="0.2">
      <c r="A14173" t="s">
        <v>15482</v>
      </c>
      <c r="B14173" t="s">
        <v>25027</v>
      </c>
      <c r="C14173" t="s">
        <v>25028</v>
      </c>
      <c r="D14173" t="s">
        <v>25152</v>
      </c>
      <c r="E14173" t="s">
        <v>25153</v>
      </c>
      <c r="F14173" t="s">
        <v>25154</v>
      </c>
    </row>
    <row r="14174" spans="1:6" x14ac:dyDescent="0.2">
      <c r="A14174" t="s">
        <v>15482</v>
      </c>
      <c r="B14174" t="s">
        <v>25027</v>
      </c>
      <c r="C14174" t="s">
        <v>25028</v>
      </c>
      <c r="D14174" t="s">
        <v>25155</v>
      </c>
      <c r="E14174" t="s">
        <v>25156</v>
      </c>
      <c r="F14174" t="s">
        <v>25157</v>
      </c>
    </row>
    <row r="14175" spans="1:6" x14ac:dyDescent="0.2">
      <c r="A14175" t="s">
        <v>15482</v>
      </c>
      <c r="B14175" t="s">
        <v>25027</v>
      </c>
      <c r="C14175" t="s">
        <v>25028</v>
      </c>
      <c r="D14175" t="s">
        <v>25155</v>
      </c>
      <c r="E14175" t="s">
        <v>25156</v>
      </c>
      <c r="F14175" t="s">
        <v>25157</v>
      </c>
    </row>
    <row r="14176" spans="1:6" x14ac:dyDescent="0.2">
      <c r="A14176" t="s">
        <v>15482</v>
      </c>
      <c r="B14176" t="s">
        <v>25027</v>
      </c>
      <c r="C14176" t="s">
        <v>25028</v>
      </c>
      <c r="D14176" t="s">
        <v>25158</v>
      </c>
      <c r="E14176" t="s">
        <v>25159</v>
      </c>
      <c r="F14176" t="s">
        <v>25160</v>
      </c>
    </row>
    <row r="14177" spans="1:6" x14ac:dyDescent="0.2">
      <c r="A14177" t="s">
        <v>15482</v>
      </c>
      <c r="B14177" t="s">
        <v>25027</v>
      </c>
      <c r="C14177" t="s">
        <v>25028</v>
      </c>
      <c r="D14177" t="s">
        <v>25161</v>
      </c>
      <c r="E14177" t="s">
        <v>25162</v>
      </c>
      <c r="F14177" t="s">
        <v>25163</v>
      </c>
    </row>
    <row r="14178" spans="1:6" x14ac:dyDescent="0.2">
      <c r="A14178" t="s">
        <v>15482</v>
      </c>
      <c r="B14178" t="s">
        <v>25027</v>
      </c>
      <c r="C14178" t="s">
        <v>25028</v>
      </c>
      <c r="D14178" t="s">
        <v>25164</v>
      </c>
      <c r="E14178" t="s">
        <v>25165</v>
      </c>
      <c r="F14178" t="s">
        <v>25166</v>
      </c>
    </row>
    <row r="14179" spans="1:6" x14ac:dyDescent="0.2">
      <c r="A14179" t="s">
        <v>15482</v>
      </c>
      <c r="B14179" t="s">
        <v>25027</v>
      </c>
      <c r="C14179" t="s">
        <v>25028</v>
      </c>
      <c r="D14179" t="s">
        <v>25167</v>
      </c>
      <c r="E14179" t="s">
        <v>25168</v>
      </c>
      <c r="F14179" t="s">
        <v>25169</v>
      </c>
    </row>
    <row r="14180" spans="1:6" x14ac:dyDescent="0.2">
      <c r="A14180" t="s">
        <v>15482</v>
      </c>
      <c r="B14180" t="s">
        <v>25027</v>
      </c>
      <c r="C14180" t="s">
        <v>25028</v>
      </c>
      <c r="D14180" t="s">
        <v>18524</v>
      </c>
      <c r="E14180" t="s">
        <v>18525</v>
      </c>
      <c r="F14180" t="s">
        <v>18526</v>
      </c>
    </row>
    <row r="14181" spans="1:6" x14ac:dyDescent="0.2">
      <c r="A14181" t="s">
        <v>15482</v>
      </c>
      <c r="B14181" t="s">
        <v>25027</v>
      </c>
      <c r="C14181" t="s">
        <v>25028</v>
      </c>
      <c r="D14181" t="s">
        <v>25170</v>
      </c>
      <c r="E14181" t="s">
        <v>25171</v>
      </c>
      <c r="F14181" t="s">
        <v>25172</v>
      </c>
    </row>
    <row r="14182" spans="1:6" x14ac:dyDescent="0.2">
      <c r="A14182" t="s">
        <v>15482</v>
      </c>
      <c r="B14182" t="s">
        <v>25027</v>
      </c>
      <c r="C14182" t="s">
        <v>25028</v>
      </c>
      <c r="D14182" t="s">
        <v>19233</v>
      </c>
      <c r="E14182" t="s">
        <v>19234</v>
      </c>
      <c r="F14182" t="s">
        <v>19235</v>
      </c>
    </row>
    <row r="14183" spans="1:6" x14ac:dyDescent="0.2">
      <c r="A14183" t="s">
        <v>15482</v>
      </c>
      <c r="B14183" t="s">
        <v>25027</v>
      </c>
      <c r="C14183" t="s">
        <v>25028</v>
      </c>
      <c r="D14183" t="s">
        <v>25173</v>
      </c>
      <c r="E14183" t="s">
        <v>25174</v>
      </c>
      <c r="F14183" t="s">
        <v>25175</v>
      </c>
    </row>
    <row r="14184" spans="1:6" x14ac:dyDescent="0.2">
      <c r="A14184" t="s">
        <v>15482</v>
      </c>
      <c r="B14184" t="s">
        <v>25027</v>
      </c>
      <c r="C14184" t="s">
        <v>25028</v>
      </c>
      <c r="D14184" t="s">
        <v>25176</v>
      </c>
      <c r="E14184" t="s">
        <v>25177</v>
      </c>
      <c r="F14184" t="s">
        <v>25178</v>
      </c>
    </row>
    <row r="14185" spans="1:6" x14ac:dyDescent="0.2">
      <c r="A14185" t="s">
        <v>15482</v>
      </c>
      <c r="B14185" t="s">
        <v>25027</v>
      </c>
      <c r="C14185" t="s">
        <v>25028</v>
      </c>
      <c r="D14185" t="s">
        <v>25179</v>
      </c>
      <c r="E14185" t="s">
        <v>25180</v>
      </c>
      <c r="F14185" t="s">
        <v>25181</v>
      </c>
    </row>
    <row r="14186" spans="1:6" x14ac:dyDescent="0.2">
      <c r="A14186" t="s">
        <v>15482</v>
      </c>
      <c r="B14186" t="s">
        <v>25027</v>
      </c>
      <c r="C14186" t="s">
        <v>25028</v>
      </c>
      <c r="D14186" t="s">
        <v>25182</v>
      </c>
      <c r="E14186" t="s">
        <v>25183</v>
      </c>
      <c r="F14186" t="s">
        <v>25184</v>
      </c>
    </row>
    <row r="14187" spans="1:6" x14ac:dyDescent="0.2">
      <c r="A14187" t="s">
        <v>15482</v>
      </c>
      <c r="B14187" t="s">
        <v>25027</v>
      </c>
      <c r="C14187" t="s">
        <v>25028</v>
      </c>
      <c r="D14187" t="s">
        <v>25185</v>
      </c>
      <c r="E14187" t="s">
        <v>25186</v>
      </c>
      <c r="F14187" t="s">
        <v>25187</v>
      </c>
    </row>
    <row r="14188" spans="1:6" x14ac:dyDescent="0.2">
      <c r="A14188" t="s">
        <v>15482</v>
      </c>
      <c r="B14188" t="s">
        <v>25027</v>
      </c>
      <c r="C14188" t="s">
        <v>25028</v>
      </c>
      <c r="D14188" t="s">
        <v>25188</v>
      </c>
      <c r="E14188" t="s">
        <v>25189</v>
      </c>
      <c r="F14188" t="s">
        <v>25190</v>
      </c>
    </row>
    <row r="14189" spans="1:6" x14ac:dyDescent="0.2">
      <c r="A14189" t="s">
        <v>15482</v>
      </c>
      <c r="B14189" t="s">
        <v>25027</v>
      </c>
      <c r="C14189" t="s">
        <v>25028</v>
      </c>
      <c r="D14189" t="s">
        <v>25191</v>
      </c>
      <c r="E14189" t="s">
        <v>25192</v>
      </c>
      <c r="F14189" t="s">
        <v>25193</v>
      </c>
    </row>
    <row r="14190" spans="1:6" x14ac:dyDescent="0.2">
      <c r="A14190" t="s">
        <v>15482</v>
      </c>
      <c r="B14190" t="s">
        <v>25027</v>
      </c>
      <c r="C14190" t="s">
        <v>25028</v>
      </c>
      <c r="D14190" t="s">
        <v>25194</v>
      </c>
      <c r="E14190" t="s">
        <v>25195</v>
      </c>
      <c r="F14190" t="s">
        <v>25196</v>
      </c>
    </row>
    <row r="14191" spans="1:6" x14ac:dyDescent="0.2">
      <c r="A14191" t="s">
        <v>15482</v>
      </c>
      <c r="B14191" t="s">
        <v>25027</v>
      </c>
      <c r="C14191" t="s">
        <v>25028</v>
      </c>
      <c r="D14191" t="s">
        <v>25197</v>
      </c>
      <c r="E14191" t="s">
        <v>25198</v>
      </c>
      <c r="F14191" t="s">
        <v>25199</v>
      </c>
    </row>
    <row r="14192" spans="1:6" x14ac:dyDescent="0.2">
      <c r="A14192" t="s">
        <v>15482</v>
      </c>
      <c r="B14192" t="s">
        <v>25027</v>
      </c>
      <c r="C14192" t="s">
        <v>25028</v>
      </c>
      <c r="D14192" t="s">
        <v>25200</v>
      </c>
      <c r="E14192" t="s">
        <v>25201</v>
      </c>
      <c r="F14192" t="s">
        <v>25202</v>
      </c>
    </row>
    <row r="14193" spans="1:6" x14ac:dyDescent="0.2">
      <c r="A14193" t="s">
        <v>15482</v>
      </c>
      <c r="B14193" t="s">
        <v>25027</v>
      </c>
      <c r="C14193" t="s">
        <v>25028</v>
      </c>
      <c r="D14193" t="s">
        <v>25203</v>
      </c>
      <c r="E14193" t="s">
        <v>25204</v>
      </c>
      <c r="F14193" t="s">
        <v>25205</v>
      </c>
    </row>
    <row r="14194" spans="1:6" x14ac:dyDescent="0.2">
      <c r="A14194" t="s">
        <v>15482</v>
      </c>
      <c r="B14194" t="s">
        <v>25027</v>
      </c>
      <c r="C14194" t="s">
        <v>25028</v>
      </c>
      <c r="D14194" t="s">
        <v>25206</v>
      </c>
      <c r="E14194" t="s">
        <v>25207</v>
      </c>
      <c r="F14194" t="s">
        <v>25208</v>
      </c>
    </row>
    <row r="14195" spans="1:6" x14ac:dyDescent="0.2">
      <c r="A14195" t="s">
        <v>15482</v>
      </c>
      <c r="B14195" t="s">
        <v>25027</v>
      </c>
      <c r="C14195" t="s">
        <v>25028</v>
      </c>
      <c r="D14195" t="s">
        <v>25209</v>
      </c>
      <c r="E14195" t="s">
        <v>25210</v>
      </c>
      <c r="F14195" t="s">
        <v>25211</v>
      </c>
    </row>
    <row r="14196" spans="1:6" x14ac:dyDescent="0.2">
      <c r="A14196" t="s">
        <v>15482</v>
      </c>
      <c r="B14196" t="s">
        <v>25027</v>
      </c>
      <c r="C14196" t="s">
        <v>25028</v>
      </c>
      <c r="D14196" t="s">
        <v>25212</v>
      </c>
      <c r="E14196" t="s">
        <v>25213</v>
      </c>
      <c r="F14196" t="s">
        <v>25214</v>
      </c>
    </row>
    <row r="14197" spans="1:6" x14ac:dyDescent="0.2">
      <c r="A14197" t="s">
        <v>15482</v>
      </c>
      <c r="B14197" t="s">
        <v>25027</v>
      </c>
      <c r="C14197" t="s">
        <v>25028</v>
      </c>
      <c r="D14197" t="s">
        <v>25215</v>
      </c>
      <c r="E14197" t="s">
        <v>25216</v>
      </c>
      <c r="F14197" t="s">
        <v>25217</v>
      </c>
    </row>
    <row r="14198" spans="1:6" x14ac:dyDescent="0.2">
      <c r="A14198" t="s">
        <v>15482</v>
      </c>
      <c r="B14198" t="s">
        <v>25027</v>
      </c>
      <c r="C14198" t="s">
        <v>25028</v>
      </c>
      <c r="D14198" t="s">
        <v>25218</v>
      </c>
      <c r="E14198" t="s">
        <v>25219</v>
      </c>
      <c r="F14198" t="s">
        <v>25220</v>
      </c>
    </row>
    <row r="14199" spans="1:6" x14ac:dyDescent="0.2">
      <c r="A14199" t="s">
        <v>15482</v>
      </c>
      <c r="B14199" t="s">
        <v>25027</v>
      </c>
      <c r="C14199" t="s">
        <v>25028</v>
      </c>
      <c r="D14199" t="s">
        <v>25179</v>
      </c>
      <c r="E14199" t="s">
        <v>25180</v>
      </c>
      <c r="F14199" t="s">
        <v>25181</v>
      </c>
    </row>
    <row r="14200" spans="1:6" x14ac:dyDescent="0.2">
      <c r="A14200" t="s">
        <v>15482</v>
      </c>
      <c r="B14200" t="s">
        <v>25027</v>
      </c>
      <c r="C14200" t="s">
        <v>25028</v>
      </c>
      <c r="D14200" t="s">
        <v>25212</v>
      </c>
      <c r="E14200" t="s">
        <v>25213</v>
      </c>
      <c r="F14200" t="s">
        <v>25214</v>
      </c>
    </row>
    <row r="14201" spans="1:6" x14ac:dyDescent="0.2">
      <c r="A14201" t="s">
        <v>15482</v>
      </c>
      <c r="B14201" t="s">
        <v>25027</v>
      </c>
      <c r="C14201" t="s">
        <v>25028</v>
      </c>
      <c r="D14201" t="s">
        <v>25221</v>
      </c>
      <c r="E14201" t="s">
        <v>25222</v>
      </c>
      <c r="F14201" t="s">
        <v>25223</v>
      </c>
    </row>
    <row r="14202" spans="1:6" x14ac:dyDescent="0.2">
      <c r="A14202" t="s">
        <v>15482</v>
      </c>
      <c r="B14202" t="s">
        <v>25027</v>
      </c>
      <c r="C14202" t="s">
        <v>25028</v>
      </c>
      <c r="D14202" t="s">
        <v>25188</v>
      </c>
      <c r="E14202" t="s">
        <v>25189</v>
      </c>
      <c r="F14202" t="s">
        <v>25190</v>
      </c>
    </row>
    <row r="14203" spans="1:6" x14ac:dyDescent="0.2">
      <c r="A14203" t="s">
        <v>15482</v>
      </c>
      <c r="B14203" t="s">
        <v>25027</v>
      </c>
      <c r="C14203" t="s">
        <v>25028</v>
      </c>
      <c r="D14203" t="s">
        <v>25200</v>
      </c>
      <c r="E14203" t="s">
        <v>25201</v>
      </c>
      <c r="F14203" t="s">
        <v>25202</v>
      </c>
    </row>
    <row r="14204" spans="1:6" x14ac:dyDescent="0.2">
      <c r="A14204" t="s">
        <v>15482</v>
      </c>
      <c r="B14204" t="s">
        <v>25027</v>
      </c>
      <c r="C14204" t="s">
        <v>25028</v>
      </c>
      <c r="D14204" t="s">
        <v>25203</v>
      </c>
      <c r="E14204" t="s">
        <v>25204</v>
      </c>
      <c r="F14204" t="s">
        <v>25205</v>
      </c>
    </row>
    <row r="14205" spans="1:6" x14ac:dyDescent="0.2">
      <c r="A14205" t="s">
        <v>15482</v>
      </c>
      <c r="B14205" t="s">
        <v>25027</v>
      </c>
      <c r="C14205" t="s">
        <v>25028</v>
      </c>
      <c r="D14205" t="s">
        <v>25206</v>
      </c>
      <c r="E14205" t="s">
        <v>25207</v>
      </c>
      <c r="F14205" t="s">
        <v>25208</v>
      </c>
    </row>
    <row r="14206" spans="1:6" x14ac:dyDescent="0.2">
      <c r="A14206" t="s">
        <v>15482</v>
      </c>
      <c r="B14206" t="s">
        <v>25027</v>
      </c>
      <c r="C14206" t="s">
        <v>25028</v>
      </c>
      <c r="D14206" t="s">
        <v>25209</v>
      </c>
      <c r="E14206" t="s">
        <v>25210</v>
      </c>
      <c r="F14206" t="s">
        <v>25211</v>
      </c>
    </row>
    <row r="14207" spans="1:6" x14ac:dyDescent="0.2">
      <c r="A14207" t="s">
        <v>15482</v>
      </c>
      <c r="B14207" t="s">
        <v>25224</v>
      </c>
      <c r="C14207" t="s">
        <v>25225</v>
      </c>
      <c r="D14207" t="s">
        <v>15831</v>
      </c>
      <c r="E14207" t="s">
        <v>15832</v>
      </c>
      <c r="F14207" t="s">
        <v>15833</v>
      </c>
    </row>
    <row r="14208" spans="1:6" x14ac:dyDescent="0.2">
      <c r="A14208" t="s">
        <v>15482</v>
      </c>
      <c r="B14208" t="s">
        <v>25224</v>
      </c>
      <c r="C14208" t="s">
        <v>25225</v>
      </c>
      <c r="D14208" t="s">
        <v>15488</v>
      </c>
      <c r="E14208" t="s">
        <v>15489</v>
      </c>
      <c r="F14208" t="s">
        <v>15490</v>
      </c>
    </row>
    <row r="14209" spans="1:6" x14ac:dyDescent="0.2">
      <c r="A14209" t="s">
        <v>15482</v>
      </c>
      <c r="B14209" t="s">
        <v>25224</v>
      </c>
      <c r="C14209" t="s">
        <v>25225</v>
      </c>
      <c r="D14209" t="s">
        <v>24942</v>
      </c>
      <c r="E14209" t="s">
        <v>24943</v>
      </c>
      <c r="F14209" t="s">
        <v>24944</v>
      </c>
    </row>
    <row r="14210" spans="1:6" x14ac:dyDescent="0.2">
      <c r="A14210" t="s">
        <v>15482</v>
      </c>
      <c r="B14210" t="s">
        <v>25224</v>
      </c>
      <c r="C14210" t="s">
        <v>25225</v>
      </c>
      <c r="D14210" t="s">
        <v>16495</v>
      </c>
      <c r="E14210" t="s">
        <v>16496</v>
      </c>
      <c r="F14210" t="s">
        <v>25226</v>
      </c>
    </row>
    <row r="14211" spans="1:6" x14ac:dyDescent="0.2">
      <c r="A14211" t="s">
        <v>15482</v>
      </c>
      <c r="B14211" t="s">
        <v>25224</v>
      </c>
      <c r="C14211" t="s">
        <v>25225</v>
      </c>
      <c r="D14211" t="s">
        <v>17238</v>
      </c>
      <c r="E14211" t="s">
        <v>17239</v>
      </c>
      <c r="F14211" t="s">
        <v>17240</v>
      </c>
    </row>
    <row r="14212" spans="1:6" x14ac:dyDescent="0.2">
      <c r="A14212" t="s">
        <v>15482</v>
      </c>
      <c r="B14212" t="s">
        <v>25224</v>
      </c>
      <c r="C14212" t="s">
        <v>25225</v>
      </c>
      <c r="D14212" t="s">
        <v>19765</v>
      </c>
      <c r="E14212" t="s">
        <v>19766</v>
      </c>
      <c r="F14212" t="s">
        <v>19767</v>
      </c>
    </row>
    <row r="14213" spans="1:6" x14ac:dyDescent="0.2">
      <c r="A14213" t="s">
        <v>15482</v>
      </c>
      <c r="B14213" t="s">
        <v>25224</v>
      </c>
      <c r="C14213" t="s">
        <v>25225</v>
      </c>
      <c r="D14213" t="s">
        <v>17690</v>
      </c>
      <c r="E14213" t="s">
        <v>17691</v>
      </c>
      <c r="F14213" t="s">
        <v>17692</v>
      </c>
    </row>
    <row r="14214" spans="1:6" x14ac:dyDescent="0.2">
      <c r="A14214" t="s">
        <v>15482</v>
      </c>
      <c r="B14214" t="s">
        <v>25224</v>
      </c>
      <c r="C14214" t="s">
        <v>25225</v>
      </c>
      <c r="D14214" t="s">
        <v>17254</v>
      </c>
      <c r="E14214" t="s">
        <v>17255</v>
      </c>
      <c r="F14214" t="s">
        <v>17256</v>
      </c>
    </row>
    <row r="14215" spans="1:6" x14ac:dyDescent="0.2">
      <c r="A14215" t="s">
        <v>15482</v>
      </c>
      <c r="B14215" t="s">
        <v>25224</v>
      </c>
      <c r="C14215" t="s">
        <v>25225</v>
      </c>
      <c r="D14215" t="s">
        <v>16508</v>
      </c>
      <c r="E14215" t="s">
        <v>16509</v>
      </c>
      <c r="F14215" t="s">
        <v>16510</v>
      </c>
    </row>
    <row r="14216" spans="1:6" x14ac:dyDescent="0.2">
      <c r="A14216" t="s">
        <v>15482</v>
      </c>
      <c r="B14216" t="s">
        <v>25224</v>
      </c>
      <c r="C14216" t="s">
        <v>25225</v>
      </c>
      <c r="D14216" t="s">
        <v>25227</v>
      </c>
      <c r="E14216" t="s">
        <v>25228</v>
      </c>
      <c r="F14216" t="s">
        <v>25229</v>
      </c>
    </row>
    <row r="14217" spans="1:6" x14ac:dyDescent="0.2">
      <c r="A14217" t="s">
        <v>15482</v>
      </c>
      <c r="B14217" t="s">
        <v>25224</v>
      </c>
      <c r="C14217" t="s">
        <v>25225</v>
      </c>
      <c r="D14217" t="s">
        <v>16517</v>
      </c>
      <c r="E14217" t="s">
        <v>16518</v>
      </c>
      <c r="F14217" t="s">
        <v>25230</v>
      </c>
    </row>
    <row r="14218" spans="1:6" x14ac:dyDescent="0.2">
      <c r="A14218" t="s">
        <v>15482</v>
      </c>
      <c r="B14218" t="s">
        <v>25224</v>
      </c>
      <c r="C14218" t="s">
        <v>25225</v>
      </c>
      <c r="D14218" t="s">
        <v>18688</v>
      </c>
      <c r="E14218" t="s">
        <v>18689</v>
      </c>
      <c r="F14218" t="s">
        <v>18690</v>
      </c>
    </row>
    <row r="14219" spans="1:6" x14ac:dyDescent="0.2">
      <c r="A14219" t="s">
        <v>15482</v>
      </c>
      <c r="B14219" t="s">
        <v>25224</v>
      </c>
      <c r="C14219" t="s">
        <v>25225</v>
      </c>
      <c r="D14219" t="s">
        <v>21882</v>
      </c>
      <c r="E14219" t="s">
        <v>21883</v>
      </c>
      <c r="F14219" t="s">
        <v>21884</v>
      </c>
    </row>
    <row r="14220" spans="1:6" x14ac:dyDescent="0.2">
      <c r="A14220" t="s">
        <v>15482</v>
      </c>
      <c r="B14220" t="s">
        <v>25224</v>
      </c>
      <c r="C14220" t="s">
        <v>25225</v>
      </c>
      <c r="D14220" t="s">
        <v>16099</v>
      </c>
      <c r="E14220" t="s">
        <v>16100</v>
      </c>
      <c r="F14220" t="s">
        <v>16101</v>
      </c>
    </row>
    <row r="14221" spans="1:6" x14ac:dyDescent="0.2">
      <c r="A14221" t="s">
        <v>15482</v>
      </c>
      <c r="B14221" t="s">
        <v>25224</v>
      </c>
      <c r="C14221" t="s">
        <v>25225</v>
      </c>
      <c r="D14221" t="s">
        <v>21885</v>
      </c>
      <c r="E14221" t="s">
        <v>21886</v>
      </c>
      <c r="F14221" t="s">
        <v>21887</v>
      </c>
    </row>
    <row r="14222" spans="1:6" x14ac:dyDescent="0.2">
      <c r="A14222" t="s">
        <v>15482</v>
      </c>
      <c r="B14222" t="s">
        <v>25224</v>
      </c>
      <c r="C14222" t="s">
        <v>25225</v>
      </c>
      <c r="D14222" t="s">
        <v>25231</v>
      </c>
      <c r="E14222" t="s">
        <v>25232</v>
      </c>
      <c r="F14222" t="s">
        <v>25233</v>
      </c>
    </row>
    <row r="14223" spans="1:6" x14ac:dyDescent="0.2">
      <c r="A14223" t="s">
        <v>15482</v>
      </c>
      <c r="B14223" t="s">
        <v>25224</v>
      </c>
      <c r="C14223" t="s">
        <v>25225</v>
      </c>
      <c r="D14223" t="s">
        <v>15875</v>
      </c>
      <c r="E14223" t="s">
        <v>15876</v>
      </c>
      <c r="F14223" t="s">
        <v>15877</v>
      </c>
    </row>
    <row r="14224" spans="1:6" x14ac:dyDescent="0.2">
      <c r="A14224" t="s">
        <v>15482</v>
      </c>
      <c r="B14224" t="s">
        <v>25224</v>
      </c>
      <c r="C14224" t="s">
        <v>25225</v>
      </c>
      <c r="D14224" t="s">
        <v>17715</v>
      </c>
      <c r="E14224" t="s">
        <v>17716</v>
      </c>
      <c r="F14224" t="s">
        <v>17717</v>
      </c>
    </row>
    <row r="14225" spans="1:6" x14ac:dyDescent="0.2">
      <c r="A14225" t="s">
        <v>15482</v>
      </c>
      <c r="B14225" t="s">
        <v>25224</v>
      </c>
      <c r="C14225" t="s">
        <v>25225</v>
      </c>
      <c r="D14225" t="s">
        <v>19790</v>
      </c>
      <c r="E14225" t="s">
        <v>19791</v>
      </c>
      <c r="F14225" t="s">
        <v>19792</v>
      </c>
    </row>
    <row r="14226" spans="1:6" x14ac:dyDescent="0.2">
      <c r="A14226" t="s">
        <v>15482</v>
      </c>
      <c r="B14226" t="s">
        <v>25224</v>
      </c>
      <c r="C14226" t="s">
        <v>25225</v>
      </c>
      <c r="D14226" t="s">
        <v>17305</v>
      </c>
      <c r="E14226" t="s">
        <v>17306</v>
      </c>
      <c r="F14226" t="s">
        <v>17307</v>
      </c>
    </row>
    <row r="14227" spans="1:6" x14ac:dyDescent="0.2">
      <c r="A14227" t="s">
        <v>15482</v>
      </c>
      <c r="B14227" t="s">
        <v>25224</v>
      </c>
      <c r="C14227" t="s">
        <v>25225</v>
      </c>
      <c r="D14227" t="s">
        <v>24963</v>
      </c>
      <c r="E14227" t="s">
        <v>24964</v>
      </c>
      <c r="F14227" t="s">
        <v>24965</v>
      </c>
    </row>
    <row r="14228" spans="1:6" x14ac:dyDescent="0.2">
      <c r="A14228" t="s">
        <v>15482</v>
      </c>
      <c r="B14228" t="s">
        <v>25224</v>
      </c>
      <c r="C14228" t="s">
        <v>25225</v>
      </c>
      <c r="D14228" t="s">
        <v>17329</v>
      </c>
      <c r="E14228" t="s">
        <v>17330</v>
      </c>
      <c r="F14228" t="s">
        <v>17331</v>
      </c>
    </row>
    <row r="14229" spans="1:6" x14ac:dyDescent="0.2">
      <c r="A14229" t="s">
        <v>15482</v>
      </c>
      <c r="B14229" t="s">
        <v>25224</v>
      </c>
      <c r="C14229" t="s">
        <v>25225</v>
      </c>
      <c r="D14229" t="s">
        <v>25234</v>
      </c>
      <c r="E14229" t="s">
        <v>25235</v>
      </c>
      <c r="F14229" t="s">
        <v>25236</v>
      </c>
    </row>
    <row r="14230" spans="1:6" x14ac:dyDescent="0.2">
      <c r="A14230" t="s">
        <v>15482</v>
      </c>
      <c r="B14230" t="s">
        <v>25224</v>
      </c>
      <c r="C14230" t="s">
        <v>25225</v>
      </c>
      <c r="D14230" t="s">
        <v>25237</v>
      </c>
      <c r="E14230" t="s">
        <v>25238</v>
      </c>
      <c r="F14230" t="s">
        <v>25239</v>
      </c>
    </row>
    <row r="14231" spans="1:6" x14ac:dyDescent="0.2">
      <c r="A14231" t="s">
        <v>15482</v>
      </c>
      <c r="B14231" t="s">
        <v>25224</v>
      </c>
      <c r="C14231" t="s">
        <v>25225</v>
      </c>
      <c r="D14231" t="s">
        <v>15911</v>
      </c>
      <c r="E14231" t="s">
        <v>15912</v>
      </c>
      <c r="F14231" t="s">
        <v>15913</v>
      </c>
    </row>
    <row r="14232" spans="1:6" x14ac:dyDescent="0.2">
      <c r="A14232" t="s">
        <v>15482</v>
      </c>
      <c r="B14232" t="s">
        <v>25224</v>
      </c>
      <c r="C14232" t="s">
        <v>25225</v>
      </c>
      <c r="D14232" t="s">
        <v>17796</v>
      </c>
      <c r="E14232" t="s">
        <v>17797</v>
      </c>
      <c r="F14232" t="s">
        <v>17798</v>
      </c>
    </row>
    <row r="14233" spans="1:6" x14ac:dyDescent="0.2">
      <c r="A14233" t="s">
        <v>15482</v>
      </c>
      <c r="B14233" t="s">
        <v>25224</v>
      </c>
      <c r="C14233" t="s">
        <v>25225</v>
      </c>
      <c r="D14233" t="s">
        <v>17811</v>
      </c>
      <c r="E14233" t="s">
        <v>17812</v>
      </c>
      <c r="F14233" t="s">
        <v>17813</v>
      </c>
    </row>
    <row r="14234" spans="1:6" x14ac:dyDescent="0.2">
      <c r="A14234" t="s">
        <v>15482</v>
      </c>
      <c r="B14234" t="s">
        <v>25224</v>
      </c>
      <c r="C14234" t="s">
        <v>25225</v>
      </c>
      <c r="D14234" t="s">
        <v>17826</v>
      </c>
      <c r="E14234" t="s">
        <v>17827</v>
      </c>
      <c r="F14234" t="s">
        <v>17828</v>
      </c>
    </row>
    <row r="14235" spans="1:6" x14ac:dyDescent="0.2">
      <c r="A14235" t="s">
        <v>15482</v>
      </c>
      <c r="B14235" t="s">
        <v>25224</v>
      </c>
      <c r="C14235" t="s">
        <v>25225</v>
      </c>
      <c r="D14235" t="s">
        <v>17395</v>
      </c>
      <c r="E14235" t="s">
        <v>17396</v>
      </c>
      <c r="F14235" t="s">
        <v>17397</v>
      </c>
    </row>
    <row r="14236" spans="1:6" x14ac:dyDescent="0.2">
      <c r="A14236" t="s">
        <v>15482</v>
      </c>
      <c r="B14236" t="s">
        <v>25224</v>
      </c>
      <c r="C14236" t="s">
        <v>25225</v>
      </c>
      <c r="D14236" t="s">
        <v>24973</v>
      </c>
      <c r="E14236" t="s">
        <v>24974</v>
      </c>
      <c r="F14236" t="s">
        <v>24975</v>
      </c>
    </row>
    <row r="14237" spans="1:6" x14ac:dyDescent="0.2">
      <c r="A14237" t="s">
        <v>15482</v>
      </c>
      <c r="B14237" t="s">
        <v>25224</v>
      </c>
      <c r="C14237" t="s">
        <v>25225</v>
      </c>
      <c r="D14237" t="s">
        <v>17844</v>
      </c>
      <c r="E14237" t="s">
        <v>17845</v>
      </c>
      <c r="F14237" t="s">
        <v>17846</v>
      </c>
    </row>
    <row r="14238" spans="1:6" x14ac:dyDescent="0.2">
      <c r="A14238" t="s">
        <v>15482</v>
      </c>
      <c r="B14238" t="s">
        <v>25224</v>
      </c>
      <c r="C14238" t="s">
        <v>25225</v>
      </c>
      <c r="D14238" t="s">
        <v>24976</v>
      </c>
      <c r="E14238" t="s">
        <v>24977</v>
      </c>
      <c r="F14238" t="s">
        <v>25240</v>
      </c>
    </row>
    <row r="14239" spans="1:6" x14ac:dyDescent="0.2">
      <c r="A14239" t="s">
        <v>15482</v>
      </c>
      <c r="B14239" t="s">
        <v>25224</v>
      </c>
      <c r="C14239" t="s">
        <v>25225</v>
      </c>
      <c r="D14239" t="s">
        <v>17892</v>
      </c>
      <c r="E14239" t="s">
        <v>17893</v>
      </c>
      <c r="F14239" t="s">
        <v>17894</v>
      </c>
    </row>
    <row r="14240" spans="1:6" x14ac:dyDescent="0.2">
      <c r="A14240" t="s">
        <v>15482</v>
      </c>
      <c r="B14240" t="s">
        <v>25224</v>
      </c>
      <c r="C14240" t="s">
        <v>25225</v>
      </c>
      <c r="D14240" t="s">
        <v>25241</v>
      </c>
      <c r="E14240" t="s">
        <v>25242</v>
      </c>
      <c r="F14240" t="s">
        <v>25243</v>
      </c>
    </row>
    <row r="14241" spans="1:6" x14ac:dyDescent="0.2">
      <c r="A14241" t="s">
        <v>15482</v>
      </c>
      <c r="B14241" t="s">
        <v>25224</v>
      </c>
      <c r="C14241" t="s">
        <v>25225</v>
      </c>
      <c r="D14241" t="s">
        <v>24983</v>
      </c>
      <c r="E14241" t="s">
        <v>24984</v>
      </c>
      <c r="F14241" t="s">
        <v>24985</v>
      </c>
    </row>
    <row r="14242" spans="1:6" x14ac:dyDescent="0.2">
      <c r="A14242" t="s">
        <v>15482</v>
      </c>
      <c r="B14242" t="s">
        <v>25224</v>
      </c>
      <c r="C14242" t="s">
        <v>25225</v>
      </c>
      <c r="D14242" t="s">
        <v>24986</v>
      </c>
      <c r="E14242" t="s">
        <v>24987</v>
      </c>
      <c r="F14242" t="s">
        <v>24988</v>
      </c>
    </row>
    <row r="14243" spans="1:6" x14ac:dyDescent="0.2">
      <c r="A14243" t="s">
        <v>15482</v>
      </c>
      <c r="B14243" t="s">
        <v>25224</v>
      </c>
      <c r="C14243" t="s">
        <v>25225</v>
      </c>
      <c r="D14243" t="s">
        <v>25244</v>
      </c>
      <c r="E14243" t="s">
        <v>25245</v>
      </c>
      <c r="F14243" t="s">
        <v>25246</v>
      </c>
    </row>
    <row r="14244" spans="1:6" x14ac:dyDescent="0.2">
      <c r="A14244" t="s">
        <v>15482</v>
      </c>
      <c r="B14244" t="s">
        <v>25224</v>
      </c>
      <c r="C14244" t="s">
        <v>25225</v>
      </c>
      <c r="D14244" t="s">
        <v>24995</v>
      </c>
      <c r="E14244" t="s">
        <v>24996</v>
      </c>
      <c r="F14244" t="s">
        <v>24997</v>
      </c>
    </row>
    <row r="14245" spans="1:6" x14ac:dyDescent="0.2">
      <c r="A14245" t="s">
        <v>15482</v>
      </c>
      <c r="B14245" t="s">
        <v>25224</v>
      </c>
      <c r="C14245" t="s">
        <v>25225</v>
      </c>
      <c r="D14245" t="s">
        <v>17993</v>
      </c>
      <c r="E14245" t="s">
        <v>17994</v>
      </c>
      <c r="F14245" t="s">
        <v>17995</v>
      </c>
    </row>
    <row r="14246" spans="1:6" x14ac:dyDescent="0.2">
      <c r="A14246" t="s">
        <v>15482</v>
      </c>
      <c r="B14246" t="s">
        <v>25224</v>
      </c>
      <c r="C14246" t="s">
        <v>25225</v>
      </c>
      <c r="D14246" t="s">
        <v>17473</v>
      </c>
      <c r="E14246" t="s">
        <v>17474</v>
      </c>
      <c r="F14246" t="s">
        <v>17475</v>
      </c>
    </row>
    <row r="14247" spans="1:6" x14ac:dyDescent="0.2">
      <c r="A14247" t="s">
        <v>15482</v>
      </c>
      <c r="B14247" t="s">
        <v>25224</v>
      </c>
      <c r="C14247" t="s">
        <v>25225</v>
      </c>
      <c r="D14247" t="s">
        <v>25247</v>
      </c>
      <c r="E14247" t="s">
        <v>25248</v>
      </c>
      <c r="F14247" t="s">
        <v>25249</v>
      </c>
    </row>
    <row r="14248" spans="1:6" x14ac:dyDescent="0.2">
      <c r="A14248" t="s">
        <v>15482</v>
      </c>
      <c r="B14248" t="s">
        <v>25224</v>
      </c>
      <c r="C14248" t="s">
        <v>25225</v>
      </c>
      <c r="D14248" t="s">
        <v>25250</v>
      </c>
      <c r="E14248" t="s">
        <v>25251</v>
      </c>
      <c r="F14248" t="s">
        <v>25252</v>
      </c>
    </row>
    <row r="14249" spans="1:6" x14ac:dyDescent="0.2">
      <c r="A14249" t="s">
        <v>15482</v>
      </c>
      <c r="B14249" t="s">
        <v>25224</v>
      </c>
      <c r="C14249" t="s">
        <v>25225</v>
      </c>
      <c r="D14249" t="s">
        <v>25009</v>
      </c>
      <c r="E14249" t="s">
        <v>25010</v>
      </c>
      <c r="F14249" t="s">
        <v>25011</v>
      </c>
    </row>
    <row r="14250" spans="1:6" x14ac:dyDescent="0.2">
      <c r="A14250" t="s">
        <v>15482</v>
      </c>
      <c r="B14250" t="s">
        <v>25224</v>
      </c>
      <c r="C14250" t="s">
        <v>25225</v>
      </c>
      <c r="D14250" t="s">
        <v>18143</v>
      </c>
      <c r="E14250" t="s">
        <v>18144</v>
      </c>
      <c r="F14250" t="s">
        <v>18145</v>
      </c>
    </row>
    <row r="14251" spans="1:6" x14ac:dyDescent="0.2">
      <c r="A14251" t="s">
        <v>15482</v>
      </c>
      <c r="B14251" t="s">
        <v>25224</v>
      </c>
      <c r="C14251" t="s">
        <v>25225</v>
      </c>
      <c r="D14251" t="s">
        <v>24491</v>
      </c>
      <c r="E14251" t="s">
        <v>24492</v>
      </c>
      <c r="F14251" t="s">
        <v>24493</v>
      </c>
    </row>
    <row r="14252" spans="1:6" x14ac:dyDescent="0.2">
      <c r="A14252" t="s">
        <v>15482</v>
      </c>
      <c r="B14252" t="s">
        <v>25224</v>
      </c>
      <c r="C14252" t="s">
        <v>25225</v>
      </c>
      <c r="D14252" t="s">
        <v>25012</v>
      </c>
      <c r="E14252" t="s">
        <v>25013</v>
      </c>
      <c r="F14252" t="s">
        <v>25014</v>
      </c>
    </row>
    <row r="14253" spans="1:6" x14ac:dyDescent="0.2">
      <c r="A14253" t="s">
        <v>15482</v>
      </c>
      <c r="B14253" t="s">
        <v>25224</v>
      </c>
      <c r="C14253" t="s">
        <v>25225</v>
      </c>
      <c r="D14253" t="s">
        <v>25253</v>
      </c>
      <c r="E14253" t="s">
        <v>25254</v>
      </c>
      <c r="F14253" t="s">
        <v>25255</v>
      </c>
    </row>
    <row r="14254" spans="1:6" x14ac:dyDescent="0.2">
      <c r="A14254" t="s">
        <v>15482</v>
      </c>
      <c r="B14254" t="s">
        <v>25224</v>
      </c>
      <c r="C14254" t="s">
        <v>25225</v>
      </c>
      <c r="D14254" t="s">
        <v>25256</v>
      </c>
      <c r="E14254" t="s">
        <v>25257</v>
      </c>
      <c r="F14254" t="s">
        <v>25258</v>
      </c>
    </row>
    <row r="14255" spans="1:6" x14ac:dyDescent="0.2">
      <c r="A14255" t="s">
        <v>15482</v>
      </c>
      <c r="B14255" t="s">
        <v>25224</v>
      </c>
      <c r="C14255" t="s">
        <v>25225</v>
      </c>
      <c r="D14255" t="s">
        <v>25259</v>
      </c>
      <c r="E14255" t="s">
        <v>25260</v>
      </c>
      <c r="F14255" t="s">
        <v>25261</v>
      </c>
    </row>
    <row r="14256" spans="1:6" x14ac:dyDescent="0.2">
      <c r="A14256" t="s">
        <v>15482</v>
      </c>
      <c r="B14256" t="s">
        <v>25224</v>
      </c>
      <c r="C14256" t="s">
        <v>25225</v>
      </c>
      <c r="D14256" t="s">
        <v>25262</v>
      </c>
      <c r="E14256" t="s">
        <v>25263</v>
      </c>
      <c r="F14256" t="s">
        <v>25264</v>
      </c>
    </row>
    <row r="14257" spans="1:6" x14ac:dyDescent="0.2">
      <c r="A14257" t="s">
        <v>15482</v>
      </c>
      <c r="B14257" t="s">
        <v>25224</v>
      </c>
      <c r="C14257" t="s">
        <v>25225</v>
      </c>
      <c r="D14257" t="s">
        <v>18143</v>
      </c>
      <c r="E14257" t="s">
        <v>18144</v>
      </c>
      <c r="F14257" t="s">
        <v>18145</v>
      </c>
    </row>
    <row r="14258" spans="1:6" x14ac:dyDescent="0.2">
      <c r="A14258" t="s">
        <v>15482</v>
      </c>
      <c r="B14258" t="s">
        <v>25265</v>
      </c>
      <c r="C14258" t="s">
        <v>25266</v>
      </c>
      <c r="D14258" t="s">
        <v>24933</v>
      </c>
      <c r="E14258" t="s">
        <v>25267</v>
      </c>
      <c r="F14258" t="s">
        <v>24935</v>
      </c>
    </row>
    <row r="14259" spans="1:6" x14ac:dyDescent="0.2">
      <c r="A14259" t="s">
        <v>15482</v>
      </c>
      <c r="B14259" t="s">
        <v>25265</v>
      </c>
      <c r="C14259" t="s">
        <v>25266</v>
      </c>
      <c r="D14259" t="s">
        <v>24936</v>
      </c>
      <c r="E14259" t="s">
        <v>25268</v>
      </c>
      <c r="F14259" t="s">
        <v>24938</v>
      </c>
    </row>
    <row r="14260" spans="1:6" x14ac:dyDescent="0.2">
      <c r="A14260" t="s">
        <v>15482</v>
      </c>
      <c r="B14260" t="s">
        <v>25265</v>
      </c>
      <c r="C14260" t="s">
        <v>25266</v>
      </c>
      <c r="D14260" t="s">
        <v>15831</v>
      </c>
      <c r="E14260" t="s">
        <v>15832</v>
      </c>
      <c r="F14260" t="s">
        <v>15833</v>
      </c>
    </row>
    <row r="14261" spans="1:6" x14ac:dyDescent="0.2">
      <c r="A14261" t="s">
        <v>15482</v>
      </c>
      <c r="B14261" t="s">
        <v>25265</v>
      </c>
      <c r="C14261" t="s">
        <v>25266</v>
      </c>
      <c r="D14261" t="s">
        <v>24708</v>
      </c>
      <c r="E14261" t="s">
        <v>24709</v>
      </c>
      <c r="F14261" t="s">
        <v>24710</v>
      </c>
    </row>
    <row r="14262" spans="1:6" x14ac:dyDescent="0.2">
      <c r="A14262" t="s">
        <v>15482</v>
      </c>
      <c r="B14262" t="s">
        <v>25265</v>
      </c>
      <c r="C14262" t="s">
        <v>25266</v>
      </c>
      <c r="D14262" t="s">
        <v>25269</v>
      </c>
      <c r="E14262" t="s">
        <v>25270</v>
      </c>
      <c r="F14262" t="s">
        <v>25271</v>
      </c>
    </row>
    <row r="14263" spans="1:6" x14ac:dyDescent="0.2">
      <c r="A14263" t="s">
        <v>15482</v>
      </c>
      <c r="B14263" t="s">
        <v>25265</v>
      </c>
      <c r="C14263" t="s">
        <v>25266</v>
      </c>
      <c r="D14263" t="s">
        <v>16004</v>
      </c>
      <c r="E14263" t="s">
        <v>16005</v>
      </c>
      <c r="F14263" t="s">
        <v>19887</v>
      </c>
    </row>
    <row r="14264" spans="1:6" x14ac:dyDescent="0.2">
      <c r="A14264" t="s">
        <v>15482</v>
      </c>
      <c r="B14264" t="s">
        <v>25265</v>
      </c>
      <c r="C14264" t="s">
        <v>25266</v>
      </c>
      <c r="D14264" t="s">
        <v>16013</v>
      </c>
      <c r="E14264" t="s">
        <v>16014</v>
      </c>
      <c r="F14264" t="s">
        <v>21874</v>
      </c>
    </row>
    <row r="14265" spans="1:6" x14ac:dyDescent="0.2">
      <c r="A14265" t="s">
        <v>15482</v>
      </c>
      <c r="B14265" t="s">
        <v>25265</v>
      </c>
      <c r="C14265" t="s">
        <v>25266</v>
      </c>
      <c r="D14265" t="s">
        <v>16016</v>
      </c>
      <c r="E14265" t="s">
        <v>16017</v>
      </c>
      <c r="F14265" t="s">
        <v>16018</v>
      </c>
    </row>
    <row r="14266" spans="1:6" x14ac:dyDescent="0.2">
      <c r="A14266" t="s">
        <v>15482</v>
      </c>
      <c r="B14266" t="s">
        <v>25265</v>
      </c>
      <c r="C14266" t="s">
        <v>25266</v>
      </c>
      <c r="D14266" t="s">
        <v>17238</v>
      </c>
      <c r="E14266" t="s">
        <v>17239</v>
      </c>
      <c r="F14266" t="s">
        <v>17240</v>
      </c>
    </row>
    <row r="14267" spans="1:6" x14ac:dyDescent="0.2">
      <c r="A14267" t="s">
        <v>15482</v>
      </c>
      <c r="B14267" t="s">
        <v>25265</v>
      </c>
      <c r="C14267" t="s">
        <v>25266</v>
      </c>
      <c r="D14267" t="s">
        <v>16031</v>
      </c>
      <c r="E14267" t="s">
        <v>16032</v>
      </c>
      <c r="F14267" t="s">
        <v>18226</v>
      </c>
    </row>
    <row r="14268" spans="1:6" x14ac:dyDescent="0.2">
      <c r="A14268" t="s">
        <v>15482</v>
      </c>
      <c r="B14268" t="s">
        <v>25265</v>
      </c>
      <c r="C14268" t="s">
        <v>25266</v>
      </c>
      <c r="D14268" t="s">
        <v>19765</v>
      </c>
      <c r="E14268" t="s">
        <v>19766</v>
      </c>
      <c r="F14268" t="s">
        <v>19767</v>
      </c>
    </row>
    <row r="14269" spans="1:6" x14ac:dyDescent="0.2">
      <c r="A14269" t="s">
        <v>15482</v>
      </c>
      <c r="B14269" t="s">
        <v>25265</v>
      </c>
      <c r="C14269" t="s">
        <v>25266</v>
      </c>
      <c r="D14269" t="s">
        <v>18230</v>
      </c>
      <c r="E14269" t="s">
        <v>18231</v>
      </c>
      <c r="F14269" t="s">
        <v>21467</v>
      </c>
    </row>
    <row r="14270" spans="1:6" x14ac:dyDescent="0.2">
      <c r="A14270" t="s">
        <v>15482</v>
      </c>
      <c r="B14270" t="s">
        <v>25265</v>
      </c>
      <c r="C14270" t="s">
        <v>25266</v>
      </c>
      <c r="D14270" t="s">
        <v>24424</v>
      </c>
      <c r="E14270" t="s">
        <v>24425</v>
      </c>
      <c r="F14270" t="s">
        <v>24426</v>
      </c>
    </row>
    <row r="14271" spans="1:6" x14ac:dyDescent="0.2">
      <c r="A14271" t="s">
        <v>15482</v>
      </c>
      <c r="B14271" t="s">
        <v>25265</v>
      </c>
      <c r="C14271" t="s">
        <v>25266</v>
      </c>
      <c r="D14271" t="s">
        <v>24945</v>
      </c>
      <c r="E14271" t="s">
        <v>24946</v>
      </c>
      <c r="F14271" t="s">
        <v>24947</v>
      </c>
    </row>
    <row r="14272" spans="1:6" x14ac:dyDescent="0.2">
      <c r="A14272" t="s">
        <v>15482</v>
      </c>
      <c r="B14272" t="s">
        <v>25265</v>
      </c>
      <c r="C14272" t="s">
        <v>25266</v>
      </c>
      <c r="D14272" t="s">
        <v>18239</v>
      </c>
      <c r="E14272" t="s">
        <v>18240</v>
      </c>
      <c r="F14272" t="s">
        <v>25272</v>
      </c>
    </row>
    <row r="14273" spans="1:6" x14ac:dyDescent="0.2">
      <c r="A14273" t="s">
        <v>15482</v>
      </c>
      <c r="B14273" t="s">
        <v>25265</v>
      </c>
      <c r="C14273" t="s">
        <v>25266</v>
      </c>
      <c r="D14273" t="s">
        <v>24951</v>
      </c>
      <c r="E14273" t="s">
        <v>24952</v>
      </c>
      <c r="F14273" t="s">
        <v>24953</v>
      </c>
    </row>
    <row r="14274" spans="1:6" x14ac:dyDescent="0.2">
      <c r="A14274" t="s">
        <v>15482</v>
      </c>
      <c r="B14274" t="s">
        <v>25265</v>
      </c>
      <c r="C14274" t="s">
        <v>25266</v>
      </c>
      <c r="D14274" t="s">
        <v>18688</v>
      </c>
      <c r="E14274" t="s">
        <v>18689</v>
      </c>
      <c r="F14274" t="s">
        <v>18690</v>
      </c>
    </row>
    <row r="14275" spans="1:6" x14ac:dyDescent="0.2">
      <c r="A14275" t="s">
        <v>15482</v>
      </c>
      <c r="B14275" t="s">
        <v>25265</v>
      </c>
      <c r="C14275" t="s">
        <v>25266</v>
      </c>
      <c r="D14275" t="s">
        <v>18248</v>
      </c>
      <c r="E14275" t="s">
        <v>18249</v>
      </c>
      <c r="F14275" t="s">
        <v>18250</v>
      </c>
    </row>
    <row r="14276" spans="1:6" x14ac:dyDescent="0.2">
      <c r="A14276" t="s">
        <v>15482</v>
      </c>
      <c r="B14276" t="s">
        <v>25265</v>
      </c>
      <c r="C14276" t="s">
        <v>25266</v>
      </c>
      <c r="D14276" t="s">
        <v>16099</v>
      </c>
      <c r="E14276" t="s">
        <v>16100</v>
      </c>
      <c r="F14276" t="s">
        <v>16101</v>
      </c>
    </row>
    <row r="14277" spans="1:6" x14ac:dyDescent="0.2">
      <c r="A14277" t="s">
        <v>15482</v>
      </c>
      <c r="B14277" t="s">
        <v>25265</v>
      </c>
      <c r="C14277" t="s">
        <v>25266</v>
      </c>
      <c r="D14277" t="s">
        <v>12120</v>
      </c>
      <c r="E14277" t="s">
        <v>12121</v>
      </c>
      <c r="F14277" t="s">
        <v>12122</v>
      </c>
    </row>
    <row r="14278" spans="1:6" x14ac:dyDescent="0.2">
      <c r="A14278" t="s">
        <v>15482</v>
      </c>
      <c r="B14278" t="s">
        <v>25265</v>
      </c>
      <c r="C14278" t="s">
        <v>25266</v>
      </c>
      <c r="D14278" t="s">
        <v>25231</v>
      </c>
      <c r="E14278" t="s">
        <v>25232</v>
      </c>
      <c r="F14278" t="s">
        <v>25233</v>
      </c>
    </row>
    <row r="14279" spans="1:6" x14ac:dyDescent="0.2">
      <c r="A14279" t="s">
        <v>15482</v>
      </c>
      <c r="B14279" t="s">
        <v>25265</v>
      </c>
      <c r="C14279" t="s">
        <v>25266</v>
      </c>
      <c r="D14279" t="s">
        <v>25273</v>
      </c>
      <c r="E14279" t="s">
        <v>25274</v>
      </c>
      <c r="F14279" t="s">
        <v>25275</v>
      </c>
    </row>
    <row r="14280" spans="1:6" x14ac:dyDescent="0.2">
      <c r="A14280" t="s">
        <v>15482</v>
      </c>
      <c r="B14280" t="s">
        <v>25265</v>
      </c>
      <c r="C14280" t="s">
        <v>25266</v>
      </c>
      <c r="D14280" t="s">
        <v>24963</v>
      </c>
      <c r="E14280" t="s">
        <v>24964</v>
      </c>
      <c r="F14280" t="s">
        <v>24965</v>
      </c>
    </row>
    <row r="14281" spans="1:6" x14ac:dyDescent="0.2">
      <c r="A14281" t="s">
        <v>15482</v>
      </c>
      <c r="B14281" t="s">
        <v>25265</v>
      </c>
      <c r="C14281" t="s">
        <v>25266</v>
      </c>
      <c r="D14281" t="s">
        <v>24966</v>
      </c>
      <c r="E14281" t="s">
        <v>24967</v>
      </c>
      <c r="F14281" t="s">
        <v>24968</v>
      </c>
    </row>
    <row r="14282" spans="1:6" x14ac:dyDescent="0.2">
      <c r="A14282" t="s">
        <v>15482</v>
      </c>
      <c r="B14282" t="s">
        <v>25265</v>
      </c>
      <c r="C14282" t="s">
        <v>25266</v>
      </c>
      <c r="D14282" t="s">
        <v>16168</v>
      </c>
      <c r="E14282" t="s">
        <v>16169</v>
      </c>
      <c r="F14282" t="s">
        <v>16170</v>
      </c>
    </row>
    <row r="14283" spans="1:6" x14ac:dyDescent="0.2">
      <c r="A14283" t="s">
        <v>15482</v>
      </c>
      <c r="B14283" t="s">
        <v>25265</v>
      </c>
      <c r="C14283" t="s">
        <v>25266</v>
      </c>
      <c r="D14283" t="s">
        <v>25234</v>
      </c>
      <c r="E14283" t="s">
        <v>25235</v>
      </c>
      <c r="F14283" t="s">
        <v>25236</v>
      </c>
    </row>
    <row r="14284" spans="1:6" x14ac:dyDescent="0.2">
      <c r="A14284" t="s">
        <v>15482</v>
      </c>
      <c r="B14284" t="s">
        <v>25265</v>
      </c>
      <c r="C14284" t="s">
        <v>25266</v>
      </c>
      <c r="D14284" t="s">
        <v>25276</v>
      </c>
      <c r="E14284" t="s">
        <v>25277</v>
      </c>
      <c r="F14284" t="s">
        <v>25278</v>
      </c>
    </row>
    <row r="14285" spans="1:6" x14ac:dyDescent="0.2">
      <c r="A14285" t="s">
        <v>15482</v>
      </c>
      <c r="B14285" t="s">
        <v>25265</v>
      </c>
      <c r="C14285" t="s">
        <v>25266</v>
      </c>
      <c r="D14285" t="s">
        <v>21895</v>
      </c>
      <c r="E14285" t="s">
        <v>21896</v>
      </c>
      <c r="F14285" t="s">
        <v>21897</v>
      </c>
    </row>
    <row r="14286" spans="1:6" x14ac:dyDescent="0.2">
      <c r="A14286" t="s">
        <v>15482</v>
      </c>
      <c r="B14286" t="s">
        <v>25265</v>
      </c>
      <c r="C14286" t="s">
        <v>25266</v>
      </c>
      <c r="D14286" t="s">
        <v>16186</v>
      </c>
      <c r="E14286" t="s">
        <v>16187</v>
      </c>
      <c r="F14286" t="s">
        <v>16188</v>
      </c>
    </row>
    <row r="14287" spans="1:6" x14ac:dyDescent="0.2">
      <c r="A14287" t="s">
        <v>15482</v>
      </c>
      <c r="B14287" t="s">
        <v>25265</v>
      </c>
      <c r="C14287" t="s">
        <v>25266</v>
      </c>
      <c r="D14287" t="s">
        <v>17775</v>
      </c>
      <c r="E14287" t="s">
        <v>17776</v>
      </c>
      <c r="F14287" t="s">
        <v>17777</v>
      </c>
    </row>
    <row r="14288" spans="1:6" x14ac:dyDescent="0.2">
      <c r="A14288" t="s">
        <v>15482</v>
      </c>
      <c r="B14288" t="s">
        <v>25265</v>
      </c>
      <c r="C14288" t="s">
        <v>25266</v>
      </c>
      <c r="D14288" t="s">
        <v>16193</v>
      </c>
      <c r="E14288" t="s">
        <v>16194</v>
      </c>
      <c r="F14288" t="s">
        <v>16195</v>
      </c>
    </row>
    <row r="14289" spans="1:6" x14ac:dyDescent="0.2">
      <c r="A14289" t="s">
        <v>15482</v>
      </c>
      <c r="B14289" t="s">
        <v>25265</v>
      </c>
      <c r="C14289" t="s">
        <v>25266</v>
      </c>
      <c r="D14289" t="s">
        <v>16217</v>
      </c>
      <c r="E14289" t="s">
        <v>16218</v>
      </c>
      <c r="F14289" t="s">
        <v>16219</v>
      </c>
    </row>
    <row r="14290" spans="1:6" x14ac:dyDescent="0.2">
      <c r="A14290" t="s">
        <v>15482</v>
      </c>
      <c r="B14290" t="s">
        <v>25265</v>
      </c>
      <c r="C14290" t="s">
        <v>25266</v>
      </c>
      <c r="D14290" t="s">
        <v>25279</v>
      </c>
      <c r="E14290" t="s">
        <v>25280</v>
      </c>
      <c r="F14290" t="s">
        <v>25281</v>
      </c>
    </row>
    <row r="14291" spans="1:6" x14ac:dyDescent="0.2">
      <c r="A14291" t="s">
        <v>15482</v>
      </c>
      <c r="B14291" t="s">
        <v>25265</v>
      </c>
      <c r="C14291" t="s">
        <v>25266</v>
      </c>
      <c r="D14291" t="s">
        <v>21904</v>
      </c>
      <c r="E14291" t="s">
        <v>21905</v>
      </c>
      <c r="F14291" t="s">
        <v>21906</v>
      </c>
    </row>
    <row r="14292" spans="1:6" x14ac:dyDescent="0.2">
      <c r="A14292" t="s">
        <v>15482</v>
      </c>
      <c r="B14292" t="s">
        <v>25265</v>
      </c>
      <c r="C14292" t="s">
        <v>25266</v>
      </c>
      <c r="D14292" t="s">
        <v>24969</v>
      </c>
      <c r="E14292" t="s">
        <v>24970</v>
      </c>
      <c r="F14292" t="s">
        <v>24971</v>
      </c>
    </row>
    <row r="14293" spans="1:6" x14ac:dyDescent="0.2">
      <c r="A14293" t="s">
        <v>15482</v>
      </c>
      <c r="B14293" t="s">
        <v>25265</v>
      </c>
      <c r="C14293" t="s">
        <v>25266</v>
      </c>
      <c r="D14293" t="s">
        <v>17814</v>
      </c>
      <c r="E14293" t="s">
        <v>17815</v>
      </c>
      <c r="F14293" t="s">
        <v>25282</v>
      </c>
    </row>
    <row r="14294" spans="1:6" x14ac:dyDescent="0.2">
      <c r="A14294" t="s">
        <v>15482</v>
      </c>
      <c r="B14294" t="s">
        <v>25265</v>
      </c>
      <c r="C14294" t="s">
        <v>25266</v>
      </c>
      <c r="D14294" t="s">
        <v>15943</v>
      </c>
      <c r="E14294" t="s">
        <v>15944</v>
      </c>
      <c r="F14294" t="s">
        <v>15945</v>
      </c>
    </row>
    <row r="14295" spans="1:6" x14ac:dyDescent="0.2">
      <c r="A14295" t="s">
        <v>15482</v>
      </c>
      <c r="B14295" t="s">
        <v>25265</v>
      </c>
      <c r="C14295" t="s">
        <v>25266</v>
      </c>
      <c r="D14295" t="s">
        <v>17826</v>
      </c>
      <c r="E14295" t="s">
        <v>17827</v>
      </c>
      <c r="F14295" t="s">
        <v>17828</v>
      </c>
    </row>
    <row r="14296" spans="1:6" x14ac:dyDescent="0.2">
      <c r="A14296" t="s">
        <v>15482</v>
      </c>
      <c r="B14296" t="s">
        <v>25265</v>
      </c>
      <c r="C14296" t="s">
        <v>25266</v>
      </c>
      <c r="D14296" t="s">
        <v>24973</v>
      </c>
      <c r="E14296" t="s">
        <v>24974</v>
      </c>
      <c r="F14296" t="s">
        <v>24975</v>
      </c>
    </row>
    <row r="14297" spans="1:6" x14ac:dyDescent="0.2">
      <c r="A14297" t="s">
        <v>15482</v>
      </c>
      <c r="B14297" t="s">
        <v>25265</v>
      </c>
      <c r="C14297" t="s">
        <v>25266</v>
      </c>
      <c r="D14297" t="s">
        <v>17844</v>
      </c>
      <c r="E14297" t="s">
        <v>17845</v>
      </c>
      <c r="F14297" t="s">
        <v>17846</v>
      </c>
    </row>
    <row r="14298" spans="1:6" x14ac:dyDescent="0.2">
      <c r="A14298" t="s">
        <v>15482</v>
      </c>
      <c r="B14298" t="s">
        <v>25265</v>
      </c>
      <c r="C14298" t="s">
        <v>25266</v>
      </c>
      <c r="D14298" t="s">
        <v>17413</v>
      </c>
      <c r="E14298" t="s">
        <v>17414</v>
      </c>
      <c r="F14298" t="s">
        <v>17415</v>
      </c>
    </row>
    <row r="14299" spans="1:6" x14ac:dyDescent="0.2">
      <c r="A14299" t="s">
        <v>15482</v>
      </c>
      <c r="B14299" t="s">
        <v>25265</v>
      </c>
      <c r="C14299" t="s">
        <v>25266</v>
      </c>
      <c r="D14299" t="s">
        <v>25283</v>
      </c>
      <c r="E14299" t="s">
        <v>25284</v>
      </c>
      <c r="F14299" t="s">
        <v>25285</v>
      </c>
    </row>
    <row r="14300" spans="1:6" x14ac:dyDescent="0.2">
      <c r="A14300" t="s">
        <v>15482</v>
      </c>
      <c r="B14300" t="s">
        <v>25265</v>
      </c>
      <c r="C14300" t="s">
        <v>25266</v>
      </c>
      <c r="D14300" t="s">
        <v>24976</v>
      </c>
      <c r="E14300" t="s">
        <v>24977</v>
      </c>
      <c r="F14300" t="s">
        <v>25240</v>
      </c>
    </row>
    <row r="14301" spans="1:6" x14ac:dyDescent="0.2">
      <c r="A14301" t="s">
        <v>15482</v>
      </c>
      <c r="B14301" t="s">
        <v>25265</v>
      </c>
      <c r="C14301" t="s">
        <v>25266</v>
      </c>
      <c r="D14301" t="s">
        <v>24979</v>
      </c>
      <c r="E14301" t="s">
        <v>24980</v>
      </c>
      <c r="F14301" t="s">
        <v>24981</v>
      </c>
    </row>
    <row r="14302" spans="1:6" x14ac:dyDescent="0.2">
      <c r="A14302" t="s">
        <v>15482</v>
      </c>
      <c r="B14302" t="s">
        <v>25265</v>
      </c>
      <c r="C14302" t="s">
        <v>25266</v>
      </c>
      <c r="D14302" t="s">
        <v>15657</v>
      </c>
      <c r="E14302" t="s">
        <v>15658</v>
      </c>
      <c r="F14302" t="s">
        <v>15659</v>
      </c>
    </row>
    <row r="14303" spans="1:6" x14ac:dyDescent="0.2">
      <c r="A14303" t="s">
        <v>15482</v>
      </c>
      <c r="B14303" t="s">
        <v>25265</v>
      </c>
      <c r="C14303" t="s">
        <v>25266</v>
      </c>
      <c r="D14303" t="s">
        <v>25286</v>
      </c>
      <c r="E14303" t="s">
        <v>25287</v>
      </c>
      <c r="F14303" t="s">
        <v>25288</v>
      </c>
    </row>
    <row r="14304" spans="1:6" x14ac:dyDescent="0.2">
      <c r="A14304" t="s">
        <v>15482</v>
      </c>
      <c r="B14304" t="s">
        <v>25265</v>
      </c>
      <c r="C14304" t="s">
        <v>25266</v>
      </c>
      <c r="D14304" t="s">
        <v>17889</v>
      </c>
      <c r="E14304" t="s">
        <v>17890</v>
      </c>
      <c r="F14304" t="s">
        <v>17891</v>
      </c>
    </row>
    <row r="14305" spans="1:6" x14ac:dyDescent="0.2">
      <c r="A14305" t="s">
        <v>15482</v>
      </c>
      <c r="B14305" t="s">
        <v>25265</v>
      </c>
      <c r="C14305" t="s">
        <v>25266</v>
      </c>
      <c r="D14305" t="s">
        <v>24458</v>
      </c>
      <c r="E14305" t="s">
        <v>24459</v>
      </c>
      <c r="F14305" t="s">
        <v>24460</v>
      </c>
    </row>
    <row r="14306" spans="1:6" x14ac:dyDescent="0.2">
      <c r="A14306" t="s">
        <v>15482</v>
      </c>
      <c r="B14306" t="s">
        <v>25265</v>
      </c>
      <c r="C14306" t="s">
        <v>25266</v>
      </c>
      <c r="D14306" t="s">
        <v>24983</v>
      </c>
      <c r="E14306" t="s">
        <v>24984</v>
      </c>
      <c r="F14306" t="s">
        <v>24985</v>
      </c>
    </row>
    <row r="14307" spans="1:6" x14ac:dyDescent="0.2">
      <c r="A14307" t="s">
        <v>15482</v>
      </c>
      <c r="B14307" t="s">
        <v>25265</v>
      </c>
      <c r="C14307" t="s">
        <v>25266</v>
      </c>
      <c r="D14307" t="s">
        <v>8581</v>
      </c>
      <c r="E14307" t="s">
        <v>16341</v>
      </c>
      <c r="F14307" t="s">
        <v>16342</v>
      </c>
    </row>
    <row r="14308" spans="1:6" x14ac:dyDescent="0.2">
      <c r="A14308" t="s">
        <v>15482</v>
      </c>
      <c r="B14308" t="s">
        <v>25265</v>
      </c>
      <c r="C14308" t="s">
        <v>25266</v>
      </c>
      <c r="D14308" t="s">
        <v>19052</v>
      </c>
      <c r="E14308" t="s">
        <v>19053</v>
      </c>
      <c r="F14308" t="s">
        <v>19054</v>
      </c>
    </row>
    <row r="14309" spans="1:6" x14ac:dyDescent="0.2">
      <c r="A14309" t="s">
        <v>15482</v>
      </c>
      <c r="B14309" t="s">
        <v>25265</v>
      </c>
      <c r="C14309" t="s">
        <v>25266</v>
      </c>
      <c r="D14309" t="s">
        <v>24989</v>
      </c>
      <c r="E14309" t="s">
        <v>24990</v>
      </c>
      <c r="F14309" t="s">
        <v>24991</v>
      </c>
    </row>
    <row r="14310" spans="1:6" x14ac:dyDescent="0.2">
      <c r="A14310" t="s">
        <v>15482</v>
      </c>
      <c r="B14310" t="s">
        <v>25265</v>
      </c>
      <c r="C14310" t="s">
        <v>25266</v>
      </c>
      <c r="D14310" t="s">
        <v>17956</v>
      </c>
      <c r="E14310" t="s">
        <v>17957</v>
      </c>
      <c r="F14310" t="s">
        <v>17958</v>
      </c>
    </row>
    <row r="14311" spans="1:6" x14ac:dyDescent="0.2">
      <c r="A14311" t="s">
        <v>15482</v>
      </c>
      <c r="B14311" t="s">
        <v>25265</v>
      </c>
      <c r="C14311" t="s">
        <v>25266</v>
      </c>
      <c r="D14311" t="s">
        <v>17965</v>
      </c>
      <c r="E14311" t="s">
        <v>17966</v>
      </c>
      <c r="F14311" t="s">
        <v>17967</v>
      </c>
    </row>
    <row r="14312" spans="1:6" x14ac:dyDescent="0.2">
      <c r="A14312" t="s">
        <v>15482</v>
      </c>
      <c r="B14312" t="s">
        <v>25265</v>
      </c>
      <c r="C14312" t="s">
        <v>25266</v>
      </c>
      <c r="D14312" t="s">
        <v>16364</v>
      </c>
      <c r="E14312" t="s">
        <v>16365</v>
      </c>
      <c r="F14312" t="s">
        <v>16366</v>
      </c>
    </row>
    <row r="14313" spans="1:6" x14ac:dyDescent="0.2">
      <c r="A14313" t="s">
        <v>15482</v>
      </c>
      <c r="B14313" t="s">
        <v>25265</v>
      </c>
      <c r="C14313" t="s">
        <v>25266</v>
      </c>
      <c r="D14313" t="s">
        <v>24477</v>
      </c>
      <c r="E14313" t="s">
        <v>24478</v>
      </c>
      <c r="F14313" t="s">
        <v>24479</v>
      </c>
    </row>
    <row r="14314" spans="1:6" x14ac:dyDescent="0.2">
      <c r="A14314" t="s">
        <v>15482</v>
      </c>
      <c r="B14314" t="s">
        <v>25265</v>
      </c>
      <c r="C14314" t="s">
        <v>25266</v>
      </c>
      <c r="D14314" t="s">
        <v>17971</v>
      </c>
      <c r="E14314" t="s">
        <v>17972</v>
      </c>
      <c r="F14314" t="s">
        <v>17973</v>
      </c>
    </row>
    <row r="14315" spans="1:6" x14ac:dyDescent="0.2">
      <c r="A14315" t="s">
        <v>15482</v>
      </c>
      <c r="B14315" t="s">
        <v>25265</v>
      </c>
      <c r="C14315" t="s">
        <v>25266</v>
      </c>
      <c r="D14315" t="s">
        <v>24995</v>
      </c>
      <c r="E14315" t="s">
        <v>24996</v>
      </c>
      <c r="F14315" t="s">
        <v>24997</v>
      </c>
    </row>
    <row r="14316" spans="1:6" x14ac:dyDescent="0.2">
      <c r="A14316" t="s">
        <v>15482</v>
      </c>
      <c r="B14316" t="s">
        <v>25265</v>
      </c>
      <c r="C14316" t="s">
        <v>25266</v>
      </c>
      <c r="D14316" t="s">
        <v>24222</v>
      </c>
      <c r="E14316" t="s">
        <v>24223</v>
      </c>
      <c r="F14316" t="s">
        <v>24224</v>
      </c>
    </row>
    <row r="14317" spans="1:6" x14ac:dyDescent="0.2">
      <c r="A14317" t="s">
        <v>15482</v>
      </c>
      <c r="B14317" t="s">
        <v>25265</v>
      </c>
      <c r="C14317" t="s">
        <v>25266</v>
      </c>
      <c r="D14317" t="s">
        <v>24998</v>
      </c>
      <c r="E14317" t="s">
        <v>24999</v>
      </c>
      <c r="F14317" t="s">
        <v>25000</v>
      </c>
    </row>
    <row r="14318" spans="1:6" x14ac:dyDescent="0.2">
      <c r="A14318" t="s">
        <v>15482</v>
      </c>
      <c r="B14318" t="s">
        <v>25265</v>
      </c>
      <c r="C14318" t="s">
        <v>25266</v>
      </c>
      <c r="D14318" t="s">
        <v>18011</v>
      </c>
      <c r="E14318" t="s">
        <v>18012</v>
      </c>
      <c r="F14318" t="s">
        <v>18013</v>
      </c>
    </row>
    <row r="14319" spans="1:6" x14ac:dyDescent="0.2">
      <c r="A14319" t="s">
        <v>15482</v>
      </c>
      <c r="B14319" t="s">
        <v>25265</v>
      </c>
      <c r="C14319" t="s">
        <v>25266</v>
      </c>
      <c r="D14319" t="s">
        <v>17470</v>
      </c>
      <c r="E14319" t="s">
        <v>17471</v>
      </c>
      <c r="F14319" t="s">
        <v>24212</v>
      </c>
    </row>
    <row r="14320" spans="1:6" x14ac:dyDescent="0.2">
      <c r="A14320" t="s">
        <v>15482</v>
      </c>
      <c r="B14320" t="s">
        <v>25265</v>
      </c>
      <c r="C14320" t="s">
        <v>25266</v>
      </c>
      <c r="D14320" t="s">
        <v>13614</v>
      </c>
      <c r="E14320" t="s">
        <v>25001</v>
      </c>
      <c r="F14320" t="s">
        <v>25002</v>
      </c>
    </row>
    <row r="14321" spans="1:6" x14ac:dyDescent="0.2">
      <c r="A14321" t="s">
        <v>15482</v>
      </c>
      <c r="B14321" t="s">
        <v>25265</v>
      </c>
      <c r="C14321" t="s">
        <v>25266</v>
      </c>
      <c r="D14321" t="s">
        <v>18020</v>
      </c>
      <c r="E14321" t="s">
        <v>18021</v>
      </c>
      <c r="F14321" t="s">
        <v>18022</v>
      </c>
    </row>
    <row r="14322" spans="1:6" x14ac:dyDescent="0.2">
      <c r="A14322" t="s">
        <v>15482</v>
      </c>
      <c r="B14322" t="s">
        <v>25265</v>
      </c>
      <c r="C14322" t="s">
        <v>25266</v>
      </c>
      <c r="D14322" t="s">
        <v>18023</v>
      </c>
      <c r="E14322" t="s">
        <v>18024</v>
      </c>
      <c r="F14322" t="s">
        <v>18025</v>
      </c>
    </row>
    <row r="14323" spans="1:6" x14ac:dyDescent="0.2">
      <c r="A14323" t="s">
        <v>15482</v>
      </c>
      <c r="B14323" t="s">
        <v>25265</v>
      </c>
      <c r="C14323" t="s">
        <v>25266</v>
      </c>
      <c r="D14323" t="s">
        <v>25247</v>
      </c>
      <c r="E14323" t="s">
        <v>25248</v>
      </c>
      <c r="F14323" t="s">
        <v>25249</v>
      </c>
    </row>
    <row r="14324" spans="1:6" x14ac:dyDescent="0.2">
      <c r="A14324" t="s">
        <v>15482</v>
      </c>
      <c r="B14324" t="s">
        <v>25265</v>
      </c>
      <c r="C14324" t="s">
        <v>25266</v>
      </c>
      <c r="D14324" t="s">
        <v>24491</v>
      </c>
      <c r="E14324" t="s">
        <v>24492</v>
      </c>
      <c r="F14324" t="s">
        <v>24493</v>
      </c>
    </row>
    <row r="14325" spans="1:6" x14ac:dyDescent="0.2">
      <c r="A14325" t="s">
        <v>15482</v>
      </c>
      <c r="B14325" t="s">
        <v>25265</v>
      </c>
      <c r="C14325" t="s">
        <v>25266</v>
      </c>
      <c r="D14325" t="s">
        <v>25289</v>
      </c>
      <c r="E14325" t="s">
        <v>25290</v>
      </c>
      <c r="F14325" t="s">
        <v>25291</v>
      </c>
    </row>
    <row r="14326" spans="1:6" x14ac:dyDescent="0.2">
      <c r="A14326" t="s">
        <v>15482</v>
      </c>
      <c r="B14326" t="s">
        <v>25265</v>
      </c>
      <c r="C14326" t="s">
        <v>25266</v>
      </c>
      <c r="D14326" t="s">
        <v>24237</v>
      </c>
      <c r="E14326" t="s">
        <v>24238</v>
      </c>
      <c r="F14326" t="s">
        <v>24239</v>
      </c>
    </row>
    <row r="14327" spans="1:6" x14ac:dyDescent="0.2">
      <c r="A14327" t="s">
        <v>15482</v>
      </c>
      <c r="B14327" t="s">
        <v>25265</v>
      </c>
      <c r="C14327" t="s">
        <v>25266</v>
      </c>
      <c r="D14327" t="s">
        <v>24240</v>
      </c>
      <c r="E14327" t="s">
        <v>24241</v>
      </c>
      <c r="F14327" t="s">
        <v>24242</v>
      </c>
    </row>
    <row r="14328" spans="1:6" x14ac:dyDescent="0.2">
      <c r="A14328" t="s">
        <v>15482</v>
      </c>
      <c r="B14328" t="s">
        <v>25265</v>
      </c>
      <c r="C14328" t="s">
        <v>25266</v>
      </c>
      <c r="D14328" t="s">
        <v>25253</v>
      </c>
      <c r="E14328" t="s">
        <v>25254</v>
      </c>
      <c r="F14328" t="s">
        <v>25255</v>
      </c>
    </row>
    <row r="14329" spans="1:6" x14ac:dyDescent="0.2">
      <c r="A14329" t="s">
        <v>15482</v>
      </c>
      <c r="B14329" t="s">
        <v>25265</v>
      </c>
      <c r="C14329" t="s">
        <v>25266</v>
      </c>
      <c r="D14329" t="s">
        <v>25256</v>
      </c>
      <c r="E14329" t="s">
        <v>25257</v>
      </c>
      <c r="F14329" t="s">
        <v>25258</v>
      </c>
    </row>
    <row r="14330" spans="1:6" x14ac:dyDescent="0.2">
      <c r="A14330" t="s">
        <v>15482</v>
      </c>
      <c r="B14330" t="s">
        <v>25265</v>
      </c>
      <c r="C14330" t="s">
        <v>25266</v>
      </c>
      <c r="D14330" t="s">
        <v>25024</v>
      </c>
      <c r="E14330" t="s">
        <v>25025</v>
      </c>
      <c r="F14330" t="s">
        <v>25026</v>
      </c>
    </row>
    <row r="14331" spans="1:6" x14ac:dyDescent="0.2">
      <c r="A14331" t="s">
        <v>15482</v>
      </c>
      <c r="B14331" t="s">
        <v>25265</v>
      </c>
      <c r="C14331" t="s">
        <v>25266</v>
      </c>
      <c r="D14331" t="s">
        <v>20108</v>
      </c>
      <c r="E14331" t="s">
        <v>20109</v>
      </c>
      <c r="F14331" t="s">
        <v>25292</v>
      </c>
    </row>
    <row r="14332" spans="1:6" x14ac:dyDescent="0.2">
      <c r="A14332" t="s">
        <v>15482</v>
      </c>
      <c r="B14332" t="s">
        <v>25265</v>
      </c>
      <c r="C14332" t="s">
        <v>25266</v>
      </c>
      <c r="D14332" t="s">
        <v>25293</v>
      </c>
      <c r="E14332" t="s">
        <v>25294</v>
      </c>
      <c r="F14332" t="s">
        <v>25295</v>
      </c>
    </row>
    <row r="14333" spans="1:6" x14ac:dyDescent="0.2">
      <c r="A14333" t="s">
        <v>15482</v>
      </c>
      <c r="B14333" t="s">
        <v>25265</v>
      </c>
      <c r="C14333" t="s">
        <v>25266</v>
      </c>
      <c r="D14333" t="s">
        <v>25018</v>
      </c>
      <c r="E14333" t="s">
        <v>25019</v>
      </c>
      <c r="F14333" t="s">
        <v>25020</v>
      </c>
    </row>
    <row r="14334" spans="1:6" x14ac:dyDescent="0.2">
      <c r="A14334" t="s">
        <v>15482</v>
      </c>
      <c r="B14334" t="s">
        <v>25265</v>
      </c>
      <c r="C14334" t="s">
        <v>25266</v>
      </c>
      <c r="D14334" t="s">
        <v>25296</v>
      </c>
      <c r="E14334" t="s">
        <v>25297</v>
      </c>
      <c r="F14334" t="s">
        <v>25298</v>
      </c>
    </row>
    <row r="14335" spans="1:6" x14ac:dyDescent="0.2">
      <c r="A14335" t="s">
        <v>15482</v>
      </c>
      <c r="B14335" t="s">
        <v>25265</v>
      </c>
      <c r="C14335" t="s">
        <v>25266</v>
      </c>
      <c r="D14335" t="s">
        <v>25299</v>
      </c>
      <c r="E14335" t="s">
        <v>25300</v>
      </c>
      <c r="F14335" t="s">
        <v>25301</v>
      </c>
    </row>
    <row r="14336" spans="1:6" x14ac:dyDescent="0.2">
      <c r="A14336" t="s">
        <v>15482</v>
      </c>
      <c r="B14336" t="s">
        <v>25302</v>
      </c>
      <c r="C14336" t="s">
        <v>25303</v>
      </c>
      <c r="D14336" t="s">
        <v>25304</v>
      </c>
      <c r="E14336" t="s">
        <v>25305</v>
      </c>
      <c r="F14336" t="s">
        <v>25306</v>
      </c>
    </row>
    <row r="14337" spans="1:6" x14ac:dyDescent="0.2">
      <c r="A14337" t="s">
        <v>15482</v>
      </c>
      <c r="B14337" t="s">
        <v>25302</v>
      </c>
      <c r="C14337" t="s">
        <v>25303</v>
      </c>
      <c r="D14337" t="s">
        <v>25307</v>
      </c>
      <c r="E14337" t="s">
        <v>25308</v>
      </c>
      <c r="F14337" t="s">
        <v>25309</v>
      </c>
    </row>
    <row r="14338" spans="1:6" x14ac:dyDescent="0.2">
      <c r="A14338" t="s">
        <v>15482</v>
      </c>
      <c r="B14338" t="s">
        <v>25302</v>
      </c>
      <c r="C14338" t="s">
        <v>25303</v>
      </c>
      <c r="D14338" t="s">
        <v>25310</v>
      </c>
      <c r="E14338" t="s">
        <v>25311</v>
      </c>
      <c r="F14338" t="s">
        <v>25312</v>
      </c>
    </row>
    <row r="14339" spans="1:6" x14ac:dyDescent="0.2">
      <c r="A14339" t="s">
        <v>15482</v>
      </c>
      <c r="B14339" t="s">
        <v>25302</v>
      </c>
      <c r="C14339" t="s">
        <v>25303</v>
      </c>
      <c r="D14339" t="s">
        <v>14254</v>
      </c>
      <c r="E14339" t="s">
        <v>14255</v>
      </c>
      <c r="F14339" t="s">
        <v>25313</v>
      </c>
    </row>
    <row r="14340" spans="1:6" x14ac:dyDescent="0.2">
      <c r="A14340" t="s">
        <v>15482</v>
      </c>
      <c r="B14340" t="s">
        <v>25302</v>
      </c>
      <c r="C14340" t="s">
        <v>25303</v>
      </c>
      <c r="D14340" t="s">
        <v>25314</v>
      </c>
      <c r="E14340" t="s">
        <v>25315</v>
      </c>
      <c r="F14340" t="s">
        <v>25316</v>
      </c>
    </row>
    <row r="14341" spans="1:6" x14ac:dyDescent="0.2">
      <c r="A14341" t="s">
        <v>15482</v>
      </c>
      <c r="B14341" t="s">
        <v>25302</v>
      </c>
      <c r="C14341" t="s">
        <v>25303</v>
      </c>
      <c r="D14341" t="s">
        <v>25317</v>
      </c>
      <c r="E14341" t="s">
        <v>25318</v>
      </c>
      <c r="F14341" t="s">
        <v>25319</v>
      </c>
    </row>
    <row r="14342" spans="1:6" x14ac:dyDescent="0.2">
      <c r="A14342" t="s">
        <v>15482</v>
      </c>
      <c r="B14342" t="s">
        <v>25302</v>
      </c>
      <c r="C14342" t="s">
        <v>25303</v>
      </c>
      <c r="D14342" t="s">
        <v>7154</v>
      </c>
      <c r="E14342" t="s">
        <v>7155</v>
      </c>
      <c r="F14342" t="s">
        <v>25320</v>
      </c>
    </row>
    <row r="14343" spans="1:6" x14ac:dyDescent="0.2">
      <c r="A14343" t="s">
        <v>15482</v>
      </c>
      <c r="B14343" t="s">
        <v>25302</v>
      </c>
      <c r="C14343" t="s">
        <v>25303</v>
      </c>
      <c r="D14343" t="s">
        <v>25321</v>
      </c>
      <c r="E14343" t="s">
        <v>25322</v>
      </c>
      <c r="F14343" t="s">
        <v>25323</v>
      </c>
    </row>
    <row r="14344" spans="1:6" x14ac:dyDescent="0.2">
      <c r="A14344" t="s">
        <v>15482</v>
      </c>
      <c r="B14344" t="s">
        <v>25302</v>
      </c>
      <c r="C14344" t="s">
        <v>25303</v>
      </c>
      <c r="D14344" t="s">
        <v>25324</v>
      </c>
      <c r="E14344" t="s">
        <v>25325</v>
      </c>
      <c r="F14344" t="s">
        <v>25326</v>
      </c>
    </row>
    <row r="14345" spans="1:6" x14ac:dyDescent="0.2">
      <c r="A14345" t="s">
        <v>15482</v>
      </c>
      <c r="B14345" t="s">
        <v>25302</v>
      </c>
      <c r="C14345" t="s">
        <v>25303</v>
      </c>
      <c r="D14345" t="s">
        <v>25327</v>
      </c>
      <c r="E14345" t="s">
        <v>25328</v>
      </c>
      <c r="F14345" t="s">
        <v>25329</v>
      </c>
    </row>
    <row r="14346" spans="1:6" x14ac:dyDescent="0.2">
      <c r="A14346" t="s">
        <v>15482</v>
      </c>
      <c r="B14346" t="s">
        <v>25302</v>
      </c>
      <c r="C14346" t="s">
        <v>25303</v>
      </c>
      <c r="D14346" t="s">
        <v>25330</v>
      </c>
      <c r="E14346" t="s">
        <v>25331</v>
      </c>
      <c r="F14346" t="s">
        <v>25332</v>
      </c>
    </row>
    <row r="14347" spans="1:6" x14ac:dyDescent="0.2">
      <c r="A14347" t="s">
        <v>15482</v>
      </c>
      <c r="B14347" t="s">
        <v>25302</v>
      </c>
      <c r="C14347" t="s">
        <v>25303</v>
      </c>
      <c r="D14347" t="s">
        <v>133</v>
      </c>
      <c r="E14347" t="s">
        <v>134</v>
      </c>
      <c r="F14347" t="s">
        <v>25333</v>
      </c>
    </row>
    <row r="14348" spans="1:6" x14ac:dyDescent="0.2">
      <c r="A14348" t="s">
        <v>15482</v>
      </c>
      <c r="B14348" t="s">
        <v>25302</v>
      </c>
      <c r="C14348" t="s">
        <v>25303</v>
      </c>
      <c r="D14348" t="s">
        <v>25334</v>
      </c>
      <c r="E14348" t="s">
        <v>25335</v>
      </c>
      <c r="F14348" t="s">
        <v>25336</v>
      </c>
    </row>
    <row r="14349" spans="1:6" x14ac:dyDescent="0.2">
      <c r="A14349" t="s">
        <v>15482</v>
      </c>
      <c r="B14349" t="s">
        <v>25302</v>
      </c>
      <c r="C14349" t="s">
        <v>25303</v>
      </c>
      <c r="D14349" t="s">
        <v>25337</v>
      </c>
      <c r="E14349" t="s">
        <v>25338</v>
      </c>
      <c r="F14349" t="s">
        <v>25339</v>
      </c>
    </row>
    <row r="14350" spans="1:6" x14ac:dyDescent="0.2">
      <c r="A14350" t="s">
        <v>15482</v>
      </c>
      <c r="B14350" t="s">
        <v>25302</v>
      </c>
      <c r="C14350" t="s">
        <v>25303</v>
      </c>
      <c r="D14350" t="s">
        <v>92</v>
      </c>
      <c r="E14350" t="s">
        <v>1916</v>
      </c>
      <c r="F14350" t="s">
        <v>4293</v>
      </c>
    </row>
    <row r="14351" spans="1:6" x14ac:dyDescent="0.2">
      <c r="A14351" t="s">
        <v>15482</v>
      </c>
      <c r="B14351" t="s">
        <v>25302</v>
      </c>
      <c r="C14351" t="s">
        <v>25303</v>
      </c>
      <c r="D14351" t="s">
        <v>25340</v>
      </c>
      <c r="E14351" t="s">
        <v>25341</v>
      </c>
      <c r="F14351" t="s">
        <v>25342</v>
      </c>
    </row>
    <row r="14352" spans="1:6" x14ac:dyDescent="0.2">
      <c r="A14352" t="s">
        <v>15482</v>
      </c>
      <c r="B14352" t="s">
        <v>25302</v>
      </c>
      <c r="C14352" t="s">
        <v>25303</v>
      </c>
      <c r="D14352" t="s">
        <v>25343</v>
      </c>
      <c r="E14352" t="s">
        <v>25344</v>
      </c>
      <c r="F14352" t="s">
        <v>25345</v>
      </c>
    </row>
    <row r="14353" spans="1:6" x14ac:dyDescent="0.2">
      <c r="A14353" t="s">
        <v>15482</v>
      </c>
      <c r="B14353" t="s">
        <v>25302</v>
      </c>
      <c r="C14353" t="s">
        <v>25303</v>
      </c>
      <c r="D14353" t="s">
        <v>25346</v>
      </c>
      <c r="E14353" t="s">
        <v>25347</v>
      </c>
      <c r="F14353" t="s">
        <v>25348</v>
      </c>
    </row>
    <row r="14354" spans="1:6" x14ac:dyDescent="0.2">
      <c r="A14354" t="s">
        <v>15482</v>
      </c>
      <c r="B14354" t="s">
        <v>25302</v>
      </c>
      <c r="C14354" t="s">
        <v>25303</v>
      </c>
      <c r="D14354" t="s">
        <v>25349</v>
      </c>
      <c r="E14354" t="s">
        <v>25350</v>
      </c>
      <c r="F14354" t="s">
        <v>25351</v>
      </c>
    </row>
    <row r="14355" spans="1:6" x14ac:dyDescent="0.2">
      <c r="A14355" t="s">
        <v>15482</v>
      </c>
      <c r="B14355" t="s">
        <v>25302</v>
      </c>
      <c r="C14355" t="s">
        <v>25303</v>
      </c>
      <c r="D14355" t="s">
        <v>25352</v>
      </c>
      <c r="E14355" t="s">
        <v>25353</v>
      </c>
      <c r="F14355" t="s">
        <v>25354</v>
      </c>
    </row>
    <row r="14356" spans="1:6" x14ac:dyDescent="0.2">
      <c r="A14356" t="s">
        <v>15482</v>
      </c>
      <c r="B14356" t="s">
        <v>25302</v>
      </c>
      <c r="C14356" t="s">
        <v>25303</v>
      </c>
      <c r="D14356" t="s">
        <v>25355</v>
      </c>
      <c r="E14356" t="s">
        <v>25356</v>
      </c>
      <c r="F14356" t="s">
        <v>25357</v>
      </c>
    </row>
    <row r="14357" spans="1:6" x14ac:dyDescent="0.2">
      <c r="A14357" t="s">
        <v>15482</v>
      </c>
      <c r="B14357" t="s">
        <v>25302</v>
      </c>
      <c r="C14357" t="s">
        <v>25303</v>
      </c>
      <c r="D14357" t="s">
        <v>25358</v>
      </c>
      <c r="E14357" t="s">
        <v>25359</v>
      </c>
      <c r="F14357" t="s">
        <v>25360</v>
      </c>
    </row>
    <row r="14358" spans="1:6" x14ac:dyDescent="0.2">
      <c r="A14358" t="s">
        <v>15482</v>
      </c>
      <c r="B14358" t="s">
        <v>25302</v>
      </c>
      <c r="C14358" t="s">
        <v>25303</v>
      </c>
      <c r="D14358" t="s">
        <v>25361</v>
      </c>
      <c r="E14358" t="s">
        <v>25362</v>
      </c>
      <c r="F14358" t="s">
        <v>25363</v>
      </c>
    </row>
    <row r="14359" spans="1:6" x14ac:dyDescent="0.2">
      <c r="A14359" t="s">
        <v>15482</v>
      </c>
      <c r="B14359" t="s">
        <v>25302</v>
      </c>
      <c r="C14359" t="s">
        <v>25303</v>
      </c>
      <c r="D14359" t="s">
        <v>25364</v>
      </c>
      <c r="E14359" t="s">
        <v>25365</v>
      </c>
      <c r="F14359" t="s">
        <v>25366</v>
      </c>
    </row>
    <row r="14360" spans="1:6" x14ac:dyDescent="0.2">
      <c r="A14360" t="s">
        <v>15482</v>
      </c>
      <c r="B14360" t="s">
        <v>25302</v>
      </c>
      <c r="C14360" t="s">
        <v>25303</v>
      </c>
      <c r="D14360" t="s">
        <v>25367</v>
      </c>
      <c r="E14360" t="s">
        <v>25368</v>
      </c>
      <c r="F14360" t="s">
        <v>25369</v>
      </c>
    </row>
    <row r="14361" spans="1:6" x14ac:dyDescent="0.2">
      <c r="A14361" t="s">
        <v>15482</v>
      </c>
      <c r="B14361" t="s">
        <v>25302</v>
      </c>
      <c r="C14361" t="s">
        <v>25303</v>
      </c>
      <c r="D14361" t="s">
        <v>25370</v>
      </c>
      <c r="E14361" t="s">
        <v>25371</v>
      </c>
      <c r="F14361" t="s">
        <v>25372</v>
      </c>
    </row>
    <row r="14362" spans="1:6" x14ac:dyDescent="0.2">
      <c r="A14362" t="s">
        <v>15482</v>
      </c>
      <c r="B14362" t="s">
        <v>25302</v>
      </c>
      <c r="C14362" t="s">
        <v>25303</v>
      </c>
      <c r="D14362" t="s">
        <v>25373</v>
      </c>
      <c r="E14362" t="s">
        <v>25374</v>
      </c>
      <c r="F14362" t="s">
        <v>25375</v>
      </c>
    </row>
    <row r="14363" spans="1:6" x14ac:dyDescent="0.2">
      <c r="A14363" t="s">
        <v>15482</v>
      </c>
      <c r="B14363" t="s">
        <v>25302</v>
      </c>
      <c r="C14363" t="s">
        <v>25303</v>
      </c>
      <c r="D14363" t="s">
        <v>25376</v>
      </c>
      <c r="E14363" t="s">
        <v>25377</v>
      </c>
      <c r="F14363" t="s">
        <v>25378</v>
      </c>
    </row>
    <row r="14364" spans="1:6" x14ac:dyDescent="0.2">
      <c r="A14364" t="s">
        <v>15482</v>
      </c>
      <c r="B14364" t="s">
        <v>25302</v>
      </c>
      <c r="C14364" t="s">
        <v>25303</v>
      </c>
      <c r="D14364" t="s">
        <v>25379</v>
      </c>
      <c r="E14364" t="s">
        <v>25380</v>
      </c>
      <c r="F14364" t="s">
        <v>25381</v>
      </c>
    </row>
    <row r="14365" spans="1:6" x14ac:dyDescent="0.2">
      <c r="A14365" t="s">
        <v>15482</v>
      </c>
      <c r="B14365" t="s">
        <v>25302</v>
      </c>
      <c r="C14365" t="s">
        <v>25303</v>
      </c>
      <c r="D14365" t="s">
        <v>25382</v>
      </c>
      <c r="E14365" t="s">
        <v>25383</v>
      </c>
      <c r="F14365" t="s">
        <v>25384</v>
      </c>
    </row>
    <row r="14366" spans="1:6" x14ac:dyDescent="0.2">
      <c r="A14366" t="s">
        <v>15482</v>
      </c>
      <c r="B14366" t="s">
        <v>25302</v>
      </c>
      <c r="C14366" t="s">
        <v>25303</v>
      </c>
      <c r="D14366" t="s">
        <v>25385</v>
      </c>
      <c r="E14366" t="s">
        <v>25386</v>
      </c>
      <c r="F14366" t="s">
        <v>25387</v>
      </c>
    </row>
    <row r="14367" spans="1:6" x14ac:dyDescent="0.2">
      <c r="A14367" t="s">
        <v>15482</v>
      </c>
      <c r="B14367" t="s">
        <v>25302</v>
      </c>
      <c r="C14367" t="s">
        <v>25303</v>
      </c>
      <c r="D14367" t="s">
        <v>25388</v>
      </c>
      <c r="E14367" t="s">
        <v>25389</v>
      </c>
      <c r="F14367" t="s">
        <v>25390</v>
      </c>
    </row>
    <row r="14368" spans="1:6" x14ac:dyDescent="0.2">
      <c r="A14368" t="s">
        <v>15482</v>
      </c>
      <c r="B14368" t="s">
        <v>25302</v>
      </c>
      <c r="C14368" t="s">
        <v>25303</v>
      </c>
      <c r="D14368" t="s">
        <v>25391</v>
      </c>
      <c r="E14368" t="s">
        <v>25392</v>
      </c>
      <c r="F14368" t="s">
        <v>25393</v>
      </c>
    </row>
    <row r="14369" spans="1:6" x14ac:dyDescent="0.2">
      <c r="A14369" t="s">
        <v>15482</v>
      </c>
      <c r="B14369" t="s">
        <v>25302</v>
      </c>
      <c r="C14369" t="s">
        <v>25303</v>
      </c>
      <c r="D14369" t="s">
        <v>25394</v>
      </c>
      <c r="E14369" t="s">
        <v>25395</v>
      </c>
      <c r="F14369" t="s">
        <v>25396</v>
      </c>
    </row>
    <row r="14370" spans="1:6" x14ac:dyDescent="0.2">
      <c r="A14370" t="s">
        <v>15482</v>
      </c>
      <c r="B14370" t="s">
        <v>25302</v>
      </c>
      <c r="C14370" t="s">
        <v>25303</v>
      </c>
      <c r="D14370" t="s">
        <v>25397</v>
      </c>
      <c r="E14370" t="s">
        <v>25398</v>
      </c>
      <c r="F14370" t="s">
        <v>25399</v>
      </c>
    </row>
    <row r="14371" spans="1:6" x14ac:dyDescent="0.2">
      <c r="A14371" t="s">
        <v>15482</v>
      </c>
      <c r="B14371" t="s">
        <v>25302</v>
      </c>
      <c r="C14371" t="s">
        <v>25303</v>
      </c>
      <c r="D14371" t="s">
        <v>25400</v>
      </c>
      <c r="E14371" t="s">
        <v>25401</v>
      </c>
      <c r="F14371" t="s">
        <v>25402</v>
      </c>
    </row>
    <row r="14372" spans="1:6" x14ac:dyDescent="0.2">
      <c r="A14372" t="s">
        <v>15482</v>
      </c>
      <c r="B14372" t="s">
        <v>25302</v>
      </c>
      <c r="C14372" t="s">
        <v>25303</v>
      </c>
      <c r="D14372" t="s">
        <v>23725</v>
      </c>
      <c r="E14372" t="s">
        <v>23726</v>
      </c>
      <c r="F14372" t="s">
        <v>23727</v>
      </c>
    </row>
    <row r="14373" spans="1:6" x14ac:dyDescent="0.2">
      <c r="A14373" t="s">
        <v>15482</v>
      </c>
      <c r="B14373" t="s">
        <v>25302</v>
      </c>
      <c r="C14373" t="s">
        <v>25303</v>
      </c>
      <c r="D14373" t="s">
        <v>25403</v>
      </c>
      <c r="E14373" t="s">
        <v>25404</v>
      </c>
      <c r="F14373" t="s">
        <v>25405</v>
      </c>
    </row>
    <row r="14374" spans="1:6" x14ac:dyDescent="0.2">
      <c r="A14374" t="s">
        <v>15482</v>
      </c>
      <c r="B14374" t="s">
        <v>25302</v>
      </c>
      <c r="C14374" t="s">
        <v>25303</v>
      </c>
      <c r="D14374" t="s">
        <v>25406</v>
      </c>
      <c r="E14374" t="s">
        <v>25407</v>
      </c>
      <c r="F14374" t="s">
        <v>25408</v>
      </c>
    </row>
    <row r="14375" spans="1:6" x14ac:dyDescent="0.2">
      <c r="A14375" t="s">
        <v>15482</v>
      </c>
      <c r="B14375" t="s">
        <v>25302</v>
      </c>
      <c r="C14375" t="s">
        <v>25303</v>
      </c>
      <c r="D14375" t="s">
        <v>25409</v>
      </c>
      <c r="E14375" t="s">
        <v>25410</v>
      </c>
      <c r="F14375" t="s">
        <v>25411</v>
      </c>
    </row>
    <row r="14376" spans="1:6" x14ac:dyDescent="0.2">
      <c r="A14376" t="s">
        <v>15482</v>
      </c>
      <c r="B14376" t="s">
        <v>25302</v>
      </c>
      <c r="C14376" t="s">
        <v>25303</v>
      </c>
      <c r="D14376" t="s">
        <v>25412</v>
      </c>
      <c r="E14376" t="s">
        <v>25413</v>
      </c>
      <c r="F14376" t="s">
        <v>25414</v>
      </c>
    </row>
    <row r="14377" spans="1:6" x14ac:dyDescent="0.2">
      <c r="A14377" t="s">
        <v>15482</v>
      </c>
      <c r="B14377" t="s">
        <v>25302</v>
      </c>
      <c r="C14377" t="s">
        <v>25303</v>
      </c>
      <c r="D14377" t="s">
        <v>25415</v>
      </c>
      <c r="E14377" t="s">
        <v>25416</v>
      </c>
      <c r="F14377" t="s">
        <v>25417</v>
      </c>
    </row>
    <row r="14378" spans="1:6" x14ac:dyDescent="0.2">
      <c r="A14378" t="s">
        <v>15482</v>
      </c>
      <c r="B14378" t="s">
        <v>25302</v>
      </c>
      <c r="C14378" t="s">
        <v>25303</v>
      </c>
      <c r="D14378" t="s">
        <v>25418</v>
      </c>
      <c r="E14378" t="s">
        <v>25419</v>
      </c>
      <c r="F14378" t="s">
        <v>25420</v>
      </c>
    </row>
    <row r="14379" spans="1:6" x14ac:dyDescent="0.2">
      <c r="A14379" t="s">
        <v>15482</v>
      </c>
      <c r="B14379" t="s">
        <v>25302</v>
      </c>
      <c r="C14379" t="s">
        <v>25303</v>
      </c>
      <c r="D14379" t="s">
        <v>25421</v>
      </c>
      <c r="E14379" t="s">
        <v>25422</v>
      </c>
      <c r="F14379" t="s">
        <v>25423</v>
      </c>
    </row>
    <row r="14380" spans="1:6" x14ac:dyDescent="0.2">
      <c r="A14380" t="s">
        <v>15482</v>
      </c>
      <c r="B14380" t="s">
        <v>25302</v>
      </c>
      <c r="C14380" t="s">
        <v>25303</v>
      </c>
      <c r="D14380" t="s">
        <v>25424</v>
      </c>
      <c r="E14380" t="s">
        <v>25425</v>
      </c>
      <c r="F14380" t="s">
        <v>25426</v>
      </c>
    </row>
    <row r="14381" spans="1:6" x14ac:dyDescent="0.2">
      <c r="A14381" t="s">
        <v>15482</v>
      </c>
      <c r="B14381" t="s">
        <v>25302</v>
      </c>
      <c r="C14381" t="s">
        <v>25303</v>
      </c>
      <c r="D14381" t="s">
        <v>25427</v>
      </c>
      <c r="E14381" t="s">
        <v>25428</v>
      </c>
      <c r="F14381" t="s">
        <v>25429</v>
      </c>
    </row>
    <row r="14382" spans="1:6" x14ac:dyDescent="0.2">
      <c r="A14382" t="s">
        <v>15482</v>
      </c>
      <c r="B14382" t="s">
        <v>25302</v>
      </c>
      <c r="C14382" t="s">
        <v>25303</v>
      </c>
      <c r="D14382" t="s">
        <v>25430</v>
      </c>
      <c r="E14382" t="s">
        <v>25431</v>
      </c>
      <c r="F14382" t="s">
        <v>25432</v>
      </c>
    </row>
    <row r="14383" spans="1:6" x14ac:dyDescent="0.2">
      <c r="A14383" t="s">
        <v>15482</v>
      </c>
      <c r="B14383" t="s">
        <v>25302</v>
      </c>
      <c r="C14383" t="s">
        <v>25303</v>
      </c>
      <c r="D14383" t="s">
        <v>25433</v>
      </c>
      <c r="E14383" t="s">
        <v>25434</v>
      </c>
      <c r="F14383" t="s">
        <v>25435</v>
      </c>
    </row>
    <row r="14384" spans="1:6" x14ac:dyDescent="0.2">
      <c r="A14384" t="s">
        <v>15482</v>
      </c>
      <c r="B14384" t="s">
        <v>25302</v>
      </c>
      <c r="C14384" t="s">
        <v>25303</v>
      </c>
      <c r="D14384" t="s">
        <v>25436</v>
      </c>
      <c r="E14384" t="s">
        <v>25437</v>
      </c>
      <c r="F14384" t="s">
        <v>25438</v>
      </c>
    </row>
    <row r="14385" spans="1:6" x14ac:dyDescent="0.2">
      <c r="A14385" t="s">
        <v>15482</v>
      </c>
      <c r="B14385" t="s">
        <v>25302</v>
      </c>
      <c r="C14385" t="s">
        <v>25303</v>
      </c>
      <c r="D14385" t="s">
        <v>25439</v>
      </c>
      <c r="E14385" t="s">
        <v>25440</v>
      </c>
      <c r="F14385" t="s">
        <v>25441</v>
      </c>
    </row>
    <row r="14386" spans="1:6" x14ac:dyDescent="0.2">
      <c r="A14386" t="s">
        <v>15482</v>
      </c>
      <c r="B14386" t="s">
        <v>25442</v>
      </c>
      <c r="C14386" t="s">
        <v>25443</v>
      </c>
      <c r="D14386" t="s">
        <v>17222</v>
      </c>
      <c r="E14386" t="s">
        <v>25444</v>
      </c>
      <c r="F14386" t="s">
        <v>25445</v>
      </c>
    </row>
    <row r="14387" spans="1:6" x14ac:dyDescent="0.2">
      <c r="A14387" t="s">
        <v>15482</v>
      </c>
      <c r="B14387" t="s">
        <v>25442</v>
      </c>
      <c r="C14387" t="s">
        <v>25443</v>
      </c>
      <c r="D14387" t="s">
        <v>25446</v>
      </c>
      <c r="E14387" t="s">
        <v>25447</v>
      </c>
      <c r="F14387" t="s">
        <v>25448</v>
      </c>
    </row>
    <row r="14388" spans="1:6" x14ac:dyDescent="0.2">
      <c r="A14388" t="s">
        <v>15482</v>
      </c>
      <c r="B14388" t="s">
        <v>25442</v>
      </c>
      <c r="C14388" t="s">
        <v>25443</v>
      </c>
      <c r="D14388" t="s">
        <v>25449</v>
      </c>
      <c r="E14388" t="s">
        <v>25450</v>
      </c>
      <c r="F14388" t="s">
        <v>25451</v>
      </c>
    </row>
    <row r="14389" spans="1:6" x14ac:dyDescent="0.2">
      <c r="A14389" t="s">
        <v>15482</v>
      </c>
      <c r="B14389" t="s">
        <v>25442</v>
      </c>
      <c r="C14389" t="s">
        <v>25443</v>
      </c>
      <c r="D14389" t="s">
        <v>16004</v>
      </c>
      <c r="E14389" t="s">
        <v>16005</v>
      </c>
      <c r="F14389" t="s">
        <v>25452</v>
      </c>
    </row>
    <row r="14390" spans="1:6" x14ac:dyDescent="0.2">
      <c r="A14390" t="s">
        <v>15482</v>
      </c>
      <c r="B14390" t="s">
        <v>25442</v>
      </c>
      <c r="C14390" t="s">
        <v>25443</v>
      </c>
      <c r="D14390" t="s">
        <v>16007</v>
      </c>
      <c r="E14390" t="s">
        <v>16008</v>
      </c>
      <c r="F14390" t="s">
        <v>25453</v>
      </c>
    </row>
    <row r="14391" spans="1:6" x14ac:dyDescent="0.2">
      <c r="A14391" t="s">
        <v>15482</v>
      </c>
      <c r="B14391" t="s">
        <v>25442</v>
      </c>
      <c r="C14391" t="s">
        <v>25443</v>
      </c>
      <c r="D14391" t="s">
        <v>16010</v>
      </c>
      <c r="E14391" t="s">
        <v>16011</v>
      </c>
      <c r="F14391" t="s">
        <v>16012</v>
      </c>
    </row>
    <row r="14392" spans="1:6" x14ac:dyDescent="0.2">
      <c r="A14392" t="s">
        <v>15482</v>
      </c>
      <c r="B14392" t="s">
        <v>25442</v>
      </c>
      <c r="C14392" t="s">
        <v>25443</v>
      </c>
      <c r="D14392" t="s">
        <v>25454</v>
      </c>
      <c r="E14392" t="s">
        <v>25455</v>
      </c>
      <c r="F14392" t="s">
        <v>25456</v>
      </c>
    </row>
    <row r="14393" spans="1:6" x14ac:dyDescent="0.2">
      <c r="A14393" t="s">
        <v>15482</v>
      </c>
      <c r="B14393" t="s">
        <v>25442</v>
      </c>
      <c r="C14393" t="s">
        <v>25443</v>
      </c>
      <c r="D14393" t="s">
        <v>25457</v>
      </c>
      <c r="E14393" t="s">
        <v>25458</v>
      </c>
      <c r="F14393" t="s">
        <v>25459</v>
      </c>
    </row>
    <row r="14394" spans="1:6" x14ac:dyDescent="0.2">
      <c r="A14394" t="s">
        <v>15482</v>
      </c>
      <c r="B14394" t="s">
        <v>25442</v>
      </c>
      <c r="C14394" t="s">
        <v>25443</v>
      </c>
      <c r="D14394" t="s">
        <v>16013</v>
      </c>
      <c r="E14394" t="s">
        <v>16014</v>
      </c>
      <c r="F14394" t="s">
        <v>19932</v>
      </c>
    </row>
    <row r="14395" spans="1:6" x14ac:dyDescent="0.2">
      <c r="A14395" t="s">
        <v>15482</v>
      </c>
      <c r="B14395" t="s">
        <v>25442</v>
      </c>
      <c r="C14395" t="s">
        <v>25443</v>
      </c>
      <c r="D14395" t="s">
        <v>25460</v>
      </c>
      <c r="E14395" t="s">
        <v>25461</v>
      </c>
      <c r="F14395" t="s">
        <v>25462</v>
      </c>
    </row>
    <row r="14396" spans="1:6" x14ac:dyDescent="0.2">
      <c r="A14396" t="s">
        <v>15482</v>
      </c>
      <c r="B14396" t="s">
        <v>25442</v>
      </c>
      <c r="C14396" t="s">
        <v>25443</v>
      </c>
      <c r="D14396" t="s">
        <v>25463</v>
      </c>
      <c r="E14396" t="s">
        <v>25464</v>
      </c>
      <c r="F14396" t="s">
        <v>25465</v>
      </c>
    </row>
    <row r="14397" spans="1:6" x14ac:dyDescent="0.2">
      <c r="A14397" t="s">
        <v>15482</v>
      </c>
      <c r="B14397" t="s">
        <v>25442</v>
      </c>
      <c r="C14397" t="s">
        <v>25443</v>
      </c>
      <c r="D14397" t="s">
        <v>16016</v>
      </c>
      <c r="E14397" t="s">
        <v>16017</v>
      </c>
      <c r="F14397" t="s">
        <v>16018</v>
      </c>
    </row>
    <row r="14398" spans="1:6" x14ac:dyDescent="0.2">
      <c r="A14398" t="s">
        <v>15482</v>
      </c>
      <c r="B14398" t="s">
        <v>25442</v>
      </c>
      <c r="C14398" t="s">
        <v>25443</v>
      </c>
      <c r="D14398" t="s">
        <v>21759</v>
      </c>
      <c r="E14398" t="s">
        <v>21760</v>
      </c>
      <c r="F14398" t="s">
        <v>25466</v>
      </c>
    </row>
    <row r="14399" spans="1:6" x14ac:dyDescent="0.2">
      <c r="A14399" t="s">
        <v>15482</v>
      </c>
      <c r="B14399" t="s">
        <v>25442</v>
      </c>
      <c r="C14399" t="s">
        <v>25443</v>
      </c>
      <c r="D14399" t="s">
        <v>16031</v>
      </c>
      <c r="E14399" t="s">
        <v>16032</v>
      </c>
      <c r="F14399" t="s">
        <v>18226</v>
      </c>
    </row>
    <row r="14400" spans="1:6" x14ac:dyDescent="0.2">
      <c r="A14400" t="s">
        <v>15482</v>
      </c>
      <c r="B14400" t="s">
        <v>25442</v>
      </c>
      <c r="C14400" t="s">
        <v>25443</v>
      </c>
      <c r="D14400" t="s">
        <v>25467</v>
      </c>
      <c r="E14400" t="s">
        <v>25468</v>
      </c>
      <c r="F14400" t="s">
        <v>25469</v>
      </c>
    </row>
    <row r="14401" spans="1:6" x14ac:dyDescent="0.2">
      <c r="A14401" t="s">
        <v>15482</v>
      </c>
      <c r="B14401" t="s">
        <v>25442</v>
      </c>
      <c r="C14401" t="s">
        <v>25443</v>
      </c>
      <c r="D14401" t="s">
        <v>16034</v>
      </c>
      <c r="E14401" t="s">
        <v>16035</v>
      </c>
      <c r="F14401" t="s">
        <v>16036</v>
      </c>
    </row>
    <row r="14402" spans="1:6" x14ac:dyDescent="0.2">
      <c r="A14402" t="s">
        <v>15482</v>
      </c>
      <c r="B14402" t="s">
        <v>25442</v>
      </c>
      <c r="C14402" t="s">
        <v>25443</v>
      </c>
      <c r="D14402" t="s">
        <v>16037</v>
      </c>
      <c r="E14402" t="s">
        <v>16038</v>
      </c>
      <c r="F14402" t="s">
        <v>24408</v>
      </c>
    </row>
    <row r="14403" spans="1:6" x14ac:dyDescent="0.2">
      <c r="A14403" t="s">
        <v>15482</v>
      </c>
      <c r="B14403" t="s">
        <v>25442</v>
      </c>
      <c r="C14403" t="s">
        <v>25443</v>
      </c>
      <c r="D14403" t="s">
        <v>15845</v>
      </c>
      <c r="E14403" t="s">
        <v>15846</v>
      </c>
      <c r="F14403" t="s">
        <v>25470</v>
      </c>
    </row>
    <row r="14404" spans="1:6" x14ac:dyDescent="0.2">
      <c r="A14404" t="s">
        <v>15482</v>
      </c>
      <c r="B14404" t="s">
        <v>25442</v>
      </c>
      <c r="C14404" t="s">
        <v>25443</v>
      </c>
      <c r="D14404" t="s">
        <v>25471</v>
      </c>
      <c r="E14404" t="s">
        <v>25472</v>
      </c>
      <c r="F14404" t="s">
        <v>25473</v>
      </c>
    </row>
    <row r="14405" spans="1:6" x14ac:dyDescent="0.2">
      <c r="A14405" t="s">
        <v>15482</v>
      </c>
      <c r="B14405" t="s">
        <v>25442</v>
      </c>
      <c r="C14405" t="s">
        <v>25443</v>
      </c>
      <c r="D14405" t="s">
        <v>16041</v>
      </c>
      <c r="E14405" t="s">
        <v>16042</v>
      </c>
      <c r="F14405" t="s">
        <v>19934</v>
      </c>
    </row>
    <row r="14406" spans="1:6" x14ac:dyDescent="0.2">
      <c r="A14406" t="s">
        <v>15482</v>
      </c>
      <c r="B14406" t="s">
        <v>25442</v>
      </c>
      <c r="C14406" t="s">
        <v>25443</v>
      </c>
      <c r="D14406" t="s">
        <v>17106</v>
      </c>
      <c r="E14406" t="s">
        <v>17107</v>
      </c>
      <c r="F14406" t="s">
        <v>17108</v>
      </c>
    </row>
    <row r="14407" spans="1:6" x14ac:dyDescent="0.2">
      <c r="A14407" t="s">
        <v>15482</v>
      </c>
      <c r="B14407" t="s">
        <v>25442</v>
      </c>
      <c r="C14407" t="s">
        <v>25443</v>
      </c>
      <c r="D14407" t="s">
        <v>21477</v>
      </c>
      <c r="E14407" t="s">
        <v>21478</v>
      </c>
      <c r="F14407" t="s">
        <v>21479</v>
      </c>
    </row>
    <row r="14408" spans="1:6" x14ac:dyDescent="0.2">
      <c r="A14408" t="s">
        <v>15482</v>
      </c>
      <c r="B14408" t="s">
        <v>25442</v>
      </c>
      <c r="C14408" t="s">
        <v>25443</v>
      </c>
      <c r="D14408" t="s">
        <v>24420</v>
      </c>
      <c r="E14408" t="s">
        <v>24421</v>
      </c>
      <c r="F14408" t="s">
        <v>25474</v>
      </c>
    </row>
    <row r="14409" spans="1:6" x14ac:dyDescent="0.2">
      <c r="A14409" t="s">
        <v>15482</v>
      </c>
      <c r="B14409" t="s">
        <v>25442</v>
      </c>
      <c r="C14409" t="s">
        <v>25443</v>
      </c>
      <c r="D14409" t="s">
        <v>17109</v>
      </c>
      <c r="E14409" t="s">
        <v>17110</v>
      </c>
      <c r="F14409" t="s">
        <v>17111</v>
      </c>
    </row>
    <row r="14410" spans="1:6" x14ac:dyDescent="0.2">
      <c r="A14410" t="s">
        <v>15482</v>
      </c>
      <c r="B14410" t="s">
        <v>25442</v>
      </c>
      <c r="C14410" t="s">
        <v>25443</v>
      </c>
      <c r="D14410" t="s">
        <v>25475</v>
      </c>
      <c r="E14410" t="s">
        <v>25476</v>
      </c>
      <c r="F14410" t="s">
        <v>25477</v>
      </c>
    </row>
    <row r="14411" spans="1:6" x14ac:dyDescent="0.2">
      <c r="A14411" t="s">
        <v>15482</v>
      </c>
      <c r="B14411" t="s">
        <v>25442</v>
      </c>
      <c r="C14411" t="s">
        <v>25443</v>
      </c>
      <c r="D14411" t="s">
        <v>16044</v>
      </c>
      <c r="E14411" t="s">
        <v>16045</v>
      </c>
      <c r="F14411" t="s">
        <v>25478</v>
      </c>
    </row>
    <row r="14412" spans="1:6" x14ac:dyDescent="0.2">
      <c r="A14412" t="s">
        <v>15482</v>
      </c>
      <c r="B14412" t="s">
        <v>25442</v>
      </c>
      <c r="C14412" t="s">
        <v>25443</v>
      </c>
      <c r="D14412" t="s">
        <v>16047</v>
      </c>
      <c r="E14412" t="s">
        <v>16048</v>
      </c>
      <c r="F14412" t="s">
        <v>16049</v>
      </c>
    </row>
    <row r="14413" spans="1:6" x14ac:dyDescent="0.2">
      <c r="A14413" t="s">
        <v>15482</v>
      </c>
      <c r="B14413" t="s">
        <v>25442</v>
      </c>
      <c r="C14413" t="s">
        <v>25443</v>
      </c>
      <c r="D14413" t="s">
        <v>25479</v>
      </c>
      <c r="E14413" t="s">
        <v>25480</v>
      </c>
      <c r="F14413" t="s">
        <v>25481</v>
      </c>
    </row>
    <row r="14414" spans="1:6" x14ac:dyDescent="0.2">
      <c r="A14414" t="s">
        <v>15482</v>
      </c>
      <c r="B14414" t="s">
        <v>25442</v>
      </c>
      <c r="C14414" t="s">
        <v>25443</v>
      </c>
      <c r="D14414" t="s">
        <v>16053</v>
      </c>
      <c r="E14414" t="s">
        <v>16054</v>
      </c>
      <c r="F14414" t="s">
        <v>16055</v>
      </c>
    </row>
    <row r="14415" spans="1:6" x14ac:dyDescent="0.2">
      <c r="A14415" t="s">
        <v>15482</v>
      </c>
      <c r="B14415" t="s">
        <v>25442</v>
      </c>
      <c r="C14415" t="s">
        <v>25443</v>
      </c>
      <c r="D14415" t="s">
        <v>5331</v>
      </c>
      <c r="E14415" t="s">
        <v>5332</v>
      </c>
      <c r="F14415" t="s">
        <v>25482</v>
      </c>
    </row>
    <row r="14416" spans="1:6" x14ac:dyDescent="0.2">
      <c r="A14416" t="s">
        <v>15482</v>
      </c>
      <c r="B14416" t="s">
        <v>25442</v>
      </c>
      <c r="C14416" t="s">
        <v>25443</v>
      </c>
      <c r="D14416" t="s">
        <v>16057</v>
      </c>
      <c r="E14416" t="s">
        <v>16058</v>
      </c>
      <c r="F14416" t="s">
        <v>16059</v>
      </c>
    </row>
    <row r="14417" spans="1:6" x14ac:dyDescent="0.2">
      <c r="A14417" t="s">
        <v>15482</v>
      </c>
      <c r="B14417" t="s">
        <v>25442</v>
      </c>
      <c r="C14417" t="s">
        <v>25443</v>
      </c>
      <c r="D14417" t="s">
        <v>25483</v>
      </c>
      <c r="E14417" t="s">
        <v>25484</v>
      </c>
      <c r="F14417" t="s">
        <v>25485</v>
      </c>
    </row>
    <row r="14418" spans="1:6" x14ac:dyDescent="0.2">
      <c r="A14418" t="s">
        <v>15482</v>
      </c>
      <c r="B14418" t="s">
        <v>25442</v>
      </c>
      <c r="C14418" t="s">
        <v>25443</v>
      </c>
      <c r="D14418" t="s">
        <v>21500</v>
      </c>
      <c r="E14418" t="s">
        <v>21501</v>
      </c>
      <c r="F14418" t="s">
        <v>21502</v>
      </c>
    </row>
    <row r="14419" spans="1:6" x14ac:dyDescent="0.2">
      <c r="A14419" t="s">
        <v>15482</v>
      </c>
      <c r="B14419" t="s">
        <v>25442</v>
      </c>
      <c r="C14419" t="s">
        <v>25443</v>
      </c>
      <c r="D14419" t="s">
        <v>25486</v>
      </c>
      <c r="E14419" t="s">
        <v>25487</v>
      </c>
      <c r="F14419" t="s">
        <v>25488</v>
      </c>
    </row>
    <row r="14420" spans="1:6" x14ac:dyDescent="0.2">
      <c r="A14420" t="s">
        <v>15482</v>
      </c>
      <c r="B14420" t="s">
        <v>25442</v>
      </c>
      <c r="C14420" t="s">
        <v>25443</v>
      </c>
      <c r="D14420" t="s">
        <v>25489</v>
      </c>
      <c r="E14420" t="s">
        <v>25490</v>
      </c>
      <c r="F14420" t="s">
        <v>25491</v>
      </c>
    </row>
    <row r="14421" spans="1:6" x14ac:dyDescent="0.2">
      <c r="A14421" t="s">
        <v>15482</v>
      </c>
      <c r="B14421" t="s">
        <v>25442</v>
      </c>
      <c r="C14421" t="s">
        <v>25443</v>
      </c>
      <c r="D14421" t="s">
        <v>18233</v>
      </c>
      <c r="E14421" t="s">
        <v>18234</v>
      </c>
      <c r="F14421" t="s">
        <v>25492</v>
      </c>
    </row>
    <row r="14422" spans="1:6" x14ac:dyDescent="0.2">
      <c r="A14422" t="s">
        <v>15482</v>
      </c>
      <c r="B14422" t="s">
        <v>25442</v>
      </c>
      <c r="C14422" t="s">
        <v>25443</v>
      </c>
      <c r="D14422" t="s">
        <v>25493</v>
      </c>
      <c r="E14422" t="s">
        <v>25494</v>
      </c>
      <c r="F14422" t="s">
        <v>25495</v>
      </c>
    </row>
    <row r="14423" spans="1:6" x14ac:dyDescent="0.2">
      <c r="A14423" t="s">
        <v>15482</v>
      </c>
      <c r="B14423" t="s">
        <v>25442</v>
      </c>
      <c r="C14423" t="s">
        <v>25443</v>
      </c>
      <c r="D14423" t="s">
        <v>25496</v>
      </c>
      <c r="E14423" t="s">
        <v>25497</v>
      </c>
      <c r="F14423" t="s">
        <v>25498</v>
      </c>
    </row>
    <row r="14424" spans="1:6" x14ac:dyDescent="0.2">
      <c r="A14424" t="s">
        <v>15482</v>
      </c>
      <c r="B14424" t="s">
        <v>25442</v>
      </c>
      <c r="C14424" t="s">
        <v>25443</v>
      </c>
      <c r="D14424" t="s">
        <v>16066</v>
      </c>
      <c r="E14424" t="s">
        <v>16067</v>
      </c>
      <c r="F14424" t="s">
        <v>16068</v>
      </c>
    </row>
    <row r="14425" spans="1:6" x14ac:dyDescent="0.2">
      <c r="A14425" t="s">
        <v>15482</v>
      </c>
      <c r="B14425" t="s">
        <v>25442</v>
      </c>
      <c r="C14425" t="s">
        <v>25443</v>
      </c>
      <c r="D14425" t="s">
        <v>16069</v>
      </c>
      <c r="E14425" t="s">
        <v>16070</v>
      </c>
      <c r="F14425" t="s">
        <v>16071</v>
      </c>
    </row>
    <row r="14426" spans="1:6" x14ac:dyDescent="0.2">
      <c r="A14426" t="s">
        <v>15482</v>
      </c>
      <c r="B14426" t="s">
        <v>25442</v>
      </c>
      <c r="C14426" t="s">
        <v>25443</v>
      </c>
      <c r="D14426" t="s">
        <v>25499</v>
      </c>
      <c r="E14426" t="s">
        <v>25500</v>
      </c>
      <c r="F14426" t="s">
        <v>25501</v>
      </c>
    </row>
    <row r="14427" spans="1:6" x14ac:dyDescent="0.2">
      <c r="A14427" t="s">
        <v>15482</v>
      </c>
      <c r="B14427" t="s">
        <v>25442</v>
      </c>
      <c r="C14427" t="s">
        <v>25443</v>
      </c>
      <c r="D14427" t="s">
        <v>16075</v>
      </c>
      <c r="E14427" t="s">
        <v>16076</v>
      </c>
      <c r="F14427" t="s">
        <v>16077</v>
      </c>
    </row>
    <row r="14428" spans="1:6" x14ac:dyDescent="0.2">
      <c r="A14428" t="s">
        <v>15482</v>
      </c>
      <c r="B14428" t="s">
        <v>25442</v>
      </c>
      <c r="C14428" t="s">
        <v>25443</v>
      </c>
      <c r="D14428" t="s">
        <v>15857</v>
      </c>
      <c r="E14428" t="s">
        <v>15858</v>
      </c>
      <c r="F14428" t="s">
        <v>15859</v>
      </c>
    </row>
    <row r="14429" spans="1:6" x14ac:dyDescent="0.2">
      <c r="A14429" t="s">
        <v>15482</v>
      </c>
      <c r="B14429" t="s">
        <v>25442</v>
      </c>
      <c r="C14429" t="s">
        <v>25443</v>
      </c>
      <c r="D14429" t="s">
        <v>18652</v>
      </c>
      <c r="E14429" t="s">
        <v>18653</v>
      </c>
      <c r="F14429" t="s">
        <v>18654</v>
      </c>
    </row>
    <row r="14430" spans="1:6" x14ac:dyDescent="0.2">
      <c r="A14430" t="s">
        <v>15482</v>
      </c>
      <c r="B14430" t="s">
        <v>25442</v>
      </c>
      <c r="C14430" t="s">
        <v>25443</v>
      </c>
      <c r="D14430" t="s">
        <v>24141</v>
      </c>
      <c r="E14430" t="s">
        <v>24142</v>
      </c>
      <c r="F14430" t="s">
        <v>24143</v>
      </c>
    </row>
    <row r="14431" spans="1:6" x14ac:dyDescent="0.2">
      <c r="A14431" t="s">
        <v>15482</v>
      </c>
      <c r="B14431" t="s">
        <v>25442</v>
      </c>
      <c r="C14431" t="s">
        <v>25443</v>
      </c>
      <c r="D14431" t="s">
        <v>25502</v>
      </c>
      <c r="E14431" t="s">
        <v>25503</v>
      </c>
      <c r="F14431" t="s">
        <v>25504</v>
      </c>
    </row>
    <row r="14432" spans="1:6" x14ac:dyDescent="0.2">
      <c r="A14432" t="s">
        <v>15482</v>
      </c>
      <c r="B14432" t="s">
        <v>25442</v>
      </c>
      <c r="C14432" t="s">
        <v>25443</v>
      </c>
      <c r="D14432" t="s">
        <v>25505</v>
      </c>
      <c r="E14432" t="s">
        <v>25506</v>
      </c>
      <c r="F14432" t="s">
        <v>25507</v>
      </c>
    </row>
    <row r="14433" spans="1:6" x14ac:dyDescent="0.2">
      <c r="A14433" t="s">
        <v>15482</v>
      </c>
      <c r="B14433" t="s">
        <v>25442</v>
      </c>
      <c r="C14433" t="s">
        <v>25443</v>
      </c>
      <c r="D14433" t="s">
        <v>16081</v>
      </c>
      <c r="E14433" t="s">
        <v>16082</v>
      </c>
      <c r="F14433" t="s">
        <v>16083</v>
      </c>
    </row>
    <row r="14434" spans="1:6" x14ac:dyDescent="0.2">
      <c r="A14434" t="s">
        <v>15482</v>
      </c>
      <c r="B14434" t="s">
        <v>25442</v>
      </c>
      <c r="C14434" t="s">
        <v>25443</v>
      </c>
      <c r="D14434" t="s">
        <v>25508</v>
      </c>
      <c r="E14434" t="s">
        <v>25509</v>
      </c>
      <c r="F14434" t="s">
        <v>25510</v>
      </c>
    </row>
    <row r="14435" spans="1:6" x14ac:dyDescent="0.2">
      <c r="A14435" t="s">
        <v>15482</v>
      </c>
      <c r="B14435" t="s">
        <v>25442</v>
      </c>
      <c r="C14435" t="s">
        <v>25443</v>
      </c>
      <c r="D14435" t="s">
        <v>25511</v>
      </c>
      <c r="E14435" t="s">
        <v>25512</v>
      </c>
      <c r="F14435" t="s">
        <v>25513</v>
      </c>
    </row>
    <row r="14436" spans="1:6" x14ac:dyDescent="0.2">
      <c r="A14436" t="s">
        <v>15482</v>
      </c>
      <c r="B14436" t="s">
        <v>25442</v>
      </c>
      <c r="C14436" t="s">
        <v>25443</v>
      </c>
      <c r="D14436" t="s">
        <v>16084</v>
      </c>
      <c r="E14436" t="s">
        <v>16085</v>
      </c>
      <c r="F14436" t="s">
        <v>16086</v>
      </c>
    </row>
    <row r="14437" spans="1:6" x14ac:dyDescent="0.2">
      <c r="A14437" t="s">
        <v>15482</v>
      </c>
      <c r="B14437" t="s">
        <v>25442</v>
      </c>
      <c r="C14437" t="s">
        <v>25443</v>
      </c>
      <c r="D14437" t="s">
        <v>24530</v>
      </c>
      <c r="E14437" t="s">
        <v>24531</v>
      </c>
      <c r="F14437" t="s">
        <v>24532</v>
      </c>
    </row>
    <row r="14438" spans="1:6" x14ac:dyDescent="0.2">
      <c r="A14438" t="s">
        <v>15482</v>
      </c>
      <c r="B14438" t="s">
        <v>25442</v>
      </c>
      <c r="C14438" t="s">
        <v>25443</v>
      </c>
      <c r="D14438" t="s">
        <v>16090</v>
      </c>
      <c r="E14438" t="s">
        <v>16091</v>
      </c>
      <c r="F14438" t="s">
        <v>25514</v>
      </c>
    </row>
    <row r="14439" spans="1:6" x14ac:dyDescent="0.2">
      <c r="A14439" t="s">
        <v>15482</v>
      </c>
      <c r="B14439" t="s">
        <v>25442</v>
      </c>
      <c r="C14439" t="s">
        <v>25443</v>
      </c>
      <c r="D14439" t="s">
        <v>25515</v>
      </c>
      <c r="E14439" t="s">
        <v>25516</v>
      </c>
      <c r="F14439" t="s">
        <v>25517</v>
      </c>
    </row>
    <row r="14440" spans="1:6" x14ac:dyDescent="0.2">
      <c r="A14440" t="s">
        <v>15482</v>
      </c>
      <c r="B14440" t="s">
        <v>25442</v>
      </c>
      <c r="C14440" t="s">
        <v>25443</v>
      </c>
      <c r="D14440" t="s">
        <v>16096</v>
      </c>
      <c r="E14440" t="s">
        <v>16097</v>
      </c>
      <c r="F14440" t="s">
        <v>25518</v>
      </c>
    </row>
    <row r="14441" spans="1:6" x14ac:dyDescent="0.2">
      <c r="A14441" t="s">
        <v>15482</v>
      </c>
      <c r="B14441" t="s">
        <v>25442</v>
      </c>
      <c r="C14441" t="s">
        <v>25443</v>
      </c>
      <c r="D14441" t="s">
        <v>16532</v>
      </c>
      <c r="E14441" t="s">
        <v>16533</v>
      </c>
      <c r="F14441" t="s">
        <v>16534</v>
      </c>
    </row>
    <row r="14442" spans="1:6" x14ac:dyDescent="0.2">
      <c r="A14442" t="s">
        <v>15482</v>
      </c>
      <c r="B14442" t="s">
        <v>25442</v>
      </c>
      <c r="C14442" t="s">
        <v>25443</v>
      </c>
      <c r="D14442" t="s">
        <v>16102</v>
      </c>
      <c r="E14442" t="s">
        <v>16103</v>
      </c>
      <c r="F14442" t="s">
        <v>16104</v>
      </c>
    </row>
    <row r="14443" spans="1:6" x14ac:dyDescent="0.2">
      <c r="A14443" t="s">
        <v>15482</v>
      </c>
      <c r="B14443" t="s">
        <v>25442</v>
      </c>
      <c r="C14443" t="s">
        <v>25443</v>
      </c>
      <c r="D14443" t="s">
        <v>21539</v>
      </c>
      <c r="E14443" t="s">
        <v>21540</v>
      </c>
      <c r="F14443" t="s">
        <v>25519</v>
      </c>
    </row>
    <row r="14444" spans="1:6" x14ac:dyDescent="0.2">
      <c r="A14444" t="s">
        <v>15482</v>
      </c>
      <c r="B14444" t="s">
        <v>25442</v>
      </c>
      <c r="C14444" t="s">
        <v>25443</v>
      </c>
      <c r="D14444" t="s">
        <v>16108</v>
      </c>
      <c r="E14444" t="s">
        <v>16109</v>
      </c>
      <c r="F14444" t="s">
        <v>25520</v>
      </c>
    </row>
    <row r="14445" spans="1:6" x14ac:dyDescent="0.2">
      <c r="A14445" t="s">
        <v>15482</v>
      </c>
      <c r="B14445" t="s">
        <v>25442</v>
      </c>
      <c r="C14445" t="s">
        <v>25443</v>
      </c>
      <c r="D14445" t="s">
        <v>16114</v>
      </c>
      <c r="E14445" t="s">
        <v>16115</v>
      </c>
      <c r="F14445" t="s">
        <v>16116</v>
      </c>
    </row>
    <row r="14446" spans="1:6" x14ac:dyDescent="0.2">
      <c r="A14446" t="s">
        <v>15482</v>
      </c>
      <c r="B14446" t="s">
        <v>25442</v>
      </c>
      <c r="C14446" t="s">
        <v>25443</v>
      </c>
      <c r="D14446" t="s">
        <v>25521</v>
      </c>
      <c r="E14446" t="s">
        <v>25522</v>
      </c>
      <c r="F14446" t="s">
        <v>25523</v>
      </c>
    </row>
    <row r="14447" spans="1:6" x14ac:dyDescent="0.2">
      <c r="A14447" t="s">
        <v>15482</v>
      </c>
      <c r="B14447" t="s">
        <v>25442</v>
      </c>
      <c r="C14447" t="s">
        <v>25443</v>
      </c>
      <c r="D14447" t="s">
        <v>25524</v>
      </c>
      <c r="E14447" t="s">
        <v>25525</v>
      </c>
      <c r="F14447" t="s">
        <v>25526</v>
      </c>
    </row>
    <row r="14448" spans="1:6" x14ac:dyDescent="0.2">
      <c r="A14448" t="s">
        <v>15482</v>
      </c>
      <c r="B14448" t="s">
        <v>25442</v>
      </c>
      <c r="C14448" t="s">
        <v>25443</v>
      </c>
      <c r="D14448" t="s">
        <v>15864</v>
      </c>
      <c r="E14448" t="s">
        <v>15865</v>
      </c>
      <c r="F14448" t="s">
        <v>15866</v>
      </c>
    </row>
    <row r="14449" spans="1:6" x14ac:dyDescent="0.2">
      <c r="A14449" t="s">
        <v>15482</v>
      </c>
      <c r="B14449" t="s">
        <v>25442</v>
      </c>
      <c r="C14449" t="s">
        <v>25443</v>
      </c>
      <c r="D14449" t="s">
        <v>16123</v>
      </c>
      <c r="E14449" t="s">
        <v>16124</v>
      </c>
      <c r="F14449" t="s">
        <v>16125</v>
      </c>
    </row>
    <row r="14450" spans="1:6" x14ac:dyDescent="0.2">
      <c r="A14450" t="s">
        <v>15482</v>
      </c>
      <c r="B14450" t="s">
        <v>25442</v>
      </c>
      <c r="C14450" t="s">
        <v>25443</v>
      </c>
      <c r="D14450" t="s">
        <v>25527</v>
      </c>
      <c r="E14450" t="s">
        <v>25528</v>
      </c>
      <c r="F14450" t="s">
        <v>25529</v>
      </c>
    </row>
    <row r="14451" spans="1:6" x14ac:dyDescent="0.2">
      <c r="A14451" t="s">
        <v>15482</v>
      </c>
      <c r="B14451" t="s">
        <v>25442</v>
      </c>
      <c r="C14451" t="s">
        <v>25443</v>
      </c>
      <c r="D14451" t="s">
        <v>16718</v>
      </c>
      <c r="E14451" t="s">
        <v>16719</v>
      </c>
      <c r="F14451" t="s">
        <v>25530</v>
      </c>
    </row>
    <row r="14452" spans="1:6" x14ac:dyDescent="0.2">
      <c r="A14452" t="s">
        <v>15482</v>
      </c>
      <c r="B14452" t="s">
        <v>25442</v>
      </c>
      <c r="C14452" t="s">
        <v>25443</v>
      </c>
      <c r="D14452" t="s">
        <v>25531</v>
      </c>
      <c r="E14452" t="s">
        <v>25532</v>
      </c>
      <c r="F14452" t="s">
        <v>25533</v>
      </c>
    </row>
    <row r="14453" spans="1:6" x14ac:dyDescent="0.2">
      <c r="A14453" t="s">
        <v>15482</v>
      </c>
      <c r="B14453" t="s">
        <v>25442</v>
      </c>
      <c r="C14453" t="s">
        <v>25443</v>
      </c>
      <c r="D14453" t="s">
        <v>16129</v>
      </c>
      <c r="E14453" t="s">
        <v>16130</v>
      </c>
      <c r="F14453" t="s">
        <v>18255</v>
      </c>
    </row>
    <row r="14454" spans="1:6" x14ac:dyDescent="0.2">
      <c r="A14454" t="s">
        <v>15482</v>
      </c>
      <c r="B14454" t="s">
        <v>25442</v>
      </c>
      <c r="C14454" t="s">
        <v>25443</v>
      </c>
      <c r="D14454" t="s">
        <v>25534</v>
      </c>
      <c r="E14454" t="s">
        <v>25535</v>
      </c>
      <c r="F14454" t="s">
        <v>25536</v>
      </c>
    </row>
    <row r="14455" spans="1:6" x14ac:dyDescent="0.2">
      <c r="A14455" t="s">
        <v>15482</v>
      </c>
      <c r="B14455" t="s">
        <v>25442</v>
      </c>
      <c r="C14455" t="s">
        <v>25443</v>
      </c>
      <c r="D14455" t="s">
        <v>25537</v>
      </c>
      <c r="E14455" t="s">
        <v>25538</v>
      </c>
      <c r="F14455" t="s">
        <v>25539</v>
      </c>
    </row>
    <row r="14456" spans="1:6" x14ac:dyDescent="0.2">
      <c r="A14456" t="s">
        <v>15482</v>
      </c>
      <c r="B14456" t="s">
        <v>25442</v>
      </c>
      <c r="C14456" t="s">
        <v>25443</v>
      </c>
      <c r="D14456" t="s">
        <v>25540</v>
      </c>
      <c r="E14456" t="s">
        <v>25541</v>
      </c>
      <c r="F14456" t="s">
        <v>25542</v>
      </c>
    </row>
    <row r="14457" spans="1:6" x14ac:dyDescent="0.2">
      <c r="A14457" t="s">
        <v>15482</v>
      </c>
      <c r="B14457" t="s">
        <v>25442</v>
      </c>
      <c r="C14457" t="s">
        <v>25443</v>
      </c>
      <c r="D14457" t="s">
        <v>25543</v>
      </c>
      <c r="E14457" t="s">
        <v>25544</v>
      </c>
      <c r="F14457" t="s">
        <v>25545</v>
      </c>
    </row>
    <row r="14458" spans="1:6" x14ac:dyDescent="0.2">
      <c r="A14458" t="s">
        <v>15482</v>
      </c>
      <c r="B14458" t="s">
        <v>25442</v>
      </c>
      <c r="C14458" t="s">
        <v>25443</v>
      </c>
      <c r="D14458" t="s">
        <v>25546</v>
      </c>
      <c r="E14458" t="s">
        <v>25547</v>
      </c>
      <c r="F14458" t="s">
        <v>25548</v>
      </c>
    </row>
    <row r="14459" spans="1:6" x14ac:dyDescent="0.2">
      <c r="A14459" t="s">
        <v>15482</v>
      </c>
      <c r="B14459" t="s">
        <v>25442</v>
      </c>
      <c r="C14459" t="s">
        <v>25443</v>
      </c>
      <c r="D14459" t="s">
        <v>16150</v>
      </c>
      <c r="E14459" t="s">
        <v>16151</v>
      </c>
      <c r="F14459" t="s">
        <v>25549</v>
      </c>
    </row>
    <row r="14460" spans="1:6" x14ac:dyDescent="0.2">
      <c r="A14460" t="s">
        <v>15482</v>
      </c>
      <c r="B14460" t="s">
        <v>25442</v>
      </c>
      <c r="C14460" t="s">
        <v>25443</v>
      </c>
      <c r="D14460" t="s">
        <v>25550</v>
      </c>
      <c r="E14460" t="s">
        <v>25551</v>
      </c>
      <c r="F14460" t="s">
        <v>25552</v>
      </c>
    </row>
    <row r="14461" spans="1:6" x14ac:dyDescent="0.2">
      <c r="A14461" t="s">
        <v>15482</v>
      </c>
      <c r="B14461" t="s">
        <v>25442</v>
      </c>
      <c r="C14461" t="s">
        <v>25443</v>
      </c>
      <c r="D14461" t="s">
        <v>19961</v>
      </c>
      <c r="E14461" t="s">
        <v>19962</v>
      </c>
      <c r="F14461" t="s">
        <v>21565</v>
      </c>
    </row>
    <row r="14462" spans="1:6" x14ac:dyDescent="0.2">
      <c r="A14462" t="s">
        <v>15482</v>
      </c>
      <c r="B14462" t="s">
        <v>25442</v>
      </c>
      <c r="C14462" t="s">
        <v>25443</v>
      </c>
      <c r="D14462" t="s">
        <v>25553</v>
      </c>
      <c r="E14462" t="s">
        <v>25554</v>
      </c>
      <c r="F14462" t="s">
        <v>25555</v>
      </c>
    </row>
    <row r="14463" spans="1:6" x14ac:dyDescent="0.2">
      <c r="A14463" t="s">
        <v>15482</v>
      </c>
      <c r="B14463" t="s">
        <v>25442</v>
      </c>
      <c r="C14463" t="s">
        <v>25443</v>
      </c>
      <c r="D14463" t="s">
        <v>25556</v>
      </c>
      <c r="E14463" t="s">
        <v>25557</v>
      </c>
      <c r="F14463" t="s">
        <v>25558</v>
      </c>
    </row>
    <row r="14464" spans="1:6" x14ac:dyDescent="0.2">
      <c r="A14464" t="s">
        <v>15482</v>
      </c>
      <c r="B14464" t="s">
        <v>25442</v>
      </c>
      <c r="C14464" t="s">
        <v>25443</v>
      </c>
      <c r="D14464" t="s">
        <v>16159</v>
      </c>
      <c r="E14464" t="s">
        <v>16160</v>
      </c>
      <c r="F14464" t="s">
        <v>16161</v>
      </c>
    </row>
    <row r="14465" spans="1:6" x14ac:dyDescent="0.2">
      <c r="A14465" t="s">
        <v>15482</v>
      </c>
      <c r="B14465" t="s">
        <v>25442</v>
      </c>
      <c r="C14465" t="s">
        <v>25443</v>
      </c>
      <c r="D14465" t="s">
        <v>16748</v>
      </c>
      <c r="E14465" t="s">
        <v>16749</v>
      </c>
      <c r="F14465" t="s">
        <v>16750</v>
      </c>
    </row>
    <row r="14466" spans="1:6" x14ac:dyDescent="0.2">
      <c r="A14466" t="s">
        <v>15482</v>
      </c>
      <c r="B14466" t="s">
        <v>25442</v>
      </c>
      <c r="C14466" t="s">
        <v>25443</v>
      </c>
      <c r="D14466" t="s">
        <v>16165</v>
      </c>
      <c r="E14466" t="s">
        <v>16166</v>
      </c>
      <c r="F14466" t="s">
        <v>16167</v>
      </c>
    </row>
    <row r="14467" spans="1:6" x14ac:dyDescent="0.2">
      <c r="A14467" t="s">
        <v>15482</v>
      </c>
      <c r="B14467" t="s">
        <v>25442</v>
      </c>
      <c r="C14467" t="s">
        <v>25443</v>
      </c>
      <c r="D14467" t="s">
        <v>25559</v>
      </c>
      <c r="E14467" t="s">
        <v>25560</v>
      </c>
      <c r="F14467" t="s">
        <v>25561</v>
      </c>
    </row>
    <row r="14468" spans="1:6" x14ac:dyDescent="0.2">
      <c r="A14468" t="s">
        <v>15482</v>
      </c>
      <c r="B14468" t="s">
        <v>25442</v>
      </c>
      <c r="C14468" t="s">
        <v>25443</v>
      </c>
      <c r="D14468" t="s">
        <v>25562</v>
      </c>
      <c r="E14468" t="s">
        <v>25563</v>
      </c>
      <c r="F14468" t="s">
        <v>25564</v>
      </c>
    </row>
    <row r="14469" spans="1:6" x14ac:dyDescent="0.2">
      <c r="A14469" t="s">
        <v>15482</v>
      </c>
      <c r="B14469" t="s">
        <v>25442</v>
      </c>
      <c r="C14469" t="s">
        <v>25443</v>
      </c>
      <c r="D14469" t="s">
        <v>25565</v>
      </c>
      <c r="E14469" t="s">
        <v>25566</v>
      </c>
      <c r="F14469" t="s">
        <v>25567</v>
      </c>
    </row>
    <row r="14470" spans="1:6" x14ac:dyDescent="0.2">
      <c r="A14470" t="s">
        <v>15482</v>
      </c>
      <c r="B14470" t="s">
        <v>25442</v>
      </c>
      <c r="C14470" t="s">
        <v>25443</v>
      </c>
      <c r="D14470" t="s">
        <v>16171</v>
      </c>
      <c r="E14470" t="s">
        <v>16172</v>
      </c>
      <c r="F14470" t="s">
        <v>25568</v>
      </c>
    </row>
    <row r="14471" spans="1:6" x14ac:dyDescent="0.2">
      <c r="A14471" t="s">
        <v>15482</v>
      </c>
      <c r="B14471" t="s">
        <v>25442</v>
      </c>
      <c r="C14471" t="s">
        <v>25443</v>
      </c>
      <c r="D14471" t="s">
        <v>16174</v>
      </c>
      <c r="E14471" t="s">
        <v>16175</v>
      </c>
      <c r="F14471" t="s">
        <v>16176</v>
      </c>
    </row>
    <row r="14472" spans="1:6" x14ac:dyDescent="0.2">
      <c r="A14472" t="s">
        <v>15482</v>
      </c>
      <c r="B14472" t="s">
        <v>25442</v>
      </c>
      <c r="C14472" t="s">
        <v>25443</v>
      </c>
      <c r="D14472" t="s">
        <v>16177</v>
      </c>
      <c r="E14472" t="s">
        <v>16178</v>
      </c>
      <c r="F14472" t="s">
        <v>16179</v>
      </c>
    </row>
    <row r="14473" spans="1:6" x14ac:dyDescent="0.2">
      <c r="A14473" t="s">
        <v>15482</v>
      </c>
      <c r="B14473" t="s">
        <v>25442</v>
      </c>
      <c r="C14473" t="s">
        <v>25443</v>
      </c>
      <c r="D14473" t="s">
        <v>25569</v>
      </c>
      <c r="E14473" t="s">
        <v>25570</v>
      </c>
      <c r="F14473" t="s">
        <v>25571</v>
      </c>
    </row>
    <row r="14474" spans="1:6" x14ac:dyDescent="0.2">
      <c r="A14474" t="s">
        <v>15482</v>
      </c>
      <c r="B14474" t="s">
        <v>25442</v>
      </c>
      <c r="C14474" t="s">
        <v>25443</v>
      </c>
      <c r="D14474" t="s">
        <v>16771</v>
      </c>
      <c r="E14474" t="s">
        <v>16772</v>
      </c>
      <c r="F14474" t="s">
        <v>25572</v>
      </c>
    </row>
    <row r="14475" spans="1:6" x14ac:dyDescent="0.2">
      <c r="A14475" t="s">
        <v>15482</v>
      </c>
      <c r="B14475" t="s">
        <v>25442</v>
      </c>
      <c r="C14475" t="s">
        <v>25443</v>
      </c>
      <c r="D14475" t="s">
        <v>25573</v>
      </c>
      <c r="E14475" t="s">
        <v>25574</v>
      </c>
      <c r="F14475" t="s">
        <v>25575</v>
      </c>
    </row>
    <row r="14476" spans="1:6" x14ac:dyDescent="0.2">
      <c r="A14476" t="s">
        <v>15482</v>
      </c>
      <c r="B14476" t="s">
        <v>25442</v>
      </c>
      <c r="C14476" t="s">
        <v>25443</v>
      </c>
      <c r="D14476" t="s">
        <v>25576</v>
      </c>
      <c r="E14476" t="s">
        <v>25577</v>
      </c>
      <c r="F14476" t="s">
        <v>25578</v>
      </c>
    </row>
    <row r="14477" spans="1:6" x14ac:dyDescent="0.2">
      <c r="A14477" t="s">
        <v>15482</v>
      </c>
      <c r="B14477" t="s">
        <v>25442</v>
      </c>
      <c r="C14477" t="s">
        <v>25443</v>
      </c>
      <c r="D14477" t="s">
        <v>16180</v>
      </c>
      <c r="E14477" t="s">
        <v>16181</v>
      </c>
      <c r="F14477" t="s">
        <v>16182</v>
      </c>
    </row>
    <row r="14478" spans="1:6" x14ac:dyDescent="0.2">
      <c r="A14478" t="s">
        <v>15482</v>
      </c>
      <c r="B14478" t="s">
        <v>25442</v>
      </c>
      <c r="C14478" t="s">
        <v>25443</v>
      </c>
      <c r="D14478" t="s">
        <v>25579</v>
      </c>
      <c r="E14478" t="s">
        <v>25580</v>
      </c>
      <c r="F14478" t="s">
        <v>25581</v>
      </c>
    </row>
    <row r="14479" spans="1:6" x14ac:dyDescent="0.2">
      <c r="A14479" t="s">
        <v>15482</v>
      </c>
      <c r="B14479" t="s">
        <v>25442</v>
      </c>
      <c r="C14479" t="s">
        <v>25443</v>
      </c>
      <c r="D14479" t="s">
        <v>20750</v>
      </c>
      <c r="E14479" t="s">
        <v>20751</v>
      </c>
      <c r="F14479" t="s">
        <v>20752</v>
      </c>
    </row>
    <row r="14480" spans="1:6" x14ac:dyDescent="0.2">
      <c r="A14480" t="s">
        <v>15482</v>
      </c>
      <c r="B14480" t="s">
        <v>25442</v>
      </c>
      <c r="C14480" t="s">
        <v>25443</v>
      </c>
      <c r="D14480" t="s">
        <v>25582</v>
      </c>
      <c r="E14480" t="s">
        <v>25583</v>
      </c>
      <c r="F14480" t="s">
        <v>25584</v>
      </c>
    </row>
    <row r="14481" spans="1:6" x14ac:dyDescent="0.2">
      <c r="A14481" t="s">
        <v>15482</v>
      </c>
      <c r="B14481" t="s">
        <v>25442</v>
      </c>
      <c r="C14481" t="s">
        <v>25443</v>
      </c>
      <c r="D14481" t="s">
        <v>25585</v>
      </c>
      <c r="E14481" t="s">
        <v>25586</v>
      </c>
      <c r="F14481" t="s">
        <v>25587</v>
      </c>
    </row>
    <row r="14482" spans="1:6" x14ac:dyDescent="0.2">
      <c r="A14482" t="s">
        <v>15482</v>
      </c>
      <c r="B14482" t="s">
        <v>25442</v>
      </c>
      <c r="C14482" t="s">
        <v>25443</v>
      </c>
      <c r="D14482" t="s">
        <v>25588</v>
      </c>
      <c r="E14482" t="s">
        <v>25589</v>
      </c>
      <c r="F14482" t="s">
        <v>25590</v>
      </c>
    </row>
    <row r="14483" spans="1:6" x14ac:dyDescent="0.2">
      <c r="A14483" t="s">
        <v>15482</v>
      </c>
      <c r="B14483" t="s">
        <v>25442</v>
      </c>
      <c r="C14483" t="s">
        <v>25443</v>
      </c>
      <c r="D14483" t="s">
        <v>16795</v>
      </c>
      <c r="E14483" t="s">
        <v>16796</v>
      </c>
      <c r="F14483" t="s">
        <v>25591</v>
      </c>
    </row>
    <row r="14484" spans="1:6" x14ac:dyDescent="0.2">
      <c r="A14484" t="s">
        <v>15482</v>
      </c>
      <c r="B14484" t="s">
        <v>25442</v>
      </c>
      <c r="C14484" t="s">
        <v>25443</v>
      </c>
      <c r="D14484" t="s">
        <v>25592</v>
      </c>
      <c r="E14484" t="s">
        <v>25593</v>
      </c>
      <c r="F14484" t="s">
        <v>25594</v>
      </c>
    </row>
    <row r="14485" spans="1:6" x14ac:dyDescent="0.2">
      <c r="A14485" t="s">
        <v>15482</v>
      </c>
      <c r="B14485" t="s">
        <v>25442</v>
      </c>
      <c r="C14485" t="s">
        <v>25443</v>
      </c>
      <c r="D14485" t="s">
        <v>25595</v>
      </c>
      <c r="E14485" t="s">
        <v>25596</v>
      </c>
      <c r="F14485" t="s">
        <v>25597</v>
      </c>
    </row>
    <row r="14486" spans="1:6" x14ac:dyDescent="0.2">
      <c r="A14486" t="s">
        <v>15482</v>
      </c>
      <c r="B14486" t="s">
        <v>25442</v>
      </c>
      <c r="C14486" t="s">
        <v>25443</v>
      </c>
      <c r="D14486" t="s">
        <v>16199</v>
      </c>
      <c r="E14486" t="s">
        <v>16200</v>
      </c>
      <c r="F14486" t="s">
        <v>16201</v>
      </c>
    </row>
    <row r="14487" spans="1:6" x14ac:dyDescent="0.2">
      <c r="A14487" t="s">
        <v>15482</v>
      </c>
      <c r="B14487" t="s">
        <v>25442</v>
      </c>
      <c r="C14487" t="s">
        <v>25443</v>
      </c>
      <c r="D14487" t="s">
        <v>25598</v>
      </c>
      <c r="E14487" t="s">
        <v>25599</v>
      </c>
      <c r="F14487" t="s">
        <v>25600</v>
      </c>
    </row>
    <row r="14488" spans="1:6" x14ac:dyDescent="0.2">
      <c r="A14488" t="s">
        <v>15482</v>
      </c>
      <c r="B14488" t="s">
        <v>25442</v>
      </c>
      <c r="C14488" t="s">
        <v>25443</v>
      </c>
      <c r="D14488" t="s">
        <v>16220</v>
      </c>
      <c r="E14488" t="s">
        <v>16221</v>
      </c>
      <c r="F14488" t="s">
        <v>16222</v>
      </c>
    </row>
    <row r="14489" spans="1:6" x14ac:dyDescent="0.2">
      <c r="A14489" t="s">
        <v>15482</v>
      </c>
      <c r="B14489" t="s">
        <v>25442</v>
      </c>
      <c r="C14489" t="s">
        <v>25443</v>
      </c>
      <c r="D14489" t="s">
        <v>15928</v>
      </c>
      <c r="E14489" t="s">
        <v>15929</v>
      </c>
      <c r="F14489" t="s">
        <v>15930</v>
      </c>
    </row>
    <row r="14490" spans="1:6" x14ac:dyDescent="0.2">
      <c r="A14490" t="s">
        <v>15482</v>
      </c>
      <c r="B14490" t="s">
        <v>25442</v>
      </c>
      <c r="C14490" t="s">
        <v>25443</v>
      </c>
      <c r="D14490" t="s">
        <v>16229</v>
      </c>
      <c r="E14490" t="s">
        <v>16230</v>
      </c>
      <c r="F14490" t="s">
        <v>16231</v>
      </c>
    </row>
    <row r="14491" spans="1:6" x14ac:dyDescent="0.2">
      <c r="A14491" t="s">
        <v>15482</v>
      </c>
      <c r="B14491" t="s">
        <v>25442</v>
      </c>
      <c r="C14491" t="s">
        <v>25443</v>
      </c>
      <c r="D14491" t="s">
        <v>16831</v>
      </c>
      <c r="E14491" t="s">
        <v>16832</v>
      </c>
      <c r="F14491" t="s">
        <v>25601</v>
      </c>
    </row>
    <row r="14492" spans="1:6" x14ac:dyDescent="0.2">
      <c r="A14492" t="s">
        <v>15482</v>
      </c>
      <c r="B14492" t="s">
        <v>25442</v>
      </c>
      <c r="C14492" t="s">
        <v>25443</v>
      </c>
      <c r="D14492" t="s">
        <v>25602</v>
      </c>
      <c r="E14492" t="s">
        <v>25603</v>
      </c>
      <c r="F14492" t="s">
        <v>25604</v>
      </c>
    </row>
    <row r="14493" spans="1:6" x14ac:dyDescent="0.2">
      <c r="A14493" t="s">
        <v>15482</v>
      </c>
      <c r="B14493" t="s">
        <v>25442</v>
      </c>
      <c r="C14493" t="s">
        <v>25443</v>
      </c>
      <c r="D14493" t="s">
        <v>25605</v>
      </c>
      <c r="E14493" t="s">
        <v>25606</v>
      </c>
      <c r="F14493" t="s">
        <v>25607</v>
      </c>
    </row>
    <row r="14494" spans="1:6" x14ac:dyDescent="0.2">
      <c r="A14494" t="s">
        <v>15482</v>
      </c>
      <c r="B14494" t="s">
        <v>25442</v>
      </c>
      <c r="C14494" t="s">
        <v>25443</v>
      </c>
      <c r="D14494" t="s">
        <v>19983</v>
      </c>
      <c r="E14494" t="s">
        <v>19984</v>
      </c>
      <c r="F14494" t="s">
        <v>19985</v>
      </c>
    </row>
    <row r="14495" spans="1:6" x14ac:dyDescent="0.2">
      <c r="A14495" t="s">
        <v>15482</v>
      </c>
      <c r="B14495" t="s">
        <v>25442</v>
      </c>
      <c r="C14495" t="s">
        <v>25443</v>
      </c>
      <c r="D14495" t="s">
        <v>16238</v>
      </c>
      <c r="E14495" t="s">
        <v>16239</v>
      </c>
      <c r="F14495" t="s">
        <v>16240</v>
      </c>
    </row>
    <row r="14496" spans="1:6" x14ac:dyDescent="0.2">
      <c r="A14496" t="s">
        <v>15482</v>
      </c>
      <c r="B14496" t="s">
        <v>25442</v>
      </c>
      <c r="C14496" t="s">
        <v>25443</v>
      </c>
      <c r="D14496" t="s">
        <v>19989</v>
      </c>
      <c r="E14496" t="s">
        <v>19990</v>
      </c>
      <c r="F14496" t="s">
        <v>25608</v>
      </c>
    </row>
    <row r="14497" spans="1:6" x14ac:dyDescent="0.2">
      <c r="A14497" t="s">
        <v>15482</v>
      </c>
      <c r="B14497" t="s">
        <v>25442</v>
      </c>
      <c r="C14497" t="s">
        <v>25443</v>
      </c>
      <c r="D14497" t="s">
        <v>25609</v>
      </c>
      <c r="E14497" t="s">
        <v>25610</v>
      </c>
      <c r="F14497" t="s">
        <v>25611</v>
      </c>
    </row>
    <row r="14498" spans="1:6" x14ac:dyDescent="0.2">
      <c r="A14498" t="s">
        <v>15482</v>
      </c>
      <c r="B14498" t="s">
        <v>25442</v>
      </c>
      <c r="C14498" t="s">
        <v>25443</v>
      </c>
      <c r="D14498" t="s">
        <v>25612</v>
      </c>
      <c r="E14498" t="s">
        <v>25613</v>
      </c>
      <c r="F14498" t="s">
        <v>25614</v>
      </c>
    </row>
    <row r="14499" spans="1:6" x14ac:dyDescent="0.2">
      <c r="A14499" t="s">
        <v>15482</v>
      </c>
      <c r="B14499" t="s">
        <v>25442</v>
      </c>
      <c r="C14499" t="s">
        <v>25443</v>
      </c>
      <c r="D14499" t="s">
        <v>25615</v>
      </c>
      <c r="E14499" t="s">
        <v>25616</v>
      </c>
      <c r="F14499" t="s">
        <v>25617</v>
      </c>
    </row>
    <row r="14500" spans="1:6" x14ac:dyDescent="0.2">
      <c r="A14500" t="s">
        <v>15482</v>
      </c>
      <c r="B14500" t="s">
        <v>25442</v>
      </c>
      <c r="C14500" t="s">
        <v>25443</v>
      </c>
      <c r="D14500" t="s">
        <v>25618</v>
      </c>
      <c r="E14500" t="s">
        <v>25619</v>
      </c>
      <c r="F14500" t="s">
        <v>25620</v>
      </c>
    </row>
    <row r="14501" spans="1:6" x14ac:dyDescent="0.2">
      <c r="A14501" t="s">
        <v>15482</v>
      </c>
      <c r="B14501" t="s">
        <v>25442</v>
      </c>
      <c r="C14501" t="s">
        <v>25443</v>
      </c>
      <c r="D14501" t="s">
        <v>25621</v>
      </c>
      <c r="E14501" t="s">
        <v>25622</v>
      </c>
      <c r="F14501" t="s">
        <v>25623</v>
      </c>
    </row>
    <row r="14502" spans="1:6" x14ac:dyDescent="0.2">
      <c r="A14502" t="s">
        <v>15482</v>
      </c>
      <c r="B14502" t="s">
        <v>25442</v>
      </c>
      <c r="C14502" t="s">
        <v>25443</v>
      </c>
      <c r="D14502" t="s">
        <v>18277</v>
      </c>
      <c r="E14502" t="s">
        <v>18278</v>
      </c>
      <c r="F14502" t="s">
        <v>18279</v>
      </c>
    </row>
    <row r="14503" spans="1:6" x14ac:dyDescent="0.2">
      <c r="A14503" t="s">
        <v>15482</v>
      </c>
      <c r="B14503" t="s">
        <v>25442</v>
      </c>
      <c r="C14503" t="s">
        <v>25443</v>
      </c>
      <c r="D14503" t="s">
        <v>16245</v>
      </c>
      <c r="E14503" t="s">
        <v>16246</v>
      </c>
      <c r="F14503" t="s">
        <v>16247</v>
      </c>
    </row>
    <row r="14504" spans="1:6" x14ac:dyDescent="0.2">
      <c r="A14504" t="s">
        <v>15482</v>
      </c>
      <c r="B14504" t="s">
        <v>25442</v>
      </c>
      <c r="C14504" t="s">
        <v>25443</v>
      </c>
      <c r="D14504" t="s">
        <v>25624</v>
      </c>
      <c r="E14504" t="s">
        <v>25625</v>
      </c>
      <c r="F14504" t="s">
        <v>25626</v>
      </c>
    </row>
    <row r="14505" spans="1:6" x14ac:dyDescent="0.2">
      <c r="A14505" t="s">
        <v>15482</v>
      </c>
      <c r="B14505" t="s">
        <v>25442</v>
      </c>
      <c r="C14505" t="s">
        <v>25443</v>
      </c>
      <c r="D14505" t="s">
        <v>24449</v>
      </c>
      <c r="E14505" t="s">
        <v>24450</v>
      </c>
      <c r="F14505" t="s">
        <v>25627</v>
      </c>
    </row>
    <row r="14506" spans="1:6" x14ac:dyDescent="0.2">
      <c r="A14506" t="s">
        <v>15482</v>
      </c>
      <c r="B14506" t="s">
        <v>25442</v>
      </c>
      <c r="C14506" t="s">
        <v>25443</v>
      </c>
      <c r="D14506" t="s">
        <v>25628</v>
      </c>
      <c r="E14506" t="s">
        <v>25629</v>
      </c>
      <c r="F14506" t="s">
        <v>25630</v>
      </c>
    </row>
    <row r="14507" spans="1:6" x14ac:dyDescent="0.2">
      <c r="A14507" t="s">
        <v>15482</v>
      </c>
      <c r="B14507" t="s">
        <v>25442</v>
      </c>
      <c r="C14507" t="s">
        <v>25443</v>
      </c>
      <c r="D14507" t="s">
        <v>16260</v>
      </c>
      <c r="E14507" t="s">
        <v>16261</v>
      </c>
      <c r="F14507" t="s">
        <v>16262</v>
      </c>
    </row>
    <row r="14508" spans="1:6" x14ac:dyDescent="0.2">
      <c r="A14508" t="s">
        <v>15482</v>
      </c>
      <c r="B14508" t="s">
        <v>25442</v>
      </c>
      <c r="C14508" t="s">
        <v>25443</v>
      </c>
      <c r="D14508" t="s">
        <v>25631</v>
      </c>
      <c r="E14508" t="s">
        <v>25632</v>
      </c>
      <c r="F14508" t="s">
        <v>25633</v>
      </c>
    </row>
    <row r="14509" spans="1:6" x14ac:dyDescent="0.2">
      <c r="A14509" t="s">
        <v>15482</v>
      </c>
      <c r="B14509" t="s">
        <v>25442</v>
      </c>
      <c r="C14509" t="s">
        <v>25443</v>
      </c>
      <c r="D14509" t="s">
        <v>25634</v>
      </c>
      <c r="E14509" t="s">
        <v>25635</v>
      </c>
      <c r="F14509" t="s">
        <v>25636</v>
      </c>
    </row>
    <row r="14510" spans="1:6" x14ac:dyDescent="0.2">
      <c r="A14510" t="s">
        <v>15482</v>
      </c>
      <c r="B14510" t="s">
        <v>25442</v>
      </c>
      <c r="C14510" t="s">
        <v>25443</v>
      </c>
      <c r="D14510" t="s">
        <v>25637</v>
      </c>
      <c r="E14510" t="s">
        <v>25638</v>
      </c>
      <c r="F14510" t="s">
        <v>25639</v>
      </c>
    </row>
    <row r="14511" spans="1:6" x14ac:dyDescent="0.2">
      <c r="A14511" t="s">
        <v>15482</v>
      </c>
      <c r="B14511" t="s">
        <v>25442</v>
      </c>
      <c r="C14511" t="s">
        <v>25443</v>
      </c>
      <c r="D14511" t="s">
        <v>25640</v>
      </c>
      <c r="E14511" t="s">
        <v>25641</v>
      </c>
      <c r="F14511" t="s">
        <v>25642</v>
      </c>
    </row>
    <row r="14512" spans="1:6" x14ac:dyDescent="0.2">
      <c r="A14512" t="s">
        <v>15482</v>
      </c>
      <c r="B14512" t="s">
        <v>25442</v>
      </c>
      <c r="C14512" t="s">
        <v>25443</v>
      </c>
      <c r="D14512" t="s">
        <v>25643</v>
      </c>
      <c r="E14512" t="s">
        <v>25644</v>
      </c>
      <c r="F14512" t="s">
        <v>25645</v>
      </c>
    </row>
    <row r="14513" spans="1:6" x14ac:dyDescent="0.2">
      <c r="A14513" t="s">
        <v>15482</v>
      </c>
      <c r="B14513" t="s">
        <v>25442</v>
      </c>
      <c r="C14513" t="s">
        <v>25443</v>
      </c>
      <c r="D14513" t="s">
        <v>16272</v>
      </c>
      <c r="E14513" t="s">
        <v>16273</v>
      </c>
      <c r="F14513" t="s">
        <v>16274</v>
      </c>
    </row>
    <row r="14514" spans="1:6" x14ac:dyDescent="0.2">
      <c r="A14514" t="s">
        <v>15482</v>
      </c>
      <c r="B14514" t="s">
        <v>25442</v>
      </c>
      <c r="C14514" t="s">
        <v>25443</v>
      </c>
      <c r="D14514" t="s">
        <v>25646</v>
      </c>
      <c r="E14514" t="s">
        <v>25647</v>
      </c>
      <c r="F14514" t="s">
        <v>25648</v>
      </c>
    </row>
    <row r="14515" spans="1:6" x14ac:dyDescent="0.2">
      <c r="A14515" t="s">
        <v>15482</v>
      </c>
      <c r="B14515" t="s">
        <v>25442</v>
      </c>
      <c r="C14515" t="s">
        <v>25443</v>
      </c>
      <c r="D14515" t="s">
        <v>25649</v>
      </c>
      <c r="E14515" t="s">
        <v>25650</v>
      </c>
      <c r="F14515" t="s">
        <v>25651</v>
      </c>
    </row>
    <row r="14516" spans="1:6" x14ac:dyDescent="0.2">
      <c r="A14516" t="s">
        <v>15482</v>
      </c>
      <c r="B14516" t="s">
        <v>25442</v>
      </c>
      <c r="C14516" t="s">
        <v>25443</v>
      </c>
      <c r="D14516" t="s">
        <v>25652</v>
      </c>
      <c r="E14516" t="s">
        <v>25653</v>
      </c>
      <c r="F14516" t="s">
        <v>25654</v>
      </c>
    </row>
    <row r="14517" spans="1:6" x14ac:dyDescent="0.2">
      <c r="A14517" t="s">
        <v>15482</v>
      </c>
      <c r="B14517" t="s">
        <v>25442</v>
      </c>
      <c r="C14517" t="s">
        <v>25443</v>
      </c>
      <c r="D14517" t="s">
        <v>16293</v>
      </c>
      <c r="E14517" t="s">
        <v>16294</v>
      </c>
      <c r="F14517" t="s">
        <v>16295</v>
      </c>
    </row>
    <row r="14518" spans="1:6" x14ac:dyDescent="0.2">
      <c r="A14518" t="s">
        <v>15482</v>
      </c>
      <c r="B14518" t="s">
        <v>25442</v>
      </c>
      <c r="C14518" t="s">
        <v>25443</v>
      </c>
      <c r="D14518" t="s">
        <v>16302</v>
      </c>
      <c r="E14518" t="s">
        <v>16303</v>
      </c>
      <c r="F14518" t="s">
        <v>16304</v>
      </c>
    </row>
    <row r="14519" spans="1:6" x14ac:dyDescent="0.2">
      <c r="A14519" t="s">
        <v>15482</v>
      </c>
      <c r="B14519" t="s">
        <v>25442</v>
      </c>
      <c r="C14519" t="s">
        <v>25443</v>
      </c>
      <c r="D14519" t="s">
        <v>16308</v>
      </c>
      <c r="E14519" t="s">
        <v>16309</v>
      </c>
      <c r="F14519" t="s">
        <v>25655</v>
      </c>
    </row>
    <row r="14520" spans="1:6" x14ac:dyDescent="0.2">
      <c r="A14520" t="s">
        <v>15482</v>
      </c>
      <c r="B14520" t="s">
        <v>25442</v>
      </c>
      <c r="C14520" t="s">
        <v>25443</v>
      </c>
      <c r="D14520" t="s">
        <v>16887</v>
      </c>
      <c r="E14520" t="s">
        <v>16888</v>
      </c>
      <c r="F14520" t="s">
        <v>16889</v>
      </c>
    </row>
    <row r="14521" spans="1:6" x14ac:dyDescent="0.2">
      <c r="A14521" t="s">
        <v>15482</v>
      </c>
      <c r="B14521" t="s">
        <v>25442</v>
      </c>
      <c r="C14521" t="s">
        <v>25443</v>
      </c>
      <c r="D14521" t="s">
        <v>25656</v>
      </c>
      <c r="E14521" t="s">
        <v>25657</v>
      </c>
      <c r="F14521" t="s">
        <v>25658</v>
      </c>
    </row>
    <row r="14522" spans="1:6" x14ac:dyDescent="0.2">
      <c r="A14522" t="s">
        <v>15482</v>
      </c>
      <c r="B14522" t="s">
        <v>25442</v>
      </c>
      <c r="C14522" t="s">
        <v>25443</v>
      </c>
      <c r="D14522" t="s">
        <v>25659</v>
      </c>
      <c r="E14522" t="s">
        <v>25660</v>
      </c>
      <c r="F14522" t="s">
        <v>25661</v>
      </c>
    </row>
    <row r="14523" spans="1:6" x14ac:dyDescent="0.2">
      <c r="A14523" t="s">
        <v>15482</v>
      </c>
      <c r="B14523" t="s">
        <v>25442</v>
      </c>
      <c r="C14523" t="s">
        <v>25443</v>
      </c>
      <c r="D14523" t="s">
        <v>25662</v>
      </c>
      <c r="E14523" t="s">
        <v>25663</v>
      </c>
      <c r="F14523" t="s">
        <v>25664</v>
      </c>
    </row>
    <row r="14524" spans="1:6" x14ac:dyDescent="0.2">
      <c r="A14524" t="s">
        <v>15482</v>
      </c>
      <c r="B14524" t="s">
        <v>25442</v>
      </c>
      <c r="C14524" t="s">
        <v>25443</v>
      </c>
      <c r="D14524" t="s">
        <v>16332</v>
      </c>
      <c r="E14524" t="s">
        <v>16333</v>
      </c>
      <c r="F14524" t="s">
        <v>16334</v>
      </c>
    </row>
    <row r="14525" spans="1:6" x14ac:dyDescent="0.2">
      <c r="A14525" t="s">
        <v>15482</v>
      </c>
      <c r="B14525" t="s">
        <v>25442</v>
      </c>
      <c r="C14525" t="s">
        <v>25443</v>
      </c>
      <c r="D14525" t="s">
        <v>25665</v>
      </c>
      <c r="E14525" t="s">
        <v>25666</v>
      </c>
      <c r="F14525" t="s">
        <v>25667</v>
      </c>
    </row>
    <row r="14526" spans="1:6" x14ac:dyDescent="0.2">
      <c r="A14526" t="s">
        <v>15482</v>
      </c>
      <c r="B14526" t="s">
        <v>25442</v>
      </c>
      <c r="C14526" t="s">
        <v>25443</v>
      </c>
      <c r="D14526" t="s">
        <v>25668</v>
      </c>
      <c r="E14526" t="s">
        <v>25669</v>
      </c>
      <c r="F14526" t="s">
        <v>25670</v>
      </c>
    </row>
    <row r="14527" spans="1:6" x14ac:dyDescent="0.2">
      <c r="A14527" t="s">
        <v>15482</v>
      </c>
      <c r="B14527" t="s">
        <v>25442</v>
      </c>
      <c r="C14527" t="s">
        <v>25443</v>
      </c>
      <c r="D14527" t="s">
        <v>25671</v>
      </c>
      <c r="E14527" t="s">
        <v>25672</v>
      </c>
      <c r="F14527" t="s">
        <v>25673</v>
      </c>
    </row>
    <row r="14528" spans="1:6" x14ac:dyDescent="0.2">
      <c r="A14528" t="s">
        <v>15482</v>
      </c>
      <c r="B14528" t="s">
        <v>25442</v>
      </c>
      <c r="C14528" t="s">
        <v>25443</v>
      </c>
      <c r="D14528" t="s">
        <v>25674</v>
      </c>
      <c r="E14528" t="s">
        <v>25675</v>
      </c>
      <c r="F14528" t="s">
        <v>25676</v>
      </c>
    </row>
    <row r="14529" spans="1:6" x14ac:dyDescent="0.2">
      <c r="A14529" t="s">
        <v>15482</v>
      </c>
      <c r="B14529" t="s">
        <v>25442</v>
      </c>
      <c r="C14529" t="s">
        <v>25443</v>
      </c>
      <c r="D14529" t="s">
        <v>8581</v>
      </c>
      <c r="E14529" t="s">
        <v>16341</v>
      </c>
      <c r="F14529" t="s">
        <v>16342</v>
      </c>
    </row>
    <row r="14530" spans="1:6" x14ac:dyDescent="0.2">
      <c r="A14530" t="s">
        <v>15482</v>
      </c>
      <c r="B14530" t="s">
        <v>25442</v>
      </c>
      <c r="C14530" t="s">
        <v>25443</v>
      </c>
      <c r="D14530" t="s">
        <v>25677</v>
      </c>
      <c r="E14530" t="s">
        <v>25678</v>
      </c>
      <c r="F14530" t="s">
        <v>25679</v>
      </c>
    </row>
    <row r="14531" spans="1:6" x14ac:dyDescent="0.2">
      <c r="A14531" t="s">
        <v>15482</v>
      </c>
      <c r="B14531" t="s">
        <v>25442</v>
      </c>
      <c r="C14531" t="s">
        <v>25443</v>
      </c>
      <c r="D14531" t="s">
        <v>16343</v>
      </c>
      <c r="E14531" t="s">
        <v>16344</v>
      </c>
      <c r="F14531" t="s">
        <v>16345</v>
      </c>
    </row>
    <row r="14532" spans="1:6" x14ac:dyDescent="0.2">
      <c r="A14532" t="s">
        <v>15482</v>
      </c>
      <c r="B14532" t="s">
        <v>25442</v>
      </c>
      <c r="C14532" t="s">
        <v>25443</v>
      </c>
      <c r="D14532" t="s">
        <v>19912</v>
      </c>
      <c r="E14532" t="s">
        <v>19913</v>
      </c>
      <c r="F14532" t="s">
        <v>19914</v>
      </c>
    </row>
    <row r="14533" spans="1:6" x14ac:dyDescent="0.2">
      <c r="A14533" t="s">
        <v>15482</v>
      </c>
      <c r="B14533" t="s">
        <v>25442</v>
      </c>
      <c r="C14533" t="s">
        <v>25443</v>
      </c>
      <c r="D14533" t="s">
        <v>25680</v>
      </c>
      <c r="E14533" t="s">
        <v>25681</v>
      </c>
      <c r="F14533" t="s">
        <v>25682</v>
      </c>
    </row>
    <row r="14534" spans="1:6" x14ac:dyDescent="0.2">
      <c r="A14534" t="s">
        <v>15482</v>
      </c>
      <c r="B14534" t="s">
        <v>25442</v>
      </c>
      <c r="C14534" t="s">
        <v>25443</v>
      </c>
      <c r="D14534" t="s">
        <v>25683</v>
      </c>
      <c r="E14534" t="s">
        <v>25684</v>
      </c>
      <c r="F14534" t="s">
        <v>25685</v>
      </c>
    </row>
    <row r="14535" spans="1:6" x14ac:dyDescent="0.2">
      <c r="A14535" t="s">
        <v>15482</v>
      </c>
      <c r="B14535" t="s">
        <v>25442</v>
      </c>
      <c r="C14535" t="s">
        <v>25443</v>
      </c>
      <c r="D14535" t="s">
        <v>16355</v>
      </c>
      <c r="E14535" t="s">
        <v>16356</v>
      </c>
      <c r="F14535" t="s">
        <v>16357</v>
      </c>
    </row>
    <row r="14536" spans="1:6" x14ac:dyDescent="0.2">
      <c r="A14536" t="s">
        <v>15482</v>
      </c>
      <c r="B14536" t="s">
        <v>25442</v>
      </c>
      <c r="C14536" t="s">
        <v>25443</v>
      </c>
      <c r="D14536" t="s">
        <v>16364</v>
      </c>
      <c r="E14536" t="s">
        <v>16365</v>
      </c>
      <c r="F14536" t="s">
        <v>16366</v>
      </c>
    </row>
    <row r="14537" spans="1:6" x14ac:dyDescent="0.2">
      <c r="A14537" t="s">
        <v>15482</v>
      </c>
      <c r="B14537" t="s">
        <v>25442</v>
      </c>
      <c r="C14537" t="s">
        <v>25443</v>
      </c>
      <c r="D14537" t="s">
        <v>25686</v>
      </c>
      <c r="E14537" t="s">
        <v>25687</v>
      </c>
      <c r="F14537" t="s">
        <v>25688</v>
      </c>
    </row>
    <row r="14538" spans="1:6" x14ac:dyDescent="0.2">
      <c r="A14538" t="s">
        <v>15482</v>
      </c>
      <c r="B14538" t="s">
        <v>25442</v>
      </c>
      <c r="C14538" t="s">
        <v>25443</v>
      </c>
      <c r="D14538" t="s">
        <v>21666</v>
      </c>
      <c r="E14538" t="s">
        <v>21667</v>
      </c>
      <c r="F14538" t="s">
        <v>21668</v>
      </c>
    </row>
    <row r="14539" spans="1:6" x14ac:dyDescent="0.2">
      <c r="A14539" t="s">
        <v>15482</v>
      </c>
      <c r="B14539" t="s">
        <v>25442</v>
      </c>
      <c r="C14539" t="s">
        <v>25443</v>
      </c>
      <c r="D14539" t="s">
        <v>20042</v>
      </c>
      <c r="E14539" t="s">
        <v>20043</v>
      </c>
      <c r="F14539" t="s">
        <v>20044</v>
      </c>
    </row>
    <row r="14540" spans="1:6" x14ac:dyDescent="0.2">
      <c r="A14540" t="s">
        <v>15482</v>
      </c>
      <c r="B14540" t="s">
        <v>25442</v>
      </c>
      <c r="C14540" t="s">
        <v>25443</v>
      </c>
      <c r="D14540" t="s">
        <v>21663</v>
      </c>
      <c r="E14540" t="s">
        <v>21664</v>
      </c>
      <c r="F14540" t="s">
        <v>24574</v>
      </c>
    </row>
    <row r="14541" spans="1:6" x14ac:dyDescent="0.2">
      <c r="A14541" t="s">
        <v>15482</v>
      </c>
      <c r="B14541" t="s">
        <v>25442</v>
      </c>
      <c r="C14541" t="s">
        <v>25443</v>
      </c>
      <c r="D14541" t="s">
        <v>25689</v>
      </c>
      <c r="E14541" t="s">
        <v>25690</v>
      </c>
      <c r="F14541" t="s">
        <v>25691</v>
      </c>
    </row>
    <row r="14542" spans="1:6" x14ac:dyDescent="0.2">
      <c r="A14542" t="s">
        <v>15482</v>
      </c>
      <c r="B14542" t="s">
        <v>25442</v>
      </c>
      <c r="C14542" t="s">
        <v>25443</v>
      </c>
      <c r="D14542" t="s">
        <v>16566</v>
      </c>
      <c r="E14542" t="s">
        <v>16567</v>
      </c>
      <c r="F14542" t="s">
        <v>16568</v>
      </c>
    </row>
    <row r="14543" spans="1:6" x14ac:dyDescent="0.2">
      <c r="A14543" t="s">
        <v>15482</v>
      </c>
      <c r="B14543" t="s">
        <v>25442</v>
      </c>
      <c r="C14543" t="s">
        <v>25443</v>
      </c>
      <c r="D14543" t="s">
        <v>25692</v>
      </c>
      <c r="E14543" t="s">
        <v>25693</v>
      </c>
      <c r="F14543" t="s">
        <v>25694</v>
      </c>
    </row>
    <row r="14544" spans="1:6" x14ac:dyDescent="0.2">
      <c r="A14544" t="s">
        <v>15482</v>
      </c>
      <c r="B14544" t="s">
        <v>25442</v>
      </c>
      <c r="C14544" t="s">
        <v>25443</v>
      </c>
      <c r="D14544" t="s">
        <v>25695</v>
      </c>
      <c r="E14544" t="s">
        <v>25696</v>
      </c>
      <c r="F14544" t="s">
        <v>25697</v>
      </c>
    </row>
    <row r="14545" spans="1:6" x14ac:dyDescent="0.2">
      <c r="A14545" t="s">
        <v>15482</v>
      </c>
      <c r="B14545" t="s">
        <v>25442</v>
      </c>
      <c r="C14545" t="s">
        <v>25443</v>
      </c>
      <c r="D14545" t="s">
        <v>25698</v>
      </c>
      <c r="E14545" t="s">
        <v>25699</v>
      </c>
      <c r="F14545" t="s">
        <v>25700</v>
      </c>
    </row>
    <row r="14546" spans="1:6" x14ac:dyDescent="0.2">
      <c r="A14546" t="s">
        <v>15482</v>
      </c>
      <c r="B14546" t="s">
        <v>25442</v>
      </c>
      <c r="C14546" t="s">
        <v>25443</v>
      </c>
      <c r="D14546" t="s">
        <v>25701</v>
      </c>
      <c r="E14546" t="s">
        <v>25702</v>
      </c>
      <c r="F14546" t="s">
        <v>25703</v>
      </c>
    </row>
    <row r="14547" spans="1:6" x14ac:dyDescent="0.2">
      <c r="A14547" t="s">
        <v>15482</v>
      </c>
      <c r="B14547" t="s">
        <v>25442</v>
      </c>
      <c r="C14547" t="s">
        <v>25443</v>
      </c>
      <c r="D14547" t="s">
        <v>25704</v>
      </c>
      <c r="E14547" t="s">
        <v>25705</v>
      </c>
      <c r="F14547" t="s">
        <v>25706</v>
      </c>
    </row>
    <row r="14548" spans="1:6" x14ac:dyDescent="0.2">
      <c r="A14548" t="s">
        <v>15482</v>
      </c>
      <c r="B14548" t="s">
        <v>25442</v>
      </c>
      <c r="C14548" t="s">
        <v>25443</v>
      </c>
      <c r="D14548" t="s">
        <v>24578</v>
      </c>
      <c r="E14548" t="s">
        <v>24579</v>
      </c>
      <c r="F14548" t="s">
        <v>24580</v>
      </c>
    </row>
    <row r="14549" spans="1:6" x14ac:dyDescent="0.2">
      <c r="A14549" t="s">
        <v>15482</v>
      </c>
      <c r="B14549" t="s">
        <v>25442</v>
      </c>
      <c r="C14549" t="s">
        <v>25443</v>
      </c>
      <c r="D14549" t="s">
        <v>25707</v>
      </c>
      <c r="E14549" t="s">
        <v>25708</v>
      </c>
      <c r="F14549" t="s">
        <v>25709</v>
      </c>
    </row>
    <row r="14550" spans="1:6" x14ac:dyDescent="0.2">
      <c r="A14550" t="s">
        <v>15482</v>
      </c>
      <c r="B14550" t="s">
        <v>25442</v>
      </c>
      <c r="C14550" t="s">
        <v>25443</v>
      </c>
      <c r="D14550" t="s">
        <v>25698</v>
      </c>
      <c r="E14550" t="s">
        <v>25699</v>
      </c>
      <c r="F14550" t="s">
        <v>25700</v>
      </c>
    </row>
    <row r="14551" spans="1:6" x14ac:dyDescent="0.2">
      <c r="A14551" t="s">
        <v>15482</v>
      </c>
      <c r="B14551" t="s">
        <v>25442</v>
      </c>
      <c r="C14551" t="s">
        <v>25443</v>
      </c>
      <c r="D14551" t="s">
        <v>24480</v>
      </c>
      <c r="E14551" t="s">
        <v>24481</v>
      </c>
      <c r="F14551" t="s">
        <v>24482</v>
      </c>
    </row>
    <row r="14552" spans="1:6" x14ac:dyDescent="0.2">
      <c r="A14552" t="s">
        <v>15482</v>
      </c>
      <c r="B14552" t="s">
        <v>25442</v>
      </c>
      <c r="C14552" t="s">
        <v>25443</v>
      </c>
      <c r="D14552" t="s">
        <v>25704</v>
      </c>
      <c r="E14552" t="s">
        <v>25705</v>
      </c>
      <c r="F14552" t="s">
        <v>25706</v>
      </c>
    </row>
    <row r="14553" spans="1:6" x14ac:dyDescent="0.2">
      <c r="A14553" t="s">
        <v>15482</v>
      </c>
      <c r="B14553" t="s">
        <v>25442</v>
      </c>
      <c r="C14553" t="s">
        <v>25443</v>
      </c>
      <c r="D14553" t="s">
        <v>24578</v>
      </c>
      <c r="E14553" t="s">
        <v>24579</v>
      </c>
      <c r="F14553" t="s">
        <v>24580</v>
      </c>
    </row>
    <row r="14554" spans="1:6" x14ac:dyDescent="0.2">
      <c r="A14554" t="s">
        <v>15482</v>
      </c>
      <c r="B14554" t="s">
        <v>25442</v>
      </c>
      <c r="C14554" t="s">
        <v>25443</v>
      </c>
      <c r="D14554" t="s">
        <v>19921</v>
      </c>
      <c r="E14554" t="s">
        <v>19922</v>
      </c>
      <c r="F14554" t="s">
        <v>19923</v>
      </c>
    </row>
    <row r="14555" spans="1:6" x14ac:dyDescent="0.2">
      <c r="A14555" t="s">
        <v>15482</v>
      </c>
      <c r="B14555" t="s">
        <v>25442</v>
      </c>
      <c r="C14555" t="s">
        <v>25443</v>
      </c>
      <c r="D14555" t="s">
        <v>14533</v>
      </c>
      <c r="E14555" t="s">
        <v>14534</v>
      </c>
      <c r="F14555" t="s">
        <v>14535</v>
      </c>
    </row>
    <row r="14556" spans="1:6" x14ac:dyDescent="0.2">
      <c r="A14556" t="s">
        <v>15482</v>
      </c>
      <c r="B14556" t="s">
        <v>25442</v>
      </c>
      <c r="C14556" t="s">
        <v>25443</v>
      </c>
      <c r="D14556" t="s">
        <v>16406</v>
      </c>
      <c r="E14556" t="s">
        <v>16407</v>
      </c>
      <c r="F14556" t="s">
        <v>25710</v>
      </c>
    </row>
    <row r="14557" spans="1:6" x14ac:dyDescent="0.2">
      <c r="A14557" t="s">
        <v>15482</v>
      </c>
      <c r="B14557" t="s">
        <v>25442</v>
      </c>
      <c r="C14557" t="s">
        <v>25443</v>
      </c>
      <c r="D14557" t="s">
        <v>25711</v>
      </c>
      <c r="E14557" t="s">
        <v>25712</v>
      </c>
      <c r="F14557" t="s">
        <v>25713</v>
      </c>
    </row>
    <row r="14558" spans="1:6" x14ac:dyDescent="0.2">
      <c r="A14558" t="s">
        <v>15482</v>
      </c>
      <c r="B14558" t="s">
        <v>25442</v>
      </c>
      <c r="C14558" t="s">
        <v>25443</v>
      </c>
      <c r="D14558" t="s">
        <v>25714</v>
      </c>
      <c r="E14558" t="s">
        <v>25715</v>
      </c>
      <c r="F14558" t="s">
        <v>25716</v>
      </c>
    </row>
    <row r="14559" spans="1:6" x14ac:dyDescent="0.2">
      <c r="A14559" t="s">
        <v>15482</v>
      </c>
      <c r="B14559" t="s">
        <v>25442</v>
      </c>
      <c r="C14559" t="s">
        <v>25443</v>
      </c>
      <c r="D14559" t="s">
        <v>25717</v>
      </c>
      <c r="E14559" t="s">
        <v>25718</v>
      </c>
      <c r="F14559" t="s">
        <v>25719</v>
      </c>
    </row>
    <row r="14560" spans="1:6" x14ac:dyDescent="0.2">
      <c r="A14560" t="s">
        <v>15482</v>
      </c>
      <c r="B14560" t="s">
        <v>25442</v>
      </c>
      <c r="C14560" t="s">
        <v>25443</v>
      </c>
      <c r="D14560" t="s">
        <v>25720</v>
      </c>
      <c r="E14560" t="s">
        <v>25721</v>
      </c>
      <c r="F14560" t="s">
        <v>25722</v>
      </c>
    </row>
    <row r="14561" spans="1:6" x14ac:dyDescent="0.2">
      <c r="A14561" t="s">
        <v>15482</v>
      </c>
      <c r="B14561" t="s">
        <v>25442</v>
      </c>
      <c r="C14561" t="s">
        <v>25443</v>
      </c>
      <c r="D14561" t="s">
        <v>16421</v>
      </c>
      <c r="E14561" t="s">
        <v>16422</v>
      </c>
      <c r="F14561" t="s">
        <v>16423</v>
      </c>
    </row>
    <row r="14562" spans="1:6" x14ac:dyDescent="0.2">
      <c r="A14562" t="s">
        <v>15482</v>
      </c>
      <c r="B14562" t="s">
        <v>25442</v>
      </c>
      <c r="C14562" t="s">
        <v>25443</v>
      </c>
      <c r="D14562" t="s">
        <v>16427</v>
      </c>
      <c r="E14562" t="s">
        <v>16428</v>
      </c>
      <c r="F14562" t="s">
        <v>25723</v>
      </c>
    </row>
    <row r="14563" spans="1:6" x14ac:dyDescent="0.2">
      <c r="A14563" t="s">
        <v>15482</v>
      </c>
      <c r="B14563" t="s">
        <v>25442</v>
      </c>
      <c r="C14563" t="s">
        <v>25443</v>
      </c>
      <c r="D14563" t="s">
        <v>20197</v>
      </c>
      <c r="E14563" t="s">
        <v>20198</v>
      </c>
      <c r="F14563" t="s">
        <v>20199</v>
      </c>
    </row>
    <row r="14564" spans="1:6" x14ac:dyDescent="0.2">
      <c r="A14564" t="s">
        <v>15482</v>
      </c>
      <c r="B14564" t="s">
        <v>25442</v>
      </c>
      <c r="C14564" t="s">
        <v>25443</v>
      </c>
      <c r="D14564" t="s">
        <v>25724</v>
      </c>
      <c r="E14564" t="s">
        <v>25725</v>
      </c>
      <c r="F14564" t="s">
        <v>25726</v>
      </c>
    </row>
    <row r="14565" spans="1:6" x14ac:dyDescent="0.2">
      <c r="A14565" t="s">
        <v>15482</v>
      </c>
      <c r="B14565" t="s">
        <v>25442</v>
      </c>
      <c r="C14565" t="s">
        <v>25443</v>
      </c>
      <c r="D14565" t="s">
        <v>25727</v>
      </c>
      <c r="E14565" t="s">
        <v>25728</v>
      </c>
      <c r="F14565" t="s">
        <v>25729</v>
      </c>
    </row>
    <row r="14566" spans="1:6" x14ac:dyDescent="0.2">
      <c r="A14566" t="s">
        <v>15482</v>
      </c>
      <c r="B14566" t="s">
        <v>25442</v>
      </c>
      <c r="C14566" t="s">
        <v>25443</v>
      </c>
      <c r="D14566" t="s">
        <v>25730</v>
      </c>
      <c r="E14566" t="s">
        <v>25731</v>
      </c>
      <c r="F14566" t="s">
        <v>25732</v>
      </c>
    </row>
    <row r="14567" spans="1:6" x14ac:dyDescent="0.2">
      <c r="A14567" t="s">
        <v>15482</v>
      </c>
      <c r="B14567" t="s">
        <v>25442</v>
      </c>
      <c r="C14567" t="s">
        <v>25443</v>
      </c>
      <c r="D14567" t="s">
        <v>25733</v>
      </c>
      <c r="E14567" t="s">
        <v>25734</v>
      </c>
      <c r="F14567" t="s">
        <v>25735</v>
      </c>
    </row>
    <row r="14568" spans="1:6" x14ac:dyDescent="0.2">
      <c r="A14568" t="s">
        <v>15482</v>
      </c>
      <c r="B14568" t="s">
        <v>25442</v>
      </c>
      <c r="C14568" t="s">
        <v>25443</v>
      </c>
      <c r="D14568" t="s">
        <v>25736</v>
      </c>
      <c r="E14568" t="s">
        <v>25737</v>
      </c>
      <c r="F14568" t="s">
        <v>25738</v>
      </c>
    </row>
    <row r="14569" spans="1:6" x14ac:dyDescent="0.2">
      <c r="A14569" t="s">
        <v>15482</v>
      </c>
      <c r="B14569" t="s">
        <v>25442</v>
      </c>
      <c r="C14569" t="s">
        <v>25443</v>
      </c>
      <c r="D14569" t="s">
        <v>25739</v>
      </c>
      <c r="E14569" t="s">
        <v>25740</v>
      </c>
      <c r="F14569" t="s">
        <v>25741</v>
      </c>
    </row>
    <row r="14570" spans="1:6" x14ac:dyDescent="0.2">
      <c r="A14570" t="s">
        <v>15482</v>
      </c>
      <c r="B14570" t="s">
        <v>25442</v>
      </c>
      <c r="C14570" t="s">
        <v>25443</v>
      </c>
      <c r="D14570" t="s">
        <v>25742</v>
      </c>
      <c r="E14570" t="s">
        <v>25743</v>
      </c>
      <c r="F14570" t="s">
        <v>25744</v>
      </c>
    </row>
    <row r="14571" spans="1:6" x14ac:dyDescent="0.2">
      <c r="A14571" t="s">
        <v>15482</v>
      </c>
      <c r="B14571" t="s">
        <v>25442</v>
      </c>
      <c r="C14571" t="s">
        <v>25443</v>
      </c>
      <c r="D14571" t="s">
        <v>16481</v>
      </c>
      <c r="E14571" t="s">
        <v>16482</v>
      </c>
      <c r="F14571" t="s">
        <v>16483</v>
      </c>
    </row>
    <row r="14572" spans="1:6" x14ac:dyDescent="0.2">
      <c r="A14572" t="s">
        <v>15482</v>
      </c>
      <c r="B14572" t="s">
        <v>25442</v>
      </c>
      <c r="C14572" t="s">
        <v>25443</v>
      </c>
      <c r="D14572" t="s">
        <v>25745</v>
      </c>
      <c r="E14572" t="s">
        <v>25746</v>
      </c>
      <c r="F14572" t="s">
        <v>25747</v>
      </c>
    </row>
    <row r="14573" spans="1:6" x14ac:dyDescent="0.2">
      <c r="A14573" t="s">
        <v>15482</v>
      </c>
      <c r="B14573" t="s">
        <v>25442</v>
      </c>
      <c r="C14573" t="s">
        <v>25443</v>
      </c>
      <c r="D14573" t="s">
        <v>25748</v>
      </c>
      <c r="E14573" t="s">
        <v>25749</v>
      </c>
      <c r="F14573" t="s">
        <v>25750</v>
      </c>
    </row>
    <row r="14574" spans="1:6" x14ac:dyDescent="0.2">
      <c r="A14574" t="s">
        <v>15482</v>
      </c>
      <c r="B14574" t="s">
        <v>25442</v>
      </c>
      <c r="C14574" t="s">
        <v>25443</v>
      </c>
      <c r="D14574" t="s">
        <v>25739</v>
      </c>
      <c r="E14574" t="s">
        <v>25740</v>
      </c>
      <c r="F14574" t="s">
        <v>25741</v>
      </c>
    </row>
    <row r="14575" spans="1:6" x14ac:dyDescent="0.2">
      <c r="A14575" t="s">
        <v>15482</v>
      </c>
      <c r="B14575" t="s">
        <v>25442</v>
      </c>
      <c r="C14575" t="s">
        <v>25443</v>
      </c>
      <c r="D14575" t="s">
        <v>25751</v>
      </c>
      <c r="E14575" t="s">
        <v>25752</v>
      </c>
      <c r="F14575" t="s">
        <v>25753</v>
      </c>
    </row>
    <row r="14576" spans="1:6" x14ac:dyDescent="0.2">
      <c r="A14576" t="s">
        <v>15482</v>
      </c>
      <c r="B14576" t="s">
        <v>25442</v>
      </c>
      <c r="C14576" t="s">
        <v>25443</v>
      </c>
      <c r="D14576" t="s">
        <v>25754</v>
      </c>
      <c r="E14576" t="s">
        <v>25755</v>
      </c>
      <c r="F14576" t="s">
        <v>25756</v>
      </c>
    </row>
    <row r="14577" spans="1:6" x14ac:dyDescent="0.2">
      <c r="A14577" t="s">
        <v>15482</v>
      </c>
      <c r="B14577" t="s">
        <v>25442</v>
      </c>
      <c r="C14577" t="s">
        <v>25443</v>
      </c>
      <c r="D14577" t="s">
        <v>25757</v>
      </c>
      <c r="E14577" t="s">
        <v>25758</v>
      </c>
      <c r="F14577" t="s">
        <v>25759</v>
      </c>
    </row>
    <row r="14578" spans="1:6" x14ac:dyDescent="0.2">
      <c r="A14578" t="s">
        <v>15482</v>
      </c>
      <c r="B14578" t="s">
        <v>25442</v>
      </c>
      <c r="C14578" t="s">
        <v>25443</v>
      </c>
      <c r="D14578" t="s">
        <v>25760</v>
      </c>
      <c r="E14578" t="s">
        <v>25761</v>
      </c>
      <c r="F14578" t="s">
        <v>25762</v>
      </c>
    </row>
    <row r="14579" spans="1:6" x14ac:dyDescent="0.2">
      <c r="A14579" t="s">
        <v>15482</v>
      </c>
      <c r="B14579" t="s">
        <v>25442</v>
      </c>
      <c r="C14579" t="s">
        <v>25443</v>
      </c>
      <c r="D14579" t="s">
        <v>25763</v>
      </c>
      <c r="E14579" t="s">
        <v>25764</v>
      </c>
      <c r="F14579" t="s">
        <v>25765</v>
      </c>
    </row>
    <row r="14580" spans="1:6" x14ac:dyDescent="0.2">
      <c r="A14580" t="s">
        <v>15482</v>
      </c>
      <c r="B14580" t="s">
        <v>25442</v>
      </c>
      <c r="C14580" t="s">
        <v>25443</v>
      </c>
      <c r="D14580" t="s">
        <v>25766</v>
      </c>
      <c r="E14580" t="s">
        <v>25767</v>
      </c>
      <c r="F14580" t="s">
        <v>25768</v>
      </c>
    </row>
    <row r="14581" spans="1:6" x14ac:dyDescent="0.2">
      <c r="A14581" t="s">
        <v>15482</v>
      </c>
      <c r="B14581" t="s">
        <v>25442</v>
      </c>
      <c r="C14581" t="s">
        <v>25443</v>
      </c>
      <c r="D14581" t="s">
        <v>25742</v>
      </c>
      <c r="E14581" t="s">
        <v>25743</v>
      </c>
      <c r="F14581" t="s">
        <v>25744</v>
      </c>
    </row>
    <row r="14582" spans="1:6" x14ac:dyDescent="0.2">
      <c r="A14582" t="s">
        <v>15482</v>
      </c>
      <c r="B14582" t="s">
        <v>25442</v>
      </c>
      <c r="C14582" t="s">
        <v>25443</v>
      </c>
      <c r="D14582" t="s">
        <v>16481</v>
      </c>
      <c r="E14582" t="s">
        <v>16482</v>
      </c>
      <c r="F14582" t="s">
        <v>16483</v>
      </c>
    </row>
    <row r="14583" spans="1:6" x14ac:dyDescent="0.2">
      <c r="A14583" t="s">
        <v>15482</v>
      </c>
      <c r="B14583" t="s">
        <v>25442</v>
      </c>
      <c r="C14583" t="s">
        <v>25443</v>
      </c>
      <c r="D14583" t="s">
        <v>20197</v>
      </c>
      <c r="E14583" t="s">
        <v>20198</v>
      </c>
      <c r="F14583" t="s">
        <v>20199</v>
      </c>
    </row>
    <row r="14584" spans="1:6" x14ac:dyDescent="0.2">
      <c r="A14584" t="s">
        <v>15482</v>
      </c>
      <c r="B14584" t="s">
        <v>25442</v>
      </c>
      <c r="C14584" t="s">
        <v>25443</v>
      </c>
      <c r="D14584" t="s">
        <v>25724</v>
      </c>
      <c r="E14584" t="s">
        <v>25725</v>
      </c>
      <c r="F14584" t="s">
        <v>25726</v>
      </c>
    </row>
    <row r="14585" spans="1:6" x14ac:dyDescent="0.2">
      <c r="A14585" t="s">
        <v>15482</v>
      </c>
      <c r="B14585" t="s">
        <v>25442</v>
      </c>
      <c r="C14585" t="s">
        <v>25443</v>
      </c>
      <c r="D14585" t="s">
        <v>25769</v>
      </c>
      <c r="E14585" t="s">
        <v>25770</v>
      </c>
      <c r="F14585" t="s">
        <v>25771</v>
      </c>
    </row>
    <row r="14586" spans="1:6" x14ac:dyDescent="0.2">
      <c r="A14586" t="s">
        <v>15482</v>
      </c>
      <c r="B14586" t="s">
        <v>25442</v>
      </c>
      <c r="C14586" t="s">
        <v>25443</v>
      </c>
      <c r="D14586" t="s">
        <v>25772</v>
      </c>
      <c r="E14586" t="s">
        <v>25773</v>
      </c>
      <c r="F14586" t="s">
        <v>25774</v>
      </c>
    </row>
    <row r="14587" spans="1:6" x14ac:dyDescent="0.2">
      <c r="A14587" t="s">
        <v>15482</v>
      </c>
      <c r="B14587" t="s">
        <v>25442</v>
      </c>
      <c r="C14587" t="s">
        <v>25443</v>
      </c>
      <c r="D14587" t="s">
        <v>25775</v>
      </c>
      <c r="E14587" t="s">
        <v>25776</v>
      </c>
      <c r="F14587" t="s">
        <v>25777</v>
      </c>
    </row>
    <row r="14588" spans="1:6" x14ac:dyDescent="0.2">
      <c r="A14588" t="s">
        <v>15482</v>
      </c>
      <c r="B14588" t="s">
        <v>25442</v>
      </c>
      <c r="C14588" t="s">
        <v>25443</v>
      </c>
      <c r="D14588" t="s">
        <v>25778</v>
      </c>
      <c r="E14588" t="s">
        <v>25779</v>
      </c>
      <c r="F14588" t="s">
        <v>25780</v>
      </c>
    </row>
    <row r="14589" spans="1:6" x14ac:dyDescent="0.2">
      <c r="A14589" t="s">
        <v>15482</v>
      </c>
      <c r="B14589" t="s">
        <v>25442</v>
      </c>
      <c r="C14589" t="s">
        <v>25443</v>
      </c>
      <c r="D14589" t="s">
        <v>24600</v>
      </c>
      <c r="E14589" t="s">
        <v>24601</v>
      </c>
      <c r="F14589" t="s">
        <v>24602</v>
      </c>
    </row>
    <row r="14590" spans="1:6" x14ac:dyDescent="0.2">
      <c r="A14590" t="s">
        <v>15482</v>
      </c>
      <c r="B14590" t="s">
        <v>25442</v>
      </c>
      <c r="C14590" t="s">
        <v>25443</v>
      </c>
      <c r="D14590" t="s">
        <v>25748</v>
      </c>
      <c r="E14590" t="s">
        <v>25749</v>
      </c>
      <c r="F14590" t="s">
        <v>25750</v>
      </c>
    </row>
    <row r="14591" spans="1:6" x14ac:dyDescent="0.2">
      <c r="A14591" t="s">
        <v>15482</v>
      </c>
      <c r="B14591" t="s">
        <v>25442</v>
      </c>
      <c r="C14591" t="s">
        <v>25443</v>
      </c>
      <c r="D14591" t="s">
        <v>25745</v>
      </c>
      <c r="E14591" t="s">
        <v>25746</v>
      </c>
      <c r="F14591" t="s">
        <v>25747</v>
      </c>
    </row>
    <row r="14592" spans="1:6" x14ac:dyDescent="0.2">
      <c r="A14592" t="s">
        <v>15482</v>
      </c>
      <c r="B14592" t="s">
        <v>25442</v>
      </c>
      <c r="C14592" t="s">
        <v>25443</v>
      </c>
      <c r="D14592" t="s">
        <v>25781</v>
      </c>
      <c r="E14592" t="s">
        <v>25782</v>
      </c>
      <c r="F14592" t="s">
        <v>25783</v>
      </c>
    </row>
    <row r="14593" spans="1:6" x14ac:dyDescent="0.2">
      <c r="A14593" t="s">
        <v>15482</v>
      </c>
      <c r="B14593" t="s">
        <v>25784</v>
      </c>
      <c r="C14593" t="s">
        <v>25785</v>
      </c>
      <c r="D14593" t="s">
        <v>9</v>
      </c>
      <c r="E14593" t="s">
        <v>10</v>
      </c>
      <c r="F14593" t="s">
        <v>11</v>
      </c>
    </row>
    <row r="14594" spans="1:6" x14ac:dyDescent="0.2">
      <c r="A14594" t="s">
        <v>15482</v>
      </c>
      <c r="B14594" t="s">
        <v>25784</v>
      </c>
      <c r="C14594" t="s">
        <v>25785</v>
      </c>
      <c r="D14594" t="s">
        <v>12</v>
      </c>
      <c r="E14594" t="s">
        <v>13</v>
      </c>
      <c r="F14594" t="s">
        <v>25786</v>
      </c>
    </row>
    <row r="14595" spans="1:6" x14ac:dyDescent="0.2">
      <c r="A14595" t="s">
        <v>15482</v>
      </c>
      <c r="B14595" t="s">
        <v>25784</v>
      </c>
      <c r="C14595" t="s">
        <v>25785</v>
      </c>
      <c r="D14595" t="s">
        <v>15</v>
      </c>
      <c r="E14595" t="s">
        <v>16</v>
      </c>
      <c r="F14595" t="s">
        <v>25787</v>
      </c>
    </row>
    <row r="14596" spans="1:6" x14ac:dyDescent="0.2">
      <c r="A14596" t="s">
        <v>15482</v>
      </c>
      <c r="B14596" t="s">
        <v>25784</v>
      </c>
      <c r="C14596" t="s">
        <v>25785</v>
      </c>
      <c r="D14596" t="s">
        <v>18</v>
      </c>
      <c r="E14596" t="s">
        <v>19</v>
      </c>
      <c r="F14596" t="s">
        <v>20</v>
      </c>
    </row>
    <row r="14597" spans="1:6" x14ac:dyDescent="0.2">
      <c r="A14597" t="s">
        <v>15482</v>
      </c>
      <c r="B14597" t="s">
        <v>25784</v>
      </c>
      <c r="C14597" t="s">
        <v>25785</v>
      </c>
      <c r="D14597" t="s">
        <v>25321</v>
      </c>
      <c r="E14597" t="s">
        <v>25322</v>
      </c>
      <c r="F14597" t="s">
        <v>25323</v>
      </c>
    </row>
    <row r="14598" spans="1:6" x14ac:dyDescent="0.2">
      <c r="A14598" t="s">
        <v>15482</v>
      </c>
      <c r="B14598" t="s">
        <v>25784</v>
      </c>
      <c r="C14598" t="s">
        <v>25785</v>
      </c>
      <c r="D14598" t="s">
        <v>25788</v>
      </c>
      <c r="E14598" t="s">
        <v>25789</v>
      </c>
      <c r="F14598" t="s">
        <v>25790</v>
      </c>
    </row>
    <row r="14599" spans="1:6" x14ac:dyDescent="0.2">
      <c r="A14599" t="s">
        <v>15482</v>
      </c>
      <c r="B14599" t="s">
        <v>25784</v>
      </c>
      <c r="C14599" t="s">
        <v>25785</v>
      </c>
      <c r="D14599" t="s">
        <v>27</v>
      </c>
      <c r="E14599" t="s">
        <v>28</v>
      </c>
      <c r="F14599" t="s">
        <v>29</v>
      </c>
    </row>
    <row r="14600" spans="1:6" x14ac:dyDescent="0.2">
      <c r="A14600" t="s">
        <v>15482</v>
      </c>
      <c r="B14600" t="s">
        <v>25784</v>
      </c>
      <c r="C14600" t="s">
        <v>25785</v>
      </c>
      <c r="D14600" t="s">
        <v>25791</v>
      </c>
      <c r="E14600" t="s">
        <v>25792</v>
      </c>
      <c r="F14600" t="s">
        <v>25793</v>
      </c>
    </row>
    <row r="14601" spans="1:6" x14ac:dyDescent="0.2">
      <c r="A14601" t="s">
        <v>15482</v>
      </c>
      <c r="B14601" t="s">
        <v>25784</v>
      </c>
      <c r="C14601" t="s">
        <v>25785</v>
      </c>
      <c r="D14601" t="s">
        <v>33</v>
      </c>
      <c r="E14601" t="s">
        <v>34</v>
      </c>
      <c r="F14601" t="s">
        <v>14301</v>
      </c>
    </row>
    <row r="14602" spans="1:6" x14ac:dyDescent="0.2">
      <c r="A14602" t="s">
        <v>15482</v>
      </c>
      <c r="B14602" t="s">
        <v>25784</v>
      </c>
      <c r="C14602" t="s">
        <v>25785</v>
      </c>
      <c r="D14602" t="s">
        <v>25794</v>
      </c>
      <c r="E14602" t="s">
        <v>25795</v>
      </c>
      <c r="F14602" t="s">
        <v>25796</v>
      </c>
    </row>
    <row r="14603" spans="1:6" x14ac:dyDescent="0.2">
      <c r="A14603" t="s">
        <v>15482</v>
      </c>
      <c r="B14603" t="s">
        <v>25784</v>
      </c>
      <c r="C14603" t="s">
        <v>25785</v>
      </c>
      <c r="D14603" t="s">
        <v>25797</v>
      </c>
      <c r="E14603" t="s">
        <v>25798</v>
      </c>
      <c r="F14603" t="s">
        <v>25799</v>
      </c>
    </row>
    <row r="14604" spans="1:6" x14ac:dyDescent="0.2">
      <c r="A14604" t="s">
        <v>15482</v>
      </c>
      <c r="B14604" t="s">
        <v>25784</v>
      </c>
      <c r="C14604" t="s">
        <v>25785</v>
      </c>
      <c r="D14604" t="s">
        <v>36</v>
      </c>
      <c r="E14604" t="s">
        <v>37</v>
      </c>
      <c r="F14604" t="s">
        <v>38</v>
      </c>
    </row>
    <row r="14605" spans="1:6" x14ac:dyDescent="0.2">
      <c r="A14605" t="s">
        <v>15482</v>
      </c>
      <c r="B14605" t="s">
        <v>25784</v>
      </c>
      <c r="C14605" t="s">
        <v>25785</v>
      </c>
      <c r="D14605" t="s">
        <v>25800</v>
      </c>
      <c r="E14605" t="s">
        <v>25801</v>
      </c>
      <c r="F14605" t="s">
        <v>25802</v>
      </c>
    </row>
    <row r="14606" spans="1:6" x14ac:dyDescent="0.2">
      <c r="A14606" t="s">
        <v>15482</v>
      </c>
      <c r="B14606" t="s">
        <v>25784</v>
      </c>
      <c r="C14606" t="s">
        <v>25785</v>
      </c>
      <c r="D14606" t="s">
        <v>25803</v>
      </c>
      <c r="E14606" t="s">
        <v>25804</v>
      </c>
      <c r="F14606" t="s">
        <v>25805</v>
      </c>
    </row>
    <row r="14607" spans="1:6" x14ac:dyDescent="0.2">
      <c r="A14607" t="s">
        <v>15482</v>
      </c>
      <c r="B14607" t="s">
        <v>25784</v>
      </c>
      <c r="C14607" t="s">
        <v>25785</v>
      </c>
      <c r="D14607" t="s">
        <v>45</v>
      </c>
      <c r="E14607" t="s">
        <v>46</v>
      </c>
      <c r="F14607" t="s">
        <v>47</v>
      </c>
    </row>
    <row r="14608" spans="1:6" x14ac:dyDescent="0.2">
      <c r="A14608" t="s">
        <v>15482</v>
      </c>
      <c r="B14608" t="s">
        <v>25784</v>
      </c>
      <c r="C14608" t="s">
        <v>25785</v>
      </c>
      <c r="D14608" t="s">
        <v>25806</v>
      </c>
      <c r="E14608" t="s">
        <v>25807</v>
      </c>
      <c r="F14608" t="s">
        <v>25808</v>
      </c>
    </row>
    <row r="14609" spans="1:6" x14ac:dyDescent="0.2">
      <c r="A14609" t="s">
        <v>15482</v>
      </c>
      <c r="B14609" t="s">
        <v>25784</v>
      </c>
      <c r="C14609" t="s">
        <v>25785</v>
      </c>
      <c r="D14609" t="s">
        <v>51</v>
      </c>
      <c r="E14609" t="s">
        <v>52</v>
      </c>
      <c r="F14609" t="s">
        <v>25809</v>
      </c>
    </row>
    <row r="14610" spans="1:6" x14ac:dyDescent="0.2">
      <c r="A14610" t="s">
        <v>15482</v>
      </c>
      <c r="B14610" t="s">
        <v>25784</v>
      </c>
      <c r="C14610" t="s">
        <v>25785</v>
      </c>
      <c r="D14610" t="s">
        <v>25810</v>
      </c>
      <c r="E14610" t="s">
        <v>25811</v>
      </c>
      <c r="F14610" t="s">
        <v>25812</v>
      </c>
    </row>
    <row r="14611" spans="1:6" x14ac:dyDescent="0.2">
      <c r="A14611" t="s">
        <v>15482</v>
      </c>
      <c r="B14611" t="s">
        <v>25784</v>
      </c>
      <c r="C14611" t="s">
        <v>25785</v>
      </c>
      <c r="D14611" t="s">
        <v>54</v>
      </c>
      <c r="E14611" t="s">
        <v>55</v>
      </c>
      <c r="F14611" t="s">
        <v>56</v>
      </c>
    </row>
    <row r="14612" spans="1:6" x14ac:dyDescent="0.2">
      <c r="A14612" t="s">
        <v>15482</v>
      </c>
      <c r="B14612" t="s">
        <v>25784</v>
      </c>
      <c r="C14612" t="s">
        <v>25785</v>
      </c>
      <c r="D14612" t="s">
        <v>57</v>
      </c>
      <c r="E14612" t="s">
        <v>58</v>
      </c>
      <c r="F14612" t="s">
        <v>59</v>
      </c>
    </row>
    <row r="14613" spans="1:6" x14ac:dyDescent="0.2">
      <c r="A14613" t="s">
        <v>15482</v>
      </c>
      <c r="B14613" t="s">
        <v>25784</v>
      </c>
      <c r="C14613" t="s">
        <v>25785</v>
      </c>
      <c r="D14613" t="s">
        <v>25813</v>
      </c>
      <c r="E14613" t="s">
        <v>25814</v>
      </c>
      <c r="F14613" t="s">
        <v>25815</v>
      </c>
    </row>
    <row r="14614" spans="1:6" x14ac:dyDescent="0.2">
      <c r="A14614" t="s">
        <v>15482</v>
      </c>
      <c r="B14614" t="s">
        <v>25784</v>
      </c>
      <c r="C14614" t="s">
        <v>25785</v>
      </c>
      <c r="D14614" t="s">
        <v>25816</v>
      </c>
      <c r="E14614" t="s">
        <v>25817</v>
      </c>
      <c r="F14614" t="s">
        <v>25818</v>
      </c>
    </row>
    <row r="14615" spans="1:6" x14ac:dyDescent="0.2">
      <c r="A14615" t="s">
        <v>15482</v>
      </c>
      <c r="B14615" t="s">
        <v>25784</v>
      </c>
      <c r="C14615" t="s">
        <v>25785</v>
      </c>
      <c r="D14615" t="s">
        <v>25819</v>
      </c>
      <c r="E14615" t="s">
        <v>25820</v>
      </c>
      <c r="F14615" t="s">
        <v>25821</v>
      </c>
    </row>
    <row r="14616" spans="1:6" x14ac:dyDescent="0.2">
      <c r="A14616" t="s">
        <v>15482</v>
      </c>
      <c r="B14616" t="s">
        <v>25784</v>
      </c>
      <c r="C14616" t="s">
        <v>25785</v>
      </c>
      <c r="D14616" t="s">
        <v>20153</v>
      </c>
      <c r="E14616" t="s">
        <v>20154</v>
      </c>
      <c r="F14616" t="s">
        <v>20155</v>
      </c>
    </row>
    <row r="14617" spans="1:6" x14ac:dyDescent="0.2">
      <c r="A14617" t="s">
        <v>15482</v>
      </c>
      <c r="B14617" t="s">
        <v>25784</v>
      </c>
      <c r="C14617" t="s">
        <v>25785</v>
      </c>
      <c r="D14617" t="s">
        <v>25822</v>
      </c>
      <c r="E14617" t="s">
        <v>25823</v>
      </c>
      <c r="F14617" t="s">
        <v>25824</v>
      </c>
    </row>
    <row r="14618" spans="1:6" x14ac:dyDescent="0.2">
      <c r="A14618" t="s">
        <v>15482</v>
      </c>
      <c r="B14618" t="s">
        <v>25784</v>
      </c>
      <c r="C14618" t="s">
        <v>25785</v>
      </c>
      <c r="D14618" t="s">
        <v>25825</v>
      </c>
      <c r="E14618" t="s">
        <v>25826</v>
      </c>
      <c r="F14618" t="s">
        <v>25827</v>
      </c>
    </row>
    <row r="14619" spans="1:6" x14ac:dyDescent="0.2">
      <c r="A14619" t="s">
        <v>15482</v>
      </c>
      <c r="B14619" t="s">
        <v>25784</v>
      </c>
      <c r="C14619" t="s">
        <v>25785</v>
      </c>
      <c r="D14619" t="s">
        <v>25828</v>
      </c>
      <c r="E14619" t="s">
        <v>25829</v>
      </c>
      <c r="F14619" t="s">
        <v>25830</v>
      </c>
    </row>
    <row r="14620" spans="1:6" x14ac:dyDescent="0.2">
      <c r="A14620" t="s">
        <v>15482</v>
      </c>
      <c r="B14620" t="s">
        <v>25784</v>
      </c>
      <c r="C14620" t="s">
        <v>25785</v>
      </c>
      <c r="D14620" t="s">
        <v>25831</v>
      </c>
      <c r="E14620" t="s">
        <v>25832</v>
      </c>
      <c r="F14620" t="s">
        <v>25833</v>
      </c>
    </row>
    <row r="14621" spans="1:6" x14ac:dyDescent="0.2">
      <c r="A14621" t="s">
        <v>15482</v>
      </c>
      <c r="B14621" t="s">
        <v>25784</v>
      </c>
      <c r="C14621" t="s">
        <v>25785</v>
      </c>
      <c r="D14621" t="s">
        <v>25834</v>
      </c>
      <c r="E14621" t="s">
        <v>25835</v>
      </c>
      <c r="F14621" t="s">
        <v>25836</v>
      </c>
    </row>
    <row r="14622" spans="1:6" x14ac:dyDescent="0.2">
      <c r="A14622" t="s">
        <v>15482</v>
      </c>
      <c r="B14622" t="s">
        <v>25784</v>
      </c>
      <c r="C14622" t="s">
        <v>25785</v>
      </c>
      <c r="D14622" t="s">
        <v>25837</v>
      </c>
      <c r="E14622" t="s">
        <v>25838</v>
      </c>
      <c r="F14622" t="s">
        <v>25839</v>
      </c>
    </row>
    <row r="14623" spans="1:6" x14ac:dyDescent="0.2">
      <c r="A14623" t="s">
        <v>15482</v>
      </c>
      <c r="B14623" t="s">
        <v>25784</v>
      </c>
      <c r="C14623" t="s">
        <v>25785</v>
      </c>
      <c r="D14623" t="s">
        <v>25840</v>
      </c>
      <c r="E14623" t="s">
        <v>25841</v>
      </c>
      <c r="F14623" t="s">
        <v>25842</v>
      </c>
    </row>
    <row r="14624" spans="1:6" x14ac:dyDescent="0.2">
      <c r="A14624" t="s">
        <v>15482</v>
      </c>
      <c r="B14624" t="s">
        <v>25784</v>
      </c>
      <c r="C14624" t="s">
        <v>25785</v>
      </c>
      <c r="D14624" t="s">
        <v>20188</v>
      </c>
      <c r="E14624" t="s">
        <v>20189</v>
      </c>
      <c r="F14624" t="s">
        <v>20190</v>
      </c>
    </row>
    <row r="14625" spans="1:6" x14ac:dyDescent="0.2">
      <c r="A14625" t="s">
        <v>15482</v>
      </c>
      <c r="B14625" t="s">
        <v>25784</v>
      </c>
      <c r="C14625" t="s">
        <v>25785</v>
      </c>
      <c r="D14625" t="s">
        <v>25843</v>
      </c>
      <c r="E14625" t="s">
        <v>25844</v>
      </c>
      <c r="F14625" t="s">
        <v>25845</v>
      </c>
    </row>
    <row r="14626" spans="1:6" x14ac:dyDescent="0.2">
      <c r="A14626" t="s">
        <v>15482</v>
      </c>
      <c r="B14626" t="s">
        <v>25784</v>
      </c>
      <c r="C14626" t="s">
        <v>25785</v>
      </c>
      <c r="D14626" t="s">
        <v>25846</v>
      </c>
      <c r="E14626" t="s">
        <v>25847</v>
      </c>
      <c r="F14626" t="s">
        <v>25848</v>
      </c>
    </row>
    <row r="14627" spans="1:6" x14ac:dyDescent="0.2">
      <c r="A14627" t="s">
        <v>15482</v>
      </c>
      <c r="B14627" t="s">
        <v>25784</v>
      </c>
      <c r="C14627" t="s">
        <v>25785</v>
      </c>
      <c r="D14627" t="s">
        <v>25849</v>
      </c>
      <c r="E14627" t="s">
        <v>25850</v>
      </c>
      <c r="F14627" t="s">
        <v>25851</v>
      </c>
    </row>
    <row r="14628" spans="1:6" x14ac:dyDescent="0.2">
      <c r="A14628" t="s">
        <v>15482</v>
      </c>
      <c r="B14628" t="s">
        <v>25784</v>
      </c>
      <c r="C14628" t="s">
        <v>25785</v>
      </c>
      <c r="D14628" t="s">
        <v>25852</v>
      </c>
      <c r="E14628" t="s">
        <v>25853</v>
      </c>
      <c r="F14628" t="s">
        <v>25854</v>
      </c>
    </row>
    <row r="14629" spans="1:6" x14ac:dyDescent="0.2">
      <c r="A14629" t="s">
        <v>15482</v>
      </c>
      <c r="B14629" t="s">
        <v>25784</v>
      </c>
      <c r="C14629" t="s">
        <v>25785</v>
      </c>
      <c r="D14629" t="s">
        <v>4483</v>
      </c>
      <c r="E14629" t="s">
        <v>4484</v>
      </c>
      <c r="F14629" t="s">
        <v>4485</v>
      </c>
    </row>
    <row r="14630" spans="1:6" x14ac:dyDescent="0.2">
      <c r="A14630" t="s">
        <v>15482</v>
      </c>
      <c r="B14630" t="s">
        <v>25855</v>
      </c>
      <c r="C14630" t="s">
        <v>25856</v>
      </c>
      <c r="D14630" t="s">
        <v>15485</v>
      </c>
      <c r="E14630" t="s">
        <v>15486</v>
      </c>
      <c r="F14630" t="s">
        <v>15487</v>
      </c>
    </row>
    <row r="14631" spans="1:6" x14ac:dyDescent="0.2">
      <c r="A14631" t="s">
        <v>15482</v>
      </c>
      <c r="B14631" t="s">
        <v>25855</v>
      </c>
      <c r="C14631" t="s">
        <v>25856</v>
      </c>
      <c r="D14631" t="s">
        <v>15494</v>
      </c>
      <c r="E14631" t="s">
        <v>15495</v>
      </c>
      <c r="F14631" t="s">
        <v>15496</v>
      </c>
    </row>
    <row r="14632" spans="1:6" x14ac:dyDescent="0.2">
      <c r="A14632" t="s">
        <v>15482</v>
      </c>
      <c r="B14632" t="s">
        <v>25855</v>
      </c>
      <c r="C14632" t="s">
        <v>25856</v>
      </c>
      <c r="D14632" t="s">
        <v>15497</v>
      </c>
      <c r="E14632" t="s">
        <v>15498</v>
      </c>
      <c r="F14632" t="s">
        <v>15499</v>
      </c>
    </row>
    <row r="14633" spans="1:6" x14ac:dyDescent="0.2">
      <c r="A14633" t="s">
        <v>15482</v>
      </c>
      <c r="B14633" t="s">
        <v>25855</v>
      </c>
      <c r="C14633" t="s">
        <v>25856</v>
      </c>
      <c r="D14633" t="s">
        <v>15500</v>
      </c>
      <c r="E14633" t="s">
        <v>15501</v>
      </c>
      <c r="F14633" t="s">
        <v>15502</v>
      </c>
    </row>
    <row r="14634" spans="1:6" x14ac:dyDescent="0.2">
      <c r="A14634" t="s">
        <v>15482</v>
      </c>
      <c r="B14634" t="s">
        <v>25855</v>
      </c>
      <c r="C14634" t="s">
        <v>25856</v>
      </c>
      <c r="D14634" t="s">
        <v>15503</v>
      </c>
      <c r="E14634" t="s">
        <v>15504</v>
      </c>
      <c r="F14634" t="s">
        <v>16003</v>
      </c>
    </row>
    <row r="14635" spans="1:6" x14ac:dyDescent="0.2">
      <c r="A14635" t="s">
        <v>15482</v>
      </c>
      <c r="B14635" t="s">
        <v>25855</v>
      </c>
      <c r="C14635" t="s">
        <v>25856</v>
      </c>
      <c r="D14635" t="s">
        <v>15506</v>
      </c>
      <c r="E14635" t="s">
        <v>15507</v>
      </c>
      <c r="F14635" t="s">
        <v>15508</v>
      </c>
    </row>
    <row r="14636" spans="1:6" x14ac:dyDescent="0.2">
      <c r="A14636" t="s">
        <v>15482</v>
      </c>
      <c r="B14636" t="s">
        <v>25855</v>
      </c>
      <c r="C14636" t="s">
        <v>25856</v>
      </c>
      <c r="D14636" t="s">
        <v>15512</v>
      </c>
      <c r="E14636" t="s">
        <v>15513</v>
      </c>
      <c r="F14636" t="s">
        <v>15514</v>
      </c>
    </row>
    <row r="14637" spans="1:6" x14ac:dyDescent="0.2">
      <c r="A14637" t="s">
        <v>15482</v>
      </c>
      <c r="B14637" t="s">
        <v>25855</v>
      </c>
      <c r="C14637" t="s">
        <v>25856</v>
      </c>
      <c r="D14637" t="s">
        <v>21978</v>
      </c>
      <c r="E14637" t="s">
        <v>21979</v>
      </c>
      <c r="F14637" t="s">
        <v>25857</v>
      </c>
    </row>
    <row r="14638" spans="1:6" x14ac:dyDescent="0.2">
      <c r="A14638" t="s">
        <v>15482</v>
      </c>
      <c r="B14638" t="s">
        <v>25855</v>
      </c>
      <c r="C14638" t="s">
        <v>25856</v>
      </c>
      <c r="D14638" t="s">
        <v>15518</v>
      </c>
      <c r="E14638" t="s">
        <v>15519</v>
      </c>
      <c r="F14638" t="s">
        <v>25858</v>
      </c>
    </row>
    <row r="14639" spans="1:6" x14ac:dyDescent="0.2">
      <c r="A14639" t="s">
        <v>15482</v>
      </c>
      <c r="B14639" t="s">
        <v>25855</v>
      </c>
      <c r="C14639" t="s">
        <v>25856</v>
      </c>
      <c r="D14639" t="s">
        <v>18615</v>
      </c>
      <c r="E14639" t="s">
        <v>18616</v>
      </c>
      <c r="F14639" t="s">
        <v>25859</v>
      </c>
    </row>
    <row r="14640" spans="1:6" x14ac:dyDescent="0.2">
      <c r="A14640" t="s">
        <v>15482</v>
      </c>
      <c r="B14640" t="s">
        <v>25855</v>
      </c>
      <c r="C14640" t="s">
        <v>25856</v>
      </c>
      <c r="D14640" t="s">
        <v>17693</v>
      </c>
      <c r="E14640" t="s">
        <v>17694</v>
      </c>
      <c r="F14640" t="s">
        <v>25860</v>
      </c>
    </row>
    <row r="14641" spans="1:6" x14ac:dyDescent="0.2">
      <c r="A14641" t="s">
        <v>15482</v>
      </c>
      <c r="B14641" t="s">
        <v>25855</v>
      </c>
      <c r="C14641" t="s">
        <v>25856</v>
      </c>
      <c r="D14641" t="s">
        <v>21997</v>
      </c>
      <c r="E14641" t="s">
        <v>21998</v>
      </c>
      <c r="F14641" t="s">
        <v>21999</v>
      </c>
    </row>
    <row r="14642" spans="1:6" x14ac:dyDescent="0.2">
      <c r="A14642" t="s">
        <v>15482</v>
      </c>
      <c r="B14642" t="s">
        <v>25855</v>
      </c>
      <c r="C14642" t="s">
        <v>25856</v>
      </c>
      <c r="D14642" t="s">
        <v>15524</v>
      </c>
      <c r="E14642" t="s">
        <v>15525</v>
      </c>
      <c r="F14642" t="s">
        <v>15526</v>
      </c>
    </row>
    <row r="14643" spans="1:6" x14ac:dyDescent="0.2">
      <c r="A14643" t="s">
        <v>15482</v>
      </c>
      <c r="B14643" t="s">
        <v>25855</v>
      </c>
      <c r="C14643" t="s">
        <v>25856</v>
      </c>
      <c r="D14643" t="s">
        <v>2669</v>
      </c>
      <c r="E14643" t="s">
        <v>2670</v>
      </c>
      <c r="F14643" t="s">
        <v>2671</v>
      </c>
    </row>
    <row r="14644" spans="1:6" x14ac:dyDescent="0.2">
      <c r="A14644" t="s">
        <v>15482</v>
      </c>
      <c r="B14644" t="s">
        <v>25855</v>
      </c>
      <c r="C14644" t="s">
        <v>25856</v>
      </c>
      <c r="D14644" t="s">
        <v>15527</v>
      </c>
      <c r="E14644" t="s">
        <v>15528</v>
      </c>
      <c r="F14644" t="s">
        <v>15529</v>
      </c>
    </row>
    <row r="14645" spans="1:6" x14ac:dyDescent="0.2">
      <c r="A14645" t="s">
        <v>15482</v>
      </c>
      <c r="B14645" t="s">
        <v>25855</v>
      </c>
      <c r="C14645" t="s">
        <v>25856</v>
      </c>
      <c r="D14645" t="s">
        <v>22010</v>
      </c>
      <c r="E14645" t="s">
        <v>22011</v>
      </c>
      <c r="F14645" t="s">
        <v>22012</v>
      </c>
    </row>
    <row r="14646" spans="1:6" x14ac:dyDescent="0.2">
      <c r="A14646" t="s">
        <v>15482</v>
      </c>
      <c r="B14646" t="s">
        <v>25855</v>
      </c>
      <c r="C14646" t="s">
        <v>25856</v>
      </c>
      <c r="D14646" t="s">
        <v>22025</v>
      </c>
      <c r="E14646" t="s">
        <v>22026</v>
      </c>
      <c r="F14646" t="s">
        <v>22027</v>
      </c>
    </row>
    <row r="14647" spans="1:6" x14ac:dyDescent="0.2">
      <c r="A14647" t="s">
        <v>15482</v>
      </c>
      <c r="B14647" t="s">
        <v>25855</v>
      </c>
      <c r="C14647" t="s">
        <v>25856</v>
      </c>
      <c r="D14647" t="s">
        <v>18667</v>
      </c>
      <c r="E14647" t="s">
        <v>18668</v>
      </c>
      <c r="F14647" t="s">
        <v>18669</v>
      </c>
    </row>
    <row r="14648" spans="1:6" x14ac:dyDescent="0.2">
      <c r="A14648" t="s">
        <v>15482</v>
      </c>
      <c r="B14648" t="s">
        <v>25855</v>
      </c>
      <c r="C14648" t="s">
        <v>25856</v>
      </c>
      <c r="D14648" t="s">
        <v>20270</v>
      </c>
      <c r="E14648" t="s">
        <v>20271</v>
      </c>
      <c r="F14648" t="s">
        <v>20272</v>
      </c>
    </row>
    <row r="14649" spans="1:6" x14ac:dyDescent="0.2">
      <c r="A14649" t="s">
        <v>15482</v>
      </c>
      <c r="B14649" t="s">
        <v>25855</v>
      </c>
      <c r="C14649" t="s">
        <v>25856</v>
      </c>
      <c r="D14649" t="s">
        <v>22045</v>
      </c>
      <c r="E14649" t="s">
        <v>22046</v>
      </c>
      <c r="F14649" t="s">
        <v>22047</v>
      </c>
    </row>
    <row r="14650" spans="1:6" x14ac:dyDescent="0.2">
      <c r="A14650" t="s">
        <v>15482</v>
      </c>
      <c r="B14650" t="s">
        <v>25855</v>
      </c>
      <c r="C14650" t="s">
        <v>25856</v>
      </c>
      <c r="D14650" t="s">
        <v>15546</v>
      </c>
      <c r="E14650" t="s">
        <v>15547</v>
      </c>
      <c r="F14650" t="s">
        <v>15548</v>
      </c>
    </row>
    <row r="14651" spans="1:6" x14ac:dyDescent="0.2">
      <c r="A14651" t="s">
        <v>15482</v>
      </c>
      <c r="B14651" t="s">
        <v>25855</v>
      </c>
      <c r="C14651" t="s">
        <v>25856</v>
      </c>
      <c r="D14651" t="s">
        <v>22067</v>
      </c>
      <c r="E14651" t="s">
        <v>22068</v>
      </c>
      <c r="F14651" t="s">
        <v>22069</v>
      </c>
    </row>
    <row r="14652" spans="1:6" x14ac:dyDescent="0.2">
      <c r="A14652" t="s">
        <v>15482</v>
      </c>
      <c r="B14652" t="s">
        <v>25855</v>
      </c>
      <c r="C14652" t="s">
        <v>25856</v>
      </c>
      <c r="D14652" t="s">
        <v>15552</v>
      </c>
      <c r="E14652" t="s">
        <v>15553</v>
      </c>
      <c r="F14652" t="s">
        <v>15554</v>
      </c>
    </row>
    <row r="14653" spans="1:6" x14ac:dyDescent="0.2">
      <c r="A14653" t="s">
        <v>15482</v>
      </c>
      <c r="B14653" t="s">
        <v>25855</v>
      </c>
      <c r="C14653" t="s">
        <v>25856</v>
      </c>
      <c r="D14653" t="s">
        <v>15555</v>
      </c>
      <c r="E14653" t="s">
        <v>15556</v>
      </c>
      <c r="F14653" t="s">
        <v>15557</v>
      </c>
    </row>
    <row r="14654" spans="1:6" x14ac:dyDescent="0.2">
      <c r="A14654" t="s">
        <v>15482</v>
      </c>
      <c r="B14654" t="s">
        <v>25855</v>
      </c>
      <c r="C14654" t="s">
        <v>25856</v>
      </c>
      <c r="D14654" t="s">
        <v>15558</v>
      </c>
      <c r="E14654" t="s">
        <v>15559</v>
      </c>
      <c r="F14654" t="s">
        <v>15560</v>
      </c>
    </row>
    <row r="14655" spans="1:6" x14ac:dyDescent="0.2">
      <c r="A14655" t="s">
        <v>15482</v>
      </c>
      <c r="B14655" t="s">
        <v>25855</v>
      </c>
      <c r="C14655" t="s">
        <v>25856</v>
      </c>
      <c r="D14655" t="s">
        <v>15564</v>
      </c>
      <c r="E14655" t="s">
        <v>15565</v>
      </c>
      <c r="F14655" t="s">
        <v>15566</v>
      </c>
    </row>
    <row r="14656" spans="1:6" x14ac:dyDescent="0.2">
      <c r="A14656" t="s">
        <v>15482</v>
      </c>
      <c r="B14656" t="s">
        <v>25855</v>
      </c>
      <c r="C14656" t="s">
        <v>25856</v>
      </c>
      <c r="D14656" t="s">
        <v>15573</v>
      </c>
      <c r="E14656" t="s">
        <v>15574</v>
      </c>
      <c r="F14656" t="s">
        <v>15575</v>
      </c>
    </row>
    <row r="14657" spans="1:6" x14ac:dyDescent="0.2">
      <c r="A14657" t="s">
        <v>15482</v>
      </c>
      <c r="B14657" t="s">
        <v>25855</v>
      </c>
      <c r="C14657" t="s">
        <v>25856</v>
      </c>
      <c r="D14657" t="s">
        <v>22106</v>
      </c>
      <c r="E14657" t="s">
        <v>22107</v>
      </c>
      <c r="F14657" t="s">
        <v>22108</v>
      </c>
    </row>
    <row r="14658" spans="1:6" x14ac:dyDescent="0.2">
      <c r="A14658" t="s">
        <v>15482</v>
      </c>
      <c r="B14658" t="s">
        <v>25855</v>
      </c>
      <c r="C14658" t="s">
        <v>25856</v>
      </c>
      <c r="D14658" t="s">
        <v>15579</v>
      </c>
      <c r="E14658" t="s">
        <v>15580</v>
      </c>
      <c r="F14658" t="s">
        <v>15581</v>
      </c>
    </row>
    <row r="14659" spans="1:6" x14ac:dyDescent="0.2">
      <c r="A14659" t="s">
        <v>15482</v>
      </c>
      <c r="B14659" t="s">
        <v>25855</v>
      </c>
      <c r="C14659" t="s">
        <v>25856</v>
      </c>
      <c r="D14659" t="s">
        <v>22109</v>
      </c>
      <c r="E14659" t="s">
        <v>22110</v>
      </c>
      <c r="F14659" t="s">
        <v>22111</v>
      </c>
    </row>
    <row r="14660" spans="1:6" x14ac:dyDescent="0.2">
      <c r="A14660" t="s">
        <v>15482</v>
      </c>
      <c r="B14660" t="s">
        <v>25855</v>
      </c>
      <c r="C14660" t="s">
        <v>25856</v>
      </c>
      <c r="D14660" t="s">
        <v>15582</v>
      </c>
      <c r="E14660" t="s">
        <v>15583</v>
      </c>
      <c r="F14660" t="s">
        <v>15584</v>
      </c>
    </row>
    <row r="14661" spans="1:6" x14ac:dyDescent="0.2">
      <c r="A14661" t="s">
        <v>15482</v>
      </c>
      <c r="B14661" t="s">
        <v>25855</v>
      </c>
      <c r="C14661" t="s">
        <v>25856</v>
      </c>
      <c r="D14661" t="s">
        <v>22118</v>
      </c>
      <c r="E14661" t="s">
        <v>22119</v>
      </c>
      <c r="F14661" t="s">
        <v>22120</v>
      </c>
    </row>
    <row r="14662" spans="1:6" x14ac:dyDescent="0.2">
      <c r="A14662" t="s">
        <v>15482</v>
      </c>
      <c r="B14662" t="s">
        <v>25855</v>
      </c>
      <c r="C14662" t="s">
        <v>25856</v>
      </c>
      <c r="D14662" t="s">
        <v>15588</v>
      </c>
      <c r="E14662" t="s">
        <v>15589</v>
      </c>
      <c r="F14662" t="s">
        <v>15590</v>
      </c>
    </row>
    <row r="14663" spans="1:6" x14ac:dyDescent="0.2">
      <c r="A14663" t="s">
        <v>15482</v>
      </c>
      <c r="B14663" t="s">
        <v>25855</v>
      </c>
      <c r="C14663" t="s">
        <v>25856</v>
      </c>
      <c r="D14663" t="s">
        <v>22133</v>
      </c>
      <c r="E14663" t="s">
        <v>22134</v>
      </c>
      <c r="F14663" t="s">
        <v>22135</v>
      </c>
    </row>
    <row r="14664" spans="1:6" x14ac:dyDescent="0.2">
      <c r="A14664" t="s">
        <v>15482</v>
      </c>
      <c r="B14664" t="s">
        <v>25855</v>
      </c>
      <c r="C14664" t="s">
        <v>25856</v>
      </c>
      <c r="D14664" t="s">
        <v>17736</v>
      </c>
      <c r="E14664" t="s">
        <v>17737</v>
      </c>
      <c r="F14664" t="s">
        <v>17738</v>
      </c>
    </row>
    <row r="14665" spans="1:6" x14ac:dyDescent="0.2">
      <c r="A14665" t="s">
        <v>15482</v>
      </c>
      <c r="B14665" t="s">
        <v>25855</v>
      </c>
      <c r="C14665" t="s">
        <v>25856</v>
      </c>
      <c r="D14665" t="s">
        <v>25861</v>
      </c>
      <c r="E14665" t="s">
        <v>25862</v>
      </c>
      <c r="F14665" t="s">
        <v>25863</v>
      </c>
    </row>
    <row r="14666" spans="1:6" x14ac:dyDescent="0.2">
      <c r="A14666" t="s">
        <v>15482</v>
      </c>
      <c r="B14666" t="s">
        <v>25855</v>
      </c>
      <c r="C14666" t="s">
        <v>25856</v>
      </c>
      <c r="D14666" t="s">
        <v>18815</v>
      </c>
      <c r="E14666" t="s">
        <v>18816</v>
      </c>
      <c r="F14666" t="s">
        <v>18817</v>
      </c>
    </row>
    <row r="14667" spans="1:6" x14ac:dyDescent="0.2">
      <c r="A14667" t="s">
        <v>15482</v>
      </c>
      <c r="B14667" t="s">
        <v>25855</v>
      </c>
      <c r="C14667" t="s">
        <v>25856</v>
      </c>
      <c r="D14667" t="s">
        <v>17754</v>
      </c>
      <c r="E14667" t="s">
        <v>17755</v>
      </c>
      <c r="F14667" t="s">
        <v>17756</v>
      </c>
    </row>
    <row r="14668" spans="1:6" x14ac:dyDescent="0.2">
      <c r="A14668" t="s">
        <v>15482</v>
      </c>
      <c r="B14668" t="s">
        <v>25855</v>
      </c>
      <c r="C14668" t="s">
        <v>25856</v>
      </c>
      <c r="D14668" t="s">
        <v>17763</v>
      </c>
      <c r="E14668" t="s">
        <v>17764</v>
      </c>
      <c r="F14668" t="s">
        <v>17765</v>
      </c>
    </row>
    <row r="14669" spans="1:6" x14ac:dyDescent="0.2">
      <c r="A14669" t="s">
        <v>15482</v>
      </c>
      <c r="B14669" t="s">
        <v>25855</v>
      </c>
      <c r="C14669" t="s">
        <v>25856</v>
      </c>
      <c r="D14669" t="s">
        <v>20325</v>
      </c>
      <c r="E14669" t="s">
        <v>20326</v>
      </c>
      <c r="F14669" t="s">
        <v>20327</v>
      </c>
    </row>
    <row r="14670" spans="1:6" x14ac:dyDescent="0.2">
      <c r="A14670" t="s">
        <v>15482</v>
      </c>
      <c r="B14670" t="s">
        <v>25855</v>
      </c>
      <c r="C14670" t="s">
        <v>25856</v>
      </c>
      <c r="D14670" t="s">
        <v>15621</v>
      </c>
      <c r="E14670" t="s">
        <v>15622</v>
      </c>
      <c r="F14670" t="s">
        <v>15623</v>
      </c>
    </row>
    <row r="14671" spans="1:6" x14ac:dyDescent="0.2">
      <c r="A14671" t="s">
        <v>15482</v>
      </c>
      <c r="B14671" t="s">
        <v>25855</v>
      </c>
      <c r="C14671" t="s">
        <v>25856</v>
      </c>
      <c r="D14671" t="s">
        <v>17356</v>
      </c>
      <c r="E14671" t="s">
        <v>17357</v>
      </c>
      <c r="F14671" t="s">
        <v>17358</v>
      </c>
    </row>
    <row r="14672" spans="1:6" x14ac:dyDescent="0.2">
      <c r="A14672" t="s">
        <v>15482</v>
      </c>
      <c r="B14672" t="s">
        <v>25855</v>
      </c>
      <c r="C14672" t="s">
        <v>25856</v>
      </c>
      <c r="D14672" t="s">
        <v>25864</v>
      </c>
      <c r="E14672" t="s">
        <v>25865</v>
      </c>
      <c r="F14672" t="s">
        <v>25866</v>
      </c>
    </row>
    <row r="14673" spans="1:6" x14ac:dyDescent="0.2">
      <c r="A14673" t="s">
        <v>15482</v>
      </c>
      <c r="B14673" t="s">
        <v>25855</v>
      </c>
      <c r="C14673" t="s">
        <v>25856</v>
      </c>
      <c r="D14673" t="s">
        <v>25867</v>
      </c>
      <c r="E14673" t="s">
        <v>25868</v>
      </c>
      <c r="F14673" t="s">
        <v>25869</v>
      </c>
    </row>
    <row r="14674" spans="1:6" x14ac:dyDescent="0.2">
      <c r="A14674" t="s">
        <v>15482</v>
      </c>
      <c r="B14674" t="s">
        <v>25855</v>
      </c>
      <c r="C14674" t="s">
        <v>25856</v>
      </c>
      <c r="D14674" t="s">
        <v>22215</v>
      </c>
      <c r="E14674" t="s">
        <v>22216</v>
      </c>
      <c r="F14674" t="s">
        <v>22217</v>
      </c>
    </row>
    <row r="14675" spans="1:6" x14ac:dyDescent="0.2">
      <c r="A14675" t="s">
        <v>15482</v>
      </c>
      <c r="B14675" t="s">
        <v>25855</v>
      </c>
      <c r="C14675" t="s">
        <v>25856</v>
      </c>
      <c r="D14675" t="s">
        <v>22240</v>
      </c>
      <c r="E14675" t="s">
        <v>22241</v>
      </c>
      <c r="F14675" t="s">
        <v>22242</v>
      </c>
    </row>
    <row r="14676" spans="1:6" x14ac:dyDescent="0.2">
      <c r="A14676" t="s">
        <v>15482</v>
      </c>
      <c r="B14676" t="s">
        <v>25855</v>
      </c>
      <c r="C14676" t="s">
        <v>25856</v>
      </c>
      <c r="D14676" t="s">
        <v>25870</v>
      </c>
      <c r="E14676" t="s">
        <v>25871</v>
      </c>
      <c r="F14676" t="s">
        <v>25872</v>
      </c>
    </row>
    <row r="14677" spans="1:6" x14ac:dyDescent="0.2">
      <c r="A14677" t="s">
        <v>15482</v>
      </c>
      <c r="B14677" t="s">
        <v>25855</v>
      </c>
      <c r="C14677" t="s">
        <v>25856</v>
      </c>
      <c r="D14677" t="s">
        <v>15669</v>
      </c>
      <c r="E14677" t="s">
        <v>15670</v>
      </c>
      <c r="F14677" t="s">
        <v>15671</v>
      </c>
    </row>
    <row r="14678" spans="1:6" x14ac:dyDescent="0.2">
      <c r="A14678" t="s">
        <v>15482</v>
      </c>
      <c r="B14678" t="s">
        <v>25855</v>
      </c>
      <c r="C14678" t="s">
        <v>25856</v>
      </c>
      <c r="D14678" t="s">
        <v>15675</v>
      </c>
      <c r="E14678" t="s">
        <v>15676</v>
      </c>
      <c r="F14678" t="s">
        <v>15677</v>
      </c>
    </row>
    <row r="14679" spans="1:6" x14ac:dyDescent="0.2">
      <c r="A14679" t="s">
        <v>15482</v>
      </c>
      <c r="B14679" t="s">
        <v>25855</v>
      </c>
      <c r="C14679" t="s">
        <v>25856</v>
      </c>
      <c r="D14679" t="s">
        <v>17907</v>
      </c>
      <c r="E14679" t="s">
        <v>17908</v>
      </c>
      <c r="F14679" t="s">
        <v>17909</v>
      </c>
    </row>
    <row r="14680" spans="1:6" x14ac:dyDescent="0.2">
      <c r="A14680" t="s">
        <v>25873</v>
      </c>
      <c r="B14680" t="s">
        <v>25874</v>
      </c>
      <c r="C14680" t="s">
        <v>25875</v>
      </c>
      <c r="D14680" t="s">
        <v>11306</v>
      </c>
      <c r="E14680" t="s">
        <v>11307</v>
      </c>
      <c r="F14680" t="s">
        <v>11308</v>
      </c>
    </row>
    <row r="14681" spans="1:6" x14ac:dyDescent="0.2">
      <c r="A14681" t="s">
        <v>25873</v>
      </c>
      <c r="B14681" t="s">
        <v>25874</v>
      </c>
      <c r="C14681" t="s">
        <v>25875</v>
      </c>
      <c r="D14681" t="s">
        <v>25876</v>
      </c>
      <c r="E14681" t="s">
        <v>25877</v>
      </c>
      <c r="F14681" t="s">
        <v>25878</v>
      </c>
    </row>
    <row r="14682" spans="1:6" x14ac:dyDescent="0.2">
      <c r="A14682" t="s">
        <v>25873</v>
      </c>
      <c r="B14682" t="s">
        <v>25874</v>
      </c>
      <c r="C14682" t="s">
        <v>25875</v>
      </c>
      <c r="D14682" t="s">
        <v>25879</v>
      </c>
      <c r="E14682" t="s">
        <v>25880</v>
      </c>
      <c r="F14682" t="s">
        <v>25881</v>
      </c>
    </row>
    <row r="14683" spans="1:6" x14ac:dyDescent="0.2">
      <c r="A14683" t="s">
        <v>25873</v>
      </c>
      <c r="B14683" t="s">
        <v>25874</v>
      </c>
      <c r="C14683" t="s">
        <v>25875</v>
      </c>
      <c r="D14683" t="s">
        <v>25882</v>
      </c>
      <c r="E14683" t="s">
        <v>25883</v>
      </c>
      <c r="F14683" t="s">
        <v>25884</v>
      </c>
    </row>
    <row r="14684" spans="1:6" x14ac:dyDescent="0.2">
      <c r="A14684" t="s">
        <v>25873</v>
      </c>
      <c r="B14684" t="s">
        <v>25874</v>
      </c>
      <c r="C14684" t="s">
        <v>25875</v>
      </c>
      <c r="D14684" t="s">
        <v>25885</v>
      </c>
      <c r="E14684" t="s">
        <v>25886</v>
      </c>
      <c r="F14684" t="s">
        <v>25887</v>
      </c>
    </row>
    <row r="14685" spans="1:6" x14ac:dyDescent="0.2">
      <c r="A14685" t="s">
        <v>25873</v>
      </c>
      <c r="B14685" t="s">
        <v>25874</v>
      </c>
      <c r="C14685" t="s">
        <v>25875</v>
      </c>
      <c r="D14685" t="s">
        <v>25888</v>
      </c>
      <c r="E14685" t="s">
        <v>25889</v>
      </c>
      <c r="F14685" t="s">
        <v>25890</v>
      </c>
    </row>
    <row r="14686" spans="1:6" x14ac:dyDescent="0.2">
      <c r="A14686" t="s">
        <v>25873</v>
      </c>
      <c r="B14686" t="s">
        <v>25874</v>
      </c>
      <c r="C14686" t="s">
        <v>25875</v>
      </c>
      <c r="D14686" t="s">
        <v>25891</v>
      </c>
      <c r="E14686" t="s">
        <v>25892</v>
      </c>
      <c r="F14686" t="s">
        <v>25893</v>
      </c>
    </row>
    <row r="14687" spans="1:6" x14ac:dyDescent="0.2">
      <c r="A14687" t="s">
        <v>25873</v>
      </c>
      <c r="B14687" t="s">
        <v>25874</v>
      </c>
      <c r="C14687" t="s">
        <v>25875</v>
      </c>
      <c r="D14687" t="s">
        <v>25894</v>
      </c>
      <c r="E14687" t="s">
        <v>25895</v>
      </c>
      <c r="F14687" t="s">
        <v>25896</v>
      </c>
    </row>
    <row r="14688" spans="1:6" x14ac:dyDescent="0.2">
      <c r="A14688" t="s">
        <v>25873</v>
      </c>
      <c r="B14688" t="s">
        <v>25874</v>
      </c>
      <c r="C14688" t="s">
        <v>25875</v>
      </c>
      <c r="D14688" t="s">
        <v>25897</v>
      </c>
      <c r="E14688" t="s">
        <v>25898</v>
      </c>
      <c r="F14688" t="s">
        <v>25899</v>
      </c>
    </row>
    <row r="14689" spans="1:6" x14ac:dyDescent="0.2">
      <c r="A14689" t="s">
        <v>25873</v>
      </c>
      <c r="B14689" t="s">
        <v>25874</v>
      </c>
      <c r="C14689" t="s">
        <v>25875</v>
      </c>
      <c r="D14689" t="s">
        <v>25900</v>
      </c>
      <c r="E14689" t="s">
        <v>25901</v>
      </c>
      <c r="F14689" t="s">
        <v>25902</v>
      </c>
    </row>
    <row r="14690" spans="1:6" x14ac:dyDescent="0.2">
      <c r="A14690" t="s">
        <v>25873</v>
      </c>
      <c r="B14690" t="s">
        <v>25874</v>
      </c>
      <c r="C14690" t="s">
        <v>25875</v>
      </c>
      <c r="D14690" t="s">
        <v>25903</v>
      </c>
      <c r="E14690" t="s">
        <v>25904</v>
      </c>
      <c r="F14690" t="s">
        <v>25905</v>
      </c>
    </row>
    <row r="14691" spans="1:6" x14ac:dyDescent="0.2">
      <c r="A14691" t="s">
        <v>25873</v>
      </c>
      <c r="B14691" t="s">
        <v>25874</v>
      </c>
      <c r="C14691" t="s">
        <v>25875</v>
      </c>
      <c r="D14691" t="s">
        <v>25906</v>
      </c>
      <c r="E14691" t="s">
        <v>25907</v>
      </c>
      <c r="F14691" t="s">
        <v>25908</v>
      </c>
    </row>
    <row r="14692" spans="1:6" x14ac:dyDescent="0.2">
      <c r="A14692" t="s">
        <v>25873</v>
      </c>
      <c r="B14692" t="s">
        <v>25874</v>
      </c>
      <c r="C14692" t="s">
        <v>25875</v>
      </c>
      <c r="D14692" t="s">
        <v>25909</v>
      </c>
      <c r="E14692" t="s">
        <v>25910</v>
      </c>
      <c r="F14692" t="s">
        <v>25911</v>
      </c>
    </row>
    <row r="14693" spans="1:6" x14ac:dyDescent="0.2">
      <c r="A14693" t="s">
        <v>25873</v>
      </c>
      <c r="B14693" t="s">
        <v>25874</v>
      </c>
      <c r="C14693" t="s">
        <v>25875</v>
      </c>
      <c r="D14693" t="s">
        <v>25912</v>
      </c>
      <c r="E14693" t="s">
        <v>25913</v>
      </c>
      <c r="F14693" t="s">
        <v>25914</v>
      </c>
    </row>
    <row r="14694" spans="1:6" x14ac:dyDescent="0.2">
      <c r="A14694" t="s">
        <v>25873</v>
      </c>
      <c r="B14694" t="s">
        <v>25874</v>
      </c>
      <c r="C14694" t="s">
        <v>25875</v>
      </c>
      <c r="D14694" t="s">
        <v>25915</v>
      </c>
      <c r="E14694" t="s">
        <v>25916</v>
      </c>
      <c r="F14694" t="s">
        <v>25917</v>
      </c>
    </row>
    <row r="14695" spans="1:6" x14ac:dyDescent="0.2">
      <c r="A14695" t="s">
        <v>25873</v>
      </c>
      <c r="B14695" t="s">
        <v>25874</v>
      </c>
      <c r="C14695" t="s">
        <v>25875</v>
      </c>
      <c r="D14695" t="s">
        <v>25918</v>
      </c>
      <c r="E14695" t="s">
        <v>25919</v>
      </c>
      <c r="F14695" t="s">
        <v>25920</v>
      </c>
    </row>
    <row r="14696" spans="1:6" x14ac:dyDescent="0.2">
      <c r="A14696" t="s">
        <v>25873</v>
      </c>
      <c r="B14696" t="s">
        <v>25874</v>
      </c>
      <c r="C14696" t="s">
        <v>25875</v>
      </c>
      <c r="D14696" t="s">
        <v>2560</v>
      </c>
      <c r="E14696" t="s">
        <v>2561</v>
      </c>
      <c r="F14696" t="s">
        <v>2562</v>
      </c>
    </row>
    <row r="14697" spans="1:6" x14ac:dyDescent="0.2">
      <c r="A14697" t="s">
        <v>25873</v>
      </c>
      <c r="B14697" t="s">
        <v>25874</v>
      </c>
      <c r="C14697" t="s">
        <v>25875</v>
      </c>
      <c r="D14697" t="s">
        <v>25921</v>
      </c>
      <c r="E14697" t="s">
        <v>25922</v>
      </c>
      <c r="F14697" t="s">
        <v>25923</v>
      </c>
    </row>
    <row r="14698" spans="1:6" x14ac:dyDescent="0.2">
      <c r="A14698" t="s">
        <v>25873</v>
      </c>
      <c r="B14698" t="s">
        <v>25874</v>
      </c>
      <c r="C14698" t="s">
        <v>25875</v>
      </c>
      <c r="D14698" t="s">
        <v>25924</v>
      </c>
      <c r="E14698" t="s">
        <v>25925</v>
      </c>
      <c r="F14698" t="s">
        <v>25926</v>
      </c>
    </row>
    <row r="14699" spans="1:6" x14ac:dyDescent="0.2">
      <c r="A14699" t="s">
        <v>25873</v>
      </c>
      <c r="B14699" t="s">
        <v>25874</v>
      </c>
      <c r="C14699" t="s">
        <v>25875</v>
      </c>
      <c r="D14699" t="s">
        <v>25927</v>
      </c>
      <c r="E14699" t="s">
        <v>25928</v>
      </c>
      <c r="F14699" t="s">
        <v>25929</v>
      </c>
    </row>
    <row r="14700" spans="1:6" x14ac:dyDescent="0.2">
      <c r="A14700" t="s">
        <v>25873</v>
      </c>
      <c r="B14700" t="s">
        <v>25874</v>
      </c>
      <c r="C14700" t="s">
        <v>25875</v>
      </c>
      <c r="D14700" t="s">
        <v>25930</v>
      </c>
      <c r="E14700" t="s">
        <v>25931</v>
      </c>
      <c r="F14700" t="s">
        <v>25932</v>
      </c>
    </row>
    <row r="14701" spans="1:6" x14ac:dyDescent="0.2">
      <c r="A14701" t="s">
        <v>25873</v>
      </c>
      <c r="B14701" t="s">
        <v>25874</v>
      </c>
      <c r="C14701" t="s">
        <v>25875</v>
      </c>
      <c r="D14701" t="s">
        <v>25933</v>
      </c>
      <c r="E14701" t="s">
        <v>25934</v>
      </c>
      <c r="F14701" t="s">
        <v>25935</v>
      </c>
    </row>
    <row r="14702" spans="1:6" x14ac:dyDescent="0.2">
      <c r="A14702" t="s">
        <v>25873</v>
      </c>
      <c r="B14702" t="s">
        <v>25874</v>
      </c>
      <c r="C14702" t="s">
        <v>25875</v>
      </c>
      <c r="D14702" t="s">
        <v>25936</v>
      </c>
      <c r="E14702" t="s">
        <v>25937</v>
      </c>
      <c r="F14702" t="s">
        <v>25938</v>
      </c>
    </row>
    <row r="14703" spans="1:6" x14ac:dyDescent="0.2">
      <c r="A14703" t="s">
        <v>25873</v>
      </c>
      <c r="B14703" t="s">
        <v>25874</v>
      </c>
      <c r="C14703" t="s">
        <v>25875</v>
      </c>
      <c r="D14703" t="s">
        <v>25939</v>
      </c>
      <c r="E14703" t="s">
        <v>25940</v>
      </c>
      <c r="F14703" t="s">
        <v>25941</v>
      </c>
    </row>
    <row r="14704" spans="1:6" x14ac:dyDescent="0.2">
      <c r="A14704" t="s">
        <v>25873</v>
      </c>
      <c r="B14704" t="s">
        <v>25874</v>
      </c>
      <c r="C14704" t="s">
        <v>25875</v>
      </c>
      <c r="D14704" t="s">
        <v>25942</v>
      </c>
      <c r="E14704" t="s">
        <v>25943</v>
      </c>
      <c r="F14704" t="s">
        <v>25944</v>
      </c>
    </row>
    <row r="14705" spans="1:6" x14ac:dyDescent="0.2">
      <c r="A14705" t="s">
        <v>25873</v>
      </c>
      <c r="B14705" t="s">
        <v>25874</v>
      </c>
      <c r="C14705" t="s">
        <v>25875</v>
      </c>
      <c r="D14705" t="s">
        <v>25945</v>
      </c>
      <c r="E14705" t="s">
        <v>25946</v>
      </c>
      <c r="F14705" t="s">
        <v>25947</v>
      </c>
    </row>
    <row r="14706" spans="1:6" x14ac:dyDescent="0.2">
      <c r="A14706" t="s">
        <v>25873</v>
      </c>
      <c r="B14706" t="s">
        <v>25874</v>
      </c>
      <c r="C14706" t="s">
        <v>25875</v>
      </c>
      <c r="D14706" t="s">
        <v>24417</v>
      </c>
      <c r="E14706" t="s">
        <v>24418</v>
      </c>
      <c r="F14706" t="s">
        <v>25948</v>
      </c>
    </row>
    <row r="14707" spans="1:6" x14ac:dyDescent="0.2">
      <c r="A14707" t="s">
        <v>25873</v>
      </c>
      <c r="B14707" t="s">
        <v>25874</v>
      </c>
      <c r="C14707" t="s">
        <v>25875</v>
      </c>
      <c r="D14707" t="s">
        <v>25949</v>
      </c>
      <c r="E14707" t="s">
        <v>25950</v>
      </c>
      <c r="F14707" t="s">
        <v>25951</v>
      </c>
    </row>
    <row r="14708" spans="1:6" x14ac:dyDescent="0.2">
      <c r="A14708" t="s">
        <v>25873</v>
      </c>
      <c r="B14708" t="s">
        <v>25874</v>
      </c>
      <c r="C14708" t="s">
        <v>25875</v>
      </c>
      <c r="D14708" t="s">
        <v>25952</v>
      </c>
      <c r="E14708" t="s">
        <v>25953</v>
      </c>
      <c r="F14708" t="s">
        <v>25954</v>
      </c>
    </row>
    <row r="14709" spans="1:6" x14ac:dyDescent="0.2">
      <c r="A14709" t="s">
        <v>25873</v>
      </c>
      <c r="B14709" t="s">
        <v>25874</v>
      </c>
      <c r="C14709" t="s">
        <v>25875</v>
      </c>
      <c r="D14709" t="s">
        <v>25955</v>
      </c>
      <c r="E14709" t="s">
        <v>25956</v>
      </c>
      <c r="F14709" t="s">
        <v>25957</v>
      </c>
    </row>
    <row r="14710" spans="1:6" x14ac:dyDescent="0.2">
      <c r="A14710" t="s">
        <v>25873</v>
      </c>
      <c r="B14710" t="s">
        <v>25874</v>
      </c>
      <c r="C14710" t="s">
        <v>25875</v>
      </c>
      <c r="D14710" t="s">
        <v>25958</v>
      </c>
      <c r="E14710" t="s">
        <v>25959</v>
      </c>
      <c r="F14710" t="s">
        <v>25960</v>
      </c>
    </row>
    <row r="14711" spans="1:6" x14ac:dyDescent="0.2">
      <c r="A14711" t="s">
        <v>25873</v>
      </c>
      <c r="B14711" t="s">
        <v>25874</v>
      </c>
      <c r="C14711" t="s">
        <v>25875</v>
      </c>
      <c r="D14711" t="s">
        <v>25961</v>
      </c>
      <c r="E14711" t="s">
        <v>25962</v>
      </c>
      <c r="F14711" t="s">
        <v>25963</v>
      </c>
    </row>
    <row r="14712" spans="1:6" x14ac:dyDescent="0.2">
      <c r="A14712" t="s">
        <v>25873</v>
      </c>
      <c r="B14712" t="s">
        <v>25874</v>
      </c>
      <c r="C14712" t="s">
        <v>25875</v>
      </c>
      <c r="D14712" t="s">
        <v>25964</v>
      </c>
      <c r="E14712" t="s">
        <v>25965</v>
      </c>
      <c r="F14712" t="s">
        <v>25966</v>
      </c>
    </row>
    <row r="14713" spans="1:6" x14ac:dyDescent="0.2">
      <c r="A14713" t="s">
        <v>25873</v>
      </c>
      <c r="B14713" t="s">
        <v>25874</v>
      </c>
      <c r="C14713" t="s">
        <v>25875</v>
      </c>
      <c r="D14713" t="s">
        <v>25967</v>
      </c>
      <c r="E14713" t="s">
        <v>25968</v>
      </c>
      <c r="F14713" t="s">
        <v>25969</v>
      </c>
    </row>
    <row r="14714" spans="1:6" x14ac:dyDescent="0.2">
      <c r="A14714" t="s">
        <v>25873</v>
      </c>
      <c r="B14714" t="s">
        <v>25874</v>
      </c>
      <c r="C14714" t="s">
        <v>25875</v>
      </c>
      <c r="D14714" t="s">
        <v>25970</v>
      </c>
      <c r="E14714" t="s">
        <v>25971</v>
      </c>
      <c r="F14714" t="s">
        <v>25972</v>
      </c>
    </row>
    <row r="14715" spans="1:6" x14ac:dyDescent="0.2">
      <c r="A14715" t="s">
        <v>25873</v>
      </c>
      <c r="B14715" t="s">
        <v>25874</v>
      </c>
      <c r="C14715" t="s">
        <v>25875</v>
      </c>
      <c r="D14715" t="s">
        <v>25973</v>
      </c>
      <c r="E14715" t="s">
        <v>25974</v>
      </c>
      <c r="F14715" t="s">
        <v>25975</v>
      </c>
    </row>
    <row r="14716" spans="1:6" x14ac:dyDescent="0.2">
      <c r="A14716" t="s">
        <v>25873</v>
      </c>
      <c r="B14716" t="s">
        <v>25874</v>
      </c>
      <c r="C14716" t="s">
        <v>25875</v>
      </c>
      <c r="D14716" t="s">
        <v>25976</v>
      </c>
      <c r="E14716" t="s">
        <v>25977</v>
      </c>
      <c r="F14716" t="s">
        <v>25978</v>
      </c>
    </row>
    <row r="14717" spans="1:6" x14ac:dyDescent="0.2">
      <c r="A14717" t="s">
        <v>25873</v>
      </c>
      <c r="B14717" t="s">
        <v>25874</v>
      </c>
      <c r="C14717" t="s">
        <v>25875</v>
      </c>
      <c r="D14717" t="s">
        <v>25979</v>
      </c>
      <c r="E14717" t="s">
        <v>25980</v>
      </c>
      <c r="F14717" t="s">
        <v>25981</v>
      </c>
    </row>
    <row r="14718" spans="1:6" x14ac:dyDescent="0.2">
      <c r="A14718" t="s">
        <v>25873</v>
      </c>
      <c r="B14718" t="s">
        <v>25874</v>
      </c>
      <c r="C14718" t="s">
        <v>25875</v>
      </c>
      <c r="D14718" t="s">
        <v>25982</v>
      </c>
      <c r="E14718" t="s">
        <v>25983</v>
      </c>
      <c r="F14718" t="s">
        <v>25984</v>
      </c>
    </row>
    <row r="14719" spans="1:6" x14ac:dyDescent="0.2">
      <c r="A14719" t="s">
        <v>25873</v>
      </c>
      <c r="B14719" t="s">
        <v>25874</v>
      </c>
      <c r="C14719" t="s">
        <v>25875</v>
      </c>
      <c r="D14719" t="s">
        <v>25985</v>
      </c>
      <c r="E14719" t="s">
        <v>25986</v>
      </c>
      <c r="F14719" t="s">
        <v>25987</v>
      </c>
    </row>
    <row r="14720" spans="1:6" x14ac:dyDescent="0.2">
      <c r="A14720" t="s">
        <v>25873</v>
      </c>
      <c r="B14720" t="s">
        <v>25874</v>
      </c>
      <c r="C14720" t="s">
        <v>25875</v>
      </c>
      <c r="D14720" t="s">
        <v>25988</v>
      </c>
      <c r="E14720" t="s">
        <v>25989</v>
      </c>
      <c r="F14720" t="s">
        <v>25990</v>
      </c>
    </row>
    <row r="14721" spans="1:6" x14ac:dyDescent="0.2">
      <c r="A14721" t="s">
        <v>25873</v>
      </c>
      <c r="B14721" t="s">
        <v>25874</v>
      </c>
      <c r="C14721" t="s">
        <v>25875</v>
      </c>
      <c r="D14721" t="s">
        <v>25991</v>
      </c>
      <c r="E14721" t="s">
        <v>25992</v>
      </c>
      <c r="F14721" t="s">
        <v>25993</v>
      </c>
    </row>
    <row r="14722" spans="1:6" x14ac:dyDescent="0.2">
      <c r="A14722" t="s">
        <v>25873</v>
      </c>
      <c r="B14722" t="s">
        <v>25874</v>
      </c>
      <c r="C14722" t="s">
        <v>25875</v>
      </c>
      <c r="D14722" t="s">
        <v>14347</v>
      </c>
      <c r="E14722" t="s">
        <v>14348</v>
      </c>
      <c r="F14722" t="s">
        <v>14349</v>
      </c>
    </row>
    <row r="14723" spans="1:6" x14ac:dyDescent="0.2">
      <c r="A14723" t="s">
        <v>25873</v>
      </c>
      <c r="B14723" t="s">
        <v>25874</v>
      </c>
      <c r="C14723" t="s">
        <v>25875</v>
      </c>
      <c r="D14723" t="s">
        <v>25994</v>
      </c>
      <c r="E14723" t="s">
        <v>25995</v>
      </c>
      <c r="F14723" t="s">
        <v>25996</v>
      </c>
    </row>
    <row r="14724" spans="1:6" x14ac:dyDescent="0.2">
      <c r="A14724" t="s">
        <v>25873</v>
      </c>
      <c r="B14724" t="s">
        <v>25874</v>
      </c>
      <c r="C14724" t="s">
        <v>25875</v>
      </c>
      <c r="D14724" t="s">
        <v>25997</v>
      </c>
      <c r="E14724" t="s">
        <v>25998</v>
      </c>
      <c r="F14724" t="s">
        <v>25999</v>
      </c>
    </row>
    <row r="14725" spans="1:6" x14ac:dyDescent="0.2">
      <c r="A14725" t="s">
        <v>25873</v>
      </c>
      <c r="B14725" t="s">
        <v>25874</v>
      </c>
      <c r="C14725" t="s">
        <v>25875</v>
      </c>
      <c r="D14725" t="s">
        <v>26000</v>
      </c>
      <c r="E14725" t="s">
        <v>26001</v>
      </c>
      <c r="F14725" t="s">
        <v>26002</v>
      </c>
    </row>
    <row r="14726" spans="1:6" x14ac:dyDescent="0.2">
      <c r="A14726" t="s">
        <v>25873</v>
      </c>
      <c r="B14726" t="s">
        <v>25874</v>
      </c>
      <c r="C14726" t="s">
        <v>25875</v>
      </c>
      <c r="D14726" t="s">
        <v>26003</v>
      </c>
      <c r="E14726" t="s">
        <v>26004</v>
      </c>
      <c r="F14726" t="s">
        <v>26005</v>
      </c>
    </row>
    <row r="14727" spans="1:6" x14ac:dyDescent="0.2">
      <c r="A14727" t="s">
        <v>25873</v>
      </c>
      <c r="B14727" t="s">
        <v>25874</v>
      </c>
      <c r="C14727" t="s">
        <v>25875</v>
      </c>
      <c r="D14727" t="s">
        <v>26006</v>
      </c>
      <c r="E14727" t="s">
        <v>26007</v>
      </c>
      <c r="F14727" t="s">
        <v>26008</v>
      </c>
    </row>
    <row r="14728" spans="1:6" x14ac:dyDescent="0.2">
      <c r="A14728" t="s">
        <v>25873</v>
      </c>
      <c r="B14728" t="s">
        <v>25874</v>
      </c>
      <c r="C14728" t="s">
        <v>25875</v>
      </c>
      <c r="D14728" t="s">
        <v>26009</v>
      </c>
      <c r="E14728" t="s">
        <v>26010</v>
      </c>
      <c r="F14728" t="s">
        <v>26011</v>
      </c>
    </row>
    <row r="14729" spans="1:6" x14ac:dyDescent="0.2">
      <c r="A14729" t="s">
        <v>25873</v>
      </c>
      <c r="B14729" t="s">
        <v>25874</v>
      </c>
      <c r="C14729" t="s">
        <v>25875</v>
      </c>
      <c r="D14729" t="s">
        <v>26012</v>
      </c>
      <c r="E14729" t="s">
        <v>26013</v>
      </c>
      <c r="F14729" t="s">
        <v>26014</v>
      </c>
    </row>
    <row r="14730" spans="1:6" x14ac:dyDescent="0.2">
      <c r="A14730" t="s">
        <v>25873</v>
      </c>
      <c r="B14730" t="s">
        <v>25874</v>
      </c>
      <c r="C14730" t="s">
        <v>25875</v>
      </c>
      <c r="D14730" t="s">
        <v>26015</v>
      </c>
      <c r="E14730" t="s">
        <v>26016</v>
      </c>
      <c r="F14730" t="s">
        <v>26017</v>
      </c>
    </row>
    <row r="14731" spans="1:6" x14ac:dyDescent="0.2">
      <c r="A14731" t="s">
        <v>25873</v>
      </c>
      <c r="B14731" t="s">
        <v>25874</v>
      </c>
      <c r="C14731" t="s">
        <v>25875</v>
      </c>
      <c r="D14731" t="s">
        <v>26018</v>
      </c>
      <c r="E14731" t="s">
        <v>26019</v>
      </c>
      <c r="F14731" t="s">
        <v>26020</v>
      </c>
    </row>
    <row r="14732" spans="1:6" x14ac:dyDescent="0.2">
      <c r="A14732" t="s">
        <v>25873</v>
      </c>
      <c r="B14732" t="s">
        <v>25874</v>
      </c>
      <c r="C14732" t="s">
        <v>25875</v>
      </c>
      <c r="D14732" t="s">
        <v>26021</v>
      </c>
      <c r="E14732" t="s">
        <v>26022</v>
      </c>
      <c r="F14732" t="s">
        <v>26023</v>
      </c>
    </row>
    <row r="14733" spans="1:6" x14ac:dyDescent="0.2">
      <c r="A14733" t="s">
        <v>25873</v>
      </c>
      <c r="B14733" t="s">
        <v>25874</v>
      </c>
      <c r="C14733" t="s">
        <v>25875</v>
      </c>
      <c r="D14733" t="s">
        <v>23214</v>
      </c>
      <c r="E14733" t="s">
        <v>23215</v>
      </c>
      <c r="F14733" t="s">
        <v>23216</v>
      </c>
    </row>
    <row r="14734" spans="1:6" x14ac:dyDescent="0.2">
      <c r="A14734" t="s">
        <v>25873</v>
      </c>
      <c r="B14734" t="s">
        <v>25874</v>
      </c>
      <c r="C14734" t="s">
        <v>25875</v>
      </c>
      <c r="D14734" t="s">
        <v>26024</v>
      </c>
      <c r="E14734" t="s">
        <v>26025</v>
      </c>
      <c r="F14734" t="s">
        <v>26026</v>
      </c>
    </row>
    <row r="14735" spans="1:6" x14ac:dyDescent="0.2">
      <c r="A14735" t="s">
        <v>25873</v>
      </c>
      <c r="B14735" t="s">
        <v>25874</v>
      </c>
      <c r="C14735" t="s">
        <v>25875</v>
      </c>
      <c r="D14735" t="s">
        <v>26027</v>
      </c>
      <c r="E14735" t="s">
        <v>26028</v>
      </c>
      <c r="F14735" t="s">
        <v>26029</v>
      </c>
    </row>
    <row r="14736" spans="1:6" x14ac:dyDescent="0.2">
      <c r="A14736" t="s">
        <v>25873</v>
      </c>
      <c r="B14736" t="s">
        <v>25874</v>
      </c>
      <c r="C14736" t="s">
        <v>25875</v>
      </c>
      <c r="D14736" t="s">
        <v>26030</v>
      </c>
      <c r="E14736" t="s">
        <v>26031</v>
      </c>
      <c r="F14736" t="s">
        <v>26032</v>
      </c>
    </row>
    <row r="14737" spans="1:6" x14ac:dyDescent="0.2">
      <c r="A14737" t="s">
        <v>25873</v>
      </c>
      <c r="B14737" t="s">
        <v>25874</v>
      </c>
      <c r="C14737" t="s">
        <v>25875</v>
      </c>
      <c r="D14737" t="s">
        <v>26033</v>
      </c>
      <c r="E14737" t="s">
        <v>26034</v>
      </c>
      <c r="F14737" t="s">
        <v>26035</v>
      </c>
    </row>
    <row r="14738" spans="1:6" x14ac:dyDescent="0.2">
      <c r="A14738" t="s">
        <v>25873</v>
      </c>
      <c r="B14738" t="s">
        <v>25874</v>
      </c>
      <c r="C14738" t="s">
        <v>25875</v>
      </c>
      <c r="D14738" t="s">
        <v>26036</v>
      </c>
      <c r="E14738" t="s">
        <v>26037</v>
      </c>
      <c r="F14738" t="s">
        <v>26038</v>
      </c>
    </row>
    <row r="14739" spans="1:6" x14ac:dyDescent="0.2">
      <c r="A14739" t="s">
        <v>25873</v>
      </c>
      <c r="B14739" t="s">
        <v>25874</v>
      </c>
      <c r="C14739" t="s">
        <v>25875</v>
      </c>
      <c r="D14739" t="s">
        <v>26039</v>
      </c>
      <c r="E14739" t="s">
        <v>26040</v>
      </c>
      <c r="F14739" t="s">
        <v>26041</v>
      </c>
    </row>
    <row r="14740" spans="1:6" x14ac:dyDescent="0.2">
      <c r="A14740" t="s">
        <v>25873</v>
      </c>
      <c r="B14740" t="s">
        <v>25874</v>
      </c>
      <c r="C14740" t="s">
        <v>25875</v>
      </c>
      <c r="D14740" t="s">
        <v>26042</v>
      </c>
      <c r="E14740" t="s">
        <v>26043</v>
      </c>
      <c r="F14740" t="s">
        <v>26044</v>
      </c>
    </row>
    <row r="14741" spans="1:6" x14ac:dyDescent="0.2">
      <c r="A14741" t="s">
        <v>25873</v>
      </c>
      <c r="B14741" t="s">
        <v>25874</v>
      </c>
      <c r="C14741" t="s">
        <v>25875</v>
      </c>
      <c r="D14741" t="s">
        <v>26045</v>
      </c>
      <c r="E14741" t="s">
        <v>26046</v>
      </c>
      <c r="F14741" t="s">
        <v>26047</v>
      </c>
    </row>
    <row r="14742" spans="1:6" x14ac:dyDescent="0.2">
      <c r="A14742" t="s">
        <v>25873</v>
      </c>
      <c r="B14742" t="s">
        <v>25874</v>
      </c>
      <c r="C14742" t="s">
        <v>25875</v>
      </c>
      <c r="D14742" t="s">
        <v>26048</v>
      </c>
      <c r="E14742" t="s">
        <v>26049</v>
      </c>
      <c r="F14742" t="s">
        <v>26050</v>
      </c>
    </row>
    <row r="14743" spans="1:6" x14ac:dyDescent="0.2">
      <c r="A14743" t="s">
        <v>25873</v>
      </c>
      <c r="B14743" t="s">
        <v>25874</v>
      </c>
      <c r="C14743" t="s">
        <v>25875</v>
      </c>
      <c r="D14743" t="s">
        <v>26048</v>
      </c>
      <c r="E14743" t="s">
        <v>26049</v>
      </c>
      <c r="F14743" t="s">
        <v>26050</v>
      </c>
    </row>
    <row r="14744" spans="1:6" x14ac:dyDescent="0.2">
      <c r="A14744" t="s">
        <v>25873</v>
      </c>
      <c r="B14744" t="s">
        <v>25874</v>
      </c>
      <c r="C14744" t="s">
        <v>25875</v>
      </c>
      <c r="D14744" t="s">
        <v>26051</v>
      </c>
      <c r="E14744" t="s">
        <v>26052</v>
      </c>
      <c r="F14744" t="s">
        <v>26053</v>
      </c>
    </row>
    <row r="14745" spans="1:6" x14ac:dyDescent="0.2">
      <c r="A14745" t="s">
        <v>25873</v>
      </c>
      <c r="B14745" t="s">
        <v>25874</v>
      </c>
      <c r="C14745" t="s">
        <v>25875</v>
      </c>
      <c r="D14745" t="s">
        <v>26054</v>
      </c>
      <c r="E14745" t="s">
        <v>26055</v>
      </c>
      <c r="F14745" t="s">
        <v>26056</v>
      </c>
    </row>
    <row r="14746" spans="1:6" x14ac:dyDescent="0.2">
      <c r="A14746" t="s">
        <v>25873</v>
      </c>
      <c r="B14746" t="s">
        <v>25874</v>
      </c>
      <c r="C14746" t="s">
        <v>25875</v>
      </c>
      <c r="D14746" t="s">
        <v>26057</v>
      </c>
      <c r="E14746" t="s">
        <v>26058</v>
      </c>
      <c r="F14746" t="s">
        <v>26059</v>
      </c>
    </row>
    <row r="14747" spans="1:6" x14ac:dyDescent="0.2">
      <c r="A14747" t="s">
        <v>25873</v>
      </c>
      <c r="B14747" t="s">
        <v>25874</v>
      </c>
      <c r="C14747" t="s">
        <v>25875</v>
      </c>
      <c r="D14747" t="s">
        <v>26060</v>
      </c>
      <c r="E14747" t="s">
        <v>26061</v>
      </c>
      <c r="F14747" t="s">
        <v>26062</v>
      </c>
    </row>
    <row r="14748" spans="1:6" x14ac:dyDescent="0.2">
      <c r="A14748" t="s">
        <v>25873</v>
      </c>
      <c r="B14748" t="s">
        <v>25874</v>
      </c>
      <c r="C14748" t="s">
        <v>25875</v>
      </c>
      <c r="D14748" t="s">
        <v>26063</v>
      </c>
      <c r="E14748" t="s">
        <v>26064</v>
      </c>
      <c r="F14748" t="s">
        <v>26065</v>
      </c>
    </row>
    <row r="14749" spans="1:6" x14ac:dyDescent="0.2">
      <c r="A14749" t="s">
        <v>25873</v>
      </c>
      <c r="B14749" t="s">
        <v>25874</v>
      </c>
      <c r="C14749" t="s">
        <v>25875</v>
      </c>
      <c r="D14749" t="s">
        <v>26066</v>
      </c>
      <c r="E14749" t="s">
        <v>26067</v>
      </c>
      <c r="F14749" t="s">
        <v>26068</v>
      </c>
    </row>
    <row r="14750" spans="1:6" x14ac:dyDescent="0.2">
      <c r="A14750" t="s">
        <v>25873</v>
      </c>
      <c r="B14750" t="s">
        <v>25874</v>
      </c>
      <c r="C14750" t="s">
        <v>25875</v>
      </c>
      <c r="D14750" t="s">
        <v>26069</v>
      </c>
      <c r="E14750" t="s">
        <v>26070</v>
      </c>
      <c r="F14750" t="s">
        <v>26071</v>
      </c>
    </row>
    <row r="14751" spans="1:6" x14ac:dyDescent="0.2">
      <c r="A14751" t="s">
        <v>25873</v>
      </c>
      <c r="B14751" t="s">
        <v>25874</v>
      </c>
      <c r="C14751" t="s">
        <v>25875</v>
      </c>
      <c r="D14751" t="s">
        <v>26072</v>
      </c>
      <c r="E14751" t="s">
        <v>26073</v>
      </c>
      <c r="F14751" t="s">
        <v>26074</v>
      </c>
    </row>
    <row r="14752" spans="1:6" x14ac:dyDescent="0.2">
      <c r="A14752" t="s">
        <v>25873</v>
      </c>
      <c r="B14752" t="s">
        <v>25874</v>
      </c>
      <c r="C14752" t="s">
        <v>25875</v>
      </c>
      <c r="D14752" t="s">
        <v>26075</v>
      </c>
      <c r="E14752" t="s">
        <v>26076</v>
      </c>
      <c r="F14752" t="s">
        <v>26077</v>
      </c>
    </row>
    <row r="14753" spans="1:6" x14ac:dyDescent="0.2">
      <c r="A14753" t="s">
        <v>25873</v>
      </c>
      <c r="B14753" t="s">
        <v>25874</v>
      </c>
      <c r="C14753" t="s">
        <v>25875</v>
      </c>
      <c r="D14753" t="s">
        <v>26078</v>
      </c>
      <c r="E14753" t="s">
        <v>26079</v>
      </c>
      <c r="F14753" t="s">
        <v>26080</v>
      </c>
    </row>
    <row r="14754" spans="1:6" x14ac:dyDescent="0.2">
      <c r="A14754" t="s">
        <v>25873</v>
      </c>
      <c r="B14754" t="s">
        <v>25874</v>
      </c>
      <c r="C14754" t="s">
        <v>25875</v>
      </c>
      <c r="D14754" t="s">
        <v>26081</v>
      </c>
      <c r="E14754" t="s">
        <v>26082</v>
      </c>
      <c r="F14754" t="s">
        <v>26083</v>
      </c>
    </row>
    <row r="14755" spans="1:6" x14ac:dyDescent="0.2">
      <c r="A14755" t="s">
        <v>25873</v>
      </c>
      <c r="B14755" t="s">
        <v>25874</v>
      </c>
      <c r="C14755" t="s">
        <v>25875</v>
      </c>
      <c r="D14755" t="s">
        <v>26084</v>
      </c>
      <c r="E14755" t="s">
        <v>26085</v>
      </c>
      <c r="F14755" t="s">
        <v>26086</v>
      </c>
    </row>
    <row r="14756" spans="1:6" x14ac:dyDescent="0.2">
      <c r="A14756" t="s">
        <v>25873</v>
      </c>
      <c r="B14756" t="s">
        <v>25874</v>
      </c>
      <c r="C14756" t="s">
        <v>25875</v>
      </c>
      <c r="D14756" t="s">
        <v>26087</v>
      </c>
      <c r="E14756" t="s">
        <v>26088</v>
      </c>
      <c r="F14756" t="s">
        <v>26089</v>
      </c>
    </row>
    <row r="14757" spans="1:6" x14ac:dyDescent="0.2">
      <c r="A14757" t="s">
        <v>25873</v>
      </c>
      <c r="B14757" t="s">
        <v>25874</v>
      </c>
      <c r="C14757" t="s">
        <v>25875</v>
      </c>
      <c r="D14757" t="s">
        <v>26090</v>
      </c>
      <c r="E14757" t="s">
        <v>26091</v>
      </c>
      <c r="F14757" t="s">
        <v>26092</v>
      </c>
    </row>
    <row r="14758" spans="1:6" x14ac:dyDescent="0.2">
      <c r="A14758" t="s">
        <v>25873</v>
      </c>
      <c r="B14758" t="s">
        <v>25874</v>
      </c>
      <c r="C14758" t="s">
        <v>25875</v>
      </c>
      <c r="D14758" t="s">
        <v>26093</v>
      </c>
      <c r="E14758" t="s">
        <v>26094</v>
      </c>
      <c r="F14758" t="s">
        <v>26095</v>
      </c>
    </row>
    <row r="14759" spans="1:6" x14ac:dyDescent="0.2">
      <c r="A14759" t="s">
        <v>25873</v>
      </c>
      <c r="B14759" t="s">
        <v>25874</v>
      </c>
      <c r="C14759" t="s">
        <v>25875</v>
      </c>
      <c r="D14759" t="s">
        <v>26096</v>
      </c>
      <c r="E14759" t="s">
        <v>26097</v>
      </c>
      <c r="F14759" t="s">
        <v>26098</v>
      </c>
    </row>
    <row r="14760" spans="1:6" x14ac:dyDescent="0.2">
      <c r="A14760" t="s">
        <v>25873</v>
      </c>
      <c r="B14760" t="s">
        <v>25874</v>
      </c>
      <c r="C14760" t="s">
        <v>25875</v>
      </c>
      <c r="D14760" t="s">
        <v>26099</v>
      </c>
      <c r="E14760" t="s">
        <v>26100</v>
      </c>
      <c r="F14760" t="s">
        <v>26101</v>
      </c>
    </row>
    <row r="14761" spans="1:6" x14ac:dyDescent="0.2">
      <c r="A14761" t="s">
        <v>25873</v>
      </c>
      <c r="B14761" t="s">
        <v>25874</v>
      </c>
      <c r="C14761" t="s">
        <v>25875</v>
      </c>
      <c r="D14761" t="s">
        <v>26102</v>
      </c>
      <c r="E14761" t="s">
        <v>26103</v>
      </c>
      <c r="F14761" t="s">
        <v>26104</v>
      </c>
    </row>
    <row r="14762" spans="1:6" x14ac:dyDescent="0.2">
      <c r="A14762" t="s">
        <v>25873</v>
      </c>
      <c r="B14762" t="s">
        <v>25874</v>
      </c>
      <c r="C14762" t="s">
        <v>25875</v>
      </c>
      <c r="D14762" t="s">
        <v>26105</v>
      </c>
      <c r="E14762" t="s">
        <v>26106</v>
      </c>
      <c r="F14762" t="s">
        <v>26107</v>
      </c>
    </row>
    <row r="14763" spans="1:6" x14ac:dyDescent="0.2">
      <c r="A14763" t="s">
        <v>25873</v>
      </c>
      <c r="B14763" t="s">
        <v>25874</v>
      </c>
      <c r="C14763" t="s">
        <v>25875</v>
      </c>
      <c r="D14763" t="s">
        <v>26108</v>
      </c>
      <c r="E14763" t="s">
        <v>26109</v>
      </c>
      <c r="F14763" t="s">
        <v>26110</v>
      </c>
    </row>
    <row r="14764" spans="1:6" x14ac:dyDescent="0.2">
      <c r="A14764" t="s">
        <v>25873</v>
      </c>
      <c r="B14764" t="s">
        <v>25874</v>
      </c>
      <c r="C14764" t="s">
        <v>25875</v>
      </c>
      <c r="D14764" t="s">
        <v>26111</v>
      </c>
      <c r="E14764" t="s">
        <v>26112</v>
      </c>
      <c r="F14764" t="s">
        <v>26113</v>
      </c>
    </row>
    <row r="14765" spans="1:6" x14ac:dyDescent="0.2">
      <c r="A14765" t="s">
        <v>25873</v>
      </c>
      <c r="B14765" t="s">
        <v>25874</v>
      </c>
      <c r="C14765" t="s">
        <v>25875</v>
      </c>
      <c r="D14765" t="s">
        <v>26114</v>
      </c>
      <c r="E14765" t="s">
        <v>26115</v>
      </c>
      <c r="F14765" t="s">
        <v>26116</v>
      </c>
    </row>
    <row r="14766" spans="1:6" x14ac:dyDescent="0.2">
      <c r="A14766" t="s">
        <v>25873</v>
      </c>
      <c r="B14766" t="s">
        <v>25874</v>
      </c>
      <c r="C14766" t="s">
        <v>25875</v>
      </c>
      <c r="D14766" t="s">
        <v>26117</v>
      </c>
      <c r="E14766" t="s">
        <v>26118</v>
      </c>
      <c r="F14766" t="s">
        <v>26119</v>
      </c>
    </row>
    <row r="14767" spans="1:6" x14ac:dyDescent="0.2">
      <c r="A14767" t="s">
        <v>25873</v>
      </c>
      <c r="B14767" t="s">
        <v>25874</v>
      </c>
      <c r="C14767" t="s">
        <v>25875</v>
      </c>
      <c r="D14767" t="s">
        <v>26120</v>
      </c>
      <c r="E14767" t="s">
        <v>26121</v>
      </c>
      <c r="F14767" t="s">
        <v>26122</v>
      </c>
    </row>
    <row r="14768" spans="1:6" x14ac:dyDescent="0.2">
      <c r="A14768" t="s">
        <v>25873</v>
      </c>
      <c r="B14768" t="s">
        <v>25874</v>
      </c>
      <c r="C14768" t="s">
        <v>25875</v>
      </c>
      <c r="D14768" t="s">
        <v>26093</v>
      </c>
      <c r="E14768" t="s">
        <v>26094</v>
      </c>
      <c r="F14768" t="s">
        <v>26095</v>
      </c>
    </row>
    <row r="14769" spans="1:6" x14ac:dyDescent="0.2">
      <c r="A14769" t="s">
        <v>25873</v>
      </c>
      <c r="B14769" t="s">
        <v>25874</v>
      </c>
      <c r="C14769" t="s">
        <v>25875</v>
      </c>
      <c r="D14769" t="s">
        <v>26114</v>
      </c>
      <c r="E14769" t="s">
        <v>26115</v>
      </c>
      <c r="F14769" t="s">
        <v>26116</v>
      </c>
    </row>
    <row r="14770" spans="1:6" x14ac:dyDescent="0.2">
      <c r="A14770" t="s">
        <v>25873</v>
      </c>
      <c r="B14770" t="s">
        <v>25874</v>
      </c>
      <c r="C14770" t="s">
        <v>25875</v>
      </c>
      <c r="D14770" t="s">
        <v>26096</v>
      </c>
      <c r="E14770" t="s">
        <v>26097</v>
      </c>
      <c r="F14770" t="s">
        <v>26098</v>
      </c>
    </row>
    <row r="14771" spans="1:6" x14ac:dyDescent="0.2">
      <c r="A14771" t="s">
        <v>25873</v>
      </c>
      <c r="B14771" t="s">
        <v>25874</v>
      </c>
      <c r="C14771" t="s">
        <v>25875</v>
      </c>
      <c r="D14771" t="s">
        <v>26087</v>
      </c>
      <c r="E14771" t="s">
        <v>26088</v>
      </c>
      <c r="F14771" t="s">
        <v>26089</v>
      </c>
    </row>
    <row r="14772" spans="1:6" x14ac:dyDescent="0.2">
      <c r="A14772" t="s">
        <v>25873</v>
      </c>
      <c r="B14772" t="s">
        <v>25874</v>
      </c>
      <c r="C14772" t="s">
        <v>25875</v>
      </c>
      <c r="D14772" t="s">
        <v>26090</v>
      </c>
      <c r="E14772" t="s">
        <v>26091</v>
      </c>
      <c r="F14772" t="s">
        <v>26092</v>
      </c>
    </row>
    <row r="14773" spans="1:6" x14ac:dyDescent="0.2">
      <c r="A14773" t="s">
        <v>25873</v>
      </c>
      <c r="B14773" t="s">
        <v>25874</v>
      </c>
      <c r="C14773" t="s">
        <v>25875</v>
      </c>
      <c r="D14773" t="s">
        <v>26105</v>
      </c>
      <c r="E14773" t="s">
        <v>26106</v>
      </c>
      <c r="F14773" t="s">
        <v>26107</v>
      </c>
    </row>
    <row r="14774" spans="1:6" x14ac:dyDescent="0.2">
      <c r="A14774" t="s">
        <v>25873</v>
      </c>
      <c r="B14774" t="s">
        <v>25874</v>
      </c>
      <c r="C14774" t="s">
        <v>25875</v>
      </c>
      <c r="D14774" t="s">
        <v>26123</v>
      </c>
      <c r="E14774" t="s">
        <v>26124</v>
      </c>
      <c r="F14774" t="s">
        <v>26125</v>
      </c>
    </row>
    <row r="14775" spans="1:6" x14ac:dyDescent="0.2">
      <c r="A14775" t="s">
        <v>25873</v>
      </c>
      <c r="B14775" t="s">
        <v>26126</v>
      </c>
      <c r="C14775" t="s">
        <v>26127</v>
      </c>
      <c r="D14775" t="s">
        <v>22738</v>
      </c>
      <c r="E14775" t="s">
        <v>26128</v>
      </c>
      <c r="F14775" t="s">
        <v>26129</v>
      </c>
    </row>
    <row r="14776" spans="1:6" x14ac:dyDescent="0.2">
      <c r="A14776" t="s">
        <v>25873</v>
      </c>
      <c r="B14776" t="s">
        <v>26126</v>
      </c>
      <c r="C14776" t="s">
        <v>26127</v>
      </c>
      <c r="D14776" t="s">
        <v>26130</v>
      </c>
      <c r="E14776" t="s">
        <v>26131</v>
      </c>
      <c r="F14776" t="s">
        <v>26132</v>
      </c>
    </row>
    <row r="14777" spans="1:6" x14ac:dyDescent="0.2">
      <c r="A14777" t="s">
        <v>25873</v>
      </c>
      <c r="B14777" t="s">
        <v>26126</v>
      </c>
      <c r="C14777" t="s">
        <v>26127</v>
      </c>
      <c r="D14777" t="s">
        <v>26133</v>
      </c>
      <c r="E14777" t="s">
        <v>26134</v>
      </c>
      <c r="F14777" t="s">
        <v>26135</v>
      </c>
    </row>
    <row r="14778" spans="1:6" x14ac:dyDescent="0.2">
      <c r="A14778" t="s">
        <v>25873</v>
      </c>
      <c r="B14778" t="s">
        <v>26126</v>
      </c>
      <c r="C14778" t="s">
        <v>26127</v>
      </c>
      <c r="D14778" t="s">
        <v>25876</v>
      </c>
      <c r="E14778" t="s">
        <v>25877</v>
      </c>
      <c r="F14778" t="s">
        <v>25878</v>
      </c>
    </row>
    <row r="14779" spans="1:6" x14ac:dyDescent="0.2">
      <c r="A14779" t="s">
        <v>25873</v>
      </c>
      <c r="B14779" t="s">
        <v>26126</v>
      </c>
      <c r="C14779" t="s">
        <v>26127</v>
      </c>
      <c r="D14779" t="s">
        <v>26136</v>
      </c>
      <c r="E14779" t="s">
        <v>26137</v>
      </c>
      <c r="F14779" t="s">
        <v>26138</v>
      </c>
    </row>
    <row r="14780" spans="1:6" x14ac:dyDescent="0.2">
      <c r="A14780" t="s">
        <v>25873</v>
      </c>
      <c r="B14780" t="s">
        <v>26126</v>
      </c>
      <c r="C14780" t="s">
        <v>26127</v>
      </c>
      <c r="D14780" t="s">
        <v>25885</v>
      </c>
      <c r="E14780" t="s">
        <v>25886</v>
      </c>
      <c r="F14780" t="s">
        <v>25887</v>
      </c>
    </row>
    <row r="14781" spans="1:6" x14ac:dyDescent="0.2">
      <c r="A14781" t="s">
        <v>25873</v>
      </c>
      <c r="B14781" t="s">
        <v>26126</v>
      </c>
      <c r="C14781" t="s">
        <v>26127</v>
      </c>
      <c r="D14781" t="s">
        <v>92</v>
      </c>
      <c r="E14781" t="s">
        <v>1916</v>
      </c>
      <c r="F14781" t="s">
        <v>26139</v>
      </c>
    </row>
    <row r="14782" spans="1:6" x14ac:dyDescent="0.2">
      <c r="A14782" t="s">
        <v>25873</v>
      </c>
      <c r="B14782" t="s">
        <v>26126</v>
      </c>
      <c r="C14782" t="s">
        <v>26127</v>
      </c>
      <c r="D14782" t="s">
        <v>25888</v>
      </c>
      <c r="E14782" t="s">
        <v>25889</v>
      </c>
      <c r="F14782" t="s">
        <v>26140</v>
      </c>
    </row>
    <row r="14783" spans="1:6" x14ac:dyDescent="0.2">
      <c r="A14783" t="s">
        <v>25873</v>
      </c>
      <c r="B14783" t="s">
        <v>26126</v>
      </c>
      <c r="C14783" t="s">
        <v>26127</v>
      </c>
      <c r="D14783" t="s">
        <v>15171</v>
      </c>
      <c r="E14783" t="s">
        <v>15172</v>
      </c>
      <c r="F14783" t="s">
        <v>15173</v>
      </c>
    </row>
    <row r="14784" spans="1:6" x14ac:dyDescent="0.2">
      <c r="A14784" t="s">
        <v>25873</v>
      </c>
      <c r="B14784" t="s">
        <v>26126</v>
      </c>
      <c r="C14784" t="s">
        <v>26127</v>
      </c>
      <c r="D14784" t="s">
        <v>25891</v>
      </c>
      <c r="E14784" t="s">
        <v>25892</v>
      </c>
      <c r="F14784" t="s">
        <v>25893</v>
      </c>
    </row>
    <row r="14785" spans="1:6" x14ac:dyDescent="0.2">
      <c r="A14785" t="s">
        <v>25873</v>
      </c>
      <c r="B14785" t="s">
        <v>26126</v>
      </c>
      <c r="C14785" t="s">
        <v>26127</v>
      </c>
      <c r="D14785" t="s">
        <v>25894</v>
      </c>
      <c r="E14785" t="s">
        <v>25895</v>
      </c>
      <c r="F14785" t="s">
        <v>26141</v>
      </c>
    </row>
    <row r="14786" spans="1:6" x14ac:dyDescent="0.2">
      <c r="A14786" t="s">
        <v>25873</v>
      </c>
      <c r="B14786" t="s">
        <v>26126</v>
      </c>
      <c r="C14786" t="s">
        <v>26127</v>
      </c>
      <c r="D14786" t="s">
        <v>26142</v>
      </c>
      <c r="E14786" t="s">
        <v>26143</v>
      </c>
      <c r="F14786" t="s">
        <v>26144</v>
      </c>
    </row>
    <row r="14787" spans="1:6" x14ac:dyDescent="0.2">
      <c r="A14787" t="s">
        <v>25873</v>
      </c>
      <c r="B14787" t="s">
        <v>26126</v>
      </c>
      <c r="C14787" t="s">
        <v>26127</v>
      </c>
      <c r="D14787" t="s">
        <v>26145</v>
      </c>
      <c r="E14787" t="s">
        <v>26146</v>
      </c>
      <c r="F14787" t="s">
        <v>26147</v>
      </c>
    </row>
    <row r="14788" spans="1:6" x14ac:dyDescent="0.2">
      <c r="A14788" t="s">
        <v>25873</v>
      </c>
      <c r="B14788" t="s">
        <v>26126</v>
      </c>
      <c r="C14788" t="s">
        <v>26127</v>
      </c>
      <c r="D14788" t="s">
        <v>25906</v>
      </c>
      <c r="E14788" t="s">
        <v>25907</v>
      </c>
      <c r="F14788" t="s">
        <v>25908</v>
      </c>
    </row>
    <row r="14789" spans="1:6" x14ac:dyDescent="0.2">
      <c r="A14789" t="s">
        <v>25873</v>
      </c>
      <c r="B14789" t="s">
        <v>26126</v>
      </c>
      <c r="C14789" t="s">
        <v>26127</v>
      </c>
      <c r="D14789" t="s">
        <v>25915</v>
      </c>
      <c r="E14789" t="s">
        <v>25916</v>
      </c>
      <c r="F14789" t="s">
        <v>26148</v>
      </c>
    </row>
    <row r="14790" spans="1:6" x14ac:dyDescent="0.2">
      <c r="A14790" t="s">
        <v>25873</v>
      </c>
      <c r="B14790" t="s">
        <v>26126</v>
      </c>
      <c r="C14790" t="s">
        <v>26127</v>
      </c>
      <c r="D14790" t="s">
        <v>26149</v>
      </c>
      <c r="E14790" t="s">
        <v>26150</v>
      </c>
      <c r="F14790" t="s">
        <v>26151</v>
      </c>
    </row>
    <row r="14791" spans="1:6" x14ac:dyDescent="0.2">
      <c r="A14791" t="s">
        <v>25873</v>
      </c>
      <c r="B14791" t="s">
        <v>26126</v>
      </c>
      <c r="C14791" t="s">
        <v>26127</v>
      </c>
      <c r="D14791" t="s">
        <v>26152</v>
      </c>
      <c r="E14791" t="s">
        <v>26153</v>
      </c>
      <c r="F14791" t="s">
        <v>26154</v>
      </c>
    </row>
    <row r="14792" spans="1:6" x14ac:dyDescent="0.2">
      <c r="A14792" t="s">
        <v>25873</v>
      </c>
      <c r="B14792" t="s">
        <v>26126</v>
      </c>
      <c r="C14792" t="s">
        <v>26127</v>
      </c>
      <c r="D14792" t="s">
        <v>26155</v>
      </c>
      <c r="E14792" t="s">
        <v>26156</v>
      </c>
      <c r="F14792" t="s">
        <v>26157</v>
      </c>
    </row>
    <row r="14793" spans="1:6" x14ac:dyDescent="0.2">
      <c r="A14793" t="s">
        <v>25873</v>
      </c>
      <c r="B14793" t="s">
        <v>26126</v>
      </c>
      <c r="C14793" t="s">
        <v>26127</v>
      </c>
      <c r="D14793" t="s">
        <v>25921</v>
      </c>
      <c r="E14793" t="s">
        <v>25922</v>
      </c>
      <c r="F14793" t="s">
        <v>26158</v>
      </c>
    </row>
    <row r="14794" spans="1:6" x14ac:dyDescent="0.2">
      <c r="A14794" t="s">
        <v>25873</v>
      </c>
      <c r="B14794" t="s">
        <v>26126</v>
      </c>
      <c r="C14794" t="s">
        <v>26127</v>
      </c>
      <c r="D14794" t="s">
        <v>26159</v>
      </c>
      <c r="E14794" t="s">
        <v>26160</v>
      </c>
      <c r="F14794" t="s">
        <v>26161</v>
      </c>
    </row>
    <row r="14795" spans="1:6" x14ac:dyDescent="0.2">
      <c r="A14795" t="s">
        <v>25873</v>
      </c>
      <c r="B14795" t="s">
        <v>26126</v>
      </c>
      <c r="C14795" t="s">
        <v>26127</v>
      </c>
      <c r="D14795" t="s">
        <v>25924</v>
      </c>
      <c r="E14795" t="s">
        <v>25925</v>
      </c>
      <c r="F14795" t="s">
        <v>26162</v>
      </c>
    </row>
    <row r="14796" spans="1:6" x14ac:dyDescent="0.2">
      <c r="A14796" t="s">
        <v>25873</v>
      </c>
      <c r="B14796" t="s">
        <v>26126</v>
      </c>
      <c r="C14796" t="s">
        <v>26127</v>
      </c>
      <c r="D14796" t="s">
        <v>25936</v>
      </c>
      <c r="E14796" t="s">
        <v>25937</v>
      </c>
      <c r="F14796" t="s">
        <v>26163</v>
      </c>
    </row>
    <row r="14797" spans="1:6" x14ac:dyDescent="0.2">
      <c r="A14797" t="s">
        <v>25873</v>
      </c>
      <c r="B14797" t="s">
        <v>26126</v>
      </c>
      <c r="C14797" t="s">
        <v>26127</v>
      </c>
      <c r="D14797" t="s">
        <v>26164</v>
      </c>
      <c r="E14797" t="s">
        <v>26165</v>
      </c>
      <c r="F14797" t="s">
        <v>26166</v>
      </c>
    </row>
    <row r="14798" spans="1:6" x14ac:dyDescent="0.2">
      <c r="A14798" t="s">
        <v>25873</v>
      </c>
      <c r="B14798" t="s">
        <v>26126</v>
      </c>
      <c r="C14798" t="s">
        <v>26127</v>
      </c>
      <c r="D14798" t="s">
        <v>26167</v>
      </c>
      <c r="E14798" t="s">
        <v>26168</v>
      </c>
      <c r="F14798" t="s">
        <v>26169</v>
      </c>
    </row>
    <row r="14799" spans="1:6" x14ac:dyDescent="0.2">
      <c r="A14799" t="s">
        <v>25873</v>
      </c>
      <c r="B14799" t="s">
        <v>26126</v>
      </c>
      <c r="C14799" t="s">
        <v>26127</v>
      </c>
      <c r="D14799" t="s">
        <v>26170</v>
      </c>
      <c r="E14799" t="s">
        <v>26171</v>
      </c>
      <c r="F14799" t="s">
        <v>26172</v>
      </c>
    </row>
    <row r="14800" spans="1:6" x14ac:dyDescent="0.2">
      <c r="A14800" t="s">
        <v>25873</v>
      </c>
      <c r="B14800" t="s">
        <v>26126</v>
      </c>
      <c r="C14800" t="s">
        <v>26127</v>
      </c>
      <c r="D14800" t="s">
        <v>26173</v>
      </c>
      <c r="E14800" t="s">
        <v>26174</v>
      </c>
      <c r="F14800" t="s">
        <v>26175</v>
      </c>
    </row>
    <row r="14801" spans="1:6" x14ac:dyDescent="0.2">
      <c r="A14801" t="s">
        <v>25873</v>
      </c>
      <c r="B14801" t="s">
        <v>26126</v>
      </c>
      <c r="C14801" t="s">
        <v>26127</v>
      </c>
      <c r="D14801" t="s">
        <v>26176</v>
      </c>
      <c r="E14801" t="s">
        <v>26177</v>
      </c>
      <c r="F14801" t="s">
        <v>26178</v>
      </c>
    </row>
    <row r="14802" spans="1:6" x14ac:dyDescent="0.2">
      <c r="A14802" t="s">
        <v>25873</v>
      </c>
      <c r="B14802" t="s">
        <v>26126</v>
      </c>
      <c r="C14802" t="s">
        <v>26127</v>
      </c>
      <c r="D14802" t="s">
        <v>26179</v>
      </c>
      <c r="E14802" t="s">
        <v>26180</v>
      </c>
      <c r="F14802" t="s">
        <v>26181</v>
      </c>
    </row>
    <row r="14803" spans="1:6" x14ac:dyDescent="0.2">
      <c r="A14803" t="s">
        <v>25873</v>
      </c>
      <c r="B14803" t="s">
        <v>26126</v>
      </c>
      <c r="C14803" t="s">
        <v>26127</v>
      </c>
      <c r="D14803" t="s">
        <v>25958</v>
      </c>
      <c r="E14803" t="s">
        <v>25959</v>
      </c>
      <c r="F14803" t="s">
        <v>26182</v>
      </c>
    </row>
    <row r="14804" spans="1:6" x14ac:dyDescent="0.2">
      <c r="A14804" t="s">
        <v>25873</v>
      </c>
      <c r="B14804" t="s">
        <v>26126</v>
      </c>
      <c r="C14804" t="s">
        <v>26127</v>
      </c>
      <c r="D14804" t="s">
        <v>26183</v>
      </c>
      <c r="E14804" t="s">
        <v>26184</v>
      </c>
      <c r="F14804" t="s">
        <v>26185</v>
      </c>
    </row>
    <row r="14805" spans="1:6" x14ac:dyDescent="0.2">
      <c r="A14805" t="s">
        <v>25873</v>
      </c>
      <c r="B14805" t="s">
        <v>26126</v>
      </c>
      <c r="C14805" t="s">
        <v>26127</v>
      </c>
      <c r="D14805" t="s">
        <v>26186</v>
      </c>
      <c r="E14805" t="s">
        <v>26187</v>
      </c>
      <c r="F14805" t="s">
        <v>26188</v>
      </c>
    </row>
    <row r="14806" spans="1:6" x14ac:dyDescent="0.2">
      <c r="A14806" t="s">
        <v>25873</v>
      </c>
      <c r="B14806" t="s">
        <v>26126</v>
      </c>
      <c r="C14806" t="s">
        <v>26127</v>
      </c>
      <c r="D14806" t="s">
        <v>26189</v>
      </c>
      <c r="E14806" t="s">
        <v>26190</v>
      </c>
      <c r="F14806" t="s">
        <v>26191</v>
      </c>
    </row>
    <row r="14807" spans="1:6" x14ac:dyDescent="0.2">
      <c r="A14807" t="s">
        <v>25873</v>
      </c>
      <c r="B14807" t="s">
        <v>26126</v>
      </c>
      <c r="C14807" t="s">
        <v>26127</v>
      </c>
      <c r="D14807" t="s">
        <v>6948</v>
      </c>
      <c r="E14807" t="s">
        <v>6949</v>
      </c>
      <c r="F14807" t="s">
        <v>6950</v>
      </c>
    </row>
    <row r="14808" spans="1:6" x14ac:dyDescent="0.2">
      <c r="A14808" t="s">
        <v>25873</v>
      </c>
      <c r="B14808" t="s">
        <v>26126</v>
      </c>
      <c r="C14808" t="s">
        <v>26127</v>
      </c>
      <c r="D14808" t="s">
        <v>25973</v>
      </c>
      <c r="E14808" t="s">
        <v>25974</v>
      </c>
      <c r="F14808" t="s">
        <v>25975</v>
      </c>
    </row>
    <row r="14809" spans="1:6" x14ac:dyDescent="0.2">
      <c r="A14809" t="s">
        <v>25873</v>
      </c>
      <c r="B14809" t="s">
        <v>26126</v>
      </c>
      <c r="C14809" t="s">
        <v>26127</v>
      </c>
      <c r="D14809" t="s">
        <v>26192</v>
      </c>
      <c r="E14809" t="s">
        <v>26193</v>
      </c>
      <c r="F14809" t="s">
        <v>26194</v>
      </c>
    </row>
    <row r="14810" spans="1:6" x14ac:dyDescent="0.2">
      <c r="A14810" t="s">
        <v>25873</v>
      </c>
      <c r="B14810" t="s">
        <v>26126</v>
      </c>
      <c r="C14810" t="s">
        <v>26127</v>
      </c>
      <c r="D14810" t="s">
        <v>26195</v>
      </c>
      <c r="E14810" t="s">
        <v>26196</v>
      </c>
      <c r="F14810" t="s">
        <v>26197</v>
      </c>
    </row>
    <row r="14811" spans="1:6" x14ac:dyDescent="0.2">
      <c r="A14811" t="s">
        <v>25873</v>
      </c>
      <c r="B14811" t="s">
        <v>26126</v>
      </c>
      <c r="C14811" t="s">
        <v>26127</v>
      </c>
      <c r="D14811" t="s">
        <v>26198</v>
      </c>
      <c r="E14811" t="s">
        <v>26199</v>
      </c>
      <c r="F14811" t="s">
        <v>26200</v>
      </c>
    </row>
    <row r="14812" spans="1:6" x14ac:dyDescent="0.2">
      <c r="A14812" t="s">
        <v>25873</v>
      </c>
      <c r="B14812" t="s">
        <v>26126</v>
      </c>
      <c r="C14812" t="s">
        <v>26127</v>
      </c>
      <c r="D14812" t="s">
        <v>26201</v>
      </c>
      <c r="E14812" t="s">
        <v>26202</v>
      </c>
      <c r="F14812" t="s">
        <v>26203</v>
      </c>
    </row>
    <row r="14813" spans="1:6" x14ac:dyDescent="0.2">
      <c r="A14813" t="s">
        <v>25873</v>
      </c>
      <c r="B14813" t="s">
        <v>26126</v>
      </c>
      <c r="C14813" t="s">
        <v>26127</v>
      </c>
      <c r="D14813" t="s">
        <v>26204</v>
      </c>
      <c r="E14813" t="s">
        <v>26205</v>
      </c>
      <c r="F14813" t="s">
        <v>26206</v>
      </c>
    </row>
    <row r="14814" spans="1:6" x14ac:dyDescent="0.2">
      <c r="A14814" t="s">
        <v>25873</v>
      </c>
      <c r="B14814" t="s">
        <v>26126</v>
      </c>
      <c r="C14814" t="s">
        <v>26127</v>
      </c>
      <c r="D14814" t="s">
        <v>26207</v>
      </c>
      <c r="E14814" t="s">
        <v>26208</v>
      </c>
      <c r="F14814" t="s">
        <v>26209</v>
      </c>
    </row>
    <row r="14815" spans="1:6" x14ac:dyDescent="0.2">
      <c r="A14815" t="s">
        <v>25873</v>
      </c>
      <c r="B14815" t="s">
        <v>26126</v>
      </c>
      <c r="C14815" t="s">
        <v>26127</v>
      </c>
      <c r="D14815" t="s">
        <v>25985</v>
      </c>
      <c r="E14815" t="s">
        <v>25986</v>
      </c>
      <c r="F14815" t="s">
        <v>25987</v>
      </c>
    </row>
    <row r="14816" spans="1:6" x14ac:dyDescent="0.2">
      <c r="A14816" t="s">
        <v>25873</v>
      </c>
      <c r="B14816" t="s">
        <v>26126</v>
      </c>
      <c r="C14816" t="s">
        <v>26127</v>
      </c>
      <c r="D14816" t="s">
        <v>26210</v>
      </c>
      <c r="E14816" t="s">
        <v>26211</v>
      </c>
      <c r="F14816" t="s">
        <v>26212</v>
      </c>
    </row>
    <row r="14817" spans="1:6" x14ac:dyDescent="0.2">
      <c r="A14817" t="s">
        <v>25873</v>
      </c>
      <c r="B14817" t="s">
        <v>26126</v>
      </c>
      <c r="C14817" t="s">
        <v>26127</v>
      </c>
      <c r="D14817" t="s">
        <v>26213</v>
      </c>
      <c r="E14817" t="s">
        <v>26214</v>
      </c>
      <c r="F14817" t="s">
        <v>26215</v>
      </c>
    </row>
    <row r="14818" spans="1:6" x14ac:dyDescent="0.2">
      <c r="A14818" t="s">
        <v>25873</v>
      </c>
      <c r="B14818" t="s">
        <v>26126</v>
      </c>
      <c r="C14818" t="s">
        <v>26127</v>
      </c>
      <c r="D14818" t="s">
        <v>26216</v>
      </c>
      <c r="E14818" t="s">
        <v>26217</v>
      </c>
      <c r="F14818" t="s">
        <v>26218</v>
      </c>
    </row>
    <row r="14819" spans="1:6" x14ac:dyDescent="0.2">
      <c r="A14819" t="s">
        <v>25873</v>
      </c>
      <c r="B14819" t="s">
        <v>26126</v>
      </c>
      <c r="C14819" t="s">
        <v>26127</v>
      </c>
      <c r="D14819" t="s">
        <v>26219</v>
      </c>
      <c r="E14819" t="s">
        <v>26220</v>
      </c>
      <c r="F14819" t="s">
        <v>26221</v>
      </c>
    </row>
    <row r="14820" spans="1:6" x14ac:dyDescent="0.2">
      <c r="A14820" t="s">
        <v>25873</v>
      </c>
      <c r="B14820" t="s">
        <v>26126</v>
      </c>
      <c r="C14820" t="s">
        <v>26127</v>
      </c>
      <c r="D14820" t="s">
        <v>26222</v>
      </c>
      <c r="E14820" t="s">
        <v>26223</v>
      </c>
      <c r="F14820" t="s">
        <v>26224</v>
      </c>
    </row>
    <row r="14821" spans="1:6" x14ac:dyDescent="0.2">
      <c r="A14821" t="s">
        <v>25873</v>
      </c>
      <c r="B14821" t="s">
        <v>26126</v>
      </c>
      <c r="C14821" t="s">
        <v>26127</v>
      </c>
      <c r="D14821" t="s">
        <v>26225</v>
      </c>
      <c r="E14821" t="s">
        <v>26226</v>
      </c>
      <c r="F14821" t="s">
        <v>26227</v>
      </c>
    </row>
    <row r="14822" spans="1:6" x14ac:dyDescent="0.2">
      <c r="A14822" t="s">
        <v>25873</v>
      </c>
      <c r="B14822" t="s">
        <v>26126</v>
      </c>
      <c r="C14822" t="s">
        <v>26127</v>
      </c>
      <c r="D14822" t="s">
        <v>26228</v>
      </c>
      <c r="E14822" t="s">
        <v>26229</v>
      </c>
      <c r="F14822" t="s">
        <v>26230</v>
      </c>
    </row>
    <row r="14823" spans="1:6" x14ac:dyDescent="0.2">
      <c r="A14823" t="s">
        <v>25873</v>
      </c>
      <c r="B14823" t="s">
        <v>26126</v>
      </c>
      <c r="C14823" t="s">
        <v>26127</v>
      </c>
      <c r="D14823" t="s">
        <v>26231</v>
      </c>
      <c r="E14823" t="s">
        <v>26232</v>
      </c>
      <c r="F14823" t="s">
        <v>26233</v>
      </c>
    </row>
    <row r="14824" spans="1:6" x14ac:dyDescent="0.2">
      <c r="A14824" t="s">
        <v>25873</v>
      </c>
      <c r="B14824" t="s">
        <v>26126</v>
      </c>
      <c r="C14824" t="s">
        <v>26127</v>
      </c>
      <c r="D14824" t="s">
        <v>26234</v>
      </c>
      <c r="E14824" t="s">
        <v>26235</v>
      </c>
      <c r="F14824" t="s">
        <v>26236</v>
      </c>
    </row>
    <row r="14825" spans="1:6" x14ac:dyDescent="0.2">
      <c r="A14825" t="s">
        <v>25873</v>
      </c>
      <c r="B14825" t="s">
        <v>26126</v>
      </c>
      <c r="C14825" t="s">
        <v>26127</v>
      </c>
      <c r="D14825" t="s">
        <v>26237</v>
      </c>
      <c r="E14825" t="s">
        <v>26238</v>
      </c>
      <c r="F14825" t="s">
        <v>26239</v>
      </c>
    </row>
    <row r="14826" spans="1:6" x14ac:dyDescent="0.2">
      <c r="A14826" t="s">
        <v>25873</v>
      </c>
      <c r="B14826" t="s">
        <v>26126</v>
      </c>
      <c r="C14826" t="s">
        <v>26127</v>
      </c>
      <c r="D14826" t="s">
        <v>26003</v>
      </c>
      <c r="E14826" t="s">
        <v>26004</v>
      </c>
      <c r="F14826" t="s">
        <v>26005</v>
      </c>
    </row>
    <row r="14827" spans="1:6" x14ac:dyDescent="0.2">
      <c r="A14827" t="s">
        <v>25873</v>
      </c>
      <c r="B14827" t="s">
        <v>26126</v>
      </c>
      <c r="C14827" t="s">
        <v>26127</v>
      </c>
      <c r="D14827" t="s">
        <v>26240</v>
      </c>
      <c r="E14827" t="s">
        <v>26241</v>
      </c>
      <c r="F14827" t="s">
        <v>26242</v>
      </c>
    </row>
    <row r="14828" spans="1:6" x14ac:dyDescent="0.2">
      <c r="A14828" t="s">
        <v>25873</v>
      </c>
      <c r="B14828" t="s">
        <v>26126</v>
      </c>
      <c r="C14828" t="s">
        <v>26127</v>
      </c>
      <c r="D14828" t="s">
        <v>26243</v>
      </c>
      <c r="E14828" t="s">
        <v>26244</v>
      </c>
      <c r="F14828" t="s">
        <v>26245</v>
      </c>
    </row>
    <row r="14829" spans="1:6" x14ac:dyDescent="0.2">
      <c r="A14829" t="s">
        <v>25873</v>
      </c>
      <c r="B14829" t="s">
        <v>26126</v>
      </c>
      <c r="C14829" t="s">
        <v>26127</v>
      </c>
      <c r="D14829" t="s">
        <v>26246</v>
      </c>
      <c r="E14829" t="s">
        <v>26247</v>
      </c>
      <c r="F14829" t="s">
        <v>26248</v>
      </c>
    </row>
    <row r="14830" spans="1:6" x14ac:dyDescent="0.2">
      <c r="A14830" t="s">
        <v>25873</v>
      </c>
      <c r="B14830" t="s">
        <v>26126</v>
      </c>
      <c r="C14830" t="s">
        <v>26127</v>
      </c>
      <c r="D14830" t="s">
        <v>26249</v>
      </c>
      <c r="E14830" t="s">
        <v>26250</v>
      </c>
      <c r="F14830" t="s">
        <v>26251</v>
      </c>
    </row>
    <row r="14831" spans="1:6" x14ac:dyDescent="0.2">
      <c r="A14831" t="s">
        <v>25873</v>
      </c>
      <c r="B14831" t="s">
        <v>26126</v>
      </c>
      <c r="C14831" t="s">
        <v>26127</v>
      </c>
      <c r="D14831" t="s">
        <v>26252</v>
      </c>
      <c r="E14831" t="s">
        <v>26253</v>
      </c>
      <c r="F14831" t="s">
        <v>26254</v>
      </c>
    </row>
    <row r="14832" spans="1:6" x14ac:dyDescent="0.2">
      <c r="A14832" t="s">
        <v>25873</v>
      </c>
      <c r="B14832" t="s">
        <v>26126</v>
      </c>
      <c r="C14832" t="s">
        <v>26127</v>
      </c>
      <c r="D14832" t="s">
        <v>26255</v>
      </c>
      <c r="E14832" t="s">
        <v>26256</v>
      </c>
      <c r="F14832" t="s">
        <v>26257</v>
      </c>
    </row>
    <row r="14833" spans="1:6" x14ac:dyDescent="0.2">
      <c r="A14833" t="s">
        <v>25873</v>
      </c>
      <c r="B14833" t="s">
        <v>26126</v>
      </c>
      <c r="C14833" t="s">
        <v>26127</v>
      </c>
      <c r="D14833" t="s">
        <v>26258</v>
      </c>
      <c r="E14833" t="s">
        <v>26259</v>
      </c>
      <c r="F14833" t="s">
        <v>26260</v>
      </c>
    </row>
    <row r="14834" spans="1:6" x14ac:dyDescent="0.2">
      <c r="A14834" t="s">
        <v>25873</v>
      </c>
      <c r="B14834" t="s">
        <v>26126</v>
      </c>
      <c r="C14834" t="s">
        <v>26127</v>
      </c>
      <c r="D14834" t="s">
        <v>26261</v>
      </c>
      <c r="E14834" t="s">
        <v>26262</v>
      </c>
      <c r="F14834" t="s">
        <v>26263</v>
      </c>
    </row>
    <row r="14835" spans="1:6" x14ac:dyDescent="0.2">
      <c r="A14835" t="s">
        <v>25873</v>
      </c>
      <c r="B14835" t="s">
        <v>26126</v>
      </c>
      <c r="C14835" t="s">
        <v>26127</v>
      </c>
      <c r="D14835" t="s">
        <v>26264</v>
      </c>
      <c r="E14835" t="s">
        <v>26265</v>
      </c>
      <c r="F14835" t="s">
        <v>26266</v>
      </c>
    </row>
    <row r="14836" spans="1:6" x14ac:dyDescent="0.2">
      <c r="A14836" t="s">
        <v>25873</v>
      </c>
      <c r="B14836" t="s">
        <v>26126</v>
      </c>
      <c r="C14836" t="s">
        <v>26127</v>
      </c>
      <c r="D14836" t="s">
        <v>26267</v>
      </c>
      <c r="E14836" t="s">
        <v>26268</v>
      </c>
      <c r="F14836" t="s">
        <v>26269</v>
      </c>
    </row>
    <row r="14837" spans="1:6" x14ac:dyDescent="0.2">
      <c r="A14837" t="s">
        <v>25873</v>
      </c>
      <c r="B14837" t="s">
        <v>26126</v>
      </c>
      <c r="C14837" t="s">
        <v>26127</v>
      </c>
      <c r="D14837" t="s">
        <v>26270</v>
      </c>
      <c r="E14837" t="s">
        <v>26271</v>
      </c>
      <c r="F14837" t="s">
        <v>26272</v>
      </c>
    </row>
    <row r="14838" spans="1:6" x14ac:dyDescent="0.2">
      <c r="A14838" t="s">
        <v>25873</v>
      </c>
      <c r="B14838" t="s">
        <v>26126</v>
      </c>
      <c r="C14838" t="s">
        <v>26127</v>
      </c>
      <c r="D14838" t="s">
        <v>26273</v>
      </c>
      <c r="E14838" t="s">
        <v>26274</v>
      </c>
      <c r="F14838" t="s">
        <v>26275</v>
      </c>
    </row>
    <row r="14839" spans="1:6" x14ac:dyDescent="0.2">
      <c r="A14839" t="s">
        <v>25873</v>
      </c>
      <c r="B14839" t="s">
        <v>26126</v>
      </c>
      <c r="C14839" t="s">
        <v>26127</v>
      </c>
      <c r="D14839" t="s">
        <v>26276</v>
      </c>
      <c r="E14839" t="s">
        <v>26277</v>
      </c>
      <c r="F14839" t="s">
        <v>26278</v>
      </c>
    </row>
    <row r="14840" spans="1:6" x14ac:dyDescent="0.2">
      <c r="A14840" t="s">
        <v>25873</v>
      </c>
      <c r="B14840" t="s">
        <v>26126</v>
      </c>
      <c r="C14840" t="s">
        <v>26127</v>
      </c>
      <c r="D14840" t="s">
        <v>26279</v>
      </c>
      <c r="E14840" t="s">
        <v>26280</v>
      </c>
      <c r="F14840" t="s">
        <v>26281</v>
      </c>
    </row>
    <row r="14841" spans="1:6" x14ac:dyDescent="0.2">
      <c r="A14841" t="s">
        <v>25873</v>
      </c>
      <c r="B14841" t="s">
        <v>26126</v>
      </c>
      <c r="C14841" t="s">
        <v>26127</v>
      </c>
      <c r="D14841" t="s">
        <v>26282</v>
      </c>
      <c r="E14841" t="s">
        <v>26283</v>
      </c>
      <c r="F14841" t="s">
        <v>26284</v>
      </c>
    </row>
    <row r="14842" spans="1:6" x14ac:dyDescent="0.2">
      <c r="A14842" t="s">
        <v>25873</v>
      </c>
      <c r="B14842" t="s">
        <v>26126</v>
      </c>
      <c r="C14842" t="s">
        <v>26127</v>
      </c>
      <c r="D14842" t="s">
        <v>26285</v>
      </c>
      <c r="E14842" t="s">
        <v>26286</v>
      </c>
      <c r="F14842" t="s">
        <v>26287</v>
      </c>
    </row>
    <row r="14843" spans="1:6" x14ac:dyDescent="0.2">
      <c r="A14843" t="s">
        <v>25873</v>
      </c>
      <c r="B14843" t="s">
        <v>26126</v>
      </c>
      <c r="C14843" t="s">
        <v>26127</v>
      </c>
      <c r="D14843" t="s">
        <v>26288</v>
      </c>
      <c r="E14843" t="s">
        <v>26289</v>
      </c>
      <c r="F14843" t="s">
        <v>26290</v>
      </c>
    </row>
    <row r="14844" spans="1:6" x14ac:dyDescent="0.2">
      <c r="A14844" t="s">
        <v>25873</v>
      </c>
      <c r="B14844" t="s">
        <v>26126</v>
      </c>
      <c r="C14844" t="s">
        <v>26127</v>
      </c>
      <c r="D14844" t="s">
        <v>26291</v>
      </c>
      <c r="E14844" t="s">
        <v>26292</v>
      </c>
      <c r="F14844" t="s">
        <v>26293</v>
      </c>
    </row>
    <row r="14845" spans="1:6" x14ac:dyDescent="0.2">
      <c r="A14845" t="s">
        <v>25873</v>
      </c>
      <c r="B14845" t="s">
        <v>26126</v>
      </c>
      <c r="C14845" t="s">
        <v>26127</v>
      </c>
      <c r="D14845" t="s">
        <v>26294</v>
      </c>
      <c r="E14845" t="s">
        <v>26295</v>
      </c>
      <c r="F14845" t="s">
        <v>26296</v>
      </c>
    </row>
    <row r="14846" spans="1:6" x14ac:dyDescent="0.2">
      <c r="A14846" t="s">
        <v>25873</v>
      </c>
      <c r="B14846" t="s">
        <v>26126</v>
      </c>
      <c r="C14846" t="s">
        <v>26127</v>
      </c>
      <c r="D14846" t="s">
        <v>26297</v>
      </c>
      <c r="E14846" t="s">
        <v>26298</v>
      </c>
      <c r="F14846" t="s">
        <v>26299</v>
      </c>
    </row>
    <row r="14847" spans="1:6" x14ac:dyDescent="0.2">
      <c r="A14847" t="s">
        <v>25873</v>
      </c>
      <c r="B14847" t="s">
        <v>26126</v>
      </c>
      <c r="C14847" t="s">
        <v>26127</v>
      </c>
      <c r="D14847" t="s">
        <v>26300</v>
      </c>
      <c r="E14847" t="s">
        <v>26301</v>
      </c>
      <c r="F14847" t="s">
        <v>26302</v>
      </c>
    </row>
    <row r="14848" spans="1:6" x14ac:dyDescent="0.2">
      <c r="A14848" t="s">
        <v>25873</v>
      </c>
      <c r="B14848" t="s">
        <v>26126</v>
      </c>
      <c r="C14848" t="s">
        <v>26127</v>
      </c>
      <c r="D14848" t="s">
        <v>26303</v>
      </c>
      <c r="E14848" t="s">
        <v>26304</v>
      </c>
      <c r="F14848" t="s">
        <v>26305</v>
      </c>
    </row>
    <row r="14849" spans="1:6" x14ac:dyDescent="0.2">
      <c r="A14849" t="s">
        <v>25873</v>
      </c>
      <c r="B14849" t="s">
        <v>26126</v>
      </c>
      <c r="C14849" t="s">
        <v>26127</v>
      </c>
      <c r="D14849" t="s">
        <v>26306</v>
      </c>
      <c r="E14849" t="s">
        <v>26307</v>
      </c>
      <c r="F14849" t="s">
        <v>26308</v>
      </c>
    </row>
    <row r="14850" spans="1:6" x14ac:dyDescent="0.2">
      <c r="A14850" t="s">
        <v>25873</v>
      </c>
      <c r="B14850" t="s">
        <v>26126</v>
      </c>
      <c r="C14850" t="s">
        <v>26127</v>
      </c>
      <c r="D14850" t="s">
        <v>26309</v>
      </c>
      <c r="E14850" t="s">
        <v>26310</v>
      </c>
      <c r="F14850" t="s">
        <v>26311</v>
      </c>
    </row>
    <row r="14851" spans="1:6" x14ac:dyDescent="0.2">
      <c r="A14851" t="s">
        <v>25873</v>
      </c>
      <c r="B14851" t="s">
        <v>26126</v>
      </c>
      <c r="C14851" t="s">
        <v>26127</v>
      </c>
      <c r="D14851" t="s">
        <v>26312</v>
      </c>
      <c r="E14851" t="s">
        <v>26313</v>
      </c>
      <c r="F14851" t="s">
        <v>26314</v>
      </c>
    </row>
    <row r="14852" spans="1:6" x14ac:dyDescent="0.2">
      <c r="A14852" t="s">
        <v>25873</v>
      </c>
      <c r="B14852" t="s">
        <v>26126</v>
      </c>
      <c r="C14852" t="s">
        <v>26127</v>
      </c>
      <c r="D14852" t="s">
        <v>26315</v>
      </c>
      <c r="E14852" t="s">
        <v>26316</v>
      </c>
      <c r="F14852" t="s">
        <v>26317</v>
      </c>
    </row>
    <row r="14853" spans="1:6" x14ac:dyDescent="0.2">
      <c r="A14853" t="s">
        <v>25873</v>
      </c>
      <c r="B14853" t="s">
        <v>26126</v>
      </c>
      <c r="C14853" t="s">
        <v>26127</v>
      </c>
      <c r="D14853" t="s">
        <v>26318</v>
      </c>
      <c r="E14853" t="s">
        <v>26319</v>
      </c>
      <c r="F14853" t="s">
        <v>26320</v>
      </c>
    </row>
    <row r="14854" spans="1:6" x14ac:dyDescent="0.2">
      <c r="A14854" t="s">
        <v>25873</v>
      </c>
      <c r="B14854" t="s">
        <v>26126</v>
      </c>
      <c r="C14854" t="s">
        <v>26127</v>
      </c>
      <c r="D14854" t="s">
        <v>26321</v>
      </c>
      <c r="E14854" t="s">
        <v>26322</v>
      </c>
      <c r="F14854" t="s">
        <v>26323</v>
      </c>
    </row>
    <row r="14855" spans="1:6" x14ac:dyDescent="0.2">
      <c r="A14855" t="s">
        <v>25873</v>
      </c>
      <c r="B14855" t="s">
        <v>26126</v>
      </c>
      <c r="C14855" t="s">
        <v>26127</v>
      </c>
      <c r="D14855" t="s">
        <v>26324</v>
      </c>
      <c r="E14855" t="s">
        <v>26325</v>
      </c>
      <c r="F14855" t="s">
        <v>26326</v>
      </c>
    </row>
    <row r="14856" spans="1:6" x14ac:dyDescent="0.2">
      <c r="A14856" t="s">
        <v>25873</v>
      </c>
      <c r="B14856" t="s">
        <v>26126</v>
      </c>
      <c r="C14856" t="s">
        <v>26127</v>
      </c>
      <c r="D14856" t="s">
        <v>26327</v>
      </c>
      <c r="E14856" t="s">
        <v>26328</v>
      </c>
      <c r="F14856" t="s">
        <v>26329</v>
      </c>
    </row>
    <row r="14857" spans="1:6" x14ac:dyDescent="0.2">
      <c r="A14857" t="s">
        <v>25873</v>
      </c>
      <c r="B14857" t="s">
        <v>26126</v>
      </c>
      <c r="C14857" t="s">
        <v>26127</v>
      </c>
      <c r="D14857" t="s">
        <v>26330</v>
      </c>
      <c r="E14857" t="s">
        <v>26331</v>
      </c>
      <c r="F14857" t="s">
        <v>26332</v>
      </c>
    </row>
    <row r="14858" spans="1:6" x14ac:dyDescent="0.2">
      <c r="A14858" t="s">
        <v>25873</v>
      </c>
      <c r="B14858" t="s">
        <v>26126</v>
      </c>
      <c r="C14858" t="s">
        <v>26127</v>
      </c>
      <c r="D14858" t="s">
        <v>26333</v>
      </c>
      <c r="E14858" t="s">
        <v>26334</v>
      </c>
      <c r="F14858" t="s">
        <v>26335</v>
      </c>
    </row>
    <row r="14859" spans="1:6" x14ac:dyDescent="0.2">
      <c r="A14859" t="s">
        <v>25873</v>
      </c>
      <c r="B14859" t="s">
        <v>26126</v>
      </c>
      <c r="C14859" t="s">
        <v>26127</v>
      </c>
      <c r="D14859" t="s">
        <v>26336</v>
      </c>
      <c r="E14859" t="s">
        <v>26337</v>
      </c>
      <c r="F14859" t="s">
        <v>26338</v>
      </c>
    </row>
    <row r="14860" spans="1:6" x14ac:dyDescent="0.2">
      <c r="A14860" t="s">
        <v>25873</v>
      </c>
      <c r="B14860" t="s">
        <v>26126</v>
      </c>
      <c r="C14860" t="s">
        <v>26127</v>
      </c>
      <c r="D14860" t="s">
        <v>26339</v>
      </c>
      <c r="E14860" t="s">
        <v>26340</v>
      </c>
      <c r="F14860" t="s">
        <v>26341</v>
      </c>
    </row>
    <row r="14861" spans="1:6" x14ac:dyDescent="0.2">
      <c r="A14861" t="s">
        <v>25873</v>
      </c>
      <c r="B14861" t="s">
        <v>26126</v>
      </c>
      <c r="C14861" t="s">
        <v>26127</v>
      </c>
      <c r="D14861" t="s">
        <v>26342</v>
      </c>
      <c r="E14861" t="s">
        <v>26343</v>
      </c>
      <c r="F14861" t="s">
        <v>26344</v>
      </c>
    </row>
    <row r="14862" spans="1:6" x14ac:dyDescent="0.2">
      <c r="A14862" t="s">
        <v>25873</v>
      </c>
      <c r="B14862" t="s">
        <v>26126</v>
      </c>
      <c r="C14862" t="s">
        <v>26127</v>
      </c>
      <c r="D14862" t="s">
        <v>26345</v>
      </c>
      <c r="E14862" t="s">
        <v>26346</v>
      </c>
      <c r="F14862" t="s">
        <v>26347</v>
      </c>
    </row>
    <row r="14863" spans="1:6" x14ac:dyDescent="0.2">
      <c r="A14863" t="s">
        <v>25873</v>
      </c>
      <c r="B14863" t="s">
        <v>26126</v>
      </c>
      <c r="C14863" t="s">
        <v>26127</v>
      </c>
      <c r="D14863" t="s">
        <v>26348</v>
      </c>
      <c r="E14863" t="s">
        <v>26349</v>
      </c>
      <c r="F14863" t="s">
        <v>26350</v>
      </c>
    </row>
    <row r="14864" spans="1:6" x14ac:dyDescent="0.2">
      <c r="A14864" t="s">
        <v>25873</v>
      </c>
      <c r="B14864" t="s">
        <v>26126</v>
      </c>
      <c r="C14864" t="s">
        <v>26127</v>
      </c>
      <c r="D14864" t="s">
        <v>26351</v>
      </c>
      <c r="E14864" t="s">
        <v>26352</v>
      </c>
      <c r="F14864" t="s">
        <v>26353</v>
      </c>
    </row>
    <row r="14865" spans="1:6" x14ac:dyDescent="0.2">
      <c r="A14865" t="s">
        <v>25873</v>
      </c>
      <c r="B14865" t="s">
        <v>26126</v>
      </c>
      <c r="C14865" t="s">
        <v>26127</v>
      </c>
      <c r="D14865" t="s">
        <v>26354</v>
      </c>
      <c r="E14865" t="s">
        <v>26355</v>
      </c>
      <c r="F14865" t="s">
        <v>26356</v>
      </c>
    </row>
    <row r="14866" spans="1:6" x14ac:dyDescent="0.2">
      <c r="A14866" t="s">
        <v>25873</v>
      </c>
      <c r="B14866" t="s">
        <v>26126</v>
      </c>
      <c r="C14866" t="s">
        <v>26127</v>
      </c>
      <c r="D14866" t="s">
        <v>26357</v>
      </c>
      <c r="E14866" t="s">
        <v>26358</v>
      </c>
      <c r="F14866" t="s">
        <v>26359</v>
      </c>
    </row>
    <row r="14867" spans="1:6" x14ac:dyDescent="0.2">
      <c r="A14867" t="s">
        <v>25873</v>
      </c>
      <c r="B14867" t="s">
        <v>26126</v>
      </c>
      <c r="C14867" t="s">
        <v>26127</v>
      </c>
      <c r="D14867" t="s">
        <v>26360</v>
      </c>
      <c r="E14867" t="s">
        <v>26361</v>
      </c>
      <c r="F14867" t="s">
        <v>26362</v>
      </c>
    </row>
    <row r="14868" spans="1:6" x14ac:dyDescent="0.2">
      <c r="A14868" t="s">
        <v>25873</v>
      </c>
      <c r="B14868" t="s">
        <v>26126</v>
      </c>
      <c r="C14868" t="s">
        <v>26127</v>
      </c>
      <c r="D14868" t="s">
        <v>26363</v>
      </c>
      <c r="E14868" t="s">
        <v>26364</v>
      </c>
      <c r="F14868" t="s">
        <v>26365</v>
      </c>
    </row>
    <row r="14869" spans="1:6" x14ac:dyDescent="0.2">
      <c r="A14869" t="s">
        <v>25873</v>
      </c>
      <c r="B14869" t="s">
        <v>26126</v>
      </c>
      <c r="C14869" t="s">
        <v>26127</v>
      </c>
      <c r="D14869" t="s">
        <v>26366</v>
      </c>
      <c r="E14869" t="s">
        <v>26367</v>
      </c>
      <c r="F14869" t="s">
        <v>26368</v>
      </c>
    </row>
    <row r="14870" spans="1:6" x14ac:dyDescent="0.2">
      <c r="A14870" t="s">
        <v>25873</v>
      </c>
      <c r="B14870" t="s">
        <v>26126</v>
      </c>
      <c r="C14870" t="s">
        <v>26127</v>
      </c>
      <c r="D14870" t="s">
        <v>26369</v>
      </c>
      <c r="E14870" t="s">
        <v>26370</v>
      </c>
      <c r="F14870" t="s">
        <v>26371</v>
      </c>
    </row>
    <row r="14871" spans="1:6" x14ac:dyDescent="0.2">
      <c r="A14871" t="s">
        <v>25873</v>
      </c>
      <c r="B14871" t="s">
        <v>26126</v>
      </c>
      <c r="C14871" t="s">
        <v>26127</v>
      </c>
      <c r="D14871" t="s">
        <v>26372</v>
      </c>
      <c r="E14871" t="s">
        <v>26373</v>
      </c>
      <c r="F14871" t="s">
        <v>26374</v>
      </c>
    </row>
    <row r="14872" spans="1:6" x14ac:dyDescent="0.2">
      <c r="A14872" t="s">
        <v>25873</v>
      </c>
      <c r="B14872" t="s">
        <v>26126</v>
      </c>
      <c r="C14872" t="s">
        <v>26127</v>
      </c>
      <c r="D14872" t="s">
        <v>26375</v>
      </c>
      <c r="E14872" t="s">
        <v>26376</v>
      </c>
      <c r="F14872" t="s">
        <v>26377</v>
      </c>
    </row>
    <row r="14873" spans="1:6" x14ac:dyDescent="0.2">
      <c r="A14873" t="s">
        <v>25873</v>
      </c>
      <c r="B14873" t="s">
        <v>26126</v>
      </c>
      <c r="C14873" t="s">
        <v>26127</v>
      </c>
      <c r="D14873" t="s">
        <v>26021</v>
      </c>
      <c r="E14873" t="s">
        <v>26022</v>
      </c>
      <c r="F14873" t="s">
        <v>26023</v>
      </c>
    </row>
    <row r="14874" spans="1:6" x14ac:dyDescent="0.2">
      <c r="A14874" t="s">
        <v>25873</v>
      </c>
      <c r="B14874" t="s">
        <v>26126</v>
      </c>
      <c r="C14874" t="s">
        <v>26127</v>
      </c>
      <c r="D14874" t="s">
        <v>26378</v>
      </c>
      <c r="E14874" t="s">
        <v>26379</v>
      </c>
      <c r="F14874" t="s">
        <v>26380</v>
      </c>
    </row>
    <row r="14875" spans="1:6" x14ac:dyDescent="0.2">
      <c r="A14875" t="s">
        <v>25873</v>
      </c>
      <c r="B14875" t="s">
        <v>26126</v>
      </c>
      <c r="C14875" t="s">
        <v>26127</v>
      </c>
      <c r="D14875" t="s">
        <v>26381</v>
      </c>
      <c r="E14875" t="s">
        <v>26382</v>
      </c>
      <c r="F14875" t="s">
        <v>26383</v>
      </c>
    </row>
    <row r="14876" spans="1:6" x14ac:dyDescent="0.2">
      <c r="A14876" t="s">
        <v>25873</v>
      </c>
      <c r="B14876" t="s">
        <v>26126</v>
      </c>
      <c r="C14876" t="s">
        <v>26127</v>
      </c>
      <c r="D14876" t="s">
        <v>26384</v>
      </c>
      <c r="E14876" t="s">
        <v>26385</v>
      </c>
      <c r="F14876" t="s">
        <v>26386</v>
      </c>
    </row>
    <row r="14877" spans="1:6" x14ac:dyDescent="0.2">
      <c r="A14877" t="s">
        <v>25873</v>
      </c>
      <c r="B14877" t="s">
        <v>26126</v>
      </c>
      <c r="C14877" t="s">
        <v>26127</v>
      </c>
      <c r="D14877" t="s">
        <v>26387</v>
      </c>
      <c r="E14877" t="s">
        <v>26388</v>
      </c>
      <c r="F14877" t="s">
        <v>26389</v>
      </c>
    </row>
    <row r="14878" spans="1:6" x14ac:dyDescent="0.2">
      <c r="A14878" t="s">
        <v>25873</v>
      </c>
      <c r="B14878" t="s">
        <v>26126</v>
      </c>
      <c r="C14878" t="s">
        <v>26127</v>
      </c>
      <c r="D14878" t="s">
        <v>26390</v>
      </c>
      <c r="E14878" t="s">
        <v>26391</v>
      </c>
      <c r="F14878" t="s">
        <v>26392</v>
      </c>
    </row>
    <row r="14879" spans="1:6" x14ac:dyDescent="0.2">
      <c r="A14879" t="s">
        <v>25873</v>
      </c>
      <c r="B14879" t="s">
        <v>26126</v>
      </c>
      <c r="C14879" t="s">
        <v>26127</v>
      </c>
      <c r="D14879" t="s">
        <v>26393</v>
      </c>
      <c r="E14879" t="s">
        <v>26394</v>
      </c>
      <c r="F14879" t="s">
        <v>26395</v>
      </c>
    </row>
    <row r="14880" spans="1:6" x14ac:dyDescent="0.2">
      <c r="A14880" t="s">
        <v>25873</v>
      </c>
      <c r="B14880" t="s">
        <v>26126</v>
      </c>
      <c r="C14880" t="s">
        <v>26127</v>
      </c>
      <c r="D14880" t="s">
        <v>26396</v>
      </c>
      <c r="E14880" t="s">
        <v>26397</v>
      </c>
      <c r="F14880" t="s">
        <v>26398</v>
      </c>
    </row>
    <row r="14881" spans="1:6" x14ac:dyDescent="0.2">
      <c r="A14881" t="s">
        <v>25873</v>
      </c>
      <c r="B14881" t="s">
        <v>26126</v>
      </c>
      <c r="C14881" t="s">
        <v>26127</v>
      </c>
      <c r="D14881" t="s">
        <v>26399</v>
      </c>
      <c r="E14881" t="s">
        <v>26400</v>
      </c>
      <c r="F14881" t="s">
        <v>26401</v>
      </c>
    </row>
    <row r="14882" spans="1:6" x14ac:dyDescent="0.2">
      <c r="A14882" t="s">
        <v>25873</v>
      </c>
      <c r="B14882" t="s">
        <v>26126</v>
      </c>
      <c r="C14882" t="s">
        <v>26127</v>
      </c>
      <c r="D14882" t="s">
        <v>26048</v>
      </c>
      <c r="E14882" t="s">
        <v>26049</v>
      </c>
      <c r="F14882" t="s">
        <v>26050</v>
      </c>
    </row>
    <row r="14883" spans="1:6" x14ac:dyDescent="0.2">
      <c r="A14883" t="s">
        <v>25873</v>
      </c>
      <c r="B14883" t="s">
        <v>26126</v>
      </c>
      <c r="C14883" t="s">
        <v>26127</v>
      </c>
      <c r="D14883" t="s">
        <v>26402</v>
      </c>
      <c r="E14883" t="s">
        <v>26403</v>
      </c>
      <c r="F14883" t="s">
        <v>26404</v>
      </c>
    </row>
    <row r="14884" spans="1:6" x14ac:dyDescent="0.2">
      <c r="A14884" t="s">
        <v>25873</v>
      </c>
      <c r="B14884" t="s">
        <v>26126</v>
      </c>
      <c r="C14884" t="s">
        <v>26127</v>
      </c>
      <c r="D14884" t="s">
        <v>26405</v>
      </c>
      <c r="E14884" t="s">
        <v>26406</v>
      </c>
      <c r="F14884" t="s">
        <v>26407</v>
      </c>
    </row>
    <row r="14885" spans="1:6" x14ac:dyDescent="0.2">
      <c r="A14885" t="s">
        <v>25873</v>
      </c>
      <c r="B14885" t="s">
        <v>26126</v>
      </c>
      <c r="C14885" t="s">
        <v>26127</v>
      </c>
      <c r="D14885" t="s">
        <v>26408</v>
      </c>
      <c r="E14885" t="s">
        <v>26409</v>
      </c>
      <c r="F14885" t="s">
        <v>26410</v>
      </c>
    </row>
    <row r="14886" spans="1:6" x14ac:dyDescent="0.2">
      <c r="A14886" t="s">
        <v>25873</v>
      </c>
      <c r="B14886" t="s">
        <v>26126</v>
      </c>
      <c r="C14886" t="s">
        <v>26127</v>
      </c>
      <c r="D14886" t="s">
        <v>26411</v>
      </c>
      <c r="E14886" t="s">
        <v>26412</v>
      </c>
      <c r="F14886" t="s">
        <v>26413</v>
      </c>
    </row>
    <row r="14887" spans="1:6" x14ac:dyDescent="0.2">
      <c r="A14887" t="s">
        <v>25873</v>
      </c>
      <c r="B14887" t="s">
        <v>26126</v>
      </c>
      <c r="C14887" t="s">
        <v>26127</v>
      </c>
      <c r="D14887" t="s">
        <v>26414</v>
      </c>
      <c r="E14887" t="s">
        <v>26415</v>
      </c>
      <c r="F14887" t="s">
        <v>26416</v>
      </c>
    </row>
    <row r="14888" spans="1:6" x14ac:dyDescent="0.2">
      <c r="A14888" t="s">
        <v>25873</v>
      </c>
      <c r="B14888" t="s">
        <v>26126</v>
      </c>
      <c r="C14888" t="s">
        <v>26127</v>
      </c>
      <c r="D14888" t="s">
        <v>26417</v>
      </c>
      <c r="E14888" t="s">
        <v>26418</v>
      </c>
      <c r="F14888" t="s">
        <v>26419</v>
      </c>
    </row>
    <row r="14889" spans="1:6" x14ac:dyDescent="0.2">
      <c r="A14889" t="s">
        <v>25873</v>
      </c>
      <c r="B14889" t="s">
        <v>26126</v>
      </c>
      <c r="C14889" t="s">
        <v>26127</v>
      </c>
      <c r="D14889" t="s">
        <v>26066</v>
      </c>
      <c r="E14889" t="s">
        <v>26067</v>
      </c>
      <c r="F14889" t="s">
        <v>26068</v>
      </c>
    </row>
    <row r="14890" spans="1:6" x14ac:dyDescent="0.2">
      <c r="A14890" t="s">
        <v>25873</v>
      </c>
      <c r="B14890" t="s">
        <v>26126</v>
      </c>
      <c r="C14890" t="s">
        <v>26127</v>
      </c>
      <c r="D14890" t="s">
        <v>23228</v>
      </c>
      <c r="E14890" t="s">
        <v>23229</v>
      </c>
      <c r="F14890" t="s">
        <v>23230</v>
      </c>
    </row>
    <row r="14891" spans="1:6" x14ac:dyDescent="0.2">
      <c r="A14891" t="s">
        <v>25873</v>
      </c>
      <c r="B14891" t="s">
        <v>26126</v>
      </c>
      <c r="C14891" t="s">
        <v>26127</v>
      </c>
      <c r="D14891" t="s">
        <v>26420</v>
      </c>
      <c r="E14891" t="s">
        <v>26421</v>
      </c>
      <c r="F14891" t="s">
        <v>26422</v>
      </c>
    </row>
    <row r="14892" spans="1:6" x14ac:dyDescent="0.2">
      <c r="A14892" t="s">
        <v>25873</v>
      </c>
      <c r="B14892" t="s">
        <v>26126</v>
      </c>
      <c r="C14892" t="s">
        <v>26127</v>
      </c>
      <c r="D14892" t="s">
        <v>26423</v>
      </c>
      <c r="E14892" t="s">
        <v>26424</v>
      </c>
      <c r="F14892" t="s">
        <v>26425</v>
      </c>
    </row>
    <row r="14893" spans="1:6" x14ac:dyDescent="0.2">
      <c r="A14893" t="s">
        <v>25873</v>
      </c>
      <c r="B14893" t="s">
        <v>26126</v>
      </c>
      <c r="C14893" t="s">
        <v>26127</v>
      </c>
      <c r="D14893" t="s">
        <v>26426</v>
      </c>
      <c r="E14893" t="s">
        <v>26427</v>
      </c>
      <c r="F14893" t="s">
        <v>26428</v>
      </c>
    </row>
    <row r="14894" spans="1:6" x14ac:dyDescent="0.2">
      <c r="A14894" t="s">
        <v>25873</v>
      </c>
      <c r="B14894" t="s">
        <v>26126</v>
      </c>
      <c r="C14894" t="s">
        <v>26127</v>
      </c>
      <c r="D14894" t="s">
        <v>26429</v>
      </c>
      <c r="E14894" t="s">
        <v>26430</v>
      </c>
      <c r="F14894" t="s">
        <v>26431</v>
      </c>
    </row>
    <row r="14895" spans="1:6" x14ac:dyDescent="0.2">
      <c r="A14895" t="s">
        <v>25873</v>
      </c>
      <c r="B14895" t="s">
        <v>26126</v>
      </c>
      <c r="C14895" t="s">
        <v>26127</v>
      </c>
      <c r="D14895" t="s">
        <v>26432</v>
      </c>
      <c r="E14895" t="s">
        <v>26433</v>
      </c>
      <c r="F14895" t="s">
        <v>26434</v>
      </c>
    </row>
    <row r="14896" spans="1:6" x14ac:dyDescent="0.2">
      <c r="A14896" t="s">
        <v>25873</v>
      </c>
      <c r="B14896" t="s">
        <v>26126</v>
      </c>
      <c r="C14896" t="s">
        <v>26127</v>
      </c>
      <c r="D14896" t="s">
        <v>26435</v>
      </c>
      <c r="E14896" t="s">
        <v>26436</v>
      </c>
      <c r="F14896" t="s">
        <v>26437</v>
      </c>
    </row>
    <row r="14897" spans="1:6" x14ac:dyDescent="0.2">
      <c r="A14897" t="s">
        <v>25873</v>
      </c>
      <c r="B14897" t="s">
        <v>26126</v>
      </c>
      <c r="C14897" t="s">
        <v>26127</v>
      </c>
      <c r="D14897" t="s">
        <v>26438</v>
      </c>
      <c r="E14897" t="s">
        <v>26439</v>
      </c>
      <c r="F14897" t="s">
        <v>26440</v>
      </c>
    </row>
    <row r="14898" spans="1:6" x14ac:dyDescent="0.2">
      <c r="A14898" t="s">
        <v>25873</v>
      </c>
      <c r="B14898" t="s">
        <v>26126</v>
      </c>
      <c r="C14898" t="s">
        <v>26127</v>
      </c>
      <c r="D14898" t="s">
        <v>17515</v>
      </c>
      <c r="E14898" t="s">
        <v>17516</v>
      </c>
      <c r="F14898" t="s">
        <v>17517</v>
      </c>
    </row>
    <row r="14899" spans="1:6" x14ac:dyDescent="0.2">
      <c r="A14899" t="s">
        <v>25873</v>
      </c>
      <c r="B14899" t="s">
        <v>26126</v>
      </c>
      <c r="C14899" t="s">
        <v>26127</v>
      </c>
      <c r="D14899" t="s">
        <v>26084</v>
      </c>
      <c r="E14899" t="s">
        <v>26085</v>
      </c>
      <c r="F14899" t="s">
        <v>26086</v>
      </c>
    </row>
    <row r="14900" spans="1:6" x14ac:dyDescent="0.2">
      <c r="A14900" t="s">
        <v>25873</v>
      </c>
      <c r="B14900" t="s">
        <v>26126</v>
      </c>
      <c r="C14900" t="s">
        <v>26127</v>
      </c>
      <c r="D14900" t="s">
        <v>26441</v>
      </c>
      <c r="E14900" t="s">
        <v>26442</v>
      </c>
      <c r="F14900" t="s">
        <v>26443</v>
      </c>
    </row>
    <row r="14901" spans="1:6" x14ac:dyDescent="0.2">
      <c r="A14901" t="s">
        <v>25873</v>
      </c>
      <c r="B14901" t="s">
        <v>26126</v>
      </c>
      <c r="C14901" t="s">
        <v>26127</v>
      </c>
      <c r="D14901" t="s">
        <v>26444</v>
      </c>
      <c r="E14901" t="s">
        <v>26445</v>
      </c>
      <c r="F14901" t="s">
        <v>26446</v>
      </c>
    </row>
    <row r="14902" spans="1:6" x14ac:dyDescent="0.2">
      <c r="A14902" t="s">
        <v>25873</v>
      </c>
      <c r="B14902" t="s">
        <v>26126</v>
      </c>
      <c r="C14902" t="s">
        <v>26127</v>
      </c>
      <c r="D14902" t="s">
        <v>26447</v>
      </c>
      <c r="E14902" t="s">
        <v>26448</v>
      </c>
      <c r="F14902" t="s">
        <v>26449</v>
      </c>
    </row>
    <row r="14903" spans="1:6" x14ac:dyDescent="0.2">
      <c r="A14903" t="s">
        <v>25873</v>
      </c>
      <c r="B14903" t="s">
        <v>26126</v>
      </c>
      <c r="C14903" t="s">
        <v>26127</v>
      </c>
      <c r="D14903" t="s">
        <v>26450</v>
      </c>
      <c r="E14903" t="s">
        <v>26451</v>
      </c>
      <c r="F14903" t="s">
        <v>26452</v>
      </c>
    </row>
    <row r="14904" spans="1:6" x14ac:dyDescent="0.2">
      <c r="A14904" t="s">
        <v>25873</v>
      </c>
      <c r="B14904" t="s">
        <v>26126</v>
      </c>
      <c r="C14904" t="s">
        <v>26127</v>
      </c>
      <c r="D14904" t="s">
        <v>26453</v>
      </c>
      <c r="E14904" t="s">
        <v>26454</v>
      </c>
      <c r="F14904" t="s">
        <v>26455</v>
      </c>
    </row>
    <row r="14905" spans="1:6" x14ac:dyDescent="0.2">
      <c r="A14905" t="s">
        <v>25873</v>
      </c>
      <c r="B14905" t="s">
        <v>26126</v>
      </c>
      <c r="C14905" t="s">
        <v>26127</v>
      </c>
      <c r="D14905" t="s">
        <v>26114</v>
      </c>
      <c r="E14905" t="s">
        <v>26115</v>
      </c>
      <c r="F14905" t="s">
        <v>26116</v>
      </c>
    </row>
    <row r="14906" spans="1:6" x14ac:dyDescent="0.2">
      <c r="A14906" t="s">
        <v>25873</v>
      </c>
      <c r="B14906" t="s">
        <v>26126</v>
      </c>
      <c r="C14906" t="s">
        <v>26127</v>
      </c>
      <c r="D14906" t="s">
        <v>26456</v>
      </c>
      <c r="E14906" t="s">
        <v>26457</v>
      </c>
      <c r="F14906" t="s">
        <v>26458</v>
      </c>
    </row>
    <row r="14907" spans="1:6" x14ac:dyDescent="0.2">
      <c r="A14907" t="s">
        <v>25873</v>
      </c>
      <c r="B14907" t="s">
        <v>26126</v>
      </c>
      <c r="C14907" t="s">
        <v>26127</v>
      </c>
      <c r="D14907" t="s">
        <v>26459</v>
      </c>
      <c r="E14907" t="s">
        <v>26460</v>
      </c>
      <c r="F14907" t="s">
        <v>26461</v>
      </c>
    </row>
    <row r="14908" spans="1:6" x14ac:dyDescent="0.2">
      <c r="A14908" t="s">
        <v>25873</v>
      </c>
      <c r="B14908" t="s">
        <v>26126</v>
      </c>
      <c r="C14908" t="s">
        <v>26127</v>
      </c>
      <c r="D14908" t="s">
        <v>26120</v>
      </c>
      <c r="E14908" t="s">
        <v>26121</v>
      </c>
      <c r="F14908" t="s">
        <v>26122</v>
      </c>
    </row>
    <row r="14909" spans="1:6" x14ac:dyDescent="0.2">
      <c r="A14909" t="s">
        <v>25873</v>
      </c>
      <c r="B14909" t="s">
        <v>26126</v>
      </c>
      <c r="C14909" t="s">
        <v>26127</v>
      </c>
      <c r="D14909" t="s">
        <v>26462</v>
      </c>
      <c r="E14909" t="s">
        <v>26463</v>
      </c>
      <c r="F14909" t="s">
        <v>26464</v>
      </c>
    </row>
    <row r="14910" spans="1:6" x14ac:dyDescent="0.2">
      <c r="A14910" t="s">
        <v>25873</v>
      </c>
      <c r="B14910" t="s">
        <v>26126</v>
      </c>
      <c r="C14910" t="s">
        <v>26127</v>
      </c>
      <c r="D14910" t="s">
        <v>26465</v>
      </c>
      <c r="E14910" t="s">
        <v>26466</v>
      </c>
      <c r="F14910" t="s">
        <v>26467</v>
      </c>
    </row>
    <row r="14911" spans="1:6" x14ac:dyDescent="0.2">
      <c r="A14911" t="s">
        <v>25873</v>
      </c>
      <c r="B14911" t="s">
        <v>26126</v>
      </c>
      <c r="C14911" t="s">
        <v>26127</v>
      </c>
      <c r="D14911" t="s">
        <v>26468</v>
      </c>
      <c r="E14911" t="s">
        <v>26469</v>
      </c>
      <c r="F14911" t="s">
        <v>26470</v>
      </c>
    </row>
    <row r="14912" spans="1:6" x14ac:dyDescent="0.2">
      <c r="A14912" t="s">
        <v>25873</v>
      </c>
      <c r="B14912" t="s">
        <v>26126</v>
      </c>
      <c r="C14912" t="s">
        <v>26127</v>
      </c>
      <c r="D14912" t="s">
        <v>26471</v>
      </c>
      <c r="E14912" t="s">
        <v>26472</v>
      </c>
      <c r="F14912" t="s">
        <v>26473</v>
      </c>
    </row>
    <row r="14913" spans="1:6" x14ac:dyDescent="0.2">
      <c r="A14913" t="s">
        <v>25873</v>
      </c>
      <c r="B14913" t="s">
        <v>26126</v>
      </c>
      <c r="C14913" t="s">
        <v>26127</v>
      </c>
      <c r="D14913" t="s">
        <v>26474</v>
      </c>
      <c r="E14913" t="s">
        <v>26475</v>
      </c>
      <c r="F14913" t="s">
        <v>26476</v>
      </c>
    </row>
    <row r="14914" spans="1:6" x14ac:dyDescent="0.2">
      <c r="A14914" t="s">
        <v>25873</v>
      </c>
      <c r="B14914" t="s">
        <v>26126</v>
      </c>
      <c r="C14914" t="s">
        <v>26127</v>
      </c>
      <c r="D14914" t="s">
        <v>26477</v>
      </c>
      <c r="E14914" t="s">
        <v>26478</v>
      </c>
      <c r="F14914" t="s">
        <v>26479</v>
      </c>
    </row>
    <row r="14915" spans="1:6" x14ac:dyDescent="0.2">
      <c r="A14915" t="s">
        <v>25873</v>
      </c>
      <c r="B14915" t="s">
        <v>26126</v>
      </c>
      <c r="C14915" t="s">
        <v>26127</v>
      </c>
      <c r="D14915" t="s">
        <v>26480</v>
      </c>
      <c r="E14915" t="s">
        <v>26481</v>
      </c>
      <c r="F14915" t="s">
        <v>26482</v>
      </c>
    </row>
    <row r="14916" spans="1:6" x14ac:dyDescent="0.2">
      <c r="A14916" t="s">
        <v>25873</v>
      </c>
      <c r="B14916" t="s">
        <v>26126</v>
      </c>
      <c r="C14916" t="s">
        <v>26127</v>
      </c>
      <c r="D14916" t="s">
        <v>26483</v>
      </c>
      <c r="E14916" t="s">
        <v>26484</v>
      </c>
      <c r="F14916" t="s">
        <v>26485</v>
      </c>
    </row>
    <row r="14917" spans="1:6" x14ac:dyDescent="0.2">
      <c r="A14917" t="s">
        <v>25873</v>
      </c>
      <c r="B14917" t="s">
        <v>26126</v>
      </c>
      <c r="C14917" t="s">
        <v>26127</v>
      </c>
      <c r="D14917" t="s">
        <v>26486</v>
      </c>
      <c r="E14917" t="s">
        <v>26487</v>
      </c>
      <c r="F14917" t="s">
        <v>26488</v>
      </c>
    </row>
    <row r="14918" spans="1:6" x14ac:dyDescent="0.2">
      <c r="A14918" t="s">
        <v>25873</v>
      </c>
      <c r="B14918" t="s">
        <v>26126</v>
      </c>
      <c r="C14918" t="s">
        <v>26127</v>
      </c>
      <c r="D14918" t="s">
        <v>26489</v>
      </c>
      <c r="E14918" t="s">
        <v>26490</v>
      </c>
      <c r="F14918" t="s">
        <v>26491</v>
      </c>
    </row>
    <row r="14919" spans="1:6" x14ac:dyDescent="0.2">
      <c r="A14919" t="s">
        <v>25873</v>
      </c>
      <c r="B14919" t="s">
        <v>26126</v>
      </c>
      <c r="C14919" t="s">
        <v>26127</v>
      </c>
      <c r="D14919" t="s">
        <v>26492</v>
      </c>
      <c r="E14919" t="s">
        <v>26493</v>
      </c>
      <c r="F14919" t="s">
        <v>26494</v>
      </c>
    </row>
    <row r="14920" spans="1:6" x14ac:dyDescent="0.2">
      <c r="A14920" t="s">
        <v>25873</v>
      </c>
      <c r="B14920" t="s">
        <v>26495</v>
      </c>
      <c r="C14920" t="s">
        <v>26496</v>
      </c>
      <c r="D14920" t="s">
        <v>1925</v>
      </c>
      <c r="E14920" t="s">
        <v>1926</v>
      </c>
      <c r="F14920" t="s">
        <v>4513</v>
      </c>
    </row>
    <row r="14921" spans="1:6" x14ac:dyDescent="0.2">
      <c r="A14921" t="s">
        <v>25873</v>
      </c>
      <c r="B14921" t="s">
        <v>26495</v>
      </c>
      <c r="C14921" t="s">
        <v>26496</v>
      </c>
      <c r="D14921" t="s">
        <v>25909</v>
      </c>
      <c r="E14921" t="s">
        <v>25910</v>
      </c>
      <c r="F14921" t="s">
        <v>26497</v>
      </c>
    </row>
    <row r="14922" spans="1:6" x14ac:dyDescent="0.2">
      <c r="A14922" t="s">
        <v>25873</v>
      </c>
      <c r="B14922" t="s">
        <v>26495</v>
      </c>
      <c r="C14922" t="s">
        <v>26496</v>
      </c>
      <c r="D14922" t="s">
        <v>25921</v>
      </c>
      <c r="E14922" t="s">
        <v>25922</v>
      </c>
      <c r="F14922" t="s">
        <v>26498</v>
      </c>
    </row>
    <row r="14923" spans="1:6" x14ac:dyDescent="0.2">
      <c r="A14923" t="s">
        <v>25873</v>
      </c>
      <c r="B14923" t="s">
        <v>26495</v>
      </c>
      <c r="C14923" t="s">
        <v>26496</v>
      </c>
      <c r="D14923" t="s">
        <v>26499</v>
      </c>
      <c r="E14923" t="s">
        <v>26500</v>
      </c>
      <c r="F14923" t="s">
        <v>26501</v>
      </c>
    </row>
    <row r="14924" spans="1:6" x14ac:dyDescent="0.2">
      <c r="A14924" t="s">
        <v>25873</v>
      </c>
      <c r="B14924" t="s">
        <v>26495</v>
      </c>
      <c r="C14924" t="s">
        <v>26496</v>
      </c>
      <c r="D14924" t="s">
        <v>26173</v>
      </c>
      <c r="E14924" t="s">
        <v>26174</v>
      </c>
      <c r="F14924" t="s">
        <v>26175</v>
      </c>
    </row>
    <row r="14925" spans="1:6" x14ac:dyDescent="0.2">
      <c r="A14925" t="s">
        <v>25873</v>
      </c>
      <c r="B14925" t="s">
        <v>26495</v>
      </c>
      <c r="C14925" t="s">
        <v>26496</v>
      </c>
      <c r="D14925" t="s">
        <v>26502</v>
      </c>
      <c r="E14925" t="s">
        <v>26503</v>
      </c>
      <c r="F14925" t="s">
        <v>26504</v>
      </c>
    </row>
    <row r="14926" spans="1:6" x14ac:dyDescent="0.2">
      <c r="A14926" t="s">
        <v>25873</v>
      </c>
      <c r="B14926" t="s">
        <v>26495</v>
      </c>
      <c r="C14926" t="s">
        <v>26496</v>
      </c>
      <c r="D14926" t="s">
        <v>6948</v>
      </c>
      <c r="E14926" t="s">
        <v>6949</v>
      </c>
      <c r="F14926" t="s">
        <v>6950</v>
      </c>
    </row>
    <row r="14927" spans="1:6" x14ac:dyDescent="0.2">
      <c r="A14927" t="s">
        <v>25873</v>
      </c>
      <c r="B14927" t="s">
        <v>26495</v>
      </c>
      <c r="C14927" t="s">
        <v>26496</v>
      </c>
      <c r="D14927" t="s">
        <v>26505</v>
      </c>
      <c r="E14927" t="s">
        <v>26506</v>
      </c>
      <c r="F14927" t="s">
        <v>26507</v>
      </c>
    </row>
    <row r="14928" spans="1:6" x14ac:dyDescent="0.2">
      <c r="A14928" t="s">
        <v>25873</v>
      </c>
      <c r="B14928" t="s">
        <v>26495</v>
      </c>
      <c r="C14928" t="s">
        <v>26496</v>
      </c>
      <c r="D14928" t="s">
        <v>26508</v>
      </c>
      <c r="E14928" t="s">
        <v>26509</v>
      </c>
      <c r="F14928" t="s">
        <v>26510</v>
      </c>
    </row>
    <row r="14929" spans="1:6" x14ac:dyDescent="0.2">
      <c r="A14929" t="s">
        <v>25873</v>
      </c>
      <c r="B14929" t="s">
        <v>26495</v>
      </c>
      <c r="C14929" t="s">
        <v>26496</v>
      </c>
      <c r="D14929" t="s">
        <v>25985</v>
      </c>
      <c r="E14929" t="s">
        <v>25986</v>
      </c>
      <c r="F14929" t="s">
        <v>26511</v>
      </c>
    </row>
    <row r="14930" spans="1:6" x14ac:dyDescent="0.2">
      <c r="A14930" t="s">
        <v>25873</v>
      </c>
      <c r="B14930" t="s">
        <v>26495</v>
      </c>
      <c r="C14930" t="s">
        <v>26496</v>
      </c>
      <c r="D14930" t="s">
        <v>26512</v>
      </c>
      <c r="E14930" t="s">
        <v>26513</v>
      </c>
      <c r="F14930" t="s">
        <v>26514</v>
      </c>
    </row>
    <row r="14931" spans="1:6" x14ac:dyDescent="0.2">
      <c r="A14931" t="s">
        <v>25873</v>
      </c>
      <c r="B14931" t="s">
        <v>26495</v>
      </c>
      <c r="C14931" t="s">
        <v>26496</v>
      </c>
      <c r="D14931" t="s">
        <v>26222</v>
      </c>
      <c r="E14931" t="s">
        <v>26223</v>
      </c>
      <c r="F14931" t="s">
        <v>26224</v>
      </c>
    </row>
    <row r="14932" spans="1:6" x14ac:dyDescent="0.2">
      <c r="A14932" t="s">
        <v>25873</v>
      </c>
      <c r="B14932" t="s">
        <v>26495</v>
      </c>
      <c r="C14932" t="s">
        <v>26496</v>
      </c>
      <c r="D14932" t="s">
        <v>26515</v>
      </c>
      <c r="E14932" t="s">
        <v>26516</v>
      </c>
      <c r="F14932" t="s">
        <v>26517</v>
      </c>
    </row>
    <row r="14933" spans="1:6" x14ac:dyDescent="0.2">
      <c r="A14933" t="s">
        <v>25873</v>
      </c>
      <c r="B14933" t="s">
        <v>26495</v>
      </c>
      <c r="C14933" t="s">
        <v>26496</v>
      </c>
      <c r="D14933" t="s">
        <v>26003</v>
      </c>
      <c r="E14933" t="s">
        <v>26004</v>
      </c>
      <c r="F14933" t="s">
        <v>26005</v>
      </c>
    </row>
    <row r="14934" spans="1:6" x14ac:dyDescent="0.2">
      <c r="A14934" t="s">
        <v>25873</v>
      </c>
      <c r="B14934" t="s">
        <v>26495</v>
      </c>
      <c r="C14934" t="s">
        <v>26496</v>
      </c>
      <c r="D14934" t="s">
        <v>26267</v>
      </c>
      <c r="E14934" t="s">
        <v>26268</v>
      </c>
      <c r="F14934" t="s">
        <v>26269</v>
      </c>
    </row>
    <row r="14935" spans="1:6" x14ac:dyDescent="0.2">
      <c r="A14935" t="s">
        <v>25873</v>
      </c>
      <c r="B14935" t="s">
        <v>26495</v>
      </c>
      <c r="C14935" t="s">
        <v>26496</v>
      </c>
      <c r="D14935" t="s">
        <v>26518</v>
      </c>
      <c r="E14935" t="s">
        <v>26519</v>
      </c>
      <c r="F14935" t="s">
        <v>26520</v>
      </c>
    </row>
    <row r="14936" spans="1:6" x14ac:dyDescent="0.2">
      <c r="A14936" t="s">
        <v>25873</v>
      </c>
      <c r="B14936" t="s">
        <v>26495</v>
      </c>
      <c r="C14936" t="s">
        <v>26496</v>
      </c>
      <c r="D14936" t="s">
        <v>21569</v>
      </c>
      <c r="E14936" t="s">
        <v>21570</v>
      </c>
      <c r="F14936" t="s">
        <v>21571</v>
      </c>
    </row>
    <row r="14937" spans="1:6" x14ac:dyDescent="0.2">
      <c r="A14937" t="s">
        <v>25873</v>
      </c>
      <c r="B14937" t="s">
        <v>26495</v>
      </c>
      <c r="C14937" t="s">
        <v>26496</v>
      </c>
      <c r="D14937" t="s">
        <v>26306</v>
      </c>
      <c r="E14937" t="s">
        <v>26307</v>
      </c>
      <c r="F14937" t="s">
        <v>26308</v>
      </c>
    </row>
    <row r="14938" spans="1:6" x14ac:dyDescent="0.2">
      <c r="A14938" t="s">
        <v>25873</v>
      </c>
      <c r="B14938" t="s">
        <v>26495</v>
      </c>
      <c r="C14938" t="s">
        <v>26496</v>
      </c>
      <c r="D14938" t="s">
        <v>26521</v>
      </c>
      <c r="E14938" t="s">
        <v>26522</v>
      </c>
      <c r="F14938" t="s">
        <v>26523</v>
      </c>
    </row>
    <row r="14939" spans="1:6" x14ac:dyDescent="0.2">
      <c r="A14939" t="s">
        <v>25873</v>
      </c>
      <c r="B14939" t="s">
        <v>26495</v>
      </c>
      <c r="C14939" t="s">
        <v>26496</v>
      </c>
      <c r="D14939" t="s">
        <v>26524</v>
      </c>
      <c r="E14939" t="s">
        <v>26525</v>
      </c>
      <c r="F14939" t="s">
        <v>26526</v>
      </c>
    </row>
    <row r="14940" spans="1:6" x14ac:dyDescent="0.2">
      <c r="A14940" t="s">
        <v>25873</v>
      </c>
      <c r="B14940" t="s">
        <v>26495</v>
      </c>
      <c r="C14940" t="s">
        <v>26496</v>
      </c>
      <c r="D14940" t="s">
        <v>24638</v>
      </c>
      <c r="E14940" t="s">
        <v>24639</v>
      </c>
      <c r="F14940" t="s">
        <v>24640</v>
      </c>
    </row>
    <row r="14941" spans="1:6" x14ac:dyDescent="0.2">
      <c r="A14941" t="s">
        <v>25873</v>
      </c>
      <c r="B14941" t="s">
        <v>26495</v>
      </c>
      <c r="C14941" t="s">
        <v>26496</v>
      </c>
      <c r="D14941" t="s">
        <v>26527</v>
      </c>
      <c r="E14941" t="s">
        <v>26528</v>
      </c>
      <c r="F14941" t="s">
        <v>26529</v>
      </c>
    </row>
    <row r="14942" spans="1:6" x14ac:dyDescent="0.2">
      <c r="A14942" t="s">
        <v>25873</v>
      </c>
      <c r="B14942" t="s">
        <v>26495</v>
      </c>
      <c r="C14942" t="s">
        <v>26496</v>
      </c>
      <c r="D14942" t="s">
        <v>26530</v>
      </c>
      <c r="E14942" t="s">
        <v>26531</v>
      </c>
      <c r="F14942" t="s">
        <v>26532</v>
      </c>
    </row>
    <row r="14943" spans="1:6" x14ac:dyDescent="0.2">
      <c r="A14943" t="s">
        <v>25873</v>
      </c>
      <c r="B14943" t="s">
        <v>26495</v>
      </c>
      <c r="C14943" t="s">
        <v>26496</v>
      </c>
      <c r="D14943" t="s">
        <v>26533</v>
      </c>
      <c r="E14943" t="s">
        <v>26534</v>
      </c>
      <c r="F14943" t="s">
        <v>26535</v>
      </c>
    </row>
    <row r="14944" spans="1:6" x14ac:dyDescent="0.2">
      <c r="A14944" t="s">
        <v>25873</v>
      </c>
      <c r="B14944" t="s">
        <v>26495</v>
      </c>
      <c r="C14944" t="s">
        <v>26496</v>
      </c>
      <c r="D14944" t="s">
        <v>26408</v>
      </c>
      <c r="E14944" t="s">
        <v>26409</v>
      </c>
      <c r="F14944" t="s">
        <v>26410</v>
      </c>
    </row>
    <row r="14945" spans="1:6" x14ac:dyDescent="0.2">
      <c r="A14945" t="s">
        <v>25873</v>
      </c>
      <c r="B14945" t="s">
        <v>26495</v>
      </c>
      <c r="C14945" t="s">
        <v>26496</v>
      </c>
      <c r="D14945" t="s">
        <v>26536</v>
      </c>
      <c r="E14945" t="s">
        <v>26537</v>
      </c>
      <c r="F14945" t="s">
        <v>26538</v>
      </c>
    </row>
    <row r="14946" spans="1:6" x14ac:dyDescent="0.2">
      <c r="A14946" t="s">
        <v>25873</v>
      </c>
      <c r="B14946" t="s">
        <v>26495</v>
      </c>
      <c r="C14946" t="s">
        <v>26496</v>
      </c>
      <c r="D14946" t="s">
        <v>26539</v>
      </c>
      <c r="E14946" t="s">
        <v>26540</v>
      </c>
      <c r="F14946" t="s">
        <v>26541</v>
      </c>
    </row>
    <row r="14947" spans="1:6" x14ac:dyDescent="0.2">
      <c r="A14947" t="s">
        <v>25873</v>
      </c>
      <c r="B14947" t="s">
        <v>26495</v>
      </c>
      <c r="C14947" t="s">
        <v>26496</v>
      </c>
      <c r="D14947" t="s">
        <v>26542</v>
      </c>
      <c r="E14947" t="s">
        <v>26543</v>
      </c>
      <c r="F14947" t="s">
        <v>26544</v>
      </c>
    </row>
    <row r="14948" spans="1:6" x14ac:dyDescent="0.2">
      <c r="A14948" t="s">
        <v>25873</v>
      </c>
      <c r="B14948" t="s">
        <v>26495</v>
      </c>
      <c r="C14948" t="s">
        <v>26496</v>
      </c>
      <c r="D14948" t="s">
        <v>26432</v>
      </c>
      <c r="E14948" t="s">
        <v>26433</v>
      </c>
      <c r="F14948" t="s">
        <v>26434</v>
      </c>
    </row>
    <row r="14949" spans="1:6" x14ac:dyDescent="0.2">
      <c r="A14949" t="s">
        <v>25873</v>
      </c>
      <c r="B14949" t="s">
        <v>26495</v>
      </c>
      <c r="C14949" t="s">
        <v>26496</v>
      </c>
      <c r="D14949" t="s">
        <v>26545</v>
      </c>
      <c r="E14949" t="s">
        <v>26546</v>
      </c>
      <c r="F14949" t="s">
        <v>26547</v>
      </c>
    </row>
    <row r="14950" spans="1:6" x14ac:dyDescent="0.2">
      <c r="A14950" t="s">
        <v>25873</v>
      </c>
      <c r="B14950" t="s">
        <v>26495</v>
      </c>
      <c r="C14950" t="s">
        <v>26496</v>
      </c>
      <c r="D14950" t="s">
        <v>21372</v>
      </c>
      <c r="E14950" t="s">
        <v>21373</v>
      </c>
      <c r="F14950" t="s">
        <v>21374</v>
      </c>
    </row>
    <row r="14951" spans="1:6" x14ac:dyDescent="0.2">
      <c r="A14951" t="s">
        <v>25873</v>
      </c>
      <c r="B14951" t="s">
        <v>26495</v>
      </c>
      <c r="C14951" t="s">
        <v>26496</v>
      </c>
      <c r="D14951" t="s">
        <v>26548</v>
      </c>
      <c r="E14951" t="s">
        <v>26549</v>
      </c>
      <c r="F14951" t="s">
        <v>26550</v>
      </c>
    </row>
    <row r="14952" spans="1:6" x14ac:dyDescent="0.2">
      <c r="A14952" t="s">
        <v>25873</v>
      </c>
      <c r="B14952" t="s">
        <v>26495</v>
      </c>
      <c r="C14952" t="s">
        <v>26496</v>
      </c>
      <c r="D14952" t="s">
        <v>26551</v>
      </c>
      <c r="E14952" t="s">
        <v>26552</v>
      </c>
      <c r="F14952" t="s">
        <v>26553</v>
      </c>
    </row>
    <row r="14953" spans="1:6" x14ac:dyDescent="0.2">
      <c r="A14953" t="s">
        <v>25873</v>
      </c>
      <c r="B14953" t="s">
        <v>26495</v>
      </c>
      <c r="C14953" t="s">
        <v>26496</v>
      </c>
      <c r="D14953" t="s">
        <v>26120</v>
      </c>
      <c r="E14953" t="s">
        <v>26121</v>
      </c>
      <c r="F14953" t="s">
        <v>26122</v>
      </c>
    </row>
    <row r="14954" spans="1:6" x14ac:dyDescent="0.2">
      <c r="A14954" t="s">
        <v>25873</v>
      </c>
      <c r="B14954" t="s">
        <v>26495</v>
      </c>
      <c r="C14954" t="s">
        <v>26496</v>
      </c>
      <c r="D14954" t="s">
        <v>26554</v>
      </c>
      <c r="E14954" t="s">
        <v>26555</v>
      </c>
      <c r="F14954" t="s">
        <v>26556</v>
      </c>
    </row>
    <row r="14955" spans="1:6" x14ac:dyDescent="0.2">
      <c r="A14955" t="s">
        <v>25873</v>
      </c>
      <c r="B14955" t="s">
        <v>26557</v>
      </c>
      <c r="C14955" t="s">
        <v>26558</v>
      </c>
      <c r="D14955" t="s">
        <v>22742</v>
      </c>
      <c r="E14955" t="s">
        <v>22743</v>
      </c>
      <c r="F14955" t="s">
        <v>24611</v>
      </c>
    </row>
    <row r="14956" spans="1:6" x14ac:dyDescent="0.2">
      <c r="A14956" t="s">
        <v>25873</v>
      </c>
      <c r="B14956" t="s">
        <v>26557</v>
      </c>
      <c r="C14956" t="s">
        <v>26558</v>
      </c>
      <c r="D14956" t="s">
        <v>21752</v>
      </c>
      <c r="E14956" t="s">
        <v>21753</v>
      </c>
      <c r="F14956" t="s">
        <v>26559</v>
      </c>
    </row>
    <row r="14957" spans="1:6" x14ac:dyDescent="0.2">
      <c r="A14957" t="s">
        <v>25873</v>
      </c>
      <c r="B14957" t="s">
        <v>26557</v>
      </c>
      <c r="C14957" t="s">
        <v>26558</v>
      </c>
      <c r="D14957" t="s">
        <v>22738</v>
      </c>
      <c r="E14957" t="s">
        <v>23530</v>
      </c>
      <c r="F14957" t="s">
        <v>26560</v>
      </c>
    </row>
    <row r="14958" spans="1:6" x14ac:dyDescent="0.2">
      <c r="A14958" t="s">
        <v>25873</v>
      </c>
      <c r="B14958" t="s">
        <v>26557</v>
      </c>
      <c r="C14958" t="s">
        <v>26558</v>
      </c>
      <c r="D14958" t="s">
        <v>6990</v>
      </c>
      <c r="E14958" t="s">
        <v>26561</v>
      </c>
      <c r="F14958" t="s">
        <v>26562</v>
      </c>
    </row>
    <row r="14959" spans="1:6" x14ac:dyDescent="0.2">
      <c r="A14959" t="s">
        <v>25873</v>
      </c>
      <c r="B14959" t="s">
        <v>26557</v>
      </c>
      <c r="C14959" t="s">
        <v>26558</v>
      </c>
      <c r="D14959" t="s">
        <v>25876</v>
      </c>
      <c r="E14959" t="s">
        <v>25877</v>
      </c>
      <c r="F14959" t="s">
        <v>25878</v>
      </c>
    </row>
    <row r="14960" spans="1:6" x14ac:dyDescent="0.2">
      <c r="A14960" t="s">
        <v>25873</v>
      </c>
      <c r="B14960" t="s">
        <v>26557</v>
      </c>
      <c r="C14960" t="s">
        <v>26558</v>
      </c>
      <c r="D14960" t="s">
        <v>25879</v>
      </c>
      <c r="E14960" t="s">
        <v>25880</v>
      </c>
      <c r="F14960" t="s">
        <v>25881</v>
      </c>
    </row>
    <row r="14961" spans="1:6" x14ac:dyDescent="0.2">
      <c r="A14961" t="s">
        <v>25873</v>
      </c>
      <c r="B14961" t="s">
        <v>26557</v>
      </c>
      <c r="C14961" t="s">
        <v>26558</v>
      </c>
      <c r="D14961" t="s">
        <v>25882</v>
      </c>
      <c r="E14961" t="s">
        <v>25883</v>
      </c>
      <c r="F14961" t="s">
        <v>26563</v>
      </c>
    </row>
    <row r="14962" spans="1:6" x14ac:dyDescent="0.2">
      <c r="A14962" t="s">
        <v>25873</v>
      </c>
      <c r="B14962" t="s">
        <v>26557</v>
      </c>
      <c r="C14962" t="s">
        <v>26558</v>
      </c>
      <c r="D14962" t="s">
        <v>26136</v>
      </c>
      <c r="E14962" t="s">
        <v>26137</v>
      </c>
      <c r="F14962" t="s">
        <v>26564</v>
      </c>
    </row>
    <row r="14963" spans="1:6" x14ac:dyDescent="0.2">
      <c r="A14963" t="s">
        <v>25873</v>
      </c>
      <c r="B14963" t="s">
        <v>26557</v>
      </c>
      <c r="C14963" t="s">
        <v>26558</v>
      </c>
      <c r="D14963" t="s">
        <v>25885</v>
      </c>
      <c r="E14963" t="s">
        <v>25886</v>
      </c>
      <c r="F14963" t="s">
        <v>25887</v>
      </c>
    </row>
    <row r="14964" spans="1:6" x14ac:dyDescent="0.2">
      <c r="A14964" t="s">
        <v>25873</v>
      </c>
      <c r="B14964" t="s">
        <v>26557</v>
      </c>
      <c r="C14964" t="s">
        <v>26558</v>
      </c>
      <c r="D14964" t="s">
        <v>26565</v>
      </c>
      <c r="E14964" t="s">
        <v>26566</v>
      </c>
      <c r="F14964" t="s">
        <v>26567</v>
      </c>
    </row>
    <row r="14965" spans="1:6" x14ac:dyDescent="0.2">
      <c r="A14965" t="s">
        <v>25873</v>
      </c>
      <c r="B14965" t="s">
        <v>26557</v>
      </c>
      <c r="C14965" t="s">
        <v>26558</v>
      </c>
      <c r="D14965" t="s">
        <v>92</v>
      </c>
      <c r="E14965" t="s">
        <v>1916</v>
      </c>
      <c r="F14965" t="s">
        <v>26568</v>
      </c>
    </row>
    <row r="14966" spans="1:6" x14ac:dyDescent="0.2">
      <c r="A14966" t="s">
        <v>25873</v>
      </c>
      <c r="B14966" t="s">
        <v>26557</v>
      </c>
      <c r="C14966" t="s">
        <v>26558</v>
      </c>
      <c r="D14966" t="s">
        <v>25888</v>
      </c>
      <c r="E14966" t="s">
        <v>25889</v>
      </c>
      <c r="F14966" t="s">
        <v>26569</v>
      </c>
    </row>
    <row r="14967" spans="1:6" x14ac:dyDescent="0.2">
      <c r="A14967" t="s">
        <v>25873</v>
      </c>
      <c r="B14967" t="s">
        <v>26557</v>
      </c>
      <c r="C14967" t="s">
        <v>26558</v>
      </c>
      <c r="D14967" t="s">
        <v>26570</v>
      </c>
      <c r="E14967" t="s">
        <v>26571</v>
      </c>
      <c r="F14967" t="s">
        <v>26572</v>
      </c>
    </row>
    <row r="14968" spans="1:6" x14ac:dyDescent="0.2">
      <c r="A14968" t="s">
        <v>25873</v>
      </c>
      <c r="B14968" t="s">
        <v>26557</v>
      </c>
      <c r="C14968" t="s">
        <v>26558</v>
      </c>
      <c r="D14968" t="s">
        <v>15171</v>
      </c>
      <c r="E14968" t="s">
        <v>15172</v>
      </c>
      <c r="F14968" t="s">
        <v>15173</v>
      </c>
    </row>
    <row r="14969" spans="1:6" x14ac:dyDescent="0.2">
      <c r="A14969" t="s">
        <v>25873</v>
      </c>
      <c r="B14969" t="s">
        <v>26557</v>
      </c>
      <c r="C14969" t="s">
        <v>26558</v>
      </c>
      <c r="D14969" t="s">
        <v>25891</v>
      </c>
      <c r="E14969" t="s">
        <v>25892</v>
      </c>
      <c r="F14969" t="s">
        <v>25893</v>
      </c>
    </row>
    <row r="14970" spans="1:6" x14ac:dyDescent="0.2">
      <c r="A14970" t="s">
        <v>25873</v>
      </c>
      <c r="B14970" t="s">
        <v>26557</v>
      </c>
      <c r="C14970" t="s">
        <v>26558</v>
      </c>
      <c r="D14970" t="s">
        <v>26573</v>
      </c>
      <c r="E14970" t="s">
        <v>26574</v>
      </c>
      <c r="F14970" t="s">
        <v>26575</v>
      </c>
    </row>
    <row r="14971" spans="1:6" x14ac:dyDescent="0.2">
      <c r="A14971" t="s">
        <v>25873</v>
      </c>
      <c r="B14971" t="s">
        <v>26557</v>
      </c>
      <c r="C14971" t="s">
        <v>26558</v>
      </c>
      <c r="D14971" t="s">
        <v>26576</v>
      </c>
      <c r="E14971" t="s">
        <v>26577</v>
      </c>
      <c r="F14971" t="s">
        <v>26578</v>
      </c>
    </row>
    <row r="14972" spans="1:6" x14ac:dyDescent="0.2">
      <c r="A14972" t="s">
        <v>25873</v>
      </c>
      <c r="B14972" t="s">
        <v>26557</v>
      </c>
      <c r="C14972" t="s">
        <v>26558</v>
      </c>
      <c r="D14972" t="s">
        <v>25894</v>
      </c>
      <c r="E14972" t="s">
        <v>25895</v>
      </c>
      <c r="F14972" t="s">
        <v>26141</v>
      </c>
    </row>
    <row r="14973" spans="1:6" x14ac:dyDescent="0.2">
      <c r="A14973" t="s">
        <v>25873</v>
      </c>
      <c r="B14973" t="s">
        <v>26557</v>
      </c>
      <c r="C14973" t="s">
        <v>26558</v>
      </c>
      <c r="D14973" t="s">
        <v>26142</v>
      </c>
      <c r="E14973" t="s">
        <v>26143</v>
      </c>
      <c r="F14973" t="s">
        <v>26579</v>
      </c>
    </row>
    <row r="14974" spans="1:6" x14ac:dyDescent="0.2">
      <c r="A14974" t="s">
        <v>25873</v>
      </c>
      <c r="B14974" t="s">
        <v>26557</v>
      </c>
      <c r="C14974" t="s">
        <v>26558</v>
      </c>
      <c r="D14974" t="s">
        <v>25897</v>
      </c>
      <c r="E14974" t="s">
        <v>25898</v>
      </c>
      <c r="F14974" t="s">
        <v>25899</v>
      </c>
    </row>
    <row r="14975" spans="1:6" x14ac:dyDescent="0.2">
      <c r="A14975" t="s">
        <v>25873</v>
      </c>
      <c r="B14975" t="s">
        <v>26557</v>
      </c>
      <c r="C14975" t="s">
        <v>26558</v>
      </c>
      <c r="D14975" t="s">
        <v>26145</v>
      </c>
      <c r="E14975" t="s">
        <v>26146</v>
      </c>
      <c r="F14975" t="s">
        <v>26147</v>
      </c>
    </row>
    <row r="14976" spans="1:6" x14ac:dyDescent="0.2">
      <c r="A14976" t="s">
        <v>25873</v>
      </c>
      <c r="B14976" t="s">
        <v>26557</v>
      </c>
      <c r="C14976" t="s">
        <v>26558</v>
      </c>
      <c r="D14976" t="s">
        <v>25903</v>
      </c>
      <c r="E14976" t="s">
        <v>25904</v>
      </c>
      <c r="F14976" t="s">
        <v>25905</v>
      </c>
    </row>
    <row r="14977" spans="1:6" x14ac:dyDescent="0.2">
      <c r="A14977" t="s">
        <v>25873</v>
      </c>
      <c r="B14977" t="s">
        <v>26557</v>
      </c>
      <c r="C14977" t="s">
        <v>26558</v>
      </c>
      <c r="D14977" t="s">
        <v>25906</v>
      </c>
      <c r="E14977" t="s">
        <v>25907</v>
      </c>
      <c r="F14977" t="s">
        <v>25908</v>
      </c>
    </row>
    <row r="14978" spans="1:6" x14ac:dyDescent="0.2">
      <c r="A14978" t="s">
        <v>25873</v>
      </c>
      <c r="B14978" t="s">
        <v>26557</v>
      </c>
      <c r="C14978" t="s">
        <v>26558</v>
      </c>
      <c r="D14978" t="s">
        <v>25909</v>
      </c>
      <c r="E14978" t="s">
        <v>25910</v>
      </c>
      <c r="F14978" t="s">
        <v>26580</v>
      </c>
    </row>
    <row r="14979" spans="1:6" x14ac:dyDescent="0.2">
      <c r="A14979" t="s">
        <v>25873</v>
      </c>
      <c r="B14979" t="s">
        <v>26557</v>
      </c>
      <c r="C14979" t="s">
        <v>26558</v>
      </c>
      <c r="D14979" t="s">
        <v>25912</v>
      </c>
      <c r="E14979" t="s">
        <v>25913</v>
      </c>
      <c r="F14979" t="s">
        <v>26581</v>
      </c>
    </row>
    <row r="14980" spans="1:6" x14ac:dyDescent="0.2">
      <c r="A14980" t="s">
        <v>25873</v>
      </c>
      <c r="B14980" t="s">
        <v>26557</v>
      </c>
      <c r="C14980" t="s">
        <v>26558</v>
      </c>
      <c r="D14980" t="s">
        <v>26582</v>
      </c>
      <c r="E14980" t="s">
        <v>26583</v>
      </c>
      <c r="F14980" t="s">
        <v>26584</v>
      </c>
    </row>
    <row r="14981" spans="1:6" x14ac:dyDescent="0.2">
      <c r="A14981" t="s">
        <v>25873</v>
      </c>
      <c r="B14981" t="s">
        <v>26557</v>
      </c>
      <c r="C14981" t="s">
        <v>26558</v>
      </c>
      <c r="D14981" t="s">
        <v>26585</v>
      </c>
      <c r="E14981" t="s">
        <v>26586</v>
      </c>
      <c r="F14981" t="s">
        <v>26587</v>
      </c>
    </row>
    <row r="14982" spans="1:6" x14ac:dyDescent="0.2">
      <c r="A14982" t="s">
        <v>25873</v>
      </c>
      <c r="B14982" t="s">
        <v>26557</v>
      </c>
      <c r="C14982" t="s">
        <v>26558</v>
      </c>
      <c r="D14982" t="s">
        <v>25915</v>
      </c>
      <c r="E14982" t="s">
        <v>25916</v>
      </c>
      <c r="F14982" t="s">
        <v>26588</v>
      </c>
    </row>
    <row r="14983" spans="1:6" x14ac:dyDescent="0.2">
      <c r="A14983" t="s">
        <v>25873</v>
      </c>
      <c r="B14983" t="s">
        <v>26557</v>
      </c>
      <c r="C14983" t="s">
        <v>26558</v>
      </c>
      <c r="D14983" t="s">
        <v>26589</v>
      </c>
      <c r="E14983" t="s">
        <v>26590</v>
      </c>
      <c r="F14983" t="s">
        <v>26591</v>
      </c>
    </row>
    <row r="14984" spans="1:6" x14ac:dyDescent="0.2">
      <c r="A14984" t="s">
        <v>25873</v>
      </c>
      <c r="B14984" t="s">
        <v>26557</v>
      </c>
      <c r="C14984" t="s">
        <v>26558</v>
      </c>
      <c r="D14984" t="s">
        <v>26592</v>
      </c>
      <c r="E14984" t="s">
        <v>26593</v>
      </c>
      <c r="F14984" t="s">
        <v>26594</v>
      </c>
    </row>
    <row r="14985" spans="1:6" x14ac:dyDescent="0.2">
      <c r="A14985" t="s">
        <v>25873</v>
      </c>
      <c r="B14985" t="s">
        <v>26557</v>
      </c>
      <c r="C14985" t="s">
        <v>26558</v>
      </c>
      <c r="D14985" t="s">
        <v>25921</v>
      </c>
      <c r="E14985" t="s">
        <v>25922</v>
      </c>
      <c r="F14985" t="s">
        <v>26595</v>
      </c>
    </row>
    <row r="14986" spans="1:6" x14ac:dyDescent="0.2">
      <c r="A14986" t="s">
        <v>25873</v>
      </c>
      <c r="B14986" t="s">
        <v>26557</v>
      </c>
      <c r="C14986" t="s">
        <v>26558</v>
      </c>
      <c r="D14986" t="s">
        <v>26596</v>
      </c>
      <c r="E14986" t="s">
        <v>26597</v>
      </c>
      <c r="F14986" t="s">
        <v>26598</v>
      </c>
    </row>
    <row r="14987" spans="1:6" x14ac:dyDescent="0.2">
      <c r="A14987" t="s">
        <v>25873</v>
      </c>
      <c r="B14987" t="s">
        <v>26557</v>
      </c>
      <c r="C14987" t="s">
        <v>26558</v>
      </c>
      <c r="D14987" t="s">
        <v>25927</v>
      </c>
      <c r="E14987" t="s">
        <v>25928</v>
      </c>
      <c r="F14987" t="s">
        <v>25929</v>
      </c>
    </row>
    <row r="14988" spans="1:6" x14ac:dyDescent="0.2">
      <c r="A14988" t="s">
        <v>25873</v>
      </c>
      <c r="B14988" t="s">
        <v>26557</v>
      </c>
      <c r="C14988" t="s">
        <v>26558</v>
      </c>
      <c r="D14988" t="s">
        <v>26599</v>
      </c>
      <c r="E14988" t="s">
        <v>26600</v>
      </c>
      <c r="F14988" t="s">
        <v>26601</v>
      </c>
    </row>
    <row r="14989" spans="1:6" x14ac:dyDescent="0.2">
      <c r="A14989" t="s">
        <v>25873</v>
      </c>
      <c r="B14989" t="s">
        <v>26557</v>
      </c>
      <c r="C14989" t="s">
        <v>26558</v>
      </c>
      <c r="D14989" t="s">
        <v>25933</v>
      </c>
      <c r="E14989" t="s">
        <v>25934</v>
      </c>
      <c r="F14989" t="s">
        <v>25935</v>
      </c>
    </row>
    <row r="14990" spans="1:6" x14ac:dyDescent="0.2">
      <c r="A14990" t="s">
        <v>25873</v>
      </c>
      <c r="B14990" t="s">
        <v>26557</v>
      </c>
      <c r="C14990" t="s">
        <v>26558</v>
      </c>
      <c r="D14990" t="s">
        <v>26602</v>
      </c>
      <c r="E14990" t="s">
        <v>26603</v>
      </c>
      <c r="F14990" t="s">
        <v>26604</v>
      </c>
    </row>
    <row r="14991" spans="1:6" x14ac:dyDescent="0.2">
      <c r="A14991" t="s">
        <v>25873</v>
      </c>
      <c r="B14991" t="s">
        <v>26557</v>
      </c>
      <c r="C14991" t="s">
        <v>26558</v>
      </c>
      <c r="D14991" t="s">
        <v>25936</v>
      </c>
      <c r="E14991" t="s">
        <v>25937</v>
      </c>
      <c r="F14991" t="s">
        <v>26163</v>
      </c>
    </row>
    <row r="14992" spans="1:6" x14ac:dyDescent="0.2">
      <c r="A14992" t="s">
        <v>25873</v>
      </c>
      <c r="B14992" t="s">
        <v>26557</v>
      </c>
      <c r="C14992" t="s">
        <v>26558</v>
      </c>
      <c r="D14992" t="s">
        <v>26164</v>
      </c>
      <c r="E14992" t="s">
        <v>26165</v>
      </c>
      <c r="F14992" t="s">
        <v>26605</v>
      </c>
    </row>
    <row r="14993" spans="1:6" x14ac:dyDescent="0.2">
      <c r="A14993" t="s">
        <v>25873</v>
      </c>
      <c r="B14993" t="s">
        <v>26557</v>
      </c>
      <c r="C14993" t="s">
        <v>26558</v>
      </c>
      <c r="D14993" t="s">
        <v>26167</v>
      </c>
      <c r="E14993" t="s">
        <v>26168</v>
      </c>
      <c r="F14993" t="s">
        <v>26169</v>
      </c>
    </row>
    <row r="14994" spans="1:6" x14ac:dyDescent="0.2">
      <c r="A14994" t="s">
        <v>25873</v>
      </c>
      <c r="B14994" t="s">
        <v>26557</v>
      </c>
      <c r="C14994" t="s">
        <v>26558</v>
      </c>
      <c r="D14994" t="s">
        <v>26606</v>
      </c>
      <c r="E14994" t="s">
        <v>26607</v>
      </c>
      <c r="F14994" t="s">
        <v>26608</v>
      </c>
    </row>
    <row r="14995" spans="1:6" x14ac:dyDescent="0.2">
      <c r="A14995" t="s">
        <v>25873</v>
      </c>
      <c r="B14995" t="s">
        <v>26557</v>
      </c>
      <c r="C14995" t="s">
        <v>26558</v>
      </c>
      <c r="D14995" t="s">
        <v>26609</v>
      </c>
      <c r="E14995" t="s">
        <v>26610</v>
      </c>
      <c r="F14995" t="s">
        <v>26611</v>
      </c>
    </row>
    <row r="14996" spans="1:6" x14ac:dyDescent="0.2">
      <c r="A14996" t="s">
        <v>25873</v>
      </c>
      <c r="B14996" t="s">
        <v>26557</v>
      </c>
      <c r="C14996" t="s">
        <v>26558</v>
      </c>
      <c r="D14996" t="s">
        <v>26170</v>
      </c>
      <c r="E14996" t="s">
        <v>26171</v>
      </c>
      <c r="F14996" t="s">
        <v>26172</v>
      </c>
    </row>
    <row r="14997" spans="1:6" x14ac:dyDescent="0.2">
      <c r="A14997" t="s">
        <v>25873</v>
      </c>
      <c r="B14997" t="s">
        <v>26557</v>
      </c>
      <c r="C14997" t="s">
        <v>26558</v>
      </c>
      <c r="D14997" t="s">
        <v>26612</v>
      </c>
      <c r="E14997" t="s">
        <v>26613</v>
      </c>
      <c r="F14997" t="s">
        <v>26614</v>
      </c>
    </row>
    <row r="14998" spans="1:6" x14ac:dyDescent="0.2">
      <c r="A14998" t="s">
        <v>25873</v>
      </c>
      <c r="B14998" t="s">
        <v>26557</v>
      </c>
      <c r="C14998" t="s">
        <v>26558</v>
      </c>
      <c r="D14998" t="s">
        <v>25939</v>
      </c>
      <c r="E14998" t="s">
        <v>25940</v>
      </c>
      <c r="F14998" t="s">
        <v>25941</v>
      </c>
    </row>
    <row r="14999" spans="1:6" x14ac:dyDescent="0.2">
      <c r="A14999" t="s">
        <v>25873</v>
      </c>
      <c r="B14999" t="s">
        <v>26557</v>
      </c>
      <c r="C14999" t="s">
        <v>26558</v>
      </c>
      <c r="D14999" t="s">
        <v>25942</v>
      </c>
      <c r="E14999" t="s">
        <v>25943</v>
      </c>
      <c r="F14999" t="s">
        <v>25944</v>
      </c>
    </row>
    <row r="15000" spans="1:6" x14ac:dyDescent="0.2">
      <c r="A15000" t="s">
        <v>25873</v>
      </c>
      <c r="B15000" t="s">
        <v>26557</v>
      </c>
      <c r="C15000" t="s">
        <v>26558</v>
      </c>
      <c r="D15000" t="s">
        <v>25945</v>
      </c>
      <c r="E15000" t="s">
        <v>25946</v>
      </c>
      <c r="F15000" t="s">
        <v>25947</v>
      </c>
    </row>
    <row r="15001" spans="1:6" x14ac:dyDescent="0.2">
      <c r="A15001" t="s">
        <v>25873</v>
      </c>
      <c r="B15001" t="s">
        <v>26557</v>
      </c>
      <c r="C15001" t="s">
        <v>26558</v>
      </c>
      <c r="D15001" t="s">
        <v>26615</v>
      </c>
      <c r="E15001" t="s">
        <v>26616</v>
      </c>
      <c r="F15001" t="s">
        <v>26617</v>
      </c>
    </row>
    <row r="15002" spans="1:6" x14ac:dyDescent="0.2">
      <c r="A15002" t="s">
        <v>25873</v>
      </c>
      <c r="B15002" t="s">
        <v>26557</v>
      </c>
      <c r="C15002" t="s">
        <v>26558</v>
      </c>
      <c r="D15002" t="s">
        <v>26173</v>
      </c>
      <c r="E15002" t="s">
        <v>26174</v>
      </c>
      <c r="F15002" t="s">
        <v>26618</v>
      </c>
    </row>
    <row r="15003" spans="1:6" x14ac:dyDescent="0.2">
      <c r="A15003" t="s">
        <v>25873</v>
      </c>
      <c r="B15003" t="s">
        <v>26557</v>
      </c>
      <c r="C15003" t="s">
        <v>26558</v>
      </c>
      <c r="D15003" t="s">
        <v>26176</v>
      </c>
      <c r="E15003" t="s">
        <v>26177</v>
      </c>
      <c r="F15003" t="s">
        <v>26178</v>
      </c>
    </row>
    <row r="15004" spans="1:6" x14ac:dyDescent="0.2">
      <c r="A15004" t="s">
        <v>25873</v>
      </c>
      <c r="B15004" t="s">
        <v>26557</v>
      </c>
      <c r="C15004" t="s">
        <v>26558</v>
      </c>
      <c r="D15004" t="s">
        <v>25952</v>
      </c>
      <c r="E15004" t="s">
        <v>25953</v>
      </c>
      <c r="F15004" t="s">
        <v>26619</v>
      </c>
    </row>
    <row r="15005" spans="1:6" x14ac:dyDescent="0.2">
      <c r="A15005" t="s">
        <v>25873</v>
      </c>
      <c r="B15005" t="s">
        <v>26557</v>
      </c>
      <c r="C15005" t="s">
        <v>26558</v>
      </c>
      <c r="D15005" t="s">
        <v>26179</v>
      </c>
      <c r="E15005" t="s">
        <v>26180</v>
      </c>
      <c r="F15005" t="s">
        <v>26620</v>
      </c>
    </row>
    <row r="15006" spans="1:6" x14ac:dyDescent="0.2">
      <c r="A15006" t="s">
        <v>25873</v>
      </c>
      <c r="B15006" t="s">
        <v>26557</v>
      </c>
      <c r="C15006" t="s">
        <v>26558</v>
      </c>
      <c r="D15006" t="s">
        <v>25958</v>
      </c>
      <c r="E15006" t="s">
        <v>25959</v>
      </c>
      <c r="F15006" t="s">
        <v>26621</v>
      </c>
    </row>
    <row r="15007" spans="1:6" x14ac:dyDescent="0.2">
      <c r="A15007" t="s">
        <v>25873</v>
      </c>
      <c r="B15007" t="s">
        <v>26557</v>
      </c>
      <c r="C15007" t="s">
        <v>26558</v>
      </c>
      <c r="D15007" t="s">
        <v>26622</v>
      </c>
      <c r="E15007" t="s">
        <v>26623</v>
      </c>
      <c r="F15007" t="s">
        <v>26624</v>
      </c>
    </row>
    <row r="15008" spans="1:6" x14ac:dyDescent="0.2">
      <c r="A15008" t="s">
        <v>25873</v>
      </c>
      <c r="B15008" t="s">
        <v>26557</v>
      </c>
      <c r="C15008" t="s">
        <v>26558</v>
      </c>
      <c r="D15008" t="s">
        <v>25967</v>
      </c>
      <c r="E15008" t="s">
        <v>25968</v>
      </c>
      <c r="F15008" t="s">
        <v>25969</v>
      </c>
    </row>
    <row r="15009" spans="1:6" x14ac:dyDescent="0.2">
      <c r="A15009" t="s">
        <v>25873</v>
      </c>
      <c r="B15009" t="s">
        <v>26557</v>
      </c>
      <c r="C15009" t="s">
        <v>26558</v>
      </c>
      <c r="D15009" t="s">
        <v>26502</v>
      </c>
      <c r="E15009" t="s">
        <v>26503</v>
      </c>
      <c r="F15009" t="s">
        <v>26504</v>
      </c>
    </row>
    <row r="15010" spans="1:6" x14ac:dyDescent="0.2">
      <c r="A15010" t="s">
        <v>25873</v>
      </c>
      <c r="B15010" t="s">
        <v>26557</v>
      </c>
      <c r="C15010" t="s">
        <v>26558</v>
      </c>
      <c r="D15010" t="s">
        <v>26186</v>
      </c>
      <c r="E15010" t="s">
        <v>26187</v>
      </c>
      <c r="F15010" t="s">
        <v>26188</v>
      </c>
    </row>
    <row r="15011" spans="1:6" x14ac:dyDescent="0.2">
      <c r="A15011" t="s">
        <v>25873</v>
      </c>
      <c r="B15011" t="s">
        <v>26557</v>
      </c>
      <c r="C15011" t="s">
        <v>26558</v>
      </c>
      <c r="D15011" t="s">
        <v>26625</v>
      </c>
      <c r="E15011" t="s">
        <v>26626</v>
      </c>
      <c r="F15011" t="s">
        <v>26627</v>
      </c>
    </row>
    <row r="15012" spans="1:6" x14ac:dyDescent="0.2">
      <c r="A15012" t="s">
        <v>25873</v>
      </c>
      <c r="B15012" t="s">
        <v>26557</v>
      </c>
      <c r="C15012" t="s">
        <v>26558</v>
      </c>
      <c r="D15012" t="s">
        <v>6948</v>
      </c>
      <c r="E15012" t="s">
        <v>6949</v>
      </c>
      <c r="F15012" t="s">
        <v>6950</v>
      </c>
    </row>
    <row r="15013" spans="1:6" x14ac:dyDescent="0.2">
      <c r="A15013" t="s">
        <v>25873</v>
      </c>
      <c r="B15013" t="s">
        <v>26557</v>
      </c>
      <c r="C15013" t="s">
        <v>26558</v>
      </c>
      <c r="D15013" t="s">
        <v>26628</v>
      </c>
      <c r="E15013" t="s">
        <v>26629</v>
      </c>
      <c r="F15013" t="s">
        <v>26630</v>
      </c>
    </row>
    <row r="15014" spans="1:6" x14ac:dyDescent="0.2">
      <c r="A15014" t="s">
        <v>25873</v>
      </c>
      <c r="B15014" t="s">
        <v>26557</v>
      </c>
      <c r="C15014" t="s">
        <v>26558</v>
      </c>
      <c r="D15014" t="s">
        <v>26195</v>
      </c>
      <c r="E15014" t="s">
        <v>26196</v>
      </c>
      <c r="F15014" t="s">
        <v>26197</v>
      </c>
    </row>
    <row r="15015" spans="1:6" x14ac:dyDescent="0.2">
      <c r="A15015" t="s">
        <v>25873</v>
      </c>
      <c r="B15015" t="s">
        <v>26557</v>
      </c>
      <c r="C15015" t="s">
        <v>26558</v>
      </c>
      <c r="D15015" t="s">
        <v>26631</v>
      </c>
      <c r="E15015" t="s">
        <v>26632</v>
      </c>
      <c r="F15015" t="s">
        <v>26633</v>
      </c>
    </row>
    <row r="15016" spans="1:6" x14ac:dyDescent="0.2">
      <c r="A15016" t="s">
        <v>25873</v>
      </c>
      <c r="B15016" t="s">
        <v>26557</v>
      </c>
      <c r="C15016" t="s">
        <v>26558</v>
      </c>
      <c r="D15016" t="s">
        <v>26505</v>
      </c>
      <c r="E15016" t="s">
        <v>26506</v>
      </c>
      <c r="F15016" t="s">
        <v>26634</v>
      </c>
    </row>
    <row r="15017" spans="1:6" x14ac:dyDescent="0.2">
      <c r="A15017" t="s">
        <v>25873</v>
      </c>
      <c r="B15017" t="s">
        <v>26557</v>
      </c>
      <c r="C15017" t="s">
        <v>26558</v>
      </c>
      <c r="D15017" t="s">
        <v>26508</v>
      </c>
      <c r="E15017" t="s">
        <v>26509</v>
      </c>
      <c r="F15017" t="s">
        <v>26510</v>
      </c>
    </row>
    <row r="15018" spans="1:6" x14ac:dyDescent="0.2">
      <c r="A15018" t="s">
        <v>25873</v>
      </c>
      <c r="B15018" t="s">
        <v>26557</v>
      </c>
      <c r="C15018" t="s">
        <v>26558</v>
      </c>
      <c r="D15018" t="s">
        <v>25982</v>
      </c>
      <c r="E15018" t="s">
        <v>25983</v>
      </c>
      <c r="F15018" t="s">
        <v>25984</v>
      </c>
    </row>
    <row r="15019" spans="1:6" x14ac:dyDescent="0.2">
      <c r="A15019" t="s">
        <v>25873</v>
      </c>
      <c r="B15019" t="s">
        <v>26557</v>
      </c>
      <c r="C15019" t="s">
        <v>26558</v>
      </c>
      <c r="D15019" t="s">
        <v>26207</v>
      </c>
      <c r="E15019" t="s">
        <v>26208</v>
      </c>
      <c r="F15019" t="s">
        <v>26635</v>
      </c>
    </row>
    <row r="15020" spans="1:6" x14ac:dyDescent="0.2">
      <c r="A15020" t="s">
        <v>25873</v>
      </c>
      <c r="B15020" t="s">
        <v>26557</v>
      </c>
      <c r="C15020" t="s">
        <v>26558</v>
      </c>
      <c r="D15020" t="s">
        <v>25985</v>
      </c>
      <c r="E15020" t="s">
        <v>25986</v>
      </c>
      <c r="F15020" t="s">
        <v>26511</v>
      </c>
    </row>
    <row r="15021" spans="1:6" x14ac:dyDescent="0.2">
      <c r="A15021" t="s">
        <v>25873</v>
      </c>
      <c r="B15021" t="s">
        <v>26557</v>
      </c>
      <c r="C15021" t="s">
        <v>26558</v>
      </c>
      <c r="D15021" t="s">
        <v>26636</v>
      </c>
      <c r="E15021" t="s">
        <v>26637</v>
      </c>
      <c r="F15021" t="s">
        <v>26638</v>
      </c>
    </row>
    <row r="15022" spans="1:6" x14ac:dyDescent="0.2">
      <c r="A15022" t="s">
        <v>25873</v>
      </c>
      <c r="B15022" t="s">
        <v>26557</v>
      </c>
      <c r="C15022" t="s">
        <v>26558</v>
      </c>
      <c r="D15022" t="s">
        <v>26210</v>
      </c>
      <c r="E15022" t="s">
        <v>26211</v>
      </c>
      <c r="F15022" t="s">
        <v>26212</v>
      </c>
    </row>
    <row r="15023" spans="1:6" x14ac:dyDescent="0.2">
      <c r="A15023" t="s">
        <v>25873</v>
      </c>
      <c r="B15023" t="s">
        <v>26557</v>
      </c>
      <c r="C15023" t="s">
        <v>26558</v>
      </c>
      <c r="D15023" t="s">
        <v>25988</v>
      </c>
      <c r="E15023" t="s">
        <v>25989</v>
      </c>
      <c r="F15023" t="s">
        <v>25990</v>
      </c>
    </row>
    <row r="15024" spans="1:6" x14ac:dyDescent="0.2">
      <c r="A15024" t="s">
        <v>25873</v>
      </c>
      <c r="B15024" t="s">
        <v>26557</v>
      </c>
      <c r="C15024" t="s">
        <v>26558</v>
      </c>
      <c r="D15024" t="s">
        <v>25991</v>
      </c>
      <c r="E15024" t="s">
        <v>25992</v>
      </c>
      <c r="F15024" t="s">
        <v>25993</v>
      </c>
    </row>
    <row r="15025" spans="1:6" x14ac:dyDescent="0.2">
      <c r="A15025" t="s">
        <v>25873</v>
      </c>
      <c r="B15025" t="s">
        <v>26557</v>
      </c>
      <c r="C15025" t="s">
        <v>26558</v>
      </c>
      <c r="D15025" t="s">
        <v>26639</v>
      </c>
      <c r="E15025" t="s">
        <v>26640</v>
      </c>
      <c r="F15025" t="s">
        <v>26641</v>
      </c>
    </row>
    <row r="15026" spans="1:6" x14ac:dyDescent="0.2">
      <c r="A15026" t="s">
        <v>25873</v>
      </c>
      <c r="B15026" t="s">
        <v>26557</v>
      </c>
      <c r="C15026" t="s">
        <v>26558</v>
      </c>
      <c r="D15026" t="s">
        <v>26642</v>
      </c>
      <c r="E15026" t="s">
        <v>26643</v>
      </c>
      <c r="F15026" t="s">
        <v>26644</v>
      </c>
    </row>
    <row r="15027" spans="1:6" x14ac:dyDescent="0.2">
      <c r="A15027" t="s">
        <v>25873</v>
      </c>
      <c r="B15027" t="s">
        <v>26557</v>
      </c>
      <c r="C15027" t="s">
        <v>26558</v>
      </c>
      <c r="D15027" t="s">
        <v>26645</v>
      </c>
      <c r="E15027" t="s">
        <v>26646</v>
      </c>
      <c r="F15027" t="s">
        <v>26647</v>
      </c>
    </row>
    <row r="15028" spans="1:6" x14ac:dyDescent="0.2">
      <c r="A15028" t="s">
        <v>25873</v>
      </c>
      <c r="B15028" t="s">
        <v>26557</v>
      </c>
      <c r="C15028" t="s">
        <v>26558</v>
      </c>
      <c r="D15028" t="s">
        <v>26219</v>
      </c>
      <c r="E15028" t="s">
        <v>26220</v>
      </c>
      <c r="F15028" t="s">
        <v>26221</v>
      </c>
    </row>
    <row r="15029" spans="1:6" x14ac:dyDescent="0.2">
      <c r="A15029" t="s">
        <v>25873</v>
      </c>
      <c r="B15029" t="s">
        <v>26557</v>
      </c>
      <c r="C15029" t="s">
        <v>26558</v>
      </c>
      <c r="D15029" t="s">
        <v>26648</v>
      </c>
      <c r="E15029" t="s">
        <v>26649</v>
      </c>
      <c r="F15029" t="s">
        <v>26650</v>
      </c>
    </row>
    <row r="15030" spans="1:6" x14ac:dyDescent="0.2">
      <c r="A15030" t="s">
        <v>25873</v>
      </c>
      <c r="B15030" t="s">
        <v>26557</v>
      </c>
      <c r="C15030" t="s">
        <v>26558</v>
      </c>
      <c r="D15030" t="s">
        <v>25997</v>
      </c>
      <c r="E15030" t="s">
        <v>25998</v>
      </c>
      <c r="F15030" t="s">
        <v>25999</v>
      </c>
    </row>
    <row r="15031" spans="1:6" x14ac:dyDescent="0.2">
      <c r="A15031" t="s">
        <v>25873</v>
      </c>
      <c r="B15031" t="s">
        <v>26557</v>
      </c>
      <c r="C15031" t="s">
        <v>26558</v>
      </c>
      <c r="D15031" t="s">
        <v>26228</v>
      </c>
      <c r="E15031" t="s">
        <v>26229</v>
      </c>
      <c r="F15031" t="s">
        <v>26230</v>
      </c>
    </row>
    <row r="15032" spans="1:6" x14ac:dyDescent="0.2">
      <c r="A15032" t="s">
        <v>25873</v>
      </c>
      <c r="B15032" t="s">
        <v>26557</v>
      </c>
      <c r="C15032" t="s">
        <v>26558</v>
      </c>
      <c r="D15032" t="s">
        <v>26651</v>
      </c>
      <c r="E15032" t="s">
        <v>26652</v>
      </c>
      <c r="F15032" t="s">
        <v>26653</v>
      </c>
    </row>
    <row r="15033" spans="1:6" x14ac:dyDescent="0.2">
      <c r="A15033" t="s">
        <v>25873</v>
      </c>
      <c r="B15033" t="s">
        <v>26557</v>
      </c>
      <c r="C15033" t="s">
        <v>26558</v>
      </c>
      <c r="D15033" t="s">
        <v>26654</v>
      </c>
      <c r="E15033" t="s">
        <v>26655</v>
      </c>
      <c r="F15033" t="s">
        <v>26656</v>
      </c>
    </row>
    <row r="15034" spans="1:6" x14ac:dyDescent="0.2">
      <c r="A15034" t="s">
        <v>25873</v>
      </c>
      <c r="B15034" t="s">
        <v>26557</v>
      </c>
      <c r="C15034" t="s">
        <v>26558</v>
      </c>
      <c r="D15034" t="s">
        <v>26657</v>
      </c>
      <c r="E15034" t="s">
        <v>26658</v>
      </c>
      <c r="F15034" t="s">
        <v>26659</v>
      </c>
    </row>
    <row r="15035" spans="1:6" x14ac:dyDescent="0.2">
      <c r="A15035" t="s">
        <v>25873</v>
      </c>
      <c r="B15035" t="s">
        <v>26557</v>
      </c>
      <c r="C15035" t="s">
        <v>26558</v>
      </c>
      <c r="D15035" t="s">
        <v>26234</v>
      </c>
      <c r="E15035" t="s">
        <v>26235</v>
      </c>
      <c r="F15035" t="s">
        <v>26660</v>
      </c>
    </row>
    <row r="15036" spans="1:6" x14ac:dyDescent="0.2">
      <c r="A15036" t="s">
        <v>25873</v>
      </c>
      <c r="B15036" t="s">
        <v>26557</v>
      </c>
      <c r="C15036" t="s">
        <v>26558</v>
      </c>
      <c r="D15036" t="s">
        <v>26003</v>
      </c>
      <c r="E15036" t="s">
        <v>26004</v>
      </c>
      <c r="F15036" t="s">
        <v>26005</v>
      </c>
    </row>
    <row r="15037" spans="1:6" x14ac:dyDescent="0.2">
      <c r="A15037" t="s">
        <v>25873</v>
      </c>
      <c r="B15037" t="s">
        <v>26557</v>
      </c>
      <c r="C15037" t="s">
        <v>26558</v>
      </c>
      <c r="D15037" t="s">
        <v>26006</v>
      </c>
      <c r="E15037" t="s">
        <v>26007</v>
      </c>
      <c r="F15037" t="s">
        <v>26008</v>
      </c>
    </row>
    <row r="15038" spans="1:6" x14ac:dyDescent="0.2">
      <c r="A15038" t="s">
        <v>25873</v>
      </c>
      <c r="B15038" t="s">
        <v>26557</v>
      </c>
      <c r="C15038" t="s">
        <v>26558</v>
      </c>
      <c r="D15038" t="s">
        <v>26661</v>
      </c>
      <c r="E15038" t="s">
        <v>26662</v>
      </c>
      <c r="F15038" t="s">
        <v>26663</v>
      </c>
    </row>
    <row r="15039" spans="1:6" x14ac:dyDescent="0.2">
      <c r="A15039" t="s">
        <v>25873</v>
      </c>
      <c r="B15039" t="s">
        <v>26557</v>
      </c>
      <c r="C15039" t="s">
        <v>26558</v>
      </c>
      <c r="D15039" t="s">
        <v>26664</v>
      </c>
      <c r="E15039" t="s">
        <v>26665</v>
      </c>
      <c r="F15039" t="s">
        <v>26666</v>
      </c>
    </row>
    <row r="15040" spans="1:6" x14ac:dyDescent="0.2">
      <c r="A15040" t="s">
        <v>25873</v>
      </c>
      <c r="B15040" t="s">
        <v>26557</v>
      </c>
      <c r="C15040" t="s">
        <v>26558</v>
      </c>
      <c r="D15040" t="s">
        <v>26012</v>
      </c>
      <c r="E15040" t="s">
        <v>26013</v>
      </c>
      <c r="F15040" t="s">
        <v>26014</v>
      </c>
    </row>
    <row r="15041" spans="1:6" x14ac:dyDescent="0.2">
      <c r="A15041" t="s">
        <v>25873</v>
      </c>
      <c r="B15041" t="s">
        <v>26557</v>
      </c>
      <c r="C15041" t="s">
        <v>26558</v>
      </c>
      <c r="D15041" t="s">
        <v>26667</v>
      </c>
      <c r="E15041" t="s">
        <v>26668</v>
      </c>
      <c r="F15041" t="s">
        <v>26669</v>
      </c>
    </row>
    <row r="15042" spans="1:6" x14ac:dyDescent="0.2">
      <c r="A15042" t="s">
        <v>25873</v>
      </c>
      <c r="B15042" t="s">
        <v>26557</v>
      </c>
      <c r="C15042" t="s">
        <v>26558</v>
      </c>
      <c r="D15042" t="s">
        <v>26670</v>
      </c>
      <c r="E15042" t="s">
        <v>26671</v>
      </c>
      <c r="F15042" t="s">
        <v>26672</v>
      </c>
    </row>
    <row r="15043" spans="1:6" x14ac:dyDescent="0.2">
      <c r="A15043" t="s">
        <v>25873</v>
      </c>
      <c r="B15043" t="s">
        <v>26557</v>
      </c>
      <c r="C15043" t="s">
        <v>26558</v>
      </c>
      <c r="D15043" t="s">
        <v>26673</v>
      </c>
      <c r="E15043" t="s">
        <v>26674</v>
      </c>
      <c r="F15043" t="s">
        <v>26675</v>
      </c>
    </row>
    <row r="15044" spans="1:6" x14ac:dyDescent="0.2">
      <c r="A15044" t="s">
        <v>25873</v>
      </c>
      <c r="B15044" t="s">
        <v>26557</v>
      </c>
      <c r="C15044" t="s">
        <v>26558</v>
      </c>
      <c r="D15044" t="s">
        <v>26676</v>
      </c>
      <c r="E15044" t="s">
        <v>26677</v>
      </c>
      <c r="F15044" t="s">
        <v>26678</v>
      </c>
    </row>
    <row r="15045" spans="1:6" x14ac:dyDescent="0.2">
      <c r="A15045" t="s">
        <v>25873</v>
      </c>
      <c r="B15045" t="s">
        <v>26557</v>
      </c>
      <c r="C15045" t="s">
        <v>26558</v>
      </c>
      <c r="D15045" t="s">
        <v>26679</v>
      </c>
      <c r="E15045" t="s">
        <v>26680</v>
      </c>
      <c r="F15045" t="s">
        <v>26681</v>
      </c>
    </row>
    <row r="15046" spans="1:6" x14ac:dyDescent="0.2">
      <c r="A15046" t="s">
        <v>25873</v>
      </c>
      <c r="B15046" t="s">
        <v>26557</v>
      </c>
      <c r="C15046" t="s">
        <v>26558</v>
      </c>
      <c r="D15046" t="s">
        <v>26682</v>
      </c>
      <c r="E15046" t="s">
        <v>26683</v>
      </c>
      <c r="F15046" t="s">
        <v>26684</v>
      </c>
    </row>
    <row r="15047" spans="1:6" x14ac:dyDescent="0.2">
      <c r="A15047" t="s">
        <v>25873</v>
      </c>
      <c r="B15047" t="s">
        <v>26557</v>
      </c>
      <c r="C15047" t="s">
        <v>26558</v>
      </c>
      <c r="D15047" t="s">
        <v>26246</v>
      </c>
      <c r="E15047" t="s">
        <v>26247</v>
      </c>
      <c r="F15047" t="s">
        <v>26685</v>
      </c>
    </row>
    <row r="15048" spans="1:6" x14ac:dyDescent="0.2">
      <c r="A15048" t="s">
        <v>25873</v>
      </c>
      <c r="B15048" t="s">
        <v>26557</v>
      </c>
      <c r="C15048" t="s">
        <v>26558</v>
      </c>
      <c r="D15048" t="s">
        <v>26249</v>
      </c>
      <c r="E15048" t="s">
        <v>26250</v>
      </c>
      <c r="F15048" t="s">
        <v>26251</v>
      </c>
    </row>
    <row r="15049" spans="1:6" x14ac:dyDescent="0.2">
      <c r="A15049" t="s">
        <v>25873</v>
      </c>
      <c r="B15049" t="s">
        <v>26557</v>
      </c>
      <c r="C15049" t="s">
        <v>26558</v>
      </c>
      <c r="D15049" t="s">
        <v>26686</v>
      </c>
      <c r="E15049" t="s">
        <v>26687</v>
      </c>
      <c r="F15049" t="s">
        <v>26688</v>
      </c>
    </row>
    <row r="15050" spans="1:6" x14ac:dyDescent="0.2">
      <c r="A15050" t="s">
        <v>25873</v>
      </c>
      <c r="B15050" t="s">
        <v>26557</v>
      </c>
      <c r="C15050" t="s">
        <v>26558</v>
      </c>
      <c r="D15050" t="s">
        <v>26689</v>
      </c>
      <c r="E15050" t="s">
        <v>26690</v>
      </c>
      <c r="F15050" t="s">
        <v>26691</v>
      </c>
    </row>
    <row r="15051" spans="1:6" x14ac:dyDescent="0.2">
      <c r="A15051" t="s">
        <v>25873</v>
      </c>
      <c r="B15051" t="s">
        <v>26557</v>
      </c>
      <c r="C15051" t="s">
        <v>26558</v>
      </c>
      <c r="D15051" t="s">
        <v>26692</v>
      </c>
      <c r="E15051" t="s">
        <v>26693</v>
      </c>
      <c r="F15051" t="s">
        <v>26694</v>
      </c>
    </row>
    <row r="15052" spans="1:6" x14ac:dyDescent="0.2">
      <c r="A15052" t="s">
        <v>25873</v>
      </c>
      <c r="B15052" t="s">
        <v>26557</v>
      </c>
      <c r="C15052" t="s">
        <v>26558</v>
      </c>
      <c r="D15052" t="s">
        <v>26258</v>
      </c>
      <c r="E15052" t="s">
        <v>26259</v>
      </c>
      <c r="F15052" t="s">
        <v>26260</v>
      </c>
    </row>
    <row r="15053" spans="1:6" x14ac:dyDescent="0.2">
      <c r="A15053" t="s">
        <v>25873</v>
      </c>
      <c r="B15053" t="s">
        <v>26557</v>
      </c>
      <c r="C15053" t="s">
        <v>26558</v>
      </c>
      <c r="D15053" t="s">
        <v>26695</v>
      </c>
      <c r="E15053" t="s">
        <v>26696</v>
      </c>
      <c r="F15053" t="s">
        <v>26697</v>
      </c>
    </row>
    <row r="15054" spans="1:6" x14ac:dyDescent="0.2">
      <c r="A15054" t="s">
        <v>25873</v>
      </c>
      <c r="B15054" t="s">
        <v>26557</v>
      </c>
      <c r="C15054" t="s">
        <v>26558</v>
      </c>
      <c r="D15054" t="s">
        <v>26698</v>
      </c>
      <c r="E15054" t="s">
        <v>26699</v>
      </c>
      <c r="F15054" t="s">
        <v>26700</v>
      </c>
    </row>
    <row r="15055" spans="1:6" x14ac:dyDescent="0.2">
      <c r="A15055" t="s">
        <v>25873</v>
      </c>
      <c r="B15055" t="s">
        <v>26557</v>
      </c>
      <c r="C15055" t="s">
        <v>26558</v>
      </c>
      <c r="D15055" t="s">
        <v>26701</v>
      </c>
      <c r="E15055" t="s">
        <v>26702</v>
      </c>
      <c r="F15055" t="s">
        <v>26703</v>
      </c>
    </row>
    <row r="15056" spans="1:6" x14ac:dyDescent="0.2">
      <c r="A15056" t="s">
        <v>25873</v>
      </c>
      <c r="B15056" t="s">
        <v>26557</v>
      </c>
      <c r="C15056" t="s">
        <v>26558</v>
      </c>
      <c r="D15056" t="s">
        <v>21771</v>
      </c>
      <c r="E15056" t="s">
        <v>21772</v>
      </c>
      <c r="F15056" t="s">
        <v>21773</v>
      </c>
    </row>
    <row r="15057" spans="1:6" x14ac:dyDescent="0.2">
      <c r="A15057" t="s">
        <v>25873</v>
      </c>
      <c r="B15057" t="s">
        <v>26557</v>
      </c>
      <c r="C15057" t="s">
        <v>26558</v>
      </c>
      <c r="D15057" t="s">
        <v>26264</v>
      </c>
      <c r="E15057" t="s">
        <v>26265</v>
      </c>
      <c r="F15057" t="s">
        <v>26266</v>
      </c>
    </row>
    <row r="15058" spans="1:6" x14ac:dyDescent="0.2">
      <c r="A15058" t="s">
        <v>25873</v>
      </c>
      <c r="B15058" t="s">
        <v>26557</v>
      </c>
      <c r="C15058" t="s">
        <v>26558</v>
      </c>
      <c r="D15058" t="s">
        <v>26267</v>
      </c>
      <c r="E15058" t="s">
        <v>26268</v>
      </c>
      <c r="F15058" t="s">
        <v>26269</v>
      </c>
    </row>
    <row r="15059" spans="1:6" x14ac:dyDescent="0.2">
      <c r="A15059" t="s">
        <v>25873</v>
      </c>
      <c r="B15059" t="s">
        <v>26557</v>
      </c>
      <c r="C15059" t="s">
        <v>26558</v>
      </c>
      <c r="D15059" t="s">
        <v>26704</v>
      </c>
      <c r="E15059" t="s">
        <v>26705</v>
      </c>
      <c r="F15059" t="s">
        <v>26706</v>
      </c>
    </row>
    <row r="15060" spans="1:6" x14ac:dyDescent="0.2">
      <c r="A15060" t="s">
        <v>25873</v>
      </c>
      <c r="B15060" t="s">
        <v>26557</v>
      </c>
      <c r="C15060" t="s">
        <v>26558</v>
      </c>
      <c r="D15060" t="s">
        <v>26707</v>
      </c>
      <c r="E15060" t="s">
        <v>26708</v>
      </c>
      <c r="F15060" t="s">
        <v>26709</v>
      </c>
    </row>
    <row r="15061" spans="1:6" x14ac:dyDescent="0.2">
      <c r="A15061" t="s">
        <v>25873</v>
      </c>
      <c r="B15061" t="s">
        <v>26557</v>
      </c>
      <c r="C15061" t="s">
        <v>26558</v>
      </c>
      <c r="D15061" t="s">
        <v>26710</v>
      </c>
      <c r="E15061" t="s">
        <v>26711</v>
      </c>
      <c r="F15061" t="s">
        <v>26712</v>
      </c>
    </row>
    <row r="15062" spans="1:6" x14ac:dyDescent="0.2">
      <c r="A15062" t="s">
        <v>25873</v>
      </c>
      <c r="B15062" t="s">
        <v>26557</v>
      </c>
      <c r="C15062" t="s">
        <v>26558</v>
      </c>
      <c r="D15062" t="s">
        <v>26713</v>
      </c>
      <c r="E15062" t="s">
        <v>26714</v>
      </c>
      <c r="F15062" t="s">
        <v>26715</v>
      </c>
    </row>
    <row r="15063" spans="1:6" x14ac:dyDescent="0.2">
      <c r="A15063" t="s">
        <v>25873</v>
      </c>
      <c r="B15063" t="s">
        <v>26557</v>
      </c>
      <c r="C15063" t="s">
        <v>26558</v>
      </c>
      <c r="D15063" t="s">
        <v>26716</v>
      </c>
      <c r="E15063" t="s">
        <v>26717</v>
      </c>
      <c r="F15063" t="s">
        <v>26718</v>
      </c>
    </row>
    <row r="15064" spans="1:6" x14ac:dyDescent="0.2">
      <c r="A15064" t="s">
        <v>25873</v>
      </c>
      <c r="B15064" t="s">
        <v>26557</v>
      </c>
      <c r="C15064" t="s">
        <v>26558</v>
      </c>
      <c r="D15064" t="s">
        <v>26719</v>
      </c>
      <c r="E15064" t="s">
        <v>26720</v>
      </c>
      <c r="F15064" t="s">
        <v>26721</v>
      </c>
    </row>
    <row r="15065" spans="1:6" x14ac:dyDescent="0.2">
      <c r="A15065" t="s">
        <v>25873</v>
      </c>
      <c r="B15065" t="s">
        <v>26557</v>
      </c>
      <c r="C15065" t="s">
        <v>26558</v>
      </c>
      <c r="D15065" t="s">
        <v>26273</v>
      </c>
      <c r="E15065" t="s">
        <v>26274</v>
      </c>
      <c r="F15065" t="s">
        <v>26275</v>
      </c>
    </row>
    <row r="15066" spans="1:6" x14ac:dyDescent="0.2">
      <c r="A15066" t="s">
        <v>25873</v>
      </c>
      <c r="B15066" t="s">
        <v>26557</v>
      </c>
      <c r="C15066" t="s">
        <v>26558</v>
      </c>
      <c r="D15066" t="s">
        <v>26279</v>
      </c>
      <c r="E15066" t="s">
        <v>26280</v>
      </c>
      <c r="F15066" t="s">
        <v>26281</v>
      </c>
    </row>
    <row r="15067" spans="1:6" x14ac:dyDescent="0.2">
      <c r="A15067" t="s">
        <v>25873</v>
      </c>
      <c r="B15067" t="s">
        <v>26557</v>
      </c>
      <c r="C15067" t="s">
        <v>26558</v>
      </c>
      <c r="D15067" t="s">
        <v>26722</v>
      </c>
      <c r="E15067" t="s">
        <v>26723</v>
      </c>
      <c r="F15067" t="s">
        <v>26724</v>
      </c>
    </row>
    <row r="15068" spans="1:6" x14ac:dyDescent="0.2">
      <c r="A15068" t="s">
        <v>25873</v>
      </c>
      <c r="B15068" t="s">
        <v>26557</v>
      </c>
      <c r="C15068" t="s">
        <v>26558</v>
      </c>
      <c r="D15068" t="s">
        <v>26725</v>
      </c>
      <c r="E15068" t="s">
        <v>26726</v>
      </c>
      <c r="F15068" t="s">
        <v>26727</v>
      </c>
    </row>
    <row r="15069" spans="1:6" x14ac:dyDescent="0.2">
      <c r="A15069" t="s">
        <v>25873</v>
      </c>
      <c r="B15069" t="s">
        <v>26557</v>
      </c>
      <c r="C15069" t="s">
        <v>26558</v>
      </c>
      <c r="D15069" t="s">
        <v>26728</v>
      </c>
      <c r="E15069" t="s">
        <v>26729</v>
      </c>
      <c r="F15069" t="s">
        <v>26730</v>
      </c>
    </row>
    <row r="15070" spans="1:6" x14ac:dyDescent="0.2">
      <c r="A15070" t="s">
        <v>25873</v>
      </c>
      <c r="B15070" t="s">
        <v>26557</v>
      </c>
      <c r="C15070" t="s">
        <v>26558</v>
      </c>
      <c r="D15070" t="s">
        <v>26282</v>
      </c>
      <c r="E15070" t="s">
        <v>26283</v>
      </c>
      <c r="F15070" t="s">
        <v>26731</v>
      </c>
    </row>
    <row r="15071" spans="1:6" x14ac:dyDescent="0.2">
      <c r="A15071" t="s">
        <v>25873</v>
      </c>
      <c r="B15071" t="s">
        <v>26557</v>
      </c>
      <c r="C15071" t="s">
        <v>26558</v>
      </c>
      <c r="D15071" t="s">
        <v>26732</v>
      </c>
      <c r="E15071" t="s">
        <v>26733</v>
      </c>
      <c r="F15071" t="s">
        <v>26734</v>
      </c>
    </row>
    <row r="15072" spans="1:6" x14ac:dyDescent="0.2">
      <c r="A15072" t="s">
        <v>25873</v>
      </c>
      <c r="B15072" t="s">
        <v>26557</v>
      </c>
      <c r="C15072" t="s">
        <v>26558</v>
      </c>
      <c r="D15072" t="s">
        <v>26285</v>
      </c>
      <c r="E15072" t="s">
        <v>26286</v>
      </c>
      <c r="F15072" t="s">
        <v>26287</v>
      </c>
    </row>
    <row r="15073" spans="1:6" x14ac:dyDescent="0.2">
      <c r="A15073" t="s">
        <v>25873</v>
      </c>
      <c r="B15073" t="s">
        <v>26557</v>
      </c>
      <c r="C15073" t="s">
        <v>26558</v>
      </c>
      <c r="D15073" t="s">
        <v>26735</v>
      </c>
      <c r="E15073" t="s">
        <v>26736</v>
      </c>
      <c r="F15073" t="s">
        <v>26737</v>
      </c>
    </row>
    <row r="15074" spans="1:6" x14ac:dyDescent="0.2">
      <c r="A15074" t="s">
        <v>25873</v>
      </c>
      <c r="B15074" t="s">
        <v>26557</v>
      </c>
      <c r="C15074" t="s">
        <v>26558</v>
      </c>
      <c r="D15074" t="s">
        <v>26291</v>
      </c>
      <c r="E15074" t="s">
        <v>26292</v>
      </c>
      <c r="F15074" t="s">
        <v>26293</v>
      </c>
    </row>
    <row r="15075" spans="1:6" x14ac:dyDescent="0.2">
      <c r="A15075" t="s">
        <v>25873</v>
      </c>
      <c r="B15075" t="s">
        <v>26557</v>
      </c>
      <c r="C15075" t="s">
        <v>26558</v>
      </c>
      <c r="D15075" t="s">
        <v>26738</v>
      </c>
      <c r="E15075" t="s">
        <v>26739</v>
      </c>
      <c r="F15075" t="s">
        <v>26740</v>
      </c>
    </row>
    <row r="15076" spans="1:6" x14ac:dyDescent="0.2">
      <c r="A15076" t="s">
        <v>25873</v>
      </c>
      <c r="B15076" t="s">
        <v>26557</v>
      </c>
      <c r="C15076" t="s">
        <v>26558</v>
      </c>
      <c r="D15076" t="s">
        <v>26741</v>
      </c>
      <c r="E15076" t="s">
        <v>26742</v>
      </c>
      <c r="F15076" t="s">
        <v>26743</v>
      </c>
    </row>
    <row r="15077" spans="1:6" x14ac:dyDescent="0.2">
      <c r="A15077" t="s">
        <v>25873</v>
      </c>
      <c r="B15077" t="s">
        <v>26557</v>
      </c>
      <c r="C15077" t="s">
        <v>26558</v>
      </c>
      <c r="D15077" t="s">
        <v>26744</v>
      </c>
      <c r="E15077" t="s">
        <v>26745</v>
      </c>
      <c r="F15077" t="s">
        <v>26746</v>
      </c>
    </row>
    <row r="15078" spans="1:6" x14ac:dyDescent="0.2">
      <c r="A15078" t="s">
        <v>25873</v>
      </c>
      <c r="B15078" t="s">
        <v>26557</v>
      </c>
      <c r="C15078" t="s">
        <v>26558</v>
      </c>
      <c r="D15078" t="s">
        <v>26747</v>
      </c>
      <c r="E15078" t="s">
        <v>26748</v>
      </c>
      <c r="F15078" t="s">
        <v>26749</v>
      </c>
    </row>
    <row r="15079" spans="1:6" x14ac:dyDescent="0.2">
      <c r="A15079" t="s">
        <v>25873</v>
      </c>
      <c r="B15079" t="s">
        <v>26557</v>
      </c>
      <c r="C15079" t="s">
        <v>26558</v>
      </c>
      <c r="D15079" t="s">
        <v>26300</v>
      </c>
      <c r="E15079" t="s">
        <v>26301</v>
      </c>
      <c r="F15079" t="s">
        <v>26302</v>
      </c>
    </row>
    <row r="15080" spans="1:6" x14ac:dyDescent="0.2">
      <c r="A15080" t="s">
        <v>25873</v>
      </c>
      <c r="B15080" t="s">
        <v>26557</v>
      </c>
      <c r="C15080" t="s">
        <v>26558</v>
      </c>
      <c r="D15080" t="s">
        <v>26750</v>
      </c>
      <c r="E15080" t="s">
        <v>26751</v>
      </c>
      <c r="F15080" t="s">
        <v>26752</v>
      </c>
    </row>
    <row r="15081" spans="1:6" x14ac:dyDescent="0.2">
      <c r="A15081" t="s">
        <v>25873</v>
      </c>
      <c r="B15081" t="s">
        <v>26557</v>
      </c>
      <c r="C15081" t="s">
        <v>26558</v>
      </c>
      <c r="D15081" t="s">
        <v>26753</v>
      </c>
      <c r="E15081" t="s">
        <v>26754</v>
      </c>
      <c r="F15081" t="s">
        <v>26755</v>
      </c>
    </row>
    <row r="15082" spans="1:6" x14ac:dyDescent="0.2">
      <c r="A15082" t="s">
        <v>25873</v>
      </c>
      <c r="B15082" t="s">
        <v>26557</v>
      </c>
      <c r="C15082" t="s">
        <v>26558</v>
      </c>
      <c r="D15082" t="s">
        <v>26756</v>
      </c>
      <c r="E15082" t="s">
        <v>26757</v>
      </c>
      <c r="F15082" t="s">
        <v>26758</v>
      </c>
    </row>
    <row r="15083" spans="1:6" x14ac:dyDescent="0.2">
      <c r="A15083" t="s">
        <v>25873</v>
      </c>
      <c r="B15083" t="s">
        <v>26557</v>
      </c>
      <c r="C15083" t="s">
        <v>26558</v>
      </c>
      <c r="D15083" t="s">
        <v>26759</v>
      </c>
      <c r="E15083" t="s">
        <v>26760</v>
      </c>
      <c r="F15083" t="s">
        <v>26761</v>
      </c>
    </row>
    <row r="15084" spans="1:6" x14ac:dyDescent="0.2">
      <c r="A15084" t="s">
        <v>25873</v>
      </c>
      <c r="B15084" t="s">
        <v>26557</v>
      </c>
      <c r="C15084" t="s">
        <v>26558</v>
      </c>
      <c r="D15084" t="s">
        <v>26762</v>
      </c>
      <c r="E15084" t="s">
        <v>26763</v>
      </c>
      <c r="F15084" t="s">
        <v>26764</v>
      </c>
    </row>
    <row r="15085" spans="1:6" x14ac:dyDescent="0.2">
      <c r="A15085" t="s">
        <v>25873</v>
      </c>
      <c r="B15085" t="s">
        <v>26557</v>
      </c>
      <c r="C15085" t="s">
        <v>26558</v>
      </c>
      <c r="D15085" t="s">
        <v>26306</v>
      </c>
      <c r="E15085" t="s">
        <v>26307</v>
      </c>
      <c r="F15085" t="s">
        <v>26308</v>
      </c>
    </row>
    <row r="15086" spans="1:6" x14ac:dyDescent="0.2">
      <c r="A15086" t="s">
        <v>25873</v>
      </c>
      <c r="B15086" t="s">
        <v>26557</v>
      </c>
      <c r="C15086" t="s">
        <v>26558</v>
      </c>
      <c r="D15086" t="s">
        <v>26309</v>
      </c>
      <c r="E15086" t="s">
        <v>26310</v>
      </c>
      <c r="F15086" t="s">
        <v>26311</v>
      </c>
    </row>
    <row r="15087" spans="1:6" x14ac:dyDescent="0.2">
      <c r="A15087" t="s">
        <v>25873</v>
      </c>
      <c r="B15087" t="s">
        <v>26557</v>
      </c>
      <c r="C15087" t="s">
        <v>26558</v>
      </c>
      <c r="D15087" t="s">
        <v>26765</v>
      </c>
      <c r="E15087" t="s">
        <v>26766</v>
      </c>
      <c r="F15087" t="s">
        <v>26767</v>
      </c>
    </row>
    <row r="15088" spans="1:6" x14ac:dyDescent="0.2">
      <c r="A15088" t="s">
        <v>25873</v>
      </c>
      <c r="B15088" t="s">
        <v>26557</v>
      </c>
      <c r="C15088" t="s">
        <v>26558</v>
      </c>
      <c r="D15088" t="s">
        <v>26768</v>
      </c>
      <c r="E15088" t="s">
        <v>26769</v>
      </c>
      <c r="F15088" t="s">
        <v>26770</v>
      </c>
    </row>
    <row r="15089" spans="1:6" x14ac:dyDescent="0.2">
      <c r="A15089" t="s">
        <v>25873</v>
      </c>
      <c r="B15089" t="s">
        <v>26557</v>
      </c>
      <c r="C15089" t="s">
        <v>26558</v>
      </c>
      <c r="D15089" t="s">
        <v>26521</v>
      </c>
      <c r="E15089" t="s">
        <v>26522</v>
      </c>
      <c r="F15089" t="s">
        <v>26523</v>
      </c>
    </row>
    <row r="15090" spans="1:6" x14ac:dyDescent="0.2">
      <c r="A15090" t="s">
        <v>25873</v>
      </c>
      <c r="B15090" t="s">
        <v>26557</v>
      </c>
      <c r="C15090" t="s">
        <v>26558</v>
      </c>
      <c r="D15090" t="s">
        <v>26771</v>
      </c>
      <c r="E15090" t="s">
        <v>26772</v>
      </c>
      <c r="F15090" t="s">
        <v>26773</v>
      </c>
    </row>
    <row r="15091" spans="1:6" x14ac:dyDescent="0.2">
      <c r="A15091" t="s">
        <v>25873</v>
      </c>
      <c r="B15091" t="s">
        <v>26557</v>
      </c>
      <c r="C15091" t="s">
        <v>26558</v>
      </c>
      <c r="D15091" t="s">
        <v>26321</v>
      </c>
      <c r="E15091" t="s">
        <v>26322</v>
      </c>
      <c r="F15091" t="s">
        <v>26323</v>
      </c>
    </row>
    <row r="15092" spans="1:6" x14ac:dyDescent="0.2">
      <c r="A15092" t="s">
        <v>25873</v>
      </c>
      <c r="B15092" t="s">
        <v>26557</v>
      </c>
      <c r="C15092" t="s">
        <v>26558</v>
      </c>
      <c r="D15092" t="s">
        <v>24443</v>
      </c>
      <c r="E15092" t="s">
        <v>24444</v>
      </c>
      <c r="F15092" t="s">
        <v>24445</v>
      </c>
    </row>
    <row r="15093" spans="1:6" x14ac:dyDescent="0.2">
      <c r="A15093" t="s">
        <v>25873</v>
      </c>
      <c r="B15093" t="s">
        <v>26557</v>
      </c>
      <c r="C15093" t="s">
        <v>26558</v>
      </c>
      <c r="D15093" t="s">
        <v>26774</v>
      </c>
      <c r="E15093" t="s">
        <v>26775</v>
      </c>
      <c r="F15093" t="s">
        <v>26776</v>
      </c>
    </row>
    <row r="15094" spans="1:6" x14ac:dyDescent="0.2">
      <c r="A15094" t="s">
        <v>25873</v>
      </c>
      <c r="B15094" t="s">
        <v>26557</v>
      </c>
      <c r="C15094" t="s">
        <v>26558</v>
      </c>
      <c r="D15094" t="s">
        <v>26777</v>
      </c>
      <c r="E15094" t="s">
        <v>26778</v>
      </c>
      <c r="F15094" t="s">
        <v>26779</v>
      </c>
    </row>
    <row r="15095" spans="1:6" x14ac:dyDescent="0.2">
      <c r="A15095" t="s">
        <v>25873</v>
      </c>
      <c r="B15095" t="s">
        <v>26557</v>
      </c>
      <c r="C15095" t="s">
        <v>26558</v>
      </c>
      <c r="D15095" t="s">
        <v>26324</v>
      </c>
      <c r="E15095" t="s">
        <v>26325</v>
      </c>
      <c r="F15095" t="s">
        <v>26780</v>
      </c>
    </row>
    <row r="15096" spans="1:6" x14ac:dyDescent="0.2">
      <c r="A15096" t="s">
        <v>25873</v>
      </c>
      <c r="B15096" t="s">
        <v>26557</v>
      </c>
      <c r="C15096" t="s">
        <v>26558</v>
      </c>
      <c r="D15096" t="s">
        <v>26781</v>
      </c>
      <c r="E15096" t="s">
        <v>26782</v>
      </c>
      <c r="F15096" t="s">
        <v>26783</v>
      </c>
    </row>
    <row r="15097" spans="1:6" x14ac:dyDescent="0.2">
      <c r="A15097" t="s">
        <v>25873</v>
      </c>
      <c r="B15097" t="s">
        <v>26557</v>
      </c>
      <c r="C15097" t="s">
        <v>26558</v>
      </c>
      <c r="D15097" t="s">
        <v>26327</v>
      </c>
      <c r="E15097" t="s">
        <v>26328</v>
      </c>
      <c r="F15097" t="s">
        <v>26329</v>
      </c>
    </row>
    <row r="15098" spans="1:6" x14ac:dyDescent="0.2">
      <c r="A15098" t="s">
        <v>25873</v>
      </c>
      <c r="B15098" t="s">
        <v>26557</v>
      </c>
      <c r="C15098" t="s">
        <v>26558</v>
      </c>
      <c r="D15098" t="s">
        <v>26333</v>
      </c>
      <c r="E15098" t="s">
        <v>26334</v>
      </c>
      <c r="F15098" t="s">
        <v>26335</v>
      </c>
    </row>
    <row r="15099" spans="1:6" x14ac:dyDescent="0.2">
      <c r="A15099" t="s">
        <v>25873</v>
      </c>
      <c r="B15099" t="s">
        <v>26557</v>
      </c>
      <c r="C15099" t="s">
        <v>26558</v>
      </c>
      <c r="D15099" t="s">
        <v>21786</v>
      </c>
      <c r="E15099" t="s">
        <v>21787</v>
      </c>
      <c r="F15099" t="s">
        <v>21788</v>
      </c>
    </row>
    <row r="15100" spans="1:6" x14ac:dyDescent="0.2">
      <c r="A15100" t="s">
        <v>25873</v>
      </c>
      <c r="B15100" t="s">
        <v>26557</v>
      </c>
      <c r="C15100" t="s">
        <v>26558</v>
      </c>
      <c r="D15100" t="s">
        <v>26784</v>
      </c>
      <c r="E15100" t="s">
        <v>26785</v>
      </c>
      <c r="F15100" t="s">
        <v>26786</v>
      </c>
    </row>
    <row r="15101" spans="1:6" x14ac:dyDescent="0.2">
      <c r="A15101" t="s">
        <v>25873</v>
      </c>
      <c r="B15101" t="s">
        <v>26557</v>
      </c>
      <c r="C15101" t="s">
        <v>26558</v>
      </c>
      <c r="D15101" t="s">
        <v>26787</v>
      </c>
      <c r="E15101" t="s">
        <v>26788</v>
      </c>
      <c r="F15101" t="s">
        <v>26789</v>
      </c>
    </row>
    <row r="15102" spans="1:6" x14ac:dyDescent="0.2">
      <c r="A15102" t="s">
        <v>25873</v>
      </c>
      <c r="B15102" t="s">
        <v>26557</v>
      </c>
      <c r="C15102" t="s">
        <v>26558</v>
      </c>
      <c r="D15102" t="s">
        <v>26342</v>
      </c>
      <c r="E15102" t="s">
        <v>26343</v>
      </c>
      <c r="F15102" t="s">
        <v>26344</v>
      </c>
    </row>
    <row r="15103" spans="1:6" x14ac:dyDescent="0.2">
      <c r="A15103" t="s">
        <v>25873</v>
      </c>
      <c r="B15103" t="s">
        <v>26557</v>
      </c>
      <c r="C15103" t="s">
        <v>26558</v>
      </c>
      <c r="D15103" t="s">
        <v>26790</v>
      </c>
      <c r="E15103" t="s">
        <v>26791</v>
      </c>
      <c r="F15103" t="s">
        <v>26792</v>
      </c>
    </row>
    <row r="15104" spans="1:6" x14ac:dyDescent="0.2">
      <c r="A15104" t="s">
        <v>25873</v>
      </c>
      <c r="B15104" t="s">
        <v>26557</v>
      </c>
      <c r="C15104" t="s">
        <v>26558</v>
      </c>
      <c r="D15104" t="s">
        <v>24638</v>
      </c>
      <c r="E15104" t="s">
        <v>24639</v>
      </c>
      <c r="F15104" t="s">
        <v>24640</v>
      </c>
    </row>
    <row r="15105" spans="1:6" x14ac:dyDescent="0.2">
      <c r="A15105" t="s">
        <v>25873</v>
      </c>
      <c r="B15105" t="s">
        <v>26557</v>
      </c>
      <c r="C15105" t="s">
        <v>26558</v>
      </c>
      <c r="D15105" t="s">
        <v>26793</v>
      </c>
      <c r="E15105" t="s">
        <v>26794</v>
      </c>
      <c r="F15105" t="s">
        <v>26795</v>
      </c>
    </row>
    <row r="15106" spans="1:6" x14ac:dyDescent="0.2">
      <c r="A15106" t="s">
        <v>25873</v>
      </c>
      <c r="B15106" t="s">
        <v>26557</v>
      </c>
      <c r="C15106" t="s">
        <v>26558</v>
      </c>
      <c r="D15106" t="s">
        <v>26796</v>
      </c>
      <c r="E15106" t="s">
        <v>26797</v>
      </c>
      <c r="F15106" t="s">
        <v>26798</v>
      </c>
    </row>
    <row r="15107" spans="1:6" x14ac:dyDescent="0.2">
      <c r="A15107" t="s">
        <v>25873</v>
      </c>
      <c r="B15107" t="s">
        <v>26557</v>
      </c>
      <c r="C15107" t="s">
        <v>26558</v>
      </c>
      <c r="D15107" t="s">
        <v>26799</v>
      </c>
      <c r="E15107" t="s">
        <v>26800</v>
      </c>
      <c r="F15107" t="s">
        <v>26801</v>
      </c>
    </row>
    <row r="15108" spans="1:6" x14ac:dyDescent="0.2">
      <c r="A15108" t="s">
        <v>25873</v>
      </c>
      <c r="B15108" t="s">
        <v>26557</v>
      </c>
      <c r="C15108" t="s">
        <v>26558</v>
      </c>
      <c r="D15108" t="s">
        <v>26802</v>
      </c>
      <c r="E15108" t="s">
        <v>26803</v>
      </c>
      <c r="F15108" t="s">
        <v>26804</v>
      </c>
    </row>
    <row r="15109" spans="1:6" x14ac:dyDescent="0.2">
      <c r="A15109" t="s">
        <v>25873</v>
      </c>
      <c r="B15109" t="s">
        <v>26557</v>
      </c>
      <c r="C15109" t="s">
        <v>26558</v>
      </c>
      <c r="D15109" t="s">
        <v>26805</v>
      </c>
      <c r="E15109" t="s">
        <v>26806</v>
      </c>
      <c r="F15109" t="s">
        <v>26807</v>
      </c>
    </row>
    <row r="15110" spans="1:6" x14ac:dyDescent="0.2">
      <c r="A15110" t="s">
        <v>25873</v>
      </c>
      <c r="B15110" t="s">
        <v>26557</v>
      </c>
      <c r="C15110" t="s">
        <v>26558</v>
      </c>
      <c r="D15110" t="s">
        <v>26808</v>
      </c>
      <c r="E15110" t="s">
        <v>26809</v>
      </c>
      <c r="F15110" t="s">
        <v>26810</v>
      </c>
    </row>
    <row r="15111" spans="1:6" x14ac:dyDescent="0.2">
      <c r="A15111" t="s">
        <v>25873</v>
      </c>
      <c r="B15111" t="s">
        <v>26557</v>
      </c>
      <c r="C15111" t="s">
        <v>26558</v>
      </c>
      <c r="D15111" t="s">
        <v>26354</v>
      </c>
      <c r="E15111" t="s">
        <v>26355</v>
      </c>
      <c r="F15111" t="s">
        <v>26356</v>
      </c>
    </row>
    <row r="15112" spans="1:6" x14ac:dyDescent="0.2">
      <c r="A15112" t="s">
        <v>25873</v>
      </c>
      <c r="B15112" t="s">
        <v>26557</v>
      </c>
      <c r="C15112" t="s">
        <v>26558</v>
      </c>
      <c r="D15112" t="s">
        <v>26811</v>
      </c>
      <c r="E15112" t="s">
        <v>26812</v>
      </c>
      <c r="F15112" t="s">
        <v>26813</v>
      </c>
    </row>
    <row r="15113" spans="1:6" x14ac:dyDescent="0.2">
      <c r="A15113" t="s">
        <v>25873</v>
      </c>
      <c r="B15113" t="s">
        <v>26557</v>
      </c>
      <c r="C15113" t="s">
        <v>26558</v>
      </c>
      <c r="D15113" t="s">
        <v>26814</v>
      </c>
      <c r="E15113" t="s">
        <v>26815</v>
      </c>
      <c r="F15113" t="s">
        <v>26816</v>
      </c>
    </row>
    <row r="15114" spans="1:6" x14ac:dyDescent="0.2">
      <c r="A15114" t="s">
        <v>25873</v>
      </c>
      <c r="B15114" t="s">
        <v>26557</v>
      </c>
      <c r="C15114" t="s">
        <v>26558</v>
      </c>
      <c r="D15114" t="s">
        <v>26817</v>
      </c>
      <c r="E15114" t="s">
        <v>26818</v>
      </c>
      <c r="F15114" t="s">
        <v>26819</v>
      </c>
    </row>
    <row r="15115" spans="1:6" x14ac:dyDescent="0.2">
      <c r="A15115" t="s">
        <v>25873</v>
      </c>
      <c r="B15115" t="s">
        <v>26557</v>
      </c>
      <c r="C15115" t="s">
        <v>26558</v>
      </c>
      <c r="D15115" t="s">
        <v>26820</v>
      </c>
      <c r="E15115" t="s">
        <v>26821</v>
      </c>
      <c r="F15115" t="s">
        <v>26822</v>
      </c>
    </row>
    <row r="15116" spans="1:6" x14ac:dyDescent="0.2">
      <c r="A15116" t="s">
        <v>25873</v>
      </c>
      <c r="B15116" t="s">
        <v>26557</v>
      </c>
      <c r="C15116" t="s">
        <v>26558</v>
      </c>
      <c r="D15116" t="s">
        <v>26823</v>
      </c>
      <c r="E15116" t="s">
        <v>26824</v>
      </c>
      <c r="F15116" t="s">
        <v>26825</v>
      </c>
    </row>
    <row r="15117" spans="1:6" x14ac:dyDescent="0.2">
      <c r="A15117" t="s">
        <v>25873</v>
      </c>
      <c r="B15117" t="s">
        <v>26557</v>
      </c>
      <c r="C15117" t="s">
        <v>26558</v>
      </c>
      <c r="D15117" t="s">
        <v>26826</v>
      </c>
      <c r="E15117" t="s">
        <v>26827</v>
      </c>
      <c r="F15117" t="s">
        <v>26828</v>
      </c>
    </row>
    <row r="15118" spans="1:6" x14ac:dyDescent="0.2">
      <c r="A15118" t="s">
        <v>25873</v>
      </c>
      <c r="B15118" t="s">
        <v>26557</v>
      </c>
      <c r="C15118" t="s">
        <v>26558</v>
      </c>
      <c r="D15118" t="s">
        <v>26829</v>
      </c>
      <c r="E15118" t="s">
        <v>26830</v>
      </c>
      <c r="F15118" t="s">
        <v>26831</v>
      </c>
    </row>
    <row r="15119" spans="1:6" x14ac:dyDescent="0.2">
      <c r="A15119" t="s">
        <v>25873</v>
      </c>
      <c r="B15119" t="s">
        <v>26557</v>
      </c>
      <c r="C15119" t="s">
        <v>26558</v>
      </c>
      <c r="D15119" t="s">
        <v>26366</v>
      </c>
      <c r="E15119" t="s">
        <v>26367</v>
      </c>
      <c r="F15119" t="s">
        <v>26368</v>
      </c>
    </row>
    <row r="15120" spans="1:6" x14ac:dyDescent="0.2">
      <c r="A15120" t="s">
        <v>25873</v>
      </c>
      <c r="B15120" t="s">
        <v>26557</v>
      </c>
      <c r="C15120" t="s">
        <v>26558</v>
      </c>
      <c r="D15120" t="s">
        <v>26832</v>
      </c>
      <c r="E15120" t="s">
        <v>26833</v>
      </c>
      <c r="F15120" t="s">
        <v>26834</v>
      </c>
    </row>
    <row r="15121" spans="1:6" x14ac:dyDescent="0.2">
      <c r="A15121" t="s">
        <v>25873</v>
      </c>
      <c r="B15121" t="s">
        <v>26557</v>
      </c>
      <c r="C15121" t="s">
        <v>26558</v>
      </c>
      <c r="D15121" t="s">
        <v>26372</v>
      </c>
      <c r="E15121" t="s">
        <v>26373</v>
      </c>
      <c r="F15121" t="s">
        <v>26374</v>
      </c>
    </row>
    <row r="15122" spans="1:6" x14ac:dyDescent="0.2">
      <c r="A15122" t="s">
        <v>25873</v>
      </c>
      <c r="B15122" t="s">
        <v>26557</v>
      </c>
      <c r="C15122" t="s">
        <v>26558</v>
      </c>
      <c r="D15122" t="s">
        <v>26835</v>
      </c>
      <c r="E15122" t="s">
        <v>26836</v>
      </c>
      <c r="F15122" t="s">
        <v>26837</v>
      </c>
    </row>
    <row r="15123" spans="1:6" x14ac:dyDescent="0.2">
      <c r="A15123" t="s">
        <v>25873</v>
      </c>
      <c r="B15123" t="s">
        <v>26557</v>
      </c>
      <c r="C15123" t="s">
        <v>26558</v>
      </c>
      <c r="D15123" t="s">
        <v>26018</v>
      </c>
      <c r="E15123" t="s">
        <v>26019</v>
      </c>
      <c r="F15123" t="s">
        <v>26020</v>
      </c>
    </row>
    <row r="15124" spans="1:6" x14ac:dyDescent="0.2">
      <c r="A15124" t="s">
        <v>25873</v>
      </c>
      <c r="B15124" t="s">
        <v>26557</v>
      </c>
      <c r="C15124" t="s">
        <v>26558</v>
      </c>
      <c r="D15124" t="s">
        <v>26838</v>
      </c>
      <c r="E15124" t="s">
        <v>26839</v>
      </c>
      <c r="F15124" t="s">
        <v>26840</v>
      </c>
    </row>
    <row r="15125" spans="1:6" x14ac:dyDescent="0.2">
      <c r="A15125" t="s">
        <v>25873</v>
      </c>
      <c r="B15125" t="s">
        <v>26557</v>
      </c>
      <c r="C15125" t="s">
        <v>26558</v>
      </c>
      <c r="D15125" t="s">
        <v>26841</v>
      </c>
      <c r="E15125" t="s">
        <v>26842</v>
      </c>
      <c r="F15125" t="s">
        <v>26843</v>
      </c>
    </row>
    <row r="15126" spans="1:6" x14ac:dyDescent="0.2">
      <c r="A15126" t="s">
        <v>25873</v>
      </c>
      <c r="B15126" t="s">
        <v>26557</v>
      </c>
      <c r="C15126" t="s">
        <v>26558</v>
      </c>
      <c r="D15126" t="s">
        <v>26021</v>
      </c>
      <c r="E15126" t="s">
        <v>26022</v>
      </c>
      <c r="F15126" t="s">
        <v>26023</v>
      </c>
    </row>
    <row r="15127" spans="1:6" x14ac:dyDescent="0.2">
      <c r="A15127" t="s">
        <v>25873</v>
      </c>
      <c r="B15127" t="s">
        <v>26557</v>
      </c>
      <c r="C15127" t="s">
        <v>26558</v>
      </c>
      <c r="D15127" t="s">
        <v>26844</v>
      </c>
      <c r="E15127" t="s">
        <v>26845</v>
      </c>
      <c r="F15127" t="s">
        <v>26846</v>
      </c>
    </row>
    <row r="15128" spans="1:6" x14ac:dyDescent="0.2">
      <c r="A15128" t="s">
        <v>25873</v>
      </c>
      <c r="B15128" t="s">
        <v>26557</v>
      </c>
      <c r="C15128" t="s">
        <v>26558</v>
      </c>
      <c r="D15128" t="s">
        <v>26847</v>
      </c>
      <c r="E15128" t="s">
        <v>26848</v>
      </c>
      <c r="F15128" t="s">
        <v>26849</v>
      </c>
    </row>
    <row r="15129" spans="1:6" x14ac:dyDescent="0.2">
      <c r="A15129" t="s">
        <v>25873</v>
      </c>
      <c r="B15129" t="s">
        <v>26557</v>
      </c>
      <c r="C15129" t="s">
        <v>26558</v>
      </c>
      <c r="D15129" t="s">
        <v>26850</v>
      </c>
      <c r="E15129" t="s">
        <v>26851</v>
      </c>
      <c r="F15129" t="s">
        <v>26852</v>
      </c>
    </row>
    <row r="15130" spans="1:6" x14ac:dyDescent="0.2">
      <c r="A15130" t="s">
        <v>25873</v>
      </c>
      <c r="B15130" t="s">
        <v>26557</v>
      </c>
      <c r="C15130" t="s">
        <v>26558</v>
      </c>
      <c r="D15130" t="s">
        <v>23214</v>
      </c>
      <c r="E15130" t="s">
        <v>23215</v>
      </c>
      <c r="F15130" t="s">
        <v>23216</v>
      </c>
    </row>
    <row r="15131" spans="1:6" x14ac:dyDescent="0.2">
      <c r="A15131" t="s">
        <v>25873</v>
      </c>
      <c r="B15131" t="s">
        <v>26557</v>
      </c>
      <c r="C15131" t="s">
        <v>26558</v>
      </c>
      <c r="D15131" t="s">
        <v>26853</v>
      </c>
      <c r="E15131" t="s">
        <v>26854</v>
      </c>
      <c r="F15131" t="s">
        <v>26855</v>
      </c>
    </row>
    <row r="15132" spans="1:6" x14ac:dyDescent="0.2">
      <c r="A15132" t="s">
        <v>25873</v>
      </c>
      <c r="B15132" t="s">
        <v>26557</v>
      </c>
      <c r="C15132" t="s">
        <v>26558</v>
      </c>
      <c r="D15132" t="s">
        <v>26033</v>
      </c>
      <c r="E15132" t="s">
        <v>26034</v>
      </c>
      <c r="F15132" t="s">
        <v>26035</v>
      </c>
    </row>
    <row r="15133" spans="1:6" x14ac:dyDescent="0.2">
      <c r="A15133" t="s">
        <v>25873</v>
      </c>
      <c r="B15133" t="s">
        <v>26557</v>
      </c>
      <c r="C15133" t="s">
        <v>26558</v>
      </c>
      <c r="D15133" t="s">
        <v>26036</v>
      </c>
      <c r="E15133" t="s">
        <v>26037</v>
      </c>
      <c r="F15133" t="s">
        <v>26038</v>
      </c>
    </row>
    <row r="15134" spans="1:6" x14ac:dyDescent="0.2">
      <c r="A15134" t="s">
        <v>25873</v>
      </c>
      <c r="B15134" t="s">
        <v>26557</v>
      </c>
      <c r="C15134" t="s">
        <v>26558</v>
      </c>
      <c r="D15134" t="s">
        <v>26856</v>
      </c>
      <c r="E15134" t="s">
        <v>26857</v>
      </c>
      <c r="F15134" t="s">
        <v>26858</v>
      </c>
    </row>
    <row r="15135" spans="1:6" x14ac:dyDescent="0.2">
      <c r="A15135" t="s">
        <v>25873</v>
      </c>
      <c r="B15135" t="s">
        <v>26557</v>
      </c>
      <c r="C15135" t="s">
        <v>26558</v>
      </c>
      <c r="D15135" t="s">
        <v>26859</v>
      </c>
      <c r="E15135" t="s">
        <v>26860</v>
      </c>
      <c r="F15135" t="s">
        <v>26861</v>
      </c>
    </row>
    <row r="15136" spans="1:6" x14ac:dyDescent="0.2">
      <c r="A15136" t="s">
        <v>25873</v>
      </c>
      <c r="B15136" t="s">
        <v>26557</v>
      </c>
      <c r="C15136" t="s">
        <v>26558</v>
      </c>
      <c r="D15136" t="s">
        <v>26862</v>
      </c>
      <c r="E15136" t="s">
        <v>26863</v>
      </c>
      <c r="F15136" t="s">
        <v>26864</v>
      </c>
    </row>
    <row r="15137" spans="1:6" x14ac:dyDescent="0.2">
      <c r="A15137" t="s">
        <v>25873</v>
      </c>
      <c r="B15137" t="s">
        <v>26557</v>
      </c>
      <c r="C15137" t="s">
        <v>26558</v>
      </c>
      <c r="D15137" t="s">
        <v>26865</v>
      </c>
      <c r="E15137" t="s">
        <v>26866</v>
      </c>
      <c r="F15137" t="s">
        <v>26867</v>
      </c>
    </row>
    <row r="15138" spans="1:6" x14ac:dyDescent="0.2">
      <c r="A15138" t="s">
        <v>25873</v>
      </c>
      <c r="B15138" t="s">
        <v>26557</v>
      </c>
      <c r="C15138" t="s">
        <v>26558</v>
      </c>
      <c r="D15138" t="s">
        <v>26868</v>
      </c>
      <c r="E15138" t="s">
        <v>26869</v>
      </c>
      <c r="F15138" t="s">
        <v>26870</v>
      </c>
    </row>
    <row r="15139" spans="1:6" x14ac:dyDescent="0.2">
      <c r="A15139" t="s">
        <v>25873</v>
      </c>
      <c r="B15139" t="s">
        <v>26557</v>
      </c>
      <c r="C15139" t="s">
        <v>26558</v>
      </c>
      <c r="D15139" t="s">
        <v>26045</v>
      </c>
      <c r="E15139" t="s">
        <v>26046</v>
      </c>
      <c r="F15139" t="s">
        <v>26871</v>
      </c>
    </row>
    <row r="15140" spans="1:6" x14ac:dyDescent="0.2">
      <c r="A15140" t="s">
        <v>25873</v>
      </c>
      <c r="B15140" t="s">
        <v>26557</v>
      </c>
      <c r="C15140" t="s">
        <v>26558</v>
      </c>
      <c r="D15140" t="s">
        <v>26872</v>
      </c>
      <c r="E15140" t="s">
        <v>26873</v>
      </c>
      <c r="F15140" t="s">
        <v>26874</v>
      </c>
    </row>
    <row r="15141" spans="1:6" x14ac:dyDescent="0.2">
      <c r="A15141" t="s">
        <v>25873</v>
      </c>
      <c r="B15141" t="s">
        <v>26557</v>
      </c>
      <c r="C15141" t="s">
        <v>26558</v>
      </c>
      <c r="D15141" t="s">
        <v>26048</v>
      </c>
      <c r="E15141" t="s">
        <v>26049</v>
      </c>
      <c r="F15141" t="s">
        <v>26050</v>
      </c>
    </row>
    <row r="15142" spans="1:6" x14ac:dyDescent="0.2">
      <c r="A15142" t="s">
        <v>25873</v>
      </c>
      <c r="B15142" t="s">
        <v>26557</v>
      </c>
      <c r="C15142" t="s">
        <v>26558</v>
      </c>
      <c r="D15142" t="s">
        <v>26875</v>
      </c>
      <c r="E15142" t="s">
        <v>26876</v>
      </c>
      <c r="F15142" t="s">
        <v>26877</v>
      </c>
    </row>
    <row r="15143" spans="1:6" x14ac:dyDescent="0.2">
      <c r="A15143" t="s">
        <v>25873</v>
      </c>
      <c r="B15143" t="s">
        <v>26557</v>
      </c>
      <c r="C15143" t="s">
        <v>26558</v>
      </c>
      <c r="D15143" t="s">
        <v>26878</v>
      </c>
      <c r="E15143" t="s">
        <v>26879</v>
      </c>
      <c r="F15143" t="s">
        <v>26880</v>
      </c>
    </row>
    <row r="15144" spans="1:6" x14ac:dyDescent="0.2">
      <c r="A15144" t="s">
        <v>25873</v>
      </c>
      <c r="B15144" t="s">
        <v>26557</v>
      </c>
      <c r="C15144" t="s">
        <v>26558</v>
      </c>
      <c r="D15144" t="s">
        <v>26881</v>
      </c>
      <c r="E15144" t="s">
        <v>26882</v>
      </c>
      <c r="F15144" t="s">
        <v>26883</v>
      </c>
    </row>
    <row r="15145" spans="1:6" x14ac:dyDescent="0.2">
      <c r="A15145" t="s">
        <v>25873</v>
      </c>
      <c r="B15145" t="s">
        <v>26557</v>
      </c>
      <c r="C15145" t="s">
        <v>26558</v>
      </c>
      <c r="D15145" t="s">
        <v>26884</v>
      </c>
      <c r="E15145" t="s">
        <v>26885</v>
      </c>
      <c r="F15145" t="s">
        <v>26886</v>
      </c>
    </row>
    <row r="15146" spans="1:6" x14ac:dyDescent="0.2">
      <c r="A15146" t="s">
        <v>25873</v>
      </c>
      <c r="B15146" t="s">
        <v>26557</v>
      </c>
      <c r="C15146" t="s">
        <v>26558</v>
      </c>
      <c r="D15146" t="s">
        <v>26408</v>
      </c>
      <c r="E15146" t="s">
        <v>26409</v>
      </c>
      <c r="F15146" t="s">
        <v>26410</v>
      </c>
    </row>
    <row r="15147" spans="1:6" x14ac:dyDescent="0.2">
      <c r="A15147" t="s">
        <v>25873</v>
      </c>
      <c r="B15147" t="s">
        <v>26557</v>
      </c>
      <c r="C15147" t="s">
        <v>26558</v>
      </c>
      <c r="D15147" t="s">
        <v>26887</v>
      </c>
      <c r="E15147" t="s">
        <v>26888</v>
      </c>
      <c r="F15147" t="s">
        <v>26889</v>
      </c>
    </row>
    <row r="15148" spans="1:6" x14ac:dyDescent="0.2">
      <c r="A15148" t="s">
        <v>25873</v>
      </c>
      <c r="B15148" t="s">
        <v>26557</v>
      </c>
      <c r="C15148" t="s">
        <v>26558</v>
      </c>
      <c r="D15148" t="s">
        <v>26414</v>
      </c>
      <c r="E15148" t="s">
        <v>26415</v>
      </c>
      <c r="F15148" t="s">
        <v>26416</v>
      </c>
    </row>
    <row r="15149" spans="1:6" x14ac:dyDescent="0.2">
      <c r="A15149" t="s">
        <v>25873</v>
      </c>
      <c r="B15149" t="s">
        <v>26557</v>
      </c>
      <c r="C15149" t="s">
        <v>26558</v>
      </c>
      <c r="D15149" t="s">
        <v>26072</v>
      </c>
      <c r="E15149" t="s">
        <v>26073</v>
      </c>
      <c r="F15149" t="s">
        <v>26074</v>
      </c>
    </row>
    <row r="15150" spans="1:6" x14ac:dyDescent="0.2">
      <c r="A15150" t="s">
        <v>25873</v>
      </c>
      <c r="B15150" t="s">
        <v>26557</v>
      </c>
      <c r="C15150" t="s">
        <v>26558</v>
      </c>
      <c r="D15150" t="s">
        <v>26890</v>
      </c>
      <c r="E15150" t="s">
        <v>26891</v>
      </c>
      <c r="F15150" t="s">
        <v>26892</v>
      </c>
    </row>
    <row r="15151" spans="1:6" x14ac:dyDescent="0.2">
      <c r="A15151" t="s">
        <v>25873</v>
      </c>
      <c r="B15151" t="s">
        <v>26557</v>
      </c>
      <c r="C15151" t="s">
        <v>26558</v>
      </c>
      <c r="D15151" t="s">
        <v>26542</v>
      </c>
      <c r="E15151" t="s">
        <v>26543</v>
      </c>
      <c r="F15151" t="s">
        <v>26544</v>
      </c>
    </row>
    <row r="15152" spans="1:6" x14ac:dyDescent="0.2">
      <c r="A15152" t="s">
        <v>25873</v>
      </c>
      <c r="B15152" t="s">
        <v>26557</v>
      </c>
      <c r="C15152" t="s">
        <v>26558</v>
      </c>
      <c r="D15152" t="s">
        <v>26057</v>
      </c>
      <c r="E15152" t="s">
        <v>26058</v>
      </c>
      <c r="F15152" t="s">
        <v>26059</v>
      </c>
    </row>
    <row r="15153" spans="1:6" x14ac:dyDescent="0.2">
      <c r="A15153" t="s">
        <v>25873</v>
      </c>
      <c r="B15153" t="s">
        <v>26557</v>
      </c>
      <c r="C15153" t="s">
        <v>26558</v>
      </c>
      <c r="D15153" t="s">
        <v>26069</v>
      </c>
      <c r="E15153" t="s">
        <v>26070</v>
      </c>
      <c r="F15153" t="s">
        <v>26071</v>
      </c>
    </row>
    <row r="15154" spans="1:6" x14ac:dyDescent="0.2">
      <c r="A15154" t="s">
        <v>25873</v>
      </c>
      <c r="B15154" t="s">
        <v>26557</v>
      </c>
      <c r="C15154" t="s">
        <v>26558</v>
      </c>
      <c r="D15154" t="s">
        <v>26893</v>
      </c>
      <c r="E15154" t="s">
        <v>26894</v>
      </c>
      <c r="F15154" t="s">
        <v>26895</v>
      </c>
    </row>
    <row r="15155" spans="1:6" x14ac:dyDescent="0.2">
      <c r="A15155" t="s">
        <v>25873</v>
      </c>
      <c r="B15155" t="s">
        <v>26557</v>
      </c>
      <c r="C15155" t="s">
        <v>26558</v>
      </c>
      <c r="D15155" t="s">
        <v>26896</v>
      </c>
      <c r="E15155" t="s">
        <v>26897</v>
      </c>
      <c r="F15155" t="s">
        <v>26898</v>
      </c>
    </row>
    <row r="15156" spans="1:6" x14ac:dyDescent="0.2">
      <c r="A15156" t="s">
        <v>25873</v>
      </c>
      <c r="B15156" t="s">
        <v>26557</v>
      </c>
      <c r="C15156" t="s">
        <v>26558</v>
      </c>
      <c r="D15156" t="s">
        <v>26899</v>
      </c>
      <c r="E15156" t="s">
        <v>26900</v>
      </c>
      <c r="F15156" t="s">
        <v>26901</v>
      </c>
    </row>
    <row r="15157" spans="1:6" x14ac:dyDescent="0.2">
      <c r="A15157" t="s">
        <v>25873</v>
      </c>
      <c r="B15157" t="s">
        <v>26557</v>
      </c>
      <c r="C15157" t="s">
        <v>26558</v>
      </c>
      <c r="D15157" t="s">
        <v>26902</v>
      </c>
      <c r="E15157" t="s">
        <v>26903</v>
      </c>
      <c r="F15157" t="s">
        <v>26904</v>
      </c>
    </row>
    <row r="15158" spans="1:6" x14ac:dyDescent="0.2">
      <c r="A15158" t="s">
        <v>25873</v>
      </c>
      <c r="B15158" t="s">
        <v>26557</v>
      </c>
      <c r="C15158" t="s">
        <v>26558</v>
      </c>
      <c r="D15158" t="s">
        <v>26066</v>
      </c>
      <c r="E15158" t="s">
        <v>26067</v>
      </c>
      <c r="F15158" t="s">
        <v>26068</v>
      </c>
    </row>
    <row r="15159" spans="1:6" x14ac:dyDescent="0.2">
      <c r="A15159" t="s">
        <v>25873</v>
      </c>
      <c r="B15159" t="s">
        <v>26557</v>
      </c>
      <c r="C15159" t="s">
        <v>26558</v>
      </c>
      <c r="D15159" t="s">
        <v>26905</v>
      </c>
      <c r="E15159" t="s">
        <v>26906</v>
      </c>
      <c r="F15159" t="s">
        <v>26907</v>
      </c>
    </row>
    <row r="15160" spans="1:6" x14ac:dyDescent="0.2">
      <c r="A15160" t="s">
        <v>25873</v>
      </c>
      <c r="B15160" t="s">
        <v>26557</v>
      </c>
      <c r="C15160" t="s">
        <v>26558</v>
      </c>
      <c r="D15160" t="s">
        <v>26908</v>
      </c>
      <c r="E15160" t="s">
        <v>26909</v>
      </c>
      <c r="F15160" t="s">
        <v>26910</v>
      </c>
    </row>
    <row r="15161" spans="1:6" x14ac:dyDescent="0.2">
      <c r="A15161" t="s">
        <v>25873</v>
      </c>
      <c r="B15161" t="s">
        <v>26557</v>
      </c>
      <c r="C15161" t="s">
        <v>26558</v>
      </c>
      <c r="D15161" t="s">
        <v>26911</v>
      </c>
      <c r="E15161" t="s">
        <v>26912</v>
      </c>
      <c r="F15161" t="s">
        <v>26913</v>
      </c>
    </row>
    <row r="15162" spans="1:6" x14ac:dyDescent="0.2">
      <c r="A15162" t="s">
        <v>25873</v>
      </c>
      <c r="B15162" t="s">
        <v>26557</v>
      </c>
      <c r="C15162" t="s">
        <v>26558</v>
      </c>
      <c r="D15162" t="s">
        <v>26914</v>
      </c>
      <c r="E15162" t="s">
        <v>26915</v>
      </c>
      <c r="F15162" t="s">
        <v>26916</v>
      </c>
    </row>
    <row r="15163" spans="1:6" x14ac:dyDescent="0.2">
      <c r="A15163" t="s">
        <v>25873</v>
      </c>
      <c r="B15163" t="s">
        <v>26557</v>
      </c>
      <c r="C15163" t="s">
        <v>26558</v>
      </c>
      <c r="D15163" t="s">
        <v>22933</v>
      </c>
      <c r="E15163" t="s">
        <v>22934</v>
      </c>
      <c r="F15163" t="s">
        <v>22935</v>
      </c>
    </row>
    <row r="15164" spans="1:6" x14ac:dyDescent="0.2">
      <c r="A15164" t="s">
        <v>25873</v>
      </c>
      <c r="B15164" t="s">
        <v>26557</v>
      </c>
      <c r="C15164" t="s">
        <v>26558</v>
      </c>
      <c r="D15164" t="s">
        <v>26084</v>
      </c>
      <c r="E15164" t="s">
        <v>26085</v>
      </c>
      <c r="F15164" t="s">
        <v>26086</v>
      </c>
    </row>
    <row r="15165" spans="1:6" x14ac:dyDescent="0.2">
      <c r="A15165" t="s">
        <v>25873</v>
      </c>
      <c r="B15165" t="s">
        <v>26557</v>
      </c>
      <c r="C15165" t="s">
        <v>26558</v>
      </c>
      <c r="D15165" t="s">
        <v>26917</v>
      </c>
      <c r="E15165" t="s">
        <v>26918</v>
      </c>
      <c r="F15165" t="s">
        <v>26919</v>
      </c>
    </row>
    <row r="15166" spans="1:6" x14ac:dyDescent="0.2">
      <c r="A15166" t="s">
        <v>25873</v>
      </c>
      <c r="B15166" t="s">
        <v>26557</v>
      </c>
      <c r="C15166" t="s">
        <v>26558</v>
      </c>
      <c r="D15166" t="s">
        <v>26441</v>
      </c>
      <c r="E15166" t="s">
        <v>26442</v>
      </c>
      <c r="F15166" t="s">
        <v>26443</v>
      </c>
    </row>
    <row r="15167" spans="1:6" x14ac:dyDescent="0.2">
      <c r="A15167" t="s">
        <v>25873</v>
      </c>
      <c r="B15167" t="s">
        <v>26557</v>
      </c>
      <c r="C15167" t="s">
        <v>26558</v>
      </c>
      <c r="D15167" t="s">
        <v>26920</v>
      </c>
      <c r="E15167" t="s">
        <v>26921</v>
      </c>
      <c r="F15167" t="s">
        <v>26922</v>
      </c>
    </row>
    <row r="15168" spans="1:6" x14ac:dyDescent="0.2">
      <c r="A15168" t="s">
        <v>25873</v>
      </c>
      <c r="B15168" t="s">
        <v>26557</v>
      </c>
      <c r="C15168" t="s">
        <v>26558</v>
      </c>
      <c r="D15168" t="s">
        <v>26444</v>
      </c>
      <c r="E15168" t="s">
        <v>26445</v>
      </c>
      <c r="F15168" t="s">
        <v>26446</v>
      </c>
    </row>
    <row r="15169" spans="1:6" x14ac:dyDescent="0.2">
      <c r="A15169" t="s">
        <v>25873</v>
      </c>
      <c r="B15169" t="s">
        <v>26557</v>
      </c>
      <c r="C15169" t="s">
        <v>26558</v>
      </c>
      <c r="D15169" t="s">
        <v>26447</v>
      </c>
      <c r="E15169" t="s">
        <v>26448</v>
      </c>
      <c r="F15169" t="s">
        <v>26449</v>
      </c>
    </row>
    <row r="15170" spans="1:6" x14ac:dyDescent="0.2">
      <c r="A15170" t="s">
        <v>25873</v>
      </c>
      <c r="B15170" t="s">
        <v>26557</v>
      </c>
      <c r="C15170" t="s">
        <v>26558</v>
      </c>
      <c r="D15170" t="s">
        <v>26923</v>
      </c>
      <c r="E15170" t="s">
        <v>26924</v>
      </c>
      <c r="F15170" t="s">
        <v>26925</v>
      </c>
    </row>
    <row r="15171" spans="1:6" x14ac:dyDescent="0.2">
      <c r="A15171" t="s">
        <v>25873</v>
      </c>
      <c r="B15171" t="s">
        <v>26557</v>
      </c>
      <c r="C15171" t="s">
        <v>26558</v>
      </c>
      <c r="D15171" t="s">
        <v>26926</v>
      </c>
      <c r="E15171" t="s">
        <v>26927</v>
      </c>
      <c r="F15171" t="s">
        <v>26928</v>
      </c>
    </row>
    <row r="15172" spans="1:6" x14ac:dyDescent="0.2">
      <c r="A15172" t="s">
        <v>25873</v>
      </c>
      <c r="B15172" t="s">
        <v>26557</v>
      </c>
      <c r="C15172" t="s">
        <v>26558</v>
      </c>
      <c r="D15172" t="s">
        <v>26114</v>
      </c>
      <c r="E15172" t="s">
        <v>26115</v>
      </c>
      <c r="F15172" t="s">
        <v>26116</v>
      </c>
    </row>
    <row r="15173" spans="1:6" x14ac:dyDescent="0.2">
      <c r="A15173" t="s">
        <v>25873</v>
      </c>
      <c r="B15173" t="s">
        <v>26557</v>
      </c>
      <c r="C15173" t="s">
        <v>26558</v>
      </c>
      <c r="D15173" t="s">
        <v>16478</v>
      </c>
      <c r="E15173" t="s">
        <v>16479</v>
      </c>
      <c r="F15173" t="s">
        <v>16480</v>
      </c>
    </row>
    <row r="15174" spans="1:6" x14ac:dyDescent="0.2">
      <c r="A15174" t="s">
        <v>25873</v>
      </c>
      <c r="B15174" t="s">
        <v>26557</v>
      </c>
      <c r="C15174" t="s">
        <v>26558</v>
      </c>
      <c r="D15174" t="s">
        <v>26120</v>
      </c>
      <c r="E15174" t="s">
        <v>26121</v>
      </c>
      <c r="F15174" t="s">
        <v>26122</v>
      </c>
    </row>
    <row r="15175" spans="1:6" x14ac:dyDescent="0.2">
      <c r="A15175" t="s">
        <v>25873</v>
      </c>
      <c r="B15175" t="s">
        <v>26557</v>
      </c>
      <c r="C15175" t="s">
        <v>26558</v>
      </c>
      <c r="D15175" t="s">
        <v>26462</v>
      </c>
      <c r="E15175" t="s">
        <v>26463</v>
      </c>
      <c r="F15175" t="s">
        <v>26464</v>
      </c>
    </row>
    <row r="15176" spans="1:6" x14ac:dyDescent="0.2">
      <c r="A15176" t="s">
        <v>25873</v>
      </c>
      <c r="B15176" t="s">
        <v>26557</v>
      </c>
      <c r="C15176" t="s">
        <v>26558</v>
      </c>
      <c r="D15176" t="s">
        <v>24700</v>
      </c>
      <c r="E15176" t="s">
        <v>24701</v>
      </c>
      <c r="F15176" t="s">
        <v>24702</v>
      </c>
    </row>
    <row r="15177" spans="1:6" x14ac:dyDescent="0.2">
      <c r="A15177" t="s">
        <v>25873</v>
      </c>
      <c r="B15177" t="s">
        <v>26557</v>
      </c>
      <c r="C15177" t="s">
        <v>26558</v>
      </c>
      <c r="D15177" t="s">
        <v>26929</v>
      </c>
      <c r="E15177" t="s">
        <v>26930</v>
      </c>
      <c r="F15177" t="s">
        <v>26931</v>
      </c>
    </row>
    <row r="15178" spans="1:6" x14ac:dyDescent="0.2">
      <c r="A15178" t="s">
        <v>25873</v>
      </c>
      <c r="B15178" t="s">
        <v>26557</v>
      </c>
      <c r="C15178" t="s">
        <v>26558</v>
      </c>
      <c r="D15178" t="s">
        <v>26932</v>
      </c>
      <c r="E15178" t="s">
        <v>26933</v>
      </c>
      <c r="F15178" t="s">
        <v>26934</v>
      </c>
    </row>
    <row r="15179" spans="1:6" x14ac:dyDescent="0.2">
      <c r="A15179" t="s">
        <v>25873</v>
      </c>
      <c r="B15179" t="s">
        <v>26557</v>
      </c>
      <c r="C15179" t="s">
        <v>26558</v>
      </c>
      <c r="D15179" t="s">
        <v>26935</v>
      </c>
      <c r="E15179" t="s">
        <v>26936</v>
      </c>
      <c r="F15179" t="s">
        <v>26937</v>
      </c>
    </row>
    <row r="15180" spans="1:6" x14ac:dyDescent="0.2">
      <c r="A15180" t="s">
        <v>25873</v>
      </c>
      <c r="B15180" t="s">
        <v>26557</v>
      </c>
      <c r="C15180" t="s">
        <v>26558</v>
      </c>
      <c r="D15180" t="s">
        <v>26480</v>
      </c>
      <c r="E15180" t="s">
        <v>26481</v>
      </c>
      <c r="F15180" t="s">
        <v>26482</v>
      </c>
    </row>
    <row r="15181" spans="1:6" x14ac:dyDescent="0.2">
      <c r="A15181" t="s">
        <v>25873</v>
      </c>
      <c r="B15181" t="s">
        <v>26557</v>
      </c>
      <c r="C15181" t="s">
        <v>26558</v>
      </c>
      <c r="D15181" t="s">
        <v>26486</v>
      </c>
      <c r="E15181" t="s">
        <v>26487</v>
      </c>
      <c r="F15181" t="s">
        <v>26488</v>
      </c>
    </row>
    <row r="15182" spans="1:6" x14ac:dyDescent="0.2">
      <c r="A15182" t="s">
        <v>25873</v>
      </c>
      <c r="B15182" t="s">
        <v>26557</v>
      </c>
      <c r="C15182" t="s">
        <v>26558</v>
      </c>
      <c r="D15182" t="s">
        <v>26938</v>
      </c>
      <c r="E15182" t="s">
        <v>26939</v>
      </c>
      <c r="F15182" t="s">
        <v>26940</v>
      </c>
    </row>
    <row r="15183" spans="1:6" x14ac:dyDescent="0.2">
      <c r="A15183" t="s">
        <v>25873</v>
      </c>
      <c r="B15183" t="s">
        <v>26557</v>
      </c>
      <c r="C15183" t="s">
        <v>26558</v>
      </c>
      <c r="D15183" t="s">
        <v>26941</v>
      </c>
      <c r="E15183" t="s">
        <v>26942</v>
      </c>
      <c r="F15183" t="s">
        <v>26943</v>
      </c>
    </row>
    <row r="15184" spans="1:6" x14ac:dyDescent="0.2">
      <c r="A15184" t="s">
        <v>25873</v>
      </c>
      <c r="B15184" t="s">
        <v>26557</v>
      </c>
      <c r="C15184" t="s">
        <v>26558</v>
      </c>
      <c r="D15184" t="s">
        <v>26944</v>
      </c>
      <c r="E15184" t="s">
        <v>26945</v>
      </c>
      <c r="F15184" t="s">
        <v>26946</v>
      </c>
    </row>
    <row r="15185" spans="1:6" x14ac:dyDescent="0.2">
      <c r="A15185" t="s">
        <v>25873</v>
      </c>
      <c r="B15185" t="s">
        <v>26557</v>
      </c>
      <c r="C15185" t="s">
        <v>26558</v>
      </c>
      <c r="D15185" t="s">
        <v>26947</v>
      </c>
      <c r="E15185" t="s">
        <v>26948</v>
      </c>
      <c r="F15185" t="s">
        <v>26949</v>
      </c>
    </row>
    <row r="15186" spans="1:6" x14ac:dyDescent="0.2">
      <c r="A15186" t="s">
        <v>25873</v>
      </c>
      <c r="B15186" t="s">
        <v>26557</v>
      </c>
      <c r="C15186" t="s">
        <v>26558</v>
      </c>
      <c r="D15186" t="s">
        <v>26950</v>
      </c>
      <c r="E15186" t="s">
        <v>26951</v>
      </c>
      <c r="F15186" t="s">
        <v>26952</v>
      </c>
    </row>
    <row r="15187" spans="1:6" x14ac:dyDescent="0.2">
      <c r="A15187" t="s">
        <v>25873</v>
      </c>
      <c r="B15187" t="s">
        <v>26953</v>
      </c>
      <c r="C15187" t="s">
        <v>26954</v>
      </c>
      <c r="D15187" t="s">
        <v>22738</v>
      </c>
      <c r="E15187" t="s">
        <v>26955</v>
      </c>
      <c r="F15187" t="s">
        <v>26129</v>
      </c>
    </row>
    <row r="15188" spans="1:6" x14ac:dyDescent="0.2">
      <c r="A15188" t="s">
        <v>25873</v>
      </c>
      <c r="B15188" t="s">
        <v>26953</v>
      </c>
      <c r="C15188" t="s">
        <v>26954</v>
      </c>
      <c r="D15188" t="s">
        <v>11306</v>
      </c>
      <c r="E15188" t="s">
        <v>11307</v>
      </c>
      <c r="F15188" t="s">
        <v>11308</v>
      </c>
    </row>
    <row r="15189" spans="1:6" x14ac:dyDescent="0.2">
      <c r="A15189" t="s">
        <v>25873</v>
      </c>
      <c r="B15189" t="s">
        <v>26953</v>
      </c>
      <c r="C15189" t="s">
        <v>26954</v>
      </c>
      <c r="D15189" t="s">
        <v>26133</v>
      </c>
      <c r="E15189" t="s">
        <v>26134</v>
      </c>
      <c r="F15189" t="s">
        <v>26135</v>
      </c>
    </row>
    <row r="15190" spans="1:6" x14ac:dyDescent="0.2">
      <c r="A15190" t="s">
        <v>25873</v>
      </c>
      <c r="B15190" t="s">
        <v>26953</v>
      </c>
      <c r="C15190" t="s">
        <v>26954</v>
      </c>
      <c r="D15190" t="s">
        <v>26136</v>
      </c>
      <c r="E15190" t="s">
        <v>26137</v>
      </c>
      <c r="F15190" t="s">
        <v>26564</v>
      </c>
    </row>
    <row r="15191" spans="1:6" x14ac:dyDescent="0.2">
      <c r="A15191" t="s">
        <v>25873</v>
      </c>
      <c r="B15191" t="s">
        <v>26953</v>
      </c>
      <c r="C15191" t="s">
        <v>26954</v>
      </c>
      <c r="D15191" t="s">
        <v>25885</v>
      </c>
      <c r="E15191" t="s">
        <v>25886</v>
      </c>
      <c r="F15191" t="s">
        <v>25887</v>
      </c>
    </row>
    <row r="15192" spans="1:6" x14ac:dyDescent="0.2">
      <c r="A15192" t="s">
        <v>25873</v>
      </c>
      <c r="B15192" t="s">
        <v>26953</v>
      </c>
      <c r="C15192" t="s">
        <v>26954</v>
      </c>
      <c r="D15192" t="s">
        <v>26565</v>
      </c>
      <c r="E15192" t="s">
        <v>26566</v>
      </c>
      <c r="F15192" t="s">
        <v>26567</v>
      </c>
    </row>
    <row r="15193" spans="1:6" x14ac:dyDescent="0.2">
      <c r="A15193" t="s">
        <v>25873</v>
      </c>
      <c r="B15193" t="s">
        <v>26953</v>
      </c>
      <c r="C15193" t="s">
        <v>26954</v>
      </c>
      <c r="D15193" t="s">
        <v>25891</v>
      </c>
      <c r="E15193" t="s">
        <v>25892</v>
      </c>
      <c r="F15193" t="s">
        <v>25893</v>
      </c>
    </row>
    <row r="15194" spans="1:6" x14ac:dyDescent="0.2">
      <c r="A15194" t="s">
        <v>25873</v>
      </c>
      <c r="B15194" t="s">
        <v>26953</v>
      </c>
      <c r="C15194" t="s">
        <v>26954</v>
      </c>
      <c r="D15194" t="s">
        <v>26145</v>
      </c>
      <c r="E15194" t="s">
        <v>26146</v>
      </c>
      <c r="F15194" t="s">
        <v>26147</v>
      </c>
    </row>
    <row r="15195" spans="1:6" x14ac:dyDescent="0.2">
      <c r="A15195" t="s">
        <v>25873</v>
      </c>
      <c r="B15195" t="s">
        <v>26953</v>
      </c>
      <c r="C15195" t="s">
        <v>26954</v>
      </c>
      <c r="D15195" t="s">
        <v>25903</v>
      </c>
      <c r="E15195" t="s">
        <v>25904</v>
      </c>
      <c r="F15195" t="s">
        <v>26956</v>
      </c>
    </row>
    <row r="15196" spans="1:6" x14ac:dyDescent="0.2">
      <c r="A15196" t="s">
        <v>25873</v>
      </c>
      <c r="B15196" t="s">
        <v>26953</v>
      </c>
      <c r="C15196" t="s">
        <v>26954</v>
      </c>
      <c r="D15196" t="s">
        <v>25906</v>
      </c>
      <c r="E15196" t="s">
        <v>25907</v>
      </c>
      <c r="F15196" t="s">
        <v>25908</v>
      </c>
    </row>
    <row r="15197" spans="1:6" x14ac:dyDescent="0.2">
      <c r="A15197" t="s">
        <v>25873</v>
      </c>
      <c r="B15197" t="s">
        <v>26953</v>
      </c>
      <c r="C15197" t="s">
        <v>26954</v>
      </c>
      <c r="D15197" t="s">
        <v>25912</v>
      </c>
      <c r="E15197" t="s">
        <v>25913</v>
      </c>
      <c r="F15197" t="s">
        <v>26581</v>
      </c>
    </row>
    <row r="15198" spans="1:6" x14ac:dyDescent="0.2">
      <c r="A15198" t="s">
        <v>25873</v>
      </c>
      <c r="B15198" t="s">
        <v>26953</v>
      </c>
      <c r="C15198" t="s">
        <v>26954</v>
      </c>
      <c r="D15198" t="s">
        <v>26582</v>
      </c>
      <c r="E15198" t="s">
        <v>26583</v>
      </c>
      <c r="F15198" t="s">
        <v>26584</v>
      </c>
    </row>
    <row r="15199" spans="1:6" x14ac:dyDescent="0.2">
      <c r="A15199" t="s">
        <v>25873</v>
      </c>
      <c r="B15199" t="s">
        <v>26953</v>
      </c>
      <c r="C15199" t="s">
        <v>26954</v>
      </c>
      <c r="D15199" t="s">
        <v>26585</v>
      </c>
      <c r="E15199" t="s">
        <v>26586</v>
      </c>
      <c r="F15199" t="s">
        <v>26587</v>
      </c>
    </row>
    <row r="15200" spans="1:6" x14ac:dyDescent="0.2">
      <c r="A15200" t="s">
        <v>25873</v>
      </c>
      <c r="B15200" t="s">
        <v>26953</v>
      </c>
      <c r="C15200" t="s">
        <v>26954</v>
      </c>
      <c r="D15200" t="s">
        <v>25915</v>
      </c>
      <c r="E15200" t="s">
        <v>25916</v>
      </c>
      <c r="F15200" t="s">
        <v>26957</v>
      </c>
    </row>
    <row r="15201" spans="1:6" x14ac:dyDescent="0.2">
      <c r="A15201" t="s">
        <v>25873</v>
      </c>
      <c r="B15201" t="s">
        <v>26953</v>
      </c>
      <c r="C15201" t="s">
        <v>26954</v>
      </c>
      <c r="D15201" t="s">
        <v>26149</v>
      </c>
      <c r="E15201" t="s">
        <v>26150</v>
      </c>
      <c r="F15201" t="s">
        <v>26151</v>
      </c>
    </row>
    <row r="15202" spans="1:6" x14ac:dyDescent="0.2">
      <c r="A15202" t="s">
        <v>25873</v>
      </c>
      <c r="B15202" t="s">
        <v>26953</v>
      </c>
      <c r="C15202" t="s">
        <v>26954</v>
      </c>
      <c r="D15202" t="s">
        <v>2560</v>
      </c>
      <c r="E15202" t="s">
        <v>2561</v>
      </c>
      <c r="F15202" t="s">
        <v>2562</v>
      </c>
    </row>
    <row r="15203" spans="1:6" x14ac:dyDescent="0.2">
      <c r="A15203" t="s">
        <v>25873</v>
      </c>
      <c r="B15203" t="s">
        <v>26953</v>
      </c>
      <c r="C15203" t="s">
        <v>26954</v>
      </c>
      <c r="D15203" t="s">
        <v>25921</v>
      </c>
      <c r="E15203" t="s">
        <v>25922</v>
      </c>
      <c r="F15203" t="s">
        <v>26958</v>
      </c>
    </row>
    <row r="15204" spans="1:6" x14ac:dyDescent="0.2">
      <c r="A15204" t="s">
        <v>25873</v>
      </c>
      <c r="B15204" t="s">
        <v>26953</v>
      </c>
      <c r="C15204" t="s">
        <v>26954</v>
      </c>
      <c r="D15204" t="s">
        <v>25927</v>
      </c>
      <c r="E15204" t="s">
        <v>25928</v>
      </c>
      <c r="F15204" t="s">
        <v>25929</v>
      </c>
    </row>
    <row r="15205" spans="1:6" x14ac:dyDescent="0.2">
      <c r="A15205" t="s">
        <v>25873</v>
      </c>
      <c r="B15205" t="s">
        <v>26953</v>
      </c>
      <c r="C15205" t="s">
        <v>26954</v>
      </c>
      <c r="D15205" t="s">
        <v>22777</v>
      </c>
      <c r="E15205" t="s">
        <v>26959</v>
      </c>
      <c r="F15205" t="s">
        <v>26960</v>
      </c>
    </row>
    <row r="15206" spans="1:6" x14ac:dyDescent="0.2">
      <c r="A15206" t="s">
        <v>25873</v>
      </c>
      <c r="B15206" t="s">
        <v>26953</v>
      </c>
      <c r="C15206" t="s">
        <v>26954</v>
      </c>
      <c r="D15206" t="s">
        <v>26602</v>
      </c>
      <c r="E15206" t="s">
        <v>26603</v>
      </c>
      <c r="F15206" t="s">
        <v>26604</v>
      </c>
    </row>
    <row r="15207" spans="1:6" x14ac:dyDescent="0.2">
      <c r="A15207" t="s">
        <v>25873</v>
      </c>
      <c r="B15207" t="s">
        <v>26953</v>
      </c>
      <c r="C15207" t="s">
        <v>26954</v>
      </c>
      <c r="D15207" t="s">
        <v>26606</v>
      </c>
      <c r="E15207" t="s">
        <v>26607</v>
      </c>
      <c r="F15207" t="s">
        <v>26961</v>
      </c>
    </row>
    <row r="15208" spans="1:6" x14ac:dyDescent="0.2">
      <c r="A15208" t="s">
        <v>25873</v>
      </c>
      <c r="B15208" t="s">
        <v>26953</v>
      </c>
      <c r="C15208" t="s">
        <v>26954</v>
      </c>
      <c r="D15208" t="s">
        <v>26609</v>
      </c>
      <c r="E15208" t="s">
        <v>26610</v>
      </c>
      <c r="F15208" t="s">
        <v>26611</v>
      </c>
    </row>
    <row r="15209" spans="1:6" x14ac:dyDescent="0.2">
      <c r="A15209" t="s">
        <v>25873</v>
      </c>
      <c r="B15209" t="s">
        <v>26953</v>
      </c>
      <c r="C15209" t="s">
        <v>26954</v>
      </c>
      <c r="D15209" t="s">
        <v>25942</v>
      </c>
      <c r="E15209" t="s">
        <v>25943</v>
      </c>
      <c r="F15209" t="s">
        <v>25944</v>
      </c>
    </row>
    <row r="15210" spans="1:6" x14ac:dyDescent="0.2">
      <c r="A15210" t="s">
        <v>25873</v>
      </c>
      <c r="B15210" t="s">
        <v>26953</v>
      </c>
      <c r="C15210" t="s">
        <v>26954</v>
      </c>
      <c r="D15210" t="s">
        <v>25945</v>
      </c>
      <c r="E15210" t="s">
        <v>25946</v>
      </c>
      <c r="F15210" t="s">
        <v>25947</v>
      </c>
    </row>
    <row r="15211" spans="1:6" x14ac:dyDescent="0.2">
      <c r="A15211" t="s">
        <v>25873</v>
      </c>
      <c r="B15211" t="s">
        <v>26953</v>
      </c>
      <c r="C15211" t="s">
        <v>26954</v>
      </c>
      <c r="D15211" t="s">
        <v>26615</v>
      </c>
      <c r="E15211" t="s">
        <v>26616</v>
      </c>
      <c r="F15211" t="s">
        <v>26617</v>
      </c>
    </row>
    <row r="15212" spans="1:6" x14ac:dyDescent="0.2">
      <c r="A15212" t="s">
        <v>25873</v>
      </c>
      <c r="B15212" t="s">
        <v>26953</v>
      </c>
      <c r="C15212" t="s">
        <v>26954</v>
      </c>
      <c r="D15212" t="s">
        <v>26173</v>
      </c>
      <c r="E15212" t="s">
        <v>26174</v>
      </c>
      <c r="F15212" t="s">
        <v>26962</v>
      </c>
    </row>
    <row r="15213" spans="1:6" x14ac:dyDescent="0.2">
      <c r="A15213" t="s">
        <v>25873</v>
      </c>
      <c r="B15213" t="s">
        <v>26953</v>
      </c>
      <c r="C15213" t="s">
        <v>26954</v>
      </c>
      <c r="D15213" t="s">
        <v>25949</v>
      </c>
      <c r="E15213" t="s">
        <v>25950</v>
      </c>
      <c r="F15213" t="s">
        <v>25951</v>
      </c>
    </row>
    <row r="15214" spans="1:6" x14ac:dyDescent="0.2">
      <c r="A15214" t="s">
        <v>25873</v>
      </c>
      <c r="B15214" t="s">
        <v>26953</v>
      </c>
      <c r="C15214" t="s">
        <v>26954</v>
      </c>
      <c r="D15214" t="s">
        <v>25958</v>
      </c>
      <c r="E15214" t="s">
        <v>25959</v>
      </c>
      <c r="F15214" t="s">
        <v>26963</v>
      </c>
    </row>
    <row r="15215" spans="1:6" x14ac:dyDescent="0.2">
      <c r="A15215" t="s">
        <v>25873</v>
      </c>
      <c r="B15215" t="s">
        <v>26953</v>
      </c>
      <c r="C15215" t="s">
        <v>26954</v>
      </c>
      <c r="D15215" t="s">
        <v>26622</v>
      </c>
      <c r="E15215" t="s">
        <v>26623</v>
      </c>
      <c r="F15215" t="s">
        <v>26624</v>
      </c>
    </row>
    <row r="15216" spans="1:6" x14ac:dyDescent="0.2">
      <c r="A15216" t="s">
        <v>25873</v>
      </c>
      <c r="B15216" t="s">
        <v>26953</v>
      </c>
      <c r="C15216" t="s">
        <v>26954</v>
      </c>
      <c r="D15216" t="s">
        <v>26964</v>
      </c>
      <c r="E15216" t="s">
        <v>26965</v>
      </c>
      <c r="F15216" t="s">
        <v>26966</v>
      </c>
    </row>
    <row r="15217" spans="1:6" x14ac:dyDescent="0.2">
      <c r="A15217" t="s">
        <v>25873</v>
      </c>
      <c r="B15217" t="s">
        <v>26953</v>
      </c>
      <c r="C15217" t="s">
        <v>26954</v>
      </c>
      <c r="D15217" t="s">
        <v>26502</v>
      </c>
      <c r="E15217" t="s">
        <v>26503</v>
      </c>
      <c r="F15217" t="s">
        <v>26504</v>
      </c>
    </row>
    <row r="15218" spans="1:6" x14ac:dyDescent="0.2">
      <c r="A15218" t="s">
        <v>25873</v>
      </c>
      <c r="B15218" t="s">
        <v>26953</v>
      </c>
      <c r="C15218" t="s">
        <v>26954</v>
      </c>
      <c r="D15218" t="s">
        <v>26186</v>
      </c>
      <c r="E15218" t="s">
        <v>26187</v>
      </c>
      <c r="F15218" t="s">
        <v>26188</v>
      </c>
    </row>
    <row r="15219" spans="1:6" x14ac:dyDescent="0.2">
      <c r="A15219" t="s">
        <v>25873</v>
      </c>
      <c r="B15219" t="s">
        <v>26953</v>
      </c>
      <c r="C15219" t="s">
        <v>26954</v>
      </c>
      <c r="D15219" t="s">
        <v>26625</v>
      </c>
      <c r="E15219" t="s">
        <v>26626</v>
      </c>
      <c r="F15219" t="s">
        <v>26627</v>
      </c>
    </row>
    <row r="15220" spans="1:6" x14ac:dyDescent="0.2">
      <c r="A15220" t="s">
        <v>25873</v>
      </c>
      <c r="B15220" t="s">
        <v>26953</v>
      </c>
      <c r="C15220" t="s">
        <v>26954</v>
      </c>
      <c r="D15220" t="s">
        <v>6948</v>
      </c>
      <c r="E15220" t="s">
        <v>6949</v>
      </c>
      <c r="F15220" t="s">
        <v>6950</v>
      </c>
    </row>
    <row r="15221" spans="1:6" x14ac:dyDescent="0.2">
      <c r="A15221" t="s">
        <v>25873</v>
      </c>
      <c r="B15221" t="s">
        <v>26953</v>
      </c>
      <c r="C15221" t="s">
        <v>26954</v>
      </c>
      <c r="D15221" t="s">
        <v>26967</v>
      </c>
      <c r="E15221" t="s">
        <v>26968</v>
      </c>
      <c r="F15221" t="s">
        <v>26969</v>
      </c>
    </row>
    <row r="15222" spans="1:6" x14ac:dyDescent="0.2">
      <c r="A15222" t="s">
        <v>25873</v>
      </c>
      <c r="B15222" t="s">
        <v>26953</v>
      </c>
      <c r="C15222" t="s">
        <v>26954</v>
      </c>
      <c r="D15222" t="s">
        <v>26628</v>
      </c>
      <c r="E15222" t="s">
        <v>26629</v>
      </c>
      <c r="F15222" t="s">
        <v>26970</v>
      </c>
    </row>
    <row r="15223" spans="1:6" x14ac:dyDescent="0.2">
      <c r="A15223" t="s">
        <v>25873</v>
      </c>
      <c r="B15223" t="s">
        <v>26953</v>
      </c>
      <c r="C15223" t="s">
        <v>26954</v>
      </c>
      <c r="D15223" t="s">
        <v>25973</v>
      </c>
      <c r="E15223" t="s">
        <v>25974</v>
      </c>
      <c r="F15223" t="s">
        <v>25975</v>
      </c>
    </row>
    <row r="15224" spans="1:6" x14ac:dyDescent="0.2">
      <c r="A15224" t="s">
        <v>25873</v>
      </c>
      <c r="B15224" t="s">
        <v>26953</v>
      </c>
      <c r="C15224" t="s">
        <v>26954</v>
      </c>
      <c r="D15224" t="s">
        <v>26505</v>
      </c>
      <c r="E15224" t="s">
        <v>26506</v>
      </c>
      <c r="F15224" t="s">
        <v>26634</v>
      </c>
    </row>
    <row r="15225" spans="1:6" x14ac:dyDescent="0.2">
      <c r="A15225" t="s">
        <v>25873</v>
      </c>
      <c r="B15225" t="s">
        <v>26953</v>
      </c>
      <c r="C15225" t="s">
        <v>26954</v>
      </c>
      <c r="D15225" t="s">
        <v>26971</v>
      </c>
      <c r="E15225" t="s">
        <v>26972</v>
      </c>
      <c r="F15225" t="s">
        <v>26973</v>
      </c>
    </row>
    <row r="15226" spans="1:6" x14ac:dyDescent="0.2">
      <c r="A15226" t="s">
        <v>25873</v>
      </c>
      <c r="B15226" t="s">
        <v>26953</v>
      </c>
      <c r="C15226" t="s">
        <v>26954</v>
      </c>
      <c r="D15226" t="s">
        <v>26201</v>
      </c>
      <c r="E15226" t="s">
        <v>26202</v>
      </c>
      <c r="F15226" t="s">
        <v>26974</v>
      </c>
    </row>
    <row r="15227" spans="1:6" x14ac:dyDescent="0.2">
      <c r="A15227" t="s">
        <v>25873</v>
      </c>
      <c r="B15227" t="s">
        <v>26953</v>
      </c>
      <c r="C15227" t="s">
        <v>26954</v>
      </c>
      <c r="D15227" t="s">
        <v>26210</v>
      </c>
      <c r="E15227" t="s">
        <v>26211</v>
      </c>
      <c r="F15227" t="s">
        <v>26212</v>
      </c>
    </row>
    <row r="15228" spans="1:6" x14ac:dyDescent="0.2">
      <c r="A15228" t="s">
        <v>25873</v>
      </c>
      <c r="B15228" t="s">
        <v>26953</v>
      </c>
      <c r="C15228" t="s">
        <v>26954</v>
      </c>
      <c r="D15228" t="s">
        <v>26639</v>
      </c>
      <c r="E15228" t="s">
        <v>26640</v>
      </c>
      <c r="F15228" t="s">
        <v>26975</v>
      </c>
    </row>
    <row r="15229" spans="1:6" x14ac:dyDescent="0.2">
      <c r="A15229" t="s">
        <v>25873</v>
      </c>
      <c r="B15229" t="s">
        <v>26953</v>
      </c>
      <c r="C15229" t="s">
        <v>26954</v>
      </c>
      <c r="D15229" t="s">
        <v>26976</v>
      </c>
      <c r="E15229" t="s">
        <v>26977</v>
      </c>
      <c r="F15229" t="s">
        <v>26978</v>
      </c>
    </row>
    <row r="15230" spans="1:6" x14ac:dyDescent="0.2">
      <c r="A15230" t="s">
        <v>25873</v>
      </c>
      <c r="B15230" t="s">
        <v>26953</v>
      </c>
      <c r="C15230" t="s">
        <v>26954</v>
      </c>
      <c r="D15230" t="s">
        <v>26222</v>
      </c>
      <c r="E15230" t="s">
        <v>26223</v>
      </c>
      <c r="F15230" t="s">
        <v>26224</v>
      </c>
    </row>
    <row r="15231" spans="1:6" x14ac:dyDescent="0.2">
      <c r="A15231" t="s">
        <v>25873</v>
      </c>
      <c r="B15231" t="s">
        <v>26953</v>
      </c>
      <c r="C15231" t="s">
        <v>26954</v>
      </c>
      <c r="D15231" t="s">
        <v>26228</v>
      </c>
      <c r="E15231" t="s">
        <v>26229</v>
      </c>
      <c r="F15231" t="s">
        <v>26230</v>
      </c>
    </row>
    <row r="15232" spans="1:6" x14ac:dyDescent="0.2">
      <c r="A15232" t="s">
        <v>25873</v>
      </c>
      <c r="B15232" t="s">
        <v>26953</v>
      </c>
      <c r="C15232" t="s">
        <v>26954</v>
      </c>
      <c r="D15232" t="s">
        <v>26515</v>
      </c>
      <c r="E15232" t="s">
        <v>26516</v>
      </c>
      <c r="F15232" t="s">
        <v>26517</v>
      </c>
    </row>
    <row r="15233" spans="1:6" x14ac:dyDescent="0.2">
      <c r="A15233" t="s">
        <v>25873</v>
      </c>
      <c r="B15233" t="s">
        <v>26953</v>
      </c>
      <c r="C15233" t="s">
        <v>26954</v>
      </c>
      <c r="D15233" t="s">
        <v>26979</v>
      </c>
      <c r="E15233" t="s">
        <v>26980</v>
      </c>
      <c r="F15233" t="s">
        <v>26981</v>
      </c>
    </row>
    <row r="15234" spans="1:6" x14ac:dyDescent="0.2">
      <c r="A15234" t="s">
        <v>25873</v>
      </c>
      <c r="B15234" t="s">
        <v>26953</v>
      </c>
      <c r="C15234" t="s">
        <v>26954</v>
      </c>
      <c r="D15234" t="s">
        <v>26654</v>
      </c>
      <c r="E15234" t="s">
        <v>26655</v>
      </c>
      <c r="F15234" t="s">
        <v>26656</v>
      </c>
    </row>
    <row r="15235" spans="1:6" x14ac:dyDescent="0.2">
      <c r="A15235" t="s">
        <v>25873</v>
      </c>
      <c r="B15235" t="s">
        <v>26953</v>
      </c>
      <c r="C15235" t="s">
        <v>26954</v>
      </c>
      <c r="D15235" t="s">
        <v>26982</v>
      </c>
      <c r="E15235" t="s">
        <v>26983</v>
      </c>
      <c r="F15235" t="s">
        <v>26984</v>
      </c>
    </row>
    <row r="15236" spans="1:6" x14ac:dyDescent="0.2">
      <c r="A15236" t="s">
        <v>25873</v>
      </c>
      <c r="B15236" t="s">
        <v>26953</v>
      </c>
      <c r="C15236" t="s">
        <v>26954</v>
      </c>
      <c r="D15236" t="s">
        <v>26985</v>
      </c>
      <c r="E15236" t="s">
        <v>26986</v>
      </c>
      <c r="F15236" t="s">
        <v>26987</v>
      </c>
    </row>
    <row r="15237" spans="1:6" x14ac:dyDescent="0.2">
      <c r="A15237" t="s">
        <v>25873</v>
      </c>
      <c r="B15237" t="s">
        <v>26953</v>
      </c>
      <c r="C15237" t="s">
        <v>26954</v>
      </c>
      <c r="D15237" t="s">
        <v>26667</v>
      </c>
      <c r="E15237" t="s">
        <v>26668</v>
      </c>
      <c r="F15237" t="s">
        <v>26669</v>
      </c>
    </row>
    <row r="15238" spans="1:6" x14ac:dyDescent="0.2">
      <c r="A15238" t="s">
        <v>25873</v>
      </c>
      <c r="B15238" t="s">
        <v>26953</v>
      </c>
      <c r="C15238" t="s">
        <v>26954</v>
      </c>
      <c r="D15238" t="s">
        <v>26676</v>
      </c>
      <c r="E15238" t="s">
        <v>26677</v>
      </c>
      <c r="F15238" t="s">
        <v>26678</v>
      </c>
    </row>
    <row r="15239" spans="1:6" x14ac:dyDescent="0.2">
      <c r="A15239" t="s">
        <v>25873</v>
      </c>
      <c r="B15239" t="s">
        <v>26953</v>
      </c>
      <c r="C15239" t="s">
        <v>26954</v>
      </c>
      <c r="D15239" t="s">
        <v>26679</v>
      </c>
      <c r="E15239" t="s">
        <v>26680</v>
      </c>
      <c r="F15239" t="s">
        <v>26988</v>
      </c>
    </row>
    <row r="15240" spans="1:6" x14ac:dyDescent="0.2">
      <c r="A15240" t="s">
        <v>25873</v>
      </c>
      <c r="B15240" t="s">
        <v>26953</v>
      </c>
      <c r="C15240" t="s">
        <v>26954</v>
      </c>
      <c r="D15240" t="s">
        <v>26989</v>
      </c>
      <c r="E15240" t="s">
        <v>26990</v>
      </c>
      <c r="F15240" t="s">
        <v>26991</v>
      </c>
    </row>
    <row r="15241" spans="1:6" x14ac:dyDescent="0.2">
      <c r="A15241" t="s">
        <v>25873</v>
      </c>
      <c r="B15241" t="s">
        <v>26953</v>
      </c>
      <c r="C15241" t="s">
        <v>26954</v>
      </c>
      <c r="D15241" t="s">
        <v>26243</v>
      </c>
      <c r="E15241" t="s">
        <v>26244</v>
      </c>
      <c r="F15241" t="s">
        <v>26245</v>
      </c>
    </row>
    <row r="15242" spans="1:6" x14ac:dyDescent="0.2">
      <c r="A15242" t="s">
        <v>25873</v>
      </c>
      <c r="B15242" t="s">
        <v>26953</v>
      </c>
      <c r="C15242" t="s">
        <v>26954</v>
      </c>
      <c r="D15242" t="s">
        <v>26249</v>
      </c>
      <c r="E15242" t="s">
        <v>26250</v>
      </c>
      <c r="F15242" t="s">
        <v>26251</v>
      </c>
    </row>
    <row r="15243" spans="1:6" x14ac:dyDescent="0.2">
      <c r="A15243" t="s">
        <v>25873</v>
      </c>
      <c r="B15243" t="s">
        <v>26953</v>
      </c>
      <c r="C15243" t="s">
        <v>26954</v>
      </c>
      <c r="D15243" t="s">
        <v>26992</v>
      </c>
      <c r="E15243" t="s">
        <v>26993</v>
      </c>
      <c r="F15243" t="s">
        <v>26994</v>
      </c>
    </row>
    <row r="15244" spans="1:6" x14ac:dyDescent="0.2">
      <c r="A15244" t="s">
        <v>25873</v>
      </c>
      <c r="B15244" t="s">
        <v>26953</v>
      </c>
      <c r="C15244" t="s">
        <v>26954</v>
      </c>
      <c r="D15244" t="s">
        <v>26995</v>
      </c>
      <c r="E15244" t="s">
        <v>26996</v>
      </c>
      <c r="F15244" t="s">
        <v>26997</v>
      </c>
    </row>
    <row r="15245" spans="1:6" x14ac:dyDescent="0.2">
      <c r="A15245" t="s">
        <v>25873</v>
      </c>
      <c r="B15245" t="s">
        <v>26953</v>
      </c>
      <c r="C15245" t="s">
        <v>26954</v>
      </c>
      <c r="D15245" t="s">
        <v>26998</v>
      </c>
      <c r="E15245" t="s">
        <v>26999</v>
      </c>
      <c r="F15245" t="s">
        <v>27000</v>
      </c>
    </row>
    <row r="15246" spans="1:6" x14ac:dyDescent="0.2">
      <c r="A15246" t="s">
        <v>25873</v>
      </c>
      <c r="B15246" t="s">
        <v>26953</v>
      </c>
      <c r="C15246" t="s">
        <v>26954</v>
      </c>
      <c r="D15246" t="s">
        <v>26689</v>
      </c>
      <c r="E15246" t="s">
        <v>26690</v>
      </c>
      <c r="F15246" t="s">
        <v>26691</v>
      </c>
    </row>
    <row r="15247" spans="1:6" x14ac:dyDescent="0.2">
      <c r="A15247" t="s">
        <v>25873</v>
      </c>
      <c r="B15247" t="s">
        <v>26953</v>
      </c>
      <c r="C15247" t="s">
        <v>26954</v>
      </c>
      <c r="D15247" t="s">
        <v>27001</v>
      </c>
      <c r="E15247" t="s">
        <v>27002</v>
      </c>
      <c r="F15247" t="s">
        <v>27003</v>
      </c>
    </row>
    <row r="15248" spans="1:6" x14ac:dyDescent="0.2">
      <c r="A15248" t="s">
        <v>25873</v>
      </c>
      <c r="B15248" t="s">
        <v>26953</v>
      </c>
      <c r="C15248" t="s">
        <v>26954</v>
      </c>
      <c r="D15248" t="s">
        <v>27004</v>
      </c>
      <c r="E15248" t="s">
        <v>27005</v>
      </c>
      <c r="F15248" t="s">
        <v>27006</v>
      </c>
    </row>
    <row r="15249" spans="1:6" x14ac:dyDescent="0.2">
      <c r="A15249" t="s">
        <v>25873</v>
      </c>
      <c r="B15249" t="s">
        <v>26953</v>
      </c>
      <c r="C15249" t="s">
        <v>26954</v>
      </c>
      <c r="D15249" t="s">
        <v>26258</v>
      </c>
      <c r="E15249" t="s">
        <v>26259</v>
      </c>
      <c r="F15249" t="s">
        <v>26260</v>
      </c>
    </row>
    <row r="15250" spans="1:6" x14ac:dyDescent="0.2">
      <c r="A15250" t="s">
        <v>25873</v>
      </c>
      <c r="B15250" t="s">
        <v>26953</v>
      </c>
      <c r="C15250" t="s">
        <v>26954</v>
      </c>
      <c r="D15250" t="s">
        <v>26698</v>
      </c>
      <c r="E15250" t="s">
        <v>26699</v>
      </c>
      <c r="F15250" t="s">
        <v>26700</v>
      </c>
    </row>
    <row r="15251" spans="1:6" x14ac:dyDescent="0.2">
      <c r="A15251" t="s">
        <v>25873</v>
      </c>
      <c r="B15251" t="s">
        <v>26953</v>
      </c>
      <c r="C15251" t="s">
        <v>26954</v>
      </c>
      <c r="D15251" t="s">
        <v>27007</v>
      </c>
      <c r="E15251" t="s">
        <v>27008</v>
      </c>
      <c r="F15251" t="s">
        <v>27009</v>
      </c>
    </row>
    <row r="15252" spans="1:6" x14ac:dyDescent="0.2">
      <c r="A15252" t="s">
        <v>25873</v>
      </c>
      <c r="B15252" t="s">
        <v>26953</v>
      </c>
      <c r="C15252" t="s">
        <v>26954</v>
      </c>
      <c r="D15252" t="s">
        <v>27010</v>
      </c>
      <c r="E15252" t="s">
        <v>27011</v>
      </c>
      <c r="F15252" t="s">
        <v>27012</v>
      </c>
    </row>
    <row r="15253" spans="1:6" x14ac:dyDescent="0.2">
      <c r="A15253" t="s">
        <v>25873</v>
      </c>
      <c r="B15253" t="s">
        <v>26953</v>
      </c>
      <c r="C15253" t="s">
        <v>26954</v>
      </c>
      <c r="D15253" t="s">
        <v>27013</v>
      </c>
      <c r="E15253" t="s">
        <v>27014</v>
      </c>
      <c r="F15253" t="s">
        <v>27015</v>
      </c>
    </row>
    <row r="15254" spans="1:6" x14ac:dyDescent="0.2">
      <c r="A15254" t="s">
        <v>25873</v>
      </c>
      <c r="B15254" t="s">
        <v>26953</v>
      </c>
      <c r="C15254" t="s">
        <v>26954</v>
      </c>
      <c r="D15254" t="s">
        <v>26264</v>
      </c>
      <c r="E15254" t="s">
        <v>26265</v>
      </c>
      <c r="F15254" t="s">
        <v>26266</v>
      </c>
    </row>
    <row r="15255" spans="1:6" x14ac:dyDescent="0.2">
      <c r="A15255" t="s">
        <v>25873</v>
      </c>
      <c r="B15255" t="s">
        <v>26953</v>
      </c>
      <c r="C15255" t="s">
        <v>26954</v>
      </c>
      <c r="D15255" t="s">
        <v>26267</v>
      </c>
      <c r="E15255" t="s">
        <v>26268</v>
      </c>
      <c r="F15255" t="s">
        <v>26269</v>
      </c>
    </row>
    <row r="15256" spans="1:6" x14ac:dyDescent="0.2">
      <c r="A15256" t="s">
        <v>25873</v>
      </c>
      <c r="B15256" t="s">
        <v>26953</v>
      </c>
      <c r="C15256" t="s">
        <v>26954</v>
      </c>
      <c r="D15256" t="s">
        <v>27016</v>
      </c>
      <c r="E15256" t="s">
        <v>27017</v>
      </c>
      <c r="F15256" t="s">
        <v>27018</v>
      </c>
    </row>
    <row r="15257" spans="1:6" x14ac:dyDescent="0.2">
      <c r="A15257" t="s">
        <v>25873</v>
      </c>
      <c r="B15257" t="s">
        <v>26953</v>
      </c>
      <c r="C15257" t="s">
        <v>26954</v>
      </c>
      <c r="D15257" t="s">
        <v>26710</v>
      </c>
      <c r="E15257" t="s">
        <v>26711</v>
      </c>
      <c r="F15257" t="s">
        <v>26712</v>
      </c>
    </row>
    <row r="15258" spans="1:6" x14ac:dyDescent="0.2">
      <c r="A15258" t="s">
        <v>25873</v>
      </c>
      <c r="B15258" t="s">
        <v>26953</v>
      </c>
      <c r="C15258" t="s">
        <v>26954</v>
      </c>
      <c r="D15258" t="s">
        <v>26713</v>
      </c>
      <c r="E15258" t="s">
        <v>26714</v>
      </c>
      <c r="F15258" t="s">
        <v>26715</v>
      </c>
    </row>
    <row r="15259" spans="1:6" x14ac:dyDescent="0.2">
      <c r="A15259" t="s">
        <v>25873</v>
      </c>
      <c r="B15259" t="s">
        <v>26953</v>
      </c>
      <c r="C15259" t="s">
        <v>26954</v>
      </c>
      <c r="D15259" t="s">
        <v>27019</v>
      </c>
      <c r="E15259" t="s">
        <v>27020</v>
      </c>
      <c r="F15259" t="s">
        <v>27021</v>
      </c>
    </row>
    <row r="15260" spans="1:6" x14ac:dyDescent="0.2">
      <c r="A15260" t="s">
        <v>25873</v>
      </c>
      <c r="B15260" t="s">
        <v>26953</v>
      </c>
      <c r="C15260" t="s">
        <v>26954</v>
      </c>
      <c r="D15260" t="s">
        <v>21569</v>
      </c>
      <c r="E15260" t="s">
        <v>21570</v>
      </c>
      <c r="F15260" t="s">
        <v>21571</v>
      </c>
    </row>
    <row r="15261" spans="1:6" x14ac:dyDescent="0.2">
      <c r="A15261" t="s">
        <v>25873</v>
      </c>
      <c r="B15261" t="s">
        <v>26953</v>
      </c>
      <c r="C15261" t="s">
        <v>26954</v>
      </c>
      <c r="D15261" t="s">
        <v>27022</v>
      </c>
      <c r="E15261" t="s">
        <v>27023</v>
      </c>
      <c r="F15261" t="s">
        <v>27024</v>
      </c>
    </row>
    <row r="15262" spans="1:6" x14ac:dyDescent="0.2">
      <c r="A15262" t="s">
        <v>25873</v>
      </c>
      <c r="B15262" t="s">
        <v>26953</v>
      </c>
      <c r="C15262" t="s">
        <v>26954</v>
      </c>
      <c r="D15262" t="s">
        <v>27025</v>
      </c>
      <c r="E15262" t="s">
        <v>27026</v>
      </c>
      <c r="F15262" t="s">
        <v>27027</v>
      </c>
    </row>
    <row r="15263" spans="1:6" x14ac:dyDescent="0.2">
      <c r="A15263" t="s">
        <v>25873</v>
      </c>
      <c r="B15263" t="s">
        <v>26953</v>
      </c>
      <c r="C15263" t="s">
        <v>26954</v>
      </c>
      <c r="D15263" t="s">
        <v>26279</v>
      </c>
      <c r="E15263" t="s">
        <v>26280</v>
      </c>
      <c r="F15263" t="s">
        <v>26281</v>
      </c>
    </row>
    <row r="15264" spans="1:6" x14ac:dyDescent="0.2">
      <c r="A15264" t="s">
        <v>25873</v>
      </c>
      <c r="B15264" t="s">
        <v>26953</v>
      </c>
      <c r="C15264" t="s">
        <v>26954</v>
      </c>
      <c r="D15264" t="s">
        <v>27028</v>
      </c>
      <c r="E15264" t="s">
        <v>27029</v>
      </c>
      <c r="F15264" t="s">
        <v>27030</v>
      </c>
    </row>
    <row r="15265" spans="1:6" x14ac:dyDescent="0.2">
      <c r="A15265" t="s">
        <v>25873</v>
      </c>
      <c r="B15265" t="s">
        <v>26953</v>
      </c>
      <c r="C15265" t="s">
        <v>26954</v>
      </c>
      <c r="D15265" t="s">
        <v>26285</v>
      </c>
      <c r="E15265" t="s">
        <v>26286</v>
      </c>
      <c r="F15265" t="s">
        <v>26287</v>
      </c>
    </row>
    <row r="15266" spans="1:6" x14ac:dyDescent="0.2">
      <c r="A15266" t="s">
        <v>25873</v>
      </c>
      <c r="B15266" t="s">
        <v>26953</v>
      </c>
      <c r="C15266" t="s">
        <v>26954</v>
      </c>
      <c r="D15266" t="s">
        <v>26294</v>
      </c>
      <c r="E15266" t="s">
        <v>26295</v>
      </c>
      <c r="F15266" t="s">
        <v>27031</v>
      </c>
    </row>
    <row r="15267" spans="1:6" x14ac:dyDescent="0.2">
      <c r="A15267" t="s">
        <v>25873</v>
      </c>
      <c r="B15267" t="s">
        <v>26953</v>
      </c>
      <c r="C15267" t="s">
        <v>26954</v>
      </c>
      <c r="D15267" t="s">
        <v>26300</v>
      </c>
      <c r="E15267" t="s">
        <v>26301</v>
      </c>
      <c r="F15267" t="s">
        <v>26302</v>
      </c>
    </row>
    <row r="15268" spans="1:6" x14ac:dyDescent="0.2">
      <c r="A15268" t="s">
        <v>25873</v>
      </c>
      <c r="B15268" t="s">
        <v>26953</v>
      </c>
      <c r="C15268" t="s">
        <v>26954</v>
      </c>
      <c r="D15268" t="s">
        <v>26756</v>
      </c>
      <c r="E15268" t="s">
        <v>26757</v>
      </c>
      <c r="F15268" t="s">
        <v>26758</v>
      </c>
    </row>
    <row r="15269" spans="1:6" x14ac:dyDescent="0.2">
      <c r="A15269" t="s">
        <v>25873</v>
      </c>
      <c r="B15269" t="s">
        <v>26953</v>
      </c>
      <c r="C15269" t="s">
        <v>26954</v>
      </c>
      <c r="D15269" t="s">
        <v>26762</v>
      </c>
      <c r="E15269" t="s">
        <v>26763</v>
      </c>
      <c r="F15269" t="s">
        <v>26764</v>
      </c>
    </row>
    <row r="15270" spans="1:6" x14ac:dyDescent="0.2">
      <c r="A15270" t="s">
        <v>25873</v>
      </c>
      <c r="B15270" t="s">
        <v>26953</v>
      </c>
      <c r="C15270" t="s">
        <v>26954</v>
      </c>
      <c r="D15270" t="s">
        <v>26306</v>
      </c>
      <c r="E15270" t="s">
        <v>26307</v>
      </c>
      <c r="F15270" t="s">
        <v>26308</v>
      </c>
    </row>
    <row r="15271" spans="1:6" x14ac:dyDescent="0.2">
      <c r="A15271" t="s">
        <v>25873</v>
      </c>
      <c r="B15271" t="s">
        <v>26953</v>
      </c>
      <c r="C15271" t="s">
        <v>26954</v>
      </c>
      <c r="D15271" t="s">
        <v>26765</v>
      </c>
      <c r="E15271" t="s">
        <v>26766</v>
      </c>
      <c r="F15271" t="s">
        <v>26767</v>
      </c>
    </row>
    <row r="15272" spans="1:6" x14ac:dyDescent="0.2">
      <c r="A15272" t="s">
        <v>25873</v>
      </c>
      <c r="B15272" t="s">
        <v>26953</v>
      </c>
      <c r="C15272" t="s">
        <v>26954</v>
      </c>
      <c r="D15272" t="s">
        <v>26315</v>
      </c>
      <c r="E15272" t="s">
        <v>26316</v>
      </c>
      <c r="F15272" t="s">
        <v>26317</v>
      </c>
    </row>
    <row r="15273" spans="1:6" x14ac:dyDescent="0.2">
      <c r="A15273" t="s">
        <v>25873</v>
      </c>
      <c r="B15273" t="s">
        <v>26953</v>
      </c>
      <c r="C15273" t="s">
        <v>26954</v>
      </c>
      <c r="D15273" t="s">
        <v>26318</v>
      </c>
      <c r="E15273" t="s">
        <v>26319</v>
      </c>
      <c r="F15273" t="s">
        <v>27032</v>
      </c>
    </row>
    <row r="15274" spans="1:6" x14ac:dyDescent="0.2">
      <c r="A15274" t="s">
        <v>25873</v>
      </c>
      <c r="B15274" t="s">
        <v>26953</v>
      </c>
      <c r="C15274" t="s">
        <v>26954</v>
      </c>
      <c r="D15274" t="s">
        <v>27033</v>
      </c>
      <c r="E15274" t="s">
        <v>27034</v>
      </c>
      <c r="F15274" t="s">
        <v>27035</v>
      </c>
    </row>
    <row r="15275" spans="1:6" x14ac:dyDescent="0.2">
      <c r="A15275" t="s">
        <v>25873</v>
      </c>
      <c r="B15275" t="s">
        <v>26953</v>
      </c>
      <c r="C15275" t="s">
        <v>26954</v>
      </c>
      <c r="D15275" t="s">
        <v>26333</v>
      </c>
      <c r="E15275" t="s">
        <v>26334</v>
      </c>
      <c r="F15275" t="s">
        <v>26335</v>
      </c>
    </row>
    <row r="15276" spans="1:6" x14ac:dyDescent="0.2">
      <c r="A15276" t="s">
        <v>25873</v>
      </c>
      <c r="B15276" t="s">
        <v>26953</v>
      </c>
      <c r="C15276" t="s">
        <v>26954</v>
      </c>
      <c r="D15276" t="s">
        <v>27036</v>
      </c>
      <c r="E15276" t="s">
        <v>27037</v>
      </c>
      <c r="F15276" t="s">
        <v>27038</v>
      </c>
    </row>
    <row r="15277" spans="1:6" x14ac:dyDescent="0.2">
      <c r="A15277" t="s">
        <v>25873</v>
      </c>
      <c r="B15277" t="s">
        <v>26953</v>
      </c>
      <c r="C15277" t="s">
        <v>26954</v>
      </c>
      <c r="D15277" t="s">
        <v>27039</v>
      </c>
      <c r="E15277" t="s">
        <v>27040</v>
      </c>
      <c r="F15277" t="s">
        <v>27041</v>
      </c>
    </row>
    <row r="15278" spans="1:6" x14ac:dyDescent="0.2">
      <c r="A15278" t="s">
        <v>25873</v>
      </c>
      <c r="B15278" t="s">
        <v>26953</v>
      </c>
      <c r="C15278" t="s">
        <v>26954</v>
      </c>
      <c r="D15278" t="s">
        <v>24638</v>
      </c>
      <c r="E15278" t="s">
        <v>24639</v>
      </c>
      <c r="F15278" t="s">
        <v>24640</v>
      </c>
    </row>
    <row r="15279" spans="1:6" x14ac:dyDescent="0.2">
      <c r="A15279" t="s">
        <v>25873</v>
      </c>
      <c r="B15279" t="s">
        <v>26953</v>
      </c>
      <c r="C15279" t="s">
        <v>26954</v>
      </c>
      <c r="D15279" t="s">
        <v>26793</v>
      </c>
      <c r="E15279" t="s">
        <v>26794</v>
      </c>
      <c r="F15279" t="s">
        <v>26795</v>
      </c>
    </row>
    <row r="15280" spans="1:6" x14ac:dyDescent="0.2">
      <c r="A15280" t="s">
        <v>25873</v>
      </c>
      <c r="B15280" t="s">
        <v>26953</v>
      </c>
      <c r="C15280" t="s">
        <v>26954</v>
      </c>
      <c r="D15280" t="s">
        <v>26796</v>
      </c>
      <c r="E15280" t="s">
        <v>26797</v>
      </c>
      <c r="F15280" t="s">
        <v>26798</v>
      </c>
    </row>
    <row r="15281" spans="1:6" x14ac:dyDescent="0.2">
      <c r="A15281" t="s">
        <v>25873</v>
      </c>
      <c r="B15281" t="s">
        <v>26953</v>
      </c>
      <c r="C15281" t="s">
        <v>26954</v>
      </c>
      <c r="D15281" t="s">
        <v>27042</v>
      </c>
      <c r="E15281" t="s">
        <v>27043</v>
      </c>
      <c r="F15281" t="s">
        <v>27044</v>
      </c>
    </row>
    <row r="15282" spans="1:6" x14ac:dyDescent="0.2">
      <c r="A15282" t="s">
        <v>25873</v>
      </c>
      <c r="B15282" t="s">
        <v>26953</v>
      </c>
      <c r="C15282" t="s">
        <v>26954</v>
      </c>
      <c r="D15282" t="s">
        <v>26811</v>
      </c>
      <c r="E15282" t="s">
        <v>26812</v>
      </c>
      <c r="F15282" t="s">
        <v>26813</v>
      </c>
    </row>
    <row r="15283" spans="1:6" x14ac:dyDescent="0.2">
      <c r="A15283" t="s">
        <v>25873</v>
      </c>
      <c r="B15283" t="s">
        <v>26953</v>
      </c>
      <c r="C15283" t="s">
        <v>26954</v>
      </c>
      <c r="D15283" t="s">
        <v>27045</v>
      </c>
      <c r="E15283" t="s">
        <v>27046</v>
      </c>
      <c r="F15283" t="s">
        <v>27047</v>
      </c>
    </row>
    <row r="15284" spans="1:6" x14ac:dyDescent="0.2">
      <c r="A15284" t="s">
        <v>25873</v>
      </c>
      <c r="B15284" t="s">
        <v>26953</v>
      </c>
      <c r="C15284" t="s">
        <v>26954</v>
      </c>
      <c r="D15284" t="s">
        <v>26820</v>
      </c>
      <c r="E15284" t="s">
        <v>26821</v>
      </c>
      <c r="F15284" t="s">
        <v>26822</v>
      </c>
    </row>
    <row r="15285" spans="1:6" x14ac:dyDescent="0.2">
      <c r="A15285" t="s">
        <v>25873</v>
      </c>
      <c r="B15285" t="s">
        <v>26953</v>
      </c>
      <c r="C15285" t="s">
        <v>26954</v>
      </c>
      <c r="D15285" t="s">
        <v>27048</v>
      </c>
      <c r="E15285" t="s">
        <v>27049</v>
      </c>
      <c r="F15285" t="s">
        <v>27050</v>
      </c>
    </row>
    <row r="15286" spans="1:6" x14ac:dyDescent="0.2">
      <c r="A15286" t="s">
        <v>25873</v>
      </c>
      <c r="B15286" t="s">
        <v>26953</v>
      </c>
      <c r="C15286" t="s">
        <v>26954</v>
      </c>
      <c r="D15286" t="s">
        <v>27051</v>
      </c>
      <c r="E15286" t="s">
        <v>27052</v>
      </c>
      <c r="F15286" t="s">
        <v>27053</v>
      </c>
    </row>
    <row r="15287" spans="1:6" x14ac:dyDescent="0.2">
      <c r="A15287" t="s">
        <v>25873</v>
      </c>
      <c r="B15287" t="s">
        <v>26953</v>
      </c>
      <c r="C15287" t="s">
        <v>26954</v>
      </c>
      <c r="D15287" t="s">
        <v>26372</v>
      </c>
      <c r="E15287" t="s">
        <v>26373</v>
      </c>
      <c r="F15287" t="s">
        <v>26374</v>
      </c>
    </row>
    <row r="15288" spans="1:6" x14ac:dyDescent="0.2">
      <c r="A15288" t="s">
        <v>25873</v>
      </c>
      <c r="B15288" t="s">
        <v>26953</v>
      </c>
      <c r="C15288" t="s">
        <v>26954</v>
      </c>
      <c r="D15288" t="s">
        <v>27054</v>
      </c>
      <c r="E15288" t="s">
        <v>27055</v>
      </c>
      <c r="F15288" t="s">
        <v>27056</v>
      </c>
    </row>
    <row r="15289" spans="1:6" x14ac:dyDescent="0.2">
      <c r="A15289" t="s">
        <v>25873</v>
      </c>
      <c r="B15289" t="s">
        <v>26953</v>
      </c>
      <c r="C15289" t="s">
        <v>26954</v>
      </c>
      <c r="D15289" t="s">
        <v>26015</v>
      </c>
      <c r="E15289" t="s">
        <v>26016</v>
      </c>
      <c r="F15289" t="s">
        <v>26017</v>
      </c>
    </row>
    <row r="15290" spans="1:6" x14ac:dyDescent="0.2">
      <c r="A15290" t="s">
        <v>25873</v>
      </c>
      <c r="B15290" t="s">
        <v>26953</v>
      </c>
      <c r="C15290" t="s">
        <v>26954</v>
      </c>
      <c r="D15290" t="s">
        <v>27057</v>
      </c>
      <c r="E15290" t="s">
        <v>27058</v>
      </c>
      <c r="F15290" t="s">
        <v>27059</v>
      </c>
    </row>
    <row r="15291" spans="1:6" x14ac:dyDescent="0.2">
      <c r="A15291" t="s">
        <v>25873</v>
      </c>
      <c r="B15291" t="s">
        <v>26953</v>
      </c>
      <c r="C15291" t="s">
        <v>26954</v>
      </c>
      <c r="D15291" t="s">
        <v>27060</v>
      </c>
      <c r="E15291" t="s">
        <v>27061</v>
      </c>
      <c r="F15291" t="s">
        <v>27062</v>
      </c>
    </row>
    <row r="15292" spans="1:6" x14ac:dyDescent="0.2">
      <c r="A15292" t="s">
        <v>25873</v>
      </c>
      <c r="B15292" t="s">
        <v>26953</v>
      </c>
      <c r="C15292" t="s">
        <v>26954</v>
      </c>
      <c r="D15292" t="s">
        <v>26021</v>
      </c>
      <c r="E15292" t="s">
        <v>26022</v>
      </c>
      <c r="F15292" t="s">
        <v>26023</v>
      </c>
    </row>
    <row r="15293" spans="1:6" x14ac:dyDescent="0.2">
      <c r="A15293" t="s">
        <v>25873</v>
      </c>
      <c r="B15293" t="s">
        <v>26953</v>
      </c>
      <c r="C15293" t="s">
        <v>26954</v>
      </c>
      <c r="D15293" t="s">
        <v>23214</v>
      </c>
      <c r="E15293" t="s">
        <v>23215</v>
      </c>
      <c r="F15293" t="s">
        <v>23216</v>
      </c>
    </row>
    <row r="15294" spans="1:6" x14ac:dyDescent="0.2">
      <c r="A15294" t="s">
        <v>25873</v>
      </c>
      <c r="B15294" t="s">
        <v>26953</v>
      </c>
      <c r="C15294" t="s">
        <v>26954</v>
      </c>
      <c r="D15294" t="s">
        <v>26527</v>
      </c>
      <c r="E15294" t="s">
        <v>26528</v>
      </c>
      <c r="F15294" t="s">
        <v>26529</v>
      </c>
    </row>
    <row r="15295" spans="1:6" x14ac:dyDescent="0.2">
      <c r="A15295" t="s">
        <v>25873</v>
      </c>
      <c r="B15295" t="s">
        <v>26953</v>
      </c>
      <c r="C15295" t="s">
        <v>26954</v>
      </c>
      <c r="D15295" t="s">
        <v>26033</v>
      </c>
      <c r="E15295" t="s">
        <v>26034</v>
      </c>
      <c r="F15295" t="s">
        <v>26035</v>
      </c>
    </row>
    <row r="15296" spans="1:6" x14ac:dyDescent="0.2">
      <c r="A15296" t="s">
        <v>25873</v>
      </c>
      <c r="B15296" t="s">
        <v>26953</v>
      </c>
      <c r="C15296" t="s">
        <v>26954</v>
      </c>
      <c r="D15296" t="s">
        <v>26036</v>
      </c>
      <c r="E15296" t="s">
        <v>26037</v>
      </c>
      <c r="F15296" t="s">
        <v>26038</v>
      </c>
    </row>
    <row r="15297" spans="1:6" x14ac:dyDescent="0.2">
      <c r="A15297" t="s">
        <v>25873</v>
      </c>
      <c r="B15297" t="s">
        <v>26953</v>
      </c>
      <c r="C15297" t="s">
        <v>26954</v>
      </c>
      <c r="D15297" t="s">
        <v>27063</v>
      </c>
      <c r="E15297" t="s">
        <v>27064</v>
      </c>
      <c r="F15297" t="s">
        <v>27065</v>
      </c>
    </row>
    <row r="15298" spans="1:6" x14ac:dyDescent="0.2">
      <c r="A15298" t="s">
        <v>25873</v>
      </c>
      <c r="B15298" t="s">
        <v>26953</v>
      </c>
      <c r="C15298" t="s">
        <v>26954</v>
      </c>
      <c r="D15298" t="s">
        <v>26859</v>
      </c>
      <c r="E15298" t="s">
        <v>26860</v>
      </c>
      <c r="F15298" t="s">
        <v>26861</v>
      </c>
    </row>
    <row r="15299" spans="1:6" x14ac:dyDescent="0.2">
      <c r="A15299" t="s">
        <v>25873</v>
      </c>
      <c r="B15299" t="s">
        <v>26953</v>
      </c>
      <c r="C15299" t="s">
        <v>26954</v>
      </c>
      <c r="D15299" t="s">
        <v>27066</v>
      </c>
      <c r="E15299" t="s">
        <v>27067</v>
      </c>
      <c r="F15299" t="s">
        <v>27068</v>
      </c>
    </row>
    <row r="15300" spans="1:6" x14ac:dyDescent="0.2">
      <c r="A15300" t="s">
        <v>25873</v>
      </c>
      <c r="B15300" t="s">
        <v>26953</v>
      </c>
      <c r="C15300" t="s">
        <v>26954</v>
      </c>
      <c r="D15300" t="s">
        <v>26875</v>
      </c>
      <c r="E15300" t="s">
        <v>26876</v>
      </c>
      <c r="F15300" t="s">
        <v>26877</v>
      </c>
    </row>
    <row r="15301" spans="1:6" x14ac:dyDescent="0.2">
      <c r="A15301" t="s">
        <v>25873</v>
      </c>
      <c r="B15301" t="s">
        <v>26953</v>
      </c>
      <c r="C15301" t="s">
        <v>26954</v>
      </c>
      <c r="D15301" t="s">
        <v>26045</v>
      </c>
      <c r="E15301" t="s">
        <v>26046</v>
      </c>
      <c r="F15301" t="s">
        <v>26871</v>
      </c>
    </row>
    <row r="15302" spans="1:6" x14ac:dyDescent="0.2">
      <c r="A15302" t="s">
        <v>25873</v>
      </c>
      <c r="B15302" t="s">
        <v>26953</v>
      </c>
      <c r="C15302" t="s">
        <v>26954</v>
      </c>
      <c r="D15302" t="s">
        <v>27066</v>
      </c>
      <c r="E15302" t="s">
        <v>27067</v>
      </c>
      <c r="F15302" t="s">
        <v>27068</v>
      </c>
    </row>
    <row r="15303" spans="1:6" x14ac:dyDescent="0.2">
      <c r="A15303" t="s">
        <v>25873</v>
      </c>
      <c r="B15303" t="s">
        <v>26953</v>
      </c>
      <c r="C15303" t="s">
        <v>26954</v>
      </c>
      <c r="D15303" t="s">
        <v>26048</v>
      </c>
      <c r="E15303" t="s">
        <v>26049</v>
      </c>
      <c r="F15303" t="s">
        <v>26050</v>
      </c>
    </row>
    <row r="15304" spans="1:6" x14ac:dyDescent="0.2">
      <c r="A15304" t="s">
        <v>25873</v>
      </c>
      <c r="B15304" t="s">
        <v>26953</v>
      </c>
      <c r="C15304" t="s">
        <v>26954</v>
      </c>
      <c r="D15304" t="s">
        <v>26884</v>
      </c>
      <c r="E15304" t="s">
        <v>26885</v>
      </c>
      <c r="F15304" t="s">
        <v>26886</v>
      </c>
    </row>
    <row r="15305" spans="1:6" x14ac:dyDescent="0.2">
      <c r="A15305" t="s">
        <v>25873</v>
      </c>
      <c r="B15305" t="s">
        <v>26953</v>
      </c>
      <c r="C15305" t="s">
        <v>26954</v>
      </c>
      <c r="D15305" t="s">
        <v>27069</v>
      </c>
      <c r="E15305" t="s">
        <v>27070</v>
      </c>
      <c r="F15305" t="s">
        <v>27071</v>
      </c>
    </row>
    <row r="15306" spans="1:6" x14ac:dyDescent="0.2">
      <c r="A15306" t="s">
        <v>25873</v>
      </c>
      <c r="B15306" t="s">
        <v>26953</v>
      </c>
      <c r="C15306" t="s">
        <v>26954</v>
      </c>
      <c r="D15306" t="s">
        <v>26408</v>
      </c>
      <c r="E15306" t="s">
        <v>26409</v>
      </c>
      <c r="F15306" t="s">
        <v>26410</v>
      </c>
    </row>
    <row r="15307" spans="1:6" x14ac:dyDescent="0.2">
      <c r="A15307" t="s">
        <v>25873</v>
      </c>
      <c r="B15307" t="s">
        <v>26953</v>
      </c>
      <c r="C15307" t="s">
        <v>26954</v>
      </c>
      <c r="D15307" t="s">
        <v>27072</v>
      </c>
      <c r="E15307" t="s">
        <v>27073</v>
      </c>
      <c r="F15307" t="s">
        <v>27074</v>
      </c>
    </row>
    <row r="15308" spans="1:6" x14ac:dyDescent="0.2">
      <c r="A15308" t="s">
        <v>25873</v>
      </c>
      <c r="B15308" t="s">
        <v>26953</v>
      </c>
      <c r="C15308" t="s">
        <v>26954</v>
      </c>
      <c r="D15308" t="s">
        <v>26902</v>
      </c>
      <c r="E15308" t="s">
        <v>26903</v>
      </c>
      <c r="F15308" t="s">
        <v>26904</v>
      </c>
    </row>
    <row r="15309" spans="1:6" x14ac:dyDescent="0.2">
      <c r="A15309" t="s">
        <v>25873</v>
      </c>
      <c r="B15309" t="s">
        <v>26953</v>
      </c>
      <c r="C15309" t="s">
        <v>26954</v>
      </c>
      <c r="D15309" t="s">
        <v>26899</v>
      </c>
      <c r="E15309" t="s">
        <v>26900</v>
      </c>
      <c r="F15309" t="s">
        <v>26901</v>
      </c>
    </row>
    <row r="15310" spans="1:6" x14ac:dyDescent="0.2">
      <c r="A15310" t="s">
        <v>25873</v>
      </c>
      <c r="B15310" t="s">
        <v>26953</v>
      </c>
      <c r="C15310" t="s">
        <v>26954</v>
      </c>
      <c r="D15310" t="s">
        <v>26908</v>
      </c>
      <c r="E15310" t="s">
        <v>26909</v>
      </c>
      <c r="F15310" t="s">
        <v>26910</v>
      </c>
    </row>
    <row r="15311" spans="1:6" x14ac:dyDescent="0.2">
      <c r="A15311" t="s">
        <v>25873</v>
      </c>
      <c r="B15311" t="s">
        <v>26953</v>
      </c>
      <c r="C15311" t="s">
        <v>26954</v>
      </c>
      <c r="D15311" t="s">
        <v>27075</v>
      </c>
      <c r="E15311" t="s">
        <v>27076</v>
      </c>
      <c r="F15311" t="s">
        <v>27077</v>
      </c>
    </row>
    <row r="15312" spans="1:6" x14ac:dyDescent="0.2">
      <c r="A15312" t="s">
        <v>25873</v>
      </c>
      <c r="B15312" t="s">
        <v>26953</v>
      </c>
      <c r="C15312" t="s">
        <v>26954</v>
      </c>
      <c r="D15312" t="s">
        <v>26414</v>
      </c>
      <c r="E15312" t="s">
        <v>26415</v>
      </c>
      <c r="F15312" t="s">
        <v>26416</v>
      </c>
    </row>
    <row r="15313" spans="1:6" x14ac:dyDescent="0.2">
      <c r="A15313" t="s">
        <v>25873</v>
      </c>
      <c r="B15313" t="s">
        <v>26953</v>
      </c>
      <c r="C15313" t="s">
        <v>26954</v>
      </c>
      <c r="D15313" t="s">
        <v>27078</v>
      </c>
      <c r="E15313" t="s">
        <v>27079</v>
      </c>
      <c r="F15313" t="s">
        <v>27080</v>
      </c>
    </row>
    <row r="15314" spans="1:6" x14ac:dyDescent="0.2">
      <c r="A15314" t="s">
        <v>25873</v>
      </c>
      <c r="B15314" t="s">
        <v>26953</v>
      </c>
      <c r="C15314" t="s">
        <v>26954</v>
      </c>
      <c r="D15314" t="s">
        <v>27081</v>
      </c>
      <c r="E15314" t="s">
        <v>27082</v>
      </c>
      <c r="F15314" t="s">
        <v>27083</v>
      </c>
    </row>
    <row r="15315" spans="1:6" x14ac:dyDescent="0.2">
      <c r="A15315" t="s">
        <v>25873</v>
      </c>
      <c r="B15315" t="s">
        <v>26953</v>
      </c>
      <c r="C15315" t="s">
        <v>26954</v>
      </c>
      <c r="D15315" t="s">
        <v>26932</v>
      </c>
      <c r="E15315" t="s">
        <v>26933</v>
      </c>
      <c r="F15315" t="s">
        <v>26934</v>
      </c>
    </row>
    <row r="15316" spans="1:6" x14ac:dyDescent="0.2">
      <c r="A15316" t="s">
        <v>25873</v>
      </c>
      <c r="B15316" t="s">
        <v>26953</v>
      </c>
      <c r="C15316" t="s">
        <v>26954</v>
      </c>
      <c r="D15316" t="s">
        <v>27084</v>
      </c>
      <c r="E15316" t="s">
        <v>27085</v>
      </c>
      <c r="F15316" t="s">
        <v>27086</v>
      </c>
    </row>
    <row r="15317" spans="1:6" x14ac:dyDescent="0.2">
      <c r="A15317" t="s">
        <v>25873</v>
      </c>
      <c r="B15317" t="s">
        <v>26953</v>
      </c>
      <c r="C15317" t="s">
        <v>26954</v>
      </c>
      <c r="D15317" t="s">
        <v>26084</v>
      </c>
      <c r="E15317" t="s">
        <v>26085</v>
      </c>
      <c r="F15317" t="s">
        <v>26086</v>
      </c>
    </row>
    <row r="15318" spans="1:6" x14ac:dyDescent="0.2">
      <c r="A15318" t="s">
        <v>25873</v>
      </c>
      <c r="B15318" t="s">
        <v>26953</v>
      </c>
      <c r="C15318" t="s">
        <v>26954</v>
      </c>
      <c r="D15318" t="s">
        <v>27087</v>
      </c>
      <c r="E15318" t="s">
        <v>27088</v>
      </c>
      <c r="F15318" t="s">
        <v>27089</v>
      </c>
    </row>
    <row r="15319" spans="1:6" x14ac:dyDescent="0.2">
      <c r="A15319" t="s">
        <v>25873</v>
      </c>
      <c r="B15319" t="s">
        <v>26953</v>
      </c>
      <c r="C15319" t="s">
        <v>26954</v>
      </c>
      <c r="D15319" t="s">
        <v>27090</v>
      </c>
      <c r="E15319" t="s">
        <v>27091</v>
      </c>
      <c r="F15319" t="s">
        <v>27092</v>
      </c>
    </row>
    <row r="15320" spans="1:6" x14ac:dyDescent="0.2">
      <c r="A15320" t="s">
        <v>25873</v>
      </c>
      <c r="B15320" t="s">
        <v>26953</v>
      </c>
      <c r="C15320" t="s">
        <v>26954</v>
      </c>
      <c r="D15320" t="s">
        <v>27093</v>
      </c>
      <c r="E15320" t="s">
        <v>27094</v>
      </c>
      <c r="F15320" t="s">
        <v>27095</v>
      </c>
    </row>
    <row r="15321" spans="1:6" x14ac:dyDescent="0.2">
      <c r="A15321" t="s">
        <v>25873</v>
      </c>
      <c r="B15321" t="s">
        <v>26953</v>
      </c>
      <c r="C15321" t="s">
        <v>26954</v>
      </c>
      <c r="D15321" t="s">
        <v>27096</v>
      </c>
      <c r="E15321" t="s">
        <v>27097</v>
      </c>
      <c r="F15321" t="s">
        <v>27098</v>
      </c>
    </row>
    <row r="15322" spans="1:6" x14ac:dyDescent="0.2">
      <c r="A15322" t="s">
        <v>25873</v>
      </c>
      <c r="B15322" t="s">
        <v>26953</v>
      </c>
      <c r="C15322" t="s">
        <v>26954</v>
      </c>
      <c r="D15322" t="s">
        <v>27099</v>
      </c>
      <c r="E15322" t="s">
        <v>27100</v>
      </c>
      <c r="F15322" t="s">
        <v>27101</v>
      </c>
    </row>
    <row r="15323" spans="1:6" x14ac:dyDescent="0.2">
      <c r="A15323" t="s">
        <v>25873</v>
      </c>
      <c r="B15323" t="s">
        <v>26953</v>
      </c>
      <c r="C15323" t="s">
        <v>26954</v>
      </c>
      <c r="D15323" t="s">
        <v>26486</v>
      </c>
      <c r="E15323" t="s">
        <v>26487</v>
      </c>
      <c r="F15323" t="s">
        <v>26488</v>
      </c>
    </row>
    <row r="15324" spans="1:6" x14ac:dyDescent="0.2">
      <c r="A15324" t="s">
        <v>25873</v>
      </c>
      <c r="B15324" t="s">
        <v>26953</v>
      </c>
      <c r="C15324" t="s">
        <v>26954</v>
      </c>
      <c r="D15324" t="s">
        <v>27102</v>
      </c>
      <c r="E15324" t="s">
        <v>27103</v>
      </c>
      <c r="F15324" t="s">
        <v>27104</v>
      </c>
    </row>
    <row r="15325" spans="1:6" x14ac:dyDescent="0.2">
      <c r="A15325" t="s">
        <v>25873</v>
      </c>
      <c r="B15325" t="s">
        <v>26953</v>
      </c>
      <c r="C15325" t="s">
        <v>26954</v>
      </c>
      <c r="D15325" t="s">
        <v>27105</v>
      </c>
      <c r="E15325" t="s">
        <v>27106</v>
      </c>
      <c r="F15325" t="s">
        <v>27107</v>
      </c>
    </row>
    <row r="15326" spans="1:6" x14ac:dyDescent="0.2">
      <c r="A15326" t="s">
        <v>25873</v>
      </c>
      <c r="B15326" t="s">
        <v>26953</v>
      </c>
      <c r="C15326" t="s">
        <v>26954</v>
      </c>
      <c r="D15326" t="s">
        <v>27108</v>
      </c>
      <c r="E15326" t="s">
        <v>27109</v>
      </c>
      <c r="F15326" t="s">
        <v>27110</v>
      </c>
    </row>
    <row r="15327" spans="1:6" x14ac:dyDescent="0.2">
      <c r="A15327" t="s">
        <v>25873</v>
      </c>
      <c r="B15327" t="s">
        <v>26953</v>
      </c>
      <c r="C15327" t="s">
        <v>26954</v>
      </c>
      <c r="D15327" t="s">
        <v>27111</v>
      </c>
      <c r="E15327" t="s">
        <v>27112</v>
      </c>
      <c r="F15327" t="s">
        <v>27113</v>
      </c>
    </row>
    <row r="15328" spans="1:6" x14ac:dyDescent="0.2">
      <c r="A15328" t="s">
        <v>25873</v>
      </c>
      <c r="B15328" t="s">
        <v>26953</v>
      </c>
      <c r="C15328" t="s">
        <v>26954</v>
      </c>
      <c r="D15328" t="s">
        <v>27114</v>
      </c>
      <c r="E15328" t="s">
        <v>27115</v>
      </c>
      <c r="F15328" t="s">
        <v>27116</v>
      </c>
    </row>
    <row r="15329" spans="1:6" x14ac:dyDescent="0.2">
      <c r="A15329" t="s">
        <v>25873</v>
      </c>
      <c r="B15329" t="s">
        <v>26953</v>
      </c>
      <c r="C15329" t="s">
        <v>26954</v>
      </c>
      <c r="D15329" t="s">
        <v>26914</v>
      </c>
      <c r="E15329" t="s">
        <v>26915</v>
      </c>
      <c r="F15329" t="s">
        <v>26916</v>
      </c>
    </row>
    <row r="15330" spans="1:6" x14ac:dyDescent="0.2">
      <c r="A15330" t="s">
        <v>25873</v>
      </c>
      <c r="B15330" t="s">
        <v>26953</v>
      </c>
      <c r="C15330" t="s">
        <v>26954</v>
      </c>
      <c r="D15330" t="s">
        <v>26551</v>
      </c>
      <c r="E15330" t="s">
        <v>26552</v>
      </c>
      <c r="F15330" t="s">
        <v>26553</v>
      </c>
    </row>
    <row r="15331" spans="1:6" x14ac:dyDescent="0.2">
      <c r="A15331" t="s">
        <v>25873</v>
      </c>
      <c r="B15331" t="s">
        <v>26953</v>
      </c>
      <c r="C15331" t="s">
        <v>26954</v>
      </c>
      <c r="D15331" t="s">
        <v>27117</v>
      </c>
      <c r="E15331" t="s">
        <v>27118</v>
      </c>
      <c r="F15331" t="s">
        <v>27119</v>
      </c>
    </row>
    <row r="15332" spans="1:6" x14ac:dyDescent="0.2">
      <c r="A15332" t="s">
        <v>25873</v>
      </c>
      <c r="B15332" t="s">
        <v>26953</v>
      </c>
      <c r="C15332" t="s">
        <v>26954</v>
      </c>
      <c r="D15332" t="s">
        <v>27120</v>
      </c>
      <c r="E15332" t="s">
        <v>27121</v>
      </c>
      <c r="F15332" t="s">
        <v>27122</v>
      </c>
    </row>
    <row r="15333" spans="1:6" x14ac:dyDescent="0.2">
      <c r="A15333" t="s">
        <v>25873</v>
      </c>
      <c r="B15333" t="s">
        <v>26953</v>
      </c>
      <c r="C15333" t="s">
        <v>26954</v>
      </c>
      <c r="D15333" t="s">
        <v>26120</v>
      </c>
      <c r="E15333" t="s">
        <v>26121</v>
      </c>
      <c r="F15333" t="s">
        <v>26122</v>
      </c>
    </row>
    <row r="15334" spans="1:6" x14ac:dyDescent="0.2">
      <c r="A15334" t="s">
        <v>25873</v>
      </c>
      <c r="B15334" t="s">
        <v>26953</v>
      </c>
      <c r="C15334" t="s">
        <v>26954</v>
      </c>
      <c r="D15334" t="s">
        <v>27123</v>
      </c>
      <c r="E15334" t="s">
        <v>27124</v>
      </c>
      <c r="F15334" t="s">
        <v>27125</v>
      </c>
    </row>
    <row r="15335" spans="1:6" x14ac:dyDescent="0.2">
      <c r="A15335" t="s">
        <v>25873</v>
      </c>
      <c r="B15335" t="s">
        <v>26953</v>
      </c>
      <c r="C15335" t="s">
        <v>26954</v>
      </c>
      <c r="D15335" t="s">
        <v>27126</v>
      </c>
      <c r="E15335" t="s">
        <v>27127</v>
      </c>
      <c r="F15335" t="s">
        <v>27128</v>
      </c>
    </row>
    <row r="15336" spans="1:6" x14ac:dyDescent="0.2">
      <c r="A15336" t="s">
        <v>25873</v>
      </c>
      <c r="B15336" t="s">
        <v>26953</v>
      </c>
      <c r="C15336" t="s">
        <v>26954</v>
      </c>
      <c r="D15336" t="s">
        <v>26114</v>
      </c>
      <c r="E15336" t="s">
        <v>26115</v>
      </c>
      <c r="F15336" t="s">
        <v>26116</v>
      </c>
    </row>
    <row r="15337" spans="1:6" x14ac:dyDescent="0.2">
      <c r="A15337" t="s">
        <v>25873</v>
      </c>
      <c r="B15337" t="s">
        <v>26953</v>
      </c>
      <c r="C15337" t="s">
        <v>26954</v>
      </c>
      <c r="D15337" t="s">
        <v>27084</v>
      </c>
      <c r="E15337" t="s">
        <v>27085</v>
      </c>
      <c r="F15337" t="s">
        <v>27086</v>
      </c>
    </row>
    <row r="15338" spans="1:6" x14ac:dyDescent="0.2">
      <c r="A15338" t="s">
        <v>25873</v>
      </c>
      <c r="B15338" t="s">
        <v>27129</v>
      </c>
      <c r="C15338" t="s">
        <v>27130</v>
      </c>
      <c r="D15338" t="s">
        <v>22738</v>
      </c>
      <c r="E15338" t="s">
        <v>27131</v>
      </c>
      <c r="F15338" t="s">
        <v>26129</v>
      </c>
    </row>
    <row r="15339" spans="1:6" x14ac:dyDescent="0.2">
      <c r="A15339" t="s">
        <v>25873</v>
      </c>
      <c r="B15339" t="s">
        <v>27129</v>
      </c>
      <c r="C15339" t="s">
        <v>27130</v>
      </c>
      <c r="D15339" t="s">
        <v>20819</v>
      </c>
      <c r="E15339" t="s">
        <v>20820</v>
      </c>
      <c r="F15339" t="s">
        <v>20821</v>
      </c>
    </row>
    <row r="15340" spans="1:6" x14ac:dyDescent="0.2">
      <c r="A15340" t="s">
        <v>25873</v>
      </c>
      <c r="B15340" t="s">
        <v>27129</v>
      </c>
      <c r="C15340" t="s">
        <v>27130</v>
      </c>
      <c r="D15340" t="s">
        <v>27132</v>
      </c>
      <c r="E15340" t="s">
        <v>27133</v>
      </c>
      <c r="F15340" t="s">
        <v>27134</v>
      </c>
    </row>
    <row r="15341" spans="1:6" x14ac:dyDescent="0.2">
      <c r="A15341" t="s">
        <v>25873</v>
      </c>
      <c r="B15341" t="s">
        <v>27129</v>
      </c>
      <c r="C15341" t="s">
        <v>27130</v>
      </c>
      <c r="D15341" t="s">
        <v>27135</v>
      </c>
      <c r="E15341" t="s">
        <v>27136</v>
      </c>
      <c r="F15341" t="s">
        <v>27137</v>
      </c>
    </row>
    <row r="15342" spans="1:6" x14ac:dyDescent="0.2">
      <c r="A15342" t="s">
        <v>25873</v>
      </c>
      <c r="B15342" t="s">
        <v>27129</v>
      </c>
      <c r="C15342" t="s">
        <v>27130</v>
      </c>
      <c r="D15342" t="s">
        <v>117</v>
      </c>
      <c r="E15342" t="s">
        <v>118</v>
      </c>
      <c r="F15342" t="s">
        <v>27138</v>
      </c>
    </row>
    <row r="15343" spans="1:6" x14ac:dyDescent="0.2">
      <c r="A15343" t="s">
        <v>25873</v>
      </c>
      <c r="B15343" t="s">
        <v>27129</v>
      </c>
      <c r="C15343" t="s">
        <v>27130</v>
      </c>
      <c r="D15343" t="s">
        <v>25876</v>
      </c>
      <c r="E15343" t="s">
        <v>25877</v>
      </c>
      <c r="F15343" t="s">
        <v>25878</v>
      </c>
    </row>
    <row r="15344" spans="1:6" x14ac:dyDescent="0.2">
      <c r="A15344" t="s">
        <v>25873</v>
      </c>
      <c r="B15344" t="s">
        <v>27129</v>
      </c>
      <c r="C15344" t="s">
        <v>27130</v>
      </c>
      <c r="D15344" t="s">
        <v>25885</v>
      </c>
      <c r="E15344" t="s">
        <v>25886</v>
      </c>
      <c r="F15344" t="s">
        <v>25887</v>
      </c>
    </row>
    <row r="15345" spans="1:6" x14ac:dyDescent="0.2">
      <c r="A15345" t="s">
        <v>25873</v>
      </c>
      <c r="B15345" t="s">
        <v>27129</v>
      </c>
      <c r="C15345" t="s">
        <v>27130</v>
      </c>
      <c r="D15345" t="s">
        <v>92</v>
      </c>
      <c r="E15345" t="s">
        <v>1916</v>
      </c>
      <c r="F15345" t="s">
        <v>1074</v>
      </c>
    </row>
    <row r="15346" spans="1:6" x14ac:dyDescent="0.2">
      <c r="A15346" t="s">
        <v>25873</v>
      </c>
      <c r="B15346" t="s">
        <v>27129</v>
      </c>
      <c r="C15346" t="s">
        <v>27130</v>
      </c>
      <c r="D15346" t="s">
        <v>25891</v>
      </c>
      <c r="E15346" t="s">
        <v>25892</v>
      </c>
      <c r="F15346" t="s">
        <v>25893</v>
      </c>
    </row>
    <row r="15347" spans="1:6" x14ac:dyDescent="0.2">
      <c r="A15347" t="s">
        <v>25873</v>
      </c>
      <c r="B15347" t="s">
        <v>27129</v>
      </c>
      <c r="C15347" t="s">
        <v>27130</v>
      </c>
      <c r="D15347" t="s">
        <v>27139</v>
      </c>
      <c r="E15347" t="s">
        <v>27140</v>
      </c>
      <c r="F15347" t="s">
        <v>27141</v>
      </c>
    </row>
    <row r="15348" spans="1:6" x14ac:dyDescent="0.2">
      <c r="A15348" t="s">
        <v>25873</v>
      </c>
      <c r="B15348" t="s">
        <v>27129</v>
      </c>
      <c r="C15348" t="s">
        <v>27130</v>
      </c>
      <c r="D15348" t="s">
        <v>25894</v>
      </c>
      <c r="E15348" t="s">
        <v>25895</v>
      </c>
      <c r="F15348" t="s">
        <v>26141</v>
      </c>
    </row>
    <row r="15349" spans="1:6" x14ac:dyDescent="0.2">
      <c r="A15349" t="s">
        <v>25873</v>
      </c>
      <c r="B15349" t="s">
        <v>27129</v>
      </c>
      <c r="C15349" t="s">
        <v>27130</v>
      </c>
      <c r="D15349" t="s">
        <v>26142</v>
      </c>
      <c r="E15349" t="s">
        <v>26143</v>
      </c>
      <c r="F15349" t="s">
        <v>27142</v>
      </c>
    </row>
    <row r="15350" spans="1:6" x14ac:dyDescent="0.2">
      <c r="A15350" t="s">
        <v>25873</v>
      </c>
      <c r="B15350" t="s">
        <v>27129</v>
      </c>
      <c r="C15350" t="s">
        <v>27130</v>
      </c>
      <c r="D15350" t="s">
        <v>25915</v>
      </c>
      <c r="E15350" t="s">
        <v>25916</v>
      </c>
      <c r="F15350" t="s">
        <v>27143</v>
      </c>
    </row>
    <row r="15351" spans="1:6" x14ac:dyDescent="0.2">
      <c r="A15351" t="s">
        <v>25873</v>
      </c>
      <c r="B15351" t="s">
        <v>27129</v>
      </c>
      <c r="C15351" t="s">
        <v>27130</v>
      </c>
      <c r="D15351" t="s">
        <v>26149</v>
      </c>
      <c r="E15351" t="s">
        <v>26150</v>
      </c>
      <c r="F15351" t="s">
        <v>26151</v>
      </c>
    </row>
    <row r="15352" spans="1:6" x14ac:dyDescent="0.2">
      <c r="A15352" t="s">
        <v>25873</v>
      </c>
      <c r="B15352" t="s">
        <v>27129</v>
      </c>
      <c r="C15352" t="s">
        <v>27130</v>
      </c>
      <c r="D15352" t="s">
        <v>26155</v>
      </c>
      <c r="E15352" t="s">
        <v>26156</v>
      </c>
      <c r="F15352" t="s">
        <v>26157</v>
      </c>
    </row>
    <row r="15353" spans="1:6" x14ac:dyDescent="0.2">
      <c r="A15353" t="s">
        <v>25873</v>
      </c>
      <c r="B15353" t="s">
        <v>27129</v>
      </c>
      <c r="C15353" t="s">
        <v>27130</v>
      </c>
      <c r="D15353" t="s">
        <v>27144</v>
      </c>
      <c r="E15353" t="s">
        <v>27145</v>
      </c>
      <c r="F15353" t="s">
        <v>27146</v>
      </c>
    </row>
    <row r="15354" spans="1:6" x14ac:dyDescent="0.2">
      <c r="A15354" t="s">
        <v>25873</v>
      </c>
      <c r="B15354" t="s">
        <v>27129</v>
      </c>
      <c r="C15354" t="s">
        <v>27130</v>
      </c>
      <c r="D15354" t="s">
        <v>2572</v>
      </c>
      <c r="E15354" t="s">
        <v>2573</v>
      </c>
      <c r="F15354" t="s">
        <v>2574</v>
      </c>
    </row>
    <row r="15355" spans="1:6" x14ac:dyDescent="0.2">
      <c r="A15355" t="s">
        <v>25873</v>
      </c>
      <c r="B15355" t="s">
        <v>27129</v>
      </c>
      <c r="C15355" t="s">
        <v>27130</v>
      </c>
      <c r="D15355" t="s">
        <v>25921</v>
      </c>
      <c r="E15355" t="s">
        <v>25922</v>
      </c>
      <c r="F15355" t="s">
        <v>27147</v>
      </c>
    </row>
    <row r="15356" spans="1:6" x14ac:dyDescent="0.2">
      <c r="A15356" t="s">
        <v>25873</v>
      </c>
      <c r="B15356" t="s">
        <v>27129</v>
      </c>
      <c r="C15356" t="s">
        <v>27130</v>
      </c>
      <c r="D15356" t="s">
        <v>26159</v>
      </c>
      <c r="E15356" t="s">
        <v>26160</v>
      </c>
      <c r="F15356" t="s">
        <v>27148</v>
      </c>
    </row>
    <row r="15357" spans="1:6" x14ac:dyDescent="0.2">
      <c r="A15357" t="s">
        <v>25873</v>
      </c>
      <c r="B15357" t="s">
        <v>27129</v>
      </c>
      <c r="C15357" t="s">
        <v>27130</v>
      </c>
      <c r="D15357" t="s">
        <v>27149</v>
      </c>
      <c r="E15357" t="s">
        <v>27150</v>
      </c>
      <c r="F15357" t="s">
        <v>27151</v>
      </c>
    </row>
    <row r="15358" spans="1:6" x14ac:dyDescent="0.2">
      <c r="A15358" t="s">
        <v>25873</v>
      </c>
      <c r="B15358" t="s">
        <v>27129</v>
      </c>
      <c r="C15358" t="s">
        <v>27130</v>
      </c>
      <c r="D15358" t="s">
        <v>25936</v>
      </c>
      <c r="E15358" t="s">
        <v>25937</v>
      </c>
      <c r="F15358" t="s">
        <v>26163</v>
      </c>
    </row>
    <row r="15359" spans="1:6" x14ac:dyDescent="0.2">
      <c r="A15359" t="s">
        <v>25873</v>
      </c>
      <c r="B15359" t="s">
        <v>27129</v>
      </c>
      <c r="C15359" t="s">
        <v>27130</v>
      </c>
      <c r="D15359" t="s">
        <v>26164</v>
      </c>
      <c r="E15359" t="s">
        <v>26165</v>
      </c>
      <c r="F15359" t="s">
        <v>27152</v>
      </c>
    </row>
    <row r="15360" spans="1:6" x14ac:dyDescent="0.2">
      <c r="A15360" t="s">
        <v>25873</v>
      </c>
      <c r="B15360" t="s">
        <v>27129</v>
      </c>
      <c r="C15360" t="s">
        <v>27130</v>
      </c>
      <c r="D15360" t="s">
        <v>26170</v>
      </c>
      <c r="E15360" t="s">
        <v>26171</v>
      </c>
      <c r="F15360" t="s">
        <v>26172</v>
      </c>
    </row>
    <row r="15361" spans="1:6" x14ac:dyDescent="0.2">
      <c r="A15361" t="s">
        <v>25873</v>
      </c>
      <c r="B15361" t="s">
        <v>27129</v>
      </c>
      <c r="C15361" t="s">
        <v>27130</v>
      </c>
      <c r="D15361" t="s">
        <v>27153</v>
      </c>
      <c r="E15361" t="s">
        <v>27154</v>
      </c>
      <c r="F15361" t="s">
        <v>27155</v>
      </c>
    </row>
    <row r="15362" spans="1:6" x14ac:dyDescent="0.2">
      <c r="A15362" t="s">
        <v>25873</v>
      </c>
      <c r="B15362" t="s">
        <v>27129</v>
      </c>
      <c r="C15362" t="s">
        <v>27130</v>
      </c>
      <c r="D15362" t="s">
        <v>26173</v>
      </c>
      <c r="E15362" t="s">
        <v>26174</v>
      </c>
      <c r="F15362" t="s">
        <v>27156</v>
      </c>
    </row>
    <row r="15363" spans="1:6" x14ac:dyDescent="0.2">
      <c r="A15363" t="s">
        <v>25873</v>
      </c>
      <c r="B15363" t="s">
        <v>27129</v>
      </c>
      <c r="C15363" t="s">
        <v>27130</v>
      </c>
      <c r="D15363" t="s">
        <v>27157</v>
      </c>
      <c r="E15363" t="s">
        <v>27158</v>
      </c>
      <c r="F15363" t="s">
        <v>27159</v>
      </c>
    </row>
    <row r="15364" spans="1:6" x14ac:dyDescent="0.2">
      <c r="A15364" t="s">
        <v>25873</v>
      </c>
      <c r="B15364" t="s">
        <v>27129</v>
      </c>
      <c r="C15364" t="s">
        <v>27130</v>
      </c>
      <c r="D15364" t="s">
        <v>15521</v>
      </c>
      <c r="E15364" t="s">
        <v>15522</v>
      </c>
      <c r="F15364" t="s">
        <v>15523</v>
      </c>
    </row>
    <row r="15365" spans="1:6" x14ac:dyDescent="0.2">
      <c r="A15365" t="s">
        <v>25873</v>
      </c>
      <c r="B15365" t="s">
        <v>27129</v>
      </c>
      <c r="C15365" t="s">
        <v>27130</v>
      </c>
      <c r="D15365" t="s">
        <v>27160</v>
      </c>
      <c r="E15365" t="s">
        <v>27161</v>
      </c>
      <c r="F15365" t="s">
        <v>27162</v>
      </c>
    </row>
    <row r="15366" spans="1:6" x14ac:dyDescent="0.2">
      <c r="A15366" t="s">
        <v>25873</v>
      </c>
      <c r="B15366" t="s">
        <v>27129</v>
      </c>
      <c r="C15366" t="s">
        <v>27130</v>
      </c>
      <c r="D15366" t="s">
        <v>25958</v>
      </c>
      <c r="E15366" t="s">
        <v>25959</v>
      </c>
      <c r="F15366" t="s">
        <v>27163</v>
      </c>
    </row>
    <row r="15367" spans="1:6" x14ac:dyDescent="0.2">
      <c r="A15367" t="s">
        <v>25873</v>
      </c>
      <c r="B15367" t="s">
        <v>27129</v>
      </c>
      <c r="C15367" t="s">
        <v>27130</v>
      </c>
      <c r="D15367" t="s">
        <v>27164</v>
      </c>
      <c r="E15367" t="s">
        <v>27165</v>
      </c>
      <c r="F15367" t="s">
        <v>27166</v>
      </c>
    </row>
    <row r="15368" spans="1:6" x14ac:dyDescent="0.2">
      <c r="A15368" t="s">
        <v>25873</v>
      </c>
      <c r="B15368" t="s">
        <v>27129</v>
      </c>
      <c r="C15368" t="s">
        <v>27130</v>
      </c>
      <c r="D15368" t="s">
        <v>27167</v>
      </c>
      <c r="E15368" t="s">
        <v>27168</v>
      </c>
      <c r="F15368" t="s">
        <v>27169</v>
      </c>
    </row>
    <row r="15369" spans="1:6" x14ac:dyDescent="0.2">
      <c r="A15369" t="s">
        <v>25873</v>
      </c>
      <c r="B15369" t="s">
        <v>27129</v>
      </c>
      <c r="C15369" t="s">
        <v>27130</v>
      </c>
      <c r="D15369" t="s">
        <v>26198</v>
      </c>
      <c r="E15369" t="s">
        <v>26199</v>
      </c>
      <c r="F15369" t="s">
        <v>26200</v>
      </c>
    </row>
    <row r="15370" spans="1:6" x14ac:dyDescent="0.2">
      <c r="A15370" t="s">
        <v>25873</v>
      </c>
      <c r="B15370" t="s">
        <v>27129</v>
      </c>
      <c r="C15370" t="s">
        <v>27130</v>
      </c>
      <c r="D15370" t="s">
        <v>25976</v>
      </c>
      <c r="E15370" t="s">
        <v>25977</v>
      </c>
      <c r="F15370" t="s">
        <v>25978</v>
      </c>
    </row>
    <row r="15371" spans="1:6" x14ac:dyDescent="0.2">
      <c r="A15371" t="s">
        <v>25873</v>
      </c>
      <c r="B15371" t="s">
        <v>27129</v>
      </c>
      <c r="C15371" t="s">
        <v>27130</v>
      </c>
      <c r="D15371" t="s">
        <v>26201</v>
      </c>
      <c r="E15371" t="s">
        <v>26202</v>
      </c>
      <c r="F15371" t="s">
        <v>26974</v>
      </c>
    </row>
    <row r="15372" spans="1:6" x14ac:dyDescent="0.2">
      <c r="A15372" t="s">
        <v>25873</v>
      </c>
      <c r="B15372" t="s">
        <v>27129</v>
      </c>
      <c r="C15372" t="s">
        <v>27130</v>
      </c>
      <c r="D15372" t="s">
        <v>25979</v>
      </c>
      <c r="E15372" t="s">
        <v>25980</v>
      </c>
      <c r="F15372" t="s">
        <v>25981</v>
      </c>
    </row>
    <row r="15373" spans="1:6" x14ac:dyDescent="0.2">
      <c r="A15373" t="s">
        <v>25873</v>
      </c>
      <c r="B15373" t="s">
        <v>27129</v>
      </c>
      <c r="C15373" t="s">
        <v>27130</v>
      </c>
      <c r="D15373" t="s">
        <v>25985</v>
      </c>
      <c r="E15373" t="s">
        <v>25986</v>
      </c>
      <c r="F15373" t="s">
        <v>26511</v>
      </c>
    </row>
    <row r="15374" spans="1:6" x14ac:dyDescent="0.2">
      <c r="A15374" t="s">
        <v>25873</v>
      </c>
      <c r="B15374" t="s">
        <v>27129</v>
      </c>
      <c r="C15374" t="s">
        <v>27130</v>
      </c>
      <c r="D15374" t="s">
        <v>27170</v>
      </c>
      <c r="E15374" t="s">
        <v>27171</v>
      </c>
      <c r="F15374" t="s">
        <v>27172</v>
      </c>
    </row>
    <row r="15375" spans="1:6" x14ac:dyDescent="0.2">
      <c r="A15375" t="s">
        <v>25873</v>
      </c>
      <c r="B15375" t="s">
        <v>27129</v>
      </c>
      <c r="C15375" t="s">
        <v>27130</v>
      </c>
      <c r="D15375" t="s">
        <v>27173</v>
      </c>
      <c r="E15375" t="s">
        <v>27174</v>
      </c>
      <c r="F15375" t="s">
        <v>27175</v>
      </c>
    </row>
    <row r="15376" spans="1:6" x14ac:dyDescent="0.2">
      <c r="A15376" t="s">
        <v>25873</v>
      </c>
      <c r="B15376" t="s">
        <v>27129</v>
      </c>
      <c r="C15376" t="s">
        <v>27130</v>
      </c>
      <c r="D15376" t="s">
        <v>27176</v>
      </c>
      <c r="E15376" t="s">
        <v>27177</v>
      </c>
      <c r="F15376" t="s">
        <v>27178</v>
      </c>
    </row>
    <row r="15377" spans="1:6" x14ac:dyDescent="0.2">
      <c r="A15377" t="s">
        <v>25873</v>
      </c>
      <c r="B15377" t="s">
        <v>27129</v>
      </c>
      <c r="C15377" t="s">
        <v>27130</v>
      </c>
      <c r="D15377" t="s">
        <v>27179</v>
      </c>
      <c r="E15377" t="s">
        <v>27180</v>
      </c>
      <c r="F15377" t="s">
        <v>27181</v>
      </c>
    </row>
    <row r="15378" spans="1:6" x14ac:dyDescent="0.2">
      <c r="A15378" t="s">
        <v>25873</v>
      </c>
      <c r="B15378" t="s">
        <v>27129</v>
      </c>
      <c r="C15378" t="s">
        <v>27130</v>
      </c>
      <c r="D15378" t="s">
        <v>7460</v>
      </c>
      <c r="E15378" t="s">
        <v>7461</v>
      </c>
      <c r="F15378" t="s">
        <v>27182</v>
      </c>
    </row>
    <row r="15379" spans="1:6" x14ac:dyDescent="0.2">
      <c r="A15379" t="s">
        <v>25873</v>
      </c>
      <c r="B15379" t="s">
        <v>27129</v>
      </c>
      <c r="C15379" t="s">
        <v>27130</v>
      </c>
      <c r="D15379" t="s">
        <v>26219</v>
      </c>
      <c r="E15379" t="s">
        <v>26220</v>
      </c>
      <c r="F15379" t="s">
        <v>26221</v>
      </c>
    </row>
    <row r="15380" spans="1:6" x14ac:dyDescent="0.2">
      <c r="A15380" t="s">
        <v>25873</v>
      </c>
      <c r="B15380" t="s">
        <v>27129</v>
      </c>
      <c r="C15380" t="s">
        <v>27130</v>
      </c>
      <c r="D15380" t="s">
        <v>25994</v>
      </c>
      <c r="E15380" t="s">
        <v>25995</v>
      </c>
      <c r="F15380" t="s">
        <v>27183</v>
      </c>
    </row>
    <row r="15381" spans="1:6" x14ac:dyDescent="0.2">
      <c r="A15381" t="s">
        <v>25873</v>
      </c>
      <c r="B15381" t="s">
        <v>27129</v>
      </c>
      <c r="C15381" t="s">
        <v>27130</v>
      </c>
      <c r="D15381" t="s">
        <v>26222</v>
      </c>
      <c r="E15381" t="s">
        <v>26223</v>
      </c>
      <c r="F15381" t="s">
        <v>26224</v>
      </c>
    </row>
    <row r="15382" spans="1:6" x14ac:dyDescent="0.2">
      <c r="A15382" t="s">
        <v>25873</v>
      </c>
      <c r="B15382" t="s">
        <v>27129</v>
      </c>
      <c r="C15382" t="s">
        <v>27130</v>
      </c>
      <c r="D15382" t="s">
        <v>27184</v>
      </c>
      <c r="E15382" t="s">
        <v>27185</v>
      </c>
      <c r="F15382" t="s">
        <v>27186</v>
      </c>
    </row>
    <row r="15383" spans="1:6" x14ac:dyDescent="0.2">
      <c r="A15383" t="s">
        <v>25873</v>
      </c>
      <c r="B15383" t="s">
        <v>27129</v>
      </c>
      <c r="C15383" t="s">
        <v>27130</v>
      </c>
      <c r="D15383" t="s">
        <v>26228</v>
      </c>
      <c r="E15383" t="s">
        <v>26229</v>
      </c>
      <c r="F15383" t="s">
        <v>26230</v>
      </c>
    </row>
    <row r="15384" spans="1:6" x14ac:dyDescent="0.2">
      <c r="A15384" t="s">
        <v>25873</v>
      </c>
      <c r="B15384" t="s">
        <v>27129</v>
      </c>
      <c r="C15384" t="s">
        <v>27130</v>
      </c>
      <c r="D15384" t="s">
        <v>26231</v>
      </c>
      <c r="E15384" t="s">
        <v>26232</v>
      </c>
      <c r="F15384" t="s">
        <v>26233</v>
      </c>
    </row>
    <row r="15385" spans="1:6" x14ac:dyDescent="0.2">
      <c r="A15385" t="s">
        <v>25873</v>
      </c>
      <c r="B15385" t="s">
        <v>27129</v>
      </c>
      <c r="C15385" t="s">
        <v>27130</v>
      </c>
      <c r="D15385" t="s">
        <v>27187</v>
      </c>
      <c r="E15385" t="s">
        <v>27188</v>
      </c>
      <c r="F15385" t="s">
        <v>27189</v>
      </c>
    </row>
    <row r="15386" spans="1:6" x14ac:dyDescent="0.2">
      <c r="A15386" t="s">
        <v>25873</v>
      </c>
      <c r="B15386" t="s">
        <v>27129</v>
      </c>
      <c r="C15386" t="s">
        <v>27130</v>
      </c>
      <c r="D15386" t="s">
        <v>27190</v>
      </c>
      <c r="E15386" t="s">
        <v>27191</v>
      </c>
      <c r="F15386" t="s">
        <v>27192</v>
      </c>
    </row>
    <row r="15387" spans="1:6" x14ac:dyDescent="0.2">
      <c r="A15387" t="s">
        <v>25873</v>
      </c>
      <c r="B15387" t="s">
        <v>27129</v>
      </c>
      <c r="C15387" t="s">
        <v>27130</v>
      </c>
      <c r="D15387" t="s">
        <v>26234</v>
      </c>
      <c r="E15387" t="s">
        <v>26235</v>
      </c>
      <c r="F15387" t="s">
        <v>26236</v>
      </c>
    </row>
    <row r="15388" spans="1:6" x14ac:dyDescent="0.2">
      <c r="A15388" t="s">
        <v>25873</v>
      </c>
      <c r="B15388" t="s">
        <v>27129</v>
      </c>
      <c r="C15388" t="s">
        <v>27130</v>
      </c>
      <c r="D15388" t="s">
        <v>26003</v>
      </c>
      <c r="E15388" t="s">
        <v>26004</v>
      </c>
      <c r="F15388" t="s">
        <v>26005</v>
      </c>
    </row>
    <row r="15389" spans="1:6" x14ac:dyDescent="0.2">
      <c r="A15389" t="s">
        <v>25873</v>
      </c>
      <c r="B15389" t="s">
        <v>27129</v>
      </c>
      <c r="C15389" t="s">
        <v>27130</v>
      </c>
      <c r="D15389" t="s">
        <v>26009</v>
      </c>
      <c r="E15389" t="s">
        <v>26010</v>
      </c>
      <c r="F15389" t="s">
        <v>26011</v>
      </c>
    </row>
    <row r="15390" spans="1:6" x14ac:dyDescent="0.2">
      <c r="A15390" t="s">
        <v>25873</v>
      </c>
      <c r="B15390" t="s">
        <v>27129</v>
      </c>
      <c r="C15390" t="s">
        <v>27130</v>
      </c>
      <c r="D15390" t="s">
        <v>27193</v>
      </c>
      <c r="E15390" t="s">
        <v>27194</v>
      </c>
      <c r="F15390" t="s">
        <v>27195</v>
      </c>
    </row>
    <row r="15391" spans="1:6" x14ac:dyDescent="0.2">
      <c r="A15391" t="s">
        <v>25873</v>
      </c>
      <c r="B15391" t="s">
        <v>27129</v>
      </c>
      <c r="C15391" t="s">
        <v>27130</v>
      </c>
      <c r="D15391" t="s">
        <v>26240</v>
      </c>
      <c r="E15391" t="s">
        <v>26241</v>
      </c>
      <c r="F15391" t="s">
        <v>26242</v>
      </c>
    </row>
    <row r="15392" spans="1:6" x14ac:dyDescent="0.2">
      <c r="A15392" t="s">
        <v>25873</v>
      </c>
      <c r="B15392" t="s">
        <v>27129</v>
      </c>
      <c r="C15392" t="s">
        <v>27130</v>
      </c>
      <c r="D15392" t="s">
        <v>27196</v>
      </c>
      <c r="E15392" t="s">
        <v>27197</v>
      </c>
      <c r="F15392" t="s">
        <v>27198</v>
      </c>
    </row>
    <row r="15393" spans="1:6" x14ac:dyDescent="0.2">
      <c r="A15393" t="s">
        <v>25873</v>
      </c>
      <c r="B15393" t="s">
        <v>27129</v>
      </c>
      <c r="C15393" t="s">
        <v>27130</v>
      </c>
      <c r="D15393" t="s">
        <v>27199</v>
      </c>
      <c r="E15393" t="s">
        <v>27200</v>
      </c>
      <c r="F15393" t="s">
        <v>27201</v>
      </c>
    </row>
    <row r="15394" spans="1:6" x14ac:dyDescent="0.2">
      <c r="A15394" t="s">
        <v>25873</v>
      </c>
      <c r="B15394" t="s">
        <v>27129</v>
      </c>
      <c r="C15394" t="s">
        <v>27130</v>
      </c>
      <c r="D15394" t="s">
        <v>27202</v>
      </c>
      <c r="E15394" t="s">
        <v>27203</v>
      </c>
      <c r="F15394" t="s">
        <v>27204</v>
      </c>
    </row>
    <row r="15395" spans="1:6" x14ac:dyDescent="0.2">
      <c r="A15395" t="s">
        <v>25873</v>
      </c>
      <c r="B15395" t="s">
        <v>27129</v>
      </c>
      <c r="C15395" t="s">
        <v>27130</v>
      </c>
      <c r="D15395" t="s">
        <v>27205</v>
      </c>
      <c r="E15395" t="s">
        <v>27206</v>
      </c>
      <c r="F15395" t="s">
        <v>27207</v>
      </c>
    </row>
    <row r="15396" spans="1:6" x14ac:dyDescent="0.2">
      <c r="A15396" t="s">
        <v>25873</v>
      </c>
      <c r="B15396" t="s">
        <v>27129</v>
      </c>
      <c r="C15396" t="s">
        <v>27130</v>
      </c>
      <c r="D15396" t="s">
        <v>27208</v>
      </c>
      <c r="E15396" t="s">
        <v>27209</v>
      </c>
      <c r="F15396" t="s">
        <v>27210</v>
      </c>
    </row>
    <row r="15397" spans="1:6" x14ac:dyDescent="0.2">
      <c r="A15397" t="s">
        <v>25873</v>
      </c>
      <c r="B15397" t="s">
        <v>27129</v>
      </c>
      <c r="C15397" t="s">
        <v>27130</v>
      </c>
      <c r="D15397" t="s">
        <v>27211</v>
      </c>
      <c r="E15397" t="s">
        <v>27212</v>
      </c>
      <c r="F15397" t="s">
        <v>27213</v>
      </c>
    </row>
    <row r="15398" spans="1:6" x14ac:dyDescent="0.2">
      <c r="A15398" t="s">
        <v>25873</v>
      </c>
      <c r="B15398" t="s">
        <v>27129</v>
      </c>
      <c r="C15398" t="s">
        <v>27130</v>
      </c>
      <c r="D15398" t="s">
        <v>15558</v>
      </c>
      <c r="E15398" t="s">
        <v>15559</v>
      </c>
      <c r="F15398" t="s">
        <v>15560</v>
      </c>
    </row>
    <row r="15399" spans="1:6" x14ac:dyDescent="0.2">
      <c r="A15399" t="s">
        <v>25873</v>
      </c>
      <c r="B15399" t="s">
        <v>27129</v>
      </c>
      <c r="C15399" t="s">
        <v>27130</v>
      </c>
      <c r="D15399" t="s">
        <v>26246</v>
      </c>
      <c r="E15399" t="s">
        <v>26247</v>
      </c>
      <c r="F15399" t="s">
        <v>27214</v>
      </c>
    </row>
    <row r="15400" spans="1:6" x14ac:dyDescent="0.2">
      <c r="A15400" t="s">
        <v>25873</v>
      </c>
      <c r="B15400" t="s">
        <v>27129</v>
      </c>
      <c r="C15400" t="s">
        <v>27130</v>
      </c>
      <c r="D15400" t="s">
        <v>3023</v>
      </c>
      <c r="E15400" t="s">
        <v>3024</v>
      </c>
      <c r="F15400" t="s">
        <v>3025</v>
      </c>
    </row>
    <row r="15401" spans="1:6" x14ac:dyDescent="0.2">
      <c r="A15401" t="s">
        <v>25873</v>
      </c>
      <c r="B15401" t="s">
        <v>27129</v>
      </c>
      <c r="C15401" t="s">
        <v>27130</v>
      </c>
      <c r="D15401" t="s">
        <v>573</v>
      </c>
      <c r="E15401" t="s">
        <v>574</v>
      </c>
      <c r="F15401" t="s">
        <v>575</v>
      </c>
    </row>
    <row r="15402" spans="1:6" x14ac:dyDescent="0.2">
      <c r="A15402" t="s">
        <v>25873</v>
      </c>
      <c r="B15402" t="s">
        <v>27129</v>
      </c>
      <c r="C15402" t="s">
        <v>27130</v>
      </c>
      <c r="D15402" t="s">
        <v>26255</v>
      </c>
      <c r="E15402" t="s">
        <v>26256</v>
      </c>
      <c r="F15402" t="s">
        <v>27215</v>
      </c>
    </row>
    <row r="15403" spans="1:6" x14ac:dyDescent="0.2">
      <c r="A15403" t="s">
        <v>25873</v>
      </c>
      <c r="B15403" t="s">
        <v>27129</v>
      </c>
      <c r="C15403" t="s">
        <v>27130</v>
      </c>
      <c r="D15403" t="s">
        <v>27216</v>
      </c>
      <c r="E15403" t="s">
        <v>27217</v>
      </c>
      <c r="F15403" t="s">
        <v>27218</v>
      </c>
    </row>
    <row r="15404" spans="1:6" x14ac:dyDescent="0.2">
      <c r="A15404" t="s">
        <v>25873</v>
      </c>
      <c r="B15404" t="s">
        <v>27129</v>
      </c>
      <c r="C15404" t="s">
        <v>27130</v>
      </c>
      <c r="D15404" t="s">
        <v>27219</v>
      </c>
      <c r="E15404" t="s">
        <v>27220</v>
      </c>
      <c r="F15404" t="s">
        <v>27221</v>
      </c>
    </row>
    <row r="15405" spans="1:6" x14ac:dyDescent="0.2">
      <c r="A15405" t="s">
        <v>25873</v>
      </c>
      <c r="B15405" t="s">
        <v>27129</v>
      </c>
      <c r="C15405" t="s">
        <v>27130</v>
      </c>
      <c r="D15405" t="s">
        <v>21771</v>
      </c>
      <c r="E15405" t="s">
        <v>21772</v>
      </c>
      <c r="F15405" t="s">
        <v>21773</v>
      </c>
    </row>
    <row r="15406" spans="1:6" x14ac:dyDescent="0.2">
      <c r="A15406" t="s">
        <v>25873</v>
      </c>
      <c r="B15406" t="s">
        <v>27129</v>
      </c>
      <c r="C15406" t="s">
        <v>27130</v>
      </c>
      <c r="D15406" t="s">
        <v>27222</v>
      </c>
      <c r="E15406" t="s">
        <v>27223</v>
      </c>
      <c r="F15406" t="s">
        <v>27224</v>
      </c>
    </row>
    <row r="15407" spans="1:6" x14ac:dyDescent="0.2">
      <c r="A15407" t="s">
        <v>25873</v>
      </c>
      <c r="B15407" t="s">
        <v>27129</v>
      </c>
      <c r="C15407" t="s">
        <v>27130</v>
      </c>
      <c r="D15407" t="s">
        <v>26264</v>
      </c>
      <c r="E15407" t="s">
        <v>26265</v>
      </c>
      <c r="F15407" t="s">
        <v>26266</v>
      </c>
    </row>
    <row r="15408" spans="1:6" x14ac:dyDescent="0.2">
      <c r="A15408" t="s">
        <v>25873</v>
      </c>
      <c r="B15408" t="s">
        <v>27129</v>
      </c>
      <c r="C15408" t="s">
        <v>27130</v>
      </c>
      <c r="D15408" t="s">
        <v>27225</v>
      </c>
      <c r="E15408" t="s">
        <v>27226</v>
      </c>
      <c r="F15408" t="s">
        <v>27227</v>
      </c>
    </row>
    <row r="15409" spans="1:6" x14ac:dyDescent="0.2">
      <c r="A15409" t="s">
        <v>25873</v>
      </c>
      <c r="B15409" t="s">
        <v>27129</v>
      </c>
      <c r="C15409" t="s">
        <v>27130</v>
      </c>
      <c r="D15409" t="s">
        <v>331</v>
      </c>
      <c r="E15409" t="s">
        <v>332</v>
      </c>
      <c r="F15409" t="s">
        <v>333</v>
      </c>
    </row>
    <row r="15410" spans="1:6" x14ac:dyDescent="0.2">
      <c r="A15410" t="s">
        <v>25873</v>
      </c>
      <c r="B15410" t="s">
        <v>27129</v>
      </c>
      <c r="C15410" t="s">
        <v>27130</v>
      </c>
      <c r="D15410" t="s">
        <v>26267</v>
      </c>
      <c r="E15410" t="s">
        <v>26268</v>
      </c>
      <c r="F15410" t="s">
        <v>26269</v>
      </c>
    </row>
    <row r="15411" spans="1:6" x14ac:dyDescent="0.2">
      <c r="A15411" t="s">
        <v>25873</v>
      </c>
      <c r="B15411" t="s">
        <v>27129</v>
      </c>
      <c r="C15411" t="s">
        <v>27130</v>
      </c>
      <c r="D15411" t="s">
        <v>27228</v>
      </c>
      <c r="E15411" t="s">
        <v>27229</v>
      </c>
      <c r="F15411" t="s">
        <v>27230</v>
      </c>
    </row>
    <row r="15412" spans="1:6" x14ac:dyDescent="0.2">
      <c r="A15412" t="s">
        <v>25873</v>
      </c>
      <c r="B15412" t="s">
        <v>27129</v>
      </c>
      <c r="C15412" t="s">
        <v>27130</v>
      </c>
      <c r="D15412" t="s">
        <v>26713</v>
      </c>
      <c r="E15412" t="s">
        <v>26714</v>
      </c>
      <c r="F15412" t="s">
        <v>26715</v>
      </c>
    </row>
    <row r="15413" spans="1:6" x14ac:dyDescent="0.2">
      <c r="A15413" t="s">
        <v>25873</v>
      </c>
      <c r="B15413" t="s">
        <v>27129</v>
      </c>
      <c r="C15413" t="s">
        <v>27130</v>
      </c>
      <c r="D15413" t="s">
        <v>15597</v>
      </c>
      <c r="E15413" t="s">
        <v>15598</v>
      </c>
      <c r="F15413" t="s">
        <v>15599</v>
      </c>
    </row>
    <row r="15414" spans="1:6" x14ac:dyDescent="0.2">
      <c r="A15414" t="s">
        <v>25873</v>
      </c>
      <c r="B15414" t="s">
        <v>27129</v>
      </c>
      <c r="C15414" t="s">
        <v>27130</v>
      </c>
      <c r="D15414" t="s">
        <v>26273</v>
      </c>
      <c r="E15414" t="s">
        <v>26274</v>
      </c>
      <c r="F15414" t="s">
        <v>26275</v>
      </c>
    </row>
    <row r="15415" spans="1:6" x14ac:dyDescent="0.2">
      <c r="A15415" t="s">
        <v>25873</v>
      </c>
      <c r="B15415" t="s">
        <v>27129</v>
      </c>
      <c r="C15415" t="s">
        <v>27130</v>
      </c>
      <c r="D15415" t="s">
        <v>27231</v>
      </c>
      <c r="E15415" t="s">
        <v>27232</v>
      </c>
      <c r="F15415" t="s">
        <v>27233</v>
      </c>
    </row>
    <row r="15416" spans="1:6" x14ac:dyDescent="0.2">
      <c r="A15416" t="s">
        <v>25873</v>
      </c>
      <c r="B15416" t="s">
        <v>27129</v>
      </c>
      <c r="C15416" t="s">
        <v>27130</v>
      </c>
      <c r="D15416" t="s">
        <v>27234</v>
      </c>
      <c r="E15416" t="s">
        <v>27235</v>
      </c>
      <c r="F15416" t="s">
        <v>27236</v>
      </c>
    </row>
    <row r="15417" spans="1:6" x14ac:dyDescent="0.2">
      <c r="A15417" t="s">
        <v>25873</v>
      </c>
      <c r="B15417" t="s">
        <v>27129</v>
      </c>
      <c r="C15417" t="s">
        <v>27130</v>
      </c>
      <c r="D15417" t="s">
        <v>27237</v>
      </c>
      <c r="E15417" t="s">
        <v>27238</v>
      </c>
      <c r="F15417" t="s">
        <v>27239</v>
      </c>
    </row>
    <row r="15418" spans="1:6" x14ac:dyDescent="0.2">
      <c r="A15418" t="s">
        <v>25873</v>
      </c>
      <c r="B15418" t="s">
        <v>27129</v>
      </c>
      <c r="C15418" t="s">
        <v>27130</v>
      </c>
      <c r="D15418" t="s">
        <v>26282</v>
      </c>
      <c r="E15418" t="s">
        <v>26283</v>
      </c>
      <c r="F15418" t="s">
        <v>27240</v>
      </c>
    </row>
    <row r="15419" spans="1:6" x14ac:dyDescent="0.2">
      <c r="A15419" t="s">
        <v>25873</v>
      </c>
      <c r="B15419" t="s">
        <v>27129</v>
      </c>
      <c r="C15419" t="s">
        <v>27130</v>
      </c>
      <c r="D15419" t="s">
        <v>27241</v>
      </c>
      <c r="E15419" t="s">
        <v>27242</v>
      </c>
      <c r="F15419" t="s">
        <v>27243</v>
      </c>
    </row>
    <row r="15420" spans="1:6" x14ac:dyDescent="0.2">
      <c r="A15420" t="s">
        <v>25873</v>
      </c>
      <c r="B15420" t="s">
        <v>27129</v>
      </c>
      <c r="C15420" t="s">
        <v>27130</v>
      </c>
      <c r="D15420" t="s">
        <v>27244</v>
      </c>
      <c r="E15420" t="s">
        <v>27245</v>
      </c>
      <c r="F15420" t="s">
        <v>27246</v>
      </c>
    </row>
    <row r="15421" spans="1:6" x14ac:dyDescent="0.2">
      <c r="A15421" t="s">
        <v>25873</v>
      </c>
      <c r="B15421" t="s">
        <v>27129</v>
      </c>
      <c r="C15421" t="s">
        <v>27130</v>
      </c>
      <c r="D15421" t="s">
        <v>27247</v>
      </c>
      <c r="E15421" t="s">
        <v>27248</v>
      </c>
      <c r="F15421" t="s">
        <v>27249</v>
      </c>
    </row>
    <row r="15422" spans="1:6" x14ac:dyDescent="0.2">
      <c r="A15422" t="s">
        <v>25873</v>
      </c>
      <c r="B15422" t="s">
        <v>27129</v>
      </c>
      <c r="C15422" t="s">
        <v>27130</v>
      </c>
      <c r="D15422" t="s">
        <v>11394</v>
      </c>
      <c r="E15422" t="s">
        <v>11395</v>
      </c>
      <c r="F15422" t="s">
        <v>27250</v>
      </c>
    </row>
    <row r="15423" spans="1:6" x14ac:dyDescent="0.2">
      <c r="A15423" t="s">
        <v>25873</v>
      </c>
      <c r="B15423" t="s">
        <v>27129</v>
      </c>
      <c r="C15423" t="s">
        <v>27130</v>
      </c>
      <c r="D15423" t="s">
        <v>27251</v>
      </c>
      <c r="E15423" t="s">
        <v>27252</v>
      </c>
      <c r="F15423" t="s">
        <v>27253</v>
      </c>
    </row>
    <row r="15424" spans="1:6" x14ac:dyDescent="0.2">
      <c r="A15424" t="s">
        <v>25873</v>
      </c>
      <c r="B15424" t="s">
        <v>27129</v>
      </c>
      <c r="C15424" t="s">
        <v>27130</v>
      </c>
      <c r="D15424" t="s">
        <v>26294</v>
      </c>
      <c r="E15424" t="s">
        <v>26295</v>
      </c>
      <c r="F15424" t="s">
        <v>27031</v>
      </c>
    </row>
    <row r="15425" spans="1:6" x14ac:dyDescent="0.2">
      <c r="A15425" t="s">
        <v>25873</v>
      </c>
      <c r="B15425" t="s">
        <v>27129</v>
      </c>
      <c r="C15425" t="s">
        <v>27130</v>
      </c>
      <c r="D15425" t="s">
        <v>3271</v>
      </c>
      <c r="E15425" t="s">
        <v>3272</v>
      </c>
      <c r="F15425" t="s">
        <v>27254</v>
      </c>
    </row>
    <row r="15426" spans="1:6" x14ac:dyDescent="0.2">
      <c r="A15426" t="s">
        <v>25873</v>
      </c>
      <c r="B15426" t="s">
        <v>27129</v>
      </c>
      <c r="C15426" t="s">
        <v>27130</v>
      </c>
      <c r="D15426" t="s">
        <v>27255</v>
      </c>
      <c r="E15426" t="s">
        <v>27256</v>
      </c>
      <c r="F15426" t="s">
        <v>27257</v>
      </c>
    </row>
    <row r="15427" spans="1:6" x14ac:dyDescent="0.2">
      <c r="A15427" t="s">
        <v>25873</v>
      </c>
      <c r="B15427" t="s">
        <v>27129</v>
      </c>
      <c r="C15427" t="s">
        <v>27130</v>
      </c>
      <c r="D15427" t="s">
        <v>26303</v>
      </c>
      <c r="E15427" t="s">
        <v>26304</v>
      </c>
      <c r="F15427" t="s">
        <v>26305</v>
      </c>
    </row>
    <row r="15428" spans="1:6" x14ac:dyDescent="0.2">
      <c r="A15428" t="s">
        <v>25873</v>
      </c>
      <c r="B15428" t="s">
        <v>27129</v>
      </c>
      <c r="C15428" t="s">
        <v>27130</v>
      </c>
      <c r="D15428" t="s">
        <v>26759</v>
      </c>
      <c r="E15428" t="s">
        <v>26760</v>
      </c>
      <c r="F15428" t="s">
        <v>26761</v>
      </c>
    </row>
    <row r="15429" spans="1:6" x14ac:dyDescent="0.2">
      <c r="A15429" t="s">
        <v>25873</v>
      </c>
      <c r="B15429" t="s">
        <v>27129</v>
      </c>
      <c r="C15429" t="s">
        <v>27130</v>
      </c>
      <c r="D15429" t="s">
        <v>27258</v>
      </c>
      <c r="E15429" t="s">
        <v>27259</v>
      </c>
      <c r="F15429" t="s">
        <v>27260</v>
      </c>
    </row>
    <row r="15430" spans="1:6" x14ac:dyDescent="0.2">
      <c r="A15430" t="s">
        <v>25873</v>
      </c>
      <c r="B15430" t="s">
        <v>27129</v>
      </c>
      <c r="C15430" t="s">
        <v>27130</v>
      </c>
      <c r="D15430" t="s">
        <v>26306</v>
      </c>
      <c r="E15430" t="s">
        <v>26307</v>
      </c>
      <c r="F15430" t="s">
        <v>26308</v>
      </c>
    </row>
    <row r="15431" spans="1:6" x14ac:dyDescent="0.2">
      <c r="A15431" t="s">
        <v>25873</v>
      </c>
      <c r="B15431" t="s">
        <v>27129</v>
      </c>
      <c r="C15431" t="s">
        <v>27130</v>
      </c>
      <c r="D15431" t="s">
        <v>27261</v>
      </c>
      <c r="E15431" t="s">
        <v>27262</v>
      </c>
      <c r="F15431" t="s">
        <v>27263</v>
      </c>
    </row>
    <row r="15432" spans="1:6" x14ac:dyDescent="0.2">
      <c r="A15432" t="s">
        <v>25873</v>
      </c>
      <c r="B15432" t="s">
        <v>27129</v>
      </c>
      <c r="C15432" t="s">
        <v>27130</v>
      </c>
      <c r="D15432" t="s">
        <v>26312</v>
      </c>
      <c r="E15432" t="s">
        <v>26313</v>
      </c>
      <c r="F15432" t="s">
        <v>26314</v>
      </c>
    </row>
    <row r="15433" spans="1:6" x14ac:dyDescent="0.2">
      <c r="A15433" t="s">
        <v>25873</v>
      </c>
      <c r="B15433" t="s">
        <v>27129</v>
      </c>
      <c r="C15433" t="s">
        <v>27130</v>
      </c>
      <c r="D15433" t="s">
        <v>27264</v>
      </c>
      <c r="E15433" t="s">
        <v>27265</v>
      </c>
      <c r="F15433" t="s">
        <v>27266</v>
      </c>
    </row>
    <row r="15434" spans="1:6" x14ac:dyDescent="0.2">
      <c r="A15434" t="s">
        <v>25873</v>
      </c>
      <c r="B15434" t="s">
        <v>27129</v>
      </c>
      <c r="C15434" t="s">
        <v>27130</v>
      </c>
      <c r="D15434" t="s">
        <v>26318</v>
      </c>
      <c r="E15434" t="s">
        <v>26319</v>
      </c>
      <c r="F15434" t="s">
        <v>26320</v>
      </c>
    </row>
    <row r="15435" spans="1:6" x14ac:dyDescent="0.2">
      <c r="A15435" t="s">
        <v>25873</v>
      </c>
      <c r="B15435" t="s">
        <v>27129</v>
      </c>
      <c r="C15435" t="s">
        <v>27130</v>
      </c>
      <c r="D15435" t="s">
        <v>27033</v>
      </c>
      <c r="E15435" t="s">
        <v>27034</v>
      </c>
      <c r="F15435" t="s">
        <v>27035</v>
      </c>
    </row>
    <row r="15436" spans="1:6" x14ac:dyDescent="0.2">
      <c r="A15436" t="s">
        <v>25873</v>
      </c>
      <c r="B15436" t="s">
        <v>27129</v>
      </c>
      <c r="C15436" t="s">
        <v>27130</v>
      </c>
      <c r="D15436" t="s">
        <v>26321</v>
      </c>
      <c r="E15436" t="s">
        <v>26322</v>
      </c>
      <c r="F15436" t="s">
        <v>26323</v>
      </c>
    </row>
    <row r="15437" spans="1:6" x14ac:dyDescent="0.2">
      <c r="A15437" t="s">
        <v>25873</v>
      </c>
      <c r="B15437" t="s">
        <v>27129</v>
      </c>
      <c r="C15437" t="s">
        <v>27130</v>
      </c>
      <c r="D15437" t="s">
        <v>18864</v>
      </c>
      <c r="E15437" t="s">
        <v>18865</v>
      </c>
      <c r="F15437" t="s">
        <v>18866</v>
      </c>
    </row>
    <row r="15438" spans="1:6" x14ac:dyDescent="0.2">
      <c r="A15438" t="s">
        <v>25873</v>
      </c>
      <c r="B15438" t="s">
        <v>27129</v>
      </c>
      <c r="C15438" t="s">
        <v>27130</v>
      </c>
      <c r="D15438" t="s">
        <v>27267</v>
      </c>
      <c r="E15438" t="s">
        <v>27268</v>
      </c>
      <c r="F15438" t="s">
        <v>27269</v>
      </c>
    </row>
    <row r="15439" spans="1:6" x14ac:dyDescent="0.2">
      <c r="A15439" t="s">
        <v>25873</v>
      </c>
      <c r="B15439" t="s">
        <v>27129</v>
      </c>
      <c r="C15439" t="s">
        <v>27130</v>
      </c>
      <c r="D15439" t="s">
        <v>26781</v>
      </c>
      <c r="E15439" t="s">
        <v>26782</v>
      </c>
      <c r="F15439" t="s">
        <v>26783</v>
      </c>
    </row>
    <row r="15440" spans="1:6" x14ac:dyDescent="0.2">
      <c r="A15440" t="s">
        <v>25873</v>
      </c>
      <c r="B15440" t="s">
        <v>27129</v>
      </c>
      <c r="C15440" t="s">
        <v>27130</v>
      </c>
      <c r="D15440" t="s">
        <v>26327</v>
      </c>
      <c r="E15440" t="s">
        <v>26328</v>
      </c>
      <c r="F15440" t="s">
        <v>26329</v>
      </c>
    </row>
    <row r="15441" spans="1:6" x14ac:dyDescent="0.2">
      <c r="A15441" t="s">
        <v>25873</v>
      </c>
      <c r="B15441" t="s">
        <v>27129</v>
      </c>
      <c r="C15441" t="s">
        <v>27130</v>
      </c>
      <c r="D15441" t="s">
        <v>26330</v>
      </c>
      <c r="E15441" t="s">
        <v>26331</v>
      </c>
      <c r="F15441" t="s">
        <v>26332</v>
      </c>
    </row>
    <row r="15442" spans="1:6" x14ac:dyDescent="0.2">
      <c r="A15442" t="s">
        <v>25873</v>
      </c>
      <c r="B15442" t="s">
        <v>27129</v>
      </c>
      <c r="C15442" t="s">
        <v>27130</v>
      </c>
      <c r="D15442" t="s">
        <v>27270</v>
      </c>
      <c r="E15442" t="s">
        <v>27271</v>
      </c>
      <c r="F15442" t="s">
        <v>27272</v>
      </c>
    </row>
    <row r="15443" spans="1:6" x14ac:dyDescent="0.2">
      <c r="A15443" t="s">
        <v>25873</v>
      </c>
      <c r="B15443" t="s">
        <v>27129</v>
      </c>
      <c r="C15443" t="s">
        <v>27130</v>
      </c>
      <c r="D15443" t="s">
        <v>27273</v>
      </c>
      <c r="E15443" t="s">
        <v>27274</v>
      </c>
      <c r="F15443" t="s">
        <v>27275</v>
      </c>
    </row>
    <row r="15444" spans="1:6" x14ac:dyDescent="0.2">
      <c r="A15444" t="s">
        <v>25873</v>
      </c>
      <c r="B15444" t="s">
        <v>27129</v>
      </c>
      <c r="C15444" t="s">
        <v>27130</v>
      </c>
      <c r="D15444" t="s">
        <v>27276</v>
      </c>
      <c r="E15444" t="s">
        <v>27277</v>
      </c>
      <c r="F15444" t="s">
        <v>27278</v>
      </c>
    </row>
    <row r="15445" spans="1:6" x14ac:dyDescent="0.2">
      <c r="A15445" t="s">
        <v>25873</v>
      </c>
      <c r="B15445" t="s">
        <v>27129</v>
      </c>
      <c r="C15445" t="s">
        <v>27130</v>
      </c>
      <c r="D15445" t="s">
        <v>24638</v>
      </c>
      <c r="E15445" t="s">
        <v>24639</v>
      </c>
      <c r="F15445" t="s">
        <v>24640</v>
      </c>
    </row>
    <row r="15446" spans="1:6" x14ac:dyDescent="0.2">
      <c r="A15446" t="s">
        <v>25873</v>
      </c>
      <c r="B15446" t="s">
        <v>27129</v>
      </c>
      <c r="C15446" t="s">
        <v>27130</v>
      </c>
      <c r="D15446" t="s">
        <v>27279</v>
      </c>
      <c r="E15446" t="s">
        <v>27280</v>
      </c>
      <c r="F15446" t="s">
        <v>27281</v>
      </c>
    </row>
    <row r="15447" spans="1:6" x14ac:dyDescent="0.2">
      <c r="A15447" t="s">
        <v>25873</v>
      </c>
      <c r="B15447" t="s">
        <v>27129</v>
      </c>
      <c r="C15447" t="s">
        <v>27130</v>
      </c>
      <c r="D15447" t="s">
        <v>26811</v>
      </c>
      <c r="E15447" t="s">
        <v>26812</v>
      </c>
      <c r="F15447" t="s">
        <v>26813</v>
      </c>
    </row>
    <row r="15448" spans="1:6" x14ac:dyDescent="0.2">
      <c r="A15448" t="s">
        <v>25873</v>
      </c>
      <c r="B15448" t="s">
        <v>27129</v>
      </c>
      <c r="C15448" t="s">
        <v>27130</v>
      </c>
      <c r="D15448" t="s">
        <v>27282</v>
      </c>
      <c r="E15448" t="s">
        <v>27283</v>
      </c>
      <c r="F15448" t="s">
        <v>27284</v>
      </c>
    </row>
    <row r="15449" spans="1:6" x14ac:dyDescent="0.2">
      <c r="A15449" t="s">
        <v>25873</v>
      </c>
      <c r="B15449" t="s">
        <v>27129</v>
      </c>
      <c r="C15449" t="s">
        <v>27130</v>
      </c>
      <c r="D15449" t="s">
        <v>27285</v>
      </c>
      <c r="E15449" t="s">
        <v>27286</v>
      </c>
      <c r="F15449" t="s">
        <v>27287</v>
      </c>
    </row>
    <row r="15450" spans="1:6" x14ac:dyDescent="0.2">
      <c r="A15450" t="s">
        <v>25873</v>
      </c>
      <c r="B15450" t="s">
        <v>27129</v>
      </c>
      <c r="C15450" t="s">
        <v>27130</v>
      </c>
      <c r="D15450" t="s">
        <v>26363</v>
      </c>
      <c r="E15450" t="s">
        <v>26364</v>
      </c>
      <c r="F15450" t="s">
        <v>26365</v>
      </c>
    </row>
    <row r="15451" spans="1:6" x14ac:dyDescent="0.2">
      <c r="A15451" t="s">
        <v>25873</v>
      </c>
      <c r="B15451" t="s">
        <v>27129</v>
      </c>
      <c r="C15451" t="s">
        <v>27130</v>
      </c>
      <c r="D15451" t="s">
        <v>27282</v>
      </c>
      <c r="E15451" t="s">
        <v>27283</v>
      </c>
      <c r="F15451" t="s">
        <v>27284</v>
      </c>
    </row>
    <row r="15452" spans="1:6" x14ac:dyDescent="0.2">
      <c r="A15452" t="s">
        <v>25873</v>
      </c>
      <c r="B15452" t="s">
        <v>27129</v>
      </c>
      <c r="C15452" t="s">
        <v>27130</v>
      </c>
      <c r="D15452" t="s">
        <v>27288</v>
      </c>
      <c r="E15452" t="s">
        <v>27289</v>
      </c>
      <c r="F15452" t="s">
        <v>27290</v>
      </c>
    </row>
    <row r="15453" spans="1:6" x14ac:dyDescent="0.2">
      <c r="A15453" t="s">
        <v>25873</v>
      </c>
      <c r="B15453" t="s">
        <v>27129</v>
      </c>
      <c r="C15453" t="s">
        <v>27130</v>
      </c>
      <c r="D15453" t="s">
        <v>27291</v>
      </c>
      <c r="E15453" t="s">
        <v>27292</v>
      </c>
      <c r="F15453" t="s">
        <v>27293</v>
      </c>
    </row>
    <row r="15454" spans="1:6" x14ac:dyDescent="0.2">
      <c r="A15454" t="s">
        <v>25873</v>
      </c>
      <c r="B15454" t="s">
        <v>27129</v>
      </c>
      <c r="C15454" t="s">
        <v>27130</v>
      </c>
      <c r="D15454" t="s">
        <v>27294</v>
      </c>
      <c r="E15454" t="s">
        <v>27295</v>
      </c>
      <c r="F15454" t="s">
        <v>27296</v>
      </c>
    </row>
    <row r="15455" spans="1:6" x14ac:dyDescent="0.2">
      <c r="A15455" t="s">
        <v>25873</v>
      </c>
      <c r="B15455" t="s">
        <v>27129</v>
      </c>
      <c r="C15455" t="s">
        <v>27130</v>
      </c>
      <c r="D15455" t="s">
        <v>27297</v>
      </c>
      <c r="E15455" t="s">
        <v>27298</v>
      </c>
      <c r="F15455" t="s">
        <v>27299</v>
      </c>
    </row>
    <row r="15456" spans="1:6" x14ac:dyDescent="0.2">
      <c r="A15456" t="s">
        <v>25873</v>
      </c>
      <c r="B15456" t="s">
        <v>27129</v>
      </c>
      <c r="C15456" t="s">
        <v>27130</v>
      </c>
      <c r="D15456" t="s">
        <v>27300</v>
      </c>
      <c r="E15456" t="s">
        <v>27301</v>
      </c>
      <c r="F15456" t="s">
        <v>27302</v>
      </c>
    </row>
    <row r="15457" spans="1:6" x14ac:dyDescent="0.2">
      <c r="A15457" t="s">
        <v>25873</v>
      </c>
      <c r="B15457" t="s">
        <v>27129</v>
      </c>
      <c r="C15457" t="s">
        <v>27130</v>
      </c>
      <c r="D15457" t="s">
        <v>27303</v>
      </c>
      <c r="E15457" t="s">
        <v>27304</v>
      </c>
      <c r="F15457" t="s">
        <v>27305</v>
      </c>
    </row>
    <row r="15458" spans="1:6" x14ac:dyDescent="0.2">
      <c r="A15458" t="s">
        <v>25873</v>
      </c>
      <c r="B15458" t="s">
        <v>27129</v>
      </c>
      <c r="C15458" t="s">
        <v>27130</v>
      </c>
      <c r="D15458" t="s">
        <v>27306</v>
      </c>
      <c r="E15458" t="s">
        <v>27307</v>
      </c>
      <c r="F15458" t="s">
        <v>27308</v>
      </c>
    </row>
    <row r="15459" spans="1:6" x14ac:dyDescent="0.2">
      <c r="A15459" t="s">
        <v>25873</v>
      </c>
      <c r="B15459" t="s">
        <v>27129</v>
      </c>
      <c r="C15459" t="s">
        <v>27130</v>
      </c>
      <c r="D15459" t="s">
        <v>27309</v>
      </c>
      <c r="E15459" t="s">
        <v>27310</v>
      </c>
      <c r="F15459" t="s">
        <v>27311</v>
      </c>
    </row>
    <row r="15460" spans="1:6" x14ac:dyDescent="0.2">
      <c r="A15460" t="s">
        <v>25873</v>
      </c>
      <c r="B15460" t="s">
        <v>27129</v>
      </c>
      <c r="C15460" t="s">
        <v>27130</v>
      </c>
      <c r="D15460" t="s">
        <v>3489</v>
      </c>
      <c r="E15460" t="s">
        <v>3490</v>
      </c>
      <c r="F15460" t="s">
        <v>3491</v>
      </c>
    </row>
    <row r="15461" spans="1:6" x14ac:dyDescent="0.2">
      <c r="A15461" t="s">
        <v>25873</v>
      </c>
      <c r="B15461" t="s">
        <v>27129</v>
      </c>
      <c r="C15461" t="s">
        <v>27130</v>
      </c>
      <c r="D15461" t="s">
        <v>27312</v>
      </c>
      <c r="E15461" t="s">
        <v>27313</v>
      </c>
      <c r="F15461" t="s">
        <v>27314</v>
      </c>
    </row>
    <row r="15462" spans="1:6" x14ac:dyDescent="0.2">
      <c r="A15462" t="s">
        <v>25873</v>
      </c>
      <c r="B15462" t="s">
        <v>27129</v>
      </c>
      <c r="C15462" t="s">
        <v>27130</v>
      </c>
      <c r="D15462" t="s">
        <v>26018</v>
      </c>
      <c r="E15462" t="s">
        <v>26019</v>
      </c>
      <c r="F15462" t="s">
        <v>26020</v>
      </c>
    </row>
    <row r="15463" spans="1:6" x14ac:dyDescent="0.2">
      <c r="A15463" t="s">
        <v>25873</v>
      </c>
      <c r="B15463" t="s">
        <v>27129</v>
      </c>
      <c r="C15463" t="s">
        <v>27130</v>
      </c>
      <c r="D15463" t="s">
        <v>27315</v>
      </c>
      <c r="E15463" t="s">
        <v>27316</v>
      </c>
      <c r="F15463" t="s">
        <v>27317</v>
      </c>
    </row>
    <row r="15464" spans="1:6" x14ac:dyDescent="0.2">
      <c r="A15464" t="s">
        <v>25873</v>
      </c>
      <c r="B15464" t="s">
        <v>27129</v>
      </c>
      <c r="C15464" t="s">
        <v>27130</v>
      </c>
      <c r="D15464" t="s">
        <v>26021</v>
      </c>
      <c r="E15464" t="s">
        <v>26022</v>
      </c>
      <c r="F15464" t="s">
        <v>26023</v>
      </c>
    </row>
    <row r="15465" spans="1:6" x14ac:dyDescent="0.2">
      <c r="A15465" t="s">
        <v>25873</v>
      </c>
      <c r="B15465" t="s">
        <v>27129</v>
      </c>
      <c r="C15465" t="s">
        <v>27130</v>
      </c>
      <c r="D15465" t="s">
        <v>27318</v>
      </c>
      <c r="E15465" t="s">
        <v>27319</v>
      </c>
      <c r="F15465" t="s">
        <v>27320</v>
      </c>
    </row>
    <row r="15466" spans="1:6" x14ac:dyDescent="0.2">
      <c r="A15466" t="s">
        <v>25873</v>
      </c>
      <c r="B15466" t="s">
        <v>27129</v>
      </c>
      <c r="C15466" t="s">
        <v>27130</v>
      </c>
      <c r="D15466" t="s">
        <v>27321</v>
      </c>
      <c r="E15466" t="s">
        <v>27322</v>
      </c>
      <c r="F15466" t="s">
        <v>27323</v>
      </c>
    </row>
    <row r="15467" spans="1:6" x14ac:dyDescent="0.2">
      <c r="A15467" t="s">
        <v>25873</v>
      </c>
      <c r="B15467" t="s">
        <v>27129</v>
      </c>
      <c r="C15467" t="s">
        <v>27130</v>
      </c>
      <c r="D15467" t="s">
        <v>26387</v>
      </c>
      <c r="E15467" t="s">
        <v>26388</v>
      </c>
      <c r="F15467" t="s">
        <v>26389</v>
      </c>
    </row>
    <row r="15468" spans="1:6" x14ac:dyDescent="0.2">
      <c r="A15468" t="s">
        <v>25873</v>
      </c>
      <c r="B15468" t="s">
        <v>27129</v>
      </c>
      <c r="C15468" t="s">
        <v>27130</v>
      </c>
      <c r="D15468" t="s">
        <v>27324</v>
      </c>
      <c r="E15468" t="s">
        <v>27325</v>
      </c>
      <c r="F15468" t="s">
        <v>27326</v>
      </c>
    </row>
    <row r="15469" spans="1:6" x14ac:dyDescent="0.2">
      <c r="A15469" t="s">
        <v>25873</v>
      </c>
      <c r="B15469" t="s">
        <v>27129</v>
      </c>
      <c r="C15469" t="s">
        <v>27130</v>
      </c>
      <c r="D15469" t="s">
        <v>23277</v>
      </c>
      <c r="E15469" t="s">
        <v>23278</v>
      </c>
      <c r="F15469" t="s">
        <v>23279</v>
      </c>
    </row>
    <row r="15470" spans="1:6" x14ac:dyDescent="0.2">
      <c r="A15470" t="s">
        <v>25873</v>
      </c>
      <c r="B15470" t="s">
        <v>27129</v>
      </c>
      <c r="C15470" t="s">
        <v>27130</v>
      </c>
      <c r="D15470" t="s">
        <v>27327</v>
      </c>
      <c r="E15470" t="s">
        <v>27328</v>
      </c>
      <c r="F15470" t="s">
        <v>27329</v>
      </c>
    </row>
    <row r="15471" spans="1:6" x14ac:dyDescent="0.2">
      <c r="A15471" t="s">
        <v>25873</v>
      </c>
      <c r="B15471" t="s">
        <v>27129</v>
      </c>
      <c r="C15471" t="s">
        <v>27130</v>
      </c>
      <c r="D15471" t="s">
        <v>27330</v>
      </c>
      <c r="E15471" t="s">
        <v>27331</v>
      </c>
      <c r="F15471" t="s">
        <v>27332</v>
      </c>
    </row>
    <row r="15472" spans="1:6" x14ac:dyDescent="0.2">
      <c r="A15472" t="s">
        <v>25873</v>
      </c>
      <c r="B15472" t="s">
        <v>27129</v>
      </c>
      <c r="C15472" t="s">
        <v>27130</v>
      </c>
      <c r="D15472" t="s">
        <v>26865</v>
      </c>
      <c r="E15472" t="s">
        <v>26866</v>
      </c>
      <c r="F15472" t="s">
        <v>27333</v>
      </c>
    </row>
    <row r="15473" spans="1:6" x14ac:dyDescent="0.2">
      <c r="A15473" t="s">
        <v>25873</v>
      </c>
      <c r="B15473" t="s">
        <v>27129</v>
      </c>
      <c r="C15473" t="s">
        <v>27130</v>
      </c>
      <c r="D15473" t="s">
        <v>26042</v>
      </c>
      <c r="E15473" t="s">
        <v>26043</v>
      </c>
      <c r="F15473" t="s">
        <v>27334</v>
      </c>
    </row>
    <row r="15474" spans="1:6" x14ac:dyDescent="0.2">
      <c r="A15474" t="s">
        <v>25873</v>
      </c>
      <c r="B15474" t="s">
        <v>27129</v>
      </c>
      <c r="C15474" t="s">
        <v>27130</v>
      </c>
      <c r="D15474" t="s">
        <v>27335</v>
      </c>
      <c r="E15474" t="s">
        <v>27336</v>
      </c>
      <c r="F15474" t="s">
        <v>27337</v>
      </c>
    </row>
    <row r="15475" spans="1:6" x14ac:dyDescent="0.2">
      <c r="A15475" t="s">
        <v>25873</v>
      </c>
      <c r="B15475" t="s">
        <v>27129</v>
      </c>
      <c r="C15475" t="s">
        <v>27130</v>
      </c>
      <c r="D15475" t="s">
        <v>27338</v>
      </c>
      <c r="E15475" t="s">
        <v>27339</v>
      </c>
      <c r="F15475" t="s">
        <v>27340</v>
      </c>
    </row>
    <row r="15476" spans="1:6" x14ac:dyDescent="0.2">
      <c r="A15476" t="s">
        <v>25873</v>
      </c>
      <c r="B15476" t="s">
        <v>27129</v>
      </c>
      <c r="C15476" t="s">
        <v>27130</v>
      </c>
      <c r="D15476" t="s">
        <v>27341</v>
      </c>
      <c r="E15476" t="s">
        <v>27342</v>
      </c>
      <c r="F15476" t="s">
        <v>27343</v>
      </c>
    </row>
    <row r="15477" spans="1:6" x14ac:dyDescent="0.2">
      <c r="A15477" t="s">
        <v>25873</v>
      </c>
      <c r="B15477" t="s">
        <v>27129</v>
      </c>
      <c r="C15477" t="s">
        <v>27130</v>
      </c>
      <c r="D15477" t="s">
        <v>27344</v>
      </c>
      <c r="E15477" t="s">
        <v>27345</v>
      </c>
      <c r="F15477" t="s">
        <v>27346</v>
      </c>
    </row>
    <row r="15478" spans="1:6" x14ac:dyDescent="0.2">
      <c r="A15478" t="s">
        <v>25873</v>
      </c>
      <c r="B15478" t="s">
        <v>27129</v>
      </c>
      <c r="C15478" t="s">
        <v>27130</v>
      </c>
      <c r="D15478" t="s">
        <v>27347</v>
      </c>
      <c r="E15478" t="s">
        <v>27348</v>
      </c>
      <c r="F15478" t="s">
        <v>27349</v>
      </c>
    </row>
    <row r="15479" spans="1:6" x14ac:dyDescent="0.2">
      <c r="A15479" t="s">
        <v>25873</v>
      </c>
      <c r="B15479" t="s">
        <v>27129</v>
      </c>
      <c r="C15479" t="s">
        <v>27130</v>
      </c>
      <c r="D15479" t="s">
        <v>24199</v>
      </c>
      <c r="E15479" t="s">
        <v>24200</v>
      </c>
      <c r="F15479" t="s">
        <v>24201</v>
      </c>
    </row>
    <row r="15480" spans="1:6" x14ac:dyDescent="0.2">
      <c r="A15480" t="s">
        <v>25873</v>
      </c>
      <c r="B15480" t="s">
        <v>27129</v>
      </c>
      <c r="C15480" t="s">
        <v>27130</v>
      </c>
      <c r="D15480" t="s">
        <v>27350</v>
      </c>
      <c r="E15480" t="s">
        <v>27351</v>
      </c>
      <c r="F15480" t="s">
        <v>27352</v>
      </c>
    </row>
    <row r="15481" spans="1:6" x14ac:dyDescent="0.2">
      <c r="A15481" t="s">
        <v>25873</v>
      </c>
      <c r="B15481" t="s">
        <v>27129</v>
      </c>
      <c r="C15481" t="s">
        <v>27130</v>
      </c>
      <c r="D15481" t="s">
        <v>27353</v>
      </c>
      <c r="E15481" t="s">
        <v>27354</v>
      </c>
      <c r="F15481" t="s">
        <v>27355</v>
      </c>
    </row>
    <row r="15482" spans="1:6" x14ac:dyDescent="0.2">
      <c r="A15482" t="s">
        <v>25873</v>
      </c>
      <c r="B15482" t="s">
        <v>27129</v>
      </c>
      <c r="C15482" t="s">
        <v>27130</v>
      </c>
      <c r="D15482" t="s">
        <v>27356</v>
      </c>
      <c r="E15482" t="s">
        <v>27357</v>
      </c>
      <c r="F15482" t="s">
        <v>27358</v>
      </c>
    </row>
    <row r="15483" spans="1:6" x14ac:dyDescent="0.2">
      <c r="A15483" t="s">
        <v>25873</v>
      </c>
      <c r="B15483" t="s">
        <v>27129</v>
      </c>
      <c r="C15483" t="s">
        <v>27130</v>
      </c>
      <c r="D15483" t="s">
        <v>19918</v>
      </c>
      <c r="E15483" t="s">
        <v>19919</v>
      </c>
      <c r="F15483" t="s">
        <v>19920</v>
      </c>
    </row>
    <row r="15484" spans="1:6" x14ac:dyDescent="0.2">
      <c r="A15484" t="s">
        <v>25873</v>
      </c>
      <c r="B15484" t="s">
        <v>27129</v>
      </c>
      <c r="C15484" t="s">
        <v>27130</v>
      </c>
      <c r="D15484" t="s">
        <v>27359</v>
      </c>
      <c r="E15484" t="s">
        <v>27360</v>
      </c>
      <c r="F15484" t="s">
        <v>27361</v>
      </c>
    </row>
    <row r="15485" spans="1:6" x14ac:dyDescent="0.2">
      <c r="A15485" t="s">
        <v>25873</v>
      </c>
      <c r="B15485" t="s">
        <v>27129</v>
      </c>
      <c r="C15485" t="s">
        <v>27130</v>
      </c>
      <c r="D15485" t="s">
        <v>27362</v>
      </c>
      <c r="E15485" t="s">
        <v>27363</v>
      </c>
      <c r="F15485" t="s">
        <v>27364</v>
      </c>
    </row>
    <row r="15486" spans="1:6" x14ac:dyDescent="0.2">
      <c r="A15486" t="s">
        <v>25873</v>
      </c>
      <c r="B15486" t="s">
        <v>27129</v>
      </c>
      <c r="C15486" t="s">
        <v>27130</v>
      </c>
      <c r="D15486" t="s">
        <v>15708</v>
      </c>
      <c r="E15486" t="s">
        <v>15709</v>
      </c>
      <c r="F15486" t="s">
        <v>15710</v>
      </c>
    </row>
    <row r="15487" spans="1:6" x14ac:dyDescent="0.2">
      <c r="A15487" t="s">
        <v>25873</v>
      </c>
      <c r="B15487" t="s">
        <v>27129</v>
      </c>
      <c r="C15487" t="s">
        <v>27130</v>
      </c>
      <c r="D15487" t="s">
        <v>27365</v>
      </c>
      <c r="E15487" t="s">
        <v>27366</v>
      </c>
      <c r="F15487" t="s">
        <v>27367</v>
      </c>
    </row>
    <row r="15488" spans="1:6" x14ac:dyDescent="0.2">
      <c r="A15488" t="s">
        <v>25873</v>
      </c>
      <c r="B15488" t="s">
        <v>27129</v>
      </c>
      <c r="C15488" t="s">
        <v>27130</v>
      </c>
      <c r="D15488" t="s">
        <v>23228</v>
      </c>
      <c r="E15488" t="s">
        <v>23229</v>
      </c>
      <c r="F15488" t="s">
        <v>23230</v>
      </c>
    </row>
    <row r="15489" spans="1:6" x14ac:dyDescent="0.2">
      <c r="A15489" t="s">
        <v>25873</v>
      </c>
      <c r="B15489" t="s">
        <v>27129</v>
      </c>
      <c r="C15489" t="s">
        <v>27130</v>
      </c>
      <c r="D15489" t="s">
        <v>27368</v>
      </c>
      <c r="E15489" t="s">
        <v>27369</v>
      </c>
      <c r="F15489" t="s">
        <v>27370</v>
      </c>
    </row>
    <row r="15490" spans="1:6" x14ac:dyDescent="0.2">
      <c r="A15490" t="s">
        <v>25873</v>
      </c>
      <c r="B15490" t="s">
        <v>27129</v>
      </c>
      <c r="C15490" t="s">
        <v>27130</v>
      </c>
      <c r="D15490" t="s">
        <v>27371</v>
      </c>
      <c r="E15490" t="s">
        <v>27372</v>
      </c>
      <c r="F15490" t="s">
        <v>27373</v>
      </c>
    </row>
    <row r="15491" spans="1:6" x14ac:dyDescent="0.2">
      <c r="A15491" t="s">
        <v>25873</v>
      </c>
      <c r="B15491" t="s">
        <v>27129</v>
      </c>
      <c r="C15491" t="s">
        <v>27130</v>
      </c>
      <c r="D15491" t="s">
        <v>26905</v>
      </c>
      <c r="E15491" t="s">
        <v>26906</v>
      </c>
      <c r="F15491" t="s">
        <v>26907</v>
      </c>
    </row>
    <row r="15492" spans="1:6" x14ac:dyDescent="0.2">
      <c r="A15492" t="s">
        <v>25873</v>
      </c>
      <c r="B15492" t="s">
        <v>27129</v>
      </c>
      <c r="C15492" t="s">
        <v>27130</v>
      </c>
      <c r="D15492" t="s">
        <v>27374</v>
      </c>
      <c r="E15492" t="s">
        <v>27375</v>
      </c>
      <c r="F15492" t="s">
        <v>27376</v>
      </c>
    </row>
    <row r="15493" spans="1:6" x14ac:dyDescent="0.2">
      <c r="A15493" t="s">
        <v>25873</v>
      </c>
      <c r="B15493" t="s">
        <v>27129</v>
      </c>
      <c r="C15493" t="s">
        <v>27130</v>
      </c>
      <c r="D15493" t="s">
        <v>27377</v>
      </c>
      <c r="E15493" t="s">
        <v>27378</v>
      </c>
      <c r="F15493" t="s">
        <v>27379</v>
      </c>
    </row>
    <row r="15494" spans="1:6" x14ac:dyDescent="0.2">
      <c r="A15494" t="s">
        <v>25873</v>
      </c>
      <c r="B15494" t="s">
        <v>27129</v>
      </c>
      <c r="C15494" t="s">
        <v>27130</v>
      </c>
      <c r="D15494" t="s">
        <v>27380</v>
      </c>
      <c r="E15494" t="s">
        <v>27381</v>
      </c>
      <c r="F15494" t="s">
        <v>27382</v>
      </c>
    </row>
    <row r="15495" spans="1:6" x14ac:dyDescent="0.2">
      <c r="A15495" t="s">
        <v>25873</v>
      </c>
      <c r="B15495" t="s">
        <v>27129</v>
      </c>
      <c r="C15495" t="s">
        <v>27130</v>
      </c>
      <c r="D15495" t="s">
        <v>26069</v>
      </c>
      <c r="E15495" t="s">
        <v>26070</v>
      </c>
      <c r="F15495" t="s">
        <v>26071</v>
      </c>
    </row>
    <row r="15496" spans="1:6" x14ac:dyDescent="0.2">
      <c r="A15496" t="s">
        <v>25873</v>
      </c>
      <c r="B15496" t="s">
        <v>27129</v>
      </c>
      <c r="C15496" t="s">
        <v>27130</v>
      </c>
      <c r="D15496" t="s">
        <v>20403</v>
      </c>
      <c r="E15496" t="s">
        <v>20404</v>
      </c>
      <c r="F15496" t="s">
        <v>20405</v>
      </c>
    </row>
    <row r="15497" spans="1:6" x14ac:dyDescent="0.2">
      <c r="A15497" t="s">
        <v>25873</v>
      </c>
      <c r="B15497" t="s">
        <v>27129</v>
      </c>
      <c r="C15497" t="s">
        <v>27130</v>
      </c>
      <c r="D15497" t="s">
        <v>26414</v>
      </c>
      <c r="E15497" t="s">
        <v>26415</v>
      </c>
      <c r="F15497" t="s">
        <v>26416</v>
      </c>
    </row>
    <row r="15498" spans="1:6" x14ac:dyDescent="0.2">
      <c r="A15498" t="s">
        <v>25873</v>
      </c>
      <c r="B15498" t="s">
        <v>27129</v>
      </c>
      <c r="C15498" t="s">
        <v>27130</v>
      </c>
      <c r="D15498" t="s">
        <v>27383</v>
      </c>
      <c r="E15498" t="s">
        <v>27384</v>
      </c>
      <c r="F15498" t="s">
        <v>27385</v>
      </c>
    </row>
    <row r="15499" spans="1:6" x14ac:dyDescent="0.2">
      <c r="A15499" t="s">
        <v>25873</v>
      </c>
      <c r="B15499" t="s">
        <v>27129</v>
      </c>
      <c r="C15499" t="s">
        <v>27130</v>
      </c>
      <c r="D15499" t="s">
        <v>18020</v>
      </c>
      <c r="E15499" t="s">
        <v>18021</v>
      </c>
      <c r="F15499" t="s">
        <v>18022</v>
      </c>
    </row>
    <row r="15500" spans="1:6" x14ac:dyDescent="0.2">
      <c r="A15500" t="s">
        <v>25873</v>
      </c>
      <c r="B15500" t="s">
        <v>27129</v>
      </c>
      <c r="C15500" t="s">
        <v>27130</v>
      </c>
      <c r="D15500" t="s">
        <v>27386</v>
      </c>
      <c r="E15500" t="s">
        <v>27387</v>
      </c>
      <c r="F15500" t="s">
        <v>27388</v>
      </c>
    </row>
    <row r="15501" spans="1:6" x14ac:dyDescent="0.2">
      <c r="A15501" t="s">
        <v>25873</v>
      </c>
      <c r="B15501" t="s">
        <v>27129</v>
      </c>
      <c r="C15501" t="s">
        <v>27130</v>
      </c>
      <c r="D15501" t="s">
        <v>26438</v>
      </c>
      <c r="E15501" t="s">
        <v>26439</v>
      </c>
      <c r="F15501" t="s">
        <v>26440</v>
      </c>
    </row>
    <row r="15502" spans="1:6" x14ac:dyDescent="0.2">
      <c r="A15502" t="s">
        <v>25873</v>
      </c>
      <c r="B15502" t="s">
        <v>27129</v>
      </c>
      <c r="C15502" t="s">
        <v>27130</v>
      </c>
      <c r="D15502" t="s">
        <v>17515</v>
      </c>
      <c r="E15502" t="s">
        <v>17516</v>
      </c>
      <c r="F15502" t="s">
        <v>17517</v>
      </c>
    </row>
    <row r="15503" spans="1:6" x14ac:dyDescent="0.2">
      <c r="A15503" t="s">
        <v>25873</v>
      </c>
      <c r="B15503" t="s">
        <v>27129</v>
      </c>
      <c r="C15503" t="s">
        <v>27130</v>
      </c>
      <c r="D15503" t="s">
        <v>27389</v>
      </c>
      <c r="E15503" t="s">
        <v>27390</v>
      </c>
      <c r="F15503" t="s">
        <v>27391</v>
      </c>
    </row>
    <row r="15504" spans="1:6" x14ac:dyDescent="0.2">
      <c r="A15504" t="s">
        <v>25873</v>
      </c>
      <c r="B15504" t="s">
        <v>27129</v>
      </c>
      <c r="C15504" t="s">
        <v>27130</v>
      </c>
      <c r="D15504" t="s">
        <v>27392</v>
      </c>
      <c r="E15504" t="s">
        <v>27393</v>
      </c>
      <c r="F15504" t="s">
        <v>27394</v>
      </c>
    </row>
    <row r="15505" spans="1:6" x14ac:dyDescent="0.2">
      <c r="A15505" t="s">
        <v>25873</v>
      </c>
      <c r="B15505" t="s">
        <v>27129</v>
      </c>
      <c r="C15505" t="s">
        <v>27130</v>
      </c>
      <c r="D15505" t="s">
        <v>26444</v>
      </c>
      <c r="E15505" t="s">
        <v>26445</v>
      </c>
      <c r="F15505" t="s">
        <v>26446</v>
      </c>
    </row>
    <row r="15506" spans="1:6" x14ac:dyDescent="0.2">
      <c r="A15506" t="s">
        <v>25873</v>
      </c>
      <c r="B15506" t="s">
        <v>27129</v>
      </c>
      <c r="C15506" t="s">
        <v>27130</v>
      </c>
      <c r="D15506" t="s">
        <v>27395</v>
      </c>
      <c r="E15506" t="s">
        <v>27396</v>
      </c>
      <c r="F15506" t="s">
        <v>27397</v>
      </c>
    </row>
    <row r="15507" spans="1:6" x14ac:dyDescent="0.2">
      <c r="A15507" t="s">
        <v>25873</v>
      </c>
      <c r="B15507" t="s">
        <v>27129</v>
      </c>
      <c r="C15507" t="s">
        <v>27130</v>
      </c>
      <c r="D15507" t="s">
        <v>27398</v>
      </c>
      <c r="E15507" t="s">
        <v>27399</v>
      </c>
      <c r="F15507" t="s">
        <v>27400</v>
      </c>
    </row>
    <row r="15508" spans="1:6" x14ac:dyDescent="0.2">
      <c r="A15508" t="s">
        <v>25873</v>
      </c>
      <c r="B15508" t="s">
        <v>27129</v>
      </c>
      <c r="C15508" t="s">
        <v>27130</v>
      </c>
      <c r="D15508" t="s">
        <v>27401</v>
      </c>
      <c r="E15508" t="s">
        <v>27402</v>
      </c>
      <c r="F15508" t="s">
        <v>27403</v>
      </c>
    </row>
    <row r="15509" spans="1:6" x14ac:dyDescent="0.2">
      <c r="A15509" t="s">
        <v>25873</v>
      </c>
      <c r="B15509" t="s">
        <v>27129</v>
      </c>
      <c r="C15509" t="s">
        <v>27130</v>
      </c>
      <c r="D15509" t="s">
        <v>27404</v>
      </c>
      <c r="E15509" t="s">
        <v>27405</v>
      </c>
      <c r="F15509" t="s">
        <v>27406</v>
      </c>
    </row>
    <row r="15510" spans="1:6" x14ac:dyDescent="0.2">
      <c r="A15510" t="s">
        <v>25873</v>
      </c>
      <c r="B15510" t="s">
        <v>27129</v>
      </c>
      <c r="C15510" t="s">
        <v>27130</v>
      </c>
      <c r="D15510" t="s">
        <v>27407</v>
      </c>
      <c r="E15510" t="s">
        <v>27408</v>
      </c>
      <c r="F15510" t="s">
        <v>27409</v>
      </c>
    </row>
    <row r="15511" spans="1:6" x14ac:dyDescent="0.2">
      <c r="A15511" t="s">
        <v>25873</v>
      </c>
      <c r="B15511" t="s">
        <v>27129</v>
      </c>
      <c r="C15511" t="s">
        <v>27130</v>
      </c>
      <c r="D15511" t="s">
        <v>27410</v>
      </c>
      <c r="E15511" t="s">
        <v>27411</v>
      </c>
      <c r="F15511" t="s">
        <v>27412</v>
      </c>
    </row>
    <row r="15512" spans="1:6" x14ac:dyDescent="0.2">
      <c r="A15512" t="s">
        <v>25873</v>
      </c>
      <c r="B15512" t="s">
        <v>27129</v>
      </c>
      <c r="C15512" t="s">
        <v>27130</v>
      </c>
      <c r="D15512" t="s">
        <v>27413</v>
      </c>
      <c r="E15512" t="s">
        <v>27414</v>
      </c>
      <c r="F15512" t="s">
        <v>27415</v>
      </c>
    </row>
    <row r="15513" spans="1:6" x14ac:dyDescent="0.2">
      <c r="A15513" t="s">
        <v>25873</v>
      </c>
      <c r="B15513" t="s">
        <v>27129</v>
      </c>
      <c r="C15513" t="s">
        <v>27130</v>
      </c>
      <c r="D15513" t="s">
        <v>27392</v>
      </c>
      <c r="E15513" t="s">
        <v>27393</v>
      </c>
      <c r="F15513" t="s">
        <v>27394</v>
      </c>
    </row>
    <row r="15514" spans="1:6" x14ac:dyDescent="0.2">
      <c r="A15514" t="s">
        <v>25873</v>
      </c>
      <c r="B15514" t="s">
        <v>27129</v>
      </c>
      <c r="C15514" t="s">
        <v>27130</v>
      </c>
      <c r="D15514" t="s">
        <v>26444</v>
      </c>
      <c r="E15514" t="s">
        <v>26445</v>
      </c>
      <c r="F15514" t="s">
        <v>26446</v>
      </c>
    </row>
    <row r="15515" spans="1:6" x14ac:dyDescent="0.2">
      <c r="A15515" t="s">
        <v>25873</v>
      </c>
      <c r="B15515" t="s">
        <v>27129</v>
      </c>
      <c r="C15515" t="s">
        <v>27130</v>
      </c>
      <c r="D15515" t="s">
        <v>27395</v>
      </c>
      <c r="E15515" t="s">
        <v>27396</v>
      </c>
      <c r="F15515" t="s">
        <v>27397</v>
      </c>
    </row>
    <row r="15516" spans="1:6" x14ac:dyDescent="0.2">
      <c r="A15516" t="s">
        <v>25873</v>
      </c>
      <c r="B15516" t="s">
        <v>27129</v>
      </c>
      <c r="C15516" t="s">
        <v>27130</v>
      </c>
      <c r="D15516" t="s">
        <v>27407</v>
      </c>
      <c r="E15516" t="s">
        <v>27408</v>
      </c>
      <c r="F15516" t="s">
        <v>27409</v>
      </c>
    </row>
    <row r="15517" spans="1:6" x14ac:dyDescent="0.2">
      <c r="A15517" t="s">
        <v>25873</v>
      </c>
      <c r="B15517" t="s">
        <v>27129</v>
      </c>
      <c r="C15517" t="s">
        <v>27130</v>
      </c>
      <c r="D15517" t="s">
        <v>27099</v>
      </c>
      <c r="E15517" t="s">
        <v>27100</v>
      </c>
      <c r="F15517" t="s">
        <v>27101</v>
      </c>
    </row>
    <row r="15518" spans="1:6" x14ac:dyDescent="0.2">
      <c r="A15518" t="s">
        <v>25873</v>
      </c>
      <c r="B15518" t="s">
        <v>27129</v>
      </c>
      <c r="C15518" t="s">
        <v>27130</v>
      </c>
      <c r="D15518" t="s">
        <v>26486</v>
      </c>
      <c r="E15518" t="s">
        <v>26487</v>
      </c>
      <c r="F15518" t="s">
        <v>26488</v>
      </c>
    </row>
    <row r="15519" spans="1:6" x14ac:dyDescent="0.2">
      <c r="A15519" t="s">
        <v>25873</v>
      </c>
      <c r="B15519" t="s">
        <v>27129</v>
      </c>
      <c r="C15519" t="s">
        <v>27130</v>
      </c>
      <c r="D15519" t="s">
        <v>27416</v>
      </c>
      <c r="E15519" t="s">
        <v>27417</v>
      </c>
      <c r="F15519" t="s">
        <v>27418</v>
      </c>
    </row>
    <row r="15520" spans="1:6" x14ac:dyDescent="0.2">
      <c r="A15520" t="s">
        <v>25873</v>
      </c>
      <c r="B15520" t="s">
        <v>27129</v>
      </c>
      <c r="C15520" t="s">
        <v>27130</v>
      </c>
      <c r="D15520" t="s">
        <v>27401</v>
      </c>
      <c r="E15520" t="s">
        <v>27402</v>
      </c>
      <c r="F15520" t="s">
        <v>27403</v>
      </c>
    </row>
    <row r="15521" spans="1:6" x14ac:dyDescent="0.2">
      <c r="A15521" t="s">
        <v>25873</v>
      </c>
      <c r="B15521" t="s">
        <v>27129</v>
      </c>
      <c r="C15521" t="s">
        <v>27130</v>
      </c>
      <c r="D15521" t="s">
        <v>27419</v>
      </c>
      <c r="E15521" t="s">
        <v>27420</v>
      </c>
      <c r="F15521" t="s">
        <v>27421</v>
      </c>
    </row>
    <row r="15522" spans="1:6" x14ac:dyDescent="0.2">
      <c r="A15522" t="s">
        <v>25873</v>
      </c>
      <c r="B15522" t="s">
        <v>27129</v>
      </c>
      <c r="C15522" t="s">
        <v>27130</v>
      </c>
      <c r="D15522" t="s">
        <v>27389</v>
      </c>
      <c r="E15522" t="s">
        <v>27390</v>
      </c>
      <c r="F15522" t="s">
        <v>27391</v>
      </c>
    </row>
    <row r="15523" spans="1:6" x14ac:dyDescent="0.2">
      <c r="A15523" t="s">
        <v>25873</v>
      </c>
      <c r="B15523" t="s">
        <v>27129</v>
      </c>
      <c r="C15523" t="s">
        <v>27130</v>
      </c>
      <c r="D15523" t="s">
        <v>27422</v>
      </c>
      <c r="E15523" t="s">
        <v>27423</v>
      </c>
      <c r="F15523" t="s">
        <v>27424</v>
      </c>
    </row>
    <row r="15524" spans="1:6" x14ac:dyDescent="0.2">
      <c r="A15524" t="s">
        <v>25873</v>
      </c>
      <c r="B15524" t="s">
        <v>27129</v>
      </c>
      <c r="C15524" t="s">
        <v>27130</v>
      </c>
      <c r="D15524" t="s">
        <v>27425</v>
      </c>
      <c r="E15524" t="s">
        <v>27426</v>
      </c>
      <c r="F15524" t="s">
        <v>27427</v>
      </c>
    </row>
    <row r="15525" spans="1:6" x14ac:dyDescent="0.2">
      <c r="A15525" t="s">
        <v>25873</v>
      </c>
      <c r="B15525" t="s">
        <v>27129</v>
      </c>
      <c r="C15525" t="s">
        <v>27130</v>
      </c>
      <c r="D15525" t="s">
        <v>26944</v>
      </c>
      <c r="E15525" t="s">
        <v>26945</v>
      </c>
      <c r="F15525" t="s">
        <v>26946</v>
      </c>
    </row>
    <row r="15526" spans="1:6" x14ac:dyDescent="0.2">
      <c r="A15526" t="s">
        <v>25873</v>
      </c>
      <c r="B15526" t="s">
        <v>27129</v>
      </c>
      <c r="C15526" t="s">
        <v>27130</v>
      </c>
      <c r="D15526" t="s">
        <v>26120</v>
      </c>
      <c r="E15526" t="s">
        <v>26121</v>
      </c>
      <c r="F15526" t="s">
        <v>26122</v>
      </c>
    </row>
    <row r="15527" spans="1:6" x14ac:dyDescent="0.2">
      <c r="A15527" t="s">
        <v>25873</v>
      </c>
      <c r="B15527" t="s">
        <v>27129</v>
      </c>
      <c r="C15527" t="s">
        <v>27130</v>
      </c>
      <c r="D15527" t="s">
        <v>27428</v>
      </c>
      <c r="E15527" t="s">
        <v>27429</v>
      </c>
      <c r="F15527" t="s">
        <v>27430</v>
      </c>
    </row>
    <row r="15528" spans="1:6" x14ac:dyDescent="0.2">
      <c r="A15528" t="s">
        <v>25873</v>
      </c>
      <c r="B15528" t="s">
        <v>27129</v>
      </c>
      <c r="C15528" t="s">
        <v>27130</v>
      </c>
      <c r="D15528" t="s">
        <v>27431</v>
      </c>
      <c r="E15528" t="s">
        <v>27432</v>
      </c>
      <c r="F15528" t="s">
        <v>27433</v>
      </c>
    </row>
    <row r="15529" spans="1:6" x14ac:dyDescent="0.2">
      <c r="A15529" t="s">
        <v>25873</v>
      </c>
      <c r="B15529" t="s">
        <v>27129</v>
      </c>
      <c r="C15529" t="s">
        <v>27130</v>
      </c>
      <c r="D15529" t="s">
        <v>27434</v>
      </c>
      <c r="E15529" t="s">
        <v>27435</v>
      </c>
      <c r="F15529" t="s">
        <v>27436</v>
      </c>
    </row>
    <row r="15530" spans="1:6" x14ac:dyDescent="0.2">
      <c r="A15530" t="s">
        <v>25873</v>
      </c>
      <c r="B15530" t="s">
        <v>27129</v>
      </c>
      <c r="C15530" t="s">
        <v>27130</v>
      </c>
      <c r="D15530" t="s">
        <v>27410</v>
      </c>
      <c r="E15530" t="s">
        <v>27411</v>
      </c>
      <c r="F15530" t="s">
        <v>27412</v>
      </c>
    </row>
    <row r="15531" spans="1:6" x14ac:dyDescent="0.2">
      <c r="A15531" t="s">
        <v>25873</v>
      </c>
      <c r="B15531" t="s">
        <v>27129</v>
      </c>
      <c r="C15531" t="s">
        <v>27130</v>
      </c>
      <c r="D15531" t="s">
        <v>27404</v>
      </c>
      <c r="E15531" t="s">
        <v>27405</v>
      </c>
      <c r="F15531" t="s">
        <v>27406</v>
      </c>
    </row>
    <row r="15532" spans="1:6" x14ac:dyDescent="0.2">
      <c r="A15532" t="s">
        <v>25873</v>
      </c>
      <c r="B15532" t="s">
        <v>27129</v>
      </c>
      <c r="C15532" t="s">
        <v>27130</v>
      </c>
      <c r="D15532" t="s">
        <v>27398</v>
      </c>
      <c r="E15532" t="s">
        <v>27399</v>
      </c>
      <c r="F15532" t="s">
        <v>27400</v>
      </c>
    </row>
    <row r="15533" spans="1:6" x14ac:dyDescent="0.2">
      <c r="A15533" t="s">
        <v>25873</v>
      </c>
      <c r="B15533" t="s">
        <v>27129</v>
      </c>
      <c r="C15533" t="s">
        <v>27130</v>
      </c>
      <c r="D15533" t="s">
        <v>26114</v>
      </c>
      <c r="E15533" t="s">
        <v>26115</v>
      </c>
      <c r="F15533" t="s">
        <v>26116</v>
      </c>
    </row>
    <row r="15534" spans="1:6" x14ac:dyDescent="0.2">
      <c r="A15534" t="s">
        <v>25873</v>
      </c>
      <c r="B15534" t="s">
        <v>27129</v>
      </c>
      <c r="C15534" t="s">
        <v>27130</v>
      </c>
      <c r="D15534" t="s">
        <v>2392</v>
      </c>
      <c r="E15534" t="s">
        <v>2393</v>
      </c>
      <c r="F15534" t="s">
        <v>2394</v>
      </c>
    </row>
    <row r="15535" spans="1:6" x14ac:dyDescent="0.2">
      <c r="A15535" t="s">
        <v>25873</v>
      </c>
      <c r="B15535" t="s">
        <v>27129</v>
      </c>
      <c r="C15535" t="s">
        <v>27130</v>
      </c>
      <c r="D15535" t="s">
        <v>26123</v>
      </c>
      <c r="E15535" t="s">
        <v>26124</v>
      </c>
      <c r="F15535" t="s">
        <v>26125</v>
      </c>
    </row>
    <row r="15536" spans="1:6" x14ac:dyDescent="0.2">
      <c r="A15536" t="s">
        <v>25873</v>
      </c>
      <c r="B15536" t="s">
        <v>27437</v>
      </c>
      <c r="C15536" t="s">
        <v>27438</v>
      </c>
      <c r="D15536" t="s">
        <v>92</v>
      </c>
      <c r="E15536" t="s">
        <v>27439</v>
      </c>
      <c r="F15536" t="s">
        <v>27440</v>
      </c>
    </row>
    <row r="15537" spans="1:6" x14ac:dyDescent="0.2">
      <c r="A15537" t="s">
        <v>25873</v>
      </c>
      <c r="B15537" t="s">
        <v>27437</v>
      </c>
      <c r="C15537" t="s">
        <v>27438</v>
      </c>
      <c r="D15537" t="s">
        <v>22738</v>
      </c>
      <c r="E15537" t="s">
        <v>27441</v>
      </c>
      <c r="F15537" t="s">
        <v>27442</v>
      </c>
    </row>
    <row r="15538" spans="1:6" x14ac:dyDescent="0.2">
      <c r="A15538" t="s">
        <v>25873</v>
      </c>
      <c r="B15538" t="s">
        <v>27437</v>
      </c>
      <c r="C15538" t="s">
        <v>27438</v>
      </c>
      <c r="D15538" t="s">
        <v>27135</v>
      </c>
      <c r="E15538" t="s">
        <v>27136</v>
      </c>
      <c r="F15538" t="s">
        <v>27137</v>
      </c>
    </row>
    <row r="15539" spans="1:6" x14ac:dyDescent="0.2">
      <c r="A15539" t="s">
        <v>25873</v>
      </c>
      <c r="B15539" t="s">
        <v>27437</v>
      </c>
      <c r="C15539" t="s">
        <v>27438</v>
      </c>
      <c r="D15539" t="s">
        <v>26130</v>
      </c>
      <c r="E15539" t="s">
        <v>26131</v>
      </c>
      <c r="F15539" t="s">
        <v>26132</v>
      </c>
    </row>
    <row r="15540" spans="1:6" x14ac:dyDescent="0.2">
      <c r="A15540" t="s">
        <v>25873</v>
      </c>
      <c r="B15540" t="s">
        <v>27437</v>
      </c>
      <c r="C15540" t="s">
        <v>27438</v>
      </c>
      <c r="D15540" t="s">
        <v>26133</v>
      </c>
      <c r="E15540" t="s">
        <v>26134</v>
      </c>
      <c r="F15540" t="s">
        <v>26135</v>
      </c>
    </row>
    <row r="15541" spans="1:6" x14ac:dyDescent="0.2">
      <c r="A15541" t="s">
        <v>25873</v>
      </c>
      <c r="B15541" t="s">
        <v>27437</v>
      </c>
      <c r="C15541" t="s">
        <v>27438</v>
      </c>
      <c r="D15541" t="s">
        <v>25876</v>
      </c>
      <c r="E15541" t="s">
        <v>25877</v>
      </c>
      <c r="F15541" t="s">
        <v>25878</v>
      </c>
    </row>
    <row r="15542" spans="1:6" x14ac:dyDescent="0.2">
      <c r="A15542" t="s">
        <v>25873</v>
      </c>
      <c r="B15542" t="s">
        <v>27437</v>
      </c>
      <c r="C15542" t="s">
        <v>27438</v>
      </c>
      <c r="D15542" t="s">
        <v>27443</v>
      </c>
      <c r="E15542" t="s">
        <v>27444</v>
      </c>
      <c r="F15542" t="s">
        <v>27445</v>
      </c>
    </row>
    <row r="15543" spans="1:6" x14ac:dyDescent="0.2">
      <c r="A15543" t="s">
        <v>25873</v>
      </c>
      <c r="B15543" t="s">
        <v>27437</v>
      </c>
      <c r="C15543" t="s">
        <v>27438</v>
      </c>
      <c r="D15543" t="s">
        <v>26136</v>
      </c>
      <c r="E15543" t="s">
        <v>26137</v>
      </c>
      <c r="F15543" t="s">
        <v>26564</v>
      </c>
    </row>
    <row r="15544" spans="1:6" x14ac:dyDescent="0.2">
      <c r="A15544" t="s">
        <v>25873</v>
      </c>
      <c r="B15544" t="s">
        <v>27437</v>
      </c>
      <c r="C15544" t="s">
        <v>27438</v>
      </c>
      <c r="D15544" t="s">
        <v>25885</v>
      </c>
      <c r="E15544" t="s">
        <v>25886</v>
      </c>
      <c r="F15544" t="s">
        <v>25887</v>
      </c>
    </row>
    <row r="15545" spans="1:6" x14ac:dyDescent="0.2">
      <c r="A15545" t="s">
        <v>25873</v>
      </c>
      <c r="B15545" t="s">
        <v>27437</v>
      </c>
      <c r="C15545" t="s">
        <v>27438</v>
      </c>
      <c r="D15545" t="s">
        <v>25888</v>
      </c>
      <c r="E15545" t="s">
        <v>25889</v>
      </c>
      <c r="F15545" t="s">
        <v>27446</v>
      </c>
    </row>
    <row r="15546" spans="1:6" x14ac:dyDescent="0.2">
      <c r="A15546" t="s">
        <v>25873</v>
      </c>
      <c r="B15546" t="s">
        <v>27437</v>
      </c>
      <c r="C15546" t="s">
        <v>27438</v>
      </c>
      <c r="D15546" t="s">
        <v>25894</v>
      </c>
      <c r="E15546" t="s">
        <v>25895</v>
      </c>
      <c r="F15546" t="s">
        <v>26141</v>
      </c>
    </row>
    <row r="15547" spans="1:6" x14ac:dyDescent="0.2">
      <c r="A15547" t="s">
        <v>25873</v>
      </c>
      <c r="B15547" t="s">
        <v>27437</v>
      </c>
      <c r="C15547" t="s">
        <v>27438</v>
      </c>
      <c r="D15547" t="s">
        <v>26142</v>
      </c>
      <c r="E15547" t="s">
        <v>26143</v>
      </c>
      <c r="F15547" t="s">
        <v>27447</v>
      </c>
    </row>
    <row r="15548" spans="1:6" x14ac:dyDescent="0.2">
      <c r="A15548" t="s">
        <v>25873</v>
      </c>
      <c r="B15548" t="s">
        <v>27437</v>
      </c>
      <c r="C15548" t="s">
        <v>27438</v>
      </c>
      <c r="D15548" t="s">
        <v>26149</v>
      </c>
      <c r="E15548" t="s">
        <v>26150</v>
      </c>
      <c r="F15548" t="s">
        <v>26151</v>
      </c>
    </row>
    <row r="15549" spans="1:6" x14ac:dyDescent="0.2">
      <c r="A15549" t="s">
        <v>25873</v>
      </c>
      <c r="B15549" t="s">
        <v>27437</v>
      </c>
      <c r="C15549" t="s">
        <v>27438</v>
      </c>
      <c r="D15549" t="s">
        <v>26152</v>
      </c>
      <c r="E15549" t="s">
        <v>26153</v>
      </c>
      <c r="F15549" t="s">
        <v>26154</v>
      </c>
    </row>
    <row r="15550" spans="1:6" x14ac:dyDescent="0.2">
      <c r="A15550" t="s">
        <v>25873</v>
      </c>
      <c r="B15550" t="s">
        <v>27437</v>
      </c>
      <c r="C15550" t="s">
        <v>27438</v>
      </c>
      <c r="D15550" t="s">
        <v>26155</v>
      </c>
      <c r="E15550" t="s">
        <v>26156</v>
      </c>
      <c r="F15550" t="s">
        <v>26157</v>
      </c>
    </row>
    <row r="15551" spans="1:6" x14ac:dyDescent="0.2">
      <c r="A15551" t="s">
        <v>25873</v>
      </c>
      <c r="B15551" t="s">
        <v>27437</v>
      </c>
      <c r="C15551" t="s">
        <v>27438</v>
      </c>
      <c r="D15551" t="s">
        <v>25921</v>
      </c>
      <c r="E15551" t="s">
        <v>25922</v>
      </c>
      <c r="F15551" t="s">
        <v>27448</v>
      </c>
    </row>
    <row r="15552" spans="1:6" x14ac:dyDescent="0.2">
      <c r="A15552" t="s">
        <v>25873</v>
      </c>
      <c r="B15552" t="s">
        <v>27437</v>
      </c>
      <c r="C15552" t="s">
        <v>27438</v>
      </c>
      <c r="D15552" t="s">
        <v>25936</v>
      </c>
      <c r="E15552" t="s">
        <v>25937</v>
      </c>
      <c r="F15552" t="s">
        <v>27449</v>
      </c>
    </row>
    <row r="15553" spans="1:6" x14ac:dyDescent="0.2">
      <c r="A15553" t="s">
        <v>25873</v>
      </c>
      <c r="B15553" t="s">
        <v>27437</v>
      </c>
      <c r="C15553" t="s">
        <v>27438</v>
      </c>
      <c r="D15553" t="s">
        <v>26164</v>
      </c>
      <c r="E15553" t="s">
        <v>26165</v>
      </c>
      <c r="F15553" t="s">
        <v>27450</v>
      </c>
    </row>
    <row r="15554" spans="1:6" x14ac:dyDescent="0.2">
      <c r="A15554" t="s">
        <v>25873</v>
      </c>
      <c r="B15554" t="s">
        <v>27437</v>
      </c>
      <c r="C15554" t="s">
        <v>27438</v>
      </c>
      <c r="D15554" t="s">
        <v>26170</v>
      </c>
      <c r="E15554" t="s">
        <v>26171</v>
      </c>
      <c r="F15554" t="s">
        <v>26172</v>
      </c>
    </row>
    <row r="15555" spans="1:6" x14ac:dyDescent="0.2">
      <c r="A15555" t="s">
        <v>25873</v>
      </c>
      <c r="B15555" t="s">
        <v>27437</v>
      </c>
      <c r="C15555" t="s">
        <v>27438</v>
      </c>
      <c r="D15555" t="s">
        <v>25945</v>
      </c>
      <c r="E15555" t="s">
        <v>25946</v>
      </c>
      <c r="F15555" t="s">
        <v>25947</v>
      </c>
    </row>
    <row r="15556" spans="1:6" x14ac:dyDescent="0.2">
      <c r="A15556" t="s">
        <v>25873</v>
      </c>
      <c r="B15556" t="s">
        <v>27437</v>
      </c>
      <c r="C15556" t="s">
        <v>27438</v>
      </c>
      <c r="D15556" t="s">
        <v>26173</v>
      </c>
      <c r="E15556" t="s">
        <v>26174</v>
      </c>
      <c r="F15556" t="s">
        <v>27156</v>
      </c>
    </row>
    <row r="15557" spans="1:6" x14ac:dyDescent="0.2">
      <c r="A15557" t="s">
        <v>25873</v>
      </c>
      <c r="B15557" t="s">
        <v>27437</v>
      </c>
      <c r="C15557" t="s">
        <v>27438</v>
      </c>
      <c r="D15557" t="s">
        <v>26176</v>
      </c>
      <c r="E15557" t="s">
        <v>26177</v>
      </c>
      <c r="F15557" t="s">
        <v>26178</v>
      </c>
    </row>
    <row r="15558" spans="1:6" x14ac:dyDescent="0.2">
      <c r="A15558" t="s">
        <v>25873</v>
      </c>
      <c r="B15558" t="s">
        <v>27437</v>
      </c>
      <c r="C15558" t="s">
        <v>27438</v>
      </c>
      <c r="D15558" t="s">
        <v>26179</v>
      </c>
      <c r="E15558" t="s">
        <v>26180</v>
      </c>
      <c r="F15558" t="s">
        <v>26620</v>
      </c>
    </row>
    <row r="15559" spans="1:6" x14ac:dyDescent="0.2">
      <c r="A15559" t="s">
        <v>25873</v>
      </c>
      <c r="B15559" t="s">
        <v>27437</v>
      </c>
      <c r="C15559" t="s">
        <v>27438</v>
      </c>
      <c r="D15559" t="s">
        <v>25958</v>
      </c>
      <c r="E15559" t="s">
        <v>25959</v>
      </c>
      <c r="F15559" t="s">
        <v>27451</v>
      </c>
    </row>
    <row r="15560" spans="1:6" x14ac:dyDescent="0.2">
      <c r="A15560" t="s">
        <v>25873</v>
      </c>
      <c r="B15560" t="s">
        <v>27437</v>
      </c>
      <c r="C15560" t="s">
        <v>27438</v>
      </c>
      <c r="D15560" t="s">
        <v>27164</v>
      </c>
      <c r="E15560" t="s">
        <v>27165</v>
      </c>
      <c r="F15560" t="s">
        <v>27166</v>
      </c>
    </row>
    <row r="15561" spans="1:6" x14ac:dyDescent="0.2">
      <c r="A15561" t="s">
        <v>25873</v>
      </c>
      <c r="B15561" t="s">
        <v>27437</v>
      </c>
      <c r="C15561" t="s">
        <v>27438</v>
      </c>
      <c r="D15561" t="s">
        <v>26713</v>
      </c>
      <c r="E15561" t="s">
        <v>26714</v>
      </c>
      <c r="F15561" t="s">
        <v>26715</v>
      </c>
    </row>
    <row r="15562" spans="1:6" x14ac:dyDescent="0.2">
      <c r="A15562" t="s">
        <v>25873</v>
      </c>
      <c r="B15562" t="s">
        <v>27437</v>
      </c>
      <c r="C15562" t="s">
        <v>27438</v>
      </c>
      <c r="D15562" t="s">
        <v>26279</v>
      </c>
      <c r="E15562" t="s">
        <v>26280</v>
      </c>
      <c r="F15562" t="s">
        <v>26281</v>
      </c>
    </row>
    <row r="15563" spans="1:6" x14ac:dyDescent="0.2">
      <c r="A15563" t="s">
        <v>25873</v>
      </c>
      <c r="B15563" t="s">
        <v>27437</v>
      </c>
      <c r="C15563" t="s">
        <v>27438</v>
      </c>
      <c r="D15563" t="s">
        <v>26282</v>
      </c>
      <c r="E15563" t="s">
        <v>26283</v>
      </c>
      <c r="F15563" t="s">
        <v>27452</v>
      </c>
    </row>
    <row r="15564" spans="1:6" x14ac:dyDescent="0.2">
      <c r="A15564" t="s">
        <v>25873</v>
      </c>
      <c r="B15564" t="s">
        <v>27437</v>
      </c>
      <c r="C15564" t="s">
        <v>27438</v>
      </c>
      <c r="D15564" t="s">
        <v>26285</v>
      </c>
      <c r="E15564" t="s">
        <v>26286</v>
      </c>
      <c r="F15564" t="s">
        <v>26287</v>
      </c>
    </row>
    <row r="15565" spans="1:6" x14ac:dyDescent="0.2">
      <c r="A15565" t="s">
        <v>25873</v>
      </c>
      <c r="B15565" t="s">
        <v>27437</v>
      </c>
      <c r="C15565" t="s">
        <v>27438</v>
      </c>
      <c r="D15565" t="s">
        <v>26291</v>
      </c>
      <c r="E15565" t="s">
        <v>26292</v>
      </c>
      <c r="F15565" t="s">
        <v>26293</v>
      </c>
    </row>
    <row r="15566" spans="1:6" x14ac:dyDescent="0.2">
      <c r="A15566" t="s">
        <v>25873</v>
      </c>
      <c r="B15566" t="s">
        <v>27437</v>
      </c>
      <c r="C15566" t="s">
        <v>27438</v>
      </c>
      <c r="D15566" t="s">
        <v>26294</v>
      </c>
      <c r="E15566" t="s">
        <v>26295</v>
      </c>
      <c r="F15566" t="s">
        <v>27031</v>
      </c>
    </row>
    <row r="15567" spans="1:6" x14ac:dyDescent="0.2">
      <c r="A15567" t="s">
        <v>25873</v>
      </c>
      <c r="B15567" t="s">
        <v>27437</v>
      </c>
      <c r="C15567" t="s">
        <v>27438</v>
      </c>
      <c r="D15567" t="s">
        <v>26297</v>
      </c>
      <c r="E15567" t="s">
        <v>26298</v>
      </c>
      <c r="F15567" t="s">
        <v>26299</v>
      </c>
    </row>
    <row r="15568" spans="1:6" x14ac:dyDescent="0.2">
      <c r="A15568" t="s">
        <v>25873</v>
      </c>
      <c r="B15568" t="s">
        <v>27437</v>
      </c>
      <c r="C15568" t="s">
        <v>27438</v>
      </c>
      <c r="D15568" t="s">
        <v>26303</v>
      </c>
      <c r="E15568" t="s">
        <v>26304</v>
      </c>
      <c r="F15568" t="s">
        <v>26305</v>
      </c>
    </row>
    <row r="15569" spans="1:6" x14ac:dyDescent="0.2">
      <c r="A15569" t="s">
        <v>25873</v>
      </c>
      <c r="B15569" t="s">
        <v>27437</v>
      </c>
      <c r="C15569" t="s">
        <v>27438</v>
      </c>
      <c r="D15569" t="s">
        <v>26759</v>
      </c>
      <c r="E15569" t="s">
        <v>26760</v>
      </c>
      <c r="F15569" t="s">
        <v>26761</v>
      </c>
    </row>
    <row r="15570" spans="1:6" x14ac:dyDescent="0.2">
      <c r="A15570" t="s">
        <v>25873</v>
      </c>
      <c r="B15570" t="s">
        <v>27437</v>
      </c>
      <c r="C15570" t="s">
        <v>27438</v>
      </c>
      <c r="D15570" t="s">
        <v>26762</v>
      </c>
      <c r="E15570" t="s">
        <v>26763</v>
      </c>
      <c r="F15570" t="s">
        <v>26764</v>
      </c>
    </row>
    <row r="15571" spans="1:6" x14ac:dyDescent="0.2">
      <c r="A15571" t="s">
        <v>25873</v>
      </c>
      <c r="B15571" t="s">
        <v>27437</v>
      </c>
      <c r="C15571" t="s">
        <v>27438</v>
      </c>
      <c r="D15571" t="s">
        <v>26312</v>
      </c>
      <c r="E15571" t="s">
        <v>26313</v>
      </c>
      <c r="F15571" t="s">
        <v>26314</v>
      </c>
    </row>
    <row r="15572" spans="1:6" x14ac:dyDescent="0.2">
      <c r="A15572" t="s">
        <v>25873</v>
      </c>
      <c r="B15572" t="s">
        <v>27437</v>
      </c>
      <c r="C15572" t="s">
        <v>27438</v>
      </c>
      <c r="D15572" t="s">
        <v>26306</v>
      </c>
      <c r="E15572" t="s">
        <v>26307</v>
      </c>
      <c r="F15572" t="s">
        <v>26308</v>
      </c>
    </row>
    <row r="15573" spans="1:6" x14ac:dyDescent="0.2">
      <c r="A15573" t="s">
        <v>25873</v>
      </c>
      <c r="B15573" t="s">
        <v>27437</v>
      </c>
      <c r="C15573" t="s">
        <v>27438</v>
      </c>
      <c r="D15573" t="s">
        <v>26309</v>
      </c>
      <c r="E15573" t="s">
        <v>26310</v>
      </c>
      <c r="F15573" t="s">
        <v>26311</v>
      </c>
    </row>
    <row r="15574" spans="1:6" x14ac:dyDescent="0.2">
      <c r="A15574" t="s">
        <v>25873</v>
      </c>
      <c r="B15574" t="s">
        <v>27437</v>
      </c>
      <c r="C15574" t="s">
        <v>27438</v>
      </c>
      <c r="D15574" t="s">
        <v>26315</v>
      </c>
      <c r="E15574" t="s">
        <v>26316</v>
      </c>
      <c r="F15574" t="s">
        <v>26317</v>
      </c>
    </row>
    <row r="15575" spans="1:6" x14ac:dyDescent="0.2">
      <c r="A15575" t="s">
        <v>25873</v>
      </c>
      <c r="B15575" t="s">
        <v>27437</v>
      </c>
      <c r="C15575" t="s">
        <v>27438</v>
      </c>
      <c r="D15575" t="s">
        <v>27453</v>
      </c>
      <c r="E15575" t="s">
        <v>27454</v>
      </c>
      <c r="F15575" t="s">
        <v>27455</v>
      </c>
    </row>
    <row r="15576" spans="1:6" x14ac:dyDescent="0.2">
      <c r="A15576" t="s">
        <v>25873</v>
      </c>
      <c r="B15576" t="s">
        <v>27437</v>
      </c>
      <c r="C15576" t="s">
        <v>27438</v>
      </c>
      <c r="D15576" t="s">
        <v>26321</v>
      </c>
      <c r="E15576" t="s">
        <v>26322</v>
      </c>
      <c r="F15576" t="s">
        <v>26323</v>
      </c>
    </row>
    <row r="15577" spans="1:6" x14ac:dyDescent="0.2">
      <c r="A15577" t="s">
        <v>25873</v>
      </c>
      <c r="B15577" t="s">
        <v>27437</v>
      </c>
      <c r="C15577" t="s">
        <v>27438</v>
      </c>
      <c r="D15577" t="s">
        <v>26324</v>
      </c>
      <c r="E15577" t="s">
        <v>26325</v>
      </c>
      <c r="F15577" t="s">
        <v>27456</v>
      </c>
    </row>
    <row r="15578" spans="1:6" x14ac:dyDescent="0.2">
      <c r="A15578" t="s">
        <v>25873</v>
      </c>
      <c r="B15578" t="s">
        <v>27437</v>
      </c>
      <c r="C15578" t="s">
        <v>27438</v>
      </c>
      <c r="D15578" t="s">
        <v>26327</v>
      </c>
      <c r="E15578" t="s">
        <v>26328</v>
      </c>
      <c r="F15578" t="s">
        <v>26329</v>
      </c>
    </row>
    <row r="15579" spans="1:6" x14ac:dyDescent="0.2">
      <c r="A15579" t="s">
        <v>25873</v>
      </c>
      <c r="B15579" t="s">
        <v>27437</v>
      </c>
      <c r="C15579" t="s">
        <v>27438</v>
      </c>
      <c r="D15579" t="s">
        <v>26330</v>
      </c>
      <c r="E15579" t="s">
        <v>26331</v>
      </c>
      <c r="F15579" t="s">
        <v>26332</v>
      </c>
    </row>
    <row r="15580" spans="1:6" x14ac:dyDescent="0.2">
      <c r="A15580" t="s">
        <v>25873</v>
      </c>
      <c r="B15580" t="s">
        <v>27437</v>
      </c>
      <c r="C15580" t="s">
        <v>27438</v>
      </c>
      <c r="D15580" t="s">
        <v>26787</v>
      </c>
      <c r="E15580" t="s">
        <v>26788</v>
      </c>
      <c r="F15580" t="s">
        <v>27457</v>
      </c>
    </row>
    <row r="15581" spans="1:6" x14ac:dyDescent="0.2">
      <c r="A15581" t="s">
        <v>25873</v>
      </c>
      <c r="B15581" t="s">
        <v>27437</v>
      </c>
      <c r="C15581" t="s">
        <v>27438</v>
      </c>
      <c r="D15581" t="s">
        <v>26342</v>
      </c>
      <c r="E15581" t="s">
        <v>26343</v>
      </c>
      <c r="F15581" t="s">
        <v>26344</v>
      </c>
    </row>
    <row r="15582" spans="1:6" x14ac:dyDescent="0.2">
      <c r="A15582" t="s">
        <v>25873</v>
      </c>
      <c r="B15582" t="s">
        <v>27437</v>
      </c>
      <c r="C15582" t="s">
        <v>27438</v>
      </c>
      <c r="D15582" t="s">
        <v>24638</v>
      </c>
      <c r="E15582" t="s">
        <v>24639</v>
      </c>
      <c r="F15582" t="s">
        <v>24640</v>
      </c>
    </row>
    <row r="15583" spans="1:6" x14ac:dyDescent="0.2">
      <c r="A15583" t="s">
        <v>25873</v>
      </c>
      <c r="B15583" t="s">
        <v>27437</v>
      </c>
      <c r="C15583" t="s">
        <v>27438</v>
      </c>
      <c r="D15583" t="s">
        <v>26348</v>
      </c>
      <c r="E15583" t="s">
        <v>26349</v>
      </c>
      <c r="F15583" t="s">
        <v>26350</v>
      </c>
    </row>
    <row r="15584" spans="1:6" x14ac:dyDescent="0.2">
      <c r="A15584" t="s">
        <v>25873</v>
      </c>
      <c r="B15584" t="s">
        <v>27437</v>
      </c>
      <c r="C15584" t="s">
        <v>27438</v>
      </c>
      <c r="D15584" t="s">
        <v>26354</v>
      </c>
      <c r="E15584" t="s">
        <v>26355</v>
      </c>
      <c r="F15584" t="s">
        <v>26356</v>
      </c>
    </row>
    <row r="15585" spans="1:6" x14ac:dyDescent="0.2">
      <c r="A15585" t="s">
        <v>25873</v>
      </c>
      <c r="B15585" t="s">
        <v>27437</v>
      </c>
      <c r="C15585" t="s">
        <v>27438</v>
      </c>
      <c r="D15585" t="s">
        <v>26811</v>
      </c>
      <c r="E15585" t="s">
        <v>26812</v>
      </c>
      <c r="F15585" t="s">
        <v>26813</v>
      </c>
    </row>
    <row r="15586" spans="1:6" x14ac:dyDescent="0.2">
      <c r="A15586" t="s">
        <v>25873</v>
      </c>
      <c r="B15586" t="s">
        <v>27437</v>
      </c>
      <c r="C15586" t="s">
        <v>27438</v>
      </c>
      <c r="D15586" t="s">
        <v>26360</v>
      </c>
      <c r="E15586" t="s">
        <v>26361</v>
      </c>
      <c r="F15586" t="s">
        <v>26362</v>
      </c>
    </row>
    <row r="15587" spans="1:6" x14ac:dyDescent="0.2">
      <c r="A15587" t="s">
        <v>25873</v>
      </c>
      <c r="B15587" t="s">
        <v>27437</v>
      </c>
      <c r="C15587" t="s">
        <v>27438</v>
      </c>
      <c r="D15587" t="s">
        <v>26363</v>
      </c>
      <c r="E15587" t="s">
        <v>26364</v>
      </c>
      <c r="F15587" t="s">
        <v>26365</v>
      </c>
    </row>
    <row r="15588" spans="1:6" x14ac:dyDescent="0.2">
      <c r="A15588" t="s">
        <v>25873</v>
      </c>
      <c r="B15588" t="s">
        <v>27437</v>
      </c>
      <c r="C15588" t="s">
        <v>27438</v>
      </c>
      <c r="D15588" t="s">
        <v>27282</v>
      </c>
      <c r="E15588" t="s">
        <v>27283</v>
      </c>
      <c r="F15588" t="s">
        <v>27284</v>
      </c>
    </row>
    <row r="15589" spans="1:6" x14ac:dyDescent="0.2">
      <c r="A15589" t="s">
        <v>25873</v>
      </c>
      <c r="B15589" t="s">
        <v>27437</v>
      </c>
      <c r="C15589" t="s">
        <v>27438</v>
      </c>
      <c r="D15589" t="s">
        <v>27294</v>
      </c>
      <c r="E15589" t="s">
        <v>27295</v>
      </c>
      <c r="F15589" t="s">
        <v>27296</v>
      </c>
    </row>
    <row r="15590" spans="1:6" x14ac:dyDescent="0.2">
      <c r="A15590" t="s">
        <v>25873</v>
      </c>
      <c r="B15590" t="s">
        <v>27437</v>
      </c>
      <c r="C15590" t="s">
        <v>27438</v>
      </c>
      <c r="D15590" t="s">
        <v>26366</v>
      </c>
      <c r="E15590" t="s">
        <v>26367</v>
      </c>
      <c r="F15590" t="s">
        <v>26368</v>
      </c>
    </row>
    <row r="15591" spans="1:6" x14ac:dyDescent="0.2">
      <c r="A15591" t="s">
        <v>25873</v>
      </c>
      <c r="B15591" t="s">
        <v>27437</v>
      </c>
      <c r="C15591" t="s">
        <v>27438</v>
      </c>
      <c r="D15591" t="s">
        <v>26369</v>
      </c>
      <c r="E15591" t="s">
        <v>26370</v>
      </c>
      <c r="F15591" t="s">
        <v>26371</v>
      </c>
    </row>
    <row r="15592" spans="1:6" x14ac:dyDescent="0.2">
      <c r="A15592" t="s">
        <v>25873</v>
      </c>
      <c r="B15592" t="s">
        <v>27437</v>
      </c>
      <c r="C15592" t="s">
        <v>27438</v>
      </c>
      <c r="D15592" t="s">
        <v>26372</v>
      </c>
      <c r="E15592" t="s">
        <v>26373</v>
      </c>
      <c r="F15592" t="s">
        <v>26374</v>
      </c>
    </row>
    <row r="15593" spans="1:6" x14ac:dyDescent="0.2">
      <c r="A15593" t="s">
        <v>25873</v>
      </c>
      <c r="B15593" t="s">
        <v>27437</v>
      </c>
      <c r="C15593" t="s">
        <v>27438</v>
      </c>
      <c r="D15593" t="s">
        <v>27458</v>
      </c>
      <c r="E15593" t="s">
        <v>27459</v>
      </c>
      <c r="F15593" t="s">
        <v>27460</v>
      </c>
    </row>
    <row r="15594" spans="1:6" x14ac:dyDescent="0.2">
      <c r="A15594" t="s">
        <v>25873</v>
      </c>
      <c r="B15594" t="s">
        <v>27437</v>
      </c>
      <c r="C15594" t="s">
        <v>27438</v>
      </c>
      <c r="D15594" t="s">
        <v>27461</v>
      </c>
      <c r="E15594" t="s">
        <v>27462</v>
      </c>
      <c r="F15594" t="s">
        <v>27463</v>
      </c>
    </row>
    <row r="15595" spans="1:6" x14ac:dyDescent="0.2">
      <c r="A15595" t="s">
        <v>25873</v>
      </c>
      <c r="B15595" t="s">
        <v>27437</v>
      </c>
      <c r="C15595" t="s">
        <v>27438</v>
      </c>
      <c r="D15595" t="s">
        <v>26021</v>
      </c>
      <c r="E15595" t="s">
        <v>26022</v>
      </c>
      <c r="F15595" t="s">
        <v>26023</v>
      </c>
    </row>
    <row r="15596" spans="1:6" x14ac:dyDescent="0.2">
      <c r="A15596" t="s">
        <v>25873</v>
      </c>
      <c r="B15596" t="s">
        <v>27437</v>
      </c>
      <c r="C15596" t="s">
        <v>27438</v>
      </c>
      <c r="D15596" t="s">
        <v>26384</v>
      </c>
      <c r="E15596" t="s">
        <v>26385</v>
      </c>
      <c r="F15596" t="s">
        <v>26386</v>
      </c>
    </row>
    <row r="15597" spans="1:6" x14ac:dyDescent="0.2">
      <c r="A15597" t="s">
        <v>25873</v>
      </c>
      <c r="B15597" t="s">
        <v>27437</v>
      </c>
      <c r="C15597" t="s">
        <v>27438</v>
      </c>
      <c r="D15597" t="s">
        <v>27464</v>
      </c>
      <c r="E15597" t="s">
        <v>27465</v>
      </c>
      <c r="F15597" t="s">
        <v>27466</v>
      </c>
    </row>
    <row r="15598" spans="1:6" x14ac:dyDescent="0.2">
      <c r="A15598" t="s">
        <v>25873</v>
      </c>
      <c r="B15598" t="s">
        <v>27437</v>
      </c>
      <c r="C15598" t="s">
        <v>27438</v>
      </c>
      <c r="D15598" t="s">
        <v>26387</v>
      </c>
      <c r="E15598" t="s">
        <v>26388</v>
      </c>
      <c r="F15598" t="s">
        <v>26389</v>
      </c>
    </row>
    <row r="15599" spans="1:6" x14ac:dyDescent="0.2">
      <c r="A15599" t="s">
        <v>25873</v>
      </c>
      <c r="B15599" t="s">
        <v>27437</v>
      </c>
      <c r="C15599" t="s">
        <v>27438</v>
      </c>
      <c r="D15599" t="s">
        <v>27467</v>
      </c>
      <c r="E15599" t="s">
        <v>27468</v>
      </c>
      <c r="F15599" t="s">
        <v>27469</v>
      </c>
    </row>
    <row r="15600" spans="1:6" x14ac:dyDescent="0.2">
      <c r="A15600" t="s">
        <v>25873</v>
      </c>
      <c r="B15600" t="s">
        <v>27437</v>
      </c>
      <c r="C15600" t="s">
        <v>27438</v>
      </c>
      <c r="D15600" t="s">
        <v>26393</v>
      </c>
      <c r="E15600" t="s">
        <v>26394</v>
      </c>
      <c r="F15600" t="s">
        <v>26395</v>
      </c>
    </row>
    <row r="15601" spans="1:6" x14ac:dyDescent="0.2">
      <c r="A15601" t="s">
        <v>25873</v>
      </c>
      <c r="B15601" t="s">
        <v>27437</v>
      </c>
      <c r="C15601" t="s">
        <v>27438</v>
      </c>
      <c r="D15601" t="s">
        <v>26396</v>
      </c>
      <c r="E15601" t="s">
        <v>26397</v>
      </c>
      <c r="F15601" t="s">
        <v>26398</v>
      </c>
    </row>
    <row r="15602" spans="1:6" x14ac:dyDescent="0.2">
      <c r="A15602" t="s">
        <v>25873</v>
      </c>
      <c r="B15602" t="s">
        <v>27437</v>
      </c>
      <c r="C15602" t="s">
        <v>27438</v>
      </c>
      <c r="D15602" t="s">
        <v>26399</v>
      </c>
      <c r="E15602" t="s">
        <v>26400</v>
      </c>
      <c r="F15602" t="s">
        <v>26401</v>
      </c>
    </row>
    <row r="15603" spans="1:6" x14ac:dyDescent="0.2">
      <c r="A15603" t="s">
        <v>25873</v>
      </c>
      <c r="B15603" t="s">
        <v>27437</v>
      </c>
      <c r="C15603" t="s">
        <v>27438</v>
      </c>
      <c r="D15603" t="s">
        <v>26048</v>
      </c>
      <c r="E15603" t="s">
        <v>26049</v>
      </c>
      <c r="F15603" t="s">
        <v>26050</v>
      </c>
    </row>
    <row r="15604" spans="1:6" x14ac:dyDescent="0.2">
      <c r="A15604" t="s">
        <v>25873</v>
      </c>
      <c r="B15604" t="s">
        <v>27437</v>
      </c>
      <c r="C15604" t="s">
        <v>27438</v>
      </c>
      <c r="D15604" t="s">
        <v>27362</v>
      </c>
      <c r="E15604" t="s">
        <v>27363</v>
      </c>
      <c r="F15604" t="s">
        <v>27364</v>
      </c>
    </row>
    <row r="15605" spans="1:6" x14ac:dyDescent="0.2">
      <c r="A15605" t="s">
        <v>25873</v>
      </c>
      <c r="B15605" t="s">
        <v>27437</v>
      </c>
      <c r="C15605" t="s">
        <v>27438</v>
      </c>
      <c r="D15605" t="s">
        <v>27437</v>
      </c>
      <c r="E15605" t="s">
        <v>27470</v>
      </c>
      <c r="F15605" t="s">
        <v>27471</v>
      </c>
    </row>
    <row r="15606" spans="1:6" x14ac:dyDescent="0.2">
      <c r="A15606" t="s">
        <v>25873</v>
      </c>
      <c r="B15606" t="s">
        <v>27437</v>
      </c>
      <c r="C15606" t="s">
        <v>27438</v>
      </c>
      <c r="D15606" t="s">
        <v>26896</v>
      </c>
      <c r="E15606" t="s">
        <v>26897</v>
      </c>
      <c r="F15606" t="s">
        <v>26898</v>
      </c>
    </row>
    <row r="15607" spans="1:6" x14ac:dyDescent="0.2">
      <c r="A15607" t="s">
        <v>25873</v>
      </c>
      <c r="B15607" t="s">
        <v>27437</v>
      </c>
      <c r="C15607" t="s">
        <v>27438</v>
      </c>
      <c r="D15607" t="s">
        <v>26417</v>
      </c>
      <c r="E15607" t="s">
        <v>26418</v>
      </c>
      <c r="F15607" t="s">
        <v>26419</v>
      </c>
    </row>
    <row r="15608" spans="1:6" x14ac:dyDescent="0.2">
      <c r="A15608" t="s">
        <v>25873</v>
      </c>
      <c r="B15608" t="s">
        <v>27437</v>
      </c>
      <c r="C15608" t="s">
        <v>27438</v>
      </c>
      <c r="D15608" t="s">
        <v>23228</v>
      </c>
      <c r="E15608" t="s">
        <v>23229</v>
      </c>
      <c r="F15608" t="s">
        <v>23230</v>
      </c>
    </row>
    <row r="15609" spans="1:6" x14ac:dyDescent="0.2">
      <c r="A15609" t="s">
        <v>25873</v>
      </c>
      <c r="B15609" t="s">
        <v>27437</v>
      </c>
      <c r="C15609" t="s">
        <v>27438</v>
      </c>
      <c r="D15609" t="s">
        <v>27472</v>
      </c>
      <c r="E15609" t="s">
        <v>27473</v>
      </c>
      <c r="F15609" t="s">
        <v>27474</v>
      </c>
    </row>
    <row r="15610" spans="1:6" x14ac:dyDescent="0.2">
      <c r="A15610" t="s">
        <v>25873</v>
      </c>
      <c r="B15610" t="s">
        <v>27437</v>
      </c>
      <c r="C15610" t="s">
        <v>27438</v>
      </c>
      <c r="D15610" t="s">
        <v>26420</v>
      </c>
      <c r="E15610" t="s">
        <v>26421</v>
      </c>
      <c r="F15610" t="s">
        <v>26422</v>
      </c>
    </row>
    <row r="15611" spans="1:6" x14ac:dyDescent="0.2">
      <c r="A15611" t="s">
        <v>25873</v>
      </c>
      <c r="B15611" t="s">
        <v>27475</v>
      </c>
      <c r="C15611" t="s">
        <v>27476</v>
      </c>
      <c r="D15611" t="s">
        <v>22733</v>
      </c>
      <c r="E15611" t="s">
        <v>27477</v>
      </c>
      <c r="F15611" t="s">
        <v>24606</v>
      </c>
    </row>
    <row r="15612" spans="1:6" x14ac:dyDescent="0.2">
      <c r="A15612" t="s">
        <v>25873</v>
      </c>
      <c r="B15612" t="s">
        <v>27475</v>
      </c>
      <c r="C15612" t="s">
        <v>27476</v>
      </c>
      <c r="D15612" t="s">
        <v>22738</v>
      </c>
      <c r="E15612" t="s">
        <v>27478</v>
      </c>
      <c r="F15612" t="s">
        <v>27479</v>
      </c>
    </row>
    <row r="15613" spans="1:6" x14ac:dyDescent="0.2">
      <c r="A15613" t="s">
        <v>25873</v>
      </c>
      <c r="B15613" t="s">
        <v>27475</v>
      </c>
      <c r="C15613" t="s">
        <v>27476</v>
      </c>
      <c r="D15613" t="s">
        <v>27480</v>
      </c>
      <c r="E15613" t="s">
        <v>27481</v>
      </c>
      <c r="F15613" t="s">
        <v>27482</v>
      </c>
    </row>
    <row r="15614" spans="1:6" x14ac:dyDescent="0.2">
      <c r="A15614" t="s">
        <v>25873</v>
      </c>
      <c r="B15614" t="s">
        <v>27475</v>
      </c>
      <c r="C15614" t="s">
        <v>27476</v>
      </c>
      <c r="D15614" t="s">
        <v>20819</v>
      </c>
      <c r="E15614" t="s">
        <v>20820</v>
      </c>
      <c r="F15614" t="s">
        <v>20821</v>
      </c>
    </row>
    <row r="15615" spans="1:6" x14ac:dyDescent="0.2">
      <c r="A15615" t="s">
        <v>25873</v>
      </c>
      <c r="B15615" t="s">
        <v>27475</v>
      </c>
      <c r="C15615" t="s">
        <v>27476</v>
      </c>
      <c r="D15615" t="s">
        <v>27483</v>
      </c>
      <c r="E15615" t="s">
        <v>27484</v>
      </c>
      <c r="F15615" t="s">
        <v>27485</v>
      </c>
    </row>
    <row r="15616" spans="1:6" x14ac:dyDescent="0.2">
      <c r="A15616" t="s">
        <v>25873</v>
      </c>
      <c r="B15616" t="s">
        <v>27475</v>
      </c>
      <c r="C15616" t="s">
        <v>27476</v>
      </c>
      <c r="D15616" t="s">
        <v>27132</v>
      </c>
      <c r="E15616" t="s">
        <v>27133</v>
      </c>
      <c r="F15616" t="s">
        <v>27134</v>
      </c>
    </row>
    <row r="15617" spans="1:6" x14ac:dyDescent="0.2">
      <c r="A15617" t="s">
        <v>25873</v>
      </c>
      <c r="B15617" t="s">
        <v>27475</v>
      </c>
      <c r="C15617" t="s">
        <v>27476</v>
      </c>
      <c r="D15617" t="s">
        <v>27486</v>
      </c>
      <c r="E15617" t="s">
        <v>27487</v>
      </c>
      <c r="F15617" t="s">
        <v>27488</v>
      </c>
    </row>
    <row r="15618" spans="1:6" x14ac:dyDescent="0.2">
      <c r="A15618" t="s">
        <v>25873</v>
      </c>
      <c r="B15618" t="s">
        <v>27475</v>
      </c>
      <c r="C15618" t="s">
        <v>27476</v>
      </c>
      <c r="D15618" t="s">
        <v>27489</v>
      </c>
      <c r="E15618" t="s">
        <v>27490</v>
      </c>
      <c r="F15618" t="s">
        <v>27491</v>
      </c>
    </row>
    <row r="15619" spans="1:6" x14ac:dyDescent="0.2">
      <c r="A15619" t="s">
        <v>25873</v>
      </c>
      <c r="B15619" t="s">
        <v>27475</v>
      </c>
      <c r="C15619" t="s">
        <v>27476</v>
      </c>
      <c r="D15619" t="s">
        <v>27492</v>
      </c>
      <c r="E15619" t="s">
        <v>27493</v>
      </c>
      <c r="F15619" t="s">
        <v>27494</v>
      </c>
    </row>
    <row r="15620" spans="1:6" x14ac:dyDescent="0.2">
      <c r="A15620" t="s">
        <v>25873</v>
      </c>
      <c r="B15620" t="s">
        <v>27475</v>
      </c>
      <c r="C15620" t="s">
        <v>27476</v>
      </c>
      <c r="D15620" t="s">
        <v>27495</v>
      </c>
      <c r="E15620" t="s">
        <v>27496</v>
      </c>
      <c r="F15620" t="s">
        <v>27497</v>
      </c>
    </row>
    <row r="15621" spans="1:6" x14ac:dyDescent="0.2">
      <c r="A15621" t="s">
        <v>25873</v>
      </c>
      <c r="B15621" t="s">
        <v>27475</v>
      </c>
      <c r="C15621" t="s">
        <v>27476</v>
      </c>
      <c r="D15621" t="s">
        <v>27498</v>
      </c>
      <c r="E15621" t="s">
        <v>27499</v>
      </c>
      <c r="F15621" t="s">
        <v>27500</v>
      </c>
    </row>
    <row r="15622" spans="1:6" x14ac:dyDescent="0.2">
      <c r="A15622" t="s">
        <v>25873</v>
      </c>
      <c r="B15622" t="s">
        <v>27475</v>
      </c>
      <c r="C15622" t="s">
        <v>27476</v>
      </c>
      <c r="D15622" t="s">
        <v>25314</v>
      </c>
      <c r="E15622" t="s">
        <v>25315</v>
      </c>
      <c r="F15622" t="s">
        <v>25316</v>
      </c>
    </row>
    <row r="15623" spans="1:6" x14ac:dyDescent="0.2">
      <c r="A15623" t="s">
        <v>25873</v>
      </c>
      <c r="B15623" t="s">
        <v>27475</v>
      </c>
      <c r="C15623" t="s">
        <v>27476</v>
      </c>
      <c r="D15623" t="s">
        <v>7154</v>
      </c>
      <c r="E15623" t="s">
        <v>7155</v>
      </c>
      <c r="F15623" t="s">
        <v>11862</v>
      </c>
    </row>
    <row r="15624" spans="1:6" x14ac:dyDescent="0.2">
      <c r="A15624" t="s">
        <v>25873</v>
      </c>
      <c r="B15624" t="s">
        <v>27475</v>
      </c>
      <c r="C15624" t="s">
        <v>27476</v>
      </c>
      <c r="D15624" t="s">
        <v>11306</v>
      </c>
      <c r="E15624" t="s">
        <v>11307</v>
      </c>
      <c r="F15624" t="s">
        <v>11308</v>
      </c>
    </row>
    <row r="15625" spans="1:6" x14ac:dyDescent="0.2">
      <c r="A15625" t="s">
        <v>25873</v>
      </c>
      <c r="B15625" t="s">
        <v>27475</v>
      </c>
      <c r="C15625" t="s">
        <v>27476</v>
      </c>
      <c r="D15625" t="s">
        <v>27501</v>
      </c>
      <c r="E15625" t="s">
        <v>27502</v>
      </c>
      <c r="F15625" t="s">
        <v>27503</v>
      </c>
    </row>
    <row r="15626" spans="1:6" x14ac:dyDescent="0.2">
      <c r="A15626" t="s">
        <v>25873</v>
      </c>
      <c r="B15626" t="s">
        <v>27475</v>
      </c>
      <c r="C15626" t="s">
        <v>27476</v>
      </c>
      <c r="D15626" t="s">
        <v>27504</v>
      </c>
      <c r="E15626" t="s">
        <v>27505</v>
      </c>
      <c r="F15626" t="s">
        <v>27506</v>
      </c>
    </row>
    <row r="15627" spans="1:6" x14ac:dyDescent="0.2">
      <c r="A15627" t="s">
        <v>25873</v>
      </c>
      <c r="B15627" t="s">
        <v>27475</v>
      </c>
      <c r="C15627" t="s">
        <v>27476</v>
      </c>
      <c r="D15627" t="s">
        <v>27507</v>
      </c>
      <c r="E15627" t="s">
        <v>27508</v>
      </c>
      <c r="F15627" t="s">
        <v>27509</v>
      </c>
    </row>
    <row r="15628" spans="1:6" x14ac:dyDescent="0.2">
      <c r="A15628" t="s">
        <v>25873</v>
      </c>
      <c r="B15628" t="s">
        <v>27475</v>
      </c>
      <c r="C15628" t="s">
        <v>27476</v>
      </c>
      <c r="D15628" t="s">
        <v>27510</v>
      </c>
      <c r="E15628" t="s">
        <v>27511</v>
      </c>
      <c r="F15628" t="s">
        <v>27512</v>
      </c>
    </row>
    <row r="15629" spans="1:6" x14ac:dyDescent="0.2">
      <c r="A15629" t="s">
        <v>25873</v>
      </c>
      <c r="B15629" t="s">
        <v>27475</v>
      </c>
      <c r="C15629" t="s">
        <v>27476</v>
      </c>
      <c r="D15629" t="s">
        <v>27513</v>
      </c>
      <c r="E15629" t="s">
        <v>27514</v>
      </c>
      <c r="F15629" t="s">
        <v>27515</v>
      </c>
    </row>
    <row r="15630" spans="1:6" x14ac:dyDescent="0.2">
      <c r="A15630" t="s">
        <v>25873</v>
      </c>
      <c r="B15630" t="s">
        <v>27475</v>
      </c>
      <c r="C15630" t="s">
        <v>27476</v>
      </c>
      <c r="D15630" t="s">
        <v>27516</v>
      </c>
      <c r="E15630" t="s">
        <v>27517</v>
      </c>
      <c r="F15630" t="s">
        <v>27518</v>
      </c>
    </row>
    <row r="15631" spans="1:6" x14ac:dyDescent="0.2">
      <c r="A15631" t="s">
        <v>25873</v>
      </c>
      <c r="B15631" t="s">
        <v>27475</v>
      </c>
      <c r="C15631" t="s">
        <v>27476</v>
      </c>
      <c r="D15631" t="s">
        <v>27519</v>
      </c>
      <c r="E15631" t="s">
        <v>27520</v>
      </c>
      <c r="F15631" t="s">
        <v>27521</v>
      </c>
    </row>
    <row r="15632" spans="1:6" x14ac:dyDescent="0.2">
      <c r="A15632" t="s">
        <v>25873</v>
      </c>
      <c r="B15632" t="s">
        <v>27475</v>
      </c>
      <c r="C15632" t="s">
        <v>27476</v>
      </c>
      <c r="D15632" t="s">
        <v>2513</v>
      </c>
      <c r="E15632" t="s">
        <v>2514</v>
      </c>
      <c r="F15632" t="s">
        <v>2515</v>
      </c>
    </row>
    <row r="15633" spans="1:6" x14ac:dyDescent="0.2">
      <c r="A15633" t="s">
        <v>25873</v>
      </c>
      <c r="B15633" t="s">
        <v>27475</v>
      </c>
      <c r="C15633" t="s">
        <v>27476</v>
      </c>
      <c r="D15633" t="s">
        <v>27522</v>
      </c>
      <c r="E15633" t="s">
        <v>27523</v>
      </c>
      <c r="F15633" t="s">
        <v>27524</v>
      </c>
    </row>
    <row r="15634" spans="1:6" x14ac:dyDescent="0.2">
      <c r="A15634" t="s">
        <v>25873</v>
      </c>
      <c r="B15634" t="s">
        <v>27475</v>
      </c>
      <c r="C15634" t="s">
        <v>27476</v>
      </c>
      <c r="D15634" t="s">
        <v>27525</v>
      </c>
      <c r="E15634" t="s">
        <v>27526</v>
      </c>
      <c r="F15634" t="s">
        <v>27527</v>
      </c>
    </row>
    <row r="15635" spans="1:6" x14ac:dyDescent="0.2">
      <c r="A15635" t="s">
        <v>25873</v>
      </c>
      <c r="B15635" t="s">
        <v>27475</v>
      </c>
      <c r="C15635" t="s">
        <v>27476</v>
      </c>
      <c r="D15635" t="s">
        <v>27528</v>
      </c>
      <c r="E15635" t="s">
        <v>27529</v>
      </c>
      <c r="F15635" t="s">
        <v>27530</v>
      </c>
    </row>
    <row r="15636" spans="1:6" x14ac:dyDescent="0.2">
      <c r="A15636" t="s">
        <v>25873</v>
      </c>
      <c r="B15636" t="s">
        <v>27475</v>
      </c>
      <c r="C15636" t="s">
        <v>27476</v>
      </c>
      <c r="D15636" t="s">
        <v>27531</v>
      </c>
      <c r="E15636" t="s">
        <v>27532</v>
      </c>
      <c r="F15636" t="s">
        <v>27533</v>
      </c>
    </row>
    <row r="15637" spans="1:6" x14ac:dyDescent="0.2">
      <c r="A15637" t="s">
        <v>25873</v>
      </c>
      <c r="B15637" t="s">
        <v>27475</v>
      </c>
      <c r="C15637" t="s">
        <v>27476</v>
      </c>
      <c r="D15637" t="s">
        <v>27534</v>
      </c>
      <c r="E15637" t="s">
        <v>27535</v>
      </c>
      <c r="F15637" t="s">
        <v>27536</v>
      </c>
    </row>
    <row r="15638" spans="1:6" x14ac:dyDescent="0.2">
      <c r="A15638" t="s">
        <v>25873</v>
      </c>
      <c r="B15638" t="s">
        <v>27475</v>
      </c>
      <c r="C15638" t="s">
        <v>27476</v>
      </c>
      <c r="D15638" t="s">
        <v>27537</v>
      </c>
      <c r="E15638" t="s">
        <v>27538</v>
      </c>
      <c r="F15638" t="s">
        <v>27539</v>
      </c>
    </row>
    <row r="15639" spans="1:6" x14ac:dyDescent="0.2">
      <c r="A15639" t="s">
        <v>25873</v>
      </c>
      <c r="B15639" t="s">
        <v>27475</v>
      </c>
      <c r="C15639" t="s">
        <v>27476</v>
      </c>
      <c r="D15639" t="s">
        <v>27540</v>
      </c>
      <c r="E15639" t="s">
        <v>27541</v>
      </c>
      <c r="F15639" t="s">
        <v>27542</v>
      </c>
    </row>
    <row r="15640" spans="1:6" x14ac:dyDescent="0.2">
      <c r="A15640" t="s">
        <v>25873</v>
      </c>
      <c r="B15640" t="s">
        <v>27475</v>
      </c>
      <c r="C15640" t="s">
        <v>27476</v>
      </c>
      <c r="D15640" t="s">
        <v>27543</v>
      </c>
      <c r="E15640" t="s">
        <v>27544</v>
      </c>
      <c r="F15640" t="s">
        <v>27545</v>
      </c>
    </row>
    <row r="15641" spans="1:6" x14ac:dyDescent="0.2">
      <c r="A15641" t="s">
        <v>25873</v>
      </c>
      <c r="B15641" t="s">
        <v>27475</v>
      </c>
      <c r="C15641" t="s">
        <v>27476</v>
      </c>
      <c r="D15641" t="s">
        <v>22759</v>
      </c>
      <c r="E15641" t="s">
        <v>22760</v>
      </c>
      <c r="F15641" t="s">
        <v>27546</v>
      </c>
    </row>
    <row r="15642" spans="1:6" x14ac:dyDescent="0.2">
      <c r="A15642" t="s">
        <v>25873</v>
      </c>
      <c r="B15642" t="s">
        <v>27475</v>
      </c>
      <c r="C15642" t="s">
        <v>27476</v>
      </c>
      <c r="D15642" t="s">
        <v>27547</v>
      </c>
      <c r="E15642" t="s">
        <v>27548</v>
      </c>
      <c r="F15642" t="s">
        <v>27549</v>
      </c>
    </row>
    <row r="15643" spans="1:6" x14ac:dyDescent="0.2">
      <c r="A15643" t="s">
        <v>25873</v>
      </c>
      <c r="B15643" t="s">
        <v>27475</v>
      </c>
      <c r="C15643" t="s">
        <v>27476</v>
      </c>
      <c r="D15643" t="s">
        <v>27550</v>
      </c>
      <c r="E15643" t="s">
        <v>27551</v>
      </c>
      <c r="F15643" t="s">
        <v>27552</v>
      </c>
    </row>
    <row r="15644" spans="1:6" x14ac:dyDescent="0.2">
      <c r="A15644" t="s">
        <v>25873</v>
      </c>
      <c r="B15644" t="s">
        <v>27475</v>
      </c>
      <c r="C15644" t="s">
        <v>27476</v>
      </c>
      <c r="D15644" t="s">
        <v>27553</v>
      </c>
      <c r="E15644" t="s">
        <v>27554</v>
      </c>
      <c r="F15644" t="s">
        <v>27555</v>
      </c>
    </row>
    <row r="15645" spans="1:6" x14ac:dyDescent="0.2">
      <c r="A15645" t="s">
        <v>25873</v>
      </c>
      <c r="B15645" t="s">
        <v>27475</v>
      </c>
      <c r="C15645" t="s">
        <v>27476</v>
      </c>
      <c r="D15645" t="s">
        <v>27556</v>
      </c>
      <c r="E15645" t="s">
        <v>27557</v>
      </c>
      <c r="F15645" t="s">
        <v>27558</v>
      </c>
    </row>
    <row r="15646" spans="1:6" x14ac:dyDescent="0.2">
      <c r="A15646" t="s">
        <v>25873</v>
      </c>
      <c r="B15646" t="s">
        <v>27475</v>
      </c>
      <c r="C15646" t="s">
        <v>27476</v>
      </c>
      <c r="D15646" t="s">
        <v>27559</v>
      </c>
      <c r="E15646" t="s">
        <v>27560</v>
      </c>
      <c r="F15646" t="s">
        <v>27561</v>
      </c>
    </row>
    <row r="15647" spans="1:6" x14ac:dyDescent="0.2">
      <c r="A15647" t="s">
        <v>25873</v>
      </c>
      <c r="B15647" t="s">
        <v>27475</v>
      </c>
      <c r="C15647" t="s">
        <v>27476</v>
      </c>
      <c r="D15647" t="s">
        <v>27562</v>
      </c>
      <c r="E15647" t="s">
        <v>27563</v>
      </c>
      <c r="F15647" t="s">
        <v>27564</v>
      </c>
    </row>
    <row r="15648" spans="1:6" x14ac:dyDescent="0.2">
      <c r="A15648" t="s">
        <v>25873</v>
      </c>
      <c r="B15648" t="s">
        <v>27475</v>
      </c>
      <c r="C15648" t="s">
        <v>27476</v>
      </c>
      <c r="D15648" t="s">
        <v>27565</v>
      </c>
      <c r="E15648" t="s">
        <v>27566</v>
      </c>
      <c r="F15648" t="s">
        <v>27567</v>
      </c>
    </row>
    <row r="15649" spans="1:6" x14ac:dyDescent="0.2">
      <c r="A15649" t="s">
        <v>25873</v>
      </c>
      <c r="B15649" t="s">
        <v>27475</v>
      </c>
      <c r="C15649" t="s">
        <v>27476</v>
      </c>
      <c r="D15649" t="s">
        <v>27568</v>
      </c>
      <c r="E15649" t="s">
        <v>27569</v>
      </c>
      <c r="F15649" t="s">
        <v>27570</v>
      </c>
    </row>
    <row r="15650" spans="1:6" x14ac:dyDescent="0.2">
      <c r="A15650" t="s">
        <v>25873</v>
      </c>
      <c r="B15650" t="s">
        <v>27475</v>
      </c>
      <c r="C15650" t="s">
        <v>27476</v>
      </c>
      <c r="D15650" t="s">
        <v>27571</v>
      </c>
      <c r="E15650" t="s">
        <v>27572</v>
      </c>
      <c r="F15650" t="s">
        <v>27573</v>
      </c>
    </row>
    <row r="15651" spans="1:6" x14ac:dyDescent="0.2">
      <c r="A15651" t="s">
        <v>25873</v>
      </c>
      <c r="B15651" t="s">
        <v>27475</v>
      </c>
      <c r="C15651" t="s">
        <v>27476</v>
      </c>
      <c r="D15651" t="s">
        <v>20721</v>
      </c>
      <c r="E15651" t="s">
        <v>20722</v>
      </c>
      <c r="F15651" t="s">
        <v>20723</v>
      </c>
    </row>
    <row r="15652" spans="1:6" x14ac:dyDescent="0.2">
      <c r="A15652" t="s">
        <v>25873</v>
      </c>
      <c r="B15652" t="s">
        <v>27475</v>
      </c>
      <c r="C15652" t="s">
        <v>27476</v>
      </c>
      <c r="D15652" t="s">
        <v>27574</v>
      </c>
      <c r="E15652" t="s">
        <v>27575</v>
      </c>
      <c r="F15652" t="s">
        <v>27576</v>
      </c>
    </row>
    <row r="15653" spans="1:6" x14ac:dyDescent="0.2">
      <c r="A15653" t="s">
        <v>25873</v>
      </c>
      <c r="B15653" t="s">
        <v>27475</v>
      </c>
      <c r="C15653" t="s">
        <v>27476</v>
      </c>
      <c r="D15653" t="s">
        <v>27577</v>
      </c>
      <c r="E15653" t="s">
        <v>27578</v>
      </c>
      <c r="F15653" t="s">
        <v>27579</v>
      </c>
    </row>
    <row r="15654" spans="1:6" x14ac:dyDescent="0.2">
      <c r="A15654" t="s">
        <v>25873</v>
      </c>
      <c r="B15654" t="s">
        <v>27475</v>
      </c>
      <c r="C15654" t="s">
        <v>27476</v>
      </c>
      <c r="D15654" t="s">
        <v>2685</v>
      </c>
      <c r="E15654" t="s">
        <v>2686</v>
      </c>
      <c r="F15654" t="s">
        <v>2687</v>
      </c>
    </row>
    <row r="15655" spans="1:6" x14ac:dyDescent="0.2">
      <c r="A15655" t="s">
        <v>25873</v>
      </c>
      <c r="B15655" t="s">
        <v>27475</v>
      </c>
      <c r="C15655" t="s">
        <v>27476</v>
      </c>
      <c r="D15655" t="s">
        <v>27580</v>
      </c>
      <c r="E15655" t="s">
        <v>27581</v>
      </c>
      <c r="F15655" t="s">
        <v>27582</v>
      </c>
    </row>
    <row r="15656" spans="1:6" x14ac:dyDescent="0.2">
      <c r="A15656" t="s">
        <v>25873</v>
      </c>
      <c r="B15656" t="s">
        <v>27475</v>
      </c>
      <c r="C15656" t="s">
        <v>27476</v>
      </c>
      <c r="D15656" t="s">
        <v>27583</v>
      </c>
      <c r="E15656" t="s">
        <v>27584</v>
      </c>
      <c r="F15656" t="s">
        <v>27585</v>
      </c>
    </row>
    <row r="15657" spans="1:6" x14ac:dyDescent="0.2">
      <c r="A15657" t="s">
        <v>25873</v>
      </c>
      <c r="B15657" t="s">
        <v>27475</v>
      </c>
      <c r="C15657" t="s">
        <v>27476</v>
      </c>
      <c r="D15657" t="s">
        <v>27586</v>
      </c>
      <c r="E15657" t="s">
        <v>27587</v>
      </c>
      <c r="F15657" t="s">
        <v>27588</v>
      </c>
    </row>
    <row r="15658" spans="1:6" x14ac:dyDescent="0.2">
      <c r="A15658" t="s">
        <v>25873</v>
      </c>
      <c r="B15658" t="s">
        <v>27475</v>
      </c>
      <c r="C15658" t="s">
        <v>27476</v>
      </c>
      <c r="D15658" t="s">
        <v>18655</v>
      </c>
      <c r="E15658" t="s">
        <v>18656</v>
      </c>
      <c r="F15658" t="s">
        <v>27589</v>
      </c>
    </row>
    <row r="15659" spans="1:6" x14ac:dyDescent="0.2">
      <c r="A15659" t="s">
        <v>25873</v>
      </c>
      <c r="B15659" t="s">
        <v>27475</v>
      </c>
      <c r="C15659" t="s">
        <v>27476</v>
      </c>
      <c r="D15659" t="s">
        <v>27590</v>
      </c>
      <c r="E15659" t="s">
        <v>27591</v>
      </c>
      <c r="F15659" t="s">
        <v>27592</v>
      </c>
    </row>
    <row r="15660" spans="1:6" x14ac:dyDescent="0.2">
      <c r="A15660" t="s">
        <v>25873</v>
      </c>
      <c r="B15660" t="s">
        <v>27475</v>
      </c>
      <c r="C15660" t="s">
        <v>27476</v>
      </c>
      <c r="D15660" t="s">
        <v>18338</v>
      </c>
      <c r="E15660" t="s">
        <v>18339</v>
      </c>
      <c r="F15660" t="s">
        <v>27593</v>
      </c>
    </row>
    <row r="15661" spans="1:6" x14ac:dyDescent="0.2">
      <c r="A15661" t="s">
        <v>25873</v>
      </c>
      <c r="B15661" t="s">
        <v>27475</v>
      </c>
      <c r="C15661" t="s">
        <v>27476</v>
      </c>
      <c r="D15661" t="s">
        <v>27594</v>
      </c>
      <c r="E15661" t="s">
        <v>27595</v>
      </c>
      <c r="F15661" t="s">
        <v>27596</v>
      </c>
    </row>
    <row r="15662" spans="1:6" x14ac:dyDescent="0.2">
      <c r="A15662" t="s">
        <v>25873</v>
      </c>
      <c r="B15662" t="s">
        <v>27475</v>
      </c>
      <c r="C15662" t="s">
        <v>27476</v>
      </c>
      <c r="D15662" t="s">
        <v>27597</v>
      </c>
      <c r="E15662" t="s">
        <v>27598</v>
      </c>
      <c r="F15662" t="s">
        <v>27599</v>
      </c>
    </row>
    <row r="15663" spans="1:6" x14ac:dyDescent="0.2">
      <c r="A15663" t="s">
        <v>25873</v>
      </c>
      <c r="B15663" t="s">
        <v>27475</v>
      </c>
      <c r="C15663" t="s">
        <v>27476</v>
      </c>
      <c r="D15663" t="s">
        <v>27600</v>
      </c>
      <c r="E15663" t="s">
        <v>27601</v>
      </c>
      <c r="F15663" t="s">
        <v>27602</v>
      </c>
    </row>
    <row r="15664" spans="1:6" x14ac:dyDescent="0.2">
      <c r="A15664" t="s">
        <v>25873</v>
      </c>
      <c r="B15664" t="s">
        <v>27475</v>
      </c>
      <c r="C15664" t="s">
        <v>27476</v>
      </c>
      <c r="D15664" t="s">
        <v>27603</v>
      </c>
      <c r="E15664" t="s">
        <v>27604</v>
      </c>
      <c r="F15664" t="s">
        <v>27605</v>
      </c>
    </row>
    <row r="15665" spans="1:6" x14ac:dyDescent="0.2">
      <c r="A15665" t="s">
        <v>25873</v>
      </c>
      <c r="B15665" t="s">
        <v>27475</v>
      </c>
      <c r="C15665" t="s">
        <v>27476</v>
      </c>
      <c r="D15665" t="s">
        <v>27606</v>
      </c>
      <c r="E15665" t="s">
        <v>27607</v>
      </c>
      <c r="F15665" t="s">
        <v>27608</v>
      </c>
    </row>
    <row r="15666" spans="1:6" x14ac:dyDescent="0.2">
      <c r="A15666" t="s">
        <v>25873</v>
      </c>
      <c r="B15666" t="s">
        <v>27475</v>
      </c>
      <c r="C15666" t="s">
        <v>27476</v>
      </c>
      <c r="D15666" t="s">
        <v>18348</v>
      </c>
      <c r="E15666" t="s">
        <v>18349</v>
      </c>
      <c r="F15666" t="s">
        <v>18350</v>
      </c>
    </row>
    <row r="15667" spans="1:6" x14ac:dyDescent="0.2">
      <c r="A15667" t="s">
        <v>25873</v>
      </c>
      <c r="B15667" t="s">
        <v>27475</v>
      </c>
      <c r="C15667" t="s">
        <v>27476</v>
      </c>
      <c r="D15667" t="s">
        <v>27609</v>
      </c>
      <c r="E15667" t="s">
        <v>27610</v>
      </c>
      <c r="F15667" t="s">
        <v>27611</v>
      </c>
    </row>
    <row r="15668" spans="1:6" x14ac:dyDescent="0.2">
      <c r="A15668" t="s">
        <v>25873</v>
      </c>
      <c r="B15668" t="s">
        <v>27475</v>
      </c>
      <c r="C15668" t="s">
        <v>27476</v>
      </c>
      <c r="D15668" t="s">
        <v>27612</v>
      </c>
      <c r="E15668" t="s">
        <v>27613</v>
      </c>
      <c r="F15668" t="s">
        <v>27614</v>
      </c>
    </row>
    <row r="15669" spans="1:6" x14ac:dyDescent="0.2">
      <c r="A15669" t="s">
        <v>25873</v>
      </c>
      <c r="B15669" t="s">
        <v>27475</v>
      </c>
      <c r="C15669" t="s">
        <v>27476</v>
      </c>
      <c r="D15669" t="s">
        <v>20725</v>
      </c>
      <c r="E15669" t="s">
        <v>20726</v>
      </c>
      <c r="F15669" t="s">
        <v>20727</v>
      </c>
    </row>
    <row r="15670" spans="1:6" x14ac:dyDescent="0.2">
      <c r="A15670" t="s">
        <v>25873</v>
      </c>
      <c r="B15670" t="s">
        <v>27475</v>
      </c>
      <c r="C15670" t="s">
        <v>27476</v>
      </c>
      <c r="D15670" t="s">
        <v>27615</v>
      </c>
      <c r="E15670" t="s">
        <v>27616</v>
      </c>
      <c r="F15670" t="s">
        <v>27617</v>
      </c>
    </row>
    <row r="15671" spans="1:6" x14ac:dyDescent="0.2">
      <c r="A15671" t="s">
        <v>25873</v>
      </c>
      <c r="B15671" t="s">
        <v>27475</v>
      </c>
      <c r="C15671" t="s">
        <v>27476</v>
      </c>
      <c r="D15671" t="s">
        <v>12111</v>
      </c>
      <c r="E15671" t="s">
        <v>12112</v>
      </c>
      <c r="F15671" t="s">
        <v>12113</v>
      </c>
    </row>
    <row r="15672" spans="1:6" x14ac:dyDescent="0.2">
      <c r="A15672" t="s">
        <v>25873</v>
      </c>
      <c r="B15672" t="s">
        <v>27475</v>
      </c>
      <c r="C15672" t="s">
        <v>27476</v>
      </c>
      <c r="D15672" t="s">
        <v>27618</v>
      </c>
      <c r="E15672" t="s">
        <v>27619</v>
      </c>
      <c r="F15672" t="s">
        <v>27620</v>
      </c>
    </row>
    <row r="15673" spans="1:6" x14ac:dyDescent="0.2">
      <c r="A15673" t="s">
        <v>25873</v>
      </c>
      <c r="B15673" t="s">
        <v>27475</v>
      </c>
      <c r="C15673" t="s">
        <v>27476</v>
      </c>
      <c r="D15673" t="s">
        <v>27621</v>
      </c>
      <c r="E15673" t="s">
        <v>27622</v>
      </c>
      <c r="F15673" t="s">
        <v>27623</v>
      </c>
    </row>
    <row r="15674" spans="1:6" x14ac:dyDescent="0.2">
      <c r="A15674" t="s">
        <v>25873</v>
      </c>
      <c r="B15674" t="s">
        <v>27475</v>
      </c>
      <c r="C15674" t="s">
        <v>27476</v>
      </c>
      <c r="D15674" t="s">
        <v>27624</v>
      </c>
      <c r="E15674" t="s">
        <v>27625</v>
      </c>
      <c r="F15674" t="s">
        <v>27626</v>
      </c>
    </row>
    <row r="15675" spans="1:6" x14ac:dyDescent="0.2">
      <c r="A15675" t="s">
        <v>25873</v>
      </c>
      <c r="B15675" t="s">
        <v>27475</v>
      </c>
      <c r="C15675" t="s">
        <v>27476</v>
      </c>
      <c r="D15675" t="s">
        <v>1153</v>
      </c>
      <c r="E15675" t="s">
        <v>1154</v>
      </c>
      <c r="F15675" t="s">
        <v>1155</v>
      </c>
    </row>
    <row r="15676" spans="1:6" x14ac:dyDescent="0.2">
      <c r="A15676" t="s">
        <v>25873</v>
      </c>
      <c r="B15676" t="s">
        <v>27475</v>
      </c>
      <c r="C15676" t="s">
        <v>27476</v>
      </c>
      <c r="D15676" t="s">
        <v>27627</v>
      </c>
      <c r="E15676" t="s">
        <v>27628</v>
      </c>
      <c r="F15676" t="s">
        <v>27629</v>
      </c>
    </row>
    <row r="15677" spans="1:6" x14ac:dyDescent="0.2">
      <c r="A15677" t="s">
        <v>25873</v>
      </c>
      <c r="B15677" t="s">
        <v>27475</v>
      </c>
      <c r="C15677" t="s">
        <v>27476</v>
      </c>
      <c r="D15677" t="s">
        <v>27630</v>
      </c>
      <c r="E15677" t="s">
        <v>27631</v>
      </c>
      <c r="F15677" t="s">
        <v>27632</v>
      </c>
    </row>
    <row r="15678" spans="1:6" x14ac:dyDescent="0.2">
      <c r="A15678" t="s">
        <v>25873</v>
      </c>
      <c r="B15678" t="s">
        <v>27475</v>
      </c>
      <c r="C15678" t="s">
        <v>27476</v>
      </c>
      <c r="D15678" t="s">
        <v>27633</v>
      </c>
      <c r="E15678" t="s">
        <v>27634</v>
      </c>
      <c r="F15678" t="s">
        <v>27635</v>
      </c>
    </row>
    <row r="15679" spans="1:6" x14ac:dyDescent="0.2">
      <c r="A15679" t="s">
        <v>25873</v>
      </c>
      <c r="B15679" t="s">
        <v>27475</v>
      </c>
      <c r="C15679" t="s">
        <v>27476</v>
      </c>
      <c r="D15679" t="s">
        <v>27636</v>
      </c>
      <c r="E15679" t="s">
        <v>27637</v>
      </c>
      <c r="F15679" t="s">
        <v>27638</v>
      </c>
    </row>
    <row r="15680" spans="1:6" x14ac:dyDescent="0.2">
      <c r="A15680" t="s">
        <v>25873</v>
      </c>
      <c r="B15680" t="s">
        <v>27475</v>
      </c>
      <c r="C15680" t="s">
        <v>27476</v>
      </c>
      <c r="D15680" t="s">
        <v>27639</v>
      </c>
      <c r="E15680" t="s">
        <v>27640</v>
      </c>
      <c r="F15680" t="s">
        <v>27641</v>
      </c>
    </row>
    <row r="15681" spans="1:6" x14ac:dyDescent="0.2">
      <c r="A15681" t="s">
        <v>25873</v>
      </c>
      <c r="B15681" t="s">
        <v>27475</v>
      </c>
      <c r="C15681" t="s">
        <v>27476</v>
      </c>
      <c r="D15681" t="s">
        <v>27642</v>
      </c>
      <c r="E15681" t="s">
        <v>27643</v>
      </c>
      <c r="F15681" t="s">
        <v>27644</v>
      </c>
    </row>
    <row r="15682" spans="1:6" x14ac:dyDescent="0.2">
      <c r="A15682" t="s">
        <v>25873</v>
      </c>
      <c r="B15682" t="s">
        <v>27475</v>
      </c>
      <c r="C15682" t="s">
        <v>27476</v>
      </c>
      <c r="D15682" t="s">
        <v>27645</v>
      </c>
      <c r="E15682" t="s">
        <v>27646</v>
      </c>
      <c r="F15682" t="s">
        <v>27647</v>
      </c>
    </row>
    <row r="15683" spans="1:6" x14ac:dyDescent="0.2">
      <c r="A15683" t="s">
        <v>25873</v>
      </c>
      <c r="B15683" t="s">
        <v>27475</v>
      </c>
      <c r="C15683" t="s">
        <v>27476</v>
      </c>
      <c r="D15683" t="s">
        <v>27648</v>
      </c>
      <c r="E15683" t="s">
        <v>27649</v>
      </c>
      <c r="F15683" t="s">
        <v>27650</v>
      </c>
    </row>
    <row r="15684" spans="1:6" x14ac:dyDescent="0.2">
      <c r="A15684" t="s">
        <v>25873</v>
      </c>
      <c r="B15684" t="s">
        <v>27475</v>
      </c>
      <c r="C15684" t="s">
        <v>27476</v>
      </c>
      <c r="D15684" t="s">
        <v>27651</v>
      </c>
      <c r="E15684" t="s">
        <v>27652</v>
      </c>
      <c r="F15684" t="s">
        <v>27653</v>
      </c>
    </row>
    <row r="15685" spans="1:6" x14ac:dyDescent="0.2">
      <c r="A15685" t="s">
        <v>25873</v>
      </c>
      <c r="B15685" t="s">
        <v>27475</v>
      </c>
      <c r="C15685" t="s">
        <v>27476</v>
      </c>
      <c r="D15685" t="s">
        <v>27654</v>
      </c>
      <c r="E15685" t="s">
        <v>27655</v>
      </c>
      <c r="F15685" t="s">
        <v>27656</v>
      </c>
    </row>
    <row r="15686" spans="1:6" x14ac:dyDescent="0.2">
      <c r="A15686" t="s">
        <v>25873</v>
      </c>
      <c r="B15686" t="s">
        <v>27475</v>
      </c>
      <c r="C15686" t="s">
        <v>27476</v>
      </c>
      <c r="D15686" t="s">
        <v>27657</v>
      </c>
      <c r="E15686" t="s">
        <v>27658</v>
      </c>
      <c r="F15686" t="s">
        <v>27659</v>
      </c>
    </row>
    <row r="15687" spans="1:6" x14ac:dyDescent="0.2">
      <c r="A15687" t="s">
        <v>25873</v>
      </c>
      <c r="B15687" t="s">
        <v>27475</v>
      </c>
      <c r="C15687" t="s">
        <v>27476</v>
      </c>
      <c r="D15687" t="s">
        <v>27660</v>
      </c>
      <c r="E15687" t="s">
        <v>27661</v>
      </c>
      <c r="F15687" t="s">
        <v>27662</v>
      </c>
    </row>
    <row r="15688" spans="1:6" x14ac:dyDescent="0.2">
      <c r="A15688" t="s">
        <v>25873</v>
      </c>
      <c r="B15688" t="s">
        <v>27475</v>
      </c>
      <c r="C15688" t="s">
        <v>27476</v>
      </c>
      <c r="D15688" t="s">
        <v>27663</v>
      </c>
      <c r="E15688" t="s">
        <v>27664</v>
      </c>
      <c r="F15688" t="s">
        <v>27665</v>
      </c>
    </row>
    <row r="15689" spans="1:6" x14ac:dyDescent="0.2">
      <c r="A15689" t="s">
        <v>25873</v>
      </c>
      <c r="B15689" t="s">
        <v>27475</v>
      </c>
      <c r="C15689" t="s">
        <v>27476</v>
      </c>
      <c r="D15689" t="s">
        <v>27666</v>
      </c>
      <c r="E15689" t="s">
        <v>27667</v>
      </c>
      <c r="F15689" t="s">
        <v>27668</v>
      </c>
    </row>
    <row r="15690" spans="1:6" x14ac:dyDescent="0.2">
      <c r="A15690" t="s">
        <v>25873</v>
      </c>
      <c r="B15690" t="s">
        <v>27475</v>
      </c>
      <c r="C15690" t="s">
        <v>27476</v>
      </c>
      <c r="D15690" t="s">
        <v>27669</v>
      </c>
      <c r="E15690" t="s">
        <v>27670</v>
      </c>
      <c r="F15690" t="s">
        <v>27671</v>
      </c>
    </row>
    <row r="15691" spans="1:6" x14ac:dyDescent="0.2">
      <c r="A15691" t="s">
        <v>25873</v>
      </c>
      <c r="B15691" t="s">
        <v>27475</v>
      </c>
      <c r="C15691" t="s">
        <v>27476</v>
      </c>
      <c r="D15691" t="s">
        <v>27672</v>
      </c>
      <c r="E15691" t="s">
        <v>27673</v>
      </c>
      <c r="F15691" t="s">
        <v>27674</v>
      </c>
    </row>
    <row r="15692" spans="1:6" x14ac:dyDescent="0.2">
      <c r="A15692" t="s">
        <v>25873</v>
      </c>
      <c r="B15692" t="s">
        <v>27475</v>
      </c>
      <c r="C15692" t="s">
        <v>27476</v>
      </c>
      <c r="D15692" t="s">
        <v>27675</v>
      </c>
      <c r="E15692" t="s">
        <v>27676</v>
      </c>
      <c r="F15692" t="s">
        <v>27677</v>
      </c>
    </row>
    <row r="15693" spans="1:6" x14ac:dyDescent="0.2">
      <c r="A15693" t="s">
        <v>25873</v>
      </c>
      <c r="B15693" t="s">
        <v>27475</v>
      </c>
      <c r="C15693" t="s">
        <v>27476</v>
      </c>
      <c r="D15693" t="s">
        <v>27678</v>
      </c>
      <c r="E15693" t="s">
        <v>27679</v>
      </c>
      <c r="F15693" t="s">
        <v>27680</v>
      </c>
    </row>
    <row r="15694" spans="1:6" x14ac:dyDescent="0.2">
      <c r="A15694" t="s">
        <v>25873</v>
      </c>
      <c r="B15694" t="s">
        <v>27475</v>
      </c>
      <c r="C15694" t="s">
        <v>27476</v>
      </c>
      <c r="D15694" t="s">
        <v>27681</v>
      </c>
      <c r="E15694" t="s">
        <v>27682</v>
      </c>
      <c r="F15694" t="s">
        <v>27683</v>
      </c>
    </row>
    <row r="15695" spans="1:6" x14ac:dyDescent="0.2">
      <c r="A15695" t="s">
        <v>25873</v>
      </c>
      <c r="B15695" t="s">
        <v>27475</v>
      </c>
      <c r="C15695" t="s">
        <v>27476</v>
      </c>
      <c r="D15695" t="s">
        <v>27684</v>
      </c>
      <c r="E15695" t="s">
        <v>27685</v>
      </c>
      <c r="F15695" t="s">
        <v>27686</v>
      </c>
    </row>
    <row r="15696" spans="1:6" x14ac:dyDescent="0.2">
      <c r="A15696" t="s">
        <v>25873</v>
      </c>
      <c r="B15696" t="s">
        <v>27475</v>
      </c>
      <c r="C15696" t="s">
        <v>27476</v>
      </c>
      <c r="D15696" t="s">
        <v>27687</v>
      </c>
      <c r="E15696" t="s">
        <v>27688</v>
      </c>
      <c r="F15696" t="s">
        <v>27689</v>
      </c>
    </row>
    <row r="15697" spans="1:6" x14ac:dyDescent="0.2">
      <c r="A15697" t="s">
        <v>25873</v>
      </c>
      <c r="B15697" t="s">
        <v>27475</v>
      </c>
      <c r="C15697" t="s">
        <v>27476</v>
      </c>
      <c r="D15697" t="s">
        <v>27690</v>
      </c>
      <c r="E15697" t="s">
        <v>27691</v>
      </c>
      <c r="F15697" t="s">
        <v>27692</v>
      </c>
    </row>
    <row r="15698" spans="1:6" x14ac:dyDescent="0.2">
      <c r="A15698" t="s">
        <v>25873</v>
      </c>
      <c r="B15698" t="s">
        <v>27475</v>
      </c>
      <c r="C15698" t="s">
        <v>27476</v>
      </c>
      <c r="D15698" t="s">
        <v>27693</v>
      </c>
      <c r="E15698" t="s">
        <v>27694</v>
      </c>
      <c r="F15698" t="s">
        <v>27695</v>
      </c>
    </row>
    <row r="15699" spans="1:6" x14ac:dyDescent="0.2">
      <c r="A15699" t="s">
        <v>25873</v>
      </c>
      <c r="B15699" t="s">
        <v>27475</v>
      </c>
      <c r="C15699" t="s">
        <v>27476</v>
      </c>
      <c r="D15699" t="s">
        <v>27696</v>
      </c>
      <c r="E15699" t="s">
        <v>27697</v>
      </c>
      <c r="F15699" t="s">
        <v>27698</v>
      </c>
    </row>
    <row r="15700" spans="1:6" x14ac:dyDescent="0.2">
      <c r="A15700" t="s">
        <v>25873</v>
      </c>
      <c r="B15700" t="s">
        <v>27475</v>
      </c>
      <c r="C15700" t="s">
        <v>27476</v>
      </c>
      <c r="D15700" t="s">
        <v>27699</v>
      </c>
      <c r="E15700" t="s">
        <v>27700</v>
      </c>
      <c r="F15700" t="s">
        <v>27701</v>
      </c>
    </row>
    <row r="15701" spans="1:6" x14ac:dyDescent="0.2">
      <c r="A15701" t="s">
        <v>25873</v>
      </c>
      <c r="B15701" t="s">
        <v>27475</v>
      </c>
      <c r="C15701" t="s">
        <v>27476</v>
      </c>
      <c r="D15701" t="s">
        <v>27702</v>
      </c>
      <c r="E15701" t="s">
        <v>27703</v>
      </c>
      <c r="F15701" t="s">
        <v>27704</v>
      </c>
    </row>
    <row r="15702" spans="1:6" x14ac:dyDescent="0.2">
      <c r="A15702" t="s">
        <v>25873</v>
      </c>
      <c r="B15702" t="s">
        <v>27475</v>
      </c>
      <c r="C15702" t="s">
        <v>27476</v>
      </c>
      <c r="D15702" t="s">
        <v>27705</v>
      </c>
      <c r="E15702" t="s">
        <v>27706</v>
      </c>
      <c r="F15702" t="s">
        <v>27707</v>
      </c>
    </row>
    <row r="15703" spans="1:6" x14ac:dyDescent="0.2">
      <c r="A15703" t="s">
        <v>25873</v>
      </c>
      <c r="B15703" t="s">
        <v>27475</v>
      </c>
      <c r="C15703" t="s">
        <v>27476</v>
      </c>
      <c r="D15703" t="s">
        <v>27708</v>
      </c>
      <c r="E15703" t="s">
        <v>27709</v>
      </c>
      <c r="F15703" t="s">
        <v>27710</v>
      </c>
    </row>
    <row r="15704" spans="1:6" x14ac:dyDescent="0.2">
      <c r="A15704" t="s">
        <v>25873</v>
      </c>
      <c r="B15704" t="s">
        <v>27475</v>
      </c>
      <c r="C15704" t="s">
        <v>27476</v>
      </c>
      <c r="D15704" t="s">
        <v>27711</v>
      </c>
      <c r="E15704" t="s">
        <v>27712</v>
      </c>
      <c r="F15704" t="s">
        <v>27713</v>
      </c>
    </row>
    <row r="15705" spans="1:6" x14ac:dyDescent="0.2">
      <c r="A15705" t="s">
        <v>25873</v>
      </c>
      <c r="B15705" t="s">
        <v>27475</v>
      </c>
      <c r="C15705" t="s">
        <v>27476</v>
      </c>
      <c r="D15705" t="s">
        <v>27714</v>
      </c>
      <c r="E15705" t="s">
        <v>27715</v>
      </c>
      <c r="F15705" t="s">
        <v>27716</v>
      </c>
    </row>
    <row r="15706" spans="1:6" x14ac:dyDescent="0.2">
      <c r="A15706" t="s">
        <v>25873</v>
      </c>
      <c r="B15706" t="s">
        <v>27475</v>
      </c>
      <c r="C15706" t="s">
        <v>27476</v>
      </c>
      <c r="D15706" t="s">
        <v>27717</v>
      </c>
      <c r="E15706" t="s">
        <v>27718</v>
      </c>
      <c r="F15706" t="s">
        <v>27719</v>
      </c>
    </row>
    <row r="15707" spans="1:6" x14ac:dyDescent="0.2">
      <c r="A15707" t="s">
        <v>25873</v>
      </c>
      <c r="B15707" t="s">
        <v>27475</v>
      </c>
      <c r="C15707" t="s">
        <v>27476</v>
      </c>
      <c r="D15707" t="s">
        <v>27720</v>
      </c>
      <c r="E15707" t="s">
        <v>27721</v>
      </c>
      <c r="F15707" t="s">
        <v>27722</v>
      </c>
    </row>
    <row r="15708" spans="1:6" x14ac:dyDescent="0.2">
      <c r="A15708" t="s">
        <v>25873</v>
      </c>
      <c r="B15708" t="s">
        <v>27475</v>
      </c>
      <c r="C15708" t="s">
        <v>27476</v>
      </c>
      <c r="D15708" t="s">
        <v>27723</v>
      </c>
      <c r="E15708" t="s">
        <v>27724</v>
      </c>
      <c r="F15708" t="s">
        <v>27725</v>
      </c>
    </row>
    <row r="15709" spans="1:6" x14ac:dyDescent="0.2">
      <c r="A15709" t="s">
        <v>25873</v>
      </c>
      <c r="B15709" t="s">
        <v>27475</v>
      </c>
      <c r="C15709" t="s">
        <v>27476</v>
      </c>
      <c r="D15709" t="s">
        <v>27726</v>
      </c>
      <c r="E15709" t="s">
        <v>27727</v>
      </c>
      <c r="F15709" t="s">
        <v>27728</v>
      </c>
    </row>
    <row r="15710" spans="1:6" x14ac:dyDescent="0.2">
      <c r="A15710" t="s">
        <v>25873</v>
      </c>
      <c r="B15710" t="s">
        <v>27475</v>
      </c>
      <c r="C15710" t="s">
        <v>27476</v>
      </c>
      <c r="D15710" t="s">
        <v>27729</v>
      </c>
      <c r="E15710" t="s">
        <v>27730</v>
      </c>
      <c r="F15710" t="s">
        <v>27731</v>
      </c>
    </row>
    <row r="15711" spans="1:6" x14ac:dyDescent="0.2">
      <c r="A15711" t="s">
        <v>25873</v>
      </c>
      <c r="B15711" t="s">
        <v>27475</v>
      </c>
      <c r="C15711" t="s">
        <v>27476</v>
      </c>
      <c r="D15711" t="s">
        <v>16739</v>
      </c>
      <c r="E15711" t="s">
        <v>16740</v>
      </c>
      <c r="F15711" t="s">
        <v>16741</v>
      </c>
    </row>
    <row r="15712" spans="1:6" x14ac:dyDescent="0.2">
      <c r="A15712" t="s">
        <v>25873</v>
      </c>
      <c r="B15712" t="s">
        <v>27475</v>
      </c>
      <c r="C15712" t="s">
        <v>27476</v>
      </c>
      <c r="D15712" t="s">
        <v>27732</v>
      </c>
      <c r="E15712" t="s">
        <v>27733</v>
      </c>
      <c r="F15712" t="s">
        <v>27734</v>
      </c>
    </row>
    <row r="15713" spans="1:6" x14ac:dyDescent="0.2">
      <c r="A15713" t="s">
        <v>25873</v>
      </c>
      <c r="B15713" t="s">
        <v>27475</v>
      </c>
      <c r="C15713" t="s">
        <v>27476</v>
      </c>
      <c r="D15713" t="s">
        <v>24152</v>
      </c>
      <c r="E15713" t="s">
        <v>24153</v>
      </c>
      <c r="F15713" t="s">
        <v>27735</v>
      </c>
    </row>
    <row r="15714" spans="1:6" x14ac:dyDescent="0.2">
      <c r="A15714" t="s">
        <v>25873</v>
      </c>
      <c r="B15714" t="s">
        <v>27475</v>
      </c>
      <c r="C15714" t="s">
        <v>27476</v>
      </c>
      <c r="D15714" t="s">
        <v>27736</v>
      </c>
      <c r="E15714" t="s">
        <v>27737</v>
      </c>
      <c r="F15714" t="s">
        <v>27738</v>
      </c>
    </row>
    <row r="15715" spans="1:6" x14ac:dyDescent="0.2">
      <c r="A15715" t="s">
        <v>25873</v>
      </c>
      <c r="B15715" t="s">
        <v>27475</v>
      </c>
      <c r="C15715" t="s">
        <v>27476</v>
      </c>
      <c r="D15715" t="s">
        <v>27739</v>
      </c>
      <c r="E15715" t="s">
        <v>27740</v>
      </c>
      <c r="F15715" t="s">
        <v>27741</v>
      </c>
    </row>
    <row r="15716" spans="1:6" x14ac:dyDescent="0.2">
      <c r="A15716" t="s">
        <v>25873</v>
      </c>
      <c r="B15716" t="s">
        <v>27475</v>
      </c>
      <c r="C15716" t="s">
        <v>27476</v>
      </c>
      <c r="D15716" t="s">
        <v>27742</v>
      </c>
      <c r="E15716" t="s">
        <v>27743</v>
      </c>
      <c r="F15716" t="s">
        <v>27744</v>
      </c>
    </row>
    <row r="15717" spans="1:6" x14ac:dyDescent="0.2">
      <c r="A15717" t="s">
        <v>25873</v>
      </c>
      <c r="B15717" t="s">
        <v>27475</v>
      </c>
      <c r="C15717" t="s">
        <v>27476</v>
      </c>
      <c r="D15717" t="s">
        <v>27745</v>
      </c>
      <c r="E15717" t="s">
        <v>27746</v>
      </c>
      <c r="F15717" t="s">
        <v>27747</v>
      </c>
    </row>
    <row r="15718" spans="1:6" x14ac:dyDescent="0.2">
      <c r="A15718" t="s">
        <v>25873</v>
      </c>
      <c r="B15718" t="s">
        <v>27475</v>
      </c>
      <c r="C15718" t="s">
        <v>27476</v>
      </c>
      <c r="D15718" t="s">
        <v>27748</v>
      </c>
      <c r="E15718" t="s">
        <v>27749</v>
      </c>
      <c r="F15718" t="s">
        <v>27750</v>
      </c>
    </row>
    <row r="15719" spans="1:6" x14ac:dyDescent="0.2">
      <c r="A15719" t="s">
        <v>25873</v>
      </c>
      <c r="B15719" t="s">
        <v>27475</v>
      </c>
      <c r="C15719" t="s">
        <v>27476</v>
      </c>
      <c r="D15719" t="s">
        <v>17296</v>
      </c>
      <c r="E15719" t="s">
        <v>17297</v>
      </c>
      <c r="F15719" t="s">
        <v>17298</v>
      </c>
    </row>
    <row r="15720" spans="1:6" x14ac:dyDescent="0.2">
      <c r="A15720" t="s">
        <v>25873</v>
      </c>
      <c r="B15720" t="s">
        <v>27475</v>
      </c>
      <c r="C15720" t="s">
        <v>27476</v>
      </c>
      <c r="D15720" t="s">
        <v>27751</v>
      </c>
      <c r="E15720" t="s">
        <v>27752</v>
      </c>
      <c r="F15720" t="s">
        <v>27753</v>
      </c>
    </row>
    <row r="15721" spans="1:6" x14ac:dyDescent="0.2">
      <c r="A15721" t="s">
        <v>25873</v>
      </c>
      <c r="B15721" t="s">
        <v>27475</v>
      </c>
      <c r="C15721" t="s">
        <v>27476</v>
      </c>
      <c r="D15721" t="s">
        <v>20732</v>
      </c>
      <c r="E15721" t="s">
        <v>20733</v>
      </c>
      <c r="F15721" t="s">
        <v>27754</v>
      </c>
    </row>
    <row r="15722" spans="1:6" x14ac:dyDescent="0.2">
      <c r="A15722" t="s">
        <v>25873</v>
      </c>
      <c r="B15722" t="s">
        <v>27475</v>
      </c>
      <c r="C15722" t="s">
        <v>27476</v>
      </c>
      <c r="D15722" t="s">
        <v>27755</v>
      </c>
      <c r="E15722" t="s">
        <v>27756</v>
      </c>
      <c r="F15722" t="s">
        <v>27757</v>
      </c>
    </row>
    <row r="15723" spans="1:6" x14ac:dyDescent="0.2">
      <c r="A15723" t="s">
        <v>25873</v>
      </c>
      <c r="B15723" t="s">
        <v>27475</v>
      </c>
      <c r="C15723" t="s">
        <v>27476</v>
      </c>
      <c r="D15723" t="s">
        <v>27758</v>
      </c>
      <c r="E15723" t="s">
        <v>27759</v>
      </c>
      <c r="F15723" t="s">
        <v>27760</v>
      </c>
    </row>
    <row r="15724" spans="1:6" x14ac:dyDescent="0.2">
      <c r="A15724" t="s">
        <v>25873</v>
      </c>
      <c r="B15724" t="s">
        <v>27475</v>
      </c>
      <c r="C15724" t="s">
        <v>27476</v>
      </c>
      <c r="D15724" t="s">
        <v>18769</v>
      </c>
      <c r="E15724" t="s">
        <v>18770</v>
      </c>
      <c r="F15724" t="s">
        <v>18771</v>
      </c>
    </row>
    <row r="15725" spans="1:6" x14ac:dyDescent="0.2">
      <c r="A15725" t="s">
        <v>25873</v>
      </c>
      <c r="B15725" t="s">
        <v>27475</v>
      </c>
      <c r="C15725" t="s">
        <v>27476</v>
      </c>
      <c r="D15725" t="s">
        <v>22833</v>
      </c>
      <c r="E15725" t="s">
        <v>22834</v>
      </c>
      <c r="F15725" t="s">
        <v>22835</v>
      </c>
    </row>
    <row r="15726" spans="1:6" x14ac:dyDescent="0.2">
      <c r="A15726" t="s">
        <v>25873</v>
      </c>
      <c r="B15726" t="s">
        <v>27475</v>
      </c>
      <c r="C15726" t="s">
        <v>27476</v>
      </c>
      <c r="D15726" t="s">
        <v>27761</v>
      </c>
      <c r="E15726" t="s">
        <v>27762</v>
      </c>
      <c r="F15726" t="s">
        <v>27763</v>
      </c>
    </row>
    <row r="15727" spans="1:6" x14ac:dyDescent="0.2">
      <c r="A15727" t="s">
        <v>25873</v>
      </c>
      <c r="B15727" t="s">
        <v>27475</v>
      </c>
      <c r="C15727" t="s">
        <v>27476</v>
      </c>
      <c r="D15727" t="s">
        <v>27764</v>
      </c>
      <c r="E15727" t="s">
        <v>27765</v>
      </c>
      <c r="F15727" t="s">
        <v>27766</v>
      </c>
    </row>
    <row r="15728" spans="1:6" x14ac:dyDescent="0.2">
      <c r="A15728" t="s">
        <v>25873</v>
      </c>
      <c r="B15728" t="s">
        <v>27475</v>
      </c>
      <c r="C15728" t="s">
        <v>27476</v>
      </c>
      <c r="D15728" t="s">
        <v>22140</v>
      </c>
      <c r="E15728" t="s">
        <v>22141</v>
      </c>
      <c r="F15728" t="s">
        <v>22142</v>
      </c>
    </row>
    <row r="15729" spans="1:6" x14ac:dyDescent="0.2">
      <c r="A15729" t="s">
        <v>25873</v>
      </c>
      <c r="B15729" t="s">
        <v>27475</v>
      </c>
      <c r="C15729" t="s">
        <v>27476</v>
      </c>
      <c r="D15729" t="s">
        <v>27767</v>
      </c>
      <c r="E15729" t="s">
        <v>27768</v>
      </c>
      <c r="F15729" t="s">
        <v>27769</v>
      </c>
    </row>
    <row r="15730" spans="1:6" x14ac:dyDescent="0.2">
      <c r="A15730" t="s">
        <v>25873</v>
      </c>
      <c r="B15730" t="s">
        <v>27475</v>
      </c>
      <c r="C15730" t="s">
        <v>27476</v>
      </c>
      <c r="D15730" t="s">
        <v>20741</v>
      </c>
      <c r="E15730" t="s">
        <v>20742</v>
      </c>
      <c r="F15730" t="s">
        <v>20743</v>
      </c>
    </row>
    <row r="15731" spans="1:6" x14ac:dyDescent="0.2">
      <c r="A15731" t="s">
        <v>25873</v>
      </c>
      <c r="B15731" t="s">
        <v>27475</v>
      </c>
      <c r="C15731" t="s">
        <v>27476</v>
      </c>
      <c r="D15731" t="s">
        <v>27770</v>
      </c>
      <c r="E15731" t="s">
        <v>27771</v>
      </c>
      <c r="F15731" t="s">
        <v>27772</v>
      </c>
    </row>
    <row r="15732" spans="1:6" x14ac:dyDescent="0.2">
      <c r="A15732" t="s">
        <v>25873</v>
      </c>
      <c r="B15732" t="s">
        <v>27475</v>
      </c>
      <c r="C15732" t="s">
        <v>27476</v>
      </c>
      <c r="D15732" t="s">
        <v>27773</v>
      </c>
      <c r="E15732" t="s">
        <v>27774</v>
      </c>
      <c r="F15732" t="s">
        <v>27775</v>
      </c>
    </row>
    <row r="15733" spans="1:6" x14ac:dyDescent="0.2">
      <c r="A15733" t="s">
        <v>25873</v>
      </c>
      <c r="B15733" t="s">
        <v>27475</v>
      </c>
      <c r="C15733" t="s">
        <v>27476</v>
      </c>
      <c r="D15733" t="s">
        <v>27776</v>
      </c>
      <c r="E15733" t="s">
        <v>27777</v>
      </c>
      <c r="F15733" t="s">
        <v>27778</v>
      </c>
    </row>
    <row r="15734" spans="1:6" x14ac:dyDescent="0.2">
      <c r="A15734" t="s">
        <v>25873</v>
      </c>
      <c r="B15734" t="s">
        <v>27475</v>
      </c>
      <c r="C15734" t="s">
        <v>27476</v>
      </c>
      <c r="D15734" t="s">
        <v>27779</v>
      </c>
      <c r="E15734" t="s">
        <v>27780</v>
      </c>
      <c r="F15734" t="s">
        <v>27781</v>
      </c>
    </row>
    <row r="15735" spans="1:6" x14ac:dyDescent="0.2">
      <c r="A15735" t="s">
        <v>25873</v>
      </c>
      <c r="B15735" t="s">
        <v>27475</v>
      </c>
      <c r="C15735" t="s">
        <v>27476</v>
      </c>
      <c r="D15735" t="s">
        <v>20747</v>
      </c>
      <c r="E15735" t="s">
        <v>20748</v>
      </c>
      <c r="F15735" t="s">
        <v>27782</v>
      </c>
    </row>
    <row r="15736" spans="1:6" x14ac:dyDescent="0.2">
      <c r="A15736" t="s">
        <v>25873</v>
      </c>
      <c r="B15736" t="s">
        <v>27475</v>
      </c>
      <c r="C15736" t="s">
        <v>27476</v>
      </c>
      <c r="D15736" t="s">
        <v>27783</v>
      </c>
      <c r="E15736" t="s">
        <v>27784</v>
      </c>
      <c r="F15736" t="s">
        <v>27785</v>
      </c>
    </row>
    <row r="15737" spans="1:6" x14ac:dyDescent="0.2">
      <c r="A15737" t="s">
        <v>25873</v>
      </c>
      <c r="B15737" t="s">
        <v>27475</v>
      </c>
      <c r="C15737" t="s">
        <v>27476</v>
      </c>
      <c r="D15737" t="s">
        <v>27786</v>
      </c>
      <c r="E15737" t="s">
        <v>27787</v>
      </c>
      <c r="F15737" t="s">
        <v>27788</v>
      </c>
    </row>
    <row r="15738" spans="1:6" x14ac:dyDescent="0.2">
      <c r="A15738" t="s">
        <v>25873</v>
      </c>
      <c r="B15738" t="s">
        <v>27475</v>
      </c>
      <c r="C15738" t="s">
        <v>27476</v>
      </c>
      <c r="D15738" t="s">
        <v>20750</v>
      </c>
      <c r="E15738" t="s">
        <v>20751</v>
      </c>
      <c r="F15738" t="s">
        <v>20752</v>
      </c>
    </row>
    <row r="15739" spans="1:6" x14ac:dyDescent="0.2">
      <c r="A15739" t="s">
        <v>25873</v>
      </c>
      <c r="B15739" t="s">
        <v>27475</v>
      </c>
      <c r="C15739" t="s">
        <v>27476</v>
      </c>
      <c r="D15739" t="s">
        <v>27789</v>
      </c>
      <c r="E15739" t="s">
        <v>27790</v>
      </c>
      <c r="F15739" t="s">
        <v>27791</v>
      </c>
    </row>
    <row r="15740" spans="1:6" x14ac:dyDescent="0.2">
      <c r="A15740" t="s">
        <v>25873</v>
      </c>
      <c r="B15740" t="s">
        <v>27475</v>
      </c>
      <c r="C15740" t="s">
        <v>27476</v>
      </c>
      <c r="D15740" t="s">
        <v>7982</v>
      </c>
      <c r="E15740" t="s">
        <v>7983</v>
      </c>
      <c r="F15740" t="s">
        <v>7984</v>
      </c>
    </row>
    <row r="15741" spans="1:6" x14ac:dyDescent="0.2">
      <c r="A15741" t="s">
        <v>25873</v>
      </c>
      <c r="B15741" t="s">
        <v>27475</v>
      </c>
      <c r="C15741" t="s">
        <v>27476</v>
      </c>
      <c r="D15741" t="s">
        <v>27792</v>
      </c>
      <c r="E15741" t="s">
        <v>27793</v>
      </c>
      <c r="F15741" t="s">
        <v>27794</v>
      </c>
    </row>
    <row r="15742" spans="1:6" x14ac:dyDescent="0.2">
      <c r="A15742" t="s">
        <v>25873</v>
      </c>
      <c r="B15742" t="s">
        <v>27475</v>
      </c>
      <c r="C15742" t="s">
        <v>27476</v>
      </c>
      <c r="D15742" t="s">
        <v>27795</v>
      </c>
      <c r="E15742" t="s">
        <v>27796</v>
      </c>
      <c r="F15742" t="s">
        <v>27797</v>
      </c>
    </row>
    <row r="15743" spans="1:6" x14ac:dyDescent="0.2">
      <c r="A15743" t="s">
        <v>25873</v>
      </c>
      <c r="B15743" t="s">
        <v>27475</v>
      </c>
      <c r="C15743" t="s">
        <v>27476</v>
      </c>
      <c r="D15743" t="s">
        <v>27798</v>
      </c>
      <c r="E15743" t="s">
        <v>27799</v>
      </c>
      <c r="F15743" t="s">
        <v>27800</v>
      </c>
    </row>
    <row r="15744" spans="1:6" x14ac:dyDescent="0.2">
      <c r="A15744" t="s">
        <v>25873</v>
      </c>
      <c r="B15744" t="s">
        <v>27475</v>
      </c>
      <c r="C15744" t="s">
        <v>27476</v>
      </c>
      <c r="D15744" t="s">
        <v>27801</v>
      </c>
      <c r="E15744" t="s">
        <v>27802</v>
      </c>
      <c r="F15744" t="s">
        <v>27803</v>
      </c>
    </row>
    <row r="15745" spans="1:6" x14ac:dyDescent="0.2">
      <c r="A15745" t="s">
        <v>25873</v>
      </c>
      <c r="B15745" t="s">
        <v>27475</v>
      </c>
      <c r="C15745" t="s">
        <v>27476</v>
      </c>
      <c r="D15745" t="s">
        <v>27804</v>
      </c>
      <c r="E15745" t="s">
        <v>27805</v>
      </c>
      <c r="F15745" t="s">
        <v>27806</v>
      </c>
    </row>
    <row r="15746" spans="1:6" x14ac:dyDescent="0.2">
      <c r="A15746" t="s">
        <v>25873</v>
      </c>
      <c r="B15746" t="s">
        <v>27475</v>
      </c>
      <c r="C15746" t="s">
        <v>27476</v>
      </c>
      <c r="D15746" t="s">
        <v>27264</v>
      </c>
      <c r="E15746" t="s">
        <v>27265</v>
      </c>
      <c r="F15746" t="s">
        <v>27266</v>
      </c>
    </row>
    <row r="15747" spans="1:6" x14ac:dyDescent="0.2">
      <c r="A15747" t="s">
        <v>25873</v>
      </c>
      <c r="B15747" t="s">
        <v>27475</v>
      </c>
      <c r="C15747" t="s">
        <v>27476</v>
      </c>
      <c r="D15747" t="s">
        <v>27807</v>
      </c>
      <c r="E15747" t="s">
        <v>27808</v>
      </c>
      <c r="F15747" t="s">
        <v>27809</v>
      </c>
    </row>
    <row r="15748" spans="1:6" x14ac:dyDescent="0.2">
      <c r="A15748" t="s">
        <v>25873</v>
      </c>
      <c r="B15748" t="s">
        <v>27475</v>
      </c>
      <c r="C15748" t="s">
        <v>27476</v>
      </c>
      <c r="D15748" t="s">
        <v>27810</v>
      </c>
      <c r="E15748" t="s">
        <v>27811</v>
      </c>
      <c r="F15748" t="s">
        <v>27812</v>
      </c>
    </row>
    <row r="15749" spans="1:6" x14ac:dyDescent="0.2">
      <c r="A15749" t="s">
        <v>25873</v>
      </c>
      <c r="B15749" t="s">
        <v>27475</v>
      </c>
      <c r="C15749" t="s">
        <v>27476</v>
      </c>
      <c r="D15749" t="s">
        <v>27813</v>
      </c>
      <c r="E15749" t="s">
        <v>27814</v>
      </c>
      <c r="F15749" t="s">
        <v>27815</v>
      </c>
    </row>
    <row r="15750" spans="1:6" x14ac:dyDescent="0.2">
      <c r="A15750" t="s">
        <v>25873</v>
      </c>
      <c r="B15750" t="s">
        <v>27475</v>
      </c>
      <c r="C15750" t="s">
        <v>27476</v>
      </c>
      <c r="D15750" t="s">
        <v>27816</v>
      </c>
      <c r="E15750" t="s">
        <v>27817</v>
      </c>
      <c r="F15750" t="s">
        <v>27818</v>
      </c>
    </row>
    <row r="15751" spans="1:6" x14ac:dyDescent="0.2">
      <c r="A15751" t="s">
        <v>25873</v>
      </c>
      <c r="B15751" t="s">
        <v>27475</v>
      </c>
      <c r="C15751" t="s">
        <v>27476</v>
      </c>
      <c r="D15751" t="s">
        <v>27819</v>
      </c>
      <c r="E15751" t="s">
        <v>27820</v>
      </c>
      <c r="F15751" t="s">
        <v>27821</v>
      </c>
    </row>
    <row r="15752" spans="1:6" x14ac:dyDescent="0.2">
      <c r="A15752" t="s">
        <v>25873</v>
      </c>
      <c r="B15752" t="s">
        <v>27475</v>
      </c>
      <c r="C15752" t="s">
        <v>27476</v>
      </c>
      <c r="D15752" t="s">
        <v>27822</v>
      </c>
      <c r="E15752" t="s">
        <v>27823</v>
      </c>
      <c r="F15752" t="s">
        <v>27824</v>
      </c>
    </row>
    <row r="15753" spans="1:6" x14ac:dyDescent="0.2">
      <c r="A15753" t="s">
        <v>25873</v>
      </c>
      <c r="B15753" t="s">
        <v>27475</v>
      </c>
      <c r="C15753" t="s">
        <v>27476</v>
      </c>
      <c r="D15753" t="s">
        <v>27825</v>
      </c>
      <c r="E15753" t="s">
        <v>27826</v>
      </c>
      <c r="F15753" t="s">
        <v>27827</v>
      </c>
    </row>
    <row r="15754" spans="1:6" x14ac:dyDescent="0.2">
      <c r="A15754" t="s">
        <v>25873</v>
      </c>
      <c r="B15754" t="s">
        <v>27475</v>
      </c>
      <c r="C15754" t="s">
        <v>27476</v>
      </c>
      <c r="D15754" t="s">
        <v>21786</v>
      </c>
      <c r="E15754" t="s">
        <v>21787</v>
      </c>
      <c r="F15754" t="s">
        <v>21788</v>
      </c>
    </row>
    <row r="15755" spans="1:6" x14ac:dyDescent="0.2">
      <c r="A15755" t="s">
        <v>25873</v>
      </c>
      <c r="B15755" t="s">
        <v>27475</v>
      </c>
      <c r="C15755" t="s">
        <v>27476</v>
      </c>
      <c r="D15755" t="s">
        <v>27828</v>
      </c>
      <c r="E15755" t="s">
        <v>27829</v>
      </c>
      <c r="F15755" t="s">
        <v>27830</v>
      </c>
    </row>
    <row r="15756" spans="1:6" x14ac:dyDescent="0.2">
      <c r="A15756" t="s">
        <v>25873</v>
      </c>
      <c r="B15756" t="s">
        <v>27475</v>
      </c>
      <c r="C15756" t="s">
        <v>27476</v>
      </c>
      <c r="D15756" t="s">
        <v>27831</v>
      </c>
      <c r="E15756" t="s">
        <v>27832</v>
      </c>
      <c r="F15756" t="s">
        <v>27833</v>
      </c>
    </row>
    <row r="15757" spans="1:6" x14ac:dyDescent="0.2">
      <c r="A15757" t="s">
        <v>25873</v>
      </c>
      <c r="B15757" t="s">
        <v>27475</v>
      </c>
      <c r="C15757" t="s">
        <v>27476</v>
      </c>
      <c r="D15757" t="s">
        <v>27834</v>
      </c>
      <c r="E15757" t="s">
        <v>27835</v>
      </c>
      <c r="F15757" t="s">
        <v>27836</v>
      </c>
    </row>
    <row r="15758" spans="1:6" x14ac:dyDescent="0.2">
      <c r="A15758" t="s">
        <v>25873</v>
      </c>
      <c r="B15758" t="s">
        <v>27475</v>
      </c>
      <c r="C15758" t="s">
        <v>27476</v>
      </c>
      <c r="D15758" t="s">
        <v>27837</v>
      </c>
      <c r="E15758" t="s">
        <v>27838</v>
      </c>
      <c r="F15758" t="s">
        <v>27839</v>
      </c>
    </row>
    <row r="15759" spans="1:6" x14ac:dyDescent="0.2">
      <c r="A15759" t="s">
        <v>25873</v>
      </c>
      <c r="B15759" t="s">
        <v>27475</v>
      </c>
      <c r="C15759" t="s">
        <v>27476</v>
      </c>
      <c r="D15759" t="s">
        <v>661</v>
      </c>
      <c r="E15759" t="s">
        <v>662</v>
      </c>
      <c r="F15759" t="s">
        <v>663</v>
      </c>
    </row>
    <row r="15760" spans="1:6" x14ac:dyDescent="0.2">
      <c r="A15760" t="s">
        <v>25873</v>
      </c>
      <c r="B15760" t="s">
        <v>27475</v>
      </c>
      <c r="C15760" t="s">
        <v>27476</v>
      </c>
      <c r="D15760" t="s">
        <v>20716</v>
      </c>
      <c r="E15760" t="s">
        <v>20765</v>
      </c>
      <c r="F15760" t="s">
        <v>20766</v>
      </c>
    </row>
    <row r="15761" spans="1:6" x14ac:dyDescent="0.2">
      <c r="A15761" t="s">
        <v>25873</v>
      </c>
      <c r="B15761" t="s">
        <v>27475</v>
      </c>
      <c r="C15761" t="s">
        <v>27476</v>
      </c>
      <c r="D15761" t="s">
        <v>27840</v>
      </c>
      <c r="E15761" t="s">
        <v>27841</v>
      </c>
      <c r="F15761" t="s">
        <v>27842</v>
      </c>
    </row>
    <row r="15762" spans="1:6" x14ac:dyDescent="0.2">
      <c r="A15762" t="s">
        <v>25873</v>
      </c>
      <c r="B15762" t="s">
        <v>27475</v>
      </c>
      <c r="C15762" t="s">
        <v>27476</v>
      </c>
      <c r="D15762" t="s">
        <v>27843</v>
      </c>
      <c r="E15762" t="s">
        <v>27844</v>
      </c>
      <c r="F15762" t="s">
        <v>27845</v>
      </c>
    </row>
    <row r="15763" spans="1:6" x14ac:dyDescent="0.2">
      <c r="A15763" t="s">
        <v>25873</v>
      </c>
      <c r="B15763" t="s">
        <v>27475</v>
      </c>
      <c r="C15763" t="s">
        <v>27476</v>
      </c>
      <c r="D15763" t="s">
        <v>27846</v>
      </c>
      <c r="E15763" t="s">
        <v>27847</v>
      </c>
      <c r="F15763" t="s">
        <v>27848</v>
      </c>
    </row>
    <row r="15764" spans="1:6" x14ac:dyDescent="0.2">
      <c r="A15764" t="s">
        <v>25873</v>
      </c>
      <c r="B15764" t="s">
        <v>27475</v>
      </c>
      <c r="C15764" t="s">
        <v>27476</v>
      </c>
      <c r="D15764" t="s">
        <v>27849</v>
      </c>
      <c r="E15764" t="s">
        <v>27850</v>
      </c>
      <c r="F15764" t="s">
        <v>27851</v>
      </c>
    </row>
    <row r="15765" spans="1:6" x14ac:dyDescent="0.2">
      <c r="A15765" t="s">
        <v>25873</v>
      </c>
      <c r="B15765" t="s">
        <v>27475</v>
      </c>
      <c r="C15765" t="s">
        <v>27476</v>
      </c>
      <c r="D15765" t="s">
        <v>27852</v>
      </c>
      <c r="E15765" t="s">
        <v>27853</v>
      </c>
      <c r="F15765" t="s">
        <v>27854</v>
      </c>
    </row>
    <row r="15766" spans="1:6" x14ac:dyDescent="0.2">
      <c r="A15766" t="s">
        <v>25873</v>
      </c>
      <c r="B15766" t="s">
        <v>27475</v>
      </c>
      <c r="C15766" t="s">
        <v>27476</v>
      </c>
      <c r="D15766" t="s">
        <v>27855</v>
      </c>
      <c r="E15766" t="s">
        <v>27856</v>
      </c>
      <c r="F15766" t="s">
        <v>27857</v>
      </c>
    </row>
    <row r="15767" spans="1:6" x14ac:dyDescent="0.2">
      <c r="A15767" t="s">
        <v>25873</v>
      </c>
      <c r="B15767" t="s">
        <v>27475</v>
      </c>
      <c r="C15767" t="s">
        <v>27476</v>
      </c>
      <c r="D15767" t="s">
        <v>27858</v>
      </c>
      <c r="E15767" t="s">
        <v>27859</v>
      </c>
      <c r="F15767" t="s">
        <v>27860</v>
      </c>
    </row>
    <row r="15768" spans="1:6" x14ac:dyDescent="0.2">
      <c r="A15768" t="s">
        <v>25873</v>
      </c>
      <c r="B15768" t="s">
        <v>27475</v>
      </c>
      <c r="C15768" t="s">
        <v>27476</v>
      </c>
      <c r="D15768" t="s">
        <v>27861</v>
      </c>
      <c r="E15768" t="s">
        <v>27862</v>
      </c>
      <c r="F15768" t="s">
        <v>27863</v>
      </c>
    </row>
    <row r="15769" spans="1:6" x14ac:dyDescent="0.2">
      <c r="A15769" t="s">
        <v>25873</v>
      </c>
      <c r="B15769" t="s">
        <v>27475</v>
      </c>
      <c r="C15769" t="s">
        <v>27476</v>
      </c>
      <c r="D15769" t="s">
        <v>27864</v>
      </c>
      <c r="E15769" t="s">
        <v>27865</v>
      </c>
      <c r="F15769" t="s">
        <v>27866</v>
      </c>
    </row>
    <row r="15770" spans="1:6" x14ac:dyDescent="0.2">
      <c r="A15770" t="s">
        <v>25873</v>
      </c>
      <c r="B15770" t="s">
        <v>27475</v>
      </c>
      <c r="C15770" t="s">
        <v>27476</v>
      </c>
      <c r="D15770" t="s">
        <v>27867</v>
      </c>
      <c r="E15770" t="s">
        <v>27868</v>
      </c>
      <c r="F15770" t="s">
        <v>27869</v>
      </c>
    </row>
    <row r="15771" spans="1:6" x14ac:dyDescent="0.2">
      <c r="A15771" t="s">
        <v>25873</v>
      </c>
      <c r="B15771" t="s">
        <v>27475</v>
      </c>
      <c r="C15771" t="s">
        <v>27476</v>
      </c>
      <c r="D15771" t="s">
        <v>27870</v>
      </c>
      <c r="E15771" t="s">
        <v>27871</v>
      </c>
      <c r="F15771" t="s">
        <v>27872</v>
      </c>
    </row>
    <row r="15772" spans="1:6" x14ac:dyDescent="0.2">
      <c r="A15772" t="s">
        <v>25873</v>
      </c>
      <c r="B15772" t="s">
        <v>27475</v>
      </c>
      <c r="C15772" t="s">
        <v>27476</v>
      </c>
      <c r="D15772" t="s">
        <v>27873</v>
      </c>
      <c r="E15772" t="s">
        <v>27874</v>
      </c>
      <c r="F15772" t="s">
        <v>27875</v>
      </c>
    </row>
    <row r="15773" spans="1:6" x14ac:dyDescent="0.2">
      <c r="A15773" t="s">
        <v>25873</v>
      </c>
      <c r="B15773" t="s">
        <v>27475</v>
      </c>
      <c r="C15773" t="s">
        <v>27476</v>
      </c>
      <c r="D15773" t="s">
        <v>27876</v>
      </c>
      <c r="E15773" t="s">
        <v>27877</v>
      </c>
      <c r="F15773" t="s">
        <v>27878</v>
      </c>
    </row>
    <row r="15774" spans="1:6" x14ac:dyDescent="0.2">
      <c r="A15774" t="s">
        <v>25873</v>
      </c>
      <c r="B15774" t="s">
        <v>27475</v>
      </c>
      <c r="C15774" t="s">
        <v>27476</v>
      </c>
      <c r="D15774" t="s">
        <v>27879</v>
      </c>
      <c r="E15774" t="s">
        <v>27880</v>
      </c>
      <c r="F15774" t="s">
        <v>27881</v>
      </c>
    </row>
    <row r="15775" spans="1:6" x14ac:dyDescent="0.2">
      <c r="A15775" t="s">
        <v>25873</v>
      </c>
      <c r="B15775" t="s">
        <v>27475</v>
      </c>
      <c r="C15775" t="s">
        <v>27476</v>
      </c>
      <c r="D15775" t="s">
        <v>27882</v>
      </c>
      <c r="E15775" t="s">
        <v>27883</v>
      </c>
      <c r="F15775" t="s">
        <v>27884</v>
      </c>
    </row>
    <row r="15776" spans="1:6" x14ac:dyDescent="0.2">
      <c r="A15776" t="s">
        <v>25873</v>
      </c>
      <c r="B15776" t="s">
        <v>27475</v>
      </c>
      <c r="C15776" t="s">
        <v>27476</v>
      </c>
      <c r="D15776" t="s">
        <v>27885</v>
      </c>
      <c r="E15776" t="s">
        <v>27886</v>
      </c>
      <c r="F15776" t="s">
        <v>27887</v>
      </c>
    </row>
    <row r="15777" spans="1:6" x14ac:dyDescent="0.2">
      <c r="A15777" t="s">
        <v>25873</v>
      </c>
      <c r="B15777" t="s">
        <v>27475</v>
      </c>
      <c r="C15777" t="s">
        <v>27476</v>
      </c>
      <c r="D15777" t="s">
        <v>27888</v>
      </c>
      <c r="E15777" t="s">
        <v>27889</v>
      </c>
      <c r="F15777" t="s">
        <v>27890</v>
      </c>
    </row>
    <row r="15778" spans="1:6" x14ac:dyDescent="0.2">
      <c r="A15778" t="s">
        <v>25873</v>
      </c>
      <c r="B15778" t="s">
        <v>27475</v>
      </c>
      <c r="C15778" t="s">
        <v>27476</v>
      </c>
      <c r="D15778" t="s">
        <v>27891</v>
      </c>
      <c r="E15778" t="s">
        <v>27892</v>
      </c>
      <c r="F15778" t="s">
        <v>27893</v>
      </c>
    </row>
    <row r="15779" spans="1:6" x14ac:dyDescent="0.2">
      <c r="A15779" t="s">
        <v>25873</v>
      </c>
      <c r="B15779" t="s">
        <v>27475</v>
      </c>
      <c r="C15779" t="s">
        <v>27476</v>
      </c>
      <c r="D15779" t="s">
        <v>27894</v>
      </c>
      <c r="E15779" t="s">
        <v>27895</v>
      </c>
      <c r="F15779" t="s">
        <v>27896</v>
      </c>
    </row>
    <row r="15780" spans="1:6" x14ac:dyDescent="0.2">
      <c r="A15780" t="s">
        <v>25873</v>
      </c>
      <c r="B15780" t="s">
        <v>27475</v>
      </c>
      <c r="C15780" t="s">
        <v>27476</v>
      </c>
      <c r="D15780" t="s">
        <v>27897</v>
      </c>
      <c r="E15780" t="s">
        <v>27898</v>
      </c>
      <c r="F15780" t="s">
        <v>27899</v>
      </c>
    </row>
    <row r="15781" spans="1:6" x14ac:dyDescent="0.2">
      <c r="A15781" t="s">
        <v>25873</v>
      </c>
      <c r="B15781" t="s">
        <v>27475</v>
      </c>
      <c r="C15781" t="s">
        <v>27476</v>
      </c>
      <c r="D15781" t="s">
        <v>27900</v>
      </c>
      <c r="E15781" t="s">
        <v>27901</v>
      </c>
      <c r="F15781" t="s">
        <v>27902</v>
      </c>
    </row>
    <row r="15782" spans="1:6" x14ac:dyDescent="0.2">
      <c r="A15782" t="s">
        <v>25873</v>
      </c>
      <c r="B15782" t="s">
        <v>27475</v>
      </c>
      <c r="C15782" t="s">
        <v>27476</v>
      </c>
      <c r="D15782" t="s">
        <v>27903</v>
      </c>
      <c r="E15782" t="s">
        <v>27904</v>
      </c>
      <c r="F15782" t="s">
        <v>27905</v>
      </c>
    </row>
    <row r="15783" spans="1:6" x14ac:dyDescent="0.2">
      <c r="A15783" t="s">
        <v>25873</v>
      </c>
      <c r="B15783" t="s">
        <v>27475</v>
      </c>
      <c r="C15783" t="s">
        <v>27476</v>
      </c>
      <c r="D15783" t="s">
        <v>27906</v>
      </c>
      <c r="E15783" t="s">
        <v>27907</v>
      </c>
      <c r="F15783" t="s">
        <v>27908</v>
      </c>
    </row>
    <row r="15784" spans="1:6" x14ac:dyDescent="0.2">
      <c r="A15784" t="s">
        <v>25873</v>
      </c>
      <c r="B15784" t="s">
        <v>27475</v>
      </c>
      <c r="C15784" t="s">
        <v>27476</v>
      </c>
      <c r="D15784" t="s">
        <v>27909</v>
      </c>
      <c r="E15784" t="s">
        <v>27910</v>
      </c>
      <c r="F15784" t="s">
        <v>27911</v>
      </c>
    </row>
    <row r="15785" spans="1:6" x14ac:dyDescent="0.2">
      <c r="A15785" t="s">
        <v>25873</v>
      </c>
      <c r="B15785" t="s">
        <v>27475</v>
      </c>
      <c r="C15785" t="s">
        <v>27476</v>
      </c>
      <c r="D15785" t="s">
        <v>27912</v>
      </c>
      <c r="E15785" t="s">
        <v>27913</v>
      </c>
      <c r="F15785" t="s">
        <v>27914</v>
      </c>
    </row>
    <row r="15786" spans="1:6" x14ac:dyDescent="0.2">
      <c r="A15786" t="s">
        <v>25873</v>
      </c>
      <c r="B15786" t="s">
        <v>27475</v>
      </c>
      <c r="C15786" t="s">
        <v>27476</v>
      </c>
      <c r="D15786" t="s">
        <v>27915</v>
      </c>
      <c r="E15786" t="s">
        <v>27916</v>
      </c>
      <c r="F15786" t="s">
        <v>27917</v>
      </c>
    </row>
    <row r="15787" spans="1:6" x14ac:dyDescent="0.2">
      <c r="A15787" t="s">
        <v>25873</v>
      </c>
      <c r="B15787" t="s">
        <v>27475</v>
      </c>
      <c r="C15787" t="s">
        <v>27476</v>
      </c>
      <c r="D15787" t="s">
        <v>27918</v>
      </c>
      <c r="E15787" t="s">
        <v>27919</v>
      </c>
      <c r="F15787" t="s">
        <v>27920</v>
      </c>
    </row>
    <row r="15788" spans="1:6" x14ac:dyDescent="0.2">
      <c r="A15788" t="s">
        <v>25873</v>
      </c>
      <c r="B15788" t="s">
        <v>27475</v>
      </c>
      <c r="C15788" t="s">
        <v>27476</v>
      </c>
      <c r="D15788" t="s">
        <v>27921</v>
      </c>
      <c r="E15788" t="s">
        <v>27922</v>
      </c>
      <c r="F15788" t="s">
        <v>27923</v>
      </c>
    </row>
    <row r="15789" spans="1:6" x14ac:dyDescent="0.2">
      <c r="A15789" t="s">
        <v>25873</v>
      </c>
      <c r="B15789" t="s">
        <v>27475</v>
      </c>
      <c r="C15789" t="s">
        <v>27476</v>
      </c>
      <c r="D15789" t="s">
        <v>27924</v>
      </c>
      <c r="E15789" t="s">
        <v>27925</v>
      </c>
      <c r="F15789" t="s">
        <v>27926</v>
      </c>
    </row>
    <row r="15790" spans="1:6" x14ac:dyDescent="0.2">
      <c r="A15790" t="s">
        <v>25873</v>
      </c>
      <c r="B15790" t="s">
        <v>27475</v>
      </c>
      <c r="C15790" t="s">
        <v>27476</v>
      </c>
      <c r="D15790" t="s">
        <v>27927</v>
      </c>
      <c r="E15790" t="s">
        <v>27928</v>
      </c>
      <c r="F15790" t="s">
        <v>27929</v>
      </c>
    </row>
    <row r="15791" spans="1:6" x14ac:dyDescent="0.2">
      <c r="A15791" t="s">
        <v>25873</v>
      </c>
      <c r="B15791" t="s">
        <v>27475</v>
      </c>
      <c r="C15791" t="s">
        <v>27476</v>
      </c>
      <c r="D15791" t="s">
        <v>27930</v>
      </c>
      <c r="E15791" t="s">
        <v>27931</v>
      </c>
      <c r="F15791" t="s">
        <v>27932</v>
      </c>
    </row>
    <row r="15792" spans="1:6" x14ac:dyDescent="0.2">
      <c r="A15792" t="s">
        <v>25873</v>
      </c>
      <c r="B15792" t="s">
        <v>27475</v>
      </c>
      <c r="C15792" t="s">
        <v>27476</v>
      </c>
      <c r="D15792" t="s">
        <v>27933</v>
      </c>
      <c r="E15792" t="s">
        <v>27934</v>
      </c>
      <c r="F15792" t="s">
        <v>27935</v>
      </c>
    </row>
    <row r="15793" spans="1:6" x14ac:dyDescent="0.2">
      <c r="A15793" t="s">
        <v>25873</v>
      </c>
      <c r="B15793" t="s">
        <v>27475</v>
      </c>
      <c r="C15793" t="s">
        <v>27476</v>
      </c>
      <c r="D15793" t="s">
        <v>27936</v>
      </c>
      <c r="E15793" t="s">
        <v>27937</v>
      </c>
      <c r="F15793" t="s">
        <v>27938</v>
      </c>
    </row>
    <row r="15794" spans="1:6" x14ac:dyDescent="0.2">
      <c r="A15794" t="s">
        <v>25873</v>
      </c>
      <c r="B15794" t="s">
        <v>27475</v>
      </c>
      <c r="C15794" t="s">
        <v>27476</v>
      </c>
      <c r="D15794" t="s">
        <v>27939</v>
      </c>
      <c r="E15794" t="s">
        <v>27940</v>
      </c>
      <c r="F15794" t="s">
        <v>27941</v>
      </c>
    </row>
    <row r="15795" spans="1:6" x14ac:dyDescent="0.2">
      <c r="A15795" t="s">
        <v>25873</v>
      </c>
      <c r="B15795" t="s">
        <v>27475</v>
      </c>
      <c r="C15795" t="s">
        <v>27476</v>
      </c>
      <c r="D15795" t="s">
        <v>27942</v>
      </c>
      <c r="E15795" t="s">
        <v>27943</v>
      </c>
      <c r="F15795" t="s">
        <v>27944</v>
      </c>
    </row>
    <row r="15796" spans="1:6" x14ac:dyDescent="0.2">
      <c r="A15796" t="s">
        <v>25873</v>
      </c>
      <c r="B15796" t="s">
        <v>27475</v>
      </c>
      <c r="C15796" t="s">
        <v>27476</v>
      </c>
      <c r="D15796" t="s">
        <v>27945</v>
      </c>
      <c r="E15796" t="s">
        <v>27946</v>
      </c>
      <c r="F15796" t="s">
        <v>27947</v>
      </c>
    </row>
    <row r="15797" spans="1:6" x14ac:dyDescent="0.2">
      <c r="A15797" t="s">
        <v>25873</v>
      </c>
      <c r="B15797" t="s">
        <v>27475</v>
      </c>
      <c r="C15797" t="s">
        <v>27476</v>
      </c>
      <c r="D15797" t="s">
        <v>27948</v>
      </c>
      <c r="E15797" t="s">
        <v>27949</v>
      </c>
      <c r="F15797" t="s">
        <v>27950</v>
      </c>
    </row>
    <row r="15798" spans="1:6" x14ac:dyDescent="0.2">
      <c r="A15798" t="s">
        <v>25873</v>
      </c>
      <c r="B15798" t="s">
        <v>27475</v>
      </c>
      <c r="C15798" t="s">
        <v>27476</v>
      </c>
      <c r="D15798" t="s">
        <v>22912</v>
      </c>
      <c r="E15798" t="s">
        <v>22913</v>
      </c>
      <c r="F15798" t="s">
        <v>27951</v>
      </c>
    </row>
    <row r="15799" spans="1:6" x14ac:dyDescent="0.2">
      <c r="A15799" t="s">
        <v>25873</v>
      </c>
      <c r="B15799" t="s">
        <v>27475</v>
      </c>
      <c r="C15799" t="s">
        <v>27476</v>
      </c>
      <c r="D15799" t="s">
        <v>27952</v>
      </c>
      <c r="E15799" t="s">
        <v>27953</v>
      </c>
      <c r="F15799" t="s">
        <v>27954</v>
      </c>
    </row>
    <row r="15800" spans="1:6" x14ac:dyDescent="0.2">
      <c r="A15800" t="s">
        <v>25873</v>
      </c>
      <c r="B15800" t="s">
        <v>27475</v>
      </c>
      <c r="C15800" t="s">
        <v>27476</v>
      </c>
      <c r="D15800" t="s">
        <v>27955</v>
      </c>
      <c r="E15800" t="s">
        <v>27956</v>
      </c>
      <c r="F15800" t="s">
        <v>27957</v>
      </c>
    </row>
    <row r="15801" spans="1:6" x14ac:dyDescent="0.2">
      <c r="A15801" t="s">
        <v>25873</v>
      </c>
      <c r="B15801" t="s">
        <v>27475</v>
      </c>
      <c r="C15801" t="s">
        <v>27476</v>
      </c>
      <c r="D15801" t="s">
        <v>27958</v>
      </c>
      <c r="E15801" t="s">
        <v>27959</v>
      </c>
      <c r="F15801" t="s">
        <v>27960</v>
      </c>
    </row>
    <row r="15802" spans="1:6" x14ac:dyDescent="0.2">
      <c r="A15802" t="s">
        <v>25873</v>
      </c>
      <c r="B15802" t="s">
        <v>27475</v>
      </c>
      <c r="C15802" t="s">
        <v>27476</v>
      </c>
      <c r="D15802" t="s">
        <v>27961</v>
      </c>
      <c r="E15802" t="s">
        <v>27962</v>
      </c>
      <c r="F15802" t="s">
        <v>27963</v>
      </c>
    </row>
    <row r="15803" spans="1:6" x14ac:dyDescent="0.2">
      <c r="A15803" t="s">
        <v>25873</v>
      </c>
      <c r="B15803" t="s">
        <v>27475</v>
      </c>
      <c r="C15803" t="s">
        <v>27476</v>
      </c>
      <c r="D15803" t="s">
        <v>22912</v>
      </c>
      <c r="E15803" t="s">
        <v>22913</v>
      </c>
      <c r="F15803" t="s">
        <v>27951</v>
      </c>
    </row>
    <row r="15804" spans="1:6" x14ac:dyDescent="0.2">
      <c r="A15804" t="s">
        <v>25873</v>
      </c>
      <c r="B15804" t="s">
        <v>27475</v>
      </c>
      <c r="C15804" t="s">
        <v>27476</v>
      </c>
      <c r="D15804" t="s">
        <v>27964</v>
      </c>
      <c r="E15804" t="s">
        <v>27965</v>
      </c>
      <c r="F15804" t="s">
        <v>27966</v>
      </c>
    </row>
    <row r="15805" spans="1:6" x14ac:dyDescent="0.2">
      <c r="A15805" t="s">
        <v>25873</v>
      </c>
      <c r="B15805" t="s">
        <v>27475</v>
      </c>
      <c r="C15805" t="s">
        <v>27476</v>
      </c>
      <c r="D15805" t="s">
        <v>27945</v>
      </c>
      <c r="E15805" t="s">
        <v>27946</v>
      </c>
      <c r="F15805" t="s">
        <v>27947</v>
      </c>
    </row>
    <row r="15806" spans="1:6" x14ac:dyDescent="0.2">
      <c r="A15806" t="s">
        <v>25873</v>
      </c>
      <c r="B15806" t="s">
        <v>27475</v>
      </c>
      <c r="C15806" t="s">
        <v>27476</v>
      </c>
      <c r="D15806" t="s">
        <v>7676</v>
      </c>
      <c r="E15806" t="s">
        <v>7677</v>
      </c>
      <c r="F15806" t="s">
        <v>7678</v>
      </c>
    </row>
    <row r="15807" spans="1:6" x14ac:dyDescent="0.2">
      <c r="A15807" t="s">
        <v>25873</v>
      </c>
      <c r="B15807" t="s">
        <v>27475</v>
      </c>
      <c r="C15807" t="s">
        <v>27476</v>
      </c>
      <c r="D15807" t="s">
        <v>27967</v>
      </c>
      <c r="E15807" t="s">
        <v>27968</v>
      </c>
      <c r="F15807" t="s">
        <v>27969</v>
      </c>
    </row>
    <row r="15808" spans="1:6" x14ac:dyDescent="0.2">
      <c r="A15808" t="s">
        <v>25873</v>
      </c>
      <c r="B15808" t="s">
        <v>27475</v>
      </c>
      <c r="C15808" t="s">
        <v>27476</v>
      </c>
      <c r="D15808" t="s">
        <v>22915</v>
      </c>
      <c r="E15808" t="s">
        <v>27970</v>
      </c>
      <c r="F15808" t="s">
        <v>27971</v>
      </c>
    </row>
    <row r="15809" spans="1:6" x14ac:dyDescent="0.2">
      <c r="A15809" t="s">
        <v>25873</v>
      </c>
      <c r="B15809" t="s">
        <v>27475</v>
      </c>
      <c r="C15809" t="s">
        <v>27476</v>
      </c>
      <c r="D15809" t="s">
        <v>27972</v>
      </c>
      <c r="E15809" t="s">
        <v>27973</v>
      </c>
      <c r="F15809" t="s">
        <v>27974</v>
      </c>
    </row>
    <row r="15810" spans="1:6" x14ac:dyDescent="0.2">
      <c r="A15810" t="s">
        <v>25873</v>
      </c>
      <c r="B15810" t="s">
        <v>27475</v>
      </c>
      <c r="C15810" t="s">
        <v>27476</v>
      </c>
      <c r="D15810" t="s">
        <v>27975</v>
      </c>
      <c r="E15810" t="s">
        <v>27976</v>
      </c>
      <c r="F15810" t="s">
        <v>27977</v>
      </c>
    </row>
    <row r="15811" spans="1:6" x14ac:dyDescent="0.2">
      <c r="A15811" t="s">
        <v>25873</v>
      </c>
      <c r="B15811" t="s">
        <v>27475</v>
      </c>
      <c r="C15811" t="s">
        <v>27476</v>
      </c>
      <c r="D15811" t="s">
        <v>27978</v>
      </c>
      <c r="E15811" t="s">
        <v>27979</v>
      </c>
      <c r="F15811" t="s">
        <v>27980</v>
      </c>
    </row>
    <row r="15812" spans="1:6" x14ac:dyDescent="0.2">
      <c r="A15812" t="s">
        <v>25873</v>
      </c>
      <c r="B15812" t="s">
        <v>27475</v>
      </c>
      <c r="C15812" t="s">
        <v>27476</v>
      </c>
      <c r="D15812" t="s">
        <v>27981</v>
      </c>
      <c r="E15812" t="s">
        <v>27982</v>
      </c>
      <c r="F15812" t="s">
        <v>27983</v>
      </c>
    </row>
    <row r="15813" spans="1:6" x14ac:dyDescent="0.2">
      <c r="A15813" t="s">
        <v>25873</v>
      </c>
      <c r="B15813" t="s">
        <v>27475</v>
      </c>
      <c r="C15813" t="s">
        <v>27476</v>
      </c>
      <c r="D15813" t="s">
        <v>27984</v>
      </c>
      <c r="E15813" t="s">
        <v>27985</v>
      </c>
      <c r="F15813" t="s">
        <v>27986</v>
      </c>
    </row>
    <row r="15814" spans="1:6" x14ac:dyDescent="0.2">
      <c r="A15814" t="s">
        <v>25873</v>
      </c>
      <c r="B15814" t="s">
        <v>27475</v>
      </c>
      <c r="C15814" t="s">
        <v>27476</v>
      </c>
      <c r="D15814" t="s">
        <v>27987</v>
      </c>
      <c r="E15814" t="s">
        <v>27988</v>
      </c>
      <c r="F15814" t="s">
        <v>27989</v>
      </c>
    </row>
    <row r="15815" spans="1:6" x14ac:dyDescent="0.2">
      <c r="A15815" t="s">
        <v>25873</v>
      </c>
      <c r="B15815" t="s">
        <v>27475</v>
      </c>
      <c r="C15815" t="s">
        <v>27476</v>
      </c>
      <c r="D15815" t="s">
        <v>27990</v>
      </c>
      <c r="E15815" t="s">
        <v>27991</v>
      </c>
      <c r="F15815" t="s">
        <v>27992</v>
      </c>
    </row>
    <row r="15816" spans="1:6" x14ac:dyDescent="0.2">
      <c r="A15816" t="s">
        <v>25873</v>
      </c>
      <c r="B15816" t="s">
        <v>27475</v>
      </c>
      <c r="C15816" t="s">
        <v>27476</v>
      </c>
      <c r="D15816" t="s">
        <v>27993</v>
      </c>
      <c r="E15816" t="s">
        <v>27994</v>
      </c>
      <c r="F15816" t="s">
        <v>27995</v>
      </c>
    </row>
    <row r="15817" spans="1:6" x14ac:dyDescent="0.2">
      <c r="A15817" t="s">
        <v>25873</v>
      </c>
      <c r="B15817" t="s">
        <v>27475</v>
      </c>
      <c r="C15817" t="s">
        <v>27476</v>
      </c>
      <c r="D15817" t="s">
        <v>20787</v>
      </c>
      <c r="E15817" t="s">
        <v>20788</v>
      </c>
      <c r="F15817" t="s">
        <v>20789</v>
      </c>
    </row>
    <row r="15818" spans="1:6" x14ac:dyDescent="0.2">
      <c r="A15818" t="s">
        <v>25873</v>
      </c>
      <c r="B15818" t="s">
        <v>27475</v>
      </c>
      <c r="C15818" t="s">
        <v>27476</v>
      </c>
      <c r="D15818" t="s">
        <v>27996</v>
      </c>
      <c r="E15818" t="s">
        <v>27997</v>
      </c>
      <c r="F15818" t="s">
        <v>27998</v>
      </c>
    </row>
    <row r="15819" spans="1:6" x14ac:dyDescent="0.2">
      <c r="A15819" t="s">
        <v>25873</v>
      </c>
      <c r="B15819" t="s">
        <v>27475</v>
      </c>
      <c r="C15819" t="s">
        <v>27476</v>
      </c>
      <c r="D15819" t="s">
        <v>20799</v>
      </c>
      <c r="E15819" t="s">
        <v>20800</v>
      </c>
      <c r="F15819" t="s">
        <v>20801</v>
      </c>
    </row>
    <row r="15820" spans="1:6" x14ac:dyDescent="0.2">
      <c r="A15820" t="s">
        <v>25873</v>
      </c>
      <c r="B15820" t="s">
        <v>27475</v>
      </c>
      <c r="C15820" t="s">
        <v>27476</v>
      </c>
      <c r="D15820" t="s">
        <v>20808</v>
      </c>
      <c r="E15820" t="s">
        <v>20809</v>
      </c>
      <c r="F15820" t="s">
        <v>20810</v>
      </c>
    </row>
    <row r="15821" spans="1:6" x14ac:dyDescent="0.2">
      <c r="A15821" t="s">
        <v>25873</v>
      </c>
      <c r="B15821" t="s">
        <v>27475</v>
      </c>
      <c r="C15821" t="s">
        <v>27476</v>
      </c>
      <c r="D15821" t="s">
        <v>27999</v>
      </c>
      <c r="E15821" t="s">
        <v>28000</v>
      </c>
      <c r="F15821" t="s">
        <v>28001</v>
      </c>
    </row>
    <row r="15822" spans="1:6" x14ac:dyDescent="0.2">
      <c r="A15822" t="s">
        <v>25873</v>
      </c>
      <c r="B15822" t="s">
        <v>27475</v>
      </c>
      <c r="C15822" t="s">
        <v>27476</v>
      </c>
      <c r="D15822" t="s">
        <v>28002</v>
      </c>
      <c r="E15822" t="s">
        <v>28003</v>
      </c>
      <c r="F15822" t="s">
        <v>28004</v>
      </c>
    </row>
    <row r="15823" spans="1:6" x14ac:dyDescent="0.2">
      <c r="A15823" t="s">
        <v>25873</v>
      </c>
      <c r="B15823" t="s">
        <v>27475</v>
      </c>
      <c r="C15823" t="s">
        <v>27476</v>
      </c>
      <c r="D15823" t="s">
        <v>28005</v>
      </c>
      <c r="E15823" t="s">
        <v>28006</v>
      </c>
      <c r="F15823" t="s">
        <v>28007</v>
      </c>
    </row>
    <row r="15824" spans="1:6" x14ac:dyDescent="0.2">
      <c r="A15824" t="s">
        <v>25873</v>
      </c>
      <c r="B15824" t="s">
        <v>27475</v>
      </c>
      <c r="C15824" t="s">
        <v>27476</v>
      </c>
      <c r="D15824" t="s">
        <v>28008</v>
      </c>
      <c r="E15824" t="s">
        <v>28009</v>
      </c>
      <c r="F15824" t="s">
        <v>28010</v>
      </c>
    </row>
    <row r="15825" spans="1:6" x14ac:dyDescent="0.2">
      <c r="A15825" t="s">
        <v>25873</v>
      </c>
      <c r="B15825" t="s">
        <v>27475</v>
      </c>
      <c r="C15825" t="s">
        <v>27476</v>
      </c>
      <c r="D15825" t="s">
        <v>20796</v>
      </c>
      <c r="E15825" t="s">
        <v>20797</v>
      </c>
      <c r="F15825" t="s">
        <v>20798</v>
      </c>
    </row>
    <row r="15826" spans="1:6" x14ac:dyDescent="0.2">
      <c r="A15826" t="s">
        <v>25873</v>
      </c>
      <c r="B15826" t="s">
        <v>27475</v>
      </c>
      <c r="C15826" t="s">
        <v>27476</v>
      </c>
      <c r="D15826" t="s">
        <v>28011</v>
      </c>
      <c r="E15826" t="s">
        <v>28012</v>
      </c>
      <c r="F15826" t="s">
        <v>28013</v>
      </c>
    </row>
    <row r="15827" spans="1:6" x14ac:dyDescent="0.2">
      <c r="A15827" t="s">
        <v>25873</v>
      </c>
      <c r="B15827" t="s">
        <v>27475</v>
      </c>
      <c r="C15827" t="s">
        <v>27476</v>
      </c>
      <c r="D15827" t="s">
        <v>28014</v>
      </c>
      <c r="E15827" t="s">
        <v>28015</v>
      </c>
      <c r="F15827" t="s">
        <v>28016</v>
      </c>
    </row>
    <row r="15828" spans="1:6" x14ac:dyDescent="0.2">
      <c r="A15828" t="s">
        <v>25873</v>
      </c>
      <c r="B15828" t="s">
        <v>27475</v>
      </c>
      <c r="C15828" t="s">
        <v>27476</v>
      </c>
      <c r="D15828" t="s">
        <v>28017</v>
      </c>
      <c r="E15828" t="s">
        <v>28018</v>
      </c>
      <c r="F15828" t="s">
        <v>28019</v>
      </c>
    </row>
    <row r="15829" spans="1:6" x14ac:dyDescent="0.2">
      <c r="A15829" t="s">
        <v>25873</v>
      </c>
      <c r="B15829" t="s">
        <v>27475</v>
      </c>
      <c r="C15829" t="s">
        <v>27476</v>
      </c>
      <c r="D15829" t="s">
        <v>28020</v>
      </c>
      <c r="E15829" t="s">
        <v>28021</v>
      </c>
      <c r="F15829" t="s">
        <v>28022</v>
      </c>
    </row>
    <row r="15830" spans="1:6" x14ac:dyDescent="0.2">
      <c r="A15830" t="s">
        <v>25873</v>
      </c>
      <c r="B15830" t="s">
        <v>27475</v>
      </c>
      <c r="C15830" t="s">
        <v>27476</v>
      </c>
      <c r="D15830" t="s">
        <v>20799</v>
      </c>
      <c r="E15830" t="s">
        <v>20800</v>
      </c>
      <c r="F15830" t="s">
        <v>20801</v>
      </c>
    </row>
    <row r="15831" spans="1:6" x14ac:dyDescent="0.2">
      <c r="A15831" t="s">
        <v>25873</v>
      </c>
      <c r="B15831" t="s">
        <v>27475</v>
      </c>
      <c r="C15831" t="s">
        <v>27476</v>
      </c>
      <c r="D15831" t="s">
        <v>27999</v>
      </c>
      <c r="E15831" t="s">
        <v>28000</v>
      </c>
      <c r="F15831" t="s">
        <v>28001</v>
      </c>
    </row>
    <row r="15832" spans="1:6" x14ac:dyDescent="0.2">
      <c r="A15832" t="s">
        <v>25873</v>
      </c>
      <c r="B15832" t="s">
        <v>27475</v>
      </c>
      <c r="C15832" t="s">
        <v>27476</v>
      </c>
      <c r="D15832" t="s">
        <v>6864</v>
      </c>
      <c r="E15832" t="s">
        <v>6865</v>
      </c>
      <c r="F15832" t="s">
        <v>6866</v>
      </c>
    </row>
    <row r="15833" spans="1:6" x14ac:dyDescent="0.2">
      <c r="A15833" t="s">
        <v>25873</v>
      </c>
      <c r="B15833" t="s">
        <v>27475</v>
      </c>
      <c r="C15833" t="s">
        <v>27476</v>
      </c>
      <c r="D15833" t="s">
        <v>28023</v>
      </c>
      <c r="E15833" t="s">
        <v>28024</v>
      </c>
      <c r="F15833" t="s">
        <v>28025</v>
      </c>
    </row>
    <row r="15834" spans="1:6" x14ac:dyDescent="0.2">
      <c r="A15834" t="s">
        <v>25873</v>
      </c>
      <c r="B15834" t="s">
        <v>27475</v>
      </c>
      <c r="C15834" t="s">
        <v>27476</v>
      </c>
      <c r="D15834" t="s">
        <v>28026</v>
      </c>
      <c r="E15834" t="s">
        <v>28027</v>
      </c>
      <c r="F15834" t="s">
        <v>28028</v>
      </c>
    </row>
    <row r="15835" spans="1:6" x14ac:dyDescent="0.2">
      <c r="A15835" t="s">
        <v>25873</v>
      </c>
      <c r="B15835" t="s">
        <v>27475</v>
      </c>
      <c r="C15835" t="s">
        <v>27476</v>
      </c>
      <c r="D15835" t="s">
        <v>20808</v>
      </c>
      <c r="E15835" t="s">
        <v>20809</v>
      </c>
      <c r="F15835" t="s">
        <v>20810</v>
      </c>
    </row>
    <row r="15836" spans="1:6" x14ac:dyDescent="0.2">
      <c r="A15836" t="s">
        <v>25873</v>
      </c>
      <c r="B15836" t="s">
        <v>27475</v>
      </c>
      <c r="C15836" t="s">
        <v>27476</v>
      </c>
      <c r="D15836" t="s">
        <v>28029</v>
      </c>
      <c r="E15836" t="s">
        <v>28030</v>
      </c>
      <c r="F15836" t="s">
        <v>28031</v>
      </c>
    </row>
    <row r="15837" spans="1:6" x14ac:dyDescent="0.2">
      <c r="A15837" t="s">
        <v>25873</v>
      </c>
      <c r="B15837" t="s">
        <v>27475</v>
      </c>
      <c r="C15837" t="s">
        <v>27476</v>
      </c>
      <c r="D15837" t="s">
        <v>16620</v>
      </c>
      <c r="E15837" t="s">
        <v>16621</v>
      </c>
      <c r="F15837" t="s">
        <v>16622</v>
      </c>
    </row>
    <row r="15838" spans="1:6" x14ac:dyDescent="0.2">
      <c r="A15838" t="s">
        <v>25873</v>
      </c>
      <c r="B15838" t="s">
        <v>27475</v>
      </c>
      <c r="C15838" t="s">
        <v>27476</v>
      </c>
      <c r="D15838" t="s">
        <v>28032</v>
      </c>
      <c r="E15838" t="s">
        <v>28033</v>
      </c>
      <c r="F15838" t="s">
        <v>28034</v>
      </c>
    </row>
    <row r="15839" spans="1:6" x14ac:dyDescent="0.2">
      <c r="A15839" t="s">
        <v>25873</v>
      </c>
      <c r="B15839" t="s">
        <v>27475</v>
      </c>
      <c r="C15839" t="s">
        <v>27476</v>
      </c>
      <c r="D15839" t="s">
        <v>20811</v>
      </c>
      <c r="E15839" t="s">
        <v>20812</v>
      </c>
      <c r="F15839" t="s">
        <v>28035</v>
      </c>
    </row>
    <row r="15840" spans="1:6" x14ac:dyDescent="0.2">
      <c r="A15840" t="s">
        <v>25873</v>
      </c>
      <c r="B15840" t="s">
        <v>27475</v>
      </c>
      <c r="C15840" t="s">
        <v>27476</v>
      </c>
      <c r="D15840" t="s">
        <v>28036</v>
      </c>
      <c r="E15840" t="s">
        <v>28037</v>
      </c>
      <c r="F15840" t="s">
        <v>28038</v>
      </c>
    </row>
    <row r="15841" spans="1:6" x14ac:dyDescent="0.2">
      <c r="A15841" t="s">
        <v>25873</v>
      </c>
      <c r="B15841" t="s">
        <v>27475</v>
      </c>
      <c r="C15841" t="s">
        <v>27476</v>
      </c>
      <c r="D15841" t="s">
        <v>28039</v>
      </c>
      <c r="E15841" t="s">
        <v>28040</v>
      </c>
      <c r="F15841" t="s">
        <v>28041</v>
      </c>
    </row>
    <row r="15842" spans="1:6" x14ac:dyDescent="0.2">
      <c r="A15842" t="s">
        <v>25873</v>
      </c>
      <c r="B15842" t="s">
        <v>27475</v>
      </c>
      <c r="C15842" t="s">
        <v>27476</v>
      </c>
      <c r="D15842" t="s">
        <v>28042</v>
      </c>
      <c r="E15842" t="s">
        <v>28043</v>
      </c>
      <c r="F15842" t="s">
        <v>28044</v>
      </c>
    </row>
    <row r="15843" spans="1:6" x14ac:dyDescent="0.2">
      <c r="A15843" t="s">
        <v>25873</v>
      </c>
      <c r="B15843" t="s">
        <v>27475</v>
      </c>
      <c r="C15843" t="s">
        <v>27476</v>
      </c>
      <c r="D15843" t="s">
        <v>28045</v>
      </c>
      <c r="E15843" t="s">
        <v>28046</v>
      </c>
      <c r="F15843" t="s">
        <v>28047</v>
      </c>
    </row>
    <row r="15844" spans="1:6" x14ac:dyDescent="0.2">
      <c r="A15844" t="s">
        <v>25873</v>
      </c>
      <c r="B15844" t="s">
        <v>27475</v>
      </c>
      <c r="C15844" t="s">
        <v>27476</v>
      </c>
      <c r="D15844" t="s">
        <v>28002</v>
      </c>
      <c r="E15844" t="s">
        <v>28003</v>
      </c>
      <c r="F15844" t="s">
        <v>28004</v>
      </c>
    </row>
    <row r="15845" spans="1:6" x14ac:dyDescent="0.2">
      <c r="A15845" t="s">
        <v>25873</v>
      </c>
      <c r="B15845" t="s">
        <v>27475</v>
      </c>
      <c r="C15845" t="s">
        <v>27476</v>
      </c>
      <c r="D15845" t="s">
        <v>28005</v>
      </c>
      <c r="E15845" t="s">
        <v>28006</v>
      </c>
      <c r="F15845" t="s">
        <v>28007</v>
      </c>
    </row>
    <row r="15846" spans="1:6" x14ac:dyDescent="0.2">
      <c r="A15846" t="s">
        <v>25873</v>
      </c>
      <c r="B15846" t="s">
        <v>28048</v>
      </c>
      <c r="C15846" t="s">
        <v>28049</v>
      </c>
      <c r="D15846" t="s">
        <v>28050</v>
      </c>
      <c r="E15846" t="s">
        <v>28051</v>
      </c>
      <c r="F15846" t="s">
        <v>28052</v>
      </c>
    </row>
    <row r="15847" spans="1:6" x14ac:dyDescent="0.2">
      <c r="A15847" t="s">
        <v>25873</v>
      </c>
      <c r="B15847" t="s">
        <v>28048</v>
      </c>
      <c r="C15847" t="s">
        <v>28049</v>
      </c>
      <c r="D15847" t="s">
        <v>11306</v>
      </c>
      <c r="E15847" t="s">
        <v>11307</v>
      </c>
      <c r="F15847" t="s">
        <v>11308</v>
      </c>
    </row>
    <row r="15848" spans="1:6" x14ac:dyDescent="0.2">
      <c r="A15848" t="s">
        <v>25873</v>
      </c>
      <c r="B15848" t="s">
        <v>28048</v>
      </c>
      <c r="C15848" t="s">
        <v>28049</v>
      </c>
      <c r="D15848" t="s">
        <v>1896</v>
      </c>
      <c r="E15848" t="s">
        <v>1897</v>
      </c>
      <c r="F15848" t="s">
        <v>28053</v>
      </c>
    </row>
    <row r="15849" spans="1:6" x14ac:dyDescent="0.2">
      <c r="A15849" t="s">
        <v>25873</v>
      </c>
      <c r="B15849" t="s">
        <v>28048</v>
      </c>
      <c r="C15849" t="s">
        <v>28049</v>
      </c>
      <c r="D15849" t="s">
        <v>28054</v>
      </c>
      <c r="E15849" t="s">
        <v>28055</v>
      </c>
      <c r="F15849" t="s">
        <v>28056</v>
      </c>
    </row>
    <row r="15850" spans="1:6" x14ac:dyDescent="0.2">
      <c r="A15850" t="s">
        <v>25873</v>
      </c>
      <c r="B15850" t="s">
        <v>28048</v>
      </c>
      <c r="C15850" t="s">
        <v>28049</v>
      </c>
      <c r="D15850" t="s">
        <v>27510</v>
      </c>
      <c r="E15850" t="s">
        <v>27511</v>
      </c>
      <c r="F15850" t="s">
        <v>28057</v>
      </c>
    </row>
    <row r="15851" spans="1:6" x14ac:dyDescent="0.2">
      <c r="A15851" t="s">
        <v>25873</v>
      </c>
      <c r="B15851" t="s">
        <v>28048</v>
      </c>
      <c r="C15851" t="s">
        <v>28049</v>
      </c>
      <c r="D15851" t="s">
        <v>2560</v>
      </c>
      <c r="E15851" t="s">
        <v>2561</v>
      </c>
      <c r="F15851" t="s">
        <v>2562</v>
      </c>
    </row>
    <row r="15852" spans="1:6" x14ac:dyDescent="0.2">
      <c r="A15852" t="s">
        <v>25873</v>
      </c>
      <c r="B15852" t="s">
        <v>28048</v>
      </c>
      <c r="C15852" t="s">
        <v>28049</v>
      </c>
      <c r="D15852" t="s">
        <v>28058</v>
      </c>
      <c r="E15852" t="s">
        <v>28059</v>
      </c>
      <c r="F15852" t="s">
        <v>28060</v>
      </c>
    </row>
    <row r="15853" spans="1:6" x14ac:dyDescent="0.2">
      <c r="A15853" t="s">
        <v>25873</v>
      </c>
      <c r="B15853" t="s">
        <v>28048</v>
      </c>
      <c r="C15853" t="s">
        <v>28049</v>
      </c>
      <c r="D15853" t="s">
        <v>28061</v>
      </c>
      <c r="E15853" t="s">
        <v>28062</v>
      </c>
      <c r="F15853" t="s">
        <v>28063</v>
      </c>
    </row>
    <row r="15854" spans="1:6" x14ac:dyDescent="0.2">
      <c r="A15854" t="s">
        <v>25873</v>
      </c>
      <c r="B15854" t="s">
        <v>28048</v>
      </c>
      <c r="C15854" t="s">
        <v>28049</v>
      </c>
      <c r="D15854" t="s">
        <v>28064</v>
      </c>
      <c r="E15854" t="s">
        <v>28065</v>
      </c>
      <c r="F15854" t="s">
        <v>28066</v>
      </c>
    </row>
    <row r="15855" spans="1:6" x14ac:dyDescent="0.2">
      <c r="A15855" t="s">
        <v>25873</v>
      </c>
      <c r="B15855" t="s">
        <v>28048</v>
      </c>
      <c r="C15855" t="s">
        <v>28049</v>
      </c>
      <c r="D15855" t="s">
        <v>28067</v>
      </c>
      <c r="E15855" t="s">
        <v>28068</v>
      </c>
      <c r="F15855" t="s">
        <v>28069</v>
      </c>
    </row>
    <row r="15856" spans="1:6" x14ac:dyDescent="0.2">
      <c r="A15856" t="s">
        <v>25873</v>
      </c>
      <c r="B15856" t="s">
        <v>28048</v>
      </c>
      <c r="C15856" t="s">
        <v>28049</v>
      </c>
      <c r="D15856" t="s">
        <v>28070</v>
      </c>
      <c r="E15856" t="s">
        <v>28071</v>
      </c>
      <c r="F15856" t="s">
        <v>28072</v>
      </c>
    </row>
    <row r="15857" spans="1:6" x14ac:dyDescent="0.2">
      <c r="A15857" t="s">
        <v>25873</v>
      </c>
      <c r="B15857" t="s">
        <v>28048</v>
      </c>
      <c r="C15857" t="s">
        <v>28049</v>
      </c>
      <c r="D15857" t="s">
        <v>28073</v>
      </c>
      <c r="E15857" t="s">
        <v>28074</v>
      </c>
      <c r="F15857" t="s">
        <v>28075</v>
      </c>
    </row>
    <row r="15858" spans="1:6" x14ac:dyDescent="0.2">
      <c r="A15858" t="s">
        <v>25873</v>
      </c>
      <c r="B15858" t="s">
        <v>28048</v>
      </c>
      <c r="C15858" t="s">
        <v>28049</v>
      </c>
      <c r="D15858" t="s">
        <v>28076</v>
      </c>
      <c r="E15858" t="s">
        <v>28077</v>
      </c>
      <c r="F15858" t="s">
        <v>28078</v>
      </c>
    </row>
    <row r="15859" spans="1:6" x14ac:dyDescent="0.2">
      <c r="A15859" t="s">
        <v>25873</v>
      </c>
      <c r="B15859" t="s">
        <v>28048</v>
      </c>
      <c r="C15859" t="s">
        <v>28049</v>
      </c>
      <c r="D15859" t="s">
        <v>28079</v>
      </c>
      <c r="E15859" t="s">
        <v>28080</v>
      </c>
      <c r="F15859" t="s">
        <v>28081</v>
      </c>
    </row>
    <row r="15860" spans="1:6" x14ac:dyDescent="0.2">
      <c r="A15860" t="s">
        <v>25873</v>
      </c>
      <c r="B15860" t="s">
        <v>28048</v>
      </c>
      <c r="C15860" t="s">
        <v>28049</v>
      </c>
      <c r="D15860" t="s">
        <v>24275</v>
      </c>
      <c r="E15860" t="s">
        <v>24276</v>
      </c>
      <c r="F15860" t="s">
        <v>28082</v>
      </c>
    </row>
    <row r="15861" spans="1:6" x14ac:dyDescent="0.2">
      <c r="A15861" t="s">
        <v>25873</v>
      </c>
      <c r="B15861" t="s">
        <v>28048</v>
      </c>
      <c r="C15861" t="s">
        <v>28049</v>
      </c>
      <c r="D15861" t="s">
        <v>28083</v>
      </c>
      <c r="E15861" t="s">
        <v>28084</v>
      </c>
      <c r="F15861" t="s">
        <v>28085</v>
      </c>
    </row>
    <row r="15862" spans="1:6" x14ac:dyDescent="0.2">
      <c r="A15862" t="s">
        <v>25873</v>
      </c>
      <c r="B15862" t="s">
        <v>28048</v>
      </c>
      <c r="C15862" t="s">
        <v>28049</v>
      </c>
      <c r="D15862" t="s">
        <v>28086</v>
      </c>
      <c r="E15862" t="s">
        <v>28087</v>
      </c>
      <c r="F15862" t="s">
        <v>28088</v>
      </c>
    </row>
    <row r="15863" spans="1:6" x14ac:dyDescent="0.2">
      <c r="A15863" t="s">
        <v>25873</v>
      </c>
      <c r="B15863" t="s">
        <v>28048</v>
      </c>
      <c r="C15863" t="s">
        <v>28049</v>
      </c>
      <c r="D15863" t="s">
        <v>28089</v>
      </c>
      <c r="E15863" t="s">
        <v>28090</v>
      </c>
      <c r="F15863" t="s">
        <v>28091</v>
      </c>
    </row>
    <row r="15864" spans="1:6" x14ac:dyDescent="0.2">
      <c r="A15864" t="s">
        <v>25873</v>
      </c>
      <c r="B15864" t="s">
        <v>28048</v>
      </c>
      <c r="C15864" t="s">
        <v>28049</v>
      </c>
      <c r="D15864" t="s">
        <v>24286</v>
      </c>
      <c r="E15864" t="s">
        <v>24287</v>
      </c>
      <c r="F15864" t="s">
        <v>24288</v>
      </c>
    </row>
    <row r="15865" spans="1:6" x14ac:dyDescent="0.2">
      <c r="A15865" t="s">
        <v>25873</v>
      </c>
      <c r="B15865" t="s">
        <v>28048</v>
      </c>
      <c r="C15865" t="s">
        <v>28049</v>
      </c>
      <c r="D15865" t="s">
        <v>28092</v>
      </c>
      <c r="E15865" t="s">
        <v>28093</v>
      </c>
      <c r="F15865" t="s">
        <v>28094</v>
      </c>
    </row>
    <row r="15866" spans="1:6" x14ac:dyDescent="0.2">
      <c r="A15866" t="s">
        <v>25873</v>
      </c>
      <c r="B15866" t="s">
        <v>28048</v>
      </c>
      <c r="C15866" t="s">
        <v>28049</v>
      </c>
      <c r="D15866" t="s">
        <v>27708</v>
      </c>
      <c r="E15866" t="s">
        <v>27709</v>
      </c>
      <c r="F15866" t="s">
        <v>27710</v>
      </c>
    </row>
    <row r="15867" spans="1:6" x14ac:dyDescent="0.2">
      <c r="A15867" t="s">
        <v>25873</v>
      </c>
      <c r="B15867" t="s">
        <v>28048</v>
      </c>
      <c r="C15867" t="s">
        <v>28049</v>
      </c>
      <c r="D15867" t="s">
        <v>16545</v>
      </c>
      <c r="E15867" t="s">
        <v>16546</v>
      </c>
      <c r="F15867" t="s">
        <v>17708</v>
      </c>
    </row>
    <row r="15868" spans="1:6" x14ac:dyDescent="0.2">
      <c r="A15868" t="s">
        <v>25873</v>
      </c>
      <c r="B15868" t="s">
        <v>28048</v>
      </c>
      <c r="C15868" t="s">
        <v>28049</v>
      </c>
      <c r="D15868" t="s">
        <v>28095</v>
      </c>
      <c r="E15868" t="s">
        <v>28096</v>
      </c>
      <c r="F15868" t="s">
        <v>28097</v>
      </c>
    </row>
    <row r="15869" spans="1:6" x14ac:dyDescent="0.2">
      <c r="A15869" t="s">
        <v>25873</v>
      </c>
      <c r="B15869" t="s">
        <v>28048</v>
      </c>
      <c r="C15869" t="s">
        <v>28049</v>
      </c>
      <c r="D15869" t="s">
        <v>28098</v>
      </c>
      <c r="E15869" t="s">
        <v>28099</v>
      </c>
      <c r="F15869" t="s">
        <v>28100</v>
      </c>
    </row>
    <row r="15870" spans="1:6" x14ac:dyDescent="0.2">
      <c r="A15870" t="s">
        <v>25873</v>
      </c>
      <c r="B15870" t="s">
        <v>28048</v>
      </c>
      <c r="C15870" t="s">
        <v>28049</v>
      </c>
      <c r="D15870" t="s">
        <v>28101</v>
      </c>
      <c r="E15870" t="s">
        <v>28102</v>
      </c>
      <c r="F15870" t="s">
        <v>28103</v>
      </c>
    </row>
    <row r="15871" spans="1:6" x14ac:dyDescent="0.2">
      <c r="A15871" t="s">
        <v>25873</v>
      </c>
      <c r="B15871" t="s">
        <v>28048</v>
      </c>
      <c r="C15871" t="s">
        <v>28049</v>
      </c>
      <c r="D15871" t="s">
        <v>28104</v>
      </c>
      <c r="E15871" t="s">
        <v>28105</v>
      </c>
      <c r="F15871" t="s">
        <v>28106</v>
      </c>
    </row>
    <row r="15872" spans="1:6" x14ac:dyDescent="0.2">
      <c r="A15872" t="s">
        <v>25873</v>
      </c>
      <c r="B15872" t="s">
        <v>28048</v>
      </c>
      <c r="C15872" t="s">
        <v>28049</v>
      </c>
      <c r="D15872" t="s">
        <v>28107</v>
      </c>
      <c r="E15872" t="s">
        <v>28108</v>
      </c>
      <c r="F15872" t="s">
        <v>28109</v>
      </c>
    </row>
    <row r="15873" spans="1:6" x14ac:dyDescent="0.2">
      <c r="A15873" t="s">
        <v>25873</v>
      </c>
      <c r="B15873" t="s">
        <v>28048</v>
      </c>
      <c r="C15873" t="s">
        <v>28049</v>
      </c>
      <c r="D15873" t="s">
        <v>28110</v>
      </c>
      <c r="E15873" t="s">
        <v>28111</v>
      </c>
      <c r="F15873" t="s">
        <v>28112</v>
      </c>
    </row>
    <row r="15874" spans="1:6" x14ac:dyDescent="0.2">
      <c r="A15874" t="s">
        <v>25873</v>
      </c>
      <c r="B15874" t="s">
        <v>28048</v>
      </c>
      <c r="C15874" t="s">
        <v>28049</v>
      </c>
      <c r="D15874" t="s">
        <v>27855</v>
      </c>
      <c r="E15874" t="s">
        <v>27856</v>
      </c>
      <c r="F15874" t="s">
        <v>27857</v>
      </c>
    </row>
    <row r="15875" spans="1:6" x14ac:dyDescent="0.2">
      <c r="A15875" t="s">
        <v>25873</v>
      </c>
      <c r="B15875" t="s">
        <v>28048</v>
      </c>
      <c r="C15875" t="s">
        <v>28049</v>
      </c>
      <c r="D15875" t="s">
        <v>28113</v>
      </c>
      <c r="E15875" t="s">
        <v>28114</v>
      </c>
      <c r="F15875" t="s">
        <v>28115</v>
      </c>
    </row>
    <row r="15876" spans="1:6" x14ac:dyDescent="0.2">
      <c r="A15876" t="s">
        <v>25873</v>
      </c>
      <c r="B15876" t="s">
        <v>28048</v>
      </c>
      <c r="C15876" t="s">
        <v>28049</v>
      </c>
      <c r="D15876" t="s">
        <v>28116</v>
      </c>
      <c r="E15876" t="s">
        <v>28117</v>
      </c>
      <c r="F15876" t="s">
        <v>28118</v>
      </c>
    </row>
    <row r="15877" spans="1:6" x14ac:dyDescent="0.2">
      <c r="A15877" t="s">
        <v>25873</v>
      </c>
      <c r="B15877" t="s">
        <v>28048</v>
      </c>
      <c r="C15877" t="s">
        <v>28049</v>
      </c>
      <c r="D15877" t="s">
        <v>28119</v>
      </c>
      <c r="E15877" t="s">
        <v>28120</v>
      </c>
      <c r="F15877" t="s">
        <v>28121</v>
      </c>
    </row>
    <row r="15878" spans="1:6" x14ac:dyDescent="0.2">
      <c r="A15878" t="s">
        <v>25873</v>
      </c>
      <c r="B15878" t="s">
        <v>28048</v>
      </c>
      <c r="C15878" t="s">
        <v>28049</v>
      </c>
      <c r="D15878" t="s">
        <v>20776</v>
      </c>
      <c r="E15878" t="s">
        <v>20777</v>
      </c>
      <c r="F15878" t="s">
        <v>20778</v>
      </c>
    </row>
    <row r="15879" spans="1:6" x14ac:dyDescent="0.2">
      <c r="A15879" t="s">
        <v>25873</v>
      </c>
      <c r="B15879" t="s">
        <v>28048</v>
      </c>
      <c r="C15879" t="s">
        <v>28049</v>
      </c>
      <c r="D15879" t="s">
        <v>28122</v>
      </c>
      <c r="E15879" t="s">
        <v>28123</v>
      </c>
      <c r="F15879" t="s">
        <v>28124</v>
      </c>
    </row>
    <row r="15880" spans="1:6" x14ac:dyDescent="0.2">
      <c r="A15880" t="s">
        <v>25873</v>
      </c>
      <c r="B15880" t="s">
        <v>28048</v>
      </c>
      <c r="C15880" t="s">
        <v>28049</v>
      </c>
      <c r="D15880" t="s">
        <v>28125</v>
      </c>
      <c r="E15880" t="s">
        <v>28126</v>
      </c>
      <c r="F15880" t="s">
        <v>28127</v>
      </c>
    </row>
    <row r="15881" spans="1:6" x14ac:dyDescent="0.2">
      <c r="A15881" t="s">
        <v>25873</v>
      </c>
      <c r="B15881" t="s">
        <v>28048</v>
      </c>
      <c r="C15881" t="s">
        <v>28049</v>
      </c>
      <c r="D15881" t="s">
        <v>28128</v>
      </c>
      <c r="E15881" t="s">
        <v>28129</v>
      </c>
      <c r="F15881" t="s">
        <v>28130</v>
      </c>
    </row>
    <row r="15882" spans="1:6" x14ac:dyDescent="0.2">
      <c r="A15882" t="s">
        <v>25873</v>
      </c>
      <c r="B15882" t="s">
        <v>28048</v>
      </c>
      <c r="C15882" t="s">
        <v>28049</v>
      </c>
      <c r="D15882" t="s">
        <v>27900</v>
      </c>
      <c r="E15882" t="s">
        <v>27901</v>
      </c>
      <c r="F15882" t="s">
        <v>27902</v>
      </c>
    </row>
    <row r="15883" spans="1:6" x14ac:dyDescent="0.2">
      <c r="A15883" t="s">
        <v>25873</v>
      </c>
      <c r="B15883" t="s">
        <v>28048</v>
      </c>
      <c r="C15883" t="s">
        <v>28049</v>
      </c>
      <c r="D15883" t="s">
        <v>28131</v>
      </c>
      <c r="E15883" t="s">
        <v>28132</v>
      </c>
      <c r="F15883" t="s">
        <v>28133</v>
      </c>
    </row>
    <row r="15884" spans="1:6" x14ac:dyDescent="0.2">
      <c r="A15884" t="s">
        <v>25873</v>
      </c>
      <c r="B15884" t="s">
        <v>28048</v>
      </c>
      <c r="C15884" t="s">
        <v>28049</v>
      </c>
      <c r="D15884" t="s">
        <v>28134</v>
      </c>
      <c r="E15884" t="s">
        <v>28135</v>
      </c>
      <c r="F15884" t="s">
        <v>28136</v>
      </c>
    </row>
    <row r="15885" spans="1:6" x14ac:dyDescent="0.2">
      <c r="A15885" t="s">
        <v>25873</v>
      </c>
      <c r="B15885" t="s">
        <v>28048</v>
      </c>
      <c r="C15885" t="s">
        <v>28049</v>
      </c>
      <c r="D15885" t="s">
        <v>28137</v>
      </c>
      <c r="E15885" t="s">
        <v>28138</v>
      </c>
      <c r="F15885" t="s">
        <v>28139</v>
      </c>
    </row>
    <row r="15886" spans="1:6" x14ac:dyDescent="0.2">
      <c r="A15886" t="s">
        <v>25873</v>
      </c>
      <c r="B15886" t="s">
        <v>28048</v>
      </c>
      <c r="C15886" t="s">
        <v>28049</v>
      </c>
      <c r="D15886" t="s">
        <v>28140</v>
      </c>
      <c r="E15886" t="s">
        <v>28141</v>
      </c>
      <c r="F15886" t="s">
        <v>28142</v>
      </c>
    </row>
    <row r="15887" spans="1:6" x14ac:dyDescent="0.2">
      <c r="A15887" t="s">
        <v>25873</v>
      </c>
      <c r="B15887" t="s">
        <v>28048</v>
      </c>
      <c r="C15887" t="s">
        <v>28049</v>
      </c>
      <c r="D15887" t="s">
        <v>28143</v>
      </c>
      <c r="E15887" t="s">
        <v>28144</v>
      </c>
      <c r="F15887" t="s">
        <v>28145</v>
      </c>
    </row>
    <row r="15888" spans="1:6" x14ac:dyDescent="0.2">
      <c r="A15888" t="s">
        <v>25873</v>
      </c>
      <c r="B15888" t="s">
        <v>28048</v>
      </c>
      <c r="C15888" t="s">
        <v>28049</v>
      </c>
      <c r="D15888" t="s">
        <v>28146</v>
      </c>
      <c r="E15888" t="s">
        <v>28147</v>
      </c>
      <c r="F15888" t="s">
        <v>28148</v>
      </c>
    </row>
    <row r="15889" spans="1:6" x14ac:dyDescent="0.2">
      <c r="A15889" t="s">
        <v>25873</v>
      </c>
      <c r="B15889" t="s">
        <v>28048</v>
      </c>
      <c r="C15889" t="s">
        <v>28049</v>
      </c>
      <c r="D15889" t="s">
        <v>28149</v>
      </c>
      <c r="E15889" t="s">
        <v>28150</v>
      </c>
      <c r="F15889" t="s">
        <v>28151</v>
      </c>
    </row>
    <row r="15890" spans="1:6" x14ac:dyDescent="0.2">
      <c r="A15890" t="s">
        <v>25873</v>
      </c>
      <c r="B15890" t="s">
        <v>28048</v>
      </c>
      <c r="C15890" t="s">
        <v>28049</v>
      </c>
      <c r="D15890" t="s">
        <v>20790</v>
      </c>
      <c r="E15890" t="s">
        <v>20791</v>
      </c>
      <c r="F15890" t="s">
        <v>20792</v>
      </c>
    </row>
    <row r="15891" spans="1:6" x14ac:dyDescent="0.2">
      <c r="A15891" t="s">
        <v>25873</v>
      </c>
      <c r="B15891" t="s">
        <v>28048</v>
      </c>
      <c r="C15891" t="s">
        <v>28049</v>
      </c>
      <c r="D15891" t="s">
        <v>28152</v>
      </c>
      <c r="E15891" t="s">
        <v>28153</v>
      </c>
      <c r="F15891" t="s">
        <v>28154</v>
      </c>
    </row>
    <row r="15892" spans="1:6" x14ac:dyDescent="0.2">
      <c r="A15892" t="s">
        <v>25873</v>
      </c>
      <c r="B15892" t="s">
        <v>28048</v>
      </c>
      <c r="C15892" t="s">
        <v>28049</v>
      </c>
      <c r="D15892" t="s">
        <v>28155</v>
      </c>
      <c r="E15892" t="s">
        <v>28156</v>
      </c>
      <c r="F15892" t="s">
        <v>28157</v>
      </c>
    </row>
    <row r="15893" spans="1:6" x14ac:dyDescent="0.2">
      <c r="A15893" t="s">
        <v>25873</v>
      </c>
      <c r="B15893" t="s">
        <v>28048</v>
      </c>
      <c r="C15893" t="s">
        <v>28049</v>
      </c>
      <c r="D15893" t="s">
        <v>28158</v>
      </c>
      <c r="E15893" t="s">
        <v>28159</v>
      </c>
      <c r="F15893" t="s">
        <v>28160</v>
      </c>
    </row>
    <row r="15894" spans="1:6" x14ac:dyDescent="0.2">
      <c r="A15894" t="s">
        <v>25873</v>
      </c>
      <c r="B15894" t="s">
        <v>28048</v>
      </c>
      <c r="C15894" t="s">
        <v>28049</v>
      </c>
      <c r="D15894" t="s">
        <v>28161</v>
      </c>
      <c r="E15894" t="s">
        <v>28162</v>
      </c>
      <c r="F15894" t="s">
        <v>28163</v>
      </c>
    </row>
    <row r="15895" spans="1:6" x14ac:dyDescent="0.2">
      <c r="A15895" t="s">
        <v>25873</v>
      </c>
      <c r="B15895" t="s">
        <v>28164</v>
      </c>
      <c r="C15895" t="s">
        <v>28165</v>
      </c>
      <c r="D15895" t="s">
        <v>92</v>
      </c>
      <c r="E15895" t="s">
        <v>28166</v>
      </c>
      <c r="F15895" t="s">
        <v>28167</v>
      </c>
    </row>
    <row r="15896" spans="1:6" x14ac:dyDescent="0.2">
      <c r="A15896" t="s">
        <v>25873</v>
      </c>
      <c r="B15896" t="s">
        <v>28164</v>
      </c>
      <c r="C15896" t="s">
        <v>28165</v>
      </c>
      <c r="D15896" t="s">
        <v>27486</v>
      </c>
      <c r="E15896" t="s">
        <v>27487</v>
      </c>
      <c r="F15896" t="s">
        <v>28168</v>
      </c>
    </row>
    <row r="15897" spans="1:6" x14ac:dyDescent="0.2">
      <c r="A15897" t="s">
        <v>25873</v>
      </c>
      <c r="B15897" t="s">
        <v>28164</v>
      </c>
      <c r="C15897" t="s">
        <v>28165</v>
      </c>
      <c r="D15897" t="s">
        <v>27492</v>
      </c>
      <c r="E15897" t="s">
        <v>27493</v>
      </c>
      <c r="F15897" t="s">
        <v>27494</v>
      </c>
    </row>
    <row r="15898" spans="1:6" x14ac:dyDescent="0.2">
      <c r="A15898" t="s">
        <v>25873</v>
      </c>
      <c r="B15898" t="s">
        <v>28164</v>
      </c>
      <c r="C15898" t="s">
        <v>28165</v>
      </c>
      <c r="D15898" t="s">
        <v>28169</v>
      </c>
      <c r="E15898" t="s">
        <v>28170</v>
      </c>
      <c r="F15898" t="s">
        <v>28171</v>
      </c>
    </row>
    <row r="15899" spans="1:6" x14ac:dyDescent="0.2">
      <c r="A15899" t="s">
        <v>25873</v>
      </c>
      <c r="B15899" t="s">
        <v>28164</v>
      </c>
      <c r="C15899" t="s">
        <v>28165</v>
      </c>
      <c r="D15899" t="s">
        <v>25314</v>
      </c>
      <c r="E15899" t="s">
        <v>25315</v>
      </c>
      <c r="F15899" t="s">
        <v>25316</v>
      </c>
    </row>
    <row r="15900" spans="1:6" x14ac:dyDescent="0.2">
      <c r="A15900" t="s">
        <v>25873</v>
      </c>
      <c r="B15900" t="s">
        <v>28164</v>
      </c>
      <c r="C15900" t="s">
        <v>28165</v>
      </c>
      <c r="D15900" t="s">
        <v>28172</v>
      </c>
      <c r="E15900" t="s">
        <v>28173</v>
      </c>
      <c r="F15900" t="s">
        <v>28174</v>
      </c>
    </row>
    <row r="15901" spans="1:6" x14ac:dyDescent="0.2">
      <c r="A15901" t="s">
        <v>25873</v>
      </c>
      <c r="B15901" t="s">
        <v>28164</v>
      </c>
      <c r="C15901" t="s">
        <v>28165</v>
      </c>
      <c r="D15901" t="s">
        <v>11306</v>
      </c>
      <c r="E15901" t="s">
        <v>11307</v>
      </c>
      <c r="F15901" t="s">
        <v>11308</v>
      </c>
    </row>
    <row r="15902" spans="1:6" x14ac:dyDescent="0.2">
      <c r="A15902" t="s">
        <v>25873</v>
      </c>
      <c r="B15902" t="s">
        <v>28164</v>
      </c>
      <c r="C15902" t="s">
        <v>28165</v>
      </c>
      <c r="D15902" t="s">
        <v>28175</v>
      </c>
      <c r="E15902" t="s">
        <v>28176</v>
      </c>
      <c r="F15902" t="s">
        <v>28177</v>
      </c>
    </row>
    <row r="15903" spans="1:6" x14ac:dyDescent="0.2">
      <c r="A15903" t="s">
        <v>25873</v>
      </c>
      <c r="B15903" t="s">
        <v>28164</v>
      </c>
      <c r="C15903" t="s">
        <v>28165</v>
      </c>
      <c r="D15903" t="s">
        <v>27516</v>
      </c>
      <c r="E15903" t="s">
        <v>27517</v>
      </c>
      <c r="F15903" t="s">
        <v>27518</v>
      </c>
    </row>
    <row r="15904" spans="1:6" x14ac:dyDescent="0.2">
      <c r="A15904" t="s">
        <v>25873</v>
      </c>
      <c r="B15904" t="s">
        <v>28164</v>
      </c>
      <c r="C15904" t="s">
        <v>28165</v>
      </c>
      <c r="D15904" t="s">
        <v>28178</v>
      </c>
      <c r="E15904" t="s">
        <v>28179</v>
      </c>
      <c r="F15904" t="s">
        <v>28180</v>
      </c>
    </row>
    <row r="15905" spans="1:6" x14ac:dyDescent="0.2">
      <c r="A15905" t="s">
        <v>25873</v>
      </c>
      <c r="B15905" t="s">
        <v>28164</v>
      </c>
      <c r="C15905" t="s">
        <v>28165</v>
      </c>
      <c r="D15905" t="s">
        <v>27519</v>
      </c>
      <c r="E15905" t="s">
        <v>27520</v>
      </c>
      <c r="F15905" t="s">
        <v>27521</v>
      </c>
    </row>
    <row r="15906" spans="1:6" x14ac:dyDescent="0.2">
      <c r="A15906" t="s">
        <v>25873</v>
      </c>
      <c r="B15906" t="s">
        <v>28164</v>
      </c>
      <c r="C15906" t="s">
        <v>28165</v>
      </c>
      <c r="D15906" t="s">
        <v>2513</v>
      </c>
      <c r="E15906" t="s">
        <v>2514</v>
      </c>
      <c r="F15906" t="s">
        <v>2515</v>
      </c>
    </row>
    <row r="15907" spans="1:6" x14ac:dyDescent="0.2">
      <c r="A15907" t="s">
        <v>25873</v>
      </c>
      <c r="B15907" t="s">
        <v>28164</v>
      </c>
      <c r="C15907" t="s">
        <v>28165</v>
      </c>
      <c r="D15907" t="s">
        <v>27528</v>
      </c>
      <c r="E15907" t="s">
        <v>27529</v>
      </c>
      <c r="F15907" t="s">
        <v>27530</v>
      </c>
    </row>
    <row r="15908" spans="1:6" x14ac:dyDescent="0.2">
      <c r="A15908" t="s">
        <v>25873</v>
      </c>
      <c r="B15908" t="s">
        <v>28164</v>
      </c>
      <c r="C15908" t="s">
        <v>28165</v>
      </c>
      <c r="D15908" t="s">
        <v>28181</v>
      </c>
      <c r="E15908" t="s">
        <v>28182</v>
      </c>
      <c r="F15908" t="s">
        <v>28183</v>
      </c>
    </row>
    <row r="15909" spans="1:6" x14ac:dyDescent="0.2">
      <c r="A15909" t="s">
        <v>25873</v>
      </c>
      <c r="B15909" t="s">
        <v>28164</v>
      </c>
      <c r="C15909" t="s">
        <v>28165</v>
      </c>
      <c r="D15909" t="s">
        <v>20718</v>
      </c>
      <c r="E15909" t="s">
        <v>20719</v>
      </c>
      <c r="F15909" t="s">
        <v>20720</v>
      </c>
    </row>
    <row r="15910" spans="1:6" x14ac:dyDescent="0.2">
      <c r="A15910" t="s">
        <v>25873</v>
      </c>
      <c r="B15910" t="s">
        <v>28164</v>
      </c>
      <c r="C15910" t="s">
        <v>28165</v>
      </c>
      <c r="D15910" t="s">
        <v>28184</v>
      </c>
      <c r="E15910" t="s">
        <v>28185</v>
      </c>
      <c r="F15910" t="s">
        <v>28186</v>
      </c>
    </row>
    <row r="15911" spans="1:6" x14ac:dyDescent="0.2">
      <c r="A15911" t="s">
        <v>25873</v>
      </c>
      <c r="B15911" t="s">
        <v>28164</v>
      </c>
      <c r="C15911" t="s">
        <v>28165</v>
      </c>
      <c r="D15911" t="s">
        <v>28187</v>
      </c>
      <c r="E15911" t="s">
        <v>28188</v>
      </c>
      <c r="F15911" t="s">
        <v>28189</v>
      </c>
    </row>
    <row r="15912" spans="1:6" x14ac:dyDescent="0.2">
      <c r="A15912" t="s">
        <v>25873</v>
      </c>
      <c r="B15912" t="s">
        <v>28164</v>
      </c>
      <c r="C15912" t="s">
        <v>28165</v>
      </c>
      <c r="D15912" t="s">
        <v>28190</v>
      </c>
      <c r="E15912" t="s">
        <v>28191</v>
      </c>
      <c r="F15912" t="s">
        <v>28192</v>
      </c>
    </row>
    <row r="15913" spans="1:6" x14ac:dyDescent="0.2">
      <c r="A15913" t="s">
        <v>25873</v>
      </c>
      <c r="B15913" t="s">
        <v>28164</v>
      </c>
      <c r="C15913" t="s">
        <v>28165</v>
      </c>
      <c r="D15913" t="s">
        <v>28193</v>
      </c>
      <c r="E15913" t="s">
        <v>28194</v>
      </c>
      <c r="F15913" t="s">
        <v>28195</v>
      </c>
    </row>
    <row r="15914" spans="1:6" x14ac:dyDescent="0.2">
      <c r="A15914" t="s">
        <v>25873</v>
      </c>
      <c r="B15914" t="s">
        <v>28164</v>
      </c>
      <c r="C15914" t="s">
        <v>28165</v>
      </c>
      <c r="D15914" t="s">
        <v>2560</v>
      </c>
      <c r="E15914" t="s">
        <v>2561</v>
      </c>
      <c r="F15914" t="s">
        <v>2562</v>
      </c>
    </row>
    <row r="15915" spans="1:6" x14ac:dyDescent="0.2">
      <c r="A15915" t="s">
        <v>25873</v>
      </c>
      <c r="B15915" t="s">
        <v>28164</v>
      </c>
      <c r="C15915" t="s">
        <v>28165</v>
      </c>
      <c r="D15915" t="s">
        <v>28196</v>
      </c>
      <c r="E15915" t="s">
        <v>28197</v>
      </c>
      <c r="F15915" t="s">
        <v>28198</v>
      </c>
    </row>
    <row r="15916" spans="1:6" x14ac:dyDescent="0.2">
      <c r="A15916" t="s">
        <v>25873</v>
      </c>
      <c r="B15916" t="s">
        <v>28164</v>
      </c>
      <c r="C15916" t="s">
        <v>28165</v>
      </c>
      <c r="D15916" t="s">
        <v>28199</v>
      </c>
      <c r="E15916" t="s">
        <v>28200</v>
      </c>
      <c r="F15916" t="s">
        <v>28201</v>
      </c>
    </row>
    <row r="15917" spans="1:6" x14ac:dyDescent="0.2">
      <c r="A15917" t="s">
        <v>25873</v>
      </c>
      <c r="B15917" t="s">
        <v>28164</v>
      </c>
      <c r="C15917" t="s">
        <v>28165</v>
      </c>
      <c r="D15917" t="s">
        <v>25927</v>
      </c>
      <c r="E15917" t="s">
        <v>25928</v>
      </c>
      <c r="F15917" t="s">
        <v>25929</v>
      </c>
    </row>
    <row r="15918" spans="1:6" x14ac:dyDescent="0.2">
      <c r="A15918" t="s">
        <v>25873</v>
      </c>
      <c r="B15918" t="s">
        <v>28164</v>
      </c>
      <c r="C15918" t="s">
        <v>28165</v>
      </c>
      <c r="D15918" t="s">
        <v>22777</v>
      </c>
      <c r="E15918" t="s">
        <v>26959</v>
      </c>
      <c r="F15918" t="s">
        <v>26960</v>
      </c>
    </row>
    <row r="15919" spans="1:6" x14ac:dyDescent="0.2">
      <c r="A15919" t="s">
        <v>25873</v>
      </c>
      <c r="B15919" t="s">
        <v>28164</v>
      </c>
      <c r="C15919" t="s">
        <v>28165</v>
      </c>
      <c r="D15919" t="s">
        <v>28202</v>
      </c>
      <c r="E15919" t="s">
        <v>28203</v>
      </c>
      <c r="F15919" t="s">
        <v>28204</v>
      </c>
    </row>
    <row r="15920" spans="1:6" x14ac:dyDescent="0.2">
      <c r="A15920" t="s">
        <v>25873</v>
      </c>
      <c r="B15920" t="s">
        <v>28164</v>
      </c>
      <c r="C15920" t="s">
        <v>28165</v>
      </c>
      <c r="D15920" t="s">
        <v>28067</v>
      </c>
      <c r="E15920" t="s">
        <v>28068</v>
      </c>
      <c r="F15920" t="s">
        <v>28069</v>
      </c>
    </row>
    <row r="15921" spans="1:6" x14ac:dyDescent="0.2">
      <c r="A15921" t="s">
        <v>25873</v>
      </c>
      <c r="B15921" t="s">
        <v>28164</v>
      </c>
      <c r="C15921" t="s">
        <v>28165</v>
      </c>
      <c r="D15921" t="s">
        <v>28205</v>
      </c>
      <c r="E15921" t="s">
        <v>28206</v>
      </c>
      <c r="F15921" t="s">
        <v>28207</v>
      </c>
    </row>
    <row r="15922" spans="1:6" x14ac:dyDescent="0.2">
      <c r="A15922" t="s">
        <v>25873</v>
      </c>
      <c r="B15922" t="s">
        <v>28164</v>
      </c>
      <c r="C15922" t="s">
        <v>28165</v>
      </c>
      <c r="D15922" t="s">
        <v>28208</v>
      </c>
      <c r="E15922" t="s">
        <v>28209</v>
      </c>
      <c r="F15922" t="s">
        <v>28210</v>
      </c>
    </row>
    <row r="15923" spans="1:6" x14ac:dyDescent="0.2">
      <c r="A15923" t="s">
        <v>25873</v>
      </c>
      <c r="B15923" t="s">
        <v>28164</v>
      </c>
      <c r="C15923" t="s">
        <v>28165</v>
      </c>
      <c r="D15923" t="s">
        <v>27565</v>
      </c>
      <c r="E15923" t="s">
        <v>27566</v>
      </c>
      <c r="F15923" t="s">
        <v>27567</v>
      </c>
    </row>
    <row r="15924" spans="1:6" x14ac:dyDescent="0.2">
      <c r="A15924" t="s">
        <v>25873</v>
      </c>
      <c r="B15924" t="s">
        <v>28164</v>
      </c>
      <c r="C15924" t="s">
        <v>28165</v>
      </c>
      <c r="D15924" t="s">
        <v>27568</v>
      </c>
      <c r="E15924" t="s">
        <v>27569</v>
      </c>
      <c r="F15924" t="s">
        <v>27570</v>
      </c>
    </row>
    <row r="15925" spans="1:6" x14ac:dyDescent="0.2">
      <c r="A15925" t="s">
        <v>25873</v>
      </c>
      <c r="B15925" t="s">
        <v>28164</v>
      </c>
      <c r="C15925" t="s">
        <v>28165</v>
      </c>
      <c r="D15925" t="s">
        <v>28211</v>
      </c>
      <c r="E15925" t="s">
        <v>28212</v>
      </c>
      <c r="F15925" t="s">
        <v>28213</v>
      </c>
    </row>
    <row r="15926" spans="1:6" x14ac:dyDescent="0.2">
      <c r="A15926" t="s">
        <v>25873</v>
      </c>
      <c r="B15926" t="s">
        <v>28164</v>
      </c>
      <c r="C15926" t="s">
        <v>28165</v>
      </c>
      <c r="D15926" t="s">
        <v>28214</v>
      </c>
      <c r="E15926" t="s">
        <v>28215</v>
      </c>
      <c r="F15926" t="s">
        <v>28216</v>
      </c>
    </row>
    <row r="15927" spans="1:6" x14ac:dyDescent="0.2">
      <c r="A15927" t="s">
        <v>25873</v>
      </c>
      <c r="B15927" t="s">
        <v>28164</v>
      </c>
      <c r="C15927" t="s">
        <v>28165</v>
      </c>
      <c r="D15927" t="s">
        <v>27580</v>
      </c>
      <c r="E15927" t="s">
        <v>27581</v>
      </c>
      <c r="F15927" t="s">
        <v>27582</v>
      </c>
    </row>
    <row r="15928" spans="1:6" x14ac:dyDescent="0.2">
      <c r="A15928" t="s">
        <v>25873</v>
      </c>
      <c r="B15928" t="s">
        <v>28164</v>
      </c>
      <c r="C15928" t="s">
        <v>28165</v>
      </c>
      <c r="D15928" t="s">
        <v>28217</v>
      </c>
      <c r="E15928" t="s">
        <v>28218</v>
      </c>
      <c r="F15928" t="s">
        <v>28219</v>
      </c>
    </row>
    <row r="15929" spans="1:6" x14ac:dyDescent="0.2">
      <c r="A15929" t="s">
        <v>25873</v>
      </c>
      <c r="B15929" t="s">
        <v>28164</v>
      </c>
      <c r="C15929" t="s">
        <v>28165</v>
      </c>
      <c r="D15929" t="s">
        <v>28220</v>
      </c>
      <c r="E15929" t="s">
        <v>28221</v>
      </c>
      <c r="F15929" t="s">
        <v>28222</v>
      </c>
    </row>
    <row r="15930" spans="1:6" x14ac:dyDescent="0.2">
      <c r="A15930" t="s">
        <v>25873</v>
      </c>
      <c r="B15930" t="s">
        <v>28164</v>
      </c>
      <c r="C15930" t="s">
        <v>28165</v>
      </c>
      <c r="D15930" t="s">
        <v>28223</v>
      </c>
      <c r="E15930" t="s">
        <v>28224</v>
      </c>
      <c r="F15930" t="s">
        <v>28225</v>
      </c>
    </row>
    <row r="15931" spans="1:6" x14ac:dyDescent="0.2">
      <c r="A15931" t="s">
        <v>25873</v>
      </c>
      <c r="B15931" t="s">
        <v>28164</v>
      </c>
      <c r="C15931" t="s">
        <v>28165</v>
      </c>
      <c r="D15931" t="s">
        <v>28226</v>
      </c>
      <c r="E15931" t="s">
        <v>28227</v>
      </c>
      <c r="F15931" t="s">
        <v>28228</v>
      </c>
    </row>
    <row r="15932" spans="1:6" x14ac:dyDescent="0.2">
      <c r="A15932" t="s">
        <v>25873</v>
      </c>
      <c r="B15932" t="s">
        <v>28164</v>
      </c>
      <c r="C15932" t="s">
        <v>28165</v>
      </c>
      <c r="D15932" t="s">
        <v>27590</v>
      </c>
      <c r="E15932" t="s">
        <v>27591</v>
      </c>
      <c r="F15932" t="s">
        <v>27592</v>
      </c>
    </row>
    <row r="15933" spans="1:6" x14ac:dyDescent="0.2">
      <c r="A15933" t="s">
        <v>25873</v>
      </c>
      <c r="B15933" t="s">
        <v>28164</v>
      </c>
      <c r="C15933" t="s">
        <v>28165</v>
      </c>
      <c r="D15933" t="s">
        <v>28229</v>
      </c>
      <c r="E15933" t="s">
        <v>28230</v>
      </c>
      <c r="F15933" t="s">
        <v>28231</v>
      </c>
    </row>
    <row r="15934" spans="1:6" x14ac:dyDescent="0.2">
      <c r="A15934" t="s">
        <v>25873</v>
      </c>
      <c r="B15934" t="s">
        <v>28164</v>
      </c>
      <c r="C15934" t="s">
        <v>28165</v>
      </c>
      <c r="D15934" t="s">
        <v>28232</v>
      </c>
      <c r="E15934" t="s">
        <v>28233</v>
      </c>
      <c r="F15934" t="s">
        <v>28234</v>
      </c>
    </row>
    <row r="15935" spans="1:6" x14ac:dyDescent="0.2">
      <c r="A15935" t="s">
        <v>25873</v>
      </c>
      <c r="B15935" t="s">
        <v>28164</v>
      </c>
      <c r="C15935" t="s">
        <v>28165</v>
      </c>
      <c r="D15935" t="s">
        <v>28235</v>
      </c>
      <c r="E15935" t="s">
        <v>28236</v>
      </c>
      <c r="F15935" t="s">
        <v>28237</v>
      </c>
    </row>
    <row r="15936" spans="1:6" x14ac:dyDescent="0.2">
      <c r="A15936" t="s">
        <v>25873</v>
      </c>
      <c r="B15936" t="s">
        <v>28164</v>
      </c>
      <c r="C15936" t="s">
        <v>28165</v>
      </c>
      <c r="D15936" t="s">
        <v>28238</v>
      </c>
      <c r="E15936" t="s">
        <v>28239</v>
      </c>
      <c r="F15936" t="s">
        <v>28240</v>
      </c>
    </row>
    <row r="15937" spans="1:6" x14ac:dyDescent="0.2">
      <c r="A15937" t="s">
        <v>25873</v>
      </c>
      <c r="B15937" t="s">
        <v>28164</v>
      </c>
      <c r="C15937" t="s">
        <v>28165</v>
      </c>
      <c r="D15937" t="s">
        <v>27600</v>
      </c>
      <c r="E15937" t="s">
        <v>27601</v>
      </c>
      <c r="F15937" t="s">
        <v>27602</v>
      </c>
    </row>
    <row r="15938" spans="1:6" x14ac:dyDescent="0.2">
      <c r="A15938" t="s">
        <v>25873</v>
      </c>
      <c r="B15938" t="s">
        <v>28164</v>
      </c>
      <c r="C15938" t="s">
        <v>28165</v>
      </c>
      <c r="D15938" t="s">
        <v>27603</v>
      </c>
      <c r="E15938" t="s">
        <v>27604</v>
      </c>
      <c r="F15938" t="s">
        <v>27605</v>
      </c>
    </row>
    <row r="15939" spans="1:6" x14ac:dyDescent="0.2">
      <c r="A15939" t="s">
        <v>25873</v>
      </c>
      <c r="B15939" t="s">
        <v>28164</v>
      </c>
      <c r="C15939" t="s">
        <v>28165</v>
      </c>
      <c r="D15939" t="s">
        <v>27606</v>
      </c>
      <c r="E15939" t="s">
        <v>27607</v>
      </c>
      <c r="F15939" t="s">
        <v>27608</v>
      </c>
    </row>
    <row r="15940" spans="1:6" x14ac:dyDescent="0.2">
      <c r="A15940" t="s">
        <v>25873</v>
      </c>
      <c r="B15940" t="s">
        <v>28164</v>
      </c>
      <c r="C15940" t="s">
        <v>28165</v>
      </c>
      <c r="D15940" t="s">
        <v>18348</v>
      </c>
      <c r="E15940" t="s">
        <v>18349</v>
      </c>
      <c r="F15940" t="s">
        <v>18350</v>
      </c>
    </row>
    <row r="15941" spans="1:6" x14ac:dyDescent="0.2">
      <c r="A15941" t="s">
        <v>25873</v>
      </c>
      <c r="B15941" t="s">
        <v>28164</v>
      </c>
      <c r="C15941" t="s">
        <v>28165</v>
      </c>
      <c r="D15941" t="s">
        <v>28241</v>
      </c>
      <c r="E15941" t="s">
        <v>28242</v>
      </c>
      <c r="F15941" t="s">
        <v>28243</v>
      </c>
    </row>
    <row r="15942" spans="1:6" x14ac:dyDescent="0.2">
      <c r="A15942" t="s">
        <v>25873</v>
      </c>
      <c r="B15942" t="s">
        <v>28164</v>
      </c>
      <c r="C15942" t="s">
        <v>28165</v>
      </c>
      <c r="D15942" t="s">
        <v>20725</v>
      </c>
      <c r="E15942" t="s">
        <v>20726</v>
      </c>
      <c r="F15942" t="s">
        <v>20727</v>
      </c>
    </row>
    <row r="15943" spans="1:6" x14ac:dyDescent="0.2">
      <c r="A15943" t="s">
        <v>25873</v>
      </c>
      <c r="B15943" t="s">
        <v>28164</v>
      </c>
      <c r="C15943" t="s">
        <v>28165</v>
      </c>
      <c r="D15943" t="s">
        <v>28244</v>
      </c>
      <c r="E15943" t="s">
        <v>28245</v>
      </c>
      <c r="F15943" t="s">
        <v>28246</v>
      </c>
    </row>
    <row r="15944" spans="1:6" x14ac:dyDescent="0.2">
      <c r="A15944" t="s">
        <v>25873</v>
      </c>
      <c r="B15944" t="s">
        <v>28164</v>
      </c>
      <c r="C15944" t="s">
        <v>28165</v>
      </c>
      <c r="D15944" t="s">
        <v>28247</v>
      </c>
      <c r="E15944" t="s">
        <v>28248</v>
      </c>
      <c r="F15944" t="s">
        <v>28249</v>
      </c>
    </row>
    <row r="15945" spans="1:6" x14ac:dyDescent="0.2">
      <c r="A15945" t="s">
        <v>25873</v>
      </c>
      <c r="B15945" t="s">
        <v>28164</v>
      </c>
      <c r="C15945" t="s">
        <v>28165</v>
      </c>
      <c r="D15945" t="s">
        <v>27633</v>
      </c>
      <c r="E15945" t="s">
        <v>27634</v>
      </c>
      <c r="F15945" t="s">
        <v>27635</v>
      </c>
    </row>
    <row r="15946" spans="1:6" x14ac:dyDescent="0.2">
      <c r="A15946" t="s">
        <v>25873</v>
      </c>
      <c r="B15946" t="s">
        <v>28164</v>
      </c>
      <c r="C15946" t="s">
        <v>28165</v>
      </c>
      <c r="D15946" t="s">
        <v>28250</v>
      </c>
      <c r="E15946" t="s">
        <v>28251</v>
      </c>
      <c r="F15946" t="s">
        <v>28252</v>
      </c>
    </row>
    <row r="15947" spans="1:6" x14ac:dyDescent="0.2">
      <c r="A15947" t="s">
        <v>25873</v>
      </c>
      <c r="B15947" t="s">
        <v>28164</v>
      </c>
      <c r="C15947" t="s">
        <v>28165</v>
      </c>
      <c r="D15947" t="s">
        <v>27648</v>
      </c>
      <c r="E15947" t="s">
        <v>27649</v>
      </c>
      <c r="F15947" t="s">
        <v>27650</v>
      </c>
    </row>
    <row r="15948" spans="1:6" x14ac:dyDescent="0.2">
      <c r="A15948" t="s">
        <v>25873</v>
      </c>
      <c r="B15948" t="s">
        <v>28164</v>
      </c>
      <c r="C15948" t="s">
        <v>28165</v>
      </c>
      <c r="D15948" t="s">
        <v>28253</v>
      </c>
      <c r="E15948" t="s">
        <v>28254</v>
      </c>
      <c r="F15948" t="s">
        <v>28255</v>
      </c>
    </row>
    <row r="15949" spans="1:6" x14ac:dyDescent="0.2">
      <c r="A15949" t="s">
        <v>25873</v>
      </c>
      <c r="B15949" t="s">
        <v>28164</v>
      </c>
      <c r="C15949" t="s">
        <v>28165</v>
      </c>
      <c r="D15949" t="s">
        <v>28256</v>
      </c>
      <c r="E15949" t="s">
        <v>28257</v>
      </c>
      <c r="F15949" t="s">
        <v>28258</v>
      </c>
    </row>
    <row r="15950" spans="1:6" x14ac:dyDescent="0.2">
      <c r="A15950" t="s">
        <v>25873</v>
      </c>
      <c r="B15950" t="s">
        <v>28164</v>
      </c>
      <c r="C15950" t="s">
        <v>28165</v>
      </c>
      <c r="D15950" t="s">
        <v>27663</v>
      </c>
      <c r="E15950" t="s">
        <v>27664</v>
      </c>
      <c r="F15950" t="s">
        <v>27665</v>
      </c>
    </row>
    <row r="15951" spans="1:6" x14ac:dyDescent="0.2">
      <c r="A15951" t="s">
        <v>25873</v>
      </c>
      <c r="B15951" t="s">
        <v>28164</v>
      </c>
      <c r="C15951" t="s">
        <v>28165</v>
      </c>
      <c r="D15951" t="s">
        <v>27666</v>
      </c>
      <c r="E15951" t="s">
        <v>27667</v>
      </c>
      <c r="F15951" t="s">
        <v>27668</v>
      </c>
    </row>
    <row r="15952" spans="1:6" x14ac:dyDescent="0.2">
      <c r="A15952" t="s">
        <v>25873</v>
      </c>
      <c r="B15952" t="s">
        <v>28164</v>
      </c>
      <c r="C15952" t="s">
        <v>28165</v>
      </c>
      <c r="D15952" t="s">
        <v>28259</v>
      </c>
      <c r="E15952" t="s">
        <v>28260</v>
      </c>
      <c r="F15952" t="s">
        <v>28261</v>
      </c>
    </row>
    <row r="15953" spans="1:6" x14ac:dyDescent="0.2">
      <c r="A15953" t="s">
        <v>25873</v>
      </c>
      <c r="B15953" t="s">
        <v>28164</v>
      </c>
      <c r="C15953" t="s">
        <v>28165</v>
      </c>
      <c r="D15953" t="s">
        <v>28262</v>
      </c>
      <c r="E15953" t="s">
        <v>28263</v>
      </c>
      <c r="F15953" t="s">
        <v>28264</v>
      </c>
    </row>
    <row r="15954" spans="1:6" x14ac:dyDescent="0.2">
      <c r="A15954" t="s">
        <v>25873</v>
      </c>
      <c r="B15954" t="s">
        <v>28164</v>
      </c>
      <c r="C15954" t="s">
        <v>28165</v>
      </c>
      <c r="D15954" t="s">
        <v>27705</v>
      </c>
      <c r="E15954" t="s">
        <v>27706</v>
      </c>
      <c r="F15954" t="s">
        <v>28265</v>
      </c>
    </row>
    <row r="15955" spans="1:6" x14ac:dyDescent="0.2">
      <c r="A15955" t="s">
        <v>25873</v>
      </c>
      <c r="B15955" t="s">
        <v>28164</v>
      </c>
      <c r="C15955" t="s">
        <v>28165</v>
      </c>
      <c r="D15955" t="s">
        <v>28266</v>
      </c>
      <c r="E15955" t="s">
        <v>28267</v>
      </c>
      <c r="F15955" t="s">
        <v>28268</v>
      </c>
    </row>
    <row r="15956" spans="1:6" x14ac:dyDescent="0.2">
      <c r="A15956" t="s">
        <v>25873</v>
      </c>
      <c r="B15956" t="s">
        <v>28164</v>
      </c>
      <c r="C15956" t="s">
        <v>28165</v>
      </c>
      <c r="D15956" t="s">
        <v>28269</v>
      </c>
      <c r="E15956" t="s">
        <v>28270</v>
      </c>
      <c r="F15956" t="s">
        <v>28271</v>
      </c>
    </row>
    <row r="15957" spans="1:6" x14ac:dyDescent="0.2">
      <c r="A15957" t="s">
        <v>25873</v>
      </c>
      <c r="B15957" t="s">
        <v>28164</v>
      </c>
      <c r="C15957" t="s">
        <v>28165</v>
      </c>
      <c r="D15957" t="s">
        <v>27720</v>
      </c>
      <c r="E15957" t="s">
        <v>27721</v>
      </c>
      <c r="F15957" t="s">
        <v>27722</v>
      </c>
    </row>
    <row r="15958" spans="1:6" x14ac:dyDescent="0.2">
      <c r="A15958" t="s">
        <v>25873</v>
      </c>
      <c r="B15958" t="s">
        <v>28164</v>
      </c>
      <c r="C15958" t="s">
        <v>28165</v>
      </c>
      <c r="D15958" t="s">
        <v>16739</v>
      </c>
      <c r="E15958" t="s">
        <v>16740</v>
      </c>
      <c r="F15958" t="s">
        <v>16741</v>
      </c>
    </row>
    <row r="15959" spans="1:6" x14ac:dyDescent="0.2">
      <c r="A15959" t="s">
        <v>25873</v>
      </c>
      <c r="B15959" t="s">
        <v>28164</v>
      </c>
      <c r="C15959" t="s">
        <v>28165</v>
      </c>
      <c r="D15959" t="s">
        <v>24152</v>
      </c>
      <c r="E15959" t="s">
        <v>24153</v>
      </c>
      <c r="F15959" t="s">
        <v>27735</v>
      </c>
    </row>
    <row r="15960" spans="1:6" x14ac:dyDescent="0.2">
      <c r="A15960" t="s">
        <v>25873</v>
      </c>
      <c r="B15960" t="s">
        <v>28164</v>
      </c>
      <c r="C15960" t="s">
        <v>28165</v>
      </c>
      <c r="D15960" t="s">
        <v>28272</v>
      </c>
      <c r="E15960" t="s">
        <v>28273</v>
      </c>
      <c r="F15960" t="s">
        <v>28274</v>
      </c>
    </row>
    <row r="15961" spans="1:6" x14ac:dyDescent="0.2">
      <c r="A15961" t="s">
        <v>25873</v>
      </c>
      <c r="B15961" t="s">
        <v>28164</v>
      </c>
      <c r="C15961" t="s">
        <v>28165</v>
      </c>
      <c r="D15961" t="s">
        <v>28098</v>
      </c>
      <c r="E15961" t="s">
        <v>28099</v>
      </c>
      <c r="F15961" t="s">
        <v>28100</v>
      </c>
    </row>
    <row r="15962" spans="1:6" x14ac:dyDescent="0.2">
      <c r="A15962" t="s">
        <v>25873</v>
      </c>
      <c r="B15962" t="s">
        <v>28164</v>
      </c>
      <c r="C15962" t="s">
        <v>28165</v>
      </c>
      <c r="D15962" t="s">
        <v>27758</v>
      </c>
      <c r="E15962" t="s">
        <v>27759</v>
      </c>
      <c r="F15962" t="s">
        <v>27760</v>
      </c>
    </row>
    <row r="15963" spans="1:6" x14ac:dyDescent="0.2">
      <c r="A15963" t="s">
        <v>25873</v>
      </c>
      <c r="B15963" t="s">
        <v>28164</v>
      </c>
      <c r="C15963" t="s">
        <v>28165</v>
      </c>
      <c r="D15963" t="s">
        <v>27761</v>
      </c>
      <c r="E15963" t="s">
        <v>27762</v>
      </c>
      <c r="F15963" t="s">
        <v>27763</v>
      </c>
    </row>
    <row r="15964" spans="1:6" x14ac:dyDescent="0.2">
      <c r="A15964" t="s">
        <v>25873</v>
      </c>
      <c r="B15964" t="s">
        <v>28164</v>
      </c>
      <c r="C15964" t="s">
        <v>28165</v>
      </c>
      <c r="D15964" t="s">
        <v>27764</v>
      </c>
      <c r="E15964" t="s">
        <v>27765</v>
      </c>
      <c r="F15964" t="s">
        <v>27766</v>
      </c>
    </row>
    <row r="15965" spans="1:6" x14ac:dyDescent="0.2">
      <c r="A15965" t="s">
        <v>25873</v>
      </c>
      <c r="B15965" t="s">
        <v>28164</v>
      </c>
      <c r="C15965" t="s">
        <v>28165</v>
      </c>
      <c r="D15965" t="s">
        <v>28275</v>
      </c>
      <c r="E15965" t="s">
        <v>28276</v>
      </c>
      <c r="F15965" t="s">
        <v>28277</v>
      </c>
    </row>
    <row r="15966" spans="1:6" x14ac:dyDescent="0.2">
      <c r="A15966" t="s">
        <v>25873</v>
      </c>
      <c r="B15966" t="s">
        <v>28164</v>
      </c>
      <c r="C15966" t="s">
        <v>28165</v>
      </c>
      <c r="D15966" t="s">
        <v>27798</v>
      </c>
      <c r="E15966" t="s">
        <v>27799</v>
      </c>
      <c r="F15966" t="s">
        <v>27800</v>
      </c>
    </row>
    <row r="15967" spans="1:6" x14ac:dyDescent="0.2">
      <c r="A15967" t="s">
        <v>25873</v>
      </c>
      <c r="B15967" t="s">
        <v>28164</v>
      </c>
      <c r="C15967" t="s">
        <v>28165</v>
      </c>
      <c r="D15967" t="s">
        <v>27801</v>
      </c>
      <c r="E15967" t="s">
        <v>27802</v>
      </c>
      <c r="F15967" t="s">
        <v>27803</v>
      </c>
    </row>
    <row r="15968" spans="1:6" x14ac:dyDescent="0.2">
      <c r="A15968" t="s">
        <v>25873</v>
      </c>
      <c r="B15968" t="s">
        <v>28164</v>
      </c>
      <c r="C15968" t="s">
        <v>28165</v>
      </c>
      <c r="D15968" t="s">
        <v>27264</v>
      </c>
      <c r="E15968" t="s">
        <v>27265</v>
      </c>
      <c r="F15968" t="s">
        <v>27266</v>
      </c>
    </row>
    <row r="15969" spans="1:6" x14ac:dyDescent="0.2">
      <c r="A15969" t="s">
        <v>25873</v>
      </c>
      <c r="B15969" t="s">
        <v>28164</v>
      </c>
      <c r="C15969" t="s">
        <v>28165</v>
      </c>
      <c r="D15969" t="s">
        <v>27813</v>
      </c>
      <c r="E15969" t="s">
        <v>27814</v>
      </c>
      <c r="F15969" t="s">
        <v>27815</v>
      </c>
    </row>
    <row r="15970" spans="1:6" x14ac:dyDescent="0.2">
      <c r="A15970" t="s">
        <v>25873</v>
      </c>
      <c r="B15970" t="s">
        <v>28164</v>
      </c>
      <c r="C15970" t="s">
        <v>28165</v>
      </c>
      <c r="D15970" t="s">
        <v>28278</v>
      </c>
      <c r="E15970" t="s">
        <v>28279</v>
      </c>
      <c r="F15970" t="s">
        <v>28280</v>
      </c>
    </row>
    <row r="15971" spans="1:6" x14ac:dyDescent="0.2">
      <c r="A15971" t="s">
        <v>25873</v>
      </c>
      <c r="B15971" t="s">
        <v>28164</v>
      </c>
      <c r="C15971" t="s">
        <v>28165</v>
      </c>
      <c r="D15971" t="s">
        <v>21786</v>
      </c>
      <c r="E15971" t="s">
        <v>21787</v>
      </c>
      <c r="F15971" t="s">
        <v>21788</v>
      </c>
    </row>
    <row r="15972" spans="1:6" x14ac:dyDescent="0.2">
      <c r="A15972" t="s">
        <v>25873</v>
      </c>
      <c r="B15972" t="s">
        <v>28164</v>
      </c>
      <c r="C15972" t="s">
        <v>28165</v>
      </c>
      <c r="D15972" t="s">
        <v>28281</v>
      </c>
      <c r="E15972" t="s">
        <v>28282</v>
      </c>
      <c r="F15972" t="s">
        <v>28283</v>
      </c>
    </row>
    <row r="15973" spans="1:6" x14ac:dyDescent="0.2">
      <c r="A15973" t="s">
        <v>25873</v>
      </c>
      <c r="B15973" t="s">
        <v>28164</v>
      </c>
      <c r="C15973" t="s">
        <v>28165</v>
      </c>
      <c r="D15973" t="s">
        <v>27837</v>
      </c>
      <c r="E15973" t="s">
        <v>27838</v>
      </c>
      <c r="F15973" t="s">
        <v>28284</v>
      </c>
    </row>
    <row r="15974" spans="1:6" x14ac:dyDescent="0.2">
      <c r="A15974" t="s">
        <v>25873</v>
      </c>
      <c r="B15974" t="s">
        <v>28164</v>
      </c>
      <c r="C15974" t="s">
        <v>28165</v>
      </c>
      <c r="D15974" t="s">
        <v>27849</v>
      </c>
      <c r="E15974" t="s">
        <v>27850</v>
      </c>
      <c r="F15974" t="s">
        <v>27851</v>
      </c>
    </row>
    <row r="15975" spans="1:6" x14ac:dyDescent="0.2">
      <c r="A15975" t="s">
        <v>25873</v>
      </c>
      <c r="B15975" t="s">
        <v>28164</v>
      </c>
      <c r="C15975" t="s">
        <v>28165</v>
      </c>
      <c r="D15975" t="s">
        <v>28285</v>
      </c>
      <c r="E15975" t="s">
        <v>28286</v>
      </c>
      <c r="F15975" t="s">
        <v>28287</v>
      </c>
    </row>
    <row r="15976" spans="1:6" x14ac:dyDescent="0.2">
      <c r="A15976" t="s">
        <v>25873</v>
      </c>
      <c r="B15976" t="s">
        <v>28164</v>
      </c>
      <c r="C15976" t="s">
        <v>28165</v>
      </c>
      <c r="D15976" t="s">
        <v>28288</v>
      </c>
      <c r="E15976" t="s">
        <v>28289</v>
      </c>
      <c r="F15976" t="s">
        <v>28290</v>
      </c>
    </row>
    <row r="15977" spans="1:6" x14ac:dyDescent="0.2">
      <c r="A15977" t="s">
        <v>25873</v>
      </c>
      <c r="B15977" t="s">
        <v>28164</v>
      </c>
      <c r="C15977" t="s">
        <v>28165</v>
      </c>
      <c r="D15977" t="s">
        <v>28291</v>
      </c>
      <c r="E15977" t="s">
        <v>28292</v>
      </c>
      <c r="F15977" t="s">
        <v>28293</v>
      </c>
    </row>
    <row r="15978" spans="1:6" x14ac:dyDescent="0.2">
      <c r="A15978" t="s">
        <v>25873</v>
      </c>
      <c r="B15978" t="s">
        <v>28164</v>
      </c>
      <c r="C15978" t="s">
        <v>28165</v>
      </c>
      <c r="D15978" t="s">
        <v>28294</v>
      </c>
      <c r="E15978" t="s">
        <v>28295</v>
      </c>
      <c r="F15978" t="s">
        <v>28296</v>
      </c>
    </row>
    <row r="15979" spans="1:6" x14ac:dyDescent="0.2">
      <c r="A15979" t="s">
        <v>25873</v>
      </c>
      <c r="B15979" t="s">
        <v>28164</v>
      </c>
      <c r="C15979" t="s">
        <v>28165</v>
      </c>
      <c r="D15979" t="s">
        <v>28297</v>
      </c>
      <c r="E15979" t="s">
        <v>28298</v>
      </c>
      <c r="F15979" t="s">
        <v>28299</v>
      </c>
    </row>
    <row r="15980" spans="1:6" x14ac:dyDescent="0.2">
      <c r="A15980" t="s">
        <v>25873</v>
      </c>
      <c r="B15980" t="s">
        <v>28164</v>
      </c>
      <c r="C15980" t="s">
        <v>28165</v>
      </c>
      <c r="D15980" t="s">
        <v>28300</v>
      </c>
      <c r="E15980" t="s">
        <v>28301</v>
      </c>
      <c r="F15980" t="s">
        <v>28302</v>
      </c>
    </row>
    <row r="15981" spans="1:6" x14ac:dyDescent="0.2">
      <c r="A15981" t="s">
        <v>25873</v>
      </c>
      <c r="B15981" t="s">
        <v>28164</v>
      </c>
      <c r="C15981" t="s">
        <v>28165</v>
      </c>
      <c r="D15981" t="s">
        <v>27876</v>
      </c>
      <c r="E15981" t="s">
        <v>27877</v>
      </c>
      <c r="F15981" t="s">
        <v>27878</v>
      </c>
    </row>
    <row r="15982" spans="1:6" x14ac:dyDescent="0.2">
      <c r="A15982" t="s">
        <v>25873</v>
      </c>
      <c r="B15982" t="s">
        <v>28164</v>
      </c>
      <c r="C15982" t="s">
        <v>28165</v>
      </c>
      <c r="D15982" t="s">
        <v>28303</v>
      </c>
      <c r="E15982" t="s">
        <v>28304</v>
      </c>
      <c r="F15982" t="s">
        <v>28305</v>
      </c>
    </row>
    <row r="15983" spans="1:6" x14ac:dyDescent="0.2">
      <c r="A15983" t="s">
        <v>25873</v>
      </c>
      <c r="B15983" t="s">
        <v>28164</v>
      </c>
      <c r="C15983" t="s">
        <v>28165</v>
      </c>
      <c r="D15983" t="s">
        <v>28306</v>
      </c>
      <c r="E15983" t="s">
        <v>28307</v>
      </c>
      <c r="F15983" t="s">
        <v>28308</v>
      </c>
    </row>
    <row r="15984" spans="1:6" x14ac:dyDescent="0.2">
      <c r="A15984" t="s">
        <v>25873</v>
      </c>
      <c r="B15984" t="s">
        <v>28164</v>
      </c>
      <c r="C15984" t="s">
        <v>28165</v>
      </c>
      <c r="D15984" t="s">
        <v>27888</v>
      </c>
      <c r="E15984" t="s">
        <v>27889</v>
      </c>
      <c r="F15984" t="s">
        <v>27890</v>
      </c>
    </row>
    <row r="15985" spans="1:6" x14ac:dyDescent="0.2">
      <c r="A15985" t="s">
        <v>25873</v>
      </c>
      <c r="B15985" t="s">
        <v>28164</v>
      </c>
      <c r="C15985" t="s">
        <v>28165</v>
      </c>
      <c r="D15985" t="s">
        <v>27891</v>
      </c>
      <c r="E15985" t="s">
        <v>27892</v>
      </c>
      <c r="F15985" t="s">
        <v>27893</v>
      </c>
    </row>
    <row r="15986" spans="1:6" x14ac:dyDescent="0.2">
      <c r="A15986" t="s">
        <v>25873</v>
      </c>
      <c r="B15986" t="s">
        <v>28164</v>
      </c>
      <c r="C15986" t="s">
        <v>28165</v>
      </c>
      <c r="D15986" t="s">
        <v>27900</v>
      </c>
      <c r="E15986" t="s">
        <v>27901</v>
      </c>
      <c r="F15986" t="s">
        <v>27902</v>
      </c>
    </row>
    <row r="15987" spans="1:6" x14ac:dyDescent="0.2">
      <c r="A15987" t="s">
        <v>25873</v>
      </c>
      <c r="B15987" t="s">
        <v>28164</v>
      </c>
      <c r="C15987" t="s">
        <v>28165</v>
      </c>
      <c r="D15987" t="s">
        <v>27903</v>
      </c>
      <c r="E15987" t="s">
        <v>27904</v>
      </c>
      <c r="F15987" t="s">
        <v>27905</v>
      </c>
    </row>
    <row r="15988" spans="1:6" x14ac:dyDescent="0.2">
      <c r="A15988" t="s">
        <v>25873</v>
      </c>
      <c r="B15988" t="s">
        <v>28164</v>
      </c>
      <c r="C15988" t="s">
        <v>28165</v>
      </c>
      <c r="D15988" t="s">
        <v>27909</v>
      </c>
      <c r="E15988" t="s">
        <v>27910</v>
      </c>
      <c r="F15988" t="s">
        <v>27911</v>
      </c>
    </row>
    <row r="15989" spans="1:6" x14ac:dyDescent="0.2">
      <c r="A15989" t="s">
        <v>25873</v>
      </c>
      <c r="B15989" t="s">
        <v>28164</v>
      </c>
      <c r="C15989" t="s">
        <v>28165</v>
      </c>
      <c r="D15989" t="s">
        <v>27915</v>
      </c>
      <c r="E15989" t="s">
        <v>27916</v>
      </c>
      <c r="F15989" t="s">
        <v>27917</v>
      </c>
    </row>
    <row r="15990" spans="1:6" x14ac:dyDescent="0.2">
      <c r="A15990" t="s">
        <v>25873</v>
      </c>
      <c r="B15990" t="s">
        <v>28164</v>
      </c>
      <c r="C15990" t="s">
        <v>28165</v>
      </c>
      <c r="D15990" t="s">
        <v>28309</v>
      </c>
      <c r="E15990" t="s">
        <v>28310</v>
      </c>
      <c r="F15990" t="s">
        <v>28311</v>
      </c>
    </row>
    <row r="15991" spans="1:6" x14ac:dyDescent="0.2">
      <c r="A15991" t="s">
        <v>25873</v>
      </c>
      <c r="B15991" t="s">
        <v>28164</v>
      </c>
      <c r="C15991" t="s">
        <v>28165</v>
      </c>
      <c r="D15991" t="s">
        <v>28312</v>
      </c>
      <c r="E15991" t="s">
        <v>28313</v>
      </c>
      <c r="F15991" t="s">
        <v>28314</v>
      </c>
    </row>
    <row r="15992" spans="1:6" x14ac:dyDescent="0.2">
      <c r="A15992" t="s">
        <v>25873</v>
      </c>
      <c r="B15992" t="s">
        <v>28164</v>
      </c>
      <c r="C15992" t="s">
        <v>28165</v>
      </c>
      <c r="D15992" t="s">
        <v>28315</v>
      </c>
      <c r="E15992" t="s">
        <v>28316</v>
      </c>
      <c r="F15992" t="s">
        <v>28317</v>
      </c>
    </row>
    <row r="15993" spans="1:6" x14ac:dyDescent="0.2">
      <c r="A15993" t="s">
        <v>25873</v>
      </c>
      <c r="B15993" t="s">
        <v>28164</v>
      </c>
      <c r="C15993" t="s">
        <v>28165</v>
      </c>
      <c r="D15993" t="s">
        <v>27948</v>
      </c>
      <c r="E15993" t="s">
        <v>27949</v>
      </c>
      <c r="F15993" t="s">
        <v>27950</v>
      </c>
    </row>
    <row r="15994" spans="1:6" x14ac:dyDescent="0.2">
      <c r="A15994" t="s">
        <v>25873</v>
      </c>
      <c r="B15994" t="s">
        <v>28164</v>
      </c>
      <c r="C15994" t="s">
        <v>28165</v>
      </c>
      <c r="D15994" t="s">
        <v>28318</v>
      </c>
      <c r="E15994" t="s">
        <v>28319</v>
      </c>
      <c r="F15994" t="s">
        <v>28320</v>
      </c>
    </row>
    <row r="15995" spans="1:6" x14ac:dyDescent="0.2">
      <c r="A15995" t="s">
        <v>25873</v>
      </c>
      <c r="B15995" t="s">
        <v>28164</v>
      </c>
      <c r="C15995" t="s">
        <v>28165</v>
      </c>
      <c r="D15995" t="s">
        <v>22915</v>
      </c>
      <c r="E15995" t="s">
        <v>27970</v>
      </c>
      <c r="F15995" t="s">
        <v>27971</v>
      </c>
    </row>
    <row r="15996" spans="1:6" x14ac:dyDescent="0.2">
      <c r="A15996" t="s">
        <v>25873</v>
      </c>
      <c r="B15996" t="s">
        <v>28164</v>
      </c>
      <c r="C15996" t="s">
        <v>28165</v>
      </c>
      <c r="D15996" t="s">
        <v>27999</v>
      </c>
      <c r="E15996" t="s">
        <v>28000</v>
      </c>
      <c r="F15996" t="s">
        <v>28001</v>
      </c>
    </row>
    <row r="15997" spans="1:6" x14ac:dyDescent="0.2">
      <c r="A15997" t="s">
        <v>25873</v>
      </c>
      <c r="B15997" t="s">
        <v>28164</v>
      </c>
      <c r="C15997" t="s">
        <v>28165</v>
      </c>
      <c r="D15997" t="s">
        <v>28321</v>
      </c>
      <c r="E15997" t="s">
        <v>28322</v>
      </c>
      <c r="F15997" t="s">
        <v>28323</v>
      </c>
    </row>
    <row r="15998" spans="1:6" x14ac:dyDescent="0.2">
      <c r="A15998" t="s">
        <v>25873</v>
      </c>
      <c r="B15998" t="s">
        <v>28164</v>
      </c>
      <c r="C15998" t="s">
        <v>28165</v>
      </c>
      <c r="D15998" t="s">
        <v>28324</v>
      </c>
      <c r="E15998" t="s">
        <v>28325</v>
      </c>
      <c r="F15998" t="s">
        <v>28326</v>
      </c>
    </row>
    <row r="15999" spans="1:6" x14ac:dyDescent="0.2">
      <c r="A15999" t="s">
        <v>25873</v>
      </c>
      <c r="B15999" t="s">
        <v>28164</v>
      </c>
      <c r="C15999" t="s">
        <v>28165</v>
      </c>
      <c r="D15999" t="s">
        <v>28327</v>
      </c>
      <c r="E15999" t="s">
        <v>28328</v>
      </c>
      <c r="F15999" t="s">
        <v>28329</v>
      </c>
    </row>
    <row r="16000" spans="1:6" x14ac:dyDescent="0.2">
      <c r="A16000" t="s">
        <v>25873</v>
      </c>
      <c r="B16000" t="s">
        <v>28164</v>
      </c>
      <c r="C16000" t="s">
        <v>28165</v>
      </c>
      <c r="D16000" t="s">
        <v>20790</v>
      </c>
      <c r="E16000" t="s">
        <v>20791</v>
      </c>
      <c r="F16000" t="s">
        <v>20792</v>
      </c>
    </row>
    <row r="16001" spans="1:6" x14ac:dyDescent="0.2">
      <c r="A16001" t="s">
        <v>25873</v>
      </c>
      <c r="B16001" t="s">
        <v>28164</v>
      </c>
      <c r="C16001" t="s">
        <v>28165</v>
      </c>
      <c r="D16001" t="s">
        <v>28330</v>
      </c>
      <c r="E16001" t="s">
        <v>28331</v>
      </c>
      <c r="F16001" t="s">
        <v>28332</v>
      </c>
    </row>
    <row r="16002" spans="1:6" x14ac:dyDescent="0.2">
      <c r="A16002" t="s">
        <v>25873</v>
      </c>
      <c r="B16002" t="s">
        <v>28164</v>
      </c>
      <c r="C16002" t="s">
        <v>28165</v>
      </c>
      <c r="D16002" t="s">
        <v>28008</v>
      </c>
      <c r="E16002" t="s">
        <v>28009</v>
      </c>
      <c r="F16002" t="s">
        <v>28010</v>
      </c>
    </row>
    <row r="16003" spans="1:6" x14ac:dyDescent="0.2">
      <c r="A16003" t="s">
        <v>25873</v>
      </c>
      <c r="B16003" t="s">
        <v>28333</v>
      </c>
      <c r="C16003" t="s">
        <v>28334</v>
      </c>
      <c r="D16003" t="s">
        <v>28335</v>
      </c>
      <c r="E16003" t="s">
        <v>28336</v>
      </c>
      <c r="F16003" t="s">
        <v>28337</v>
      </c>
    </row>
    <row r="16004" spans="1:6" x14ac:dyDescent="0.2">
      <c r="A16004" t="s">
        <v>25873</v>
      </c>
      <c r="B16004" t="s">
        <v>28333</v>
      </c>
      <c r="C16004" t="s">
        <v>28334</v>
      </c>
      <c r="D16004" t="s">
        <v>28338</v>
      </c>
      <c r="E16004" t="s">
        <v>28339</v>
      </c>
      <c r="F16004" t="s">
        <v>28340</v>
      </c>
    </row>
    <row r="16005" spans="1:6" x14ac:dyDescent="0.2">
      <c r="A16005" t="s">
        <v>25873</v>
      </c>
      <c r="B16005" t="s">
        <v>28333</v>
      </c>
      <c r="C16005" t="s">
        <v>28334</v>
      </c>
      <c r="D16005" t="s">
        <v>28341</v>
      </c>
      <c r="E16005" t="s">
        <v>28342</v>
      </c>
      <c r="F16005" t="s">
        <v>28343</v>
      </c>
    </row>
    <row r="16006" spans="1:6" x14ac:dyDescent="0.2">
      <c r="A16006" t="s">
        <v>25873</v>
      </c>
      <c r="B16006" t="s">
        <v>28333</v>
      </c>
      <c r="C16006" t="s">
        <v>28334</v>
      </c>
      <c r="D16006" t="s">
        <v>27504</v>
      </c>
      <c r="E16006" t="s">
        <v>27505</v>
      </c>
      <c r="F16006" t="s">
        <v>28344</v>
      </c>
    </row>
    <row r="16007" spans="1:6" x14ac:dyDescent="0.2">
      <c r="A16007" t="s">
        <v>25873</v>
      </c>
      <c r="B16007" t="s">
        <v>28333</v>
      </c>
      <c r="C16007" t="s">
        <v>28334</v>
      </c>
      <c r="D16007" t="s">
        <v>28345</v>
      </c>
      <c r="E16007" t="s">
        <v>28346</v>
      </c>
      <c r="F16007" t="s">
        <v>28347</v>
      </c>
    </row>
    <row r="16008" spans="1:6" x14ac:dyDescent="0.2">
      <c r="A16008" t="s">
        <v>25873</v>
      </c>
      <c r="B16008" t="s">
        <v>28333</v>
      </c>
      <c r="C16008" t="s">
        <v>28334</v>
      </c>
      <c r="D16008" t="s">
        <v>27528</v>
      </c>
      <c r="E16008" t="s">
        <v>27529</v>
      </c>
      <c r="F16008" t="s">
        <v>27530</v>
      </c>
    </row>
    <row r="16009" spans="1:6" x14ac:dyDescent="0.2">
      <c r="A16009" t="s">
        <v>25873</v>
      </c>
      <c r="B16009" t="s">
        <v>28333</v>
      </c>
      <c r="C16009" t="s">
        <v>28334</v>
      </c>
      <c r="D16009" t="s">
        <v>28348</v>
      </c>
      <c r="E16009" t="s">
        <v>28349</v>
      </c>
      <c r="F16009" t="s">
        <v>28350</v>
      </c>
    </row>
    <row r="16010" spans="1:6" x14ac:dyDescent="0.2">
      <c r="A16010" t="s">
        <v>25873</v>
      </c>
      <c r="B16010" t="s">
        <v>28333</v>
      </c>
      <c r="C16010" t="s">
        <v>28334</v>
      </c>
      <c r="D16010" t="s">
        <v>28193</v>
      </c>
      <c r="E16010" t="s">
        <v>28194</v>
      </c>
      <c r="F16010" t="s">
        <v>28195</v>
      </c>
    </row>
    <row r="16011" spans="1:6" x14ac:dyDescent="0.2">
      <c r="A16011" t="s">
        <v>25873</v>
      </c>
      <c r="B16011" t="s">
        <v>28333</v>
      </c>
      <c r="C16011" t="s">
        <v>28334</v>
      </c>
      <c r="D16011" t="s">
        <v>28351</v>
      </c>
      <c r="E16011" t="s">
        <v>28352</v>
      </c>
      <c r="F16011" t="s">
        <v>28353</v>
      </c>
    </row>
    <row r="16012" spans="1:6" x14ac:dyDescent="0.2">
      <c r="A16012" t="s">
        <v>25873</v>
      </c>
      <c r="B16012" t="s">
        <v>28333</v>
      </c>
      <c r="C16012" t="s">
        <v>28334</v>
      </c>
      <c r="D16012" t="s">
        <v>28067</v>
      </c>
      <c r="E16012" t="s">
        <v>28068</v>
      </c>
      <c r="F16012" t="s">
        <v>28069</v>
      </c>
    </row>
    <row r="16013" spans="1:6" x14ac:dyDescent="0.2">
      <c r="A16013" t="s">
        <v>25873</v>
      </c>
      <c r="B16013" t="s">
        <v>28333</v>
      </c>
      <c r="C16013" t="s">
        <v>28334</v>
      </c>
      <c r="D16013" t="s">
        <v>28354</v>
      </c>
      <c r="E16013" t="s">
        <v>28355</v>
      </c>
      <c r="F16013" t="s">
        <v>28356</v>
      </c>
    </row>
    <row r="16014" spans="1:6" x14ac:dyDescent="0.2">
      <c r="A16014" t="s">
        <v>25873</v>
      </c>
      <c r="B16014" t="s">
        <v>28333</v>
      </c>
      <c r="C16014" t="s">
        <v>28334</v>
      </c>
      <c r="D16014" t="s">
        <v>27556</v>
      </c>
      <c r="E16014" t="s">
        <v>27557</v>
      </c>
      <c r="F16014" t="s">
        <v>27558</v>
      </c>
    </row>
    <row r="16015" spans="1:6" x14ac:dyDescent="0.2">
      <c r="A16015" t="s">
        <v>25873</v>
      </c>
      <c r="B16015" t="s">
        <v>28333</v>
      </c>
      <c r="C16015" t="s">
        <v>28334</v>
      </c>
      <c r="D16015" t="s">
        <v>27559</v>
      </c>
      <c r="E16015" t="s">
        <v>27560</v>
      </c>
      <c r="F16015" t="s">
        <v>27561</v>
      </c>
    </row>
    <row r="16016" spans="1:6" x14ac:dyDescent="0.2">
      <c r="A16016" t="s">
        <v>25873</v>
      </c>
      <c r="B16016" t="s">
        <v>28333</v>
      </c>
      <c r="C16016" t="s">
        <v>28334</v>
      </c>
      <c r="D16016" t="s">
        <v>28211</v>
      </c>
      <c r="E16016" t="s">
        <v>28212</v>
      </c>
      <c r="F16016" t="s">
        <v>28357</v>
      </c>
    </row>
    <row r="16017" spans="1:6" x14ac:dyDescent="0.2">
      <c r="A16017" t="s">
        <v>25873</v>
      </c>
      <c r="B16017" t="s">
        <v>28333</v>
      </c>
      <c r="C16017" t="s">
        <v>28334</v>
      </c>
      <c r="D16017" t="s">
        <v>28358</v>
      </c>
      <c r="E16017" t="s">
        <v>28359</v>
      </c>
      <c r="F16017" t="s">
        <v>28360</v>
      </c>
    </row>
    <row r="16018" spans="1:6" x14ac:dyDescent="0.2">
      <c r="A16018" t="s">
        <v>25873</v>
      </c>
      <c r="B16018" t="s">
        <v>28333</v>
      </c>
      <c r="C16018" t="s">
        <v>28334</v>
      </c>
      <c r="D16018" t="s">
        <v>28361</v>
      </c>
      <c r="E16018" t="s">
        <v>28362</v>
      </c>
      <c r="F16018" t="s">
        <v>28363</v>
      </c>
    </row>
    <row r="16019" spans="1:6" x14ac:dyDescent="0.2">
      <c r="A16019" t="s">
        <v>25873</v>
      </c>
      <c r="B16019" t="s">
        <v>28333</v>
      </c>
      <c r="C16019" t="s">
        <v>28334</v>
      </c>
      <c r="D16019" t="s">
        <v>28364</v>
      </c>
      <c r="E16019" t="s">
        <v>28365</v>
      </c>
      <c r="F16019" t="s">
        <v>28366</v>
      </c>
    </row>
    <row r="16020" spans="1:6" x14ac:dyDescent="0.2">
      <c r="A16020" t="s">
        <v>25873</v>
      </c>
      <c r="B16020" t="s">
        <v>28333</v>
      </c>
      <c r="C16020" t="s">
        <v>28334</v>
      </c>
      <c r="D16020" t="s">
        <v>28367</v>
      </c>
      <c r="E16020" t="s">
        <v>28368</v>
      </c>
      <c r="F16020" t="s">
        <v>28369</v>
      </c>
    </row>
    <row r="16021" spans="1:6" x14ac:dyDescent="0.2">
      <c r="A16021" t="s">
        <v>25873</v>
      </c>
      <c r="B16021" t="s">
        <v>28333</v>
      </c>
      <c r="C16021" t="s">
        <v>28334</v>
      </c>
      <c r="D16021" t="s">
        <v>28229</v>
      </c>
      <c r="E16021" t="s">
        <v>28230</v>
      </c>
      <c r="F16021" t="s">
        <v>28231</v>
      </c>
    </row>
    <row r="16022" spans="1:6" x14ac:dyDescent="0.2">
      <c r="A16022" t="s">
        <v>25873</v>
      </c>
      <c r="B16022" t="s">
        <v>28333</v>
      </c>
      <c r="C16022" t="s">
        <v>28334</v>
      </c>
      <c r="D16022" t="s">
        <v>27600</v>
      </c>
      <c r="E16022" t="s">
        <v>27601</v>
      </c>
      <c r="F16022" t="s">
        <v>27602</v>
      </c>
    </row>
    <row r="16023" spans="1:6" x14ac:dyDescent="0.2">
      <c r="A16023" t="s">
        <v>25873</v>
      </c>
      <c r="B16023" t="s">
        <v>28333</v>
      </c>
      <c r="C16023" t="s">
        <v>28334</v>
      </c>
      <c r="D16023" t="s">
        <v>27603</v>
      </c>
      <c r="E16023" t="s">
        <v>27604</v>
      </c>
      <c r="F16023" t="s">
        <v>27605</v>
      </c>
    </row>
    <row r="16024" spans="1:6" x14ac:dyDescent="0.2">
      <c r="A16024" t="s">
        <v>25873</v>
      </c>
      <c r="B16024" t="s">
        <v>28333</v>
      </c>
      <c r="C16024" t="s">
        <v>28334</v>
      </c>
      <c r="D16024" t="s">
        <v>28241</v>
      </c>
      <c r="E16024" t="s">
        <v>28242</v>
      </c>
      <c r="F16024" t="s">
        <v>28243</v>
      </c>
    </row>
    <row r="16025" spans="1:6" x14ac:dyDescent="0.2">
      <c r="A16025" t="s">
        <v>25873</v>
      </c>
      <c r="B16025" t="s">
        <v>28333</v>
      </c>
      <c r="C16025" t="s">
        <v>28334</v>
      </c>
      <c r="D16025" t="s">
        <v>28370</v>
      </c>
      <c r="E16025" t="s">
        <v>28371</v>
      </c>
      <c r="F16025" t="s">
        <v>28372</v>
      </c>
    </row>
    <row r="16026" spans="1:6" x14ac:dyDescent="0.2">
      <c r="A16026" t="s">
        <v>25873</v>
      </c>
      <c r="B16026" t="s">
        <v>28333</v>
      </c>
      <c r="C16026" t="s">
        <v>28334</v>
      </c>
      <c r="D16026" t="s">
        <v>28373</v>
      </c>
      <c r="E16026" t="s">
        <v>28374</v>
      </c>
      <c r="F16026" t="s">
        <v>28375</v>
      </c>
    </row>
    <row r="16027" spans="1:6" x14ac:dyDescent="0.2">
      <c r="A16027" t="s">
        <v>25873</v>
      </c>
      <c r="B16027" t="s">
        <v>28333</v>
      </c>
      <c r="C16027" t="s">
        <v>28334</v>
      </c>
      <c r="D16027" t="s">
        <v>27633</v>
      </c>
      <c r="E16027" t="s">
        <v>27634</v>
      </c>
      <c r="F16027" t="s">
        <v>27635</v>
      </c>
    </row>
    <row r="16028" spans="1:6" x14ac:dyDescent="0.2">
      <c r="A16028" t="s">
        <v>25873</v>
      </c>
      <c r="B16028" t="s">
        <v>28333</v>
      </c>
      <c r="C16028" t="s">
        <v>28334</v>
      </c>
      <c r="D16028" t="s">
        <v>28376</v>
      </c>
      <c r="E16028" t="s">
        <v>28377</v>
      </c>
      <c r="F16028" t="s">
        <v>28378</v>
      </c>
    </row>
    <row r="16029" spans="1:6" x14ac:dyDescent="0.2">
      <c r="A16029" t="s">
        <v>25873</v>
      </c>
      <c r="B16029" t="s">
        <v>28333</v>
      </c>
      <c r="C16029" t="s">
        <v>28334</v>
      </c>
      <c r="D16029" t="s">
        <v>27858</v>
      </c>
      <c r="E16029" t="s">
        <v>27859</v>
      </c>
      <c r="F16029" t="s">
        <v>27860</v>
      </c>
    </row>
    <row r="16030" spans="1:6" x14ac:dyDescent="0.2">
      <c r="A16030" t="s">
        <v>25873</v>
      </c>
      <c r="B16030" t="s">
        <v>28333</v>
      </c>
      <c r="C16030" t="s">
        <v>28334</v>
      </c>
      <c r="D16030" t="s">
        <v>27864</v>
      </c>
      <c r="E16030" t="s">
        <v>27865</v>
      </c>
      <c r="F16030" t="s">
        <v>27866</v>
      </c>
    </row>
    <row r="16031" spans="1:6" x14ac:dyDescent="0.2">
      <c r="A16031" t="s">
        <v>25873</v>
      </c>
      <c r="B16031" t="s">
        <v>28333</v>
      </c>
      <c r="C16031" t="s">
        <v>28334</v>
      </c>
      <c r="D16031" t="s">
        <v>28379</v>
      </c>
      <c r="E16031" t="s">
        <v>28380</v>
      </c>
      <c r="F16031" t="s">
        <v>28381</v>
      </c>
    </row>
    <row r="16032" spans="1:6" x14ac:dyDescent="0.2">
      <c r="A16032" t="s">
        <v>25873</v>
      </c>
      <c r="B16032" t="s">
        <v>28333</v>
      </c>
      <c r="C16032" t="s">
        <v>28334</v>
      </c>
      <c r="D16032" t="s">
        <v>28382</v>
      </c>
      <c r="E16032" t="s">
        <v>28383</v>
      </c>
      <c r="F16032" t="s">
        <v>28384</v>
      </c>
    </row>
    <row r="16033" spans="1:6" x14ac:dyDescent="0.2">
      <c r="A16033" t="s">
        <v>25873</v>
      </c>
      <c r="B16033" t="s">
        <v>28333</v>
      </c>
      <c r="C16033" t="s">
        <v>28334</v>
      </c>
      <c r="D16033" t="s">
        <v>28297</v>
      </c>
      <c r="E16033" t="s">
        <v>28298</v>
      </c>
      <c r="F16033" t="s">
        <v>28299</v>
      </c>
    </row>
    <row r="16034" spans="1:6" x14ac:dyDescent="0.2">
      <c r="A16034" t="s">
        <v>25873</v>
      </c>
      <c r="B16034" t="s">
        <v>28333</v>
      </c>
      <c r="C16034" t="s">
        <v>28334</v>
      </c>
      <c r="D16034" t="s">
        <v>28385</v>
      </c>
      <c r="E16034" t="s">
        <v>28386</v>
      </c>
      <c r="F16034" t="s">
        <v>28387</v>
      </c>
    </row>
    <row r="16035" spans="1:6" x14ac:dyDescent="0.2">
      <c r="A16035" t="s">
        <v>25873</v>
      </c>
      <c r="B16035" t="s">
        <v>28333</v>
      </c>
      <c r="C16035" t="s">
        <v>28334</v>
      </c>
      <c r="D16035" t="s">
        <v>28388</v>
      </c>
      <c r="E16035" t="s">
        <v>28389</v>
      </c>
      <c r="F16035" t="s">
        <v>28390</v>
      </c>
    </row>
    <row r="16036" spans="1:6" x14ac:dyDescent="0.2">
      <c r="A16036" t="s">
        <v>25873</v>
      </c>
      <c r="B16036" t="s">
        <v>28333</v>
      </c>
      <c r="C16036" t="s">
        <v>28334</v>
      </c>
      <c r="D16036" t="s">
        <v>20776</v>
      </c>
      <c r="E16036" t="s">
        <v>20777</v>
      </c>
      <c r="F16036" t="s">
        <v>20778</v>
      </c>
    </row>
    <row r="16037" spans="1:6" x14ac:dyDescent="0.2">
      <c r="A16037" t="s">
        <v>25873</v>
      </c>
      <c r="B16037" t="s">
        <v>28333</v>
      </c>
      <c r="C16037" t="s">
        <v>28334</v>
      </c>
      <c r="D16037" t="s">
        <v>27891</v>
      </c>
      <c r="E16037" t="s">
        <v>27892</v>
      </c>
      <c r="F16037" t="s">
        <v>27893</v>
      </c>
    </row>
    <row r="16038" spans="1:6" x14ac:dyDescent="0.2">
      <c r="A16038" t="s">
        <v>25873</v>
      </c>
      <c r="B16038" t="s">
        <v>28333</v>
      </c>
      <c r="C16038" t="s">
        <v>28334</v>
      </c>
      <c r="D16038" t="s">
        <v>27897</v>
      </c>
      <c r="E16038" t="s">
        <v>27898</v>
      </c>
      <c r="F16038" t="s">
        <v>27899</v>
      </c>
    </row>
    <row r="16039" spans="1:6" x14ac:dyDescent="0.2">
      <c r="A16039" t="s">
        <v>25873</v>
      </c>
      <c r="B16039" t="s">
        <v>28333</v>
      </c>
      <c r="C16039" t="s">
        <v>28334</v>
      </c>
      <c r="D16039" t="s">
        <v>27900</v>
      </c>
      <c r="E16039" t="s">
        <v>27901</v>
      </c>
      <c r="F16039" t="s">
        <v>27902</v>
      </c>
    </row>
    <row r="16040" spans="1:6" x14ac:dyDescent="0.2">
      <c r="A16040" t="s">
        <v>25873</v>
      </c>
      <c r="B16040" t="s">
        <v>28333</v>
      </c>
      <c r="C16040" t="s">
        <v>28334</v>
      </c>
      <c r="D16040" t="s">
        <v>28391</v>
      </c>
      <c r="E16040" t="s">
        <v>28392</v>
      </c>
      <c r="F16040" t="s">
        <v>28393</v>
      </c>
    </row>
    <row r="16041" spans="1:6" x14ac:dyDescent="0.2">
      <c r="A16041" t="s">
        <v>25873</v>
      </c>
      <c r="B16041" t="s">
        <v>28333</v>
      </c>
      <c r="C16041" t="s">
        <v>28334</v>
      </c>
      <c r="D16041" t="s">
        <v>27915</v>
      </c>
      <c r="E16041" t="s">
        <v>27916</v>
      </c>
      <c r="F16041" t="s">
        <v>27917</v>
      </c>
    </row>
    <row r="16042" spans="1:6" x14ac:dyDescent="0.2">
      <c r="A16042" t="s">
        <v>25873</v>
      </c>
      <c r="B16042" t="s">
        <v>28333</v>
      </c>
      <c r="C16042" t="s">
        <v>28334</v>
      </c>
      <c r="D16042" t="s">
        <v>28394</v>
      </c>
      <c r="E16042" t="s">
        <v>28395</v>
      </c>
      <c r="F16042" t="s">
        <v>28396</v>
      </c>
    </row>
    <row r="16043" spans="1:6" x14ac:dyDescent="0.2">
      <c r="A16043" t="s">
        <v>25873</v>
      </c>
      <c r="B16043" t="s">
        <v>28333</v>
      </c>
      <c r="C16043" t="s">
        <v>28334</v>
      </c>
      <c r="D16043" t="s">
        <v>28397</v>
      </c>
      <c r="E16043" t="s">
        <v>28398</v>
      </c>
      <c r="F16043" t="s">
        <v>28399</v>
      </c>
    </row>
    <row r="16044" spans="1:6" x14ac:dyDescent="0.2">
      <c r="A16044" t="s">
        <v>25873</v>
      </c>
      <c r="B16044" t="s">
        <v>28333</v>
      </c>
      <c r="C16044" t="s">
        <v>28334</v>
      </c>
      <c r="D16044" t="s">
        <v>28400</v>
      </c>
      <c r="E16044" t="s">
        <v>28401</v>
      </c>
      <c r="F16044" t="s">
        <v>28402</v>
      </c>
    </row>
    <row r="16045" spans="1:6" x14ac:dyDescent="0.2">
      <c r="A16045" t="s">
        <v>25873</v>
      </c>
      <c r="B16045" t="s">
        <v>28333</v>
      </c>
      <c r="C16045" t="s">
        <v>28334</v>
      </c>
      <c r="D16045" t="s">
        <v>28403</v>
      </c>
      <c r="E16045" t="s">
        <v>28404</v>
      </c>
      <c r="F16045" t="s">
        <v>28405</v>
      </c>
    </row>
    <row r="16046" spans="1:6" x14ac:dyDescent="0.2">
      <c r="A16046" t="s">
        <v>25873</v>
      </c>
      <c r="B16046" t="s">
        <v>28333</v>
      </c>
      <c r="C16046" t="s">
        <v>28334</v>
      </c>
      <c r="D16046" t="s">
        <v>28406</v>
      </c>
      <c r="E16046" t="s">
        <v>28407</v>
      </c>
      <c r="F16046" t="s">
        <v>28408</v>
      </c>
    </row>
    <row r="16047" spans="1:6" x14ac:dyDescent="0.2">
      <c r="A16047" t="s">
        <v>25873</v>
      </c>
      <c r="B16047" t="s">
        <v>28333</v>
      </c>
      <c r="C16047" t="s">
        <v>28334</v>
      </c>
      <c r="D16047" t="s">
        <v>28409</v>
      </c>
      <c r="E16047" t="s">
        <v>28410</v>
      </c>
      <c r="F16047" t="s">
        <v>28411</v>
      </c>
    </row>
    <row r="16048" spans="1:6" x14ac:dyDescent="0.2">
      <c r="A16048" t="s">
        <v>25873</v>
      </c>
      <c r="B16048" t="s">
        <v>28333</v>
      </c>
      <c r="C16048" t="s">
        <v>28334</v>
      </c>
      <c r="D16048" t="s">
        <v>28412</v>
      </c>
      <c r="E16048" t="s">
        <v>28413</v>
      </c>
      <c r="F16048" t="s">
        <v>28414</v>
      </c>
    </row>
    <row r="16049" spans="1:6" x14ac:dyDescent="0.2">
      <c r="A16049" t="s">
        <v>25873</v>
      </c>
      <c r="B16049" t="s">
        <v>28333</v>
      </c>
      <c r="C16049" t="s">
        <v>28334</v>
      </c>
      <c r="D16049" t="s">
        <v>28415</v>
      </c>
      <c r="E16049" t="s">
        <v>28416</v>
      </c>
      <c r="F16049" t="s">
        <v>28417</v>
      </c>
    </row>
    <row r="16050" spans="1:6" x14ac:dyDescent="0.2">
      <c r="A16050" t="s">
        <v>25873</v>
      </c>
      <c r="B16050" t="s">
        <v>28333</v>
      </c>
      <c r="C16050" t="s">
        <v>28334</v>
      </c>
      <c r="D16050" t="s">
        <v>28418</v>
      </c>
      <c r="E16050" t="s">
        <v>28419</v>
      </c>
      <c r="F16050" t="s">
        <v>28420</v>
      </c>
    </row>
    <row r="16051" spans="1:6" x14ac:dyDescent="0.2">
      <c r="A16051" t="s">
        <v>25873</v>
      </c>
      <c r="B16051" t="s">
        <v>28333</v>
      </c>
      <c r="C16051" t="s">
        <v>28334</v>
      </c>
      <c r="D16051" t="s">
        <v>28421</v>
      </c>
      <c r="E16051" t="s">
        <v>28422</v>
      </c>
      <c r="F16051" t="s">
        <v>28423</v>
      </c>
    </row>
    <row r="16052" spans="1:6" x14ac:dyDescent="0.2">
      <c r="A16052" t="s">
        <v>25873</v>
      </c>
      <c r="B16052" t="s">
        <v>28333</v>
      </c>
      <c r="C16052" t="s">
        <v>28334</v>
      </c>
      <c r="D16052" t="s">
        <v>28424</v>
      </c>
      <c r="E16052" t="s">
        <v>28425</v>
      </c>
      <c r="F16052" t="s">
        <v>28426</v>
      </c>
    </row>
    <row r="16053" spans="1:6" x14ac:dyDescent="0.2">
      <c r="A16053" t="s">
        <v>25873</v>
      </c>
      <c r="B16053" t="s">
        <v>28333</v>
      </c>
      <c r="C16053" t="s">
        <v>28334</v>
      </c>
      <c r="D16053" t="s">
        <v>28424</v>
      </c>
      <c r="E16053" t="s">
        <v>28425</v>
      </c>
      <c r="F16053" t="s">
        <v>28426</v>
      </c>
    </row>
    <row r="16054" spans="1:6" x14ac:dyDescent="0.2">
      <c r="A16054" t="s">
        <v>25873</v>
      </c>
      <c r="B16054" t="s">
        <v>28333</v>
      </c>
      <c r="C16054" t="s">
        <v>28334</v>
      </c>
      <c r="D16054" t="s">
        <v>28427</v>
      </c>
      <c r="E16054" t="s">
        <v>28428</v>
      </c>
      <c r="F16054" t="s">
        <v>28429</v>
      </c>
    </row>
    <row r="16055" spans="1:6" x14ac:dyDescent="0.2">
      <c r="A16055" t="s">
        <v>25873</v>
      </c>
      <c r="B16055" t="s">
        <v>28333</v>
      </c>
      <c r="C16055" t="s">
        <v>28334</v>
      </c>
      <c r="D16055" t="s">
        <v>28430</v>
      </c>
      <c r="E16055" t="s">
        <v>28431</v>
      </c>
      <c r="F16055" t="s">
        <v>28432</v>
      </c>
    </row>
    <row r="16056" spans="1:6" x14ac:dyDescent="0.2">
      <c r="A16056" t="s">
        <v>25873</v>
      </c>
      <c r="B16056" t="s">
        <v>28333</v>
      </c>
      <c r="C16056" t="s">
        <v>28334</v>
      </c>
      <c r="D16056" t="s">
        <v>28433</v>
      </c>
      <c r="E16056" t="s">
        <v>28434</v>
      </c>
      <c r="F16056" t="s">
        <v>28435</v>
      </c>
    </row>
    <row r="16057" spans="1:6" x14ac:dyDescent="0.2">
      <c r="A16057" t="s">
        <v>25873</v>
      </c>
      <c r="B16057" t="s">
        <v>28333</v>
      </c>
      <c r="C16057" t="s">
        <v>28334</v>
      </c>
      <c r="D16057" t="s">
        <v>27996</v>
      </c>
      <c r="E16057" t="s">
        <v>27997</v>
      </c>
      <c r="F16057" t="s">
        <v>27998</v>
      </c>
    </row>
    <row r="16058" spans="1:6" x14ac:dyDescent="0.2">
      <c r="A16058" t="s">
        <v>25873</v>
      </c>
      <c r="B16058" t="s">
        <v>28333</v>
      </c>
      <c r="C16058" t="s">
        <v>28334</v>
      </c>
      <c r="D16058" t="s">
        <v>28436</v>
      </c>
      <c r="E16058" t="s">
        <v>28437</v>
      </c>
      <c r="F16058" t="s">
        <v>28438</v>
      </c>
    </row>
    <row r="16059" spans="1:6" x14ac:dyDescent="0.2">
      <c r="A16059" t="s">
        <v>25873</v>
      </c>
      <c r="B16059" t="s">
        <v>28333</v>
      </c>
      <c r="C16059" t="s">
        <v>28334</v>
      </c>
      <c r="D16059" t="s">
        <v>27999</v>
      </c>
      <c r="E16059" t="s">
        <v>28000</v>
      </c>
      <c r="F16059" t="s">
        <v>28001</v>
      </c>
    </row>
    <row r="16060" spans="1:6" x14ac:dyDescent="0.2">
      <c r="A16060" t="s">
        <v>25873</v>
      </c>
      <c r="B16060" t="s">
        <v>28333</v>
      </c>
      <c r="C16060" t="s">
        <v>28334</v>
      </c>
      <c r="D16060" t="s">
        <v>28439</v>
      </c>
      <c r="E16060" t="s">
        <v>28440</v>
      </c>
      <c r="F16060" t="s">
        <v>28441</v>
      </c>
    </row>
    <row r="16061" spans="1:6" x14ac:dyDescent="0.2">
      <c r="A16061" t="s">
        <v>25873</v>
      </c>
      <c r="B16061" t="s">
        <v>28333</v>
      </c>
      <c r="C16061" t="s">
        <v>28334</v>
      </c>
      <c r="D16061" t="s">
        <v>28442</v>
      </c>
      <c r="E16061" t="s">
        <v>28443</v>
      </c>
      <c r="F16061" t="s">
        <v>28444</v>
      </c>
    </row>
    <row r="16062" spans="1:6" x14ac:dyDescent="0.2">
      <c r="A16062" t="s">
        <v>25873</v>
      </c>
      <c r="B16062" t="s">
        <v>28333</v>
      </c>
      <c r="C16062" t="s">
        <v>28334</v>
      </c>
      <c r="D16062" t="s">
        <v>28445</v>
      </c>
      <c r="E16062" t="s">
        <v>28446</v>
      </c>
      <c r="F16062" t="s">
        <v>28447</v>
      </c>
    </row>
    <row r="16063" spans="1:6" x14ac:dyDescent="0.2">
      <c r="A16063" t="s">
        <v>25873</v>
      </c>
      <c r="B16063" t="s">
        <v>28333</v>
      </c>
      <c r="C16063" t="s">
        <v>28334</v>
      </c>
      <c r="D16063" t="s">
        <v>28448</v>
      </c>
      <c r="E16063" t="s">
        <v>28449</v>
      </c>
      <c r="F16063" t="s">
        <v>28450</v>
      </c>
    </row>
    <row r="16064" spans="1:6" x14ac:dyDescent="0.2">
      <c r="A16064" t="s">
        <v>25873</v>
      </c>
      <c r="B16064" t="s">
        <v>28333</v>
      </c>
      <c r="C16064" t="s">
        <v>28334</v>
      </c>
      <c r="D16064" t="s">
        <v>28451</v>
      </c>
      <c r="E16064" t="s">
        <v>28452</v>
      </c>
      <c r="F16064" t="s">
        <v>28453</v>
      </c>
    </row>
    <row r="16065" spans="1:6" x14ac:dyDescent="0.2">
      <c r="A16065" t="s">
        <v>25873</v>
      </c>
      <c r="B16065" t="s">
        <v>28333</v>
      </c>
      <c r="C16065" t="s">
        <v>28334</v>
      </c>
      <c r="D16065" t="s">
        <v>28454</v>
      </c>
      <c r="E16065" t="s">
        <v>28455</v>
      </c>
      <c r="F16065" t="s">
        <v>28456</v>
      </c>
    </row>
    <row r="16066" spans="1:6" x14ac:dyDescent="0.2">
      <c r="A16066" t="s">
        <v>25873</v>
      </c>
      <c r="B16066" t="s">
        <v>28333</v>
      </c>
      <c r="C16066" t="s">
        <v>28334</v>
      </c>
      <c r="D16066" t="s">
        <v>28457</v>
      </c>
      <c r="E16066" t="s">
        <v>28458</v>
      </c>
      <c r="F16066" t="s">
        <v>28459</v>
      </c>
    </row>
    <row r="16067" spans="1:6" x14ac:dyDescent="0.2">
      <c r="A16067" t="s">
        <v>25873</v>
      </c>
      <c r="B16067" t="s">
        <v>28333</v>
      </c>
      <c r="C16067" t="s">
        <v>28334</v>
      </c>
      <c r="D16067" t="s">
        <v>28460</v>
      </c>
      <c r="E16067" t="s">
        <v>28461</v>
      </c>
      <c r="F16067" t="s">
        <v>28462</v>
      </c>
    </row>
    <row r="16068" spans="1:6" x14ac:dyDescent="0.2">
      <c r="A16068" t="s">
        <v>25873</v>
      </c>
      <c r="B16068" t="s">
        <v>28333</v>
      </c>
      <c r="C16068" t="s">
        <v>28334</v>
      </c>
      <c r="D16068" t="s">
        <v>28463</v>
      </c>
      <c r="E16068" t="s">
        <v>28464</v>
      </c>
      <c r="F16068" t="s">
        <v>28465</v>
      </c>
    </row>
    <row r="16069" spans="1:6" x14ac:dyDescent="0.2">
      <c r="A16069" t="s">
        <v>25873</v>
      </c>
      <c r="B16069" t="s">
        <v>28333</v>
      </c>
      <c r="C16069" t="s">
        <v>28334</v>
      </c>
      <c r="D16069" t="s">
        <v>28466</v>
      </c>
      <c r="E16069" t="s">
        <v>28467</v>
      </c>
      <c r="F16069" t="s">
        <v>28468</v>
      </c>
    </row>
    <row r="16070" spans="1:6" x14ac:dyDescent="0.2">
      <c r="A16070" t="s">
        <v>25873</v>
      </c>
      <c r="B16070" t="s">
        <v>28333</v>
      </c>
      <c r="C16070" t="s">
        <v>28334</v>
      </c>
      <c r="D16070" t="s">
        <v>28469</v>
      </c>
      <c r="E16070" t="s">
        <v>28470</v>
      </c>
      <c r="F16070" t="s">
        <v>28471</v>
      </c>
    </row>
    <row r="16071" spans="1:6" x14ac:dyDescent="0.2">
      <c r="A16071" t="s">
        <v>25873</v>
      </c>
      <c r="B16071" t="s">
        <v>28333</v>
      </c>
      <c r="C16071" t="s">
        <v>28334</v>
      </c>
      <c r="D16071" t="s">
        <v>20790</v>
      </c>
      <c r="E16071" t="s">
        <v>20791</v>
      </c>
      <c r="F16071" t="s">
        <v>20792</v>
      </c>
    </row>
    <row r="16072" spans="1:6" x14ac:dyDescent="0.2">
      <c r="A16072" t="s">
        <v>25873</v>
      </c>
      <c r="B16072" t="s">
        <v>28333</v>
      </c>
      <c r="C16072" t="s">
        <v>28334</v>
      </c>
      <c r="D16072" t="s">
        <v>11891</v>
      </c>
      <c r="E16072" t="s">
        <v>28472</v>
      </c>
      <c r="F16072" t="s">
        <v>28473</v>
      </c>
    </row>
    <row r="16073" spans="1:6" x14ac:dyDescent="0.2">
      <c r="A16073" t="s">
        <v>25873</v>
      </c>
      <c r="B16073" t="s">
        <v>28333</v>
      </c>
      <c r="C16073" t="s">
        <v>28334</v>
      </c>
      <c r="D16073" t="s">
        <v>28474</v>
      </c>
      <c r="E16073" t="s">
        <v>28475</v>
      </c>
      <c r="F16073" t="s">
        <v>28476</v>
      </c>
    </row>
    <row r="16074" spans="1:6" x14ac:dyDescent="0.2">
      <c r="A16074" t="s">
        <v>25873</v>
      </c>
      <c r="B16074" t="s">
        <v>28333</v>
      </c>
      <c r="C16074" t="s">
        <v>28334</v>
      </c>
      <c r="D16074" t="s">
        <v>28477</v>
      </c>
      <c r="E16074" t="s">
        <v>28478</v>
      </c>
      <c r="F16074" t="s">
        <v>28479</v>
      </c>
    </row>
    <row r="16075" spans="1:6" x14ac:dyDescent="0.2">
      <c r="A16075" t="s">
        <v>25873</v>
      </c>
      <c r="B16075" t="s">
        <v>28333</v>
      </c>
      <c r="C16075" t="s">
        <v>28334</v>
      </c>
      <c r="D16075" t="s">
        <v>28480</v>
      </c>
      <c r="E16075" t="s">
        <v>28481</v>
      </c>
      <c r="F16075" t="s">
        <v>28482</v>
      </c>
    </row>
    <row r="16076" spans="1:6" x14ac:dyDescent="0.2">
      <c r="A16076" t="s">
        <v>25873</v>
      </c>
      <c r="B16076" t="s">
        <v>28333</v>
      </c>
      <c r="C16076" t="s">
        <v>28334</v>
      </c>
      <c r="D16076" t="s">
        <v>28483</v>
      </c>
      <c r="E16076" t="s">
        <v>28484</v>
      </c>
      <c r="F16076" t="s">
        <v>28485</v>
      </c>
    </row>
    <row r="16077" spans="1:6" x14ac:dyDescent="0.2">
      <c r="A16077" t="s">
        <v>25873</v>
      </c>
      <c r="B16077" t="s">
        <v>28333</v>
      </c>
      <c r="C16077" t="s">
        <v>28334</v>
      </c>
      <c r="D16077" t="s">
        <v>28486</v>
      </c>
      <c r="E16077" t="s">
        <v>28487</v>
      </c>
      <c r="F16077" t="s">
        <v>28488</v>
      </c>
    </row>
    <row r="16078" spans="1:6" x14ac:dyDescent="0.2">
      <c r="A16078" t="s">
        <v>25873</v>
      </c>
      <c r="B16078" t="s">
        <v>28489</v>
      </c>
      <c r="C16078" t="s">
        <v>28490</v>
      </c>
      <c r="D16078" t="s">
        <v>98</v>
      </c>
      <c r="E16078" t="s">
        <v>99</v>
      </c>
      <c r="F16078" t="s">
        <v>100</v>
      </c>
    </row>
    <row r="16079" spans="1:6" x14ac:dyDescent="0.2">
      <c r="A16079" t="s">
        <v>25873</v>
      </c>
      <c r="B16079" t="s">
        <v>28489</v>
      </c>
      <c r="C16079" t="s">
        <v>28490</v>
      </c>
      <c r="D16079" t="s">
        <v>2554</v>
      </c>
      <c r="E16079" t="s">
        <v>2555</v>
      </c>
      <c r="F16079" t="s">
        <v>2556</v>
      </c>
    </row>
    <row r="16080" spans="1:6" x14ac:dyDescent="0.2">
      <c r="A16080" t="s">
        <v>25873</v>
      </c>
      <c r="B16080" t="s">
        <v>28489</v>
      </c>
      <c r="C16080" t="s">
        <v>28490</v>
      </c>
      <c r="D16080" t="s">
        <v>17242</v>
      </c>
      <c r="E16080" t="s">
        <v>17243</v>
      </c>
      <c r="F16080" t="s">
        <v>28491</v>
      </c>
    </row>
    <row r="16081" spans="1:6" x14ac:dyDescent="0.2">
      <c r="A16081" t="s">
        <v>25873</v>
      </c>
      <c r="B16081" t="s">
        <v>28489</v>
      </c>
      <c r="C16081" t="s">
        <v>28490</v>
      </c>
      <c r="D16081" t="s">
        <v>16041</v>
      </c>
      <c r="E16081" t="s">
        <v>16042</v>
      </c>
      <c r="F16081" t="s">
        <v>19934</v>
      </c>
    </row>
    <row r="16082" spans="1:6" x14ac:dyDescent="0.2">
      <c r="A16082" t="s">
        <v>25873</v>
      </c>
      <c r="B16082" t="s">
        <v>28489</v>
      </c>
      <c r="C16082" t="s">
        <v>28490</v>
      </c>
      <c r="D16082" t="s">
        <v>28492</v>
      </c>
      <c r="E16082" t="s">
        <v>28493</v>
      </c>
      <c r="F16082" t="s">
        <v>28494</v>
      </c>
    </row>
    <row r="16083" spans="1:6" x14ac:dyDescent="0.2">
      <c r="A16083" t="s">
        <v>25873</v>
      </c>
      <c r="B16083" t="s">
        <v>28489</v>
      </c>
      <c r="C16083" t="s">
        <v>28490</v>
      </c>
      <c r="D16083" t="s">
        <v>12102</v>
      </c>
      <c r="E16083" t="s">
        <v>12103</v>
      </c>
      <c r="F16083" t="s">
        <v>28495</v>
      </c>
    </row>
    <row r="16084" spans="1:6" x14ac:dyDescent="0.2">
      <c r="A16084" t="s">
        <v>25873</v>
      </c>
      <c r="B16084" t="s">
        <v>28489</v>
      </c>
      <c r="C16084" t="s">
        <v>28490</v>
      </c>
      <c r="D16084" t="s">
        <v>17272</v>
      </c>
      <c r="E16084" t="s">
        <v>17273</v>
      </c>
      <c r="F16084" t="s">
        <v>17274</v>
      </c>
    </row>
    <row r="16085" spans="1:6" x14ac:dyDescent="0.2">
      <c r="A16085" t="s">
        <v>25873</v>
      </c>
      <c r="B16085" t="s">
        <v>28489</v>
      </c>
      <c r="C16085" t="s">
        <v>28490</v>
      </c>
      <c r="D16085" t="s">
        <v>25964</v>
      </c>
      <c r="E16085" t="s">
        <v>25965</v>
      </c>
      <c r="F16085" t="s">
        <v>25966</v>
      </c>
    </row>
    <row r="16086" spans="1:6" x14ac:dyDescent="0.2">
      <c r="A16086" t="s">
        <v>25873</v>
      </c>
      <c r="B16086" t="s">
        <v>28489</v>
      </c>
      <c r="C16086" t="s">
        <v>28490</v>
      </c>
      <c r="D16086" t="s">
        <v>28496</v>
      </c>
      <c r="E16086" t="s">
        <v>28497</v>
      </c>
      <c r="F16086" t="s">
        <v>28498</v>
      </c>
    </row>
    <row r="16087" spans="1:6" x14ac:dyDescent="0.2">
      <c r="A16087" t="s">
        <v>25873</v>
      </c>
      <c r="B16087" t="s">
        <v>28489</v>
      </c>
      <c r="C16087" t="s">
        <v>28490</v>
      </c>
      <c r="D16087" t="s">
        <v>28499</v>
      </c>
      <c r="E16087" t="s">
        <v>28500</v>
      </c>
      <c r="F16087" t="s">
        <v>28501</v>
      </c>
    </row>
    <row r="16088" spans="1:6" x14ac:dyDescent="0.2">
      <c r="A16088" t="s">
        <v>25873</v>
      </c>
      <c r="B16088" t="s">
        <v>28489</v>
      </c>
      <c r="C16088" t="s">
        <v>28490</v>
      </c>
      <c r="D16088" t="s">
        <v>28502</v>
      </c>
      <c r="E16088" t="s">
        <v>28503</v>
      </c>
      <c r="F16088" t="s">
        <v>28504</v>
      </c>
    </row>
    <row r="16089" spans="1:6" x14ac:dyDescent="0.2">
      <c r="A16089" t="s">
        <v>25873</v>
      </c>
      <c r="B16089" t="s">
        <v>28489</v>
      </c>
      <c r="C16089" t="s">
        <v>28490</v>
      </c>
      <c r="D16089" t="s">
        <v>27167</v>
      </c>
      <c r="E16089" t="s">
        <v>27168</v>
      </c>
      <c r="F16089" t="s">
        <v>28505</v>
      </c>
    </row>
    <row r="16090" spans="1:6" x14ac:dyDescent="0.2">
      <c r="A16090" t="s">
        <v>25873</v>
      </c>
      <c r="B16090" t="s">
        <v>28489</v>
      </c>
      <c r="C16090" t="s">
        <v>28490</v>
      </c>
      <c r="D16090" t="s">
        <v>25979</v>
      </c>
      <c r="E16090" t="s">
        <v>25980</v>
      </c>
      <c r="F16090" t="s">
        <v>25981</v>
      </c>
    </row>
    <row r="16091" spans="1:6" x14ac:dyDescent="0.2">
      <c r="A16091" t="s">
        <v>25873</v>
      </c>
      <c r="B16091" t="s">
        <v>28489</v>
      </c>
      <c r="C16091" t="s">
        <v>28490</v>
      </c>
      <c r="D16091" t="s">
        <v>28506</v>
      </c>
      <c r="E16091" t="s">
        <v>28507</v>
      </c>
      <c r="F16091" t="s">
        <v>28508</v>
      </c>
    </row>
    <row r="16092" spans="1:6" x14ac:dyDescent="0.2">
      <c r="A16092" t="s">
        <v>25873</v>
      </c>
      <c r="B16092" t="s">
        <v>28489</v>
      </c>
      <c r="C16092" t="s">
        <v>28490</v>
      </c>
      <c r="D16092" t="s">
        <v>28509</v>
      </c>
      <c r="E16092" t="s">
        <v>28510</v>
      </c>
      <c r="F16092" t="s">
        <v>28511</v>
      </c>
    </row>
    <row r="16093" spans="1:6" x14ac:dyDescent="0.2">
      <c r="A16093" t="s">
        <v>25873</v>
      </c>
      <c r="B16093" t="s">
        <v>28489</v>
      </c>
      <c r="C16093" t="s">
        <v>28490</v>
      </c>
      <c r="D16093" t="s">
        <v>28512</v>
      </c>
      <c r="E16093" t="s">
        <v>28513</v>
      </c>
      <c r="F16093" t="s">
        <v>28514</v>
      </c>
    </row>
    <row r="16094" spans="1:6" x14ac:dyDescent="0.2">
      <c r="A16094" t="s">
        <v>25873</v>
      </c>
      <c r="B16094" t="s">
        <v>28489</v>
      </c>
      <c r="C16094" t="s">
        <v>28490</v>
      </c>
      <c r="D16094" t="s">
        <v>28515</v>
      </c>
      <c r="E16094" t="s">
        <v>28516</v>
      </c>
      <c r="F16094" t="s">
        <v>28517</v>
      </c>
    </row>
    <row r="16095" spans="1:6" x14ac:dyDescent="0.2">
      <c r="A16095" t="s">
        <v>25873</v>
      </c>
      <c r="B16095" t="s">
        <v>28489</v>
      </c>
      <c r="C16095" t="s">
        <v>28490</v>
      </c>
      <c r="D16095" t="s">
        <v>28518</v>
      </c>
      <c r="E16095" t="s">
        <v>28519</v>
      </c>
      <c r="F16095" t="s">
        <v>28520</v>
      </c>
    </row>
    <row r="16096" spans="1:6" x14ac:dyDescent="0.2">
      <c r="A16096" t="s">
        <v>25873</v>
      </c>
      <c r="B16096" t="s">
        <v>28489</v>
      </c>
      <c r="C16096" t="s">
        <v>28490</v>
      </c>
      <c r="D16096" t="s">
        <v>28521</v>
      </c>
      <c r="E16096" t="s">
        <v>28522</v>
      </c>
      <c r="F16096" t="s">
        <v>28523</v>
      </c>
    </row>
    <row r="16097" spans="1:6" x14ac:dyDescent="0.2">
      <c r="A16097" t="s">
        <v>25873</v>
      </c>
      <c r="B16097" t="s">
        <v>28489</v>
      </c>
      <c r="C16097" t="s">
        <v>28490</v>
      </c>
      <c r="D16097" t="s">
        <v>28524</v>
      </c>
      <c r="E16097" t="s">
        <v>28525</v>
      </c>
      <c r="F16097" t="s">
        <v>28526</v>
      </c>
    </row>
    <row r="16098" spans="1:6" x14ac:dyDescent="0.2">
      <c r="A16098" t="s">
        <v>25873</v>
      </c>
      <c r="B16098" t="s">
        <v>28489</v>
      </c>
      <c r="C16098" t="s">
        <v>28490</v>
      </c>
      <c r="D16098" t="s">
        <v>28527</v>
      </c>
      <c r="E16098" t="s">
        <v>28528</v>
      </c>
      <c r="F16098" t="s">
        <v>28529</v>
      </c>
    </row>
    <row r="16099" spans="1:6" x14ac:dyDescent="0.2">
      <c r="A16099" t="s">
        <v>25873</v>
      </c>
      <c r="B16099" t="s">
        <v>28489</v>
      </c>
      <c r="C16099" t="s">
        <v>28490</v>
      </c>
      <c r="D16099" t="s">
        <v>5499</v>
      </c>
      <c r="E16099" t="s">
        <v>5500</v>
      </c>
      <c r="F16099" t="s">
        <v>5501</v>
      </c>
    </row>
    <row r="16100" spans="1:6" x14ac:dyDescent="0.2">
      <c r="A16100" t="s">
        <v>25873</v>
      </c>
      <c r="B16100" t="s">
        <v>28489</v>
      </c>
      <c r="C16100" t="s">
        <v>28490</v>
      </c>
      <c r="D16100" t="s">
        <v>28530</v>
      </c>
      <c r="E16100" t="s">
        <v>28531</v>
      </c>
      <c r="F16100" t="s">
        <v>28532</v>
      </c>
    </row>
    <row r="16101" spans="1:6" x14ac:dyDescent="0.2">
      <c r="A16101" t="s">
        <v>25873</v>
      </c>
      <c r="B16101" t="s">
        <v>28489</v>
      </c>
      <c r="C16101" t="s">
        <v>28490</v>
      </c>
      <c r="D16101" t="s">
        <v>28533</v>
      </c>
      <c r="E16101" t="s">
        <v>28534</v>
      </c>
      <c r="F16101" t="s">
        <v>28535</v>
      </c>
    </row>
    <row r="16102" spans="1:6" x14ac:dyDescent="0.2">
      <c r="A16102" t="s">
        <v>25873</v>
      </c>
      <c r="B16102" t="s">
        <v>28489</v>
      </c>
      <c r="C16102" t="s">
        <v>28490</v>
      </c>
      <c r="D16102" t="s">
        <v>28536</v>
      </c>
      <c r="E16102" t="s">
        <v>28537</v>
      </c>
      <c r="F16102" t="s">
        <v>28538</v>
      </c>
    </row>
    <row r="16103" spans="1:6" x14ac:dyDescent="0.2">
      <c r="A16103" t="s">
        <v>25873</v>
      </c>
      <c r="B16103" t="s">
        <v>28489</v>
      </c>
      <c r="C16103" t="s">
        <v>28490</v>
      </c>
      <c r="D16103" t="s">
        <v>27205</v>
      </c>
      <c r="E16103" t="s">
        <v>27206</v>
      </c>
      <c r="F16103" t="s">
        <v>27207</v>
      </c>
    </row>
    <row r="16104" spans="1:6" x14ac:dyDescent="0.2">
      <c r="A16104" t="s">
        <v>25873</v>
      </c>
      <c r="B16104" t="s">
        <v>28489</v>
      </c>
      <c r="C16104" t="s">
        <v>28490</v>
      </c>
      <c r="D16104" t="s">
        <v>28539</v>
      </c>
      <c r="E16104" t="s">
        <v>28540</v>
      </c>
      <c r="F16104" t="s">
        <v>28541</v>
      </c>
    </row>
    <row r="16105" spans="1:6" x14ac:dyDescent="0.2">
      <c r="A16105" t="s">
        <v>25873</v>
      </c>
      <c r="B16105" t="s">
        <v>28489</v>
      </c>
      <c r="C16105" t="s">
        <v>28490</v>
      </c>
      <c r="D16105" t="s">
        <v>28542</v>
      </c>
      <c r="E16105" t="s">
        <v>28543</v>
      </c>
      <c r="F16105" t="s">
        <v>28544</v>
      </c>
    </row>
    <row r="16106" spans="1:6" x14ac:dyDescent="0.2">
      <c r="A16106" t="s">
        <v>25873</v>
      </c>
      <c r="B16106" t="s">
        <v>28489</v>
      </c>
      <c r="C16106" t="s">
        <v>28490</v>
      </c>
      <c r="D16106" t="s">
        <v>28545</v>
      </c>
      <c r="E16106" t="s">
        <v>28546</v>
      </c>
      <c r="F16106" t="s">
        <v>28547</v>
      </c>
    </row>
    <row r="16107" spans="1:6" x14ac:dyDescent="0.2">
      <c r="A16107" t="s">
        <v>25873</v>
      </c>
      <c r="B16107" t="s">
        <v>28489</v>
      </c>
      <c r="C16107" t="s">
        <v>28490</v>
      </c>
      <c r="D16107" t="s">
        <v>28548</v>
      </c>
      <c r="E16107" t="s">
        <v>28549</v>
      </c>
      <c r="F16107" t="s">
        <v>28550</v>
      </c>
    </row>
    <row r="16108" spans="1:6" x14ac:dyDescent="0.2">
      <c r="A16108" t="s">
        <v>25873</v>
      </c>
      <c r="B16108" t="s">
        <v>28489</v>
      </c>
      <c r="C16108" t="s">
        <v>28490</v>
      </c>
      <c r="D16108" t="s">
        <v>28551</v>
      </c>
      <c r="E16108" t="s">
        <v>28552</v>
      </c>
      <c r="F16108" t="s">
        <v>28553</v>
      </c>
    </row>
    <row r="16109" spans="1:6" x14ac:dyDescent="0.2">
      <c r="A16109" t="s">
        <v>25873</v>
      </c>
      <c r="B16109" t="s">
        <v>28489</v>
      </c>
      <c r="C16109" t="s">
        <v>28490</v>
      </c>
      <c r="D16109" t="s">
        <v>28554</v>
      </c>
      <c r="E16109" t="s">
        <v>28555</v>
      </c>
      <c r="F16109" t="s">
        <v>28556</v>
      </c>
    </row>
    <row r="16110" spans="1:6" x14ac:dyDescent="0.2">
      <c r="A16110" t="s">
        <v>25873</v>
      </c>
      <c r="B16110" t="s">
        <v>28489</v>
      </c>
      <c r="C16110" t="s">
        <v>28490</v>
      </c>
      <c r="D16110" t="s">
        <v>28557</v>
      </c>
      <c r="E16110" t="s">
        <v>28558</v>
      </c>
      <c r="F16110" t="s">
        <v>28559</v>
      </c>
    </row>
    <row r="16111" spans="1:6" x14ac:dyDescent="0.2">
      <c r="A16111" t="s">
        <v>25873</v>
      </c>
      <c r="B16111" t="s">
        <v>28489</v>
      </c>
      <c r="C16111" t="s">
        <v>28490</v>
      </c>
      <c r="D16111" t="s">
        <v>16159</v>
      </c>
      <c r="E16111" t="s">
        <v>16160</v>
      </c>
      <c r="F16111" t="s">
        <v>16161</v>
      </c>
    </row>
    <row r="16112" spans="1:6" x14ac:dyDescent="0.2">
      <c r="A16112" t="s">
        <v>25873</v>
      </c>
      <c r="B16112" t="s">
        <v>28489</v>
      </c>
      <c r="C16112" t="s">
        <v>28490</v>
      </c>
      <c r="D16112" t="s">
        <v>28560</v>
      </c>
      <c r="E16112" t="s">
        <v>28561</v>
      </c>
      <c r="F16112" t="s">
        <v>28562</v>
      </c>
    </row>
    <row r="16113" spans="1:6" x14ac:dyDescent="0.2">
      <c r="A16113" t="s">
        <v>25873</v>
      </c>
      <c r="B16113" t="s">
        <v>28489</v>
      </c>
      <c r="C16113" t="s">
        <v>28490</v>
      </c>
      <c r="D16113" t="s">
        <v>28563</v>
      </c>
      <c r="E16113" t="s">
        <v>28564</v>
      </c>
      <c r="F16113" t="s">
        <v>28565</v>
      </c>
    </row>
    <row r="16114" spans="1:6" x14ac:dyDescent="0.2">
      <c r="A16114" t="s">
        <v>25873</v>
      </c>
      <c r="B16114" t="s">
        <v>28489</v>
      </c>
      <c r="C16114" t="s">
        <v>28490</v>
      </c>
      <c r="D16114" t="s">
        <v>17320</v>
      </c>
      <c r="E16114" t="s">
        <v>17321</v>
      </c>
      <c r="F16114" t="s">
        <v>17322</v>
      </c>
    </row>
    <row r="16115" spans="1:6" x14ac:dyDescent="0.2">
      <c r="A16115" t="s">
        <v>25873</v>
      </c>
      <c r="B16115" t="s">
        <v>28489</v>
      </c>
      <c r="C16115" t="s">
        <v>28490</v>
      </c>
      <c r="D16115" t="s">
        <v>28566</v>
      </c>
      <c r="E16115" t="s">
        <v>28567</v>
      </c>
      <c r="F16115" t="s">
        <v>28568</v>
      </c>
    </row>
    <row r="16116" spans="1:6" x14ac:dyDescent="0.2">
      <c r="A16116" t="s">
        <v>25873</v>
      </c>
      <c r="B16116" t="s">
        <v>28489</v>
      </c>
      <c r="C16116" t="s">
        <v>28490</v>
      </c>
      <c r="D16116" t="s">
        <v>28569</v>
      </c>
      <c r="E16116" t="s">
        <v>28570</v>
      </c>
      <c r="F16116" t="s">
        <v>28571</v>
      </c>
    </row>
    <row r="16117" spans="1:6" x14ac:dyDescent="0.2">
      <c r="A16117" t="s">
        <v>25873</v>
      </c>
      <c r="B16117" t="s">
        <v>28489</v>
      </c>
      <c r="C16117" t="s">
        <v>28490</v>
      </c>
      <c r="D16117" t="s">
        <v>28572</v>
      </c>
      <c r="E16117" t="s">
        <v>28573</v>
      </c>
      <c r="F16117" t="s">
        <v>28574</v>
      </c>
    </row>
    <row r="16118" spans="1:6" x14ac:dyDescent="0.2">
      <c r="A16118" t="s">
        <v>25873</v>
      </c>
      <c r="B16118" t="s">
        <v>28489</v>
      </c>
      <c r="C16118" t="s">
        <v>28490</v>
      </c>
      <c r="D16118" t="s">
        <v>28575</v>
      </c>
      <c r="E16118" t="s">
        <v>28576</v>
      </c>
      <c r="F16118" t="s">
        <v>28577</v>
      </c>
    </row>
    <row r="16119" spans="1:6" x14ac:dyDescent="0.2">
      <c r="A16119" t="s">
        <v>25873</v>
      </c>
      <c r="B16119" t="s">
        <v>28489</v>
      </c>
      <c r="C16119" t="s">
        <v>28490</v>
      </c>
      <c r="D16119" t="s">
        <v>28578</v>
      </c>
      <c r="E16119" t="s">
        <v>28579</v>
      </c>
      <c r="F16119" t="s">
        <v>28580</v>
      </c>
    </row>
    <row r="16120" spans="1:6" x14ac:dyDescent="0.2">
      <c r="A16120" t="s">
        <v>25873</v>
      </c>
      <c r="B16120" t="s">
        <v>28489</v>
      </c>
      <c r="C16120" t="s">
        <v>28490</v>
      </c>
      <c r="D16120" t="s">
        <v>28581</v>
      </c>
      <c r="E16120" t="s">
        <v>28582</v>
      </c>
      <c r="F16120" t="s">
        <v>28583</v>
      </c>
    </row>
    <row r="16121" spans="1:6" x14ac:dyDescent="0.2">
      <c r="A16121" t="s">
        <v>25873</v>
      </c>
      <c r="B16121" t="s">
        <v>28489</v>
      </c>
      <c r="C16121" t="s">
        <v>28490</v>
      </c>
      <c r="D16121" t="s">
        <v>28584</v>
      </c>
      <c r="E16121" t="s">
        <v>28585</v>
      </c>
      <c r="F16121" t="s">
        <v>28586</v>
      </c>
    </row>
    <row r="16122" spans="1:6" x14ac:dyDescent="0.2">
      <c r="A16122" t="s">
        <v>25873</v>
      </c>
      <c r="B16122" t="s">
        <v>28489</v>
      </c>
      <c r="C16122" t="s">
        <v>28490</v>
      </c>
      <c r="D16122" t="s">
        <v>28587</v>
      </c>
      <c r="E16122" t="s">
        <v>28588</v>
      </c>
      <c r="F16122" t="s">
        <v>28589</v>
      </c>
    </row>
    <row r="16123" spans="1:6" x14ac:dyDescent="0.2">
      <c r="A16123" t="s">
        <v>25873</v>
      </c>
      <c r="B16123" t="s">
        <v>28489</v>
      </c>
      <c r="C16123" t="s">
        <v>28490</v>
      </c>
      <c r="D16123" t="s">
        <v>17377</v>
      </c>
      <c r="E16123" t="s">
        <v>17378</v>
      </c>
      <c r="F16123" t="s">
        <v>17379</v>
      </c>
    </row>
    <row r="16124" spans="1:6" x14ac:dyDescent="0.2">
      <c r="A16124" t="s">
        <v>25873</v>
      </c>
      <c r="B16124" t="s">
        <v>28489</v>
      </c>
      <c r="C16124" t="s">
        <v>28490</v>
      </c>
      <c r="D16124" t="s">
        <v>19996</v>
      </c>
      <c r="E16124" t="s">
        <v>19997</v>
      </c>
      <c r="F16124" t="s">
        <v>19998</v>
      </c>
    </row>
    <row r="16125" spans="1:6" x14ac:dyDescent="0.2">
      <c r="A16125" t="s">
        <v>25873</v>
      </c>
      <c r="B16125" t="s">
        <v>28489</v>
      </c>
      <c r="C16125" t="s">
        <v>28490</v>
      </c>
      <c r="D16125" t="s">
        <v>28590</v>
      </c>
      <c r="E16125" t="s">
        <v>28591</v>
      </c>
      <c r="F16125" t="s">
        <v>28592</v>
      </c>
    </row>
    <row r="16126" spans="1:6" x14ac:dyDescent="0.2">
      <c r="A16126" t="s">
        <v>25873</v>
      </c>
      <c r="B16126" t="s">
        <v>28489</v>
      </c>
      <c r="C16126" t="s">
        <v>28490</v>
      </c>
      <c r="D16126" t="s">
        <v>26360</v>
      </c>
      <c r="E16126" t="s">
        <v>26361</v>
      </c>
      <c r="F16126" t="s">
        <v>26362</v>
      </c>
    </row>
    <row r="16127" spans="1:6" x14ac:dyDescent="0.2">
      <c r="A16127" t="s">
        <v>25873</v>
      </c>
      <c r="B16127" t="s">
        <v>28489</v>
      </c>
      <c r="C16127" t="s">
        <v>28490</v>
      </c>
      <c r="D16127" t="s">
        <v>28593</v>
      </c>
      <c r="E16127" t="s">
        <v>28594</v>
      </c>
      <c r="F16127" t="s">
        <v>28595</v>
      </c>
    </row>
    <row r="16128" spans="1:6" x14ac:dyDescent="0.2">
      <c r="A16128" t="s">
        <v>25873</v>
      </c>
      <c r="B16128" t="s">
        <v>28489</v>
      </c>
      <c r="C16128" t="s">
        <v>28490</v>
      </c>
      <c r="D16128" t="s">
        <v>28596</v>
      </c>
      <c r="E16128" t="s">
        <v>28597</v>
      </c>
      <c r="F16128" t="s">
        <v>28598</v>
      </c>
    </row>
    <row r="16129" spans="1:6" x14ac:dyDescent="0.2">
      <c r="A16129" t="s">
        <v>25873</v>
      </c>
      <c r="B16129" t="s">
        <v>28489</v>
      </c>
      <c r="C16129" t="s">
        <v>28490</v>
      </c>
      <c r="D16129" t="s">
        <v>28599</v>
      </c>
      <c r="E16129" t="s">
        <v>28600</v>
      </c>
      <c r="F16129" t="s">
        <v>28601</v>
      </c>
    </row>
    <row r="16130" spans="1:6" x14ac:dyDescent="0.2">
      <c r="A16130" t="s">
        <v>25873</v>
      </c>
      <c r="B16130" t="s">
        <v>28489</v>
      </c>
      <c r="C16130" t="s">
        <v>28490</v>
      </c>
      <c r="D16130" t="s">
        <v>28602</v>
      </c>
      <c r="E16130" t="s">
        <v>28603</v>
      </c>
      <c r="F16130" t="s">
        <v>28604</v>
      </c>
    </row>
    <row r="16131" spans="1:6" x14ac:dyDescent="0.2">
      <c r="A16131" t="s">
        <v>25873</v>
      </c>
      <c r="B16131" t="s">
        <v>28489</v>
      </c>
      <c r="C16131" t="s">
        <v>28490</v>
      </c>
      <c r="D16131" t="s">
        <v>28605</v>
      </c>
      <c r="E16131" t="s">
        <v>28606</v>
      </c>
      <c r="F16131" t="s">
        <v>28607</v>
      </c>
    </row>
    <row r="16132" spans="1:6" x14ac:dyDescent="0.2">
      <c r="A16132" t="s">
        <v>25873</v>
      </c>
      <c r="B16132" t="s">
        <v>28489</v>
      </c>
      <c r="C16132" t="s">
        <v>28490</v>
      </c>
      <c r="D16132" t="s">
        <v>28608</v>
      </c>
      <c r="E16132" t="s">
        <v>28609</v>
      </c>
      <c r="F16132" t="s">
        <v>28610</v>
      </c>
    </row>
    <row r="16133" spans="1:6" x14ac:dyDescent="0.2">
      <c r="A16133" t="s">
        <v>25873</v>
      </c>
      <c r="B16133" t="s">
        <v>28489</v>
      </c>
      <c r="C16133" t="s">
        <v>28490</v>
      </c>
      <c r="D16133" t="s">
        <v>28611</v>
      </c>
      <c r="E16133" t="s">
        <v>28612</v>
      </c>
      <c r="F16133" t="s">
        <v>28613</v>
      </c>
    </row>
    <row r="16134" spans="1:6" x14ac:dyDescent="0.2">
      <c r="A16134" t="s">
        <v>25873</v>
      </c>
      <c r="B16134" t="s">
        <v>28489</v>
      </c>
      <c r="C16134" t="s">
        <v>28490</v>
      </c>
      <c r="D16134" t="s">
        <v>17548</v>
      </c>
      <c r="E16134" t="s">
        <v>17549</v>
      </c>
      <c r="F16134" t="s">
        <v>17550</v>
      </c>
    </row>
    <row r="16135" spans="1:6" x14ac:dyDescent="0.2">
      <c r="A16135" t="s">
        <v>25873</v>
      </c>
      <c r="B16135" t="s">
        <v>28489</v>
      </c>
      <c r="C16135" t="s">
        <v>28490</v>
      </c>
      <c r="D16135" t="s">
        <v>28614</v>
      </c>
      <c r="E16135" t="s">
        <v>28615</v>
      </c>
      <c r="F16135" t="s">
        <v>28616</v>
      </c>
    </row>
    <row r="16136" spans="1:6" x14ac:dyDescent="0.2">
      <c r="A16136" t="s">
        <v>25873</v>
      </c>
      <c r="B16136" t="s">
        <v>28489</v>
      </c>
      <c r="C16136" t="s">
        <v>28490</v>
      </c>
      <c r="D16136" t="s">
        <v>28617</v>
      </c>
      <c r="E16136" t="s">
        <v>28618</v>
      </c>
      <c r="F16136" t="s">
        <v>28619</v>
      </c>
    </row>
    <row r="16137" spans="1:6" x14ac:dyDescent="0.2">
      <c r="A16137" t="s">
        <v>25873</v>
      </c>
      <c r="B16137" t="s">
        <v>28489</v>
      </c>
      <c r="C16137" t="s">
        <v>28490</v>
      </c>
      <c r="D16137" t="s">
        <v>28620</v>
      </c>
      <c r="E16137" t="s">
        <v>28621</v>
      </c>
      <c r="F16137" t="s">
        <v>28622</v>
      </c>
    </row>
    <row r="16138" spans="1:6" x14ac:dyDescent="0.2">
      <c r="A16138" t="s">
        <v>25873</v>
      </c>
      <c r="B16138" t="s">
        <v>28489</v>
      </c>
      <c r="C16138" t="s">
        <v>28490</v>
      </c>
      <c r="D16138" t="s">
        <v>28623</v>
      </c>
      <c r="E16138" t="s">
        <v>28624</v>
      </c>
      <c r="F16138" t="s">
        <v>28625</v>
      </c>
    </row>
    <row r="16139" spans="1:6" x14ac:dyDescent="0.2">
      <c r="A16139" t="s">
        <v>25873</v>
      </c>
      <c r="B16139" t="s">
        <v>28489</v>
      </c>
      <c r="C16139" t="s">
        <v>28490</v>
      </c>
      <c r="D16139" t="s">
        <v>28626</v>
      </c>
      <c r="E16139" t="s">
        <v>28627</v>
      </c>
      <c r="F16139" t="s">
        <v>28628</v>
      </c>
    </row>
    <row r="16140" spans="1:6" x14ac:dyDescent="0.2">
      <c r="A16140" t="s">
        <v>25873</v>
      </c>
      <c r="B16140" t="s">
        <v>28489</v>
      </c>
      <c r="C16140" t="s">
        <v>28490</v>
      </c>
      <c r="D16140" t="s">
        <v>28629</v>
      </c>
      <c r="E16140" t="s">
        <v>28630</v>
      </c>
      <c r="F16140" t="s">
        <v>28631</v>
      </c>
    </row>
    <row r="16141" spans="1:6" x14ac:dyDescent="0.2">
      <c r="A16141" t="s">
        <v>25873</v>
      </c>
      <c r="B16141" t="s">
        <v>28632</v>
      </c>
      <c r="C16141" t="s">
        <v>28633</v>
      </c>
      <c r="D16141" t="s">
        <v>28634</v>
      </c>
      <c r="E16141" t="s">
        <v>28635</v>
      </c>
      <c r="F16141" t="s">
        <v>28636</v>
      </c>
    </row>
    <row r="16142" spans="1:6" x14ac:dyDescent="0.2">
      <c r="A16142" t="s">
        <v>25873</v>
      </c>
      <c r="B16142" t="s">
        <v>28632</v>
      </c>
      <c r="C16142" t="s">
        <v>28633</v>
      </c>
      <c r="D16142" t="s">
        <v>1082</v>
      </c>
      <c r="E16142" t="s">
        <v>1083</v>
      </c>
      <c r="F16142" t="s">
        <v>1084</v>
      </c>
    </row>
    <row r="16143" spans="1:6" x14ac:dyDescent="0.2">
      <c r="A16143" t="s">
        <v>25873</v>
      </c>
      <c r="B16143" t="s">
        <v>28632</v>
      </c>
      <c r="C16143" t="s">
        <v>28633</v>
      </c>
      <c r="D16143" t="s">
        <v>27132</v>
      </c>
      <c r="E16143" t="s">
        <v>27133</v>
      </c>
      <c r="F16143" t="s">
        <v>27134</v>
      </c>
    </row>
    <row r="16144" spans="1:6" x14ac:dyDescent="0.2">
      <c r="A16144" t="s">
        <v>25873</v>
      </c>
      <c r="B16144" t="s">
        <v>28632</v>
      </c>
      <c r="C16144" t="s">
        <v>28633</v>
      </c>
      <c r="D16144" t="s">
        <v>101</v>
      </c>
      <c r="E16144" t="s">
        <v>102</v>
      </c>
      <c r="F16144" t="s">
        <v>28637</v>
      </c>
    </row>
    <row r="16145" spans="1:6" x14ac:dyDescent="0.2">
      <c r="A16145" t="s">
        <v>25873</v>
      </c>
      <c r="B16145" t="s">
        <v>28632</v>
      </c>
      <c r="C16145" t="s">
        <v>28633</v>
      </c>
      <c r="D16145" t="s">
        <v>104</v>
      </c>
      <c r="E16145" t="s">
        <v>105</v>
      </c>
      <c r="F16145" t="s">
        <v>28638</v>
      </c>
    </row>
    <row r="16146" spans="1:6" x14ac:dyDescent="0.2">
      <c r="A16146" t="s">
        <v>25873</v>
      </c>
      <c r="B16146" t="s">
        <v>28632</v>
      </c>
      <c r="C16146" t="s">
        <v>28633</v>
      </c>
      <c r="D16146" t="s">
        <v>1554</v>
      </c>
      <c r="E16146" t="s">
        <v>1555</v>
      </c>
      <c r="F16146" t="s">
        <v>28639</v>
      </c>
    </row>
    <row r="16147" spans="1:6" x14ac:dyDescent="0.2">
      <c r="A16147" t="s">
        <v>25873</v>
      </c>
      <c r="B16147" t="s">
        <v>28632</v>
      </c>
      <c r="C16147" t="s">
        <v>28633</v>
      </c>
      <c r="D16147" t="s">
        <v>28640</v>
      </c>
      <c r="E16147" t="s">
        <v>28641</v>
      </c>
      <c r="F16147" t="s">
        <v>28642</v>
      </c>
    </row>
    <row r="16148" spans="1:6" x14ac:dyDescent="0.2">
      <c r="A16148" t="s">
        <v>25873</v>
      </c>
      <c r="B16148" t="s">
        <v>28632</v>
      </c>
      <c r="C16148" t="s">
        <v>28633</v>
      </c>
      <c r="D16148" t="s">
        <v>5086</v>
      </c>
      <c r="E16148" t="s">
        <v>5087</v>
      </c>
      <c r="F16148" t="s">
        <v>5088</v>
      </c>
    </row>
    <row r="16149" spans="1:6" x14ac:dyDescent="0.2">
      <c r="A16149" t="s">
        <v>25873</v>
      </c>
      <c r="B16149" t="s">
        <v>28632</v>
      </c>
      <c r="C16149" t="s">
        <v>28633</v>
      </c>
      <c r="D16149" t="s">
        <v>28643</v>
      </c>
      <c r="E16149" t="s">
        <v>28644</v>
      </c>
      <c r="F16149" t="s">
        <v>28645</v>
      </c>
    </row>
    <row r="16150" spans="1:6" x14ac:dyDescent="0.2">
      <c r="A16150" t="s">
        <v>25873</v>
      </c>
      <c r="B16150" t="s">
        <v>28632</v>
      </c>
      <c r="C16150" t="s">
        <v>28633</v>
      </c>
      <c r="D16150" t="s">
        <v>117</v>
      </c>
      <c r="E16150" t="s">
        <v>118</v>
      </c>
      <c r="F16150" t="s">
        <v>28646</v>
      </c>
    </row>
    <row r="16151" spans="1:6" x14ac:dyDescent="0.2">
      <c r="A16151" t="s">
        <v>25873</v>
      </c>
      <c r="B16151" t="s">
        <v>28632</v>
      </c>
      <c r="C16151" t="s">
        <v>28633</v>
      </c>
      <c r="D16151" t="s">
        <v>28647</v>
      </c>
      <c r="E16151" t="s">
        <v>28648</v>
      </c>
      <c r="F16151" t="s">
        <v>28649</v>
      </c>
    </row>
    <row r="16152" spans="1:6" x14ac:dyDescent="0.2">
      <c r="A16152" t="s">
        <v>25873</v>
      </c>
      <c r="B16152" t="s">
        <v>28632</v>
      </c>
      <c r="C16152" t="s">
        <v>28633</v>
      </c>
      <c r="D16152" t="s">
        <v>28650</v>
      </c>
      <c r="E16152" t="s">
        <v>28651</v>
      </c>
      <c r="F16152" t="s">
        <v>28652</v>
      </c>
    </row>
    <row r="16153" spans="1:6" x14ac:dyDescent="0.2">
      <c r="A16153" t="s">
        <v>25873</v>
      </c>
      <c r="B16153" t="s">
        <v>28632</v>
      </c>
      <c r="C16153" t="s">
        <v>28633</v>
      </c>
      <c r="D16153" t="s">
        <v>4286</v>
      </c>
      <c r="E16153" t="s">
        <v>4287</v>
      </c>
      <c r="F16153" t="s">
        <v>4288</v>
      </c>
    </row>
    <row r="16154" spans="1:6" x14ac:dyDescent="0.2">
      <c r="A16154" t="s">
        <v>25873</v>
      </c>
      <c r="B16154" t="s">
        <v>28632</v>
      </c>
      <c r="C16154" t="s">
        <v>28633</v>
      </c>
      <c r="D16154" t="s">
        <v>28653</v>
      </c>
      <c r="E16154" t="s">
        <v>28654</v>
      </c>
      <c r="F16154" t="s">
        <v>28655</v>
      </c>
    </row>
    <row r="16155" spans="1:6" x14ac:dyDescent="0.2">
      <c r="A16155" t="s">
        <v>25873</v>
      </c>
      <c r="B16155" t="s">
        <v>28632</v>
      </c>
      <c r="C16155" t="s">
        <v>28633</v>
      </c>
      <c r="D16155" t="s">
        <v>25885</v>
      </c>
      <c r="E16155" t="s">
        <v>25886</v>
      </c>
      <c r="F16155" t="s">
        <v>25887</v>
      </c>
    </row>
    <row r="16156" spans="1:6" x14ac:dyDescent="0.2">
      <c r="A16156" t="s">
        <v>25873</v>
      </c>
      <c r="B16156" t="s">
        <v>28632</v>
      </c>
      <c r="C16156" t="s">
        <v>28633</v>
      </c>
      <c r="D16156" t="s">
        <v>92</v>
      </c>
      <c r="E16156" t="s">
        <v>1916</v>
      </c>
      <c r="F16156" t="s">
        <v>1074</v>
      </c>
    </row>
    <row r="16157" spans="1:6" x14ac:dyDescent="0.2">
      <c r="A16157" t="s">
        <v>25873</v>
      </c>
      <c r="B16157" t="s">
        <v>28632</v>
      </c>
      <c r="C16157" t="s">
        <v>28633</v>
      </c>
      <c r="D16157" t="s">
        <v>5177</v>
      </c>
      <c r="E16157" t="s">
        <v>5178</v>
      </c>
      <c r="F16157" t="s">
        <v>5179</v>
      </c>
    </row>
    <row r="16158" spans="1:6" x14ac:dyDescent="0.2">
      <c r="A16158" t="s">
        <v>25873</v>
      </c>
      <c r="B16158" t="s">
        <v>28632</v>
      </c>
      <c r="C16158" t="s">
        <v>28633</v>
      </c>
      <c r="D16158" t="s">
        <v>5186</v>
      </c>
      <c r="E16158" t="s">
        <v>5187</v>
      </c>
      <c r="F16158" t="s">
        <v>28656</v>
      </c>
    </row>
    <row r="16159" spans="1:6" x14ac:dyDescent="0.2">
      <c r="A16159" t="s">
        <v>25873</v>
      </c>
      <c r="B16159" t="s">
        <v>28632</v>
      </c>
      <c r="C16159" t="s">
        <v>28633</v>
      </c>
      <c r="D16159" t="s">
        <v>28657</v>
      </c>
      <c r="E16159" t="s">
        <v>28658</v>
      </c>
      <c r="F16159" t="s">
        <v>28659</v>
      </c>
    </row>
    <row r="16160" spans="1:6" x14ac:dyDescent="0.2">
      <c r="A16160" t="s">
        <v>25873</v>
      </c>
      <c r="B16160" t="s">
        <v>28632</v>
      </c>
      <c r="C16160" t="s">
        <v>28633</v>
      </c>
      <c r="D16160" t="s">
        <v>28660</v>
      </c>
      <c r="E16160" t="s">
        <v>28661</v>
      </c>
      <c r="F16160" t="s">
        <v>28662</v>
      </c>
    </row>
    <row r="16161" spans="1:6" x14ac:dyDescent="0.2">
      <c r="A16161" t="s">
        <v>25873</v>
      </c>
      <c r="B16161" t="s">
        <v>28632</v>
      </c>
      <c r="C16161" t="s">
        <v>28633</v>
      </c>
      <c r="D16161" t="s">
        <v>28181</v>
      </c>
      <c r="E16161" t="s">
        <v>28182</v>
      </c>
      <c r="F16161" t="s">
        <v>28663</v>
      </c>
    </row>
    <row r="16162" spans="1:6" x14ac:dyDescent="0.2">
      <c r="A16162" t="s">
        <v>25873</v>
      </c>
      <c r="B16162" t="s">
        <v>28632</v>
      </c>
      <c r="C16162" t="s">
        <v>28633</v>
      </c>
      <c r="D16162" t="s">
        <v>5207</v>
      </c>
      <c r="E16162" t="s">
        <v>5208</v>
      </c>
      <c r="F16162" t="s">
        <v>28664</v>
      </c>
    </row>
    <row r="16163" spans="1:6" x14ac:dyDescent="0.2">
      <c r="A16163" t="s">
        <v>25873</v>
      </c>
      <c r="B16163" t="s">
        <v>28632</v>
      </c>
      <c r="C16163" t="s">
        <v>28633</v>
      </c>
      <c r="D16163" t="s">
        <v>4887</v>
      </c>
      <c r="E16163" t="s">
        <v>4888</v>
      </c>
      <c r="F16163" t="s">
        <v>4889</v>
      </c>
    </row>
    <row r="16164" spans="1:6" x14ac:dyDescent="0.2">
      <c r="A16164" t="s">
        <v>25873</v>
      </c>
      <c r="B16164" t="s">
        <v>28632</v>
      </c>
      <c r="C16164" t="s">
        <v>28633</v>
      </c>
      <c r="D16164" t="s">
        <v>2548</v>
      </c>
      <c r="E16164" t="s">
        <v>2549</v>
      </c>
      <c r="F16164" t="s">
        <v>2550</v>
      </c>
    </row>
    <row r="16165" spans="1:6" x14ac:dyDescent="0.2">
      <c r="A16165" t="s">
        <v>25873</v>
      </c>
      <c r="B16165" t="s">
        <v>28632</v>
      </c>
      <c r="C16165" t="s">
        <v>28633</v>
      </c>
      <c r="D16165" t="s">
        <v>17242</v>
      </c>
      <c r="E16165" t="s">
        <v>17243</v>
      </c>
      <c r="F16165" t="s">
        <v>28665</v>
      </c>
    </row>
    <row r="16166" spans="1:6" x14ac:dyDescent="0.2">
      <c r="A16166" t="s">
        <v>25873</v>
      </c>
      <c r="B16166" t="s">
        <v>28632</v>
      </c>
      <c r="C16166" t="s">
        <v>28633</v>
      </c>
      <c r="D16166" t="s">
        <v>28666</v>
      </c>
      <c r="E16166" t="s">
        <v>28667</v>
      </c>
      <c r="F16166" t="s">
        <v>28668</v>
      </c>
    </row>
    <row r="16167" spans="1:6" x14ac:dyDescent="0.2">
      <c r="A16167" t="s">
        <v>25873</v>
      </c>
      <c r="B16167" t="s">
        <v>28632</v>
      </c>
      <c r="C16167" t="s">
        <v>28633</v>
      </c>
      <c r="D16167" t="s">
        <v>5227</v>
      </c>
      <c r="E16167" t="s">
        <v>5228</v>
      </c>
      <c r="F16167" t="s">
        <v>5229</v>
      </c>
    </row>
    <row r="16168" spans="1:6" x14ac:dyDescent="0.2">
      <c r="A16168" t="s">
        <v>25873</v>
      </c>
      <c r="B16168" t="s">
        <v>28632</v>
      </c>
      <c r="C16168" t="s">
        <v>28633</v>
      </c>
      <c r="D16168" t="s">
        <v>2572</v>
      </c>
      <c r="E16168" t="s">
        <v>2573</v>
      </c>
      <c r="F16168" t="s">
        <v>2574</v>
      </c>
    </row>
    <row r="16169" spans="1:6" x14ac:dyDescent="0.2">
      <c r="A16169" t="s">
        <v>25873</v>
      </c>
      <c r="B16169" t="s">
        <v>28632</v>
      </c>
      <c r="C16169" t="s">
        <v>28633</v>
      </c>
      <c r="D16169" t="s">
        <v>28669</v>
      </c>
      <c r="E16169" t="s">
        <v>28670</v>
      </c>
      <c r="F16169" t="s">
        <v>28671</v>
      </c>
    </row>
    <row r="16170" spans="1:6" x14ac:dyDescent="0.2">
      <c r="A16170" t="s">
        <v>25873</v>
      </c>
      <c r="B16170" t="s">
        <v>28632</v>
      </c>
      <c r="C16170" t="s">
        <v>28633</v>
      </c>
      <c r="D16170" t="s">
        <v>28672</v>
      </c>
      <c r="E16170" t="s">
        <v>28673</v>
      </c>
      <c r="F16170" t="s">
        <v>28674</v>
      </c>
    </row>
    <row r="16171" spans="1:6" x14ac:dyDescent="0.2">
      <c r="A16171" t="s">
        <v>25873</v>
      </c>
      <c r="B16171" t="s">
        <v>28632</v>
      </c>
      <c r="C16171" t="s">
        <v>28633</v>
      </c>
      <c r="D16171" t="s">
        <v>28675</v>
      </c>
      <c r="E16171" t="s">
        <v>28676</v>
      </c>
      <c r="F16171" t="s">
        <v>28677</v>
      </c>
    </row>
    <row r="16172" spans="1:6" x14ac:dyDescent="0.2">
      <c r="A16172" t="s">
        <v>25873</v>
      </c>
      <c r="B16172" t="s">
        <v>28632</v>
      </c>
      <c r="C16172" t="s">
        <v>28633</v>
      </c>
      <c r="D16172" t="s">
        <v>23552</v>
      </c>
      <c r="E16172" t="s">
        <v>23553</v>
      </c>
      <c r="F16172" t="s">
        <v>28678</v>
      </c>
    </row>
    <row r="16173" spans="1:6" x14ac:dyDescent="0.2">
      <c r="A16173" t="s">
        <v>25873</v>
      </c>
      <c r="B16173" t="s">
        <v>28632</v>
      </c>
      <c r="C16173" t="s">
        <v>28633</v>
      </c>
      <c r="D16173" t="s">
        <v>17251</v>
      </c>
      <c r="E16173" t="s">
        <v>17252</v>
      </c>
      <c r="F16173" t="s">
        <v>28679</v>
      </c>
    </row>
    <row r="16174" spans="1:6" x14ac:dyDescent="0.2">
      <c r="A16174" t="s">
        <v>25873</v>
      </c>
      <c r="B16174" t="s">
        <v>28632</v>
      </c>
      <c r="C16174" t="s">
        <v>28633</v>
      </c>
      <c r="D16174" t="s">
        <v>28680</v>
      </c>
      <c r="E16174" t="s">
        <v>28681</v>
      </c>
      <c r="F16174" t="s">
        <v>28682</v>
      </c>
    </row>
    <row r="16175" spans="1:6" x14ac:dyDescent="0.2">
      <c r="A16175" t="s">
        <v>25873</v>
      </c>
      <c r="B16175" t="s">
        <v>28632</v>
      </c>
      <c r="C16175" t="s">
        <v>28633</v>
      </c>
      <c r="D16175" t="s">
        <v>23559</v>
      </c>
      <c r="E16175" t="s">
        <v>23560</v>
      </c>
      <c r="F16175" t="s">
        <v>28683</v>
      </c>
    </row>
    <row r="16176" spans="1:6" x14ac:dyDescent="0.2">
      <c r="A16176" t="s">
        <v>25873</v>
      </c>
      <c r="B16176" t="s">
        <v>28632</v>
      </c>
      <c r="C16176" t="s">
        <v>28633</v>
      </c>
      <c r="D16176" t="s">
        <v>28684</v>
      </c>
      <c r="E16176" t="s">
        <v>28685</v>
      </c>
      <c r="F16176" t="s">
        <v>28686</v>
      </c>
    </row>
    <row r="16177" spans="1:6" x14ac:dyDescent="0.2">
      <c r="A16177" t="s">
        <v>25873</v>
      </c>
      <c r="B16177" t="s">
        <v>28632</v>
      </c>
      <c r="C16177" t="s">
        <v>28633</v>
      </c>
      <c r="D16177" t="s">
        <v>23568</v>
      </c>
      <c r="E16177" t="s">
        <v>23569</v>
      </c>
      <c r="F16177" t="s">
        <v>23570</v>
      </c>
    </row>
    <row r="16178" spans="1:6" x14ac:dyDescent="0.2">
      <c r="A16178" t="s">
        <v>25873</v>
      </c>
      <c r="B16178" t="s">
        <v>28632</v>
      </c>
      <c r="C16178" t="s">
        <v>28633</v>
      </c>
      <c r="D16178" t="s">
        <v>4899</v>
      </c>
      <c r="E16178" t="s">
        <v>4900</v>
      </c>
      <c r="F16178" t="s">
        <v>4901</v>
      </c>
    </row>
    <row r="16179" spans="1:6" x14ac:dyDescent="0.2">
      <c r="A16179" t="s">
        <v>25873</v>
      </c>
      <c r="B16179" t="s">
        <v>28632</v>
      </c>
      <c r="C16179" t="s">
        <v>28633</v>
      </c>
      <c r="D16179" t="s">
        <v>22759</v>
      </c>
      <c r="E16179" t="s">
        <v>22760</v>
      </c>
      <c r="F16179" t="s">
        <v>22761</v>
      </c>
    </row>
    <row r="16180" spans="1:6" x14ac:dyDescent="0.2">
      <c r="A16180" t="s">
        <v>25873</v>
      </c>
      <c r="B16180" t="s">
        <v>28632</v>
      </c>
      <c r="C16180" t="s">
        <v>28633</v>
      </c>
      <c r="D16180" t="s">
        <v>28687</v>
      </c>
      <c r="E16180" t="s">
        <v>28688</v>
      </c>
      <c r="F16180" t="s">
        <v>28689</v>
      </c>
    </row>
    <row r="16181" spans="1:6" x14ac:dyDescent="0.2">
      <c r="A16181" t="s">
        <v>25873</v>
      </c>
      <c r="B16181" t="s">
        <v>28632</v>
      </c>
      <c r="C16181" t="s">
        <v>28633</v>
      </c>
      <c r="D16181" t="s">
        <v>27160</v>
      </c>
      <c r="E16181" t="s">
        <v>27161</v>
      </c>
      <c r="F16181" t="s">
        <v>27162</v>
      </c>
    </row>
    <row r="16182" spans="1:6" x14ac:dyDescent="0.2">
      <c r="A16182" t="s">
        <v>25873</v>
      </c>
      <c r="B16182" t="s">
        <v>28632</v>
      </c>
      <c r="C16182" t="s">
        <v>28633</v>
      </c>
      <c r="D16182" t="s">
        <v>28690</v>
      </c>
      <c r="E16182" t="s">
        <v>28691</v>
      </c>
      <c r="F16182" t="s">
        <v>28692</v>
      </c>
    </row>
    <row r="16183" spans="1:6" x14ac:dyDescent="0.2">
      <c r="A16183" t="s">
        <v>25873</v>
      </c>
      <c r="B16183" t="s">
        <v>28632</v>
      </c>
      <c r="C16183" t="s">
        <v>28633</v>
      </c>
      <c r="D16183" t="s">
        <v>5325</v>
      </c>
      <c r="E16183" t="s">
        <v>5326</v>
      </c>
      <c r="F16183" t="s">
        <v>5327</v>
      </c>
    </row>
    <row r="16184" spans="1:6" x14ac:dyDescent="0.2">
      <c r="A16184" t="s">
        <v>25873</v>
      </c>
      <c r="B16184" t="s">
        <v>28632</v>
      </c>
      <c r="C16184" t="s">
        <v>28633</v>
      </c>
      <c r="D16184" t="s">
        <v>28693</v>
      </c>
      <c r="E16184" t="s">
        <v>28694</v>
      </c>
      <c r="F16184" t="s">
        <v>28695</v>
      </c>
    </row>
    <row r="16185" spans="1:6" x14ac:dyDescent="0.2">
      <c r="A16185" t="s">
        <v>25873</v>
      </c>
      <c r="B16185" t="s">
        <v>28632</v>
      </c>
      <c r="C16185" t="s">
        <v>28633</v>
      </c>
      <c r="D16185" t="s">
        <v>28696</v>
      </c>
      <c r="E16185" t="s">
        <v>28697</v>
      </c>
      <c r="F16185" t="s">
        <v>28698</v>
      </c>
    </row>
    <row r="16186" spans="1:6" x14ac:dyDescent="0.2">
      <c r="A16186" t="s">
        <v>25873</v>
      </c>
      <c r="B16186" t="s">
        <v>28632</v>
      </c>
      <c r="C16186" t="s">
        <v>28633</v>
      </c>
      <c r="D16186" t="s">
        <v>28699</v>
      </c>
      <c r="E16186" t="s">
        <v>28700</v>
      </c>
      <c r="F16186" t="s">
        <v>28701</v>
      </c>
    </row>
    <row r="16187" spans="1:6" x14ac:dyDescent="0.2">
      <c r="A16187" t="s">
        <v>25873</v>
      </c>
      <c r="B16187" t="s">
        <v>28632</v>
      </c>
      <c r="C16187" t="s">
        <v>28633</v>
      </c>
      <c r="D16187" t="s">
        <v>11532</v>
      </c>
      <c r="E16187" t="s">
        <v>11533</v>
      </c>
      <c r="F16187" t="s">
        <v>28702</v>
      </c>
    </row>
    <row r="16188" spans="1:6" x14ac:dyDescent="0.2">
      <c r="A16188" t="s">
        <v>25873</v>
      </c>
      <c r="B16188" t="s">
        <v>28632</v>
      </c>
      <c r="C16188" t="s">
        <v>28633</v>
      </c>
      <c r="D16188" t="s">
        <v>28703</v>
      </c>
      <c r="E16188" t="s">
        <v>28704</v>
      </c>
      <c r="F16188" t="s">
        <v>28705</v>
      </c>
    </row>
    <row r="16189" spans="1:6" x14ac:dyDescent="0.2">
      <c r="A16189" t="s">
        <v>25873</v>
      </c>
      <c r="B16189" t="s">
        <v>28632</v>
      </c>
      <c r="C16189" t="s">
        <v>28633</v>
      </c>
      <c r="D16189" t="s">
        <v>28706</v>
      </c>
      <c r="E16189" t="s">
        <v>28707</v>
      </c>
      <c r="F16189" t="s">
        <v>28708</v>
      </c>
    </row>
    <row r="16190" spans="1:6" x14ac:dyDescent="0.2">
      <c r="A16190" t="s">
        <v>25873</v>
      </c>
      <c r="B16190" t="s">
        <v>28632</v>
      </c>
      <c r="C16190" t="s">
        <v>28633</v>
      </c>
      <c r="D16190" t="s">
        <v>28709</v>
      </c>
      <c r="E16190" t="s">
        <v>28710</v>
      </c>
      <c r="F16190" t="s">
        <v>28711</v>
      </c>
    </row>
    <row r="16191" spans="1:6" x14ac:dyDescent="0.2">
      <c r="A16191" t="s">
        <v>25873</v>
      </c>
      <c r="B16191" t="s">
        <v>28632</v>
      </c>
      <c r="C16191" t="s">
        <v>28633</v>
      </c>
      <c r="D16191" t="s">
        <v>4961</v>
      </c>
      <c r="E16191" t="s">
        <v>4962</v>
      </c>
      <c r="F16191" t="s">
        <v>4963</v>
      </c>
    </row>
    <row r="16192" spans="1:6" x14ac:dyDescent="0.2">
      <c r="A16192" t="s">
        <v>25873</v>
      </c>
      <c r="B16192" t="s">
        <v>28632</v>
      </c>
      <c r="C16192" t="s">
        <v>28633</v>
      </c>
      <c r="D16192" t="s">
        <v>23621</v>
      </c>
      <c r="E16192" t="s">
        <v>23622</v>
      </c>
      <c r="F16192" t="s">
        <v>28712</v>
      </c>
    </row>
    <row r="16193" spans="1:6" x14ac:dyDescent="0.2">
      <c r="A16193" t="s">
        <v>25873</v>
      </c>
      <c r="B16193" t="s">
        <v>28632</v>
      </c>
      <c r="C16193" t="s">
        <v>28633</v>
      </c>
      <c r="D16193" t="s">
        <v>28713</v>
      </c>
      <c r="E16193" t="s">
        <v>28714</v>
      </c>
      <c r="F16193" t="s">
        <v>28715</v>
      </c>
    </row>
    <row r="16194" spans="1:6" x14ac:dyDescent="0.2">
      <c r="A16194" t="s">
        <v>25873</v>
      </c>
      <c r="B16194" t="s">
        <v>28632</v>
      </c>
      <c r="C16194" t="s">
        <v>28633</v>
      </c>
      <c r="D16194" t="s">
        <v>27219</v>
      </c>
      <c r="E16194" t="s">
        <v>27220</v>
      </c>
      <c r="F16194" t="s">
        <v>27221</v>
      </c>
    </row>
    <row r="16195" spans="1:6" x14ac:dyDescent="0.2">
      <c r="A16195" t="s">
        <v>25873</v>
      </c>
      <c r="B16195" t="s">
        <v>28632</v>
      </c>
      <c r="C16195" t="s">
        <v>28633</v>
      </c>
      <c r="D16195" t="s">
        <v>28716</v>
      </c>
      <c r="E16195" t="s">
        <v>28717</v>
      </c>
      <c r="F16195" t="s">
        <v>28718</v>
      </c>
    </row>
    <row r="16196" spans="1:6" x14ac:dyDescent="0.2">
      <c r="A16196" t="s">
        <v>25873</v>
      </c>
      <c r="B16196" t="s">
        <v>28632</v>
      </c>
      <c r="C16196" t="s">
        <v>28633</v>
      </c>
      <c r="D16196" t="s">
        <v>28719</v>
      </c>
      <c r="E16196" t="s">
        <v>28720</v>
      </c>
      <c r="F16196" t="s">
        <v>28721</v>
      </c>
    </row>
    <row r="16197" spans="1:6" x14ac:dyDescent="0.2">
      <c r="A16197" t="s">
        <v>25873</v>
      </c>
      <c r="B16197" t="s">
        <v>28632</v>
      </c>
      <c r="C16197" t="s">
        <v>28633</v>
      </c>
      <c r="D16197" t="s">
        <v>11546</v>
      </c>
      <c r="E16197" t="s">
        <v>11547</v>
      </c>
      <c r="F16197" t="s">
        <v>28722</v>
      </c>
    </row>
    <row r="16198" spans="1:6" x14ac:dyDescent="0.2">
      <c r="A16198" t="s">
        <v>25873</v>
      </c>
      <c r="B16198" t="s">
        <v>28632</v>
      </c>
      <c r="C16198" t="s">
        <v>28633</v>
      </c>
      <c r="D16198" t="s">
        <v>28723</v>
      </c>
      <c r="E16198" t="s">
        <v>28724</v>
      </c>
      <c r="F16198" t="s">
        <v>28725</v>
      </c>
    </row>
    <row r="16199" spans="1:6" x14ac:dyDescent="0.2">
      <c r="A16199" t="s">
        <v>25873</v>
      </c>
      <c r="B16199" t="s">
        <v>28632</v>
      </c>
      <c r="C16199" t="s">
        <v>28633</v>
      </c>
      <c r="D16199" t="s">
        <v>28554</v>
      </c>
      <c r="E16199" t="s">
        <v>28555</v>
      </c>
      <c r="F16199" t="s">
        <v>28556</v>
      </c>
    </row>
    <row r="16200" spans="1:6" x14ac:dyDescent="0.2">
      <c r="A16200" t="s">
        <v>25873</v>
      </c>
      <c r="B16200" t="s">
        <v>28632</v>
      </c>
      <c r="C16200" t="s">
        <v>28633</v>
      </c>
      <c r="D16200" t="s">
        <v>23630</v>
      </c>
      <c r="E16200" t="s">
        <v>23631</v>
      </c>
      <c r="F16200" t="s">
        <v>23632</v>
      </c>
    </row>
    <row r="16201" spans="1:6" x14ac:dyDescent="0.2">
      <c r="A16201" t="s">
        <v>25873</v>
      </c>
      <c r="B16201" t="s">
        <v>28632</v>
      </c>
      <c r="C16201" t="s">
        <v>28633</v>
      </c>
      <c r="D16201" t="s">
        <v>28726</v>
      </c>
      <c r="E16201" t="s">
        <v>28727</v>
      </c>
      <c r="F16201" t="s">
        <v>28728</v>
      </c>
    </row>
    <row r="16202" spans="1:6" x14ac:dyDescent="0.2">
      <c r="A16202" t="s">
        <v>25873</v>
      </c>
      <c r="B16202" t="s">
        <v>28632</v>
      </c>
      <c r="C16202" t="s">
        <v>28633</v>
      </c>
      <c r="D16202" t="s">
        <v>23636</v>
      </c>
      <c r="E16202" t="s">
        <v>23637</v>
      </c>
      <c r="F16202" t="s">
        <v>23638</v>
      </c>
    </row>
    <row r="16203" spans="1:6" x14ac:dyDescent="0.2">
      <c r="A16203" t="s">
        <v>25873</v>
      </c>
      <c r="B16203" t="s">
        <v>28632</v>
      </c>
      <c r="C16203" t="s">
        <v>28633</v>
      </c>
      <c r="D16203" t="s">
        <v>28729</v>
      </c>
      <c r="E16203" t="s">
        <v>28730</v>
      </c>
      <c r="F16203" t="s">
        <v>28731</v>
      </c>
    </row>
    <row r="16204" spans="1:6" x14ac:dyDescent="0.2">
      <c r="A16204" t="s">
        <v>25873</v>
      </c>
      <c r="B16204" t="s">
        <v>28632</v>
      </c>
      <c r="C16204" t="s">
        <v>28633</v>
      </c>
      <c r="D16204" t="s">
        <v>28732</v>
      </c>
      <c r="E16204" t="s">
        <v>28733</v>
      </c>
      <c r="F16204" t="s">
        <v>28734</v>
      </c>
    </row>
    <row r="16205" spans="1:6" x14ac:dyDescent="0.2">
      <c r="A16205" t="s">
        <v>25873</v>
      </c>
      <c r="B16205" t="s">
        <v>28632</v>
      </c>
      <c r="C16205" t="s">
        <v>28633</v>
      </c>
      <c r="D16205" t="s">
        <v>331</v>
      </c>
      <c r="E16205" t="s">
        <v>332</v>
      </c>
      <c r="F16205" t="s">
        <v>333</v>
      </c>
    </row>
    <row r="16206" spans="1:6" x14ac:dyDescent="0.2">
      <c r="A16206" t="s">
        <v>25873</v>
      </c>
      <c r="B16206" t="s">
        <v>28632</v>
      </c>
      <c r="C16206" t="s">
        <v>28633</v>
      </c>
      <c r="D16206" t="s">
        <v>28735</v>
      </c>
      <c r="E16206" t="s">
        <v>28736</v>
      </c>
      <c r="F16206" t="s">
        <v>28737</v>
      </c>
    </row>
    <row r="16207" spans="1:6" x14ac:dyDescent="0.2">
      <c r="A16207" t="s">
        <v>25873</v>
      </c>
      <c r="B16207" t="s">
        <v>28632</v>
      </c>
      <c r="C16207" t="s">
        <v>28633</v>
      </c>
      <c r="D16207" t="s">
        <v>28738</v>
      </c>
      <c r="E16207" t="s">
        <v>28739</v>
      </c>
      <c r="F16207" t="s">
        <v>28740</v>
      </c>
    </row>
    <row r="16208" spans="1:6" x14ac:dyDescent="0.2">
      <c r="A16208" t="s">
        <v>25873</v>
      </c>
      <c r="B16208" t="s">
        <v>28632</v>
      </c>
      <c r="C16208" t="s">
        <v>28633</v>
      </c>
      <c r="D16208" t="s">
        <v>5622</v>
      </c>
      <c r="E16208" t="s">
        <v>5623</v>
      </c>
      <c r="F16208" t="s">
        <v>5624</v>
      </c>
    </row>
    <row r="16209" spans="1:6" x14ac:dyDescent="0.2">
      <c r="A16209" t="s">
        <v>25873</v>
      </c>
      <c r="B16209" t="s">
        <v>28632</v>
      </c>
      <c r="C16209" t="s">
        <v>28633</v>
      </c>
      <c r="D16209" t="s">
        <v>5646</v>
      </c>
      <c r="E16209" t="s">
        <v>5647</v>
      </c>
      <c r="F16209" t="s">
        <v>5648</v>
      </c>
    </row>
    <row r="16210" spans="1:6" x14ac:dyDescent="0.2">
      <c r="A16210" t="s">
        <v>25873</v>
      </c>
      <c r="B16210" t="s">
        <v>28632</v>
      </c>
      <c r="C16210" t="s">
        <v>28633</v>
      </c>
      <c r="D16210" t="s">
        <v>28741</v>
      </c>
      <c r="E16210" t="s">
        <v>28742</v>
      </c>
      <c r="F16210" t="s">
        <v>28743</v>
      </c>
    </row>
    <row r="16211" spans="1:6" x14ac:dyDescent="0.2">
      <c r="A16211" t="s">
        <v>25873</v>
      </c>
      <c r="B16211" t="s">
        <v>28632</v>
      </c>
      <c r="C16211" t="s">
        <v>28633</v>
      </c>
      <c r="D16211" t="s">
        <v>5670</v>
      </c>
      <c r="E16211" t="s">
        <v>5671</v>
      </c>
      <c r="F16211" t="s">
        <v>5672</v>
      </c>
    </row>
    <row r="16212" spans="1:6" x14ac:dyDescent="0.2">
      <c r="A16212" t="s">
        <v>25873</v>
      </c>
      <c r="B16212" t="s">
        <v>28632</v>
      </c>
      <c r="C16212" t="s">
        <v>28633</v>
      </c>
      <c r="D16212" t="s">
        <v>28744</v>
      </c>
      <c r="E16212" t="s">
        <v>28745</v>
      </c>
      <c r="F16212" t="s">
        <v>28746</v>
      </c>
    </row>
    <row r="16213" spans="1:6" x14ac:dyDescent="0.2">
      <c r="A16213" t="s">
        <v>25873</v>
      </c>
      <c r="B16213" t="s">
        <v>28632</v>
      </c>
      <c r="C16213" t="s">
        <v>28633</v>
      </c>
      <c r="D16213" t="s">
        <v>28747</v>
      </c>
      <c r="E16213" t="s">
        <v>28748</v>
      </c>
      <c r="F16213" t="s">
        <v>28749</v>
      </c>
    </row>
    <row r="16214" spans="1:6" x14ac:dyDescent="0.2">
      <c r="A16214" t="s">
        <v>25873</v>
      </c>
      <c r="B16214" t="s">
        <v>28632</v>
      </c>
      <c r="C16214" t="s">
        <v>28633</v>
      </c>
      <c r="D16214" t="s">
        <v>28750</v>
      </c>
      <c r="E16214" t="s">
        <v>28751</v>
      </c>
      <c r="F16214" t="s">
        <v>28752</v>
      </c>
    </row>
    <row r="16215" spans="1:6" x14ac:dyDescent="0.2">
      <c r="A16215" t="s">
        <v>25873</v>
      </c>
      <c r="B16215" t="s">
        <v>28632</v>
      </c>
      <c r="C16215" t="s">
        <v>28633</v>
      </c>
      <c r="D16215" t="s">
        <v>4364</v>
      </c>
      <c r="E16215" t="s">
        <v>4365</v>
      </c>
      <c r="F16215" t="s">
        <v>4366</v>
      </c>
    </row>
    <row r="16216" spans="1:6" x14ac:dyDescent="0.2">
      <c r="A16216" t="s">
        <v>25873</v>
      </c>
      <c r="B16216" t="s">
        <v>28632</v>
      </c>
      <c r="C16216" t="s">
        <v>28633</v>
      </c>
      <c r="D16216" t="s">
        <v>28753</v>
      </c>
      <c r="E16216" t="s">
        <v>28754</v>
      </c>
      <c r="F16216" t="s">
        <v>28755</v>
      </c>
    </row>
    <row r="16217" spans="1:6" x14ac:dyDescent="0.2">
      <c r="A16217" t="s">
        <v>25873</v>
      </c>
      <c r="B16217" t="s">
        <v>28632</v>
      </c>
      <c r="C16217" t="s">
        <v>28633</v>
      </c>
      <c r="D16217" t="s">
        <v>28756</v>
      </c>
      <c r="E16217" t="s">
        <v>28757</v>
      </c>
      <c r="F16217" t="s">
        <v>28758</v>
      </c>
    </row>
    <row r="16218" spans="1:6" x14ac:dyDescent="0.2">
      <c r="A16218" t="s">
        <v>25873</v>
      </c>
      <c r="B16218" t="s">
        <v>28632</v>
      </c>
      <c r="C16218" t="s">
        <v>28633</v>
      </c>
      <c r="D16218" t="s">
        <v>28759</v>
      </c>
      <c r="E16218" t="s">
        <v>28760</v>
      </c>
      <c r="F16218" t="s">
        <v>28761</v>
      </c>
    </row>
    <row r="16219" spans="1:6" x14ac:dyDescent="0.2">
      <c r="A16219" t="s">
        <v>25873</v>
      </c>
      <c r="B16219" t="s">
        <v>28632</v>
      </c>
      <c r="C16219" t="s">
        <v>28633</v>
      </c>
      <c r="D16219" t="s">
        <v>27244</v>
      </c>
      <c r="E16219" t="s">
        <v>27245</v>
      </c>
      <c r="F16219" t="s">
        <v>27246</v>
      </c>
    </row>
    <row r="16220" spans="1:6" x14ac:dyDescent="0.2">
      <c r="A16220" t="s">
        <v>25873</v>
      </c>
      <c r="B16220" t="s">
        <v>28632</v>
      </c>
      <c r="C16220" t="s">
        <v>28633</v>
      </c>
      <c r="D16220" t="s">
        <v>23660</v>
      </c>
      <c r="E16220" t="s">
        <v>23661</v>
      </c>
      <c r="F16220" t="s">
        <v>28762</v>
      </c>
    </row>
    <row r="16221" spans="1:6" x14ac:dyDescent="0.2">
      <c r="A16221" t="s">
        <v>25873</v>
      </c>
      <c r="B16221" t="s">
        <v>28632</v>
      </c>
      <c r="C16221" t="s">
        <v>28633</v>
      </c>
      <c r="D16221" t="s">
        <v>28763</v>
      </c>
      <c r="E16221" t="s">
        <v>28764</v>
      </c>
      <c r="F16221" t="s">
        <v>28765</v>
      </c>
    </row>
    <row r="16222" spans="1:6" x14ac:dyDescent="0.2">
      <c r="A16222" t="s">
        <v>25873</v>
      </c>
      <c r="B16222" t="s">
        <v>28632</v>
      </c>
      <c r="C16222" t="s">
        <v>28633</v>
      </c>
      <c r="D16222" t="s">
        <v>23669</v>
      </c>
      <c r="E16222" t="s">
        <v>23670</v>
      </c>
      <c r="F16222" t="s">
        <v>23671</v>
      </c>
    </row>
    <row r="16223" spans="1:6" x14ac:dyDescent="0.2">
      <c r="A16223" t="s">
        <v>25873</v>
      </c>
      <c r="B16223" t="s">
        <v>28632</v>
      </c>
      <c r="C16223" t="s">
        <v>28633</v>
      </c>
      <c r="D16223" t="s">
        <v>28766</v>
      </c>
      <c r="E16223" t="s">
        <v>28767</v>
      </c>
      <c r="F16223" t="s">
        <v>28768</v>
      </c>
    </row>
    <row r="16224" spans="1:6" x14ac:dyDescent="0.2">
      <c r="A16224" t="s">
        <v>25873</v>
      </c>
      <c r="B16224" t="s">
        <v>28632</v>
      </c>
      <c r="C16224" t="s">
        <v>28633</v>
      </c>
      <c r="D16224" t="s">
        <v>28575</v>
      </c>
      <c r="E16224" t="s">
        <v>28576</v>
      </c>
      <c r="F16224" t="s">
        <v>28769</v>
      </c>
    </row>
    <row r="16225" spans="1:6" x14ac:dyDescent="0.2">
      <c r="A16225" t="s">
        <v>25873</v>
      </c>
      <c r="B16225" t="s">
        <v>28632</v>
      </c>
      <c r="C16225" t="s">
        <v>28633</v>
      </c>
      <c r="D16225" t="s">
        <v>28770</v>
      </c>
      <c r="E16225" t="s">
        <v>28771</v>
      </c>
      <c r="F16225" t="s">
        <v>28772</v>
      </c>
    </row>
    <row r="16226" spans="1:6" x14ac:dyDescent="0.2">
      <c r="A16226" t="s">
        <v>25873</v>
      </c>
      <c r="B16226" t="s">
        <v>28632</v>
      </c>
      <c r="C16226" t="s">
        <v>28633</v>
      </c>
      <c r="D16226" t="s">
        <v>28773</v>
      </c>
      <c r="E16226" t="s">
        <v>28774</v>
      </c>
      <c r="F16226" t="s">
        <v>28775</v>
      </c>
    </row>
    <row r="16227" spans="1:6" x14ac:dyDescent="0.2">
      <c r="A16227" t="s">
        <v>25873</v>
      </c>
      <c r="B16227" t="s">
        <v>28632</v>
      </c>
      <c r="C16227" t="s">
        <v>28633</v>
      </c>
      <c r="D16227" t="s">
        <v>28776</v>
      </c>
      <c r="E16227" t="s">
        <v>28777</v>
      </c>
      <c r="F16227" t="s">
        <v>28778</v>
      </c>
    </row>
    <row r="16228" spans="1:6" x14ac:dyDescent="0.2">
      <c r="A16228" t="s">
        <v>25873</v>
      </c>
      <c r="B16228" t="s">
        <v>28632</v>
      </c>
      <c r="C16228" t="s">
        <v>28633</v>
      </c>
      <c r="D16228" t="s">
        <v>28578</v>
      </c>
      <c r="E16228" t="s">
        <v>28579</v>
      </c>
      <c r="F16228" t="s">
        <v>28580</v>
      </c>
    </row>
    <row r="16229" spans="1:6" x14ac:dyDescent="0.2">
      <c r="A16229" t="s">
        <v>25873</v>
      </c>
      <c r="B16229" t="s">
        <v>28632</v>
      </c>
      <c r="C16229" t="s">
        <v>28633</v>
      </c>
      <c r="D16229" t="s">
        <v>28779</v>
      </c>
      <c r="E16229" t="s">
        <v>28780</v>
      </c>
      <c r="F16229" t="s">
        <v>28781</v>
      </c>
    </row>
    <row r="16230" spans="1:6" x14ac:dyDescent="0.2">
      <c r="A16230" t="s">
        <v>25873</v>
      </c>
      <c r="B16230" t="s">
        <v>28632</v>
      </c>
      <c r="C16230" t="s">
        <v>28633</v>
      </c>
      <c r="D16230" t="s">
        <v>28782</v>
      </c>
      <c r="E16230" t="s">
        <v>28783</v>
      </c>
      <c r="F16230" t="s">
        <v>28784</v>
      </c>
    </row>
    <row r="16231" spans="1:6" x14ac:dyDescent="0.2">
      <c r="A16231" t="s">
        <v>25873</v>
      </c>
      <c r="B16231" t="s">
        <v>28632</v>
      </c>
      <c r="C16231" t="s">
        <v>28633</v>
      </c>
      <c r="D16231" t="s">
        <v>28785</v>
      </c>
      <c r="E16231" t="s">
        <v>28786</v>
      </c>
      <c r="F16231" t="s">
        <v>28787</v>
      </c>
    </row>
    <row r="16232" spans="1:6" x14ac:dyDescent="0.2">
      <c r="A16232" t="s">
        <v>25873</v>
      </c>
      <c r="B16232" t="s">
        <v>28632</v>
      </c>
      <c r="C16232" t="s">
        <v>28633</v>
      </c>
      <c r="D16232" t="s">
        <v>3296</v>
      </c>
      <c r="E16232" t="s">
        <v>3297</v>
      </c>
      <c r="F16232" t="s">
        <v>3298</v>
      </c>
    </row>
    <row r="16233" spans="1:6" x14ac:dyDescent="0.2">
      <c r="A16233" t="s">
        <v>25873</v>
      </c>
      <c r="B16233" t="s">
        <v>28632</v>
      </c>
      <c r="C16233" t="s">
        <v>28633</v>
      </c>
      <c r="D16233" t="s">
        <v>23677</v>
      </c>
      <c r="E16233" t="s">
        <v>23678</v>
      </c>
      <c r="F16233" t="s">
        <v>23679</v>
      </c>
    </row>
    <row r="16234" spans="1:6" x14ac:dyDescent="0.2">
      <c r="A16234" t="s">
        <v>25873</v>
      </c>
      <c r="B16234" t="s">
        <v>28632</v>
      </c>
      <c r="C16234" t="s">
        <v>28633</v>
      </c>
      <c r="D16234" t="s">
        <v>28788</v>
      </c>
      <c r="E16234" t="s">
        <v>28789</v>
      </c>
      <c r="F16234" t="s">
        <v>28790</v>
      </c>
    </row>
    <row r="16235" spans="1:6" x14ac:dyDescent="0.2">
      <c r="A16235" t="s">
        <v>25873</v>
      </c>
      <c r="B16235" t="s">
        <v>28632</v>
      </c>
      <c r="C16235" t="s">
        <v>28633</v>
      </c>
      <c r="D16235" t="s">
        <v>28791</v>
      </c>
      <c r="E16235" t="s">
        <v>28792</v>
      </c>
      <c r="F16235" t="s">
        <v>28793</v>
      </c>
    </row>
    <row r="16236" spans="1:6" x14ac:dyDescent="0.2">
      <c r="A16236" t="s">
        <v>25873</v>
      </c>
      <c r="B16236" t="s">
        <v>28632</v>
      </c>
      <c r="C16236" t="s">
        <v>28633</v>
      </c>
      <c r="D16236" t="s">
        <v>23686</v>
      </c>
      <c r="E16236" t="s">
        <v>23687</v>
      </c>
      <c r="F16236" t="s">
        <v>28794</v>
      </c>
    </row>
    <row r="16237" spans="1:6" x14ac:dyDescent="0.2">
      <c r="A16237" t="s">
        <v>25873</v>
      </c>
      <c r="B16237" t="s">
        <v>28632</v>
      </c>
      <c r="C16237" t="s">
        <v>28633</v>
      </c>
      <c r="D16237" t="s">
        <v>21783</v>
      </c>
      <c r="E16237" t="s">
        <v>21784</v>
      </c>
      <c r="F16237" t="s">
        <v>21785</v>
      </c>
    </row>
    <row r="16238" spans="1:6" x14ac:dyDescent="0.2">
      <c r="A16238" t="s">
        <v>25873</v>
      </c>
      <c r="B16238" t="s">
        <v>28632</v>
      </c>
      <c r="C16238" t="s">
        <v>28633</v>
      </c>
      <c r="D16238" t="s">
        <v>379</v>
      </c>
      <c r="E16238" t="s">
        <v>380</v>
      </c>
      <c r="F16238" t="s">
        <v>381</v>
      </c>
    </row>
    <row r="16239" spans="1:6" x14ac:dyDescent="0.2">
      <c r="A16239" t="s">
        <v>25873</v>
      </c>
      <c r="B16239" t="s">
        <v>28632</v>
      </c>
      <c r="C16239" t="s">
        <v>28633</v>
      </c>
      <c r="D16239" t="s">
        <v>28584</v>
      </c>
      <c r="E16239" t="s">
        <v>28585</v>
      </c>
      <c r="F16239" t="s">
        <v>28795</v>
      </c>
    </row>
    <row r="16240" spans="1:6" x14ac:dyDescent="0.2">
      <c r="A16240" t="s">
        <v>25873</v>
      </c>
      <c r="B16240" t="s">
        <v>28632</v>
      </c>
      <c r="C16240" t="s">
        <v>28633</v>
      </c>
      <c r="D16240" t="s">
        <v>28796</v>
      </c>
      <c r="E16240" t="s">
        <v>28797</v>
      </c>
      <c r="F16240" t="s">
        <v>28798</v>
      </c>
    </row>
    <row r="16241" spans="1:6" x14ac:dyDescent="0.2">
      <c r="A16241" t="s">
        <v>25873</v>
      </c>
      <c r="B16241" t="s">
        <v>28632</v>
      </c>
      <c r="C16241" t="s">
        <v>28633</v>
      </c>
      <c r="D16241" t="s">
        <v>28796</v>
      </c>
      <c r="E16241" t="s">
        <v>28797</v>
      </c>
      <c r="F16241" t="s">
        <v>28798</v>
      </c>
    </row>
    <row r="16242" spans="1:6" x14ac:dyDescent="0.2">
      <c r="A16242" t="s">
        <v>25873</v>
      </c>
      <c r="B16242" t="s">
        <v>28632</v>
      </c>
      <c r="C16242" t="s">
        <v>28633</v>
      </c>
      <c r="D16242" t="s">
        <v>28799</v>
      </c>
      <c r="E16242" t="s">
        <v>28800</v>
      </c>
      <c r="F16242" t="s">
        <v>28801</v>
      </c>
    </row>
    <row r="16243" spans="1:6" x14ac:dyDescent="0.2">
      <c r="A16243" t="s">
        <v>25873</v>
      </c>
      <c r="B16243" t="s">
        <v>28632</v>
      </c>
      <c r="C16243" t="s">
        <v>28633</v>
      </c>
      <c r="D16243" t="s">
        <v>28802</v>
      </c>
      <c r="E16243" t="s">
        <v>28803</v>
      </c>
      <c r="F16243" t="s">
        <v>28804</v>
      </c>
    </row>
    <row r="16244" spans="1:6" x14ac:dyDescent="0.2">
      <c r="A16244" t="s">
        <v>25873</v>
      </c>
      <c r="B16244" t="s">
        <v>28632</v>
      </c>
      <c r="C16244" t="s">
        <v>28633</v>
      </c>
      <c r="D16244" t="s">
        <v>28587</v>
      </c>
      <c r="E16244" t="s">
        <v>28588</v>
      </c>
      <c r="F16244" t="s">
        <v>28805</v>
      </c>
    </row>
    <row r="16245" spans="1:6" x14ac:dyDescent="0.2">
      <c r="A16245" t="s">
        <v>25873</v>
      </c>
      <c r="B16245" t="s">
        <v>28632</v>
      </c>
      <c r="C16245" t="s">
        <v>28633</v>
      </c>
      <c r="D16245" t="s">
        <v>28806</v>
      </c>
      <c r="E16245" t="s">
        <v>28807</v>
      </c>
      <c r="F16245" t="s">
        <v>28808</v>
      </c>
    </row>
    <row r="16246" spans="1:6" x14ac:dyDescent="0.2">
      <c r="A16246" t="s">
        <v>25873</v>
      </c>
      <c r="B16246" t="s">
        <v>28632</v>
      </c>
      <c r="C16246" t="s">
        <v>28633</v>
      </c>
      <c r="D16246" t="s">
        <v>28809</v>
      </c>
      <c r="E16246" t="s">
        <v>28810</v>
      </c>
      <c r="F16246" t="s">
        <v>28811</v>
      </c>
    </row>
    <row r="16247" spans="1:6" x14ac:dyDescent="0.2">
      <c r="A16247" t="s">
        <v>25873</v>
      </c>
      <c r="B16247" t="s">
        <v>28632</v>
      </c>
      <c r="C16247" t="s">
        <v>28633</v>
      </c>
      <c r="D16247" t="s">
        <v>28812</v>
      </c>
      <c r="E16247" t="s">
        <v>28813</v>
      </c>
      <c r="F16247" t="s">
        <v>28814</v>
      </c>
    </row>
    <row r="16248" spans="1:6" x14ac:dyDescent="0.2">
      <c r="A16248" t="s">
        <v>25873</v>
      </c>
      <c r="B16248" t="s">
        <v>28632</v>
      </c>
      <c r="C16248" t="s">
        <v>28633</v>
      </c>
      <c r="D16248" t="s">
        <v>24641</v>
      </c>
      <c r="E16248" t="s">
        <v>24642</v>
      </c>
      <c r="F16248" t="s">
        <v>24643</v>
      </c>
    </row>
    <row r="16249" spans="1:6" x14ac:dyDescent="0.2">
      <c r="A16249" t="s">
        <v>25873</v>
      </c>
      <c r="B16249" t="s">
        <v>28632</v>
      </c>
      <c r="C16249" t="s">
        <v>28633</v>
      </c>
      <c r="D16249" t="s">
        <v>28815</v>
      </c>
      <c r="E16249" t="s">
        <v>28816</v>
      </c>
      <c r="F16249" t="s">
        <v>28817</v>
      </c>
    </row>
    <row r="16250" spans="1:6" x14ac:dyDescent="0.2">
      <c r="A16250" t="s">
        <v>25873</v>
      </c>
      <c r="B16250" t="s">
        <v>28632</v>
      </c>
      <c r="C16250" t="s">
        <v>28633</v>
      </c>
      <c r="D16250" t="s">
        <v>28818</v>
      </c>
      <c r="E16250" t="s">
        <v>28819</v>
      </c>
      <c r="F16250" t="s">
        <v>28820</v>
      </c>
    </row>
    <row r="16251" spans="1:6" x14ac:dyDescent="0.2">
      <c r="A16251" t="s">
        <v>25873</v>
      </c>
      <c r="B16251" t="s">
        <v>28632</v>
      </c>
      <c r="C16251" t="s">
        <v>28633</v>
      </c>
      <c r="D16251" t="s">
        <v>28821</v>
      </c>
      <c r="E16251" t="s">
        <v>28822</v>
      </c>
      <c r="F16251" t="s">
        <v>28823</v>
      </c>
    </row>
    <row r="16252" spans="1:6" x14ac:dyDescent="0.2">
      <c r="A16252" t="s">
        <v>25873</v>
      </c>
      <c r="B16252" t="s">
        <v>28632</v>
      </c>
      <c r="C16252" t="s">
        <v>28633</v>
      </c>
      <c r="D16252" t="s">
        <v>28824</v>
      </c>
      <c r="E16252" t="s">
        <v>28825</v>
      </c>
      <c r="F16252" t="s">
        <v>28826</v>
      </c>
    </row>
    <row r="16253" spans="1:6" x14ac:dyDescent="0.2">
      <c r="A16253" t="s">
        <v>25873</v>
      </c>
      <c r="B16253" t="s">
        <v>28632</v>
      </c>
      <c r="C16253" t="s">
        <v>28633</v>
      </c>
      <c r="D16253" t="s">
        <v>28827</v>
      </c>
      <c r="E16253" t="s">
        <v>28828</v>
      </c>
      <c r="F16253" t="s">
        <v>28829</v>
      </c>
    </row>
    <row r="16254" spans="1:6" x14ac:dyDescent="0.2">
      <c r="A16254" t="s">
        <v>25873</v>
      </c>
      <c r="B16254" t="s">
        <v>28632</v>
      </c>
      <c r="C16254" t="s">
        <v>28633</v>
      </c>
      <c r="D16254" t="s">
        <v>28830</v>
      </c>
      <c r="E16254" t="s">
        <v>28831</v>
      </c>
      <c r="F16254" t="s">
        <v>28832</v>
      </c>
    </row>
    <row r="16255" spans="1:6" x14ac:dyDescent="0.2">
      <c r="A16255" t="s">
        <v>25873</v>
      </c>
      <c r="B16255" t="s">
        <v>28632</v>
      </c>
      <c r="C16255" t="s">
        <v>28633</v>
      </c>
      <c r="D16255" t="s">
        <v>28833</v>
      </c>
      <c r="E16255" t="s">
        <v>28834</v>
      </c>
      <c r="F16255" t="s">
        <v>28835</v>
      </c>
    </row>
    <row r="16256" spans="1:6" x14ac:dyDescent="0.2">
      <c r="A16256" t="s">
        <v>25873</v>
      </c>
      <c r="B16256" t="s">
        <v>28632</v>
      </c>
      <c r="C16256" t="s">
        <v>28633</v>
      </c>
      <c r="D16256" t="s">
        <v>28836</v>
      </c>
      <c r="E16256" t="s">
        <v>28837</v>
      </c>
      <c r="F16256" t="s">
        <v>28838</v>
      </c>
    </row>
    <row r="16257" spans="1:6" x14ac:dyDescent="0.2">
      <c r="A16257" t="s">
        <v>25873</v>
      </c>
      <c r="B16257" t="s">
        <v>28632</v>
      </c>
      <c r="C16257" t="s">
        <v>28633</v>
      </c>
      <c r="D16257" t="s">
        <v>28839</v>
      </c>
      <c r="E16257" t="s">
        <v>28840</v>
      </c>
      <c r="F16257" t="s">
        <v>28841</v>
      </c>
    </row>
    <row r="16258" spans="1:6" x14ac:dyDescent="0.2">
      <c r="A16258" t="s">
        <v>25873</v>
      </c>
      <c r="B16258" t="s">
        <v>28632</v>
      </c>
      <c r="C16258" t="s">
        <v>28633</v>
      </c>
      <c r="D16258" t="s">
        <v>403</v>
      </c>
      <c r="E16258" t="s">
        <v>404</v>
      </c>
      <c r="F16258" t="s">
        <v>405</v>
      </c>
    </row>
    <row r="16259" spans="1:6" x14ac:dyDescent="0.2">
      <c r="A16259" t="s">
        <v>25873</v>
      </c>
      <c r="B16259" t="s">
        <v>28632</v>
      </c>
      <c r="C16259" t="s">
        <v>28633</v>
      </c>
      <c r="D16259" t="s">
        <v>3455</v>
      </c>
      <c r="E16259" t="s">
        <v>3456</v>
      </c>
      <c r="F16259" t="s">
        <v>3457</v>
      </c>
    </row>
    <row r="16260" spans="1:6" x14ac:dyDescent="0.2">
      <c r="A16260" t="s">
        <v>25873</v>
      </c>
      <c r="B16260" t="s">
        <v>28632</v>
      </c>
      <c r="C16260" t="s">
        <v>28633</v>
      </c>
      <c r="D16260" t="s">
        <v>27291</v>
      </c>
      <c r="E16260" t="s">
        <v>27292</v>
      </c>
      <c r="F16260" t="s">
        <v>27293</v>
      </c>
    </row>
    <row r="16261" spans="1:6" x14ac:dyDescent="0.2">
      <c r="A16261" t="s">
        <v>25873</v>
      </c>
      <c r="B16261" t="s">
        <v>28632</v>
      </c>
      <c r="C16261" t="s">
        <v>28633</v>
      </c>
      <c r="D16261" t="s">
        <v>28842</v>
      </c>
      <c r="E16261" t="s">
        <v>28843</v>
      </c>
      <c r="F16261" t="s">
        <v>28844</v>
      </c>
    </row>
    <row r="16262" spans="1:6" x14ac:dyDescent="0.2">
      <c r="A16262" t="s">
        <v>25873</v>
      </c>
      <c r="B16262" t="s">
        <v>28632</v>
      </c>
      <c r="C16262" t="s">
        <v>28633</v>
      </c>
      <c r="D16262" t="s">
        <v>5924</v>
      </c>
      <c r="E16262" t="s">
        <v>5925</v>
      </c>
      <c r="F16262" t="s">
        <v>28845</v>
      </c>
    </row>
    <row r="16263" spans="1:6" x14ac:dyDescent="0.2">
      <c r="A16263" t="s">
        <v>25873</v>
      </c>
      <c r="B16263" t="s">
        <v>28632</v>
      </c>
      <c r="C16263" t="s">
        <v>28633</v>
      </c>
      <c r="D16263" t="s">
        <v>4973</v>
      </c>
      <c r="E16263" t="s">
        <v>4974</v>
      </c>
      <c r="F16263" t="s">
        <v>4975</v>
      </c>
    </row>
    <row r="16264" spans="1:6" x14ac:dyDescent="0.2">
      <c r="A16264" t="s">
        <v>25873</v>
      </c>
      <c r="B16264" t="s">
        <v>28632</v>
      </c>
      <c r="C16264" t="s">
        <v>28633</v>
      </c>
      <c r="D16264" t="s">
        <v>23728</v>
      </c>
      <c r="E16264" t="s">
        <v>23729</v>
      </c>
      <c r="F16264" t="s">
        <v>23730</v>
      </c>
    </row>
    <row r="16265" spans="1:6" x14ac:dyDescent="0.2">
      <c r="A16265" t="s">
        <v>25873</v>
      </c>
      <c r="B16265" t="s">
        <v>28632</v>
      </c>
      <c r="C16265" t="s">
        <v>28633</v>
      </c>
      <c r="D16265" t="s">
        <v>28846</v>
      </c>
      <c r="E16265" t="s">
        <v>28847</v>
      </c>
      <c r="F16265" t="s">
        <v>28848</v>
      </c>
    </row>
    <row r="16266" spans="1:6" x14ac:dyDescent="0.2">
      <c r="A16266" t="s">
        <v>25873</v>
      </c>
      <c r="B16266" t="s">
        <v>28632</v>
      </c>
      <c r="C16266" t="s">
        <v>28633</v>
      </c>
      <c r="D16266" t="s">
        <v>28849</v>
      </c>
      <c r="E16266" t="s">
        <v>28850</v>
      </c>
      <c r="F16266" t="s">
        <v>28851</v>
      </c>
    </row>
    <row r="16267" spans="1:6" x14ac:dyDescent="0.2">
      <c r="A16267" t="s">
        <v>25873</v>
      </c>
      <c r="B16267" t="s">
        <v>28632</v>
      </c>
      <c r="C16267" t="s">
        <v>28633</v>
      </c>
      <c r="D16267" t="s">
        <v>23214</v>
      </c>
      <c r="E16267" t="s">
        <v>23215</v>
      </c>
      <c r="F16267" t="s">
        <v>23216</v>
      </c>
    </row>
    <row r="16268" spans="1:6" x14ac:dyDescent="0.2">
      <c r="A16268" t="s">
        <v>25873</v>
      </c>
      <c r="B16268" t="s">
        <v>28632</v>
      </c>
      <c r="C16268" t="s">
        <v>28633</v>
      </c>
      <c r="D16268" t="s">
        <v>28852</v>
      </c>
      <c r="E16268" t="s">
        <v>28853</v>
      </c>
      <c r="F16268" t="s">
        <v>28854</v>
      </c>
    </row>
    <row r="16269" spans="1:6" x14ac:dyDescent="0.2">
      <c r="A16269" t="s">
        <v>25873</v>
      </c>
      <c r="B16269" t="s">
        <v>28632</v>
      </c>
      <c r="C16269" t="s">
        <v>28633</v>
      </c>
      <c r="D16269" t="s">
        <v>28855</v>
      </c>
      <c r="E16269" t="s">
        <v>28856</v>
      </c>
      <c r="F16269" t="s">
        <v>28857</v>
      </c>
    </row>
    <row r="16270" spans="1:6" x14ac:dyDescent="0.2">
      <c r="A16270" t="s">
        <v>25873</v>
      </c>
      <c r="B16270" t="s">
        <v>28632</v>
      </c>
      <c r="C16270" t="s">
        <v>28633</v>
      </c>
      <c r="D16270" t="s">
        <v>28858</v>
      </c>
      <c r="E16270" t="s">
        <v>28859</v>
      </c>
      <c r="F16270" t="s">
        <v>28860</v>
      </c>
    </row>
    <row r="16271" spans="1:6" x14ac:dyDescent="0.2">
      <c r="A16271" t="s">
        <v>25873</v>
      </c>
      <c r="B16271" t="s">
        <v>28632</v>
      </c>
      <c r="C16271" t="s">
        <v>28633</v>
      </c>
      <c r="D16271" t="s">
        <v>28861</v>
      </c>
      <c r="E16271" t="s">
        <v>28862</v>
      </c>
      <c r="F16271" t="s">
        <v>28863</v>
      </c>
    </row>
    <row r="16272" spans="1:6" x14ac:dyDescent="0.2">
      <c r="A16272" t="s">
        <v>25873</v>
      </c>
      <c r="B16272" t="s">
        <v>28632</v>
      </c>
      <c r="C16272" t="s">
        <v>28633</v>
      </c>
      <c r="D16272" t="s">
        <v>265</v>
      </c>
      <c r="E16272" t="s">
        <v>28864</v>
      </c>
      <c r="F16272" t="s">
        <v>28865</v>
      </c>
    </row>
    <row r="16273" spans="1:6" x14ac:dyDescent="0.2">
      <c r="A16273" t="s">
        <v>25873</v>
      </c>
      <c r="B16273" t="s">
        <v>28632</v>
      </c>
      <c r="C16273" t="s">
        <v>28633</v>
      </c>
      <c r="D16273" t="s">
        <v>28866</v>
      </c>
      <c r="E16273" t="s">
        <v>28867</v>
      </c>
      <c r="F16273" t="s">
        <v>28868</v>
      </c>
    </row>
    <row r="16274" spans="1:6" x14ac:dyDescent="0.2">
      <c r="A16274" t="s">
        <v>25873</v>
      </c>
      <c r="B16274" t="s">
        <v>28632</v>
      </c>
      <c r="C16274" t="s">
        <v>28633</v>
      </c>
      <c r="D16274" t="s">
        <v>27327</v>
      </c>
      <c r="E16274" t="s">
        <v>27328</v>
      </c>
      <c r="F16274" t="s">
        <v>27329</v>
      </c>
    </row>
    <row r="16275" spans="1:6" x14ac:dyDescent="0.2">
      <c r="A16275" t="s">
        <v>25873</v>
      </c>
      <c r="B16275" t="s">
        <v>28632</v>
      </c>
      <c r="C16275" t="s">
        <v>28633</v>
      </c>
      <c r="D16275" t="s">
        <v>23761</v>
      </c>
      <c r="E16275" t="s">
        <v>23762</v>
      </c>
      <c r="F16275" t="s">
        <v>23763</v>
      </c>
    </row>
    <row r="16276" spans="1:6" x14ac:dyDescent="0.2">
      <c r="A16276" t="s">
        <v>25873</v>
      </c>
      <c r="B16276" t="s">
        <v>28632</v>
      </c>
      <c r="C16276" t="s">
        <v>28633</v>
      </c>
      <c r="D16276" t="s">
        <v>28869</v>
      </c>
      <c r="E16276" t="s">
        <v>28870</v>
      </c>
      <c r="F16276" t="s">
        <v>28871</v>
      </c>
    </row>
    <row r="16277" spans="1:6" x14ac:dyDescent="0.2">
      <c r="A16277" t="s">
        <v>25873</v>
      </c>
      <c r="B16277" t="s">
        <v>28632</v>
      </c>
      <c r="C16277" t="s">
        <v>28633</v>
      </c>
      <c r="D16277" t="s">
        <v>23770</v>
      </c>
      <c r="E16277" t="s">
        <v>23771</v>
      </c>
      <c r="F16277" t="s">
        <v>23772</v>
      </c>
    </row>
    <row r="16278" spans="1:6" x14ac:dyDescent="0.2">
      <c r="A16278" t="s">
        <v>25873</v>
      </c>
      <c r="B16278" t="s">
        <v>28632</v>
      </c>
      <c r="C16278" t="s">
        <v>28633</v>
      </c>
      <c r="D16278" t="s">
        <v>28872</v>
      </c>
      <c r="E16278" t="s">
        <v>28873</v>
      </c>
      <c r="F16278" t="s">
        <v>28874</v>
      </c>
    </row>
    <row r="16279" spans="1:6" x14ac:dyDescent="0.2">
      <c r="A16279" t="s">
        <v>25873</v>
      </c>
      <c r="B16279" t="s">
        <v>28632</v>
      </c>
      <c r="C16279" t="s">
        <v>28633</v>
      </c>
      <c r="D16279" t="s">
        <v>3674</v>
      </c>
      <c r="E16279" t="s">
        <v>3675</v>
      </c>
      <c r="F16279" t="s">
        <v>3676</v>
      </c>
    </row>
    <row r="16280" spans="1:6" x14ac:dyDescent="0.2">
      <c r="A16280" t="s">
        <v>25873</v>
      </c>
      <c r="B16280" t="s">
        <v>28632</v>
      </c>
      <c r="C16280" t="s">
        <v>28633</v>
      </c>
      <c r="D16280" t="s">
        <v>28875</v>
      </c>
      <c r="E16280" t="s">
        <v>28876</v>
      </c>
      <c r="F16280" t="s">
        <v>28877</v>
      </c>
    </row>
    <row r="16281" spans="1:6" x14ac:dyDescent="0.2">
      <c r="A16281" t="s">
        <v>25873</v>
      </c>
      <c r="B16281" t="s">
        <v>28632</v>
      </c>
      <c r="C16281" t="s">
        <v>28633</v>
      </c>
      <c r="D16281" t="s">
        <v>23782</v>
      </c>
      <c r="E16281" t="s">
        <v>23783</v>
      </c>
      <c r="F16281" t="s">
        <v>23784</v>
      </c>
    </row>
    <row r="16282" spans="1:6" x14ac:dyDescent="0.2">
      <c r="A16282" t="s">
        <v>25873</v>
      </c>
      <c r="B16282" t="s">
        <v>28632</v>
      </c>
      <c r="C16282" t="s">
        <v>28633</v>
      </c>
      <c r="D16282" t="s">
        <v>28878</v>
      </c>
      <c r="E16282" t="s">
        <v>28879</v>
      </c>
      <c r="F16282" t="s">
        <v>28880</v>
      </c>
    </row>
    <row r="16283" spans="1:6" x14ac:dyDescent="0.2">
      <c r="A16283" t="s">
        <v>25873</v>
      </c>
      <c r="B16283" t="s">
        <v>28632</v>
      </c>
      <c r="C16283" t="s">
        <v>28633</v>
      </c>
      <c r="D16283" t="s">
        <v>28881</v>
      </c>
      <c r="E16283" t="s">
        <v>28882</v>
      </c>
      <c r="F16283" t="s">
        <v>28883</v>
      </c>
    </row>
    <row r="16284" spans="1:6" x14ac:dyDescent="0.2">
      <c r="A16284" t="s">
        <v>25873</v>
      </c>
      <c r="B16284" t="s">
        <v>28632</v>
      </c>
      <c r="C16284" t="s">
        <v>28633</v>
      </c>
      <c r="D16284" t="s">
        <v>27356</v>
      </c>
      <c r="E16284" t="s">
        <v>27357</v>
      </c>
      <c r="F16284" t="s">
        <v>27358</v>
      </c>
    </row>
    <row r="16285" spans="1:6" x14ac:dyDescent="0.2">
      <c r="A16285" t="s">
        <v>25873</v>
      </c>
      <c r="B16285" t="s">
        <v>28632</v>
      </c>
      <c r="C16285" t="s">
        <v>28633</v>
      </c>
      <c r="D16285" t="s">
        <v>28884</v>
      </c>
      <c r="E16285" t="s">
        <v>28885</v>
      </c>
      <c r="F16285" t="s">
        <v>28886</v>
      </c>
    </row>
    <row r="16286" spans="1:6" x14ac:dyDescent="0.2">
      <c r="A16286" t="s">
        <v>25873</v>
      </c>
      <c r="B16286" t="s">
        <v>28632</v>
      </c>
      <c r="C16286" t="s">
        <v>28633</v>
      </c>
      <c r="D16286" t="s">
        <v>28887</v>
      </c>
      <c r="E16286" t="s">
        <v>28888</v>
      </c>
      <c r="F16286" t="s">
        <v>28889</v>
      </c>
    </row>
    <row r="16287" spans="1:6" x14ac:dyDescent="0.2">
      <c r="A16287" t="s">
        <v>25873</v>
      </c>
      <c r="B16287" t="s">
        <v>28632</v>
      </c>
      <c r="C16287" t="s">
        <v>28633</v>
      </c>
      <c r="D16287" t="s">
        <v>28890</v>
      </c>
      <c r="E16287" t="s">
        <v>28891</v>
      </c>
      <c r="F16287" t="s">
        <v>28892</v>
      </c>
    </row>
    <row r="16288" spans="1:6" x14ac:dyDescent="0.2">
      <c r="A16288" t="s">
        <v>25873</v>
      </c>
      <c r="B16288" t="s">
        <v>28632</v>
      </c>
      <c r="C16288" t="s">
        <v>28633</v>
      </c>
      <c r="D16288" t="s">
        <v>28893</v>
      </c>
      <c r="E16288" t="s">
        <v>28894</v>
      </c>
      <c r="F16288" t="s">
        <v>28895</v>
      </c>
    </row>
    <row r="16289" spans="1:6" x14ac:dyDescent="0.2">
      <c r="A16289" t="s">
        <v>25873</v>
      </c>
      <c r="B16289" t="s">
        <v>28632</v>
      </c>
      <c r="C16289" t="s">
        <v>28633</v>
      </c>
      <c r="D16289" t="s">
        <v>28896</v>
      </c>
      <c r="E16289" t="s">
        <v>28897</v>
      </c>
      <c r="F16289" t="s">
        <v>28898</v>
      </c>
    </row>
    <row r="16290" spans="1:6" x14ac:dyDescent="0.2">
      <c r="A16290" t="s">
        <v>25873</v>
      </c>
      <c r="B16290" t="s">
        <v>28632</v>
      </c>
      <c r="C16290" t="s">
        <v>28633</v>
      </c>
      <c r="D16290" t="s">
        <v>28899</v>
      </c>
      <c r="E16290" t="s">
        <v>28900</v>
      </c>
      <c r="F16290" t="s">
        <v>28901</v>
      </c>
    </row>
    <row r="16291" spans="1:6" x14ac:dyDescent="0.2">
      <c r="A16291" t="s">
        <v>25873</v>
      </c>
      <c r="B16291" t="s">
        <v>28632</v>
      </c>
      <c r="C16291" t="s">
        <v>28633</v>
      </c>
      <c r="D16291" t="s">
        <v>28902</v>
      </c>
      <c r="E16291" t="s">
        <v>28903</v>
      </c>
      <c r="F16291" t="s">
        <v>28904</v>
      </c>
    </row>
    <row r="16292" spans="1:6" x14ac:dyDescent="0.2">
      <c r="A16292" t="s">
        <v>25873</v>
      </c>
      <c r="B16292" t="s">
        <v>28632</v>
      </c>
      <c r="C16292" t="s">
        <v>28633</v>
      </c>
      <c r="D16292" t="s">
        <v>28905</v>
      </c>
      <c r="E16292" t="s">
        <v>28906</v>
      </c>
      <c r="F16292" t="s">
        <v>28907</v>
      </c>
    </row>
    <row r="16293" spans="1:6" x14ac:dyDescent="0.2">
      <c r="A16293" t="s">
        <v>25873</v>
      </c>
      <c r="B16293" t="s">
        <v>28632</v>
      </c>
      <c r="C16293" t="s">
        <v>28633</v>
      </c>
      <c r="D16293" t="s">
        <v>28908</v>
      </c>
      <c r="E16293" t="s">
        <v>28909</v>
      </c>
      <c r="F16293" t="s">
        <v>28910</v>
      </c>
    </row>
    <row r="16294" spans="1:6" x14ac:dyDescent="0.2">
      <c r="A16294" t="s">
        <v>25873</v>
      </c>
      <c r="B16294" t="s">
        <v>28632</v>
      </c>
      <c r="C16294" t="s">
        <v>28633</v>
      </c>
      <c r="D16294" t="s">
        <v>28911</v>
      </c>
      <c r="E16294" t="s">
        <v>28912</v>
      </c>
      <c r="F16294" t="s">
        <v>28913</v>
      </c>
    </row>
    <row r="16295" spans="1:6" x14ac:dyDescent="0.2">
      <c r="A16295" t="s">
        <v>25873</v>
      </c>
      <c r="B16295" t="s">
        <v>28632</v>
      </c>
      <c r="C16295" t="s">
        <v>28633</v>
      </c>
      <c r="D16295" t="s">
        <v>28914</v>
      </c>
      <c r="E16295" t="s">
        <v>28915</v>
      </c>
      <c r="F16295" t="s">
        <v>28916</v>
      </c>
    </row>
    <row r="16296" spans="1:6" x14ac:dyDescent="0.2">
      <c r="A16296" t="s">
        <v>25873</v>
      </c>
      <c r="B16296" t="s">
        <v>28632</v>
      </c>
      <c r="C16296" t="s">
        <v>28633</v>
      </c>
      <c r="D16296" t="s">
        <v>27380</v>
      </c>
      <c r="E16296" t="s">
        <v>27381</v>
      </c>
      <c r="F16296" t="s">
        <v>27382</v>
      </c>
    </row>
    <row r="16297" spans="1:6" x14ac:dyDescent="0.2">
      <c r="A16297" t="s">
        <v>25873</v>
      </c>
      <c r="B16297" t="s">
        <v>28632</v>
      </c>
      <c r="C16297" t="s">
        <v>28633</v>
      </c>
      <c r="D16297" t="s">
        <v>28917</v>
      </c>
      <c r="E16297" t="s">
        <v>28918</v>
      </c>
      <c r="F16297" t="s">
        <v>28919</v>
      </c>
    </row>
    <row r="16298" spans="1:6" x14ac:dyDescent="0.2">
      <c r="A16298" t="s">
        <v>25873</v>
      </c>
      <c r="B16298" t="s">
        <v>28632</v>
      </c>
      <c r="C16298" t="s">
        <v>28633</v>
      </c>
      <c r="D16298" t="s">
        <v>28920</v>
      </c>
      <c r="E16298" t="s">
        <v>28921</v>
      </c>
      <c r="F16298" t="s">
        <v>28922</v>
      </c>
    </row>
    <row r="16299" spans="1:6" x14ac:dyDescent="0.2">
      <c r="A16299" t="s">
        <v>25873</v>
      </c>
      <c r="B16299" t="s">
        <v>28632</v>
      </c>
      <c r="C16299" t="s">
        <v>28633</v>
      </c>
      <c r="D16299" t="s">
        <v>28923</v>
      </c>
      <c r="E16299" t="s">
        <v>28924</v>
      </c>
      <c r="F16299" t="s">
        <v>28925</v>
      </c>
    </row>
    <row r="16300" spans="1:6" x14ac:dyDescent="0.2">
      <c r="A16300" t="s">
        <v>25873</v>
      </c>
      <c r="B16300" t="s">
        <v>28632</v>
      </c>
      <c r="C16300" t="s">
        <v>28633</v>
      </c>
      <c r="D16300" t="s">
        <v>1249</v>
      </c>
      <c r="E16300" t="s">
        <v>1250</v>
      </c>
      <c r="F16300" t="s">
        <v>1251</v>
      </c>
    </row>
    <row r="16301" spans="1:6" x14ac:dyDescent="0.2">
      <c r="A16301" t="s">
        <v>25873</v>
      </c>
      <c r="B16301" t="s">
        <v>28632</v>
      </c>
      <c r="C16301" t="s">
        <v>28633</v>
      </c>
      <c r="D16301" t="s">
        <v>28926</v>
      </c>
      <c r="E16301" t="s">
        <v>28927</v>
      </c>
      <c r="F16301" t="s">
        <v>28928</v>
      </c>
    </row>
    <row r="16302" spans="1:6" x14ac:dyDescent="0.2">
      <c r="A16302" t="s">
        <v>25873</v>
      </c>
      <c r="B16302" t="s">
        <v>28632</v>
      </c>
      <c r="C16302" t="s">
        <v>28633</v>
      </c>
      <c r="D16302" t="s">
        <v>28929</v>
      </c>
      <c r="E16302" t="s">
        <v>28930</v>
      </c>
      <c r="F16302" t="s">
        <v>28931</v>
      </c>
    </row>
    <row r="16303" spans="1:6" x14ac:dyDescent="0.2">
      <c r="A16303" t="s">
        <v>25873</v>
      </c>
      <c r="B16303" t="s">
        <v>28632</v>
      </c>
      <c r="C16303" t="s">
        <v>28633</v>
      </c>
      <c r="D16303" t="s">
        <v>28932</v>
      </c>
      <c r="E16303" t="s">
        <v>28933</v>
      </c>
      <c r="F16303" t="s">
        <v>28934</v>
      </c>
    </row>
    <row r="16304" spans="1:6" x14ac:dyDescent="0.2">
      <c r="A16304" t="s">
        <v>25873</v>
      </c>
      <c r="B16304" t="s">
        <v>28632</v>
      </c>
      <c r="C16304" t="s">
        <v>28633</v>
      </c>
      <c r="D16304" t="s">
        <v>28935</v>
      </c>
      <c r="E16304" t="s">
        <v>28936</v>
      </c>
      <c r="F16304" t="s">
        <v>28937</v>
      </c>
    </row>
    <row r="16305" spans="1:6" x14ac:dyDescent="0.2">
      <c r="A16305" t="s">
        <v>25873</v>
      </c>
      <c r="B16305" t="s">
        <v>28632</v>
      </c>
      <c r="C16305" t="s">
        <v>28633</v>
      </c>
      <c r="D16305" t="s">
        <v>28932</v>
      </c>
      <c r="E16305" t="s">
        <v>28933</v>
      </c>
      <c r="F16305" t="s">
        <v>28934</v>
      </c>
    </row>
    <row r="16306" spans="1:6" x14ac:dyDescent="0.2">
      <c r="A16306" t="s">
        <v>25873</v>
      </c>
      <c r="B16306" t="s">
        <v>28632</v>
      </c>
      <c r="C16306" t="s">
        <v>28633</v>
      </c>
      <c r="D16306" t="s">
        <v>28938</v>
      </c>
      <c r="E16306" t="s">
        <v>28939</v>
      </c>
      <c r="F16306" t="s">
        <v>28940</v>
      </c>
    </row>
    <row r="16307" spans="1:6" x14ac:dyDescent="0.2">
      <c r="A16307" t="s">
        <v>25873</v>
      </c>
      <c r="B16307" t="s">
        <v>28632</v>
      </c>
      <c r="C16307" t="s">
        <v>28633</v>
      </c>
      <c r="D16307" t="s">
        <v>11582</v>
      </c>
      <c r="E16307" t="s">
        <v>11583</v>
      </c>
      <c r="F16307" t="s">
        <v>28941</v>
      </c>
    </row>
    <row r="16308" spans="1:6" x14ac:dyDescent="0.2">
      <c r="A16308" t="s">
        <v>25873</v>
      </c>
      <c r="B16308" t="s">
        <v>28632</v>
      </c>
      <c r="C16308" t="s">
        <v>28633</v>
      </c>
      <c r="D16308" t="s">
        <v>28942</v>
      </c>
      <c r="E16308" t="s">
        <v>28943</v>
      </c>
      <c r="F16308" t="s">
        <v>28944</v>
      </c>
    </row>
    <row r="16309" spans="1:6" x14ac:dyDescent="0.2">
      <c r="A16309" t="s">
        <v>25873</v>
      </c>
      <c r="B16309" t="s">
        <v>28632</v>
      </c>
      <c r="C16309" t="s">
        <v>28633</v>
      </c>
      <c r="D16309" t="s">
        <v>28945</v>
      </c>
      <c r="E16309" t="s">
        <v>28946</v>
      </c>
      <c r="F16309" t="s">
        <v>28947</v>
      </c>
    </row>
    <row r="16310" spans="1:6" x14ac:dyDescent="0.2">
      <c r="A16310" t="s">
        <v>25873</v>
      </c>
      <c r="B16310" t="s">
        <v>28632</v>
      </c>
      <c r="C16310" t="s">
        <v>28633</v>
      </c>
      <c r="D16310" t="s">
        <v>28948</v>
      </c>
      <c r="E16310" t="s">
        <v>28949</v>
      </c>
      <c r="F16310" t="s">
        <v>28950</v>
      </c>
    </row>
    <row r="16311" spans="1:6" x14ac:dyDescent="0.2">
      <c r="A16311" t="s">
        <v>25873</v>
      </c>
      <c r="B16311" t="s">
        <v>28632</v>
      </c>
      <c r="C16311" t="s">
        <v>28633</v>
      </c>
      <c r="D16311" t="s">
        <v>28951</v>
      </c>
      <c r="E16311" t="s">
        <v>28952</v>
      </c>
      <c r="F16311" t="s">
        <v>28953</v>
      </c>
    </row>
    <row r="16312" spans="1:6" x14ac:dyDescent="0.2">
      <c r="A16312" t="s">
        <v>25873</v>
      </c>
      <c r="B16312" t="s">
        <v>28632</v>
      </c>
      <c r="C16312" t="s">
        <v>28633</v>
      </c>
      <c r="D16312" t="s">
        <v>28954</v>
      </c>
      <c r="E16312" t="s">
        <v>28955</v>
      </c>
      <c r="F16312" t="s">
        <v>28956</v>
      </c>
    </row>
    <row r="16313" spans="1:6" x14ac:dyDescent="0.2">
      <c r="A16313" t="s">
        <v>25873</v>
      </c>
      <c r="B16313" t="s">
        <v>28632</v>
      </c>
      <c r="C16313" t="s">
        <v>28633</v>
      </c>
      <c r="D16313" t="s">
        <v>28957</v>
      </c>
      <c r="E16313" t="s">
        <v>28958</v>
      </c>
      <c r="F16313" t="s">
        <v>28959</v>
      </c>
    </row>
    <row r="16314" spans="1:6" x14ac:dyDescent="0.2">
      <c r="A16314" t="s">
        <v>25873</v>
      </c>
      <c r="B16314" t="s">
        <v>28632</v>
      </c>
      <c r="C16314" t="s">
        <v>28633</v>
      </c>
      <c r="D16314" t="s">
        <v>28960</v>
      </c>
      <c r="E16314" t="s">
        <v>28961</v>
      </c>
      <c r="F16314" t="s">
        <v>28962</v>
      </c>
    </row>
    <row r="16315" spans="1:6" x14ac:dyDescent="0.2">
      <c r="A16315" t="s">
        <v>25873</v>
      </c>
      <c r="B16315" t="s">
        <v>28632</v>
      </c>
      <c r="C16315" t="s">
        <v>28633</v>
      </c>
      <c r="D16315" t="s">
        <v>28963</v>
      </c>
      <c r="E16315" t="s">
        <v>28964</v>
      </c>
      <c r="F16315" t="s">
        <v>28965</v>
      </c>
    </row>
    <row r="16316" spans="1:6" x14ac:dyDescent="0.2">
      <c r="A16316" t="s">
        <v>25873</v>
      </c>
      <c r="B16316" t="s">
        <v>28632</v>
      </c>
      <c r="C16316" t="s">
        <v>28633</v>
      </c>
      <c r="D16316" t="s">
        <v>28966</v>
      </c>
      <c r="E16316" t="s">
        <v>28967</v>
      </c>
      <c r="F16316" t="s">
        <v>28968</v>
      </c>
    </row>
    <row r="16317" spans="1:6" x14ac:dyDescent="0.2">
      <c r="A16317" t="s">
        <v>25873</v>
      </c>
      <c r="B16317" t="s">
        <v>28632</v>
      </c>
      <c r="C16317" t="s">
        <v>28633</v>
      </c>
      <c r="D16317" t="s">
        <v>28969</v>
      </c>
      <c r="E16317" t="s">
        <v>28970</v>
      </c>
      <c r="F16317" t="s">
        <v>28971</v>
      </c>
    </row>
    <row r="16318" spans="1:6" x14ac:dyDescent="0.2">
      <c r="A16318" t="s">
        <v>25873</v>
      </c>
      <c r="B16318" t="s">
        <v>28632</v>
      </c>
      <c r="C16318" t="s">
        <v>28633</v>
      </c>
      <c r="D16318" t="s">
        <v>28972</v>
      </c>
      <c r="E16318" t="s">
        <v>28973</v>
      </c>
      <c r="F16318" t="s">
        <v>28974</v>
      </c>
    </row>
    <row r="16319" spans="1:6" x14ac:dyDescent="0.2">
      <c r="A16319" t="s">
        <v>25873</v>
      </c>
      <c r="B16319" t="s">
        <v>28632</v>
      </c>
      <c r="C16319" t="s">
        <v>28633</v>
      </c>
      <c r="D16319" t="s">
        <v>28975</v>
      </c>
      <c r="E16319" t="s">
        <v>28976</v>
      </c>
      <c r="F16319" t="s">
        <v>28977</v>
      </c>
    </row>
    <row r="16320" spans="1:6" x14ac:dyDescent="0.2">
      <c r="A16320" t="s">
        <v>25873</v>
      </c>
      <c r="B16320" t="s">
        <v>28632</v>
      </c>
      <c r="C16320" t="s">
        <v>28633</v>
      </c>
      <c r="D16320" t="s">
        <v>28978</v>
      </c>
      <c r="E16320" t="s">
        <v>28979</v>
      </c>
      <c r="F16320" t="s">
        <v>28980</v>
      </c>
    </row>
    <row r="16321" spans="1:6" x14ac:dyDescent="0.2">
      <c r="A16321" t="s">
        <v>25873</v>
      </c>
      <c r="B16321" t="s">
        <v>28632</v>
      </c>
      <c r="C16321" t="s">
        <v>28633</v>
      </c>
      <c r="D16321" t="s">
        <v>28981</v>
      </c>
      <c r="E16321" t="s">
        <v>28982</v>
      </c>
      <c r="F16321" t="s">
        <v>28983</v>
      </c>
    </row>
    <row r="16322" spans="1:6" x14ac:dyDescent="0.2">
      <c r="A16322" t="s">
        <v>25873</v>
      </c>
      <c r="B16322" t="s">
        <v>28632</v>
      </c>
      <c r="C16322" t="s">
        <v>28633</v>
      </c>
      <c r="D16322" t="s">
        <v>28984</v>
      </c>
      <c r="E16322" t="s">
        <v>28985</v>
      </c>
      <c r="F16322" t="s">
        <v>28986</v>
      </c>
    </row>
    <row r="16323" spans="1:6" x14ac:dyDescent="0.2">
      <c r="A16323" t="s">
        <v>25873</v>
      </c>
      <c r="B16323" t="s">
        <v>28632</v>
      </c>
      <c r="C16323" t="s">
        <v>28633</v>
      </c>
      <c r="D16323" t="s">
        <v>28987</v>
      </c>
      <c r="E16323" t="s">
        <v>28988</v>
      </c>
      <c r="F16323" t="s">
        <v>28989</v>
      </c>
    </row>
    <row r="16324" spans="1:6" x14ac:dyDescent="0.2">
      <c r="A16324" t="s">
        <v>25873</v>
      </c>
      <c r="B16324" t="s">
        <v>28632</v>
      </c>
      <c r="C16324" t="s">
        <v>28633</v>
      </c>
      <c r="D16324" t="s">
        <v>28990</v>
      </c>
      <c r="E16324" t="s">
        <v>28991</v>
      </c>
      <c r="F16324" t="s">
        <v>28992</v>
      </c>
    </row>
    <row r="16325" spans="1:6" x14ac:dyDescent="0.2">
      <c r="A16325" t="s">
        <v>25873</v>
      </c>
      <c r="B16325" t="s">
        <v>28632</v>
      </c>
      <c r="C16325" t="s">
        <v>28633</v>
      </c>
      <c r="D16325" t="s">
        <v>28993</v>
      </c>
      <c r="E16325" t="s">
        <v>28994</v>
      </c>
      <c r="F16325" t="s">
        <v>28995</v>
      </c>
    </row>
    <row r="16326" spans="1:6" x14ac:dyDescent="0.2">
      <c r="A16326" t="s">
        <v>25873</v>
      </c>
      <c r="B16326" t="s">
        <v>28632</v>
      </c>
      <c r="C16326" t="s">
        <v>28633</v>
      </c>
      <c r="D16326" t="s">
        <v>27422</v>
      </c>
      <c r="E16326" t="s">
        <v>27423</v>
      </c>
      <c r="F16326" t="s">
        <v>27424</v>
      </c>
    </row>
    <row r="16327" spans="1:6" x14ac:dyDescent="0.2">
      <c r="A16327" t="s">
        <v>25873</v>
      </c>
      <c r="B16327" t="s">
        <v>28632</v>
      </c>
      <c r="C16327" t="s">
        <v>28633</v>
      </c>
      <c r="D16327" t="s">
        <v>28996</v>
      </c>
      <c r="E16327" t="s">
        <v>28997</v>
      </c>
      <c r="F16327" t="s">
        <v>28998</v>
      </c>
    </row>
    <row r="16328" spans="1:6" x14ac:dyDescent="0.2">
      <c r="A16328" t="s">
        <v>25873</v>
      </c>
      <c r="B16328" t="s">
        <v>28632</v>
      </c>
      <c r="C16328" t="s">
        <v>28633</v>
      </c>
      <c r="D16328" t="s">
        <v>5015</v>
      </c>
      <c r="E16328" t="s">
        <v>5016</v>
      </c>
      <c r="F16328" t="s">
        <v>28999</v>
      </c>
    </row>
    <row r="16329" spans="1:6" x14ac:dyDescent="0.2">
      <c r="A16329" t="s">
        <v>25873</v>
      </c>
      <c r="B16329" t="s">
        <v>28632</v>
      </c>
      <c r="C16329" t="s">
        <v>28633</v>
      </c>
      <c r="D16329" t="s">
        <v>28942</v>
      </c>
      <c r="E16329" t="s">
        <v>28943</v>
      </c>
      <c r="F16329" t="s">
        <v>28944</v>
      </c>
    </row>
    <row r="16330" spans="1:6" x14ac:dyDescent="0.2">
      <c r="A16330" t="s">
        <v>25873</v>
      </c>
      <c r="B16330" t="s">
        <v>28632</v>
      </c>
      <c r="C16330" t="s">
        <v>28633</v>
      </c>
      <c r="D16330" t="s">
        <v>29000</v>
      </c>
      <c r="E16330" t="s">
        <v>29001</v>
      </c>
      <c r="F16330" t="s">
        <v>29002</v>
      </c>
    </row>
    <row r="16331" spans="1:6" x14ac:dyDescent="0.2">
      <c r="A16331" t="s">
        <v>25873</v>
      </c>
      <c r="B16331" t="s">
        <v>28632</v>
      </c>
      <c r="C16331" t="s">
        <v>28633</v>
      </c>
      <c r="D16331" t="s">
        <v>29003</v>
      </c>
      <c r="E16331" t="s">
        <v>29004</v>
      </c>
      <c r="F16331" t="s">
        <v>29005</v>
      </c>
    </row>
    <row r="16332" spans="1:6" x14ac:dyDescent="0.2">
      <c r="A16332" t="s">
        <v>25873</v>
      </c>
      <c r="B16332" t="s">
        <v>28632</v>
      </c>
      <c r="C16332" t="s">
        <v>28633</v>
      </c>
      <c r="D16332" t="s">
        <v>29006</v>
      </c>
      <c r="E16332" t="s">
        <v>29007</v>
      </c>
      <c r="F16332" t="s">
        <v>29008</v>
      </c>
    </row>
    <row r="16333" spans="1:6" x14ac:dyDescent="0.2">
      <c r="A16333" t="s">
        <v>25873</v>
      </c>
      <c r="B16333" t="s">
        <v>28632</v>
      </c>
      <c r="C16333" t="s">
        <v>28633</v>
      </c>
      <c r="D16333" t="s">
        <v>28978</v>
      </c>
      <c r="E16333" t="s">
        <v>28979</v>
      </c>
      <c r="F16333" t="s">
        <v>28980</v>
      </c>
    </row>
    <row r="16334" spans="1:6" x14ac:dyDescent="0.2">
      <c r="A16334" t="s">
        <v>25873</v>
      </c>
      <c r="B16334" t="s">
        <v>28632</v>
      </c>
      <c r="C16334" t="s">
        <v>28633</v>
      </c>
      <c r="D16334" t="s">
        <v>28984</v>
      </c>
      <c r="E16334" t="s">
        <v>28985</v>
      </c>
      <c r="F16334" t="s">
        <v>28986</v>
      </c>
    </row>
    <row r="16335" spans="1:6" x14ac:dyDescent="0.2">
      <c r="A16335" t="s">
        <v>25873</v>
      </c>
      <c r="B16335" t="s">
        <v>28632</v>
      </c>
      <c r="C16335" t="s">
        <v>28633</v>
      </c>
      <c r="D16335" t="s">
        <v>28957</v>
      </c>
      <c r="E16335" t="s">
        <v>28958</v>
      </c>
      <c r="F16335" t="s">
        <v>28959</v>
      </c>
    </row>
    <row r="16336" spans="1:6" x14ac:dyDescent="0.2">
      <c r="A16336" t="s">
        <v>25873</v>
      </c>
      <c r="B16336" t="s">
        <v>28632</v>
      </c>
      <c r="C16336" t="s">
        <v>28633</v>
      </c>
      <c r="D16336" t="s">
        <v>28981</v>
      </c>
      <c r="E16336" t="s">
        <v>28982</v>
      </c>
      <c r="F16336" t="s">
        <v>28983</v>
      </c>
    </row>
    <row r="16337" spans="1:6" x14ac:dyDescent="0.2">
      <c r="A16337" t="s">
        <v>25873</v>
      </c>
      <c r="B16337" t="s">
        <v>28632</v>
      </c>
      <c r="C16337" t="s">
        <v>28633</v>
      </c>
      <c r="D16337" t="s">
        <v>28966</v>
      </c>
      <c r="E16337" t="s">
        <v>28967</v>
      </c>
      <c r="F16337" t="s">
        <v>28968</v>
      </c>
    </row>
    <row r="16338" spans="1:6" x14ac:dyDescent="0.2">
      <c r="A16338" t="s">
        <v>25873</v>
      </c>
      <c r="B16338" t="s">
        <v>28632</v>
      </c>
      <c r="C16338" t="s">
        <v>28633</v>
      </c>
      <c r="D16338" t="s">
        <v>28990</v>
      </c>
      <c r="E16338" t="s">
        <v>28991</v>
      </c>
      <c r="F16338" t="s">
        <v>28992</v>
      </c>
    </row>
    <row r="16339" spans="1:6" x14ac:dyDescent="0.2">
      <c r="A16339" t="s">
        <v>25873</v>
      </c>
      <c r="B16339" t="s">
        <v>28632</v>
      </c>
      <c r="C16339" t="s">
        <v>28633</v>
      </c>
      <c r="D16339" t="s">
        <v>28963</v>
      </c>
      <c r="E16339" t="s">
        <v>28964</v>
      </c>
      <c r="F16339" t="s">
        <v>28965</v>
      </c>
    </row>
    <row r="16340" spans="1:6" x14ac:dyDescent="0.2">
      <c r="A16340" t="s">
        <v>25873</v>
      </c>
      <c r="B16340" t="s">
        <v>28632</v>
      </c>
      <c r="C16340" t="s">
        <v>28633</v>
      </c>
      <c r="D16340" t="s">
        <v>28987</v>
      </c>
      <c r="E16340" t="s">
        <v>28988</v>
      </c>
      <c r="F16340" t="s">
        <v>28989</v>
      </c>
    </row>
    <row r="16341" spans="1:6" x14ac:dyDescent="0.2">
      <c r="A16341" t="s">
        <v>25873</v>
      </c>
      <c r="B16341" t="s">
        <v>28632</v>
      </c>
      <c r="C16341" t="s">
        <v>28633</v>
      </c>
      <c r="D16341" t="s">
        <v>29009</v>
      </c>
      <c r="E16341" t="s">
        <v>29010</v>
      </c>
      <c r="F16341" t="s">
        <v>29011</v>
      </c>
    </row>
    <row r="16342" spans="1:6" x14ac:dyDescent="0.2">
      <c r="A16342" t="s">
        <v>25873</v>
      </c>
      <c r="B16342" t="s">
        <v>28632</v>
      </c>
      <c r="C16342" t="s">
        <v>28633</v>
      </c>
      <c r="D16342" t="s">
        <v>29012</v>
      </c>
      <c r="E16342" t="s">
        <v>29013</v>
      </c>
      <c r="F16342" t="s">
        <v>29014</v>
      </c>
    </row>
    <row r="16343" spans="1:6" x14ac:dyDescent="0.2">
      <c r="A16343" t="s">
        <v>25873</v>
      </c>
      <c r="B16343" t="s">
        <v>28632</v>
      </c>
      <c r="C16343" t="s">
        <v>28633</v>
      </c>
      <c r="D16343" t="s">
        <v>29015</v>
      </c>
      <c r="E16343" t="s">
        <v>29016</v>
      </c>
      <c r="F16343" t="s">
        <v>29017</v>
      </c>
    </row>
    <row r="16344" spans="1:6" x14ac:dyDescent="0.2">
      <c r="A16344" t="s">
        <v>25873</v>
      </c>
      <c r="B16344" t="s">
        <v>29018</v>
      </c>
      <c r="C16344" t="s">
        <v>29019</v>
      </c>
      <c r="D16344" t="s">
        <v>29020</v>
      </c>
      <c r="E16344" t="s">
        <v>29021</v>
      </c>
      <c r="F16344" t="s">
        <v>29022</v>
      </c>
    </row>
    <row r="16345" spans="1:6" x14ac:dyDescent="0.2">
      <c r="A16345" t="s">
        <v>25873</v>
      </c>
      <c r="B16345" t="s">
        <v>29018</v>
      </c>
      <c r="C16345" t="s">
        <v>29019</v>
      </c>
      <c r="D16345" t="s">
        <v>26149</v>
      </c>
      <c r="E16345" t="s">
        <v>26150</v>
      </c>
      <c r="F16345" t="s">
        <v>26151</v>
      </c>
    </row>
    <row r="16346" spans="1:6" x14ac:dyDescent="0.2">
      <c r="A16346" t="s">
        <v>25873</v>
      </c>
      <c r="B16346" t="s">
        <v>29018</v>
      </c>
      <c r="C16346" t="s">
        <v>29019</v>
      </c>
      <c r="D16346" t="s">
        <v>29023</v>
      </c>
      <c r="E16346" t="s">
        <v>29024</v>
      </c>
      <c r="F16346" t="s">
        <v>29025</v>
      </c>
    </row>
    <row r="16347" spans="1:6" x14ac:dyDescent="0.2">
      <c r="A16347" t="s">
        <v>25873</v>
      </c>
      <c r="B16347" t="s">
        <v>29018</v>
      </c>
      <c r="C16347" t="s">
        <v>29019</v>
      </c>
      <c r="D16347" t="s">
        <v>29026</v>
      </c>
      <c r="E16347" t="s">
        <v>29027</v>
      </c>
      <c r="F16347" t="s">
        <v>29028</v>
      </c>
    </row>
    <row r="16348" spans="1:6" x14ac:dyDescent="0.2">
      <c r="A16348" t="s">
        <v>25873</v>
      </c>
      <c r="B16348" t="s">
        <v>29018</v>
      </c>
      <c r="C16348" t="s">
        <v>29019</v>
      </c>
      <c r="D16348" t="s">
        <v>29029</v>
      </c>
      <c r="E16348" t="s">
        <v>29030</v>
      </c>
      <c r="F16348" t="s">
        <v>29031</v>
      </c>
    </row>
    <row r="16349" spans="1:6" x14ac:dyDescent="0.2">
      <c r="A16349" t="s">
        <v>25873</v>
      </c>
      <c r="B16349" t="s">
        <v>29018</v>
      </c>
      <c r="C16349" t="s">
        <v>29019</v>
      </c>
      <c r="D16349" t="s">
        <v>29032</v>
      </c>
      <c r="E16349" t="s">
        <v>29033</v>
      </c>
      <c r="F16349" t="s">
        <v>29034</v>
      </c>
    </row>
    <row r="16350" spans="1:6" x14ac:dyDescent="0.2">
      <c r="A16350" t="s">
        <v>25873</v>
      </c>
      <c r="B16350" t="s">
        <v>29018</v>
      </c>
      <c r="C16350" t="s">
        <v>29019</v>
      </c>
      <c r="D16350" t="s">
        <v>29035</v>
      </c>
      <c r="E16350" t="s">
        <v>29036</v>
      </c>
      <c r="F16350" t="s">
        <v>29037</v>
      </c>
    </row>
    <row r="16351" spans="1:6" x14ac:dyDescent="0.2">
      <c r="A16351" t="s">
        <v>25873</v>
      </c>
      <c r="B16351" t="s">
        <v>29018</v>
      </c>
      <c r="C16351" t="s">
        <v>29019</v>
      </c>
      <c r="D16351" t="s">
        <v>29038</v>
      </c>
      <c r="E16351" t="s">
        <v>29039</v>
      </c>
      <c r="F16351" t="s">
        <v>29040</v>
      </c>
    </row>
    <row r="16352" spans="1:6" x14ac:dyDescent="0.2">
      <c r="A16352" t="s">
        <v>25873</v>
      </c>
      <c r="B16352" t="s">
        <v>29018</v>
      </c>
      <c r="C16352" t="s">
        <v>29019</v>
      </c>
      <c r="D16352" t="s">
        <v>29041</v>
      </c>
      <c r="E16352" t="s">
        <v>29042</v>
      </c>
      <c r="F16352" t="s">
        <v>29043</v>
      </c>
    </row>
    <row r="16353" spans="1:6" x14ac:dyDescent="0.2">
      <c r="A16353" t="s">
        <v>25873</v>
      </c>
      <c r="B16353" t="s">
        <v>29018</v>
      </c>
      <c r="C16353" t="s">
        <v>29019</v>
      </c>
      <c r="D16353" t="s">
        <v>29044</v>
      </c>
      <c r="E16353" t="s">
        <v>29045</v>
      </c>
      <c r="F16353" t="s">
        <v>29046</v>
      </c>
    </row>
    <row r="16354" spans="1:6" x14ac:dyDescent="0.2">
      <c r="A16354" t="s">
        <v>25873</v>
      </c>
      <c r="B16354" t="s">
        <v>29018</v>
      </c>
      <c r="C16354" t="s">
        <v>29019</v>
      </c>
      <c r="D16354" t="s">
        <v>29047</v>
      </c>
      <c r="E16354" t="s">
        <v>29048</v>
      </c>
      <c r="F16354" t="s">
        <v>29049</v>
      </c>
    </row>
    <row r="16355" spans="1:6" x14ac:dyDescent="0.2">
      <c r="A16355" t="s">
        <v>25873</v>
      </c>
      <c r="B16355" t="s">
        <v>29018</v>
      </c>
      <c r="C16355" t="s">
        <v>29019</v>
      </c>
      <c r="D16355" t="s">
        <v>29050</v>
      </c>
      <c r="E16355" t="s">
        <v>29051</v>
      </c>
      <c r="F16355" t="s">
        <v>29052</v>
      </c>
    </row>
    <row r="16356" spans="1:6" x14ac:dyDescent="0.2">
      <c r="A16356" t="s">
        <v>25873</v>
      </c>
      <c r="B16356" t="s">
        <v>29018</v>
      </c>
      <c r="C16356" t="s">
        <v>29019</v>
      </c>
      <c r="D16356" t="s">
        <v>26787</v>
      </c>
      <c r="E16356" t="s">
        <v>26788</v>
      </c>
      <c r="F16356" t="s">
        <v>29053</v>
      </c>
    </row>
    <row r="16357" spans="1:6" x14ac:dyDescent="0.2">
      <c r="A16357" t="s">
        <v>25873</v>
      </c>
      <c r="B16357" t="s">
        <v>29018</v>
      </c>
      <c r="C16357" t="s">
        <v>29019</v>
      </c>
      <c r="D16357" t="s">
        <v>29054</v>
      </c>
      <c r="E16357" t="s">
        <v>29055</v>
      </c>
      <c r="F16357" t="s">
        <v>29056</v>
      </c>
    </row>
    <row r="16358" spans="1:6" x14ac:dyDescent="0.2">
      <c r="A16358" t="s">
        <v>25873</v>
      </c>
      <c r="B16358" t="s">
        <v>29018</v>
      </c>
      <c r="C16358" t="s">
        <v>29019</v>
      </c>
      <c r="D16358" t="s">
        <v>29057</v>
      </c>
      <c r="E16358" t="s">
        <v>29058</v>
      </c>
      <c r="F16358" t="s">
        <v>29059</v>
      </c>
    </row>
    <row r="16359" spans="1:6" x14ac:dyDescent="0.2">
      <c r="A16359" t="s">
        <v>25873</v>
      </c>
      <c r="B16359" t="s">
        <v>29018</v>
      </c>
      <c r="C16359" t="s">
        <v>29019</v>
      </c>
      <c r="D16359" t="s">
        <v>29060</v>
      </c>
      <c r="E16359" t="s">
        <v>29061</v>
      </c>
      <c r="F16359" t="s">
        <v>29062</v>
      </c>
    </row>
    <row r="16360" spans="1:6" x14ac:dyDescent="0.2">
      <c r="A16360" t="s">
        <v>25873</v>
      </c>
      <c r="B16360" t="s">
        <v>29018</v>
      </c>
      <c r="C16360" t="s">
        <v>29019</v>
      </c>
      <c r="D16360" t="s">
        <v>27306</v>
      </c>
      <c r="E16360" t="s">
        <v>27307</v>
      </c>
      <c r="F16360" t="s">
        <v>27308</v>
      </c>
    </row>
    <row r="16361" spans="1:6" x14ac:dyDescent="0.2">
      <c r="A16361" t="s">
        <v>25873</v>
      </c>
      <c r="B16361" t="s">
        <v>29018</v>
      </c>
      <c r="C16361" t="s">
        <v>29019</v>
      </c>
      <c r="D16361" t="s">
        <v>29063</v>
      </c>
      <c r="E16361" t="s">
        <v>29064</v>
      </c>
      <c r="F16361" t="s">
        <v>29065</v>
      </c>
    </row>
    <row r="16362" spans="1:6" x14ac:dyDescent="0.2">
      <c r="A16362" t="s">
        <v>25873</v>
      </c>
      <c r="B16362" t="s">
        <v>29018</v>
      </c>
      <c r="C16362" t="s">
        <v>29019</v>
      </c>
      <c r="D16362" t="s">
        <v>29066</v>
      </c>
      <c r="E16362" t="s">
        <v>29067</v>
      </c>
      <c r="F16362" t="s">
        <v>29068</v>
      </c>
    </row>
    <row r="16363" spans="1:6" x14ac:dyDescent="0.2">
      <c r="A16363" t="s">
        <v>25873</v>
      </c>
      <c r="B16363" t="s">
        <v>29018</v>
      </c>
      <c r="C16363" t="s">
        <v>29019</v>
      </c>
      <c r="D16363" t="s">
        <v>26387</v>
      </c>
      <c r="E16363" t="s">
        <v>26388</v>
      </c>
      <c r="F16363" t="s">
        <v>26389</v>
      </c>
    </row>
    <row r="16364" spans="1:6" x14ac:dyDescent="0.2">
      <c r="A16364" t="s">
        <v>25873</v>
      </c>
      <c r="B16364" t="s">
        <v>29018</v>
      </c>
      <c r="C16364" t="s">
        <v>29019</v>
      </c>
      <c r="D16364" t="s">
        <v>29069</v>
      </c>
      <c r="E16364" t="s">
        <v>29070</v>
      </c>
      <c r="F16364" t="s">
        <v>29071</v>
      </c>
    </row>
    <row r="16365" spans="1:6" x14ac:dyDescent="0.2">
      <c r="A16365" t="s">
        <v>25873</v>
      </c>
      <c r="B16365" t="s">
        <v>29018</v>
      </c>
      <c r="C16365" t="s">
        <v>29019</v>
      </c>
      <c r="D16365" t="s">
        <v>29072</v>
      </c>
      <c r="E16365" t="s">
        <v>29073</v>
      </c>
      <c r="F16365" t="s">
        <v>29074</v>
      </c>
    </row>
    <row r="16366" spans="1:6" x14ac:dyDescent="0.2">
      <c r="A16366" t="s">
        <v>25873</v>
      </c>
      <c r="B16366" t="s">
        <v>29018</v>
      </c>
      <c r="C16366" t="s">
        <v>29019</v>
      </c>
      <c r="D16366" t="s">
        <v>20376</v>
      </c>
      <c r="E16366" t="s">
        <v>20377</v>
      </c>
      <c r="F16366" t="s">
        <v>20378</v>
      </c>
    </row>
    <row r="16367" spans="1:6" x14ac:dyDescent="0.2">
      <c r="A16367" t="s">
        <v>25873</v>
      </c>
      <c r="B16367" t="s">
        <v>29018</v>
      </c>
      <c r="C16367" t="s">
        <v>29019</v>
      </c>
      <c r="D16367" t="s">
        <v>29075</v>
      </c>
      <c r="E16367" t="s">
        <v>29076</v>
      </c>
      <c r="F16367" t="s">
        <v>29077</v>
      </c>
    </row>
    <row r="16368" spans="1:6" x14ac:dyDescent="0.2">
      <c r="A16368" t="s">
        <v>25873</v>
      </c>
      <c r="B16368" t="s">
        <v>29018</v>
      </c>
      <c r="C16368" t="s">
        <v>29019</v>
      </c>
      <c r="D16368" t="s">
        <v>20403</v>
      </c>
      <c r="E16368" t="s">
        <v>20404</v>
      </c>
      <c r="F16368" t="s">
        <v>29078</v>
      </c>
    </row>
    <row r="16369" spans="1:6" x14ac:dyDescent="0.2">
      <c r="A16369" t="s">
        <v>25873</v>
      </c>
      <c r="B16369" t="s">
        <v>29018</v>
      </c>
      <c r="C16369" t="s">
        <v>29019</v>
      </c>
      <c r="D16369" t="s">
        <v>29079</v>
      </c>
      <c r="E16369" t="s">
        <v>29080</v>
      </c>
      <c r="F16369" t="s">
        <v>29081</v>
      </c>
    </row>
    <row r="16370" spans="1:6" x14ac:dyDescent="0.2">
      <c r="A16370" t="s">
        <v>25873</v>
      </c>
      <c r="B16370" t="s">
        <v>29018</v>
      </c>
      <c r="C16370" t="s">
        <v>29019</v>
      </c>
      <c r="D16370" t="s">
        <v>29082</v>
      </c>
      <c r="E16370" t="s">
        <v>29083</v>
      </c>
      <c r="F16370" t="s">
        <v>29084</v>
      </c>
    </row>
    <row r="16371" spans="1:6" x14ac:dyDescent="0.2">
      <c r="A16371" t="s">
        <v>25873</v>
      </c>
      <c r="B16371" t="s">
        <v>29018</v>
      </c>
      <c r="C16371" t="s">
        <v>29019</v>
      </c>
      <c r="D16371" t="s">
        <v>29085</v>
      </c>
      <c r="E16371" t="s">
        <v>29086</v>
      </c>
      <c r="F16371" t="s">
        <v>29087</v>
      </c>
    </row>
    <row r="16372" spans="1:6" x14ac:dyDescent="0.2">
      <c r="A16372" t="s">
        <v>25873</v>
      </c>
      <c r="B16372" t="s">
        <v>29018</v>
      </c>
      <c r="C16372" t="s">
        <v>29019</v>
      </c>
      <c r="D16372" t="s">
        <v>29088</v>
      </c>
      <c r="E16372" t="s">
        <v>29089</v>
      </c>
      <c r="F16372" t="s">
        <v>29090</v>
      </c>
    </row>
    <row r="16373" spans="1:6" x14ac:dyDescent="0.2">
      <c r="A16373" t="s">
        <v>25873</v>
      </c>
      <c r="B16373" t="s">
        <v>29018</v>
      </c>
      <c r="C16373" t="s">
        <v>29019</v>
      </c>
      <c r="D16373" t="s">
        <v>29091</v>
      </c>
      <c r="E16373" t="s">
        <v>29092</v>
      </c>
      <c r="F16373" t="s">
        <v>29093</v>
      </c>
    </row>
    <row r="16374" spans="1:6" x14ac:dyDescent="0.2">
      <c r="A16374" t="s">
        <v>25873</v>
      </c>
      <c r="B16374" t="s">
        <v>29018</v>
      </c>
      <c r="C16374" t="s">
        <v>29019</v>
      </c>
      <c r="D16374" t="s">
        <v>29094</v>
      </c>
      <c r="E16374" t="s">
        <v>29095</v>
      </c>
      <c r="F16374" t="s">
        <v>29096</v>
      </c>
    </row>
    <row r="16375" spans="1:6" x14ac:dyDescent="0.2">
      <c r="A16375" t="s">
        <v>25873</v>
      </c>
      <c r="B16375" t="s">
        <v>29097</v>
      </c>
      <c r="C16375" t="s">
        <v>29098</v>
      </c>
      <c r="D16375" t="s">
        <v>22738</v>
      </c>
      <c r="E16375" t="s">
        <v>29099</v>
      </c>
      <c r="F16375" t="s">
        <v>29100</v>
      </c>
    </row>
    <row r="16376" spans="1:6" x14ac:dyDescent="0.2">
      <c r="A16376" t="s">
        <v>25873</v>
      </c>
      <c r="B16376" t="s">
        <v>29097</v>
      </c>
      <c r="C16376" t="s">
        <v>29098</v>
      </c>
      <c r="D16376" t="s">
        <v>21752</v>
      </c>
      <c r="E16376" t="s">
        <v>21753</v>
      </c>
      <c r="F16376" t="s">
        <v>29101</v>
      </c>
    </row>
    <row r="16377" spans="1:6" x14ac:dyDescent="0.2">
      <c r="A16377" t="s">
        <v>25873</v>
      </c>
      <c r="B16377" t="s">
        <v>29097</v>
      </c>
      <c r="C16377" t="s">
        <v>29098</v>
      </c>
      <c r="D16377" t="s">
        <v>26130</v>
      </c>
      <c r="E16377" t="s">
        <v>26131</v>
      </c>
      <c r="F16377" t="s">
        <v>26132</v>
      </c>
    </row>
    <row r="16378" spans="1:6" x14ac:dyDescent="0.2">
      <c r="A16378" t="s">
        <v>25873</v>
      </c>
      <c r="B16378" t="s">
        <v>29097</v>
      </c>
      <c r="C16378" t="s">
        <v>29098</v>
      </c>
      <c r="D16378" t="s">
        <v>25876</v>
      </c>
      <c r="E16378" t="s">
        <v>25877</v>
      </c>
      <c r="F16378" t="s">
        <v>25878</v>
      </c>
    </row>
    <row r="16379" spans="1:6" x14ac:dyDescent="0.2">
      <c r="A16379" t="s">
        <v>25873</v>
      </c>
      <c r="B16379" t="s">
        <v>29097</v>
      </c>
      <c r="C16379" t="s">
        <v>29098</v>
      </c>
      <c r="D16379" t="s">
        <v>25882</v>
      </c>
      <c r="E16379" t="s">
        <v>25883</v>
      </c>
      <c r="F16379" t="s">
        <v>29102</v>
      </c>
    </row>
    <row r="16380" spans="1:6" x14ac:dyDescent="0.2">
      <c r="A16380" t="s">
        <v>25873</v>
      </c>
      <c r="B16380" t="s">
        <v>29097</v>
      </c>
      <c r="C16380" t="s">
        <v>29098</v>
      </c>
      <c r="D16380" t="s">
        <v>26136</v>
      </c>
      <c r="E16380" t="s">
        <v>26137</v>
      </c>
      <c r="F16380" t="s">
        <v>26564</v>
      </c>
    </row>
    <row r="16381" spans="1:6" x14ac:dyDescent="0.2">
      <c r="A16381" t="s">
        <v>25873</v>
      </c>
      <c r="B16381" t="s">
        <v>29097</v>
      </c>
      <c r="C16381" t="s">
        <v>29098</v>
      </c>
      <c r="D16381" t="s">
        <v>25885</v>
      </c>
      <c r="E16381" t="s">
        <v>25886</v>
      </c>
      <c r="F16381" t="s">
        <v>25887</v>
      </c>
    </row>
    <row r="16382" spans="1:6" x14ac:dyDescent="0.2">
      <c r="A16382" t="s">
        <v>25873</v>
      </c>
      <c r="B16382" t="s">
        <v>29097</v>
      </c>
      <c r="C16382" t="s">
        <v>29098</v>
      </c>
      <c r="D16382" t="s">
        <v>26565</v>
      </c>
      <c r="E16382" t="s">
        <v>26566</v>
      </c>
      <c r="F16382" t="s">
        <v>29103</v>
      </c>
    </row>
    <row r="16383" spans="1:6" x14ac:dyDescent="0.2">
      <c r="A16383" t="s">
        <v>25873</v>
      </c>
      <c r="B16383" t="s">
        <v>29097</v>
      </c>
      <c r="C16383" t="s">
        <v>29098</v>
      </c>
      <c r="D16383" t="s">
        <v>92</v>
      </c>
      <c r="E16383" t="s">
        <v>1916</v>
      </c>
      <c r="F16383" t="s">
        <v>29104</v>
      </c>
    </row>
    <row r="16384" spans="1:6" x14ac:dyDescent="0.2">
      <c r="A16384" t="s">
        <v>25873</v>
      </c>
      <c r="B16384" t="s">
        <v>29097</v>
      </c>
      <c r="C16384" t="s">
        <v>29098</v>
      </c>
      <c r="D16384" t="s">
        <v>15171</v>
      </c>
      <c r="E16384" t="s">
        <v>15172</v>
      </c>
      <c r="F16384" t="s">
        <v>15173</v>
      </c>
    </row>
    <row r="16385" spans="1:6" x14ac:dyDescent="0.2">
      <c r="A16385" t="s">
        <v>25873</v>
      </c>
      <c r="B16385" t="s">
        <v>29097</v>
      </c>
      <c r="C16385" t="s">
        <v>29098</v>
      </c>
      <c r="D16385" t="s">
        <v>25891</v>
      </c>
      <c r="E16385" t="s">
        <v>25892</v>
      </c>
      <c r="F16385" t="s">
        <v>25893</v>
      </c>
    </row>
    <row r="16386" spans="1:6" x14ac:dyDescent="0.2">
      <c r="A16386" t="s">
        <v>25873</v>
      </c>
      <c r="B16386" t="s">
        <v>29097</v>
      </c>
      <c r="C16386" t="s">
        <v>29098</v>
      </c>
      <c r="D16386" t="s">
        <v>25894</v>
      </c>
      <c r="E16386" t="s">
        <v>25895</v>
      </c>
      <c r="F16386" t="s">
        <v>26141</v>
      </c>
    </row>
    <row r="16387" spans="1:6" x14ac:dyDescent="0.2">
      <c r="A16387" t="s">
        <v>25873</v>
      </c>
      <c r="B16387" t="s">
        <v>29097</v>
      </c>
      <c r="C16387" t="s">
        <v>29098</v>
      </c>
      <c r="D16387" t="s">
        <v>25903</v>
      </c>
      <c r="E16387" t="s">
        <v>25904</v>
      </c>
      <c r="F16387" t="s">
        <v>25905</v>
      </c>
    </row>
    <row r="16388" spans="1:6" x14ac:dyDescent="0.2">
      <c r="A16388" t="s">
        <v>25873</v>
      </c>
      <c r="B16388" t="s">
        <v>29097</v>
      </c>
      <c r="C16388" t="s">
        <v>29098</v>
      </c>
      <c r="D16388" t="s">
        <v>25909</v>
      </c>
      <c r="E16388" t="s">
        <v>25910</v>
      </c>
      <c r="F16388" t="s">
        <v>29105</v>
      </c>
    </row>
    <row r="16389" spans="1:6" x14ac:dyDescent="0.2">
      <c r="A16389" t="s">
        <v>25873</v>
      </c>
      <c r="B16389" t="s">
        <v>29097</v>
      </c>
      <c r="C16389" t="s">
        <v>29098</v>
      </c>
      <c r="D16389" t="s">
        <v>25912</v>
      </c>
      <c r="E16389" t="s">
        <v>25913</v>
      </c>
      <c r="F16389" t="s">
        <v>29106</v>
      </c>
    </row>
    <row r="16390" spans="1:6" x14ac:dyDescent="0.2">
      <c r="A16390" t="s">
        <v>25873</v>
      </c>
      <c r="B16390" t="s">
        <v>29097</v>
      </c>
      <c r="C16390" t="s">
        <v>29098</v>
      </c>
      <c r="D16390" t="s">
        <v>25915</v>
      </c>
      <c r="E16390" t="s">
        <v>25916</v>
      </c>
      <c r="F16390" t="s">
        <v>29107</v>
      </c>
    </row>
    <row r="16391" spans="1:6" x14ac:dyDescent="0.2">
      <c r="A16391" t="s">
        <v>25873</v>
      </c>
      <c r="B16391" t="s">
        <v>29097</v>
      </c>
      <c r="C16391" t="s">
        <v>29098</v>
      </c>
      <c r="D16391" t="s">
        <v>25921</v>
      </c>
      <c r="E16391" t="s">
        <v>25922</v>
      </c>
      <c r="F16391" t="s">
        <v>29108</v>
      </c>
    </row>
    <row r="16392" spans="1:6" x14ac:dyDescent="0.2">
      <c r="A16392" t="s">
        <v>25873</v>
      </c>
      <c r="B16392" t="s">
        <v>29097</v>
      </c>
      <c r="C16392" t="s">
        <v>29098</v>
      </c>
      <c r="D16392" t="s">
        <v>29109</v>
      </c>
      <c r="E16392" t="s">
        <v>29110</v>
      </c>
      <c r="F16392" t="s">
        <v>29111</v>
      </c>
    </row>
    <row r="16393" spans="1:6" x14ac:dyDescent="0.2">
      <c r="A16393" t="s">
        <v>25873</v>
      </c>
      <c r="B16393" t="s">
        <v>29097</v>
      </c>
      <c r="C16393" t="s">
        <v>29098</v>
      </c>
      <c r="D16393" t="s">
        <v>25924</v>
      </c>
      <c r="E16393" t="s">
        <v>25925</v>
      </c>
      <c r="F16393" t="s">
        <v>29112</v>
      </c>
    </row>
    <row r="16394" spans="1:6" x14ac:dyDescent="0.2">
      <c r="A16394" t="s">
        <v>25873</v>
      </c>
      <c r="B16394" t="s">
        <v>29097</v>
      </c>
      <c r="C16394" t="s">
        <v>29098</v>
      </c>
      <c r="D16394" t="s">
        <v>8764</v>
      </c>
      <c r="E16394" t="s">
        <v>8765</v>
      </c>
      <c r="F16394" t="s">
        <v>11528</v>
      </c>
    </row>
    <row r="16395" spans="1:6" x14ac:dyDescent="0.2">
      <c r="A16395" t="s">
        <v>25873</v>
      </c>
      <c r="B16395" t="s">
        <v>29097</v>
      </c>
      <c r="C16395" t="s">
        <v>29098</v>
      </c>
      <c r="D16395" t="s">
        <v>25933</v>
      </c>
      <c r="E16395" t="s">
        <v>25934</v>
      </c>
      <c r="F16395" t="s">
        <v>25935</v>
      </c>
    </row>
    <row r="16396" spans="1:6" x14ac:dyDescent="0.2">
      <c r="A16396" t="s">
        <v>25873</v>
      </c>
      <c r="B16396" t="s">
        <v>29097</v>
      </c>
      <c r="C16396" t="s">
        <v>29098</v>
      </c>
      <c r="D16396" t="s">
        <v>25936</v>
      </c>
      <c r="E16396" t="s">
        <v>25937</v>
      </c>
      <c r="F16396" t="s">
        <v>29113</v>
      </c>
    </row>
    <row r="16397" spans="1:6" x14ac:dyDescent="0.2">
      <c r="A16397" t="s">
        <v>25873</v>
      </c>
      <c r="B16397" t="s">
        <v>29097</v>
      </c>
      <c r="C16397" t="s">
        <v>29098</v>
      </c>
      <c r="D16397" t="s">
        <v>26164</v>
      </c>
      <c r="E16397" t="s">
        <v>26165</v>
      </c>
      <c r="F16397" t="s">
        <v>29114</v>
      </c>
    </row>
    <row r="16398" spans="1:6" x14ac:dyDescent="0.2">
      <c r="A16398" t="s">
        <v>25873</v>
      </c>
      <c r="B16398" t="s">
        <v>29097</v>
      </c>
      <c r="C16398" t="s">
        <v>29098</v>
      </c>
      <c r="D16398" t="s">
        <v>25939</v>
      </c>
      <c r="E16398" t="s">
        <v>25940</v>
      </c>
      <c r="F16398" t="s">
        <v>25941</v>
      </c>
    </row>
    <row r="16399" spans="1:6" x14ac:dyDescent="0.2">
      <c r="A16399" t="s">
        <v>25873</v>
      </c>
      <c r="B16399" t="s">
        <v>29097</v>
      </c>
      <c r="C16399" t="s">
        <v>29098</v>
      </c>
      <c r="D16399" t="s">
        <v>25942</v>
      </c>
      <c r="E16399" t="s">
        <v>25943</v>
      </c>
      <c r="F16399" t="s">
        <v>25944</v>
      </c>
    </row>
    <row r="16400" spans="1:6" x14ac:dyDescent="0.2">
      <c r="A16400" t="s">
        <v>25873</v>
      </c>
      <c r="B16400" t="s">
        <v>29097</v>
      </c>
      <c r="C16400" t="s">
        <v>29098</v>
      </c>
      <c r="D16400" t="s">
        <v>25945</v>
      </c>
      <c r="E16400" t="s">
        <v>25946</v>
      </c>
      <c r="F16400" t="s">
        <v>25947</v>
      </c>
    </row>
    <row r="16401" spans="1:6" x14ac:dyDescent="0.2">
      <c r="A16401" t="s">
        <v>25873</v>
      </c>
      <c r="B16401" t="s">
        <v>29097</v>
      </c>
      <c r="C16401" t="s">
        <v>29098</v>
      </c>
      <c r="D16401" t="s">
        <v>26615</v>
      </c>
      <c r="E16401" t="s">
        <v>26616</v>
      </c>
      <c r="F16401" t="s">
        <v>26617</v>
      </c>
    </row>
    <row r="16402" spans="1:6" x14ac:dyDescent="0.2">
      <c r="A16402" t="s">
        <v>25873</v>
      </c>
      <c r="B16402" t="s">
        <v>29097</v>
      </c>
      <c r="C16402" t="s">
        <v>29098</v>
      </c>
      <c r="D16402" t="s">
        <v>24417</v>
      </c>
      <c r="E16402" t="s">
        <v>24418</v>
      </c>
      <c r="F16402" t="s">
        <v>24419</v>
      </c>
    </row>
    <row r="16403" spans="1:6" x14ac:dyDescent="0.2">
      <c r="A16403" t="s">
        <v>25873</v>
      </c>
      <c r="B16403" t="s">
        <v>29097</v>
      </c>
      <c r="C16403" t="s">
        <v>29098</v>
      </c>
      <c r="D16403" t="s">
        <v>26173</v>
      </c>
      <c r="E16403" t="s">
        <v>26174</v>
      </c>
      <c r="F16403" t="s">
        <v>26175</v>
      </c>
    </row>
    <row r="16404" spans="1:6" x14ac:dyDescent="0.2">
      <c r="A16404" t="s">
        <v>25873</v>
      </c>
      <c r="B16404" t="s">
        <v>29097</v>
      </c>
      <c r="C16404" t="s">
        <v>29098</v>
      </c>
      <c r="D16404" t="s">
        <v>29115</v>
      </c>
      <c r="E16404" t="s">
        <v>29116</v>
      </c>
      <c r="F16404" t="s">
        <v>29117</v>
      </c>
    </row>
    <row r="16405" spans="1:6" x14ac:dyDescent="0.2">
      <c r="A16405" t="s">
        <v>25873</v>
      </c>
      <c r="B16405" t="s">
        <v>29097</v>
      </c>
      <c r="C16405" t="s">
        <v>29098</v>
      </c>
      <c r="D16405" t="s">
        <v>26176</v>
      </c>
      <c r="E16405" t="s">
        <v>26177</v>
      </c>
      <c r="F16405" t="s">
        <v>26178</v>
      </c>
    </row>
    <row r="16406" spans="1:6" x14ac:dyDescent="0.2">
      <c r="A16406" t="s">
        <v>25873</v>
      </c>
      <c r="B16406" t="s">
        <v>29097</v>
      </c>
      <c r="C16406" t="s">
        <v>29098</v>
      </c>
      <c r="D16406" t="s">
        <v>25955</v>
      </c>
      <c r="E16406" t="s">
        <v>25956</v>
      </c>
      <c r="F16406" t="s">
        <v>29118</v>
      </c>
    </row>
    <row r="16407" spans="1:6" x14ac:dyDescent="0.2">
      <c r="A16407" t="s">
        <v>25873</v>
      </c>
      <c r="B16407" t="s">
        <v>29097</v>
      </c>
      <c r="C16407" t="s">
        <v>29098</v>
      </c>
      <c r="D16407" t="s">
        <v>25958</v>
      </c>
      <c r="E16407" t="s">
        <v>25959</v>
      </c>
      <c r="F16407" t="s">
        <v>29119</v>
      </c>
    </row>
    <row r="16408" spans="1:6" x14ac:dyDescent="0.2">
      <c r="A16408" t="s">
        <v>25873</v>
      </c>
      <c r="B16408" t="s">
        <v>29097</v>
      </c>
      <c r="C16408" t="s">
        <v>29098</v>
      </c>
      <c r="D16408" t="s">
        <v>26183</v>
      </c>
      <c r="E16408" t="s">
        <v>26184</v>
      </c>
      <c r="F16408" t="s">
        <v>26185</v>
      </c>
    </row>
    <row r="16409" spans="1:6" x14ac:dyDescent="0.2">
      <c r="A16409" t="s">
        <v>25873</v>
      </c>
      <c r="B16409" t="s">
        <v>29097</v>
      </c>
      <c r="C16409" t="s">
        <v>29098</v>
      </c>
      <c r="D16409" t="s">
        <v>25970</v>
      </c>
      <c r="E16409" t="s">
        <v>25971</v>
      </c>
      <c r="F16409" t="s">
        <v>25972</v>
      </c>
    </row>
    <row r="16410" spans="1:6" x14ac:dyDescent="0.2">
      <c r="A16410" t="s">
        <v>25873</v>
      </c>
      <c r="B16410" t="s">
        <v>29097</v>
      </c>
      <c r="C16410" t="s">
        <v>29098</v>
      </c>
      <c r="D16410" t="s">
        <v>26186</v>
      </c>
      <c r="E16410" t="s">
        <v>26187</v>
      </c>
      <c r="F16410" t="s">
        <v>26188</v>
      </c>
    </row>
    <row r="16411" spans="1:6" x14ac:dyDescent="0.2">
      <c r="A16411" t="s">
        <v>25873</v>
      </c>
      <c r="B16411" t="s">
        <v>29097</v>
      </c>
      <c r="C16411" t="s">
        <v>29098</v>
      </c>
      <c r="D16411" t="s">
        <v>6948</v>
      </c>
      <c r="E16411" t="s">
        <v>6949</v>
      </c>
      <c r="F16411" t="s">
        <v>6950</v>
      </c>
    </row>
    <row r="16412" spans="1:6" x14ac:dyDescent="0.2">
      <c r="A16412" t="s">
        <v>25873</v>
      </c>
      <c r="B16412" t="s">
        <v>29097</v>
      </c>
      <c r="C16412" t="s">
        <v>29098</v>
      </c>
      <c r="D16412" t="s">
        <v>26628</v>
      </c>
      <c r="E16412" t="s">
        <v>26629</v>
      </c>
      <c r="F16412" t="s">
        <v>29120</v>
      </c>
    </row>
    <row r="16413" spans="1:6" x14ac:dyDescent="0.2">
      <c r="A16413" t="s">
        <v>25873</v>
      </c>
      <c r="B16413" t="s">
        <v>29097</v>
      </c>
      <c r="C16413" t="s">
        <v>29098</v>
      </c>
      <c r="D16413" t="s">
        <v>26195</v>
      </c>
      <c r="E16413" t="s">
        <v>26196</v>
      </c>
      <c r="F16413" t="s">
        <v>26197</v>
      </c>
    </row>
    <row r="16414" spans="1:6" x14ac:dyDescent="0.2">
      <c r="A16414" t="s">
        <v>25873</v>
      </c>
      <c r="B16414" t="s">
        <v>29097</v>
      </c>
      <c r="C16414" t="s">
        <v>29098</v>
      </c>
      <c r="D16414" t="s">
        <v>26198</v>
      </c>
      <c r="E16414" t="s">
        <v>26199</v>
      </c>
      <c r="F16414" t="s">
        <v>26200</v>
      </c>
    </row>
    <row r="16415" spans="1:6" x14ac:dyDescent="0.2">
      <c r="A16415" t="s">
        <v>25873</v>
      </c>
      <c r="B16415" t="s">
        <v>29097</v>
      </c>
      <c r="C16415" t="s">
        <v>29098</v>
      </c>
      <c r="D16415" t="s">
        <v>26505</v>
      </c>
      <c r="E16415" t="s">
        <v>26506</v>
      </c>
      <c r="F16415" t="s">
        <v>26634</v>
      </c>
    </row>
    <row r="16416" spans="1:6" x14ac:dyDescent="0.2">
      <c r="A16416" t="s">
        <v>25873</v>
      </c>
      <c r="B16416" t="s">
        <v>29097</v>
      </c>
      <c r="C16416" t="s">
        <v>29098</v>
      </c>
      <c r="D16416" t="s">
        <v>26508</v>
      </c>
      <c r="E16416" t="s">
        <v>26509</v>
      </c>
      <c r="F16416" t="s">
        <v>26510</v>
      </c>
    </row>
    <row r="16417" spans="1:6" x14ac:dyDescent="0.2">
      <c r="A16417" t="s">
        <v>25873</v>
      </c>
      <c r="B16417" t="s">
        <v>29097</v>
      </c>
      <c r="C16417" t="s">
        <v>29098</v>
      </c>
      <c r="D16417" t="s">
        <v>26201</v>
      </c>
      <c r="E16417" t="s">
        <v>26202</v>
      </c>
      <c r="F16417" t="s">
        <v>29121</v>
      </c>
    </row>
    <row r="16418" spans="1:6" x14ac:dyDescent="0.2">
      <c r="A16418" t="s">
        <v>25873</v>
      </c>
      <c r="B16418" t="s">
        <v>29097</v>
      </c>
      <c r="C16418" t="s">
        <v>29098</v>
      </c>
      <c r="D16418" t="s">
        <v>25982</v>
      </c>
      <c r="E16418" t="s">
        <v>25983</v>
      </c>
      <c r="F16418" t="s">
        <v>25984</v>
      </c>
    </row>
    <row r="16419" spans="1:6" x14ac:dyDescent="0.2">
      <c r="A16419" t="s">
        <v>25873</v>
      </c>
      <c r="B16419" t="s">
        <v>29097</v>
      </c>
      <c r="C16419" t="s">
        <v>29098</v>
      </c>
      <c r="D16419" t="s">
        <v>26204</v>
      </c>
      <c r="E16419" t="s">
        <v>26205</v>
      </c>
      <c r="F16419" t="s">
        <v>26206</v>
      </c>
    </row>
    <row r="16420" spans="1:6" x14ac:dyDescent="0.2">
      <c r="A16420" t="s">
        <v>25873</v>
      </c>
      <c r="B16420" t="s">
        <v>29097</v>
      </c>
      <c r="C16420" t="s">
        <v>29098</v>
      </c>
      <c r="D16420" t="s">
        <v>26207</v>
      </c>
      <c r="E16420" t="s">
        <v>26208</v>
      </c>
      <c r="F16420" t="s">
        <v>26635</v>
      </c>
    </row>
    <row r="16421" spans="1:6" x14ac:dyDescent="0.2">
      <c r="A16421" t="s">
        <v>25873</v>
      </c>
      <c r="B16421" t="s">
        <v>29097</v>
      </c>
      <c r="C16421" t="s">
        <v>29098</v>
      </c>
      <c r="D16421" t="s">
        <v>25985</v>
      </c>
      <c r="E16421" t="s">
        <v>25986</v>
      </c>
      <c r="F16421" t="s">
        <v>26511</v>
      </c>
    </row>
    <row r="16422" spans="1:6" x14ac:dyDescent="0.2">
      <c r="A16422" t="s">
        <v>25873</v>
      </c>
      <c r="B16422" t="s">
        <v>29097</v>
      </c>
      <c r="C16422" t="s">
        <v>29098</v>
      </c>
      <c r="D16422" t="s">
        <v>27176</v>
      </c>
      <c r="E16422" t="s">
        <v>27177</v>
      </c>
      <c r="F16422" t="s">
        <v>27178</v>
      </c>
    </row>
    <row r="16423" spans="1:6" x14ac:dyDescent="0.2">
      <c r="A16423" t="s">
        <v>25873</v>
      </c>
      <c r="B16423" t="s">
        <v>29097</v>
      </c>
      <c r="C16423" t="s">
        <v>29098</v>
      </c>
      <c r="D16423" t="s">
        <v>29122</v>
      </c>
      <c r="E16423" t="s">
        <v>29123</v>
      </c>
      <c r="F16423" t="s">
        <v>29124</v>
      </c>
    </row>
    <row r="16424" spans="1:6" x14ac:dyDescent="0.2">
      <c r="A16424" t="s">
        <v>25873</v>
      </c>
      <c r="B16424" t="s">
        <v>29097</v>
      </c>
      <c r="C16424" t="s">
        <v>29098</v>
      </c>
      <c r="D16424" t="s">
        <v>29125</v>
      </c>
      <c r="E16424" t="s">
        <v>29126</v>
      </c>
      <c r="F16424" t="s">
        <v>29127</v>
      </c>
    </row>
    <row r="16425" spans="1:6" x14ac:dyDescent="0.2">
      <c r="A16425" t="s">
        <v>25873</v>
      </c>
      <c r="B16425" t="s">
        <v>29097</v>
      </c>
      <c r="C16425" t="s">
        <v>29098</v>
      </c>
      <c r="D16425" t="s">
        <v>26216</v>
      </c>
      <c r="E16425" t="s">
        <v>26217</v>
      </c>
      <c r="F16425" t="s">
        <v>29128</v>
      </c>
    </row>
    <row r="16426" spans="1:6" x14ac:dyDescent="0.2">
      <c r="A16426" t="s">
        <v>25873</v>
      </c>
      <c r="B16426" t="s">
        <v>29097</v>
      </c>
      <c r="C16426" t="s">
        <v>29098</v>
      </c>
      <c r="D16426" t="s">
        <v>26645</v>
      </c>
      <c r="E16426" t="s">
        <v>26646</v>
      </c>
      <c r="F16426" t="s">
        <v>26647</v>
      </c>
    </row>
    <row r="16427" spans="1:6" x14ac:dyDescent="0.2">
      <c r="A16427" t="s">
        <v>25873</v>
      </c>
      <c r="B16427" t="s">
        <v>29097</v>
      </c>
      <c r="C16427" t="s">
        <v>29098</v>
      </c>
      <c r="D16427" t="s">
        <v>26219</v>
      </c>
      <c r="E16427" t="s">
        <v>26220</v>
      </c>
      <c r="F16427" t="s">
        <v>26221</v>
      </c>
    </row>
    <row r="16428" spans="1:6" x14ac:dyDescent="0.2">
      <c r="A16428" t="s">
        <v>25873</v>
      </c>
      <c r="B16428" t="s">
        <v>29097</v>
      </c>
      <c r="C16428" t="s">
        <v>29098</v>
      </c>
      <c r="D16428" t="s">
        <v>25994</v>
      </c>
      <c r="E16428" t="s">
        <v>25995</v>
      </c>
      <c r="F16428" t="s">
        <v>29129</v>
      </c>
    </row>
    <row r="16429" spans="1:6" x14ac:dyDescent="0.2">
      <c r="A16429" t="s">
        <v>25873</v>
      </c>
      <c r="B16429" t="s">
        <v>29097</v>
      </c>
      <c r="C16429" t="s">
        <v>29098</v>
      </c>
      <c r="D16429" t="s">
        <v>25997</v>
      </c>
      <c r="E16429" t="s">
        <v>25998</v>
      </c>
      <c r="F16429" t="s">
        <v>25999</v>
      </c>
    </row>
    <row r="16430" spans="1:6" x14ac:dyDescent="0.2">
      <c r="A16430" t="s">
        <v>25873</v>
      </c>
      <c r="B16430" t="s">
        <v>29097</v>
      </c>
      <c r="C16430" t="s">
        <v>29098</v>
      </c>
      <c r="D16430" t="s">
        <v>26228</v>
      </c>
      <c r="E16430" t="s">
        <v>26229</v>
      </c>
      <c r="F16430" t="s">
        <v>26230</v>
      </c>
    </row>
    <row r="16431" spans="1:6" x14ac:dyDescent="0.2">
      <c r="A16431" t="s">
        <v>25873</v>
      </c>
      <c r="B16431" t="s">
        <v>29097</v>
      </c>
      <c r="C16431" t="s">
        <v>29098</v>
      </c>
      <c r="D16431" t="s">
        <v>29130</v>
      </c>
      <c r="E16431" t="s">
        <v>29131</v>
      </c>
      <c r="F16431" t="s">
        <v>29132</v>
      </c>
    </row>
    <row r="16432" spans="1:6" x14ac:dyDescent="0.2">
      <c r="A16432" t="s">
        <v>25873</v>
      </c>
      <c r="B16432" t="s">
        <v>29097</v>
      </c>
      <c r="C16432" t="s">
        <v>29098</v>
      </c>
      <c r="D16432" t="s">
        <v>26654</v>
      </c>
      <c r="E16432" t="s">
        <v>26655</v>
      </c>
      <c r="F16432" t="s">
        <v>26656</v>
      </c>
    </row>
    <row r="16433" spans="1:6" x14ac:dyDescent="0.2">
      <c r="A16433" t="s">
        <v>25873</v>
      </c>
      <c r="B16433" t="s">
        <v>29097</v>
      </c>
      <c r="C16433" t="s">
        <v>29098</v>
      </c>
      <c r="D16433" t="s">
        <v>26000</v>
      </c>
      <c r="E16433" t="s">
        <v>26001</v>
      </c>
      <c r="F16433" t="s">
        <v>26002</v>
      </c>
    </row>
    <row r="16434" spans="1:6" x14ac:dyDescent="0.2">
      <c r="A16434" t="s">
        <v>25873</v>
      </c>
      <c r="B16434" t="s">
        <v>29097</v>
      </c>
      <c r="C16434" t="s">
        <v>29098</v>
      </c>
      <c r="D16434" t="s">
        <v>26657</v>
      </c>
      <c r="E16434" t="s">
        <v>26658</v>
      </c>
      <c r="F16434" t="s">
        <v>26659</v>
      </c>
    </row>
    <row r="16435" spans="1:6" x14ac:dyDescent="0.2">
      <c r="A16435" t="s">
        <v>25873</v>
      </c>
      <c r="B16435" t="s">
        <v>29097</v>
      </c>
      <c r="C16435" t="s">
        <v>29098</v>
      </c>
      <c r="D16435" t="s">
        <v>26003</v>
      </c>
      <c r="E16435" t="s">
        <v>26004</v>
      </c>
      <c r="F16435" t="s">
        <v>26005</v>
      </c>
    </row>
    <row r="16436" spans="1:6" x14ac:dyDescent="0.2">
      <c r="A16436" t="s">
        <v>25873</v>
      </c>
      <c r="B16436" t="s">
        <v>29097</v>
      </c>
      <c r="C16436" t="s">
        <v>29098</v>
      </c>
      <c r="D16436" t="s">
        <v>26009</v>
      </c>
      <c r="E16436" t="s">
        <v>26010</v>
      </c>
      <c r="F16436" t="s">
        <v>26011</v>
      </c>
    </row>
    <row r="16437" spans="1:6" x14ac:dyDescent="0.2">
      <c r="A16437" t="s">
        <v>25873</v>
      </c>
      <c r="B16437" t="s">
        <v>29097</v>
      </c>
      <c r="C16437" t="s">
        <v>29098</v>
      </c>
      <c r="D16437" t="s">
        <v>26012</v>
      </c>
      <c r="E16437" t="s">
        <v>26013</v>
      </c>
      <c r="F16437" t="s">
        <v>26014</v>
      </c>
    </row>
    <row r="16438" spans="1:6" x14ac:dyDescent="0.2">
      <c r="A16438" t="s">
        <v>25873</v>
      </c>
      <c r="B16438" t="s">
        <v>29097</v>
      </c>
      <c r="C16438" t="s">
        <v>29098</v>
      </c>
      <c r="D16438" t="s">
        <v>26985</v>
      </c>
      <c r="E16438" t="s">
        <v>26986</v>
      </c>
      <c r="F16438" t="s">
        <v>26987</v>
      </c>
    </row>
    <row r="16439" spans="1:6" x14ac:dyDescent="0.2">
      <c r="A16439" t="s">
        <v>25873</v>
      </c>
      <c r="B16439" t="s">
        <v>29097</v>
      </c>
      <c r="C16439" t="s">
        <v>29098</v>
      </c>
      <c r="D16439" t="s">
        <v>26667</v>
      </c>
      <c r="E16439" t="s">
        <v>26668</v>
      </c>
      <c r="F16439" t="s">
        <v>26669</v>
      </c>
    </row>
    <row r="16440" spans="1:6" x14ac:dyDescent="0.2">
      <c r="A16440" t="s">
        <v>25873</v>
      </c>
      <c r="B16440" t="s">
        <v>29097</v>
      </c>
      <c r="C16440" t="s">
        <v>29098</v>
      </c>
      <c r="D16440" t="s">
        <v>26673</v>
      </c>
      <c r="E16440" t="s">
        <v>26674</v>
      </c>
      <c r="F16440" t="s">
        <v>29133</v>
      </c>
    </row>
    <row r="16441" spans="1:6" x14ac:dyDescent="0.2">
      <c r="A16441" t="s">
        <v>25873</v>
      </c>
      <c r="B16441" t="s">
        <v>29097</v>
      </c>
      <c r="C16441" t="s">
        <v>29098</v>
      </c>
      <c r="D16441" t="s">
        <v>26682</v>
      </c>
      <c r="E16441" t="s">
        <v>26683</v>
      </c>
      <c r="F16441" t="s">
        <v>26684</v>
      </c>
    </row>
    <row r="16442" spans="1:6" x14ac:dyDescent="0.2">
      <c r="A16442" t="s">
        <v>25873</v>
      </c>
      <c r="B16442" t="s">
        <v>29097</v>
      </c>
      <c r="C16442" t="s">
        <v>29098</v>
      </c>
      <c r="D16442" t="s">
        <v>29134</v>
      </c>
      <c r="E16442" t="s">
        <v>29135</v>
      </c>
      <c r="F16442" t="s">
        <v>29136</v>
      </c>
    </row>
    <row r="16443" spans="1:6" x14ac:dyDescent="0.2">
      <c r="A16443" t="s">
        <v>25873</v>
      </c>
      <c r="B16443" t="s">
        <v>29097</v>
      </c>
      <c r="C16443" t="s">
        <v>29098</v>
      </c>
      <c r="D16443" t="s">
        <v>29137</v>
      </c>
      <c r="E16443" t="s">
        <v>29138</v>
      </c>
      <c r="F16443" t="s">
        <v>29139</v>
      </c>
    </row>
    <row r="16444" spans="1:6" x14ac:dyDescent="0.2">
      <c r="A16444" t="s">
        <v>25873</v>
      </c>
      <c r="B16444" t="s">
        <v>29097</v>
      </c>
      <c r="C16444" t="s">
        <v>29098</v>
      </c>
      <c r="D16444" t="s">
        <v>29140</v>
      </c>
      <c r="E16444" t="s">
        <v>29141</v>
      </c>
      <c r="F16444" t="s">
        <v>29142</v>
      </c>
    </row>
    <row r="16445" spans="1:6" x14ac:dyDescent="0.2">
      <c r="A16445" t="s">
        <v>25873</v>
      </c>
      <c r="B16445" t="s">
        <v>29097</v>
      </c>
      <c r="C16445" t="s">
        <v>29098</v>
      </c>
      <c r="D16445" t="s">
        <v>29143</v>
      </c>
      <c r="E16445" t="s">
        <v>29144</v>
      </c>
      <c r="F16445" t="s">
        <v>29145</v>
      </c>
    </row>
    <row r="16446" spans="1:6" x14ac:dyDescent="0.2">
      <c r="A16446" t="s">
        <v>25873</v>
      </c>
      <c r="B16446" t="s">
        <v>29097</v>
      </c>
      <c r="C16446" t="s">
        <v>29098</v>
      </c>
      <c r="D16446" t="s">
        <v>26246</v>
      </c>
      <c r="E16446" t="s">
        <v>26247</v>
      </c>
      <c r="F16446" t="s">
        <v>29146</v>
      </c>
    </row>
    <row r="16447" spans="1:6" x14ac:dyDescent="0.2">
      <c r="A16447" t="s">
        <v>25873</v>
      </c>
      <c r="B16447" t="s">
        <v>29097</v>
      </c>
      <c r="C16447" t="s">
        <v>29098</v>
      </c>
      <c r="D16447" t="s">
        <v>27216</v>
      </c>
      <c r="E16447" t="s">
        <v>27217</v>
      </c>
      <c r="F16447" t="s">
        <v>27218</v>
      </c>
    </row>
    <row r="16448" spans="1:6" x14ac:dyDescent="0.2">
      <c r="A16448" t="s">
        <v>25873</v>
      </c>
      <c r="B16448" t="s">
        <v>29097</v>
      </c>
      <c r="C16448" t="s">
        <v>29098</v>
      </c>
      <c r="D16448" t="s">
        <v>26692</v>
      </c>
      <c r="E16448" t="s">
        <v>26693</v>
      </c>
      <c r="F16448" t="s">
        <v>26694</v>
      </c>
    </row>
    <row r="16449" spans="1:6" x14ac:dyDescent="0.2">
      <c r="A16449" t="s">
        <v>25873</v>
      </c>
      <c r="B16449" t="s">
        <v>29097</v>
      </c>
      <c r="C16449" t="s">
        <v>29098</v>
      </c>
      <c r="D16449" t="s">
        <v>27004</v>
      </c>
      <c r="E16449" t="s">
        <v>27005</v>
      </c>
      <c r="F16449" t="s">
        <v>27006</v>
      </c>
    </row>
    <row r="16450" spans="1:6" x14ac:dyDescent="0.2">
      <c r="A16450" t="s">
        <v>25873</v>
      </c>
      <c r="B16450" t="s">
        <v>29097</v>
      </c>
      <c r="C16450" t="s">
        <v>29098</v>
      </c>
      <c r="D16450" t="s">
        <v>26258</v>
      </c>
      <c r="E16450" t="s">
        <v>26259</v>
      </c>
      <c r="F16450" t="s">
        <v>26260</v>
      </c>
    </row>
    <row r="16451" spans="1:6" x14ac:dyDescent="0.2">
      <c r="A16451" t="s">
        <v>25873</v>
      </c>
      <c r="B16451" t="s">
        <v>29097</v>
      </c>
      <c r="C16451" t="s">
        <v>29098</v>
      </c>
      <c r="D16451" t="s">
        <v>29147</v>
      </c>
      <c r="E16451" t="s">
        <v>29148</v>
      </c>
      <c r="F16451" t="s">
        <v>29149</v>
      </c>
    </row>
    <row r="16452" spans="1:6" x14ac:dyDescent="0.2">
      <c r="A16452" t="s">
        <v>25873</v>
      </c>
      <c r="B16452" t="s">
        <v>29097</v>
      </c>
      <c r="C16452" t="s">
        <v>29098</v>
      </c>
      <c r="D16452" t="s">
        <v>29150</v>
      </c>
      <c r="E16452" t="s">
        <v>29151</v>
      </c>
      <c r="F16452" t="s">
        <v>29152</v>
      </c>
    </row>
    <row r="16453" spans="1:6" x14ac:dyDescent="0.2">
      <c r="A16453" t="s">
        <v>25873</v>
      </c>
      <c r="B16453" t="s">
        <v>29097</v>
      </c>
      <c r="C16453" t="s">
        <v>29098</v>
      </c>
      <c r="D16453" t="s">
        <v>27013</v>
      </c>
      <c r="E16453" t="s">
        <v>27014</v>
      </c>
      <c r="F16453" t="s">
        <v>27015</v>
      </c>
    </row>
    <row r="16454" spans="1:6" x14ac:dyDescent="0.2">
      <c r="A16454" t="s">
        <v>25873</v>
      </c>
      <c r="B16454" t="s">
        <v>29097</v>
      </c>
      <c r="C16454" t="s">
        <v>29098</v>
      </c>
      <c r="D16454" t="s">
        <v>26264</v>
      </c>
      <c r="E16454" t="s">
        <v>26265</v>
      </c>
      <c r="F16454" t="s">
        <v>26266</v>
      </c>
    </row>
    <row r="16455" spans="1:6" x14ac:dyDescent="0.2">
      <c r="A16455" t="s">
        <v>25873</v>
      </c>
      <c r="B16455" t="s">
        <v>29097</v>
      </c>
      <c r="C16455" t="s">
        <v>29098</v>
      </c>
      <c r="D16455" t="s">
        <v>27025</v>
      </c>
      <c r="E16455" t="s">
        <v>27026</v>
      </c>
      <c r="F16455" t="s">
        <v>27027</v>
      </c>
    </row>
    <row r="16456" spans="1:6" x14ac:dyDescent="0.2">
      <c r="A16456" t="s">
        <v>25873</v>
      </c>
      <c r="B16456" t="s">
        <v>29097</v>
      </c>
      <c r="C16456" t="s">
        <v>29098</v>
      </c>
      <c r="D16456" t="s">
        <v>26719</v>
      </c>
      <c r="E16456" t="s">
        <v>26720</v>
      </c>
      <c r="F16456" t="s">
        <v>26721</v>
      </c>
    </row>
    <row r="16457" spans="1:6" x14ac:dyDescent="0.2">
      <c r="A16457" t="s">
        <v>25873</v>
      </c>
      <c r="B16457" t="s">
        <v>29097</v>
      </c>
      <c r="C16457" t="s">
        <v>29098</v>
      </c>
      <c r="D16457" t="s">
        <v>26273</v>
      </c>
      <c r="E16457" t="s">
        <v>26274</v>
      </c>
      <c r="F16457" t="s">
        <v>26275</v>
      </c>
    </row>
    <row r="16458" spans="1:6" x14ac:dyDescent="0.2">
      <c r="A16458" t="s">
        <v>25873</v>
      </c>
      <c r="B16458" t="s">
        <v>29097</v>
      </c>
      <c r="C16458" t="s">
        <v>29098</v>
      </c>
      <c r="D16458" t="s">
        <v>26722</v>
      </c>
      <c r="E16458" t="s">
        <v>26723</v>
      </c>
      <c r="F16458" t="s">
        <v>26724</v>
      </c>
    </row>
    <row r="16459" spans="1:6" x14ac:dyDescent="0.2">
      <c r="A16459" t="s">
        <v>25873</v>
      </c>
      <c r="B16459" t="s">
        <v>29097</v>
      </c>
      <c r="C16459" t="s">
        <v>29098</v>
      </c>
      <c r="D16459" t="s">
        <v>26282</v>
      </c>
      <c r="E16459" t="s">
        <v>26283</v>
      </c>
      <c r="F16459" t="s">
        <v>29153</v>
      </c>
    </row>
    <row r="16460" spans="1:6" x14ac:dyDescent="0.2">
      <c r="A16460" t="s">
        <v>25873</v>
      </c>
      <c r="B16460" t="s">
        <v>29097</v>
      </c>
      <c r="C16460" t="s">
        <v>29098</v>
      </c>
      <c r="D16460" t="s">
        <v>29154</v>
      </c>
      <c r="E16460" t="s">
        <v>29155</v>
      </c>
      <c r="F16460" t="s">
        <v>29156</v>
      </c>
    </row>
    <row r="16461" spans="1:6" x14ac:dyDescent="0.2">
      <c r="A16461" t="s">
        <v>25873</v>
      </c>
      <c r="B16461" t="s">
        <v>29097</v>
      </c>
      <c r="C16461" t="s">
        <v>29098</v>
      </c>
      <c r="D16461" t="s">
        <v>29157</v>
      </c>
      <c r="E16461" t="s">
        <v>29158</v>
      </c>
      <c r="F16461" t="s">
        <v>29159</v>
      </c>
    </row>
    <row r="16462" spans="1:6" x14ac:dyDescent="0.2">
      <c r="A16462" t="s">
        <v>25873</v>
      </c>
      <c r="B16462" t="s">
        <v>29097</v>
      </c>
      <c r="C16462" t="s">
        <v>29098</v>
      </c>
      <c r="D16462" t="s">
        <v>26285</v>
      </c>
      <c r="E16462" t="s">
        <v>26286</v>
      </c>
      <c r="F16462" t="s">
        <v>26287</v>
      </c>
    </row>
    <row r="16463" spans="1:6" x14ac:dyDescent="0.2">
      <c r="A16463" t="s">
        <v>25873</v>
      </c>
      <c r="B16463" t="s">
        <v>29097</v>
      </c>
      <c r="C16463" t="s">
        <v>29098</v>
      </c>
      <c r="D16463" t="s">
        <v>26735</v>
      </c>
      <c r="E16463" t="s">
        <v>26736</v>
      </c>
      <c r="F16463" t="s">
        <v>26737</v>
      </c>
    </row>
    <row r="16464" spans="1:6" x14ac:dyDescent="0.2">
      <c r="A16464" t="s">
        <v>25873</v>
      </c>
      <c r="B16464" t="s">
        <v>29097</v>
      </c>
      <c r="C16464" t="s">
        <v>29098</v>
      </c>
      <c r="D16464" t="s">
        <v>27247</v>
      </c>
      <c r="E16464" t="s">
        <v>27248</v>
      </c>
      <c r="F16464" t="s">
        <v>27249</v>
      </c>
    </row>
    <row r="16465" spans="1:6" x14ac:dyDescent="0.2">
      <c r="A16465" t="s">
        <v>25873</v>
      </c>
      <c r="B16465" t="s">
        <v>29097</v>
      </c>
      <c r="C16465" t="s">
        <v>29098</v>
      </c>
      <c r="D16465" t="s">
        <v>29160</v>
      </c>
      <c r="E16465" t="s">
        <v>29161</v>
      </c>
      <c r="F16465" t="s">
        <v>29162</v>
      </c>
    </row>
    <row r="16466" spans="1:6" x14ac:dyDescent="0.2">
      <c r="A16466" t="s">
        <v>25873</v>
      </c>
      <c r="B16466" t="s">
        <v>29097</v>
      </c>
      <c r="C16466" t="s">
        <v>29098</v>
      </c>
      <c r="D16466" t="s">
        <v>26741</v>
      </c>
      <c r="E16466" t="s">
        <v>26742</v>
      </c>
      <c r="F16466" t="s">
        <v>26743</v>
      </c>
    </row>
    <row r="16467" spans="1:6" x14ac:dyDescent="0.2">
      <c r="A16467" t="s">
        <v>25873</v>
      </c>
      <c r="B16467" t="s">
        <v>29097</v>
      </c>
      <c r="C16467" t="s">
        <v>29098</v>
      </c>
      <c r="D16467" t="s">
        <v>29163</v>
      </c>
      <c r="E16467" t="s">
        <v>29164</v>
      </c>
      <c r="F16467" t="s">
        <v>29165</v>
      </c>
    </row>
    <row r="16468" spans="1:6" x14ac:dyDescent="0.2">
      <c r="A16468" t="s">
        <v>25873</v>
      </c>
      <c r="B16468" t="s">
        <v>29097</v>
      </c>
      <c r="C16468" t="s">
        <v>29098</v>
      </c>
      <c r="D16468" t="s">
        <v>16789</v>
      </c>
      <c r="E16468" t="s">
        <v>16790</v>
      </c>
      <c r="F16468" t="s">
        <v>29166</v>
      </c>
    </row>
    <row r="16469" spans="1:6" x14ac:dyDescent="0.2">
      <c r="A16469" t="s">
        <v>25873</v>
      </c>
      <c r="B16469" t="s">
        <v>29097</v>
      </c>
      <c r="C16469" t="s">
        <v>29098</v>
      </c>
      <c r="D16469" t="s">
        <v>26300</v>
      </c>
      <c r="E16469" t="s">
        <v>26301</v>
      </c>
      <c r="F16469" t="s">
        <v>26302</v>
      </c>
    </row>
    <row r="16470" spans="1:6" x14ac:dyDescent="0.2">
      <c r="A16470" t="s">
        <v>25873</v>
      </c>
      <c r="B16470" t="s">
        <v>29097</v>
      </c>
      <c r="C16470" t="s">
        <v>29098</v>
      </c>
      <c r="D16470" t="s">
        <v>26303</v>
      </c>
      <c r="E16470" t="s">
        <v>26304</v>
      </c>
      <c r="F16470" t="s">
        <v>26305</v>
      </c>
    </row>
    <row r="16471" spans="1:6" x14ac:dyDescent="0.2">
      <c r="A16471" t="s">
        <v>25873</v>
      </c>
      <c r="B16471" t="s">
        <v>29097</v>
      </c>
      <c r="C16471" t="s">
        <v>29098</v>
      </c>
      <c r="D16471" t="s">
        <v>29167</v>
      </c>
      <c r="E16471" t="s">
        <v>29168</v>
      </c>
      <c r="F16471" t="s">
        <v>29169</v>
      </c>
    </row>
    <row r="16472" spans="1:6" x14ac:dyDescent="0.2">
      <c r="A16472" t="s">
        <v>25873</v>
      </c>
      <c r="B16472" t="s">
        <v>29097</v>
      </c>
      <c r="C16472" t="s">
        <v>29098</v>
      </c>
      <c r="D16472" t="s">
        <v>16798</v>
      </c>
      <c r="E16472" t="s">
        <v>16799</v>
      </c>
      <c r="F16472" t="s">
        <v>16800</v>
      </c>
    </row>
    <row r="16473" spans="1:6" x14ac:dyDescent="0.2">
      <c r="A16473" t="s">
        <v>25873</v>
      </c>
      <c r="B16473" t="s">
        <v>29097</v>
      </c>
      <c r="C16473" t="s">
        <v>29098</v>
      </c>
      <c r="D16473" t="s">
        <v>26759</v>
      </c>
      <c r="E16473" t="s">
        <v>26760</v>
      </c>
      <c r="F16473" t="s">
        <v>26761</v>
      </c>
    </row>
    <row r="16474" spans="1:6" x14ac:dyDescent="0.2">
      <c r="A16474" t="s">
        <v>25873</v>
      </c>
      <c r="B16474" t="s">
        <v>29097</v>
      </c>
      <c r="C16474" t="s">
        <v>29098</v>
      </c>
      <c r="D16474" t="s">
        <v>26309</v>
      </c>
      <c r="E16474" t="s">
        <v>26310</v>
      </c>
      <c r="F16474" t="s">
        <v>26311</v>
      </c>
    </row>
    <row r="16475" spans="1:6" x14ac:dyDescent="0.2">
      <c r="A16475" t="s">
        <v>25873</v>
      </c>
      <c r="B16475" t="s">
        <v>29097</v>
      </c>
      <c r="C16475" t="s">
        <v>29098</v>
      </c>
      <c r="D16475" t="s">
        <v>26315</v>
      </c>
      <c r="E16475" t="s">
        <v>26316</v>
      </c>
      <c r="F16475" t="s">
        <v>26317</v>
      </c>
    </row>
    <row r="16476" spans="1:6" x14ac:dyDescent="0.2">
      <c r="A16476" t="s">
        <v>25873</v>
      </c>
      <c r="B16476" t="s">
        <v>29097</v>
      </c>
      <c r="C16476" t="s">
        <v>29098</v>
      </c>
      <c r="D16476" t="s">
        <v>26318</v>
      </c>
      <c r="E16476" t="s">
        <v>26319</v>
      </c>
      <c r="F16476" t="s">
        <v>29170</v>
      </c>
    </row>
    <row r="16477" spans="1:6" x14ac:dyDescent="0.2">
      <c r="A16477" t="s">
        <v>25873</v>
      </c>
      <c r="B16477" t="s">
        <v>29097</v>
      </c>
      <c r="C16477" t="s">
        <v>29098</v>
      </c>
      <c r="D16477" t="s">
        <v>29171</v>
      </c>
      <c r="E16477" t="s">
        <v>29172</v>
      </c>
      <c r="F16477" t="s">
        <v>29173</v>
      </c>
    </row>
    <row r="16478" spans="1:6" x14ac:dyDescent="0.2">
      <c r="A16478" t="s">
        <v>25873</v>
      </c>
      <c r="B16478" t="s">
        <v>29097</v>
      </c>
      <c r="C16478" t="s">
        <v>29098</v>
      </c>
      <c r="D16478" t="s">
        <v>29174</v>
      </c>
      <c r="E16478" t="s">
        <v>29175</v>
      </c>
      <c r="F16478" t="s">
        <v>29176</v>
      </c>
    </row>
    <row r="16479" spans="1:6" x14ac:dyDescent="0.2">
      <c r="A16479" t="s">
        <v>25873</v>
      </c>
      <c r="B16479" t="s">
        <v>29097</v>
      </c>
      <c r="C16479" t="s">
        <v>29098</v>
      </c>
      <c r="D16479" t="s">
        <v>25279</v>
      </c>
      <c r="E16479" t="s">
        <v>25280</v>
      </c>
      <c r="F16479" t="s">
        <v>25281</v>
      </c>
    </row>
    <row r="16480" spans="1:6" x14ac:dyDescent="0.2">
      <c r="A16480" t="s">
        <v>25873</v>
      </c>
      <c r="B16480" t="s">
        <v>29097</v>
      </c>
      <c r="C16480" t="s">
        <v>29098</v>
      </c>
      <c r="D16480" t="s">
        <v>26521</v>
      </c>
      <c r="E16480" t="s">
        <v>26522</v>
      </c>
      <c r="F16480" t="s">
        <v>26523</v>
      </c>
    </row>
    <row r="16481" spans="1:6" x14ac:dyDescent="0.2">
      <c r="A16481" t="s">
        <v>25873</v>
      </c>
      <c r="B16481" t="s">
        <v>29097</v>
      </c>
      <c r="C16481" t="s">
        <v>29098</v>
      </c>
      <c r="D16481" t="s">
        <v>27033</v>
      </c>
      <c r="E16481" t="s">
        <v>27034</v>
      </c>
      <c r="F16481" t="s">
        <v>27035</v>
      </c>
    </row>
    <row r="16482" spans="1:6" x14ac:dyDescent="0.2">
      <c r="A16482" t="s">
        <v>25873</v>
      </c>
      <c r="B16482" t="s">
        <v>29097</v>
      </c>
      <c r="C16482" t="s">
        <v>29098</v>
      </c>
      <c r="D16482" t="s">
        <v>26321</v>
      </c>
      <c r="E16482" t="s">
        <v>26322</v>
      </c>
      <c r="F16482" t="s">
        <v>26323</v>
      </c>
    </row>
    <row r="16483" spans="1:6" x14ac:dyDescent="0.2">
      <c r="A16483" t="s">
        <v>25873</v>
      </c>
      <c r="B16483" t="s">
        <v>29097</v>
      </c>
      <c r="C16483" t="s">
        <v>29098</v>
      </c>
      <c r="D16483" t="s">
        <v>29177</v>
      </c>
      <c r="E16483" t="s">
        <v>29178</v>
      </c>
      <c r="F16483" t="s">
        <v>29179</v>
      </c>
    </row>
    <row r="16484" spans="1:6" x14ac:dyDescent="0.2">
      <c r="A16484" t="s">
        <v>25873</v>
      </c>
      <c r="B16484" t="s">
        <v>29097</v>
      </c>
      <c r="C16484" t="s">
        <v>29098</v>
      </c>
      <c r="D16484" t="s">
        <v>24443</v>
      </c>
      <c r="E16484" t="s">
        <v>24444</v>
      </c>
      <c r="F16484" t="s">
        <v>24445</v>
      </c>
    </row>
    <row r="16485" spans="1:6" x14ac:dyDescent="0.2">
      <c r="A16485" t="s">
        <v>25873</v>
      </c>
      <c r="B16485" t="s">
        <v>29097</v>
      </c>
      <c r="C16485" t="s">
        <v>29098</v>
      </c>
      <c r="D16485" t="s">
        <v>26774</v>
      </c>
      <c r="E16485" t="s">
        <v>26775</v>
      </c>
      <c r="F16485" t="s">
        <v>26776</v>
      </c>
    </row>
    <row r="16486" spans="1:6" x14ac:dyDescent="0.2">
      <c r="A16486" t="s">
        <v>25873</v>
      </c>
      <c r="B16486" t="s">
        <v>29097</v>
      </c>
      <c r="C16486" t="s">
        <v>29098</v>
      </c>
      <c r="D16486" t="s">
        <v>29180</v>
      </c>
      <c r="E16486" t="s">
        <v>29181</v>
      </c>
      <c r="F16486" t="s">
        <v>29182</v>
      </c>
    </row>
    <row r="16487" spans="1:6" x14ac:dyDescent="0.2">
      <c r="A16487" t="s">
        <v>25873</v>
      </c>
      <c r="B16487" t="s">
        <v>29097</v>
      </c>
      <c r="C16487" t="s">
        <v>29098</v>
      </c>
      <c r="D16487" t="s">
        <v>26777</v>
      </c>
      <c r="E16487" t="s">
        <v>26778</v>
      </c>
      <c r="F16487" t="s">
        <v>26779</v>
      </c>
    </row>
    <row r="16488" spans="1:6" x14ac:dyDescent="0.2">
      <c r="A16488" t="s">
        <v>25873</v>
      </c>
      <c r="B16488" t="s">
        <v>29097</v>
      </c>
      <c r="C16488" t="s">
        <v>29098</v>
      </c>
      <c r="D16488" t="s">
        <v>26327</v>
      </c>
      <c r="E16488" t="s">
        <v>26328</v>
      </c>
      <c r="F16488" t="s">
        <v>26329</v>
      </c>
    </row>
    <row r="16489" spans="1:6" x14ac:dyDescent="0.2">
      <c r="A16489" t="s">
        <v>25873</v>
      </c>
      <c r="B16489" t="s">
        <v>29097</v>
      </c>
      <c r="C16489" t="s">
        <v>29098</v>
      </c>
      <c r="D16489" t="s">
        <v>29183</v>
      </c>
      <c r="E16489" t="s">
        <v>29184</v>
      </c>
      <c r="F16489" t="s">
        <v>29185</v>
      </c>
    </row>
    <row r="16490" spans="1:6" x14ac:dyDescent="0.2">
      <c r="A16490" t="s">
        <v>25873</v>
      </c>
      <c r="B16490" t="s">
        <v>29097</v>
      </c>
      <c r="C16490" t="s">
        <v>29098</v>
      </c>
      <c r="D16490" t="s">
        <v>29186</v>
      </c>
      <c r="E16490" t="s">
        <v>29187</v>
      </c>
      <c r="F16490" t="s">
        <v>29188</v>
      </c>
    </row>
    <row r="16491" spans="1:6" x14ac:dyDescent="0.2">
      <c r="A16491" t="s">
        <v>25873</v>
      </c>
      <c r="B16491" t="s">
        <v>29097</v>
      </c>
      <c r="C16491" t="s">
        <v>29098</v>
      </c>
      <c r="D16491" t="s">
        <v>26342</v>
      </c>
      <c r="E16491" t="s">
        <v>26343</v>
      </c>
      <c r="F16491" t="s">
        <v>26344</v>
      </c>
    </row>
    <row r="16492" spans="1:6" x14ac:dyDescent="0.2">
      <c r="A16492" t="s">
        <v>25873</v>
      </c>
      <c r="B16492" t="s">
        <v>29097</v>
      </c>
      <c r="C16492" t="s">
        <v>29098</v>
      </c>
      <c r="D16492" t="s">
        <v>26345</v>
      </c>
      <c r="E16492" t="s">
        <v>26346</v>
      </c>
      <c r="F16492" t="s">
        <v>26347</v>
      </c>
    </row>
    <row r="16493" spans="1:6" x14ac:dyDescent="0.2">
      <c r="A16493" t="s">
        <v>25873</v>
      </c>
      <c r="B16493" t="s">
        <v>29097</v>
      </c>
      <c r="C16493" t="s">
        <v>29098</v>
      </c>
      <c r="D16493" t="s">
        <v>29189</v>
      </c>
      <c r="E16493" t="s">
        <v>29190</v>
      </c>
      <c r="F16493" t="s">
        <v>29191</v>
      </c>
    </row>
    <row r="16494" spans="1:6" x14ac:dyDescent="0.2">
      <c r="A16494" t="s">
        <v>25873</v>
      </c>
      <c r="B16494" t="s">
        <v>29097</v>
      </c>
      <c r="C16494" t="s">
        <v>29098</v>
      </c>
      <c r="D16494" t="s">
        <v>26811</v>
      </c>
      <c r="E16494" t="s">
        <v>26812</v>
      </c>
      <c r="F16494" t="s">
        <v>26813</v>
      </c>
    </row>
    <row r="16495" spans="1:6" x14ac:dyDescent="0.2">
      <c r="A16495" t="s">
        <v>25873</v>
      </c>
      <c r="B16495" t="s">
        <v>29097</v>
      </c>
      <c r="C16495" t="s">
        <v>29098</v>
      </c>
      <c r="D16495" t="s">
        <v>29192</v>
      </c>
      <c r="E16495" t="s">
        <v>29193</v>
      </c>
      <c r="F16495" t="s">
        <v>29194</v>
      </c>
    </row>
    <row r="16496" spans="1:6" x14ac:dyDescent="0.2">
      <c r="A16496" t="s">
        <v>25873</v>
      </c>
      <c r="B16496" t="s">
        <v>29097</v>
      </c>
      <c r="C16496" t="s">
        <v>29098</v>
      </c>
      <c r="D16496" t="s">
        <v>26360</v>
      </c>
      <c r="E16496" t="s">
        <v>26361</v>
      </c>
      <c r="F16496" t="s">
        <v>26362</v>
      </c>
    </row>
    <row r="16497" spans="1:6" x14ac:dyDescent="0.2">
      <c r="A16497" t="s">
        <v>25873</v>
      </c>
      <c r="B16497" t="s">
        <v>29097</v>
      </c>
      <c r="C16497" t="s">
        <v>29098</v>
      </c>
      <c r="D16497" t="s">
        <v>26820</v>
      </c>
      <c r="E16497" t="s">
        <v>26821</v>
      </c>
      <c r="F16497" t="s">
        <v>26822</v>
      </c>
    </row>
    <row r="16498" spans="1:6" x14ac:dyDescent="0.2">
      <c r="A16498" t="s">
        <v>25873</v>
      </c>
      <c r="B16498" t="s">
        <v>29097</v>
      </c>
      <c r="C16498" t="s">
        <v>29098</v>
      </c>
      <c r="D16498" t="s">
        <v>26823</v>
      </c>
      <c r="E16498" t="s">
        <v>26824</v>
      </c>
      <c r="F16498" t="s">
        <v>26825</v>
      </c>
    </row>
    <row r="16499" spans="1:6" x14ac:dyDescent="0.2">
      <c r="A16499" t="s">
        <v>25873</v>
      </c>
      <c r="B16499" t="s">
        <v>29097</v>
      </c>
      <c r="C16499" t="s">
        <v>29098</v>
      </c>
      <c r="D16499" t="s">
        <v>24178</v>
      </c>
      <c r="E16499" t="s">
        <v>24179</v>
      </c>
      <c r="F16499" t="s">
        <v>29195</v>
      </c>
    </row>
    <row r="16500" spans="1:6" x14ac:dyDescent="0.2">
      <c r="A16500" t="s">
        <v>25873</v>
      </c>
      <c r="B16500" t="s">
        <v>29097</v>
      </c>
      <c r="C16500" t="s">
        <v>29098</v>
      </c>
      <c r="D16500" t="s">
        <v>26829</v>
      </c>
      <c r="E16500" t="s">
        <v>26830</v>
      </c>
      <c r="F16500" t="s">
        <v>26831</v>
      </c>
    </row>
    <row r="16501" spans="1:6" x14ac:dyDescent="0.2">
      <c r="A16501" t="s">
        <v>25873</v>
      </c>
      <c r="B16501" t="s">
        <v>29097</v>
      </c>
      <c r="C16501" t="s">
        <v>29098</v>
      </c>
      <c r="D16501" t="s">
        <v>26832</v>
      </c>
      <c r="E16501" t="s">
        <v>26833</v>
      </c>
      <c r="F16501" t="s">
        <v>26834</v>
      </c>
    </row>
    <row r="16502" spans="1:6" x14ac:dyDescent="0.2">
      <c r="A16502" t="s">
        <v>25873</v>
      </c>
      <c r="B16502" t="s">
        <v>29097</v>
      </c>
      <c r="C16502" t="s">
        <v>29098</v>
      </c>
      <c r="D16502" t="s">
        <v>26372</v>
      </c>
      <c r="E16502" t="s">
        <v>26373</v>
      </c>
      <c r="F16502" t="s">
        <v>26374</v>
      </c>
    </row>
    <row r="16503" spans="1:6" x14ac:dyDescent="0.2">
      <c r="A16503" t="s">
        <v>25873</v>
      </c>
      <c r="B16503" t="s">
        <v>29097</v>
      </c>
      <c r="C16503" t="s">
        <v>29098</v>
      </c>
      <c r="D16503" t="s">
        <v>29196</v>
      </c>
      <c r="E16503" t="s">
        <v>29197</v>
      </c>
      <c r="F16503" t="s">
        <v>29198</v>
      </c>
    </row>
    <row r="16504" spans="1:6" x14ac:dyDescent="0.2">
      <c r="A16504" t="s">
        <v>25873</v>
      </c>
      <c r="B16504" t="s">
        <v>29097</v>
      </c>
      <c r="C16504" t="s">
        <v>29098</v>
      </c>
      <c r="D16504" t="s">
        <v>19594</v>
      </c>
      <c r="E16504" t="s">
        <v>29199</v>
      </c>
      <c r="F16504" t="s">
        <v>29200</v>
      </c>
    </row>
    <row r="16505" spans="1:6" x14ac:dyDescent="0.2">
      <c r="A16505" t="s">
        <v>25873</v>
      </c>
      <c r="B16505" t="s">
        <v>29097</v>
      </c>
      <c r="C16505" t="s">
        <v>29098</v>
      </c>
      <c r="D16505" t="s">
        <v>26018</v>
      </c>
      <c r="E16505" t="s">
        <v>26019</v>
      </c>
      <c r="F16505" t="s">
        <v>26020</v>
      </c>
    </row>
    <row r="16506" spans="1:6" x14ac:dyDescent="0.2">
      <c r="A16506" t="s">
        <v>25873</v>
      </c>
      <c r="B16506" t="s">
        <v>29097</v>
      </c>
      <c r="C16506" t="s">
        <v>29098</v>
      </c>
      <c r="D16506" t="s">
        <v>26015</v>
      </c>
      <c r="E16506" t="s">
        <v>26016</v>
      </c>
      <c r="F16506" t="s">
        <v>26017</v>
      </c>
    </row>
    <row r="16507" spans="1:6" x14ac:dyDescent="0.2">
      <c r="A16507" t="s">
        <v>25873</v>
      </c>
      <c r="B16507" t="s">
        <v>29097</v>
      </c>
      <c r="C16507" t="s">
        <v>29098</v>
      </c>
      <c r="D16507" t="s">
        <v>29201</v>
      </c>
      <c r="E16507" t="s">
        <v>29202</v>
      </c>
      <c r="F16507" t="s">
        <v>29203</v>
      </c>
    </row>
    <row r="16508" spans="1:6" x14ac:dyDescent="0.2">
      <c r="A16508" t="s">
        <v>25873</v>
      </c>
      <c r="B16508" t="s">
        <v>29097</v>
      </c>
      <c r="C16508" t="s">
        <v>29098</v>
      </c>
      <c r="D16508" t="s">
        <v>26021</v>
      </c>
      <c r="E16508" t="s">
        <v>26022</v>
      </c>
      <c r="F16508" t="s">
        <v>26023</v>
      </c>
    </row>
    <row r="16509" spans="1:6" x14ac:dyDescent="0.2">
      <c r="A16509" t="s">
        <v>25873</v>
      </c>
      <c r="B16509" t="s">
        <v>29097</v>
      </c>
      <c r="C16509" t="s">
        <v>29098</v>
      </c>
      <c r="D16509" t="s">
        <v>26384</v>
      </c>
      <c r="E16509" t="s">
        <v>26385</v>
      </c>
      <c r="F16509" t="s">
        <v>26386</v>
      </c>
    </row>
    <row r="16510" spans="1:6" x14ac:dyDescent="0.2">
      <c r="A16510" t="s">
        <v>25873</v>
      </c>
      <c r="B16510" t="s">
        <v>29097</v>
      </c>
      <c r="C16510" t="s">
        <v>29098</v>
      </c>
      <c r="D16510" t="s">
        <v>29204</v>
      </c>
      <c r="E16510" t="s">
        <v>29205</v>
      </c>
      <c r="F16510" t="s">
        <v>29206</v>
      </c>
    </row>
    <row r="16511" spans="1:6" x14ac:dyDescent="0.2">
      <c r="A16511" t="s">
        <v>25873</v>
      </c>
      <c r="B16511" t="s">
        <v>29097</v>
      </c>
      <c r="C16511" t="s">
        <v>29098</v>
      </c>
      <c r="D16511" t="s">
        <v>27324</v>
      </c>
      <c r="E16511" t="s">
        <v>27325</v>
      </c>
      <c r="F16511" t="s">
        <v>27326</v>
      </c>
    </row>
    <row r="16512" spans="1:6" x14ac:dyDescent="0.2">
      <c r="A16512" t="s">
        <v>25873</v>
      </c>
      <c r="B16512" t="s">
        <v>29097</v>
      </c>
      <c r="C16512" t="s">
        <v>29098</v>
      </c>
      <c r="D16512" t="s">
        <v>29207</v>
      </c>
      <c r="E16512" t="s">
        <v>29208</v>
      </c>
      <c r="F16512" t="s">
        <v>29209</v>
      </c>
    </row>
    <row r="16513" spans="1:6" x14ac:dyDescent="0.2">
      <c r="A16513" t="s">
        <v>25873</v>
      </c>
      <c r="B16513" t="s">
        <v>29097</v>
      </c>
      <c r="C16513" t="s">
        <v>29098</v>
      </c>
      <c r="D16513" t="s">
        <v>26033</v>
      </c>
      <c r="E16513" t="s">
        <v>26034</v>
      </c>
      <c r="F16513" t="s">
        <v>26035</v>
      </c>
    </row>
    <row r="16514" spans="1:6" x14ac:dyDescent="0.2">
      <c r="A16514" t="s">
        <v>25873</v>
      </c>
      <c r="B16514" t="s">
        <v>29097</v>
      </c>
      <c r="C16514" t="s">
        <v>29098</v>
      </c>
      <c r="D16514" t="s">
        <v>26036</v>
      </c>
      <c r="E16514" t="s">
        <v>26037</v>
      </c>
      <c r="F16514" t="s">
        <v>26038</v>
      </c>
    </row>
    <row r="16515" spans="1:6" x14ac:dyDescent="0.2">
      <c r="A16515" t="s">
        <v>25873</v>
      </c>
      <c r="B16515" t="s">
        <v>29097</v>
      </c>
      <c r="C16515" t="s">
        <v>29098</v>
      </c>
      <c r="D16515" t="s">
        <v>29210</v>
      </c>
      <c r="E16515" t="s">
        <v>29211</v>
      </c>
      <c r="F16515" t="s">
        <v>29212</v>
      </c>
    </row>
    <row r="16516" spans="1:6" x14ac:dyDescent="0.2">
      <c r="A16516" t="s">
        <v>25873</v>
      </c>
      <c r="B16516" t="s">
        <v>29097</v>
      </c>
      <c r="C16516" t="s">
        <v>29098</v>
      </c>
      <c r="D16516" t="s">
        <v>24665</v>
      </c>
      <c r="E16516" t="s">
        <v>24666</v>
      </c>
      <c r="F16516" t="s">
        <v>24667</v>
      </c>
    </row>
    <row r="16517" spans="1:6" x14ac:dyDescent="0.2">
      <c r="A16517" t="s">
        <v>25873</v>
      </c>
      <c r="B16517" t="s">
        <v>29097</v>
      </c>
      <c r="C16517" t="s">
        <v>29098</v>
      </c>
      <c r="D16517" t="s">
        <v>26859</v>
      </c>
      <c r="E16517" t="s">
        <v>26860</v>
      </c>
      <c r="F16517" t="s">
        <v>26861</v>
      </c>
    </row>
    <row r="16518" spans="1:6" x14ac:dyDescent="0.2">
      <c r="A16518" t="s">
        <v>25873</v>
      </c>
      <c r="B16518" t="s">
        <v>29097</v>
      </c>
      <c r="C16518" t="s">
        <v>29098</v>
      </c>
      <c r="D16518" t="s">
        <v>6070</v>
      </c>
      <c r="E16518" t="s">
        <v>6071</v>
      </c>
      <c r="F16518" t="s">
        <v>29213</v>
      </c>
    </row>
    <row r="16519" spans="1:6" x14ac:dyDescent="0.2">
      <c r="A16519" t="s">
        <v>25873</v>
      </c>
      <c r="B16519" t="s">
        <v>29097</v>
      </c>
      <c r="C16519" t="s">
        <v>29098</v>
      </c>
      <c r="D16519" t="s">
        <v>29214</v>
      </c>
      <c r="E16519" t="s">
        <v>29215</v>
      </c>
      <c r="F16519" t="s">
        <v>29216</v>
      </c>
    </row>
    <row r="16520" spans="1:6" x14ac:dyDescent="0.2">
      <c r="A16520" t="s">
        <v>25873</v>
      </c>
      <c r="B16520" t="s">
        <v>29097</v>
      </c>
      <c r="C16520" t="s">
        <v>29098</v>
      </c>
      <c r="D16520" t="s">
        <v>26865</v>
      </c>
      <c r="E16520" t="s">
        <v>26866</v>
      </c>
      <c r="F16520" t="s">
        <v>29217</v>
      </c>
    </row>
    <row r="16521" spans="1:6" x14ac:dyDescent="0.2">
      <c r="A16521" t="s">
        <v>25873</v>
      </c>
      <c r="B16521" t="s">
        <v>29097</v>
      </c>
      <c r="C16521" t="s">
        <v>29098</v>
      </c>
      <c r="D16521" t="s">
        <v>26868</v>
      </c>
      <c r="E16521" t="s">
        <v>26869</v>
      </c>
      <c r="F16521" t="s">
        <v>26870</v>
      </c>
    </row>
    <row r="16522" spans="1:6" x14ac:dyDescent="0.2">
      <c r="A16522" t="s">
        <v>25873</v>
      </c>
      <c r="B16522" t="s">
        <v>29097</v>
      </c>
      <c r="C16522" t="s">
        <v>29098</v>
      </c>
      <c r="D16522" t="s">
        <v>29218</v>
      </c>
      <c r="E16522" t="s">
        <v>29219</v>
      </c>
      <c r="F16522" t="s">
        <v>29220</v>
      </c>
    </row>
    <row r="16523" spans="1:6" x14ac:dyDescent="0.2">
      <c r="A16523" t="s">
        <v>25873</v>
      </c>
      <c r="B16523" t="s">
        <v>29097</v>
      </c>
      <c r="C16523" t="s">
        <v>29098</v>
      </c>
      <c r="D16523" t="s">
        <v>26875</v>
      </c>
      <c r="E16523" t="s">
        <v>26876</v>
      </c>
      <c r="F16523" t="s">
        <v>26877</v>
      </c>
    </row>
    <row r="16524" spans="1:6" x14ac:dyDescent="0.2">
      <c r="A16524" t="s">
        <v>25873</v>
      </c>
      <c r="B16524" t="s">
        <v>29097</v>
      </c>
      <c r="C16524" t="s">
        <v>29098</v>
      </c>
      <c r="D16524" t="s">
        <v>29221</v>
      </c>
      <c r="E16524" t="s">
        <v>29222</v>
      </c>
      <c r="F16524" t="s">
        <v>29223</v>
      </c>
    </row>
    <row r="16525" spans="1:6" x14ac:dyDescent="0.2">
      <c r="A16525" t="s">
        <v>25873</v>
      </c>
      <c r="B16525" t="s">
        <v>29097</v>
      </c>
      <c r="C16525" t="s">
        <v>29098</v>
      </c>
      <c r="D16525" t="s">
        <v>26399</v>
      </c>
      <c r="E16525" t="s">
        <v>26400</v>
      </c>
      <c r="F16525" t="s">
        <v>26401</v>
      </c>
    </row>
    <row r="16526" spans="1:6" x14ac:dyDescent="0.2">
      <c r="A16526" t="s">
        <v>25873</v>
      </c>
      <c r="B16526" t="s">
        <v>29097</v>
      </c>
      <c r="C16526" t="s">
        <v>29098</v>
      </c>
      <c r="D16526" t="s">
        <v>26048</v>
      </c>
      <c r="E16526" t="s">
        <v>26049</v>
      </c>
      <c r="F16526" t="s">
        <v>26050</v>
      </c>
    </row>
    <row r="16527" spans="1:6" x14ac:dyDescent="0.2">
      <c r="A16527" t="s">
        <v>25873</v>
      </c>
      <c r="B16527" t="s">
        <v>29097</v>
      </c>
      <c r="C16527" t="s">
        <v>29098</v>
      </c>
      <c r="D16527" t="s">
        <v>26872</v>
      </c>
      <c r="E16527" t="s">
        <v>26873</v>
      </c>
      <c r="F16527" t="s">
        <v>26874</v>
      </c>
    </row>
    <row r="16528" spans="1:6" x14ac:dyDescent="0.2">
      <c r="A16528" t="s">
        <v>25873</v>
      </c>
      <c r="B16528" t="s">
        <v>29097</v>
      </c>
      <c r="C16528" t="s">
        <v>29098</v>
      </c>
      <c r="D16528" t="s">
        <v>29224</v>
      </c>
      <c r="E16528" t="s">
        <v>29225</v>
      </c>
      <c r="F16528" t="s">
        <v>29226</v>
      </c>
    </row>
    <row r="16529" spans="1:6" x14ac:dyDescent="0.2">
      <c r="A16529" t="s">
        <v>25873</v>
      </c>
      <c r="B16529" t="s">
        <v>29097</v>
      </c>
      <c r="C16529" t="s">
        <v>29098</v>
      </c>
      <c r="D16529" t="s">
        <v>26881</v>
      </c>
      <c r="E16529" t="s">
        <v>26882</v>
      </c>
      <c r="F16529" t="s">
        <v>26883</v>
      </c>
    </row>
    <row r="16530" spans="1:6" x14ac:dyDescent="0.2">
      <c r="A16530" t="s">
        <v>25873</v>
      </c>
      <c r="B16530" t="s">
        <v>29097</v>
      </c>
      <c r="C16530" t="s">
        <v>29098</v>
      </c>
      <c r="D16530" t="s">
        <v>29227</v>
      </c>
      <c r="E16530" t="s">
        <v>29228</v>
      </c>
      <c r="F16530" t="s">
        <v>29229</v>
      </c>
    </row>
    <row r="16531" spans="1:6" x14ac:dyDescent="0.2">
      <c r="A16531" t="s">
        <v>25873</v>
      </c>
      <c r="B16531" t="s">
        <v>29097</v>
      </c>
      <c r="C16531" t="s">
        <v>29098</v>
      </c>
      <c r="D16531" t="s">
        <v>26051</v>
      </c>
      <c r="E16531" t="s">
        <v>26052</v>
      </c>
      <c r="F16531" t="s">
        <v>26053</v>
      </c>
    </row>
    <row r="16532" spans="1:6" x14ac:dyDescent="0.2">
      <c r="A16532" t="s">
        <v>25873</v>
      </c>
      <c r="B16532" t="s">
        <v>29097</v>
      </c>
      <c r="C16532" t="s">
        <v>29098</v>
      </c>
      <c r="D16532" t="s">
        <v>27350</v>
      </c>
      <c r="E16532" t="s">
        <v>27351</v>
      </c>
      <c r="F16532" t="s">
        <v>27352</v>
      </c>
    </row>
    <row r="16533" spans="1:6" x14ac:dyDescent="0.2">
      <c r="A16533" t="s">
        <v>25873</v>
      </c>
      <c r="B16533" t="s">
        <v>29097</v>
      </c>
      <c r="C16533" t="s">
        <v>29098</v>
      </c>
      <c r="D16533" t="s">
        <v>27353</v>
      </c>
      <c r="E16533" t="s">
        <v>27354</v>
      </c>
      <c r="F16533" t="s">
        <v>27355</v>
      </c>
    </row>
    <row r="16534" spans="1:6" x14ac:dyDescent="0.2">
      <c r="A16534" t="s">
        <v>25873</v>
      </c>
      <c r="B16534" t="s">
        <v>29097</v>
      </c>
      <c r="C16534" t="s">
        <v>29098</v>
      </c>
      <c r="D16534" t="s">
        <v>29230</v>
      </c>
      <c r="E16534" t="s">
        <v>29231</v>
      </c>
      <c r="F16534" t="s">
        <v>29232</v>
      </c>
    </row>
    <row r="16535" spans="1:6" x14ac:dyDescent="0.2">
      <c r="A16535" t="s">
        <v>25873</v>
      </c>
      <c r="B16535" t="s">
        <v>29097</v>
      </c>
      <c r="C16535" t="s">
        <v>29098</v>
      </c>
      <c r="D16535" t="s">
        <v>27362</v>
      </c>
      <c r="E16535" t="s">
        <v>27363</v>
      </c>
      <c r="F16535" t="s">
        <v>27364</v>
      </c>
    </row>
    <row r="16536" spans="1:6" x14ac:dyDescent="0.2">
      <c r="A16536" t="s">
        <v>25873</v>
      </c>
      <c r="B16536" t="s">
        <v>29097</v>
      </c>
      <c r="C16536" t="s">
        <v>29098</v>
      </c>
      <c r="D16536" t="s">
        <v>29233</v>
      </c>
      <c r="E16536" t="s">
        <v>29234</v>
      </c>
      <c r="F16536" t="s">
        <v>29235</v>
      </c>
    </row>
    <row r="16537" spans="1:6" x14ac:dyDescent="0.2">
      <c r="A16537" t="s">
        <v>25873</v>
      </c>
      <c r="B16537" t="s">
        <v>29097</v>
      </c>
      <c r="C16537" t="s">
        <v>29098</v>
      </c>
      <c r="D16537" t="s">
        <v>15708</v>
      </c>
      <c r="E16537" t="s">
        <v>15709</v>
      </c>
      <c r="F16537" t="s">
        <v>15710</v>
      </c>
    </row>
    <row r="16538" spans="1:6" x14ac:dyDescent="0.2">
      <c r="A16538" t="s">
        <v>25873</v>
      </c>
      <c r="B16538" t="s">
        <v>29097</v>
      </c>
      <c r="C16538" t="s">
        <v>29098</v>
      </c>
      <c r="D16538" t="s">
        <v>29236</v>
      </c>
      <c r="E16538" t="s">
        <v>29237</v>
      </c>
      <c r="F16538" t="s">
        <v>29238</v>
      </c>
    </row>
    <row r="16539" spans="1:6" x14ac:dyDescent="0.2">
      <c r="A16539" t="s">
        <v>25873</v>
      </c>
      <c r="B16539" t="s">
        <v>29097</v>
      </c>
      <c r="C16539" t="s">
        <v>29098</v>
      </c>
      <c r="D16539" t="s">
        <v>26417</v>
      </c>
      <c r="E16539" t="s">
        <v>26418</v>
      </c>
      <c r="F16539" t="s">
        <v>26419</v>
      </c>
    </row>
    <row r="16540" spans="1:6" x14ac:dyDescent="0.2">
      <c r="A16540" t="s">
        <v>25873</v>
      </c>
      <c r="B16540" t="s">
        <v>29097</v>
      </c>
      <c r="C16540" t="s">
        <v>29098</v>
      </c>
      <c r="D16540" t="s">
        <v>26066</v>
      </c>
      <c r="E16540" t="s">
        <v>26067</v>
      </c>
      <c r="F16540" t="s">
        <v>26068</v>
      </c>
    </row>
    <row r="16541" spans="1:6" x14ac:dyDescent="0.2">
      <c r="A16541" t="s">
        <v>25873</v>
      </c>
      <c r="B16541" t="s">
        <v>29097</v>
      </c>
      <c r="C16541" t="s">
        <v>29098</v>
      </c>
      <c r="D16541" t="s">
        <v>29239</v>
      </c>
      <c r="E16541" t="s">
        <v>29240</v>
      </c>
      <c r="F16541" t="s">
        <v>29241</v>
      </c>
    </row>
    <row r="16542" spans="1:6" x14ac:dyDescent="0.2">
      <c r="A16542" t="s">
        <v>25873</v>
      </c>
      <c r="B16542" t="s">
        <v>29097</v>
      </c>
      <c r="C16542" t="s">
        <v>29098</v>
      </c>
      <c r="D16542" t="s">
        <v>29242</v>
      </c>
      <c r="E16542" t="s">
        <v>29243</v>
      </c>
      <c r="F16542" t="s">
        <v>29244</v>
      </c>
    </row>
    <row r="16543" spans="1:6" x14ac:dyDescent="0.2">
      <c r="A16543" t="s">
        <v>25873</v>
      </c>
      <c r="B16543" t="s">
        <v>29097</v>
      </c>
      <c r="C16543" t="s">
        <v>29098</v>
      </c>
      <c r="D16543" t="s">
        <v>26420</v>
      </c>
      <c r="E16543" t="s">
        <v>26421</v>
      </c>
      <c r="F16543" t="s">
        <v>26422</v>
      </c>
    </row>
    <row r="16544" spans="1:6" x14ac:dyDescent="0.2">
      <c r="A16544" t="s">
        <v>25873</v>
      </c>
      <c r="B16544" t="s">
        <v>29097</v>
      </c>
      <c r="C16544" t="s">
        <v>29098</v>
      </c>
      <c r="D16544" t="s">
        <v>26075</v>
      </c>
      <c r="E16544" t="s">
        <v>26076</v>
      </c>
      <c r="F16544" t="s">
        <v>26077</v>
      </c>
    </row>
    <row r="16545" spans="1:6" x14ac:dyDescent="0.2">
      <c r="A16545" t="s">
        <v>25873</v>
      </c>
      <c r="B16545" t="s">
        <v>29097</v>
      </c>
      <c r="C16545" t="s">
        <v>29098</v>
      </c>
      <c r="D16545" t="s">
        <v>29245</v>
      </c>
      <c r="E16545" t="s">
        <v>29246</v>
      </c>
      <c r="F16545" t="s">
        <v>29247</v>
      </c>
    </row>
    <row r="16546" spans="1:6" x14ac:dyDescent="0.2">
      <c r="A16546" t="s">
        <v>25873</v>
      </c>
      <c r="B16546" t="s">
        <v>29097</v>
      </c>
      <c r="C16546" t="s">
        <v>29098</v>
      </c>
      <c r="D16546" t="s">
        <v>29248</v>
      </c>
      <c r="E16546" t="s">
        <v>29249</v>
      </c>
      <c r="F16546" t="s">
        <v>29250</v>
      </c>
    </row>
    <row r="16547" spans="1:6" x14ac:dyDescent="0.2">
      <c r="A16547" t="s">
        <v>25873</v>
      </c>
      <c r="B16547" t="s">
        <v>29097</v>
      </c>
      <c r="C16547" t="s">
        <v>29098</v>
      </c>
      <c r="D16547" t="s">
        <v>26426</v>
      </c>
      <c r="E16547" t="s">
        <v>26427</v>
      </c>
      <c r="F16547" t="s">
        <v>26428</v>
      </c>
    </row>
    <row r="16548" spans="1:6" x14ac:dyDescent="0.2">
      <c r="A16548" t="s">
        <v>25873</v>
      </c>
      <c r="B16548" t="s">
        <v>29097</v>
      </c>
      <c r="C16548" t="s">
        <v>29098</v>
      </c>
      <c r="D16548" t="s">
        <v>26081</v>
      </c>
      <c r="E16548" t="s">
        <v>26082</v>
      </c>
      <c r="F16548" t="s">
        <v>26083</v>
      </c>
    </row>
    <row r="16549" spans="1:6" x14ac:dyDescent="0.2">
      <c r="A16549" t="s">
        <v>25873</v>
      </c>
      <c r="B16549" t="s">
        <v>29097</v>
      </c>
      <c r="C16549" t="s">
        <v>29098</v>
      </c>
      <c r="D16549" t="s">
        <v>22933</v>
      </c>
      <c r="E16549" t="s">
        <v>22934</v>
      </c>
      <c r="F16549" t="s">
        <v>29251</v>
      </c>
    </row>
    <row r="16550" spans="1:6" x14ac:dyDescent="0.2">
      <c r="A16550" t="s">
        <v>25873</v>
      </c>
      <c r="B16550" t="s">
        <v>29097</v>
      </c>
      <c r="C16550" t="s">
        <v>29098</v>
      </c>
      <c r="D16550" t="s">
        <v>22933</v>
      </c>
      <c r="E16550" t="s">
        <v>22934</v>
      </c>
      <c r="F16550" t="s">
        <v>29251</v>
      </c>
    </row>
    <row r="16551" spans="1:6" x14ac:dyDescent="0.2">
      <c r="A16551" t="s">
        <v>25873</v>
      </c>
      <c r="B16551" t="s">
        <v>29097</v>
      </c>
      <c r="C16551" t="s">
        <v>29098</v>
      </c>
      <c r="D16551" t="s">
        <v>26084</v>
      </c>
      <c r="E16551" t="s">
        <v>26085</v>
      </c>
      <c r="F16551" t="s">
        <v>26086</v>
      </c>
    </row>
    <row r="16552" spans="1:6" x14ac:dyDescent="0.2">
      <c r="A16552" t="s">
        <v>25873</v>
      </c>
      <c r="B16552" t="s">
        <v>29097</v>
      </c>
      <c r="C16552" t="s">
        <v>29098</v>
      </c>
      <c r="D16552" t="s">
        <v>27090</v>
      </c>
      <c r="E16552" t="s">
        <v>27091</v>
      </c>
      <c r="F16552" t="s">
        <v>27092</v>
      </c>
    </row>
    <row r="16553" spans="1:6" x14ac:dyDescent="0.2">
      <c r="A16553" t="s">
        <v>25873</v>
      </c>
      <c r="B16553" t="s">
        <v>29097</v>
      </c>
      <c r="C16553" t="s">
        <v>29098</v>
      </c>
      <c r="D16553" t="s">
        <v>26441</v>
      </c>
      <c r="E16553" t="s">
        <v>26442</v>
      </c>
      <c r="F16553" t="s">
        <v>26443</v>
      </c>
    </row>
    <row r="16554" spans="1:6" x14ac:dyDescent="0.2">
      <c r="A16554" t="s">
        <v>25873</v>
      </c>
      <c r="B16554" t="s">
        <v>29097</v>
      </c>
      <c r="C16554" t="s">
        <v>29098</v>
      </c>
      <c r="D16554" t="s">
        <v>26920</v>
      </c>
      <c r="E16554" t="s">
        <v>26921</v>
      </c>
      <c r="F16554" t="s">
        <v>26922</v>
      </c>
    </row>
    <row r="16555" spans="1:6" x14ac:dyDescent="0.2">
      <c r="A16555" t="s">
        <v>25873</v>
      </c>
      <c r="B16555" t="s">
        <v>29097</v>
      </c>
      <c r="C16555" t="s">
        <v>29098</v>
      </c>
      <c r="D16555" t="s">
        <v>26444</v>
      </c>
      <c r="E16555" t="s">
        <v>26445</v>
      </c>
      <c r="F16555" t="s">
        <v>26446</v>
      </c>
    </row>
    <row r="16556" spans="1:6" x14ac:dyDescent="0.2">
      <c r="A16556" t="s">
        <v>25873</v>
      </c>
      <c r="B16556" t="s">
        <v>29097</v>
      </c>
      <c r="C16556" t="s">
        <v>29098</v>
      </c>
      <c r="D16556" t="s">
        <v>29252</v>
      </c>
      <c r="E16556" t="s">
        <v>29253</v>
      </c>
      <c r="F16556" t="s">
        <v>29254</v>
      </c>
    </row>
    <row r="16557" spans="1:6" x14ac:dyDescent="0.2">
      <c r="A16557" t="s">
        <v>25873</v>
      </c>
      <c r="B16557" t="s">
        <v>29097</v>
      </c>
      <c r="C16557" t="s">
        <v>29098</v>
      </c>
      <c r="D16557" t="s">
        <v>26923</v>
      </c>
      <c r="E16557" t="s">
        <v>26924</v>
      </c>
      <c r="F16557" t="s">
        <v>26925</v>
      </c>
    </row>
    <row r="16558" spans="1:6" x14ac:dyDescent="0.2">
      <c r="A16558" t="s">
        <v>25873</v>
      </c>
      <c r="B16558" t="s">
        <v>29097</v>
      </c>
      <c r="C16558" t="s">
        <v>29098</v>
      </c>
      <c r="D16558" t="s">
        <v>27395</v>
      </c>
      <c r="E16558" t="s">
        <v>27396</v>
      </c>
      <c r="F16558" t="s">
        <v>27397</v>
      </c>
    </row>
    <row r="16559" spans="1:6" x14ac:dyDescent="0.2">
      <c r="A16559" t="s">
        <v>25873</v>
      </c>
      <c r="B16559" t="s">
        <v>29097</v>
      </c>
      <c r="C16559" t="s">
        <v>29098</v>
      </c>
      <c r="D16559" t="s">
        <v>29255</v>
      </c>
      <c r="E16559" t="s">
        <v>29256</v>
      </c>
      <c r="F16559" t="s">
        <v>29257</v>
      </c>
    </row>
    <row r="16560" spans="1:6" x14ac:dyDescent="0.2">
      <c r="A16560" t="s">
        <v>25873</v>
      </c>
      <c r="B16560" t="s">
        <v>29097</v>
      </c>
      <c r="C16560" t="s">
        <v>29098</v>
      </c>
      <c r="D16560" t="s">
        <v>29258</v>
      </c>
      <c r="E16560" t="s">
        <v>29259</v>
      </c>
      <c r="F16560" t="s">
        <v>29260</v>
      </c>
    </row>
    <row r="16561" spans="1:6" x14ac:dyDescent="0.2">
      <c r="A16561" t="s">
        <v>25873</v>
      </c>
      <c r="B16561" t="s">
        <v>29097</v>
      </c>
      <c r="C16561" t="s">
        <v>29098</v>
      </c>
      <c r="D16561" t="s">
        <v>29261</v>
      </c>
      <c r="E16561" t="s">
        <v>29262</v>
      </c>
      <c r="F16561" t="s">
        <v>29263</v>
      </c>
    </row>
    <row r="16562" spans="1:6" x14ac:dyDescent="0.2">
      <c r="A16562" t="s">
        <v>25873</v>
      </c>
      <c r="B16562" t="s">
        <v>29097</v>
      </c>
      <c r="C16562" t="s">
        <v>29098</v>
      </c>
      <c r="D16562" t="s">
        <v>27404</v>
      </c>
      <c r="E16562" t="s">
        <v>27405</v>
      </c>
      <c r="F16562" t="s">
        <v>27406</v>
      </c>
    </row>
    <row r="16563" spans="1:6" x14ac:dyDescent="0.2">
      <c r="A16563" t="s">
        <v>25873</v>
      </c>
      <c r="B16563" t="s">
        <v>29097</v>
      </c>
      <c r="C16563" t="s">
        <v>29098</v>
      </c>
      <c r="D16563" t="s">
        <v>27090</v>
      </c>
      <c r="E16563" t="s">
        <v>27091</v>
      </c>
      <c r="F16563" t="s">
        <v>27092</v>
      </c>
    </row>
    <row r="16564" spans="1:6" x14ac:dyDescent="0.2">
      <c r="A16564" t="s">
        <v>25873</v>
      </c>
      <c r="B16564" t="s">
        <v>29097</v>
      </c>
      <c r="C16564" t="s">
        <v>29098</v>
      </c>
      <c r="D16564" t="s">
        <v>26441</v>
      </c>
      <c r="E16564" t="s">
        <v>26442</v>
      </c>
      <c r="F16564" t="s">
        <v>26443</v>
      </c>
    </row>
    <row r="16565" spans="1:6" x14ac:dyDescent="0.2">
      <c r="A16565" t="s">
        <v>25873</v>
      </c>
      <c r="B16565" t="s">
        <v>29097</v>
      </c>
      <c r="C16565" t="s">
        <v>29098</v>
      </c>
      <c r="D16565" t="s">
        <v>26920</v>
      </c>
      <c r="E16565" t="s">
        <v>26921</v>
      </c>
      <c r="F16565" t="s">
        <v>26922</v>
      </c>
    </row>
    <row r="16566" spans="1:6" x14ac:dyDescent="0.2">
      <c r="A16566" t="s">
        <v>25873</v>
      </c>
      <c r="B16566" t="s">
        <v>29097</v>
      </c>
      <c r="C16566" t="s">
        <v>29098</v>
      </c>
      <c r="D16566" t="s">
        <v>26444</v>
      </c>
      <c r="E16566" t="s">
        <v>26445</v>
      </c>
      <c r="F16566" t="s">
        <v>26446</v>
      </c>
    </row>
    <row r="16567" spans="1:6" x14ac:dyDescent="0.2">
      <c r="A16567" t="s">
        <v>25873</v>
      </c>
      <c r="B16567" t="s">
        <v>29097</v>
      </c>
      <c r="C16567" t="s">
        <v>29098</v>
      </c>
      <c r="D16567" t="s">
        <v>27395</v>
      </c>
      <c r="E16567" t="s">
        <v>27396</v>
      </c>
      <c r="F16567" t="s">
        <v>27397</v>
      </c>
    </row>
    <row r="16568" spans="1:6" x14ac:dyDescent="0.2">
      <c r="A16568" t="s">
        <v>25873</v>
      </c>
      <c r="B16568" t="s">
        <v>29097</v>
      </c>
      <c r="C16568" t="s">
        <v>29098</v>
      </c>
      <c r="D16568" t="s">
        <v>26099</v>
      </c>
      <c r="E16568" t="s">
        <v>26100</v>
      </c>
      <c r="F16568" t="s">
        <v>26101</v>
      </c>
    </row>
    <row r="16569" spans="1:6" x14ac:dyDescent="0.2">
      <c r="A16569" t="s">
        <v>25873</v>
      </c>
      <c r="B16569" t="s">
        <v>29097</v>
      </c>
      <c r="C16569" t="s">
        <v>29098</v>
      </c>
      <c r="D16569" t="s">
        <v>27099</v>
      </c>
      <c r="E16569" t="s">
        <v>27100</v>
      </c>
      <c r="F16569" t="s">
        <v>27101</v>
      </c>
    </row>
    <row r="16570" spans="1:6" x14ac:dyDescent="0.2">
      <c r="A16570" t="s">
        <v>25873</v>
      </c>
      <c r="B16570" t="s">
        <v>29097</v>
      </c>
      <c r="C16570" t="s">
        <v>29098</v>
      </c>
      <c r="D16570" t="s">
        <v>26462</v>
      </c>
      <c r="E16570" t="s">
        <v>26463</v>
      </c>
      <c r="F16570" t="s">
        <v>26464</v>
      </c>
    </row>
    <row r="16571" spans="1:6" x14ac:dyDescent="0.2">
      <c r="A16571" t="s">
        <v>25873</v>
      </c>
      <c r="B16571" t="s">
        <v>29097</v>
      </c>
      <c r="C16571" t="s">
        <v>29098</v>
      </c>
      <c r="D16571" t="s">
        <v>26486</v>
      </c>
      <c r="E16571" t="s">
        <v>26487</v>
      </c>
      <c r="F16571" t="s">
        <v>26488</v>
      </c>
    </row>
    <row r="16572" spans="1:6" x14ac:dyDescent="0.2">
      <c r="A16572" t="s">
        <v>25873</v>
      </c>
      <c r="B16572" t="s">
        <v>29097</v>
      </c>
      <c r="C16572" t="s">
        <v>29098</v>
      </c>
      <c r="D16572" t="s">
        <v>24700</v>
      </c>
      <c r="E16572" t="s">
        <v>24701</v>
      </c>
      <c r="F16572" t="s">
        <v>24702</v>
      </c>
    </row>
    <row r="16573" spans="1:6" x14ac:dyDescent="0.2">
      <c r="A16573" t="s">
        <v>25873</v>
      </c>
      <c r="B16573" t="s">
        <v>29097</v>
      </c>
      <c r="C16573" t="s">
        <v>29098</v>
      </c>
      <c r="D16573" t="s">
        <v>29264</v>
      </c>
      <c r="E16573" t="s">
        <v>29265</v>
      </c>
      <c r="F16573" t="s">
        <v>29266</v>
      </c>
    </row>
    <row r="16574" spans="1:6" x14ac:dyDescent="0.2">
      <c r="A16574" t="s">
        <v>25873</v>
      </c>
      <c r="B16574" t="s">
        <v>29097</v>
      </c>
      <c r="C16574" t="s">
        <v>29098</v>
      </c>
      <c r="D16574" t="s">
        <v>29267</v>
      </c>
      <c r="E16574" t="s">
        <v>29268</v>
      </c>
      <c r="F16574" t="s">
        <v>29269</v>
      </c>
    </row>
    <row r="16575" spans="1:6" x14ac:dyDescent="0.2">
      <c r="A16575" t="s">
        <v>25873</v>
      </c>
      <c r="B16575" t="s">
        <v>29097</v>
      </c>
      <c r="C16575" t="s">
        <v>29098</v>
      </c>
      <c r="D16575" t="s">
        <v>29270</v>
      </c>
      <c r="E16575" t="s">
        <v>29271</v>
      </c>
      <c r="F16575" t="s">
        <v>29272</v>
      </c>
    </row>
    <row r="16576" spans="1:6" x14ac:dyDescent="0.2">
      <c r="A16576" t="s">
        <v>25873</v>
      </c>
      <c r="B16576" t="s">
        <v>29097</v>
      </c>
      <c r="C16576" t="s">
        <v>29098</v>
      </c>
      <c r="D16576" t="s">
        <v>29261</v>
      </c>
      <c r="E16576" t="s">
        <v>29262</v>
      </c>
      <c r="F16576" t="s">
        <v>29263</v>
      </c>
    </row>
    <row r="16577" spans="1:6" x14ac:dyDescent="0.2">
      <c r="A16577" t="s">
        <v>25873</v>
      </c>
      <c r="B16577" t="s">
        <v>29097</v>
      </c>
      <c r="C16577" t="s">
        <v>29098</v>
      </c>
      <c r="D16577" t="s">
        <v>26923</v>
      </c>
      <c r="E16577" t="s">
        <v>26924</v>
      </c>
      <c r="F16577" t="s">
        <v>26925</v>
      </c>
    </row>
    <row r="16578" spans="1:6" x14ac:dyDescent="0.2">
      <c r="A16578" t="s">
        <v>25873</v>
      </c>
      <c r="B16578" t="s">
        <v>29097</v>
      </c>
      <c r="C16578" t="s">
        <v>29098</v>
      </c>
      <c r="D16578" t="s">
        <v>29273</v>
      </c>
      <c r="E16578" t="s">
        <v>29274</v>
      </c>
      <c r="F16578" t="s">
        <v>29275</v>
      </c>
    </row>
    <row r="16579" spans="1:6" x14ac:dyDescent="0.2">
      <c r="A16579" t="s">
        <v>25873</v>
      </c>
      <c r="B16579" t="s">
        <v>29097</v>
      </c>
      <c r="C16579" t="s">
        <v>29098</v>
      </c>
      <c r="D16579" t="s">
        <v>29276</v>
      </c>
      <c r="E16579" t="s">
        <v>29277</v>
      </c>
      <c r="F16579" t="s">
        <v>29278</v>
      </c>
    </row>
    <row r="16580" spans="1:6" x14ac:dyDescent="0.2">
      <c r="A16580" t="s">
        <v>25873</v>
      </c>
      <c r="B16580" t="s">
        <v>29097</v>
      </c>
      <c r="C16580" t="s">
        <v>29098</v>
      </c>
      <c r="D16580" t="s">
        <v>26944</v>
      </c>
      <c r="E16580" t="s">
        <v>26945</v>
      </c>
      <c r="F16580" t="s">
        <v>26946</v>
      </c>
    </row>
    <row r="16581" spans="1:6" x14ac:dyDescent="0.2">
      <c r="A16581" t="s">
        <v>25873</v>
      </c>
      <c r="B16581" t="s">
        <v>29097</v>
      </c>
      <c r="C16581" t="s">
        <v>29098</v>
      </c>
      <c r="D16581" t="s">
        <v>29279</v>
      </c>
      <c r="E16581" t="s">
        <v>29280</v>
      </c>
      <c r="F16581" t="s">
        <v>29281</v>
      </c>
    </row>
    <row r="16582" spans="1:6" x14ac:dyDescent="0.2">
      <c r="A16582" t="s">
        <v>25873</v>
      </c>
      <c r="B16582" t="s">
        <v>29097</v>
      </c>
      <c r="C16582" t="s">
        <v>29098</v>
      </c>
      <c r="D16582" t="s">
        <v>29282</v>
      </c>
      <c r="E16582" t="s">
        <v>29283</v>
      </c>
      <c r="F16582" t="s">
        <v>29284</v>
      </c>
    </row>
    <row r="16583" spans="1:6" x14ac:dyDescent="0.2">
      <c r="A16583" t="s">
        <v>25873</v>
      </c>
      <c r="B16583" t="s">
        <v>29097</v>
      </c>
      <c r="C16583" t="s">
        <v>29098</v>
      </c>
      <c r="D16583" t="s">
        <v>29285</v>
      </c>
      <c r="E16583" t="s">
        <v>29286</v>
      </c>
      <c r="F16583" t="s">
        <v>29287</v>
      </c>
    </row>
    <row r="16584" spans="1:6" x14ac:dyDescent="0.2">
      <c r="A16584" t="s">
        <v>25873</v>
      </c>
      <c r="B16584" t="s">
        <v>29097</v>
      </c>
      <c r="C16584" t="s">
        <v>29098</v>
      </c>
      <c r="D16584" t="s">
        <v>27117</v>
      </c>
      <c r="E16584" t="s">
        <v>27118</v>
      </c>
      <c r="F16584" t="s">
        <v>29288</v>
      </c>
    </row>
    <row r="16585" spans="1:6" x14ac:dyDescent="0.2">
      <c r="A16585" t="s">
        <v>25873</v>
      </c>
      <c r="B16585" t="s">
        <v>29097</v>
      </c>
      <c r="C16585" t="s">
        <v>29098</v>
      </c>
      <c r="D16585" t="s">
        <v>26120</v>
      </c>
      <c r="E16585" t="s">
        <v>26121</v>
      </c>
      <c r="F16585" t="s">
        <v>26122</v>
      </c>
    </row>
    <row r="16586" spans="1:6" x14ac:dyDescent="0.2">
      <c r="A16586" t="s">
        <v>25873</v>
      </c>
      <c r="B16586" t="s">
        <v>29097</v>
      </c>
      <c r="C16586" t="s">
        <v>29098</v>
      </c>
      <c r="D16586" t="s">
        <v>29289</v>
      </c>
      <c r="E16586" t="s">
        <v>29290</v>
      </c>
      <c r="F16586" t="s">
        <v>29291</v>
      </c>
    </row>
    <row r="16587" spans="1:6" x14ac:dyDescent="0.2">
      <c r="A16587" t="s">
        <v>25873</v>
      </c>
      <c r="B16587" t="s">
        <v>29097</v>
      </c>
      <c r="C16587" t="s">
        <v>29098</v>
      </c>
      <c r="D16587" t="s">
        <v>26108</v>
      </c>
      <c r="E16587" t="s">
        <v>26109</v>
      </c>
      <c r="F16587" t="s">
        <v>29292</v>
      </c>
    </row>
    <row r="16588" spans="1:6" x14ac:dyDescent="0.2">
      <c r="A16588" t="s">
        <v>25873</v>
      </c>
      <c r="B16588" t="s">
        <v>29097</v>
      </c>
      <c r="C16588" t="s">
        <v>29098</v>
      </c>
      <c r="D16588" t="s">
        <v>29252</v>
      </c>
      <c r="E16588" t="s">
        <v>29253</v>
      </c>
      <c r="F16588" t="s">
        <v>29254</v>
      </c>
    </row>
    <row r="16589" spans="1:6" x14ac:dyDescent="0.2">
      <c r="A16589" t="s">
        <v>25873</v>
      </c>
      <c r="B16589" t="s">
        <v>29097</v>
      </c>
      <c r="C16589" t="s">
        <v>29098</v>
      </c>
      <c r="D16589" t="s">
        <v>27404</v>
      </c>
      <c r="E16589" t="s">
        <v>27405</v>
      </c>
      <c r="F16589" t="s">
        <v>27406</v>
      </c>
    </row>
    <row r="16590" spans="1:6" x14ac:dyDescent="0.2">
      <c r="A16590" t="s">
        <v>25873</v>
      </c>
      <c r="B16590" t="s">
        <v>29097</v>
      </c>
      <c r="C16590" t="s">
        <v>29098</v>
      </c>
      <c r="D16590" t="s">
        <v>29255</v>
      </c>
      <c r="E16590" t="s">
        <v>29256</v>
      </c>
      <c r="F16590" t="s">
        <v>29257</v>
      </c>
    </row>
    <row r="16591" spans="1:6" x14ac:dyDescent="0.2">
      <c r="A16591" t="s">
        <v>25873</v>
      </c>
      <c r="B16591" t="s">
        <v>29097</v>
      </c>
      <c r="C16591" t="s">
        <v>29098</v>
      </c>
      <c r="D16591" t="s">
        <v>29258</v>
      </c>
      <c r="E16591" t="s">
        <v>29259</v>
      </c>
      <c r="F16591" t="s">
        <v>29260</v>
      </c>
    </row>
    <row r="16592" spans="1:6" x14ac:dyDescent="0.2">
      <c r="A16592" t="s">
        <v>25873</v>
      </c>
      <c r="B16592" t="s">
        <v>29293</v>
      </c>
      <c r="C16592" t="s">
        <v>29294</v>
      </c>
      <c r="D16592" t="s">
        <v>20874</v>
      </c>
      <c r="E16592" t="s">
        <v>29295</v>
      </c>
      <c r="F16592" t="s">
        <v>20876</v>
      </c>
    </row>
    <row r="16593" spans="1:6" x14ac:dyDescent="0.2">
      <c r="A16593" t="s">
        <v>25873</v>
      </c>
      <c r="B16593" t="s">
        <v>29293</v>
      </c>
      <c r="C16593" t="s">
        <v>29294</v>
      </c>
      <c r="D16593" t="s">
        <v>29296</v>
      </c>
      <c r="E16593" t="s">
        <v>29297</v>
      </c>
      <c r="F16593" t="s">
        <v>29298</v>
      </c>
    </row>
    <row r="16594" spans="1:6" x14ac:dyDescent="0.2">
      <c r="A16594" t="s">
        <v>25873</v>
      </c>
      <c r="B16594" t="s">
        <v>29293</v>
      </c>
      <c r="C16594" t="s">
        <v>29294</v>
      </c>
      <c r="D16594" t="s">
        <v>29299</v>
      </c>
      <c r="E16594" t="s">
        <v>29300</v>
      </c>
      <c r="F16594" t="s">
        <v>29301</v>
      </c>
    </row>
    <row r="16595" spans="1:6" x14ac:dyDescent="0.2">
      <c r="A16595" t="s">
        <v>25873</v>
      </c>
      <c r="B16595" t="s">
        <v>29293</v>
      </c>
      <c r="C16595" t="s">
        <v>29294</v>
      </c>
      <c r="D16595" t="s">
        <v>29302</v>
      </c>
      <c r="E16595" t="s">
        <v>29303</v>
      </c>
      <c r="F16595" t="s">
        <v>29304</v>
      </c>
    </row>
    <row r="16596" spans="1:6" x14ac:dyDescent="0.2">
      <c r="A16596" t="s">
        <v>25873</v>
      </c>
      <c r="B16596" t="s">
        <v>29293</v>
      </c>
      <c r="C16596" t="s">
        <v>29294</v>
      </c>
      <c r="D16596" t="s">
        <v>29305</v>
      </c>
      <c r="E16596" t="s">
        <v>29306</v>
      </c>
      <c r="F16596" t="s">
        <v>29307</v>
      </c>
    </row>
    <row r="16597" spans="1:6" x14ac:dyDescent="0.2">
      <c r="A16597" t="s">
        <v>25873</v>
      </c>
      <c r="B16597" t="s">
        <v>29293</v>
      </c>
      <c r="C16597" t="s">
        <v>29294</v>
      </c>
      <c r="D16597" t="s">
        <v>29308</v>
      </c>
      <c r="E16597" t="s">
        <v>29309</v>
      </c>
      <c r="F16597" t="s">
        <v>29310</v>
      </c>
    </row>
    <row r="16598" spans="1:6" x14ac:dyDescent="0.2">
      <c r="A16598" t="s">
        <v>25873</v>
      </c>
      <c r="B16598" t="s">
        <v>29293</v>
      </c>
      <c r="C16598" t="s">
        <v>29294</v>
      </c>
      <c r="D16598" t="s">
        <v>20894</v>
      </c>
      <c r="E16598" t="s">
        <v>20895</v>
      </c>
      <c r="F16598" t="s">
        <v>21442</v>
      </c>
    </row>
    <row r="16599" spans="1:6" x14ac:dyDescent="0.2">
      <c r="A16599" t="s">
        <v>25873</v>
      </c>
      <c r="B16599" t="s">
        <v>29293</v>
      </c>
      <c r="C16599" t="s">
        <v>29294</v>
      </c>
      <c r="D16599" t="s">
        <v>20903</v>
      </c>
      <c r="E16599" t="s">
        <v>20904</v>
      </c>
      <c r="F16599" t="s">
        <v>20905</v>
      </c>
    </row>
    <row r="16600" spans="1:6" x14ac:dyDescent="0.2">
      <c r="A16600" t="s">
        <v>25873</v>
      </c>
      <c r="B16600" t="s">
        <v>29293</v>
      </c>
      <c r="C16600" t="s">
        <v>29294</v>
      </c>
      <c r="D16600" t="s">
        <v>13425</v>
      </c>
      <c r="E16600" t="s">
        <v>13426</v>
      </c>
      <c r="F16600" t="s">
        <v>29311</v>
      </c>
    </row>
    <row r="16601" spans="1:6" x14ac:dyDescent="0.2">
      <c r="A16601" t="s">
        <v>25873</v>
      </c>
      <c r="B16601" t="s">
        <v>29293</v>
      </c>
      <c r="C16601" t="s">
        <v>29294</v>
      </c>
      <c r="D16601" t="s">
        <v>1688</v>
      </c>
      <c r="E16601" t="s">
        <v>20485</v>
      </c>
      <c r="F16601" t="s">
        <v>20486</v>
      </c>
    </row>
    <row r="16602" spans="1:6" x14ac:dyDescent="0.2">
      <c r="A16602" t="s">
        <v>25873</v>
      </c>
      <c r="B16602" t="s">
        <v>29293</v>
      </c>
      <c r="C16602" t="s">
        <v>29294</v>
      </c>
      <c r="D16602" t="s">
        <v>16025</v>
      </c>
      <c r="E16602" t="s">
        <v>16026</v>
      </c>
      <c r="F16602" t="s">
        <v>16027</v>
      </c>
    </row>
    <row r="16603" spans="1:6" x14ac:dyDescent="0.2">
      <c r="A16603" t="s">
        <v>25873</v>
      </c>
      <c r="B16603" t="s">
        <v>29293</v>
      </c>
      <c r="C16603" t="s">
        <v>29294</v>
      </c>
      <c r="D16603" t="s">
        <v>29312</v>
      </c>
      <c r="E16603" t="s">
        <v>29313</v>
      </c>
      <c r="F16603" t="s">
        <v>29314</v>
      </c>
    </row>
    <row r="16604" spans="1:6" x14ac:dyDescent="0.2">
      <c r="A16604" t="s">
        <v>25873</v>
      </c>
      <c r="B16604" t="s">
        <v>29293</v>
      </c>
      <c r="C16604" t="s">
        <v>29294</v>
      </c>
      <c r="D16604" t="s">
        <v>18615</v>
      </c>
      <c r="E16604" t="s">
        <v>18616</v>
      </c>
      <c r="F16604" t="s">
        <v>25859</v>
      </c>
    </row>
    <row r="16605" spans="1:6" x14ac:dyDescent="0.2">
      <c r="A16605" t="s">
        <v>25873</v>
      </c>
      <c r="B16605" t="s">
        <v>29293</v>
      </c>
      <c r="C16605" t="s">
        <v>29294</v>
      </c>
      <c r="D16605" t="s">
        <v>9981</v>
      </c>
      <c r="E16605" t="s">
        <v>9982</v>
      </c>
      <c r="F16605" t="s">
        <v>29315</v>
      </c>
    </row>
    <row r="16606" spans="1:6" x14ac:dyDescent="0.2">
      <c r="A16606" t="s">
        <v>25873</v>
      </c>
      <c r="B16606" t="s">
        <v>29293</v>
      </c>
      <c r="C16606" t="s">
        <v>29294</v>
      </c>
      <c r="D16606" t="s">
        <v>28492</v>
      </c>
      <c r="E16606" t="s">
        <v>28493</v>
      </c>
      <c r="F16606" t="s">
        <v>28494</v>
      </c>
    </row>
    <row r="16607" spans="1:6" x14ac:dyDescent="0.2">
      <c r="A16607" t="s">
        <v>25873</v>
      </c>
      <c r="B16607" t="s">
        <v>29293</v>
      </c>
      <c r="C16607" t="s">
        <v>29294</v>
      </c>
      <c r="D16607" t="s">
        <v>23461</v>
      </c>
      <c r="E16607" t="s">
        <v>23462</v>
      </c>
      <c r="F16607" t="s">
        <v>29316</v>
      </c>
    </row>
    <row r="16608" spans="1:6" x14ac:dyDescent="0.2">
      <c r="A16608" t="s">
        <v>25873</v>
      </c>
      <c r="B16608" t="s">
        <v>29293</v>
      </c>
      <c r="C16608" t="s">
        <v>29294</v>
      </c>
      <c r="D16608" t="s">
        <v>2652</v>
      </c>
      <c r="E16608" t="s">
        <v>2653</v>
      </c>
      <c r="F16608" t="s">
        <v>29317</v>
      </c>
    </row>
    <row r="16609" spans="1:6" x14ac:dyDescent="0.2">
      <c r="A16609" t="s">
        <v>25873</v>
      </c>
      <c r="B16609" t="s">
        <v>29293</v>
      </c>
      <c r="C16609" t="s">
        <v>29294</v>
      </c>
      <c r="D16609" t="s">
        <v>29318</v>
      </c>
      <c r="E16609" t="s">
        <v>29319</v>
      </c>
      <c r="F16609" t="s">
        <v>29320</v>
      </c>
    </row>
    <row r="16610" spans="1:6" x14ac:dyDescent="0.2">
      <c r="A16610" t="s">
        <v>25873</v>
      </c>
      <c r="B16610" t="s">
        <v>29293</v>
      </c>
      <c r="C16610" t="s">
        <v>29294</v>
      </c>
      <c r="D16610" t="s">
        <v>21486</v>
      </c>
      <c r="E16610" t="s">
        <v>21487</v>
      </c>
      <c r="F16610" t="s">
        <v>21488</v>
      </c>
    </row>
    <row r="16611" spans="1:6" x14ac:dyDescent="0.2">
      <c r="A16611" t="s">
        <v>25873</v>
      </c>
      <c r="B16611" t="s">
        <v>29293</v>
      </c>
      <c r="C16611" t="s">
        <v>29294</v>
      </c>
      <c r="D16611" t="s">
        <v>28693</v>
      </c>
      <c r="E16611" t="s">
        <v>28694</v>
      </c>
      <c r="F16611" t="s">
        <v>29321</v>
      </c>
    </row>
    <row r="16612" spans="1:6" x14ac:dyDescent="0.2">
      <c r="A16612" t="s">
        <v>25873</v>
      </c>
      <c r="B16612" t="s">
        <v>29293</v>
      </c>
      <c r="C16612" t="s">
        <v>29294</v>
      </c>
      <c r="D16612" t="s">
        <v>16680</v>
      </c>
      <c r="E16612" t="s">
        <v>16681</v>
      </c>
      <c r="F16612" t="s">
        <v>16682</v>
      </c>
    </row>
    <row r="16613" spans="1:6" x14ac:dyDescent="0.2">
      <c r="A16613" t="s">
        <v>25873</v>
      </c>
      <c r="B16613" t="s">
        <v>29293</v>
      </c>
      <c r="C16613" t="s">
        <v>29294</v>
      </c>
      <c r="D16613" t="s">
        <v>28703</v>
      </c>
      <c r="E16613" t="s">
        <v>28704</v>
      </c>
      <c r="F16613" t="s">
        <v>29322</v>
      </c>
    </row>
    <row r="16614" spans="1:6" x14ac:dyDescent="0.2">
      <c r="A16614" t="s">
        <v>25873</v>
      </c>
      <c r="B16614" t="s">
        <v>29293</v>
      </c>
      <c r="C16614" t="s">
        <v>29294</v>
      </c>
      <c r="D16614" t="s">
        <v>29323</v>
      </c>
      <c r="E16614" t="s">
        <v>29324</v>
      </c>
      <c r="F16614" t="s">
        <v>29325</v>
      </c>
    </row>
    <row r="16615" spans="1:6" x14ac:dyDescent="0.2">
      <c r="A16615" t="s">
        <v>25873</v>
      </c>
      <c r="B16615" t="s">
        <v>29293</v>
      </c>
      <c r="C16615" t="s">
        <v>29294</v>
      </c>
      <c r="D16615" t="s">
        <v>26204</v>
      </c>
      <c r="E16615" t="s">
        <v>26205</v>
      </c>
      <c r="F16615" t="s">
        <v>26206</v>
      </c>
    </row>
    <row r="16616" spans="1:6" x14ac:dyDescent="0.2">
      <c r="A16616" t="s">
        <v>25873</v>
      </c>
      <c r="B16616" t="s">
        <v>29293</v>
      </c>
      <c r="C16616" t="s">
        <v>29294</v>
      </c>
      <c r="D16616" t="s">
        <v>29326</v>
      </c>
      <c r="E16616" t="s">
        <v>29327</v>
      </c>
      <c r="F16616" t="s">
        <v>29328</v>
      </c>
    </row>
    <row r="16617" spans="1:6" x14ac:dyDescent="0.2">
      <c r="A16617" t="s">
        <v>25873</v>
      </c>
      <c r="B16617" t="s">
        <v>29293</v>
      </c>
      <c r="C16617" t="s">
        <v>29294</v>
      </c>
      <c r="D16617" t="s">
        <v>23466</v>
      </c>
      <c r="E16617" t="s">
        <v>23467</v>
      </c>
      <c r="F16617" t="s">
        <v>29329</v>
      </c>
    </row>
    <row r="16618" spans="1:6" x14ac:dyDescent="0.2">
      <c r="A16618" t="s">
        <v>25873</v>
      </c>
      <c r="B16618" t="s">
        <v>29293</v>
      </c>
      <c r="C16618" t="s">
        <v>29294</v>
      </c>
      <c r="D16618" t="s">
        <v>29330</v>
      </c>
      <c r="E16618" t="s">
        <v>29331</v>
      </c>
      <c r="F16618" t="s">
        <v>29332</v>
      </c>
    </row>
    <row r="16619" spans="1:6" x14ac:dyDescent="0.2">
      <c r="A16619" t="s">
        <v>25873</v>
      </c>
      <c r="B16619" t="s">
        <v>29293</v>
      </c>
      <c r="C16619" t="s">
        <v>29294</v>
      </c>
      <c r="D16619" t="s">
        <v>7934</v>
      </c>
      <c r="E16619" t="s">
        <v>7935</v>
      </c>
      <c r="F16619" t="s">
        <v>29333</v>
      </c>
    </row>
    <row r="16620" spans="1:6" x14ac:dyDescent="0.2">
      <c r="A16620" t="s">
        <v>25873</v>
      </c>
      <c r="B16620" t="s">
        <v>29293</v>
      </c>
      <c r="C16620" t="s">
        <v>29294</v>
      </c>
      <c r="D16620" t="s">
        <v>29334</v>
      </c>
      <c r="E16620" t="s">
        <v>29335</v>
      </c>
      <c r="F16620" t="s">
        <v>29336</v>
      </c>
    </row>
    <row r="16621" spans="1:6" x14ac:dyDescent="0.2">
      <c r="A16621" t="s">
        <v>25873</v>
      </c>
      <c r="B16621" t="s">
        <v>29293</v>
      </c>
      <c r="C16621" t="s">
        <v>29294</v>
      </c>
      <c r="D16621" t="s">
        <v>21010</v>
      </c>
      <c r="E16621" t="s">
        <v>21011</v>
      </c>
      <c r="F16621" t="s">
        <v>29337</v>
      </c>
    </row>
    <row r="16622" spans="1:6" x14ac:dyDescent="0.2">
      <c r="A16622" t="s">
        <v>25873</v>
      </c>
      <c r="B16622" t="s">
        <v>29293</v>
      </c>
      <c r="C16622" t="s">
        <v>29294</v>
      </c>
      <c r="D16622" t="s">
        <v>21016</v>
      </c>
      <c r="E16622" t="s">
        <v>21017</v>
      </c>
      <c r="F16622" t="s">
        <v>29338</v>
      </c>
    </row>
    <row r="16623" spans="1:6" x14ac:dyDescent="0.2">
      <c r="A16623" t="s">
        <v>25873</v>
      </c>
      <c r="B16623" t="s">
        <v>29293</v>
      </c>
      <c r="C16623" t="s">
        <v>29294</v>
      </c>
      <c r="D16623" t="s">
        <v>12317</v>
      </c>
      <c r="E16623" t="s">
        <v>12318</v>
      </c>
      <c r="F16623" t="s">
        <v>29339</v>
      </c>
    </row>
    <row r="16624" spans="1:6" x14ac:dyDescent="0.2">
      <c r="A16624" t="s">
        <v>25873</v>
      </c>
      <c r="B16624" t="s">
        <v>29293</v>
      </c>
      <c r="C16624" t="s">
        <v>29294</v>
      </c>
      <c r="D16624" t="s">
        <v>26654</v>
      </c>
      <c r="E16624" t="s">
        <v>26655</v>
      </c>
      <c r="F16624" t="s">
        <v>26656</v>
      </c>
    </row>
    <row r="16625" spans="1:6" x14ac:dyDescent="0.2">
      <c r="A16625" t="s">
        <v>25873</v>
      </c>
      <c r="B16625" t="s">
        <v>29293</v>
      </c>
      <c r="C16625" t="s">
        <v>29294</v>
      </c>
      <c r="D16625" t="s">
        <v>29340</v>
      </c>
      <c r="E16625" t="s">
        <v>29341</v>
      </c>
      <c r="F16625" t="s">
        <v>29342</v>
      </c>
    </row>
    <row r="16626" spans="1:6" x14ac:dyDescent="0.2">
      <c r="A16626" t="s">
        <v>25873</v>
      </c>
      <c r="B16626" t="s">
        <v>29293</v>
      </c>
      <c r="C16626" t="s">
        <v>29294</v>
      </c>
      <c r="D16626" t="s">
        <v>29343</v>
      </c>
      <c r="E16626" t="s">
        <v>29344</v>
      </c>
      <c r="F16626" t="s">
        <v>29345</v>
      </c>
    </row>
    <row r="16627" spans="1:6" x14ac:dyDescent="0.2">
      <c r="A16627" t="s">
        <v>25873</v>
      </c>
      <c r="B16627" t="s">
        <v>29293</v>
      </c>
      <c r="C16627" t="s">
        <v>29294</v>
      </c>
      <c r="D16627" t="s">
        <v>18372</v>
      </c>
      <c r="E16627" t="s">
        <v>18373</v>
      </c>
      <c r="F16627" t="s">
        <v>29346</v>
      </c>
    </row>
    <row r="16628" spans="1:6" x14ac:dyDescent="0.2">
      <c r="A16628" t="s">
        <v>25873</v>
      </c>
      <c r="B16628" t="s">
        <v>29293</v>
      </c>
      <c r="C16628" t="s">
        <v>29294</v>
      </c>
      <c r="D16628" t="s">
        <v>18375</v>
      </c>
      <c r="E16628" t="s">
        <v>18376</v>
      </c>
      <c r="F16628" t="s">
        <v>29347</v>
      </c>
    </row>
    <row r="16629" spans="1:6" x14ac:dyDescent="0.2">
      <c r="A16629" t="s">
        <v>25873</v>
      </c>
      <c r="B16629" t="s">
        <v>29293</v>
      </c>
      <c r="C16629" t="s">
        <v>29294</v>
      </c>
      <c r="D16629" t="s">
        <v>18378</v>
      </c>
      <c r="E16629" t="s">
        <v>18379</v>
      </c>
      <c r="F16629" t="s">
        <v>18380</v>
      </c>
    </row>
    <row r="16630" spans="1:6" x14ac:dyDescent="0.2">
      <c r="A16630" t="s">
        <v>25873</v>
      </c>
      <c r="B16630" t="s">
        <v>29293</v>
      </c>
      <c r="C16630" t="s">
        <v>29294</v>
      </c>
      <c r="D16630" t="s">
        <v>20544</v>
      </c>
      <c r="E16630" t="s">
        <v>20545</v>
      </c>
      <c r="F16630" t="s">
        <v>20546</v>
      </c>
    </row>
    <row r="16631" spans="1:6" x14ac:dyDescent="0.2">
      <c r="A16631" t="s">
        <v>25873</v>
      </c>
      <c r="B16631" t="s">
        <v>29293</v>
      </c>
      <c r="C16631" t="s">
        <v>29294</v>
      </c>
      <c r="D16631" t="s">
        <v>11884</v>
      </c>
      <c r="E16631" t="s">
        <v>11885</v>
      </c>
      <c r="F16631" t="s">
        <v>11886</v>
      </c>
    </row>
    <row r="16632" spans="1:6" x14ac:dyDescent="0.2">
      <c r="A16632" t="s">
        <v>25873</v>
      </c>
      <c r="B16632" t="s">
        <v>29293</v>
      </c>
      <c r="C16632" t="s">
        <v>29294</v>
      </c>
      <c r="D16632" t="s">
        <v>9249</v>
      </c>
      <c r="E16632" t="s">
        <v>9250</v>
      </c>
      <c r="F16632" t="s">
        <v>29348</v>
      </c>
    </row>
    <row r="16633" spans="1:6" x14ac:dyDescent="0.2">
      <c r="A16633" t="s">
        <v>25873</v>
      </c>
      <c r="B16633" t="s">
        <v>29293</v>
      </c>
      <c r="C16633" t="s">
        <v>29294</v>
      </c>
      <c r="D16633" t="s">
        <v>21071</v>
      </c>
      <c r="E16633" t="s">
        <v>21072</v>
      </c>
      <c r="F16633" t="s">
        <v>21073</v>
      </c>
    </row>
    <row r="16634" spans="1:6" x14ac:dyDescent="0.2">
      <c r="A16634" t="s">
        <v>25873</v>
      </c>
      <c r="B16634" t="s">
        <v>29293</v>
      </c>
      <c r="C16634" t="s">
        <v>29294</v>
      </c>
      <c r="D16634" t="s">
        <v>28719</v>
      </c>
      <c r="E16634" t="s">
        <v>28720</v>
      </c>
      <c r="F16634" t="s">
        <v>29349</v>
      </c>
    </row>
    <row r="16635" spans="1:6" x14ac:dyDescent="0.2">
      <c r="A16635" t="s">
        <v>25873</v>
      </c>
      <c r="B16635" t="s">
        <v>29293</v>
      </c>
      <c r="C16635" t="s">
        <v>29294</v>
      </c>
      <c r="D16635" t="s">
        <v>29350</v>
      </c>
      <c r="E16635" t="s">
        <v>29351</v>
      </c>
      <c r="F16635" t="s">
        <v>29352</v>
      </c>
    </row>
    <row r="16636" spans="1:6" x14ac:dyDescent="0.2">
      <c r="A16636" t="s">
        <v>25873</v>
      </c>
      <c r="B16636" t="s">
        <v>29293</v>
      </c>
      <c r="C16636" t="s">
        <v>29294</v>
      </c>
      <c r="D16636" t="s">
        <v>26261</v>
      </c>
      <c r="E16636" t="s">
        <v>26262</v>
      </c>
      <c r="F16636" t="s">
        <v>29353</v>
      </c>
    </row>
    <row r="16637" spans="1:6" x14ac:dyDescent="0.2">
      <c r="A16637" t="s">
        <v>25873</v>
      </c>
      <c r="B16637" t="s">
        <v>29293</v>
      </c>
      <c r="C16637" t="s">
        <v>29294</v>
      </c>
      <c r="D16637" t="s">
        <v>28732</v>
      </c>
      <c r="E16637" t="s">
        <v>28733</v>
      </c>
      <c r="F16637" t="s">
        <v>29354</v>
      </c>
    </row>
    <row r="16638" spans="1:6" x14ac:dyDescent="0.2">
      <c r="A16638" t="s">
        <v>25873</v>
      </c>
      <c r="B16638" t="s">
        <v>29293</v>
      </c>
      <c r="C16638" t="s">
        <v>29294</v>
      </c>
      <c r="D16638" t="s">
        <v>24963</v>
      </c>
      <c r="E16638" t="s">
        <v>24964</v>
      </c>
      <c r="F16638" t="s">
        <v>24965</v>
      </c>
    </row>
    <row r="16639" spans="1:6" x14ac:dyDescent="0.2">
      <c r="A16639" t="s">
        <v>25873</v>
      </c>
      <c r="B16639" t="s">
        <v>29293</v>
      </c>
      <c r="C16639" t="s">
        <v>29294</v>
      </c>
      <c r="D16639" t="s">
        <v>29355</v>
      </c>
      <c r="E16639" t="s">
        <v>29356</v>
      </c>
      <c r="F16639" t="s">
        <v>29357</v>
      </c>
    </row>
    <row r="16640" spans="1:6" x14ac:dyDescent="0.2">
      <c r="A16640" t="s">
        <v>25873</v>
      </c>
      <c r="B16640" t="s">
        <v>29293</v>
      </c>
      <c r="C16640" t="s">
        <v>29294</v>
      </c>
      <c r="D16640" t="s">
        <v>29358</v>
      </c>
      <c r="E16640" t="s">
        <v>29359</v>
      </c>
      <c r="F16640" t="s">
        <v>29360</v>
      </c>
    </row>
    <row r="16641" spans="1:6" x14ac:dyDescent="0.2">
      <c r="A16641" t="s">
        <v>25873</v>
      </c>
      <c r="B16641" t="s">
        <v>29293</v>
      </c>
      <c r="C16641" t="s">
        <v>29294</v>
      </c>
      <c r="D16641" t="s">
        <v>24966</v>
      </c>
      <c r="E16641" t="s">
        <v>24967</v>
      </c>
      <c r="F16641" t="s">
        <v>24968</v>
      </c>
    </row>
    <row r="16642" spans="1:6" x14ac:dyDescent="0.2">
      <c r="A16642" t="s">
        <v>25873</v>
      </c>
      <c r="B16642" t="s">
        <v>29293</v>
      </c>
      <c r="C16642" t="s">
        <v>29294</v>
      </c>
      <c r="D16642" t="s">
        <v>29361</v>
      </c>
      <c r="E16642" t="s">
        <v>29362</v>
      </c>
      <c r="F16642" t="s">
        <v>29363</v>
      </c>
    </row>
    <row r="16643" spans="1:6" x14ac:dyDescent="0.2">
      <c r="A16643" t="s">
        <v>25873</v>
      </c>
      <c r="B16643" t="s">
        <v>29293</v>
      </c>
      <c r="C16643" t="s">
        <v>29294</v>
      </c>
      <c r="D16643" t="s">
        <v>29364</v>
      </c>
      <c r="E16643" t="s">
        <v>29365</v>
      </c>
      <c r="F16643" t="s">
        <v>29366</v>
      </c>
    </row>
    <row r="16644" spans="1:6" x14ac:dyDescent="0.2">
      <c r="A16644" t="s">
        <v>25873</v>
      </c>
      <c r="B16644" t="s">
        <v>29293</v>
      </c>
      <c r="C16644" t="s">
        <v>29294</v>
      </c>
      <c r="D16644" t="s">
        <v>29367</v>
      </c>
      <c r="E16644" t="s">
        <v>29368</v>
      </c>
      <c r="F16644" t="s">
        <v>29369</v>
      </c>
    </row>
    <row r="16645" spans="1:6" x14ac:dyDescent="0.2">
      <c r="A16645" t="s">
        <v>25873</v>
      </c>
      <c r="B16645" t="s">
        <v>29293</v>
      </c>
      <c r="C16645" t="s">
        <v>29294</v>
      </c>
      <c r="D16645" t="s">
        <v>29370</v>
      </c>
      <c r="E16645" t="s">
        <v>29371</v>
      </c>
      <c r="F16645" t="s">
        <v>29372</v>
      </c>
    </row>
    <row r="16646" spans="1:6" x14ac:dyDescent="0.2">
      <c r="A16646" t="s">
        <v>25873</v>
      </c>
      <c r="B16646" t="s">
        <v>29293</v>
      </c>
      <c r="C16646" t="s">
        <v>29294</v>
      </c>
      <c r="D16646" t="s">
        <v>25831</v>
      </c>
      <c r="E16646" t="s">
        <v>25832</v>
      </c>
      <c r="F16646" t="s">
        <v>25833</v>
      </c>
    </row>
    <row r="16647" spans="1:6" x14ac:dyDescent="0.2">
      <c r="A16647" t="s">
        <v>25873</v>
      </c>
      <c r="B16647" t="s">
        <v>29293</v>
      </c>
      <c r="C16647" t="s">
        <v>29294</v>
      </c>
      <c r="D16647" t="s">
        <v>29373</v>
      </c>
      <c r="E16647" t="s">
        <v>29374</v>
      </c>
      <c r="F16647" t="s">
        <v>29375</v>
      </c>
    </row>
    <row r="16648" spans="1:6" x14ac:dyDescent="0.2">
      <c r="A16648" t="s">
        <v>25873</v>
      </c>
      <c r="B16648" t="s">
        <v>29293</v>
      </c>
      <c r="C16648" t="s">
        <v>29294</v>
      </c>
      <c r="D16648" t="s">
        <v>29376</v>
      </c>
      <c r="E16648" t="s">
        <v>29377</v>
      </c>
      <c r="F16648" t="s">
        <v>29378</v>
      </c>
    </row>
    <row r="16649" spans="1:6" x14ac:dyDescent="0.2">
      <c r="A16649" t="s">
        <v>25873</v>
      </c>
      <c r="B16649" t="s">
        <v>29293</v>
      </c>
      <c r="C16649" t="s">
        <v>29294</v>
      </c>
      <c r="D16649" t="s">
        <v>21122</v>
      </c>
      <c r="E16649" t="s">
        <v>21123</v>
      </c>
      <c r="F16649" t="s">
        <v>21124</v>
      </c>
    </row>
    <row r="16650" spans="1:6" x14ac:dyDescent="0.2">
      <c r="A16650" t="s">
        <v>25873</v>
      </c>
      <c r="B16650" t="s">
        <v>29293</v>
      </c>
      <c r="C16650" t="s">
        <v>29294</v>
      </c>
      <c r="D16650" t="s">
        <v>29379</v>
      </c>
      <c r="E16650" t="s">
        <v>29380</v>
      </c>
      <c r="F16650" t="s">
        <v>29381</v>
      </c>
    </row>
    <row r="16651" spans="1:6" x14ac:dyDescent="0.2">
      <c r="A16651" t="s">
        <v>25873</v>
      </c>
      <c r="B16651" t="s">
        <v>29293</v>
      </c>
      <c r="C16651" t="s">
        <v>29294</v>
      </c>
      <c r="D16651" t="s">
        <v>29382</v>
      </c>
      <c r="E16651" t="s">
        <v>29383</v>
      </c>
      <c r="F16651" t="s">
        <v>29384</v>
      </c>
    </row>
    <row r="16652" spans="1:6" x14ac:dyDescent="0.2">
      <c r="A16652" t="s">
        <v>25873</v>
      </c>
      <c r="B16652" t="s">
        <v>29293</v>
      </c>
      <c r="C16652" t="s">
        <v>29294</v>
      </c>
      <c r="D16652" t="s">
        <v>29385</v>
      </c>
      <c r="E16652" t="s">
        <v>29386</v>
      </c>
      <c r="F16652" t="s">
        <v>29387</v>
      </c>
    </row>
    <row r="16653" spans="1:6" x14ac:dyDescent="0.2">
      <c r="A16653" t="s">
        <v>25873</v>
      </c>
      <c r="B16653" t="s">
        <v>29293</v>
      </c>
      <c r="C16653" t="s">
        <v>29294</v>
      </c>
      <c r="D16653" t="s">
        <v>29388</v>
      </c>
      <c r="E16653" t="s">
        <v>29389</v>
      </c>
      <c r="F16653" t="s">
        <v>29390</v>
      </c>
    </row>
    <row r="16654" spans="1:6" x14ac:dyDescent="0.2">
      <c r="A16654" t="s">
        <v>25873</v>
      </c>
      <c r="B16654" t="s">
        <v>29293</v>
      </c>
      <c r="C16654" t="s">
        <v>29294</v>
      </c>
      <c r="D16654" t="s">
        <v>29391</v>
      </c>
      <c r="E16654" t="s">
        <v>29392</v>
      </c>
      <c r="F16654" t="s">
        <v>29393</v>
      </c>
    </row>
    <row r="16655" spans="1:6" x14ac:dyDescent="0.2">
      <c r="A16655" t="s">
        <v>25873</v>
      </c>
      <c r="B16655" t="s">
        <v>29293</v>
      </c>
      <c r="C16655" t="s">
        <v>29294</v>
      </c>
      <c r="D16655" t="s">
        <v>29394</v>
      </c>
      <c r="E16655" t="s">
        <v>29395</v>
      </c>
      <c r="F16655" t="s">
        <v>29396</v>
      </c>
    </row>
    <row r="16656" spans="1:6" x14ac:dyDescent="0.2">
      <c r="A16656" t="s">
        <v>25873</v>
      </c>
      <c r="B16656" t="s">
        <v>29293</v>
      </c>
      <c r="C16656" t="s">
        <v>29294</v>
      </c>
      <c r="D16656" t="s">
        <v>26787</v>
      </c>
      <c r="E16656" t="s">
        <v>26788</v>
      </c>
      <c r="F16656" t="s">
        <v>29397</v>
      </c>
    </row>
    <row r="16657" spans="1:6" x14ac:dyDescent="0.2">
      <c r="A16657" t="s">
        <v>25873</v>
      </c>
      <c r="B16657" t="s">
        <v>29293</v>
      </c>
      <c r="C16657" t="s">
        <v>29294</v>
      </c>
      <c r="D16657" t="s">
        <v>29398</v>
      </c>
      <c r="E16657" t="s">
        <v>29399</v>
      </c>
      <c r="F16657" t="s">
        <v>29400</v>
      </c>
    </row>
    <row r="16658" spans="1:6" x14ac:dyDescent="0.2">
      <c r="A16658" t="s">
        <v>25873</v>
      </c>
      <c r="B16658" t="s">
        <v>29293</v>
      </c>
      <c r="C16658" t="s">
        <v>29294</v>
      </c>
      <c r="D16658" t="s">
        <v>29401</v>
      </c>
      <c r="E16658" t="s">
        <v>29402</v>
      </c>
      <c r="F16658" t="s">
        <v>29403</v>
      </c>
    </row>
    <row r="16659" spans="1:6" x14ac:dyDescent="0.2">
      <c r="A16659" t="s">
        <v>25873</v>
      </c>
      <c r="B16659" t="s">
        <v>29293</v>
      </c>
      <c r="C16659" t="s">
        <v>29294</v>
      </c>
      <c r="D16659" t="s">
        <v>29404</v>
      </c>
      <c r="E16659" t="s">
        <v>29405</v>
      </c>
      <c r="F16659" t="s">
        <v>29406</v>
      </c>
    </row>
    <row r="16660" spans="1:6" x14ac:dyDescent="0.2">
      <c r="A16660" t="s">
        <v>25873</v>
      </c>
      <c r="B16660" t="s">
        <v>29293</v>
      </c>
      <c r="C16660" t="s">
        <v>29294</v>
      </c>
      <c r="D16660" t="s">
        <v>18473</v>
      </c>
      <c r="E16660" t="s">
        <v>18474</v>
      </c>
      <c r="F16660" t="s">
        <v>29407</v>
      </c>
    </row>
    <row r="16661" spans="1:6" x14ac:dyDescent="0.2">
      <c r="A16661" t="s">
        <v>25873</v>
      </c>
      <c r="B16661" t="s">
        <v>29293</v>
      </c>
      <c r="C16661" t="s">
        <v>29294</v>
      </c>
      <c r="D16661" t="s">
        <v>29408</v>
      </c>
      <c r="E16661" t="s">
        <v>29409</v>
      </c>
      <c r="F16661" t="s">
        <v>29410</v>
      </c>
    </row>
    <row r="16662" spans="1:6" x14ac:dyDescent="0.2">
      <c r="A16662" t="s">
        <v>25873</v>
      </c>
      <c r="B16662" t="s">
        <v>29293</v>
      </c>
      <c r="C16662" t="s">
        <v>29294</v>
      </c>
      <c r="D16662" t="s">
        <v>29411</v>
      </c>
      <c r="E16662" t="s">
        <v>29412</v>
      </c>
      <c r="F16662" t="s">
        <v>29413</v>
      </c>
    </row>
    <row r="16663" spans="1:6" x14ac:dyDescent="0.2">
      <c r="A16663" t="s">
        <v>25873</v>
      </c>
      <c r="B16663" t="s">
        <v>29293</v>
      </c>
      <c r="C16663" t="s">
        <v>29294</v>
      </c>
      <c r="D16663" t="s">
        <v>29414</v>
      </c>
      <c r="E16663" t="s">
        <v>29415</v>
      </c>
      <c r="F16663" t="s">
        <v>29416</v>
      </c>
    </row>
    <row r="16664" spans="1:6" x14ac:dyDescent="0.2">
      <c r="A16664" t="s">
        <v>25873</v>
      </c>
      <c r="B16664" t="s">
        <v>29293</v>
      </c>
      <c r="C16664" t="s">
        <v>29294</v>
      </c>
      <c r="D16664" t="s">
        <v>26387</v>
      </c>
      <c r="E16664" t="s">
        <v>26388</v>
      </c>
      <c r="F16664" t="s">
        <v>26389</v>
      </c>
    </row>
    <row r="16665" spans="1:6" x14ac:dyDescent="0.2">
      <c r="A16665" t="s">
        <v>25873</v>
      </c>
      <c r="B16665" t="s">
        <v>29293</v>
      </c>
      <c r="C16665" t="s">
        <v>29294</v>
      </c>
      <c r="D16665" t="s">
        <v>13787</v>
      </c>
      <c r="E16665" t="s">
        <v>13788</v>
      </c>
      <c r="F16665" t="s">
        <v>29417</v>
      </c>
    </row>
    <row r="16666" spans="1:6" x14ac:dyDescent="0.2">
      <c r="A16666" t="s">
        <v>25873</v>
      </c>
      <c r="B16666" t="s">
        <v>29293</v>
      </c>
      <c r="C16666" t="s">
        <v>29294</v>
      </c>
      <c r="D16666" t="s">
        <v>23498</v>
      </c>
      <c r="E16666" t="s">
        <v>23499</v>
      </c>
      <c r="F16666" t="s">
        <v>23500</v>
      </c>
    </row>
    <row r="16667" spans="1:6" x14ac:dyDescent="0.2">
      <c r="A16667" t="s">
        <v>25873</v>
      </c>
      <c r="B16667" t="s">
        <v>29418</v>
      </c>
      <c r="C16667" t="s">
        <v>29419</v>
      </c>
      <c r="D16667" t="s">
        <v>27483</v>
      </c>
      <c r="E16667" t="s">
        <v>27484</v>
      </c>
      <c r="F16667" t="s">
        <v>27485</v>
      </c>
    </row>
    <row r="16668" spans="1:6" x14ac:dyDescent="0.2">
      <c r="A16668" t="s">
        <v>25873</v>
      </c>
      <c r="B16668" t="s">
        <v>29418</v>
      </c>
      <c r="C16668" t="s">
        <v>29419</v>
      </c>
      <c r="D16668" t="s">
        <v>27132</v>
      </c>
      <c r="E16668" t="s">
        <v>27133</v>
      </c>
      <c r="F16668" t="s">
        <v>27134</v>
      </c>
    </row>
    <row r="16669" spans="1:6" x14ac:dyDescent="0.2">
      <c r="A16669" t="s">
        <v>25873</v>
      </c>
      <c r="B16669" t="s">
        <v>29418</v>
      </c>
      <c r="C16669" t="s">
        <v>29419</v>
      </c>
      <c r="D16669" t="s">
        <v>29420</v>
      </c>
      <c r="E16669" t="s">
        <v>29421</v>
      </c>
      <c r="F16669" t="s">
        <v>29422</v>
      </c>
    </row>
    <row r="16670" spans="1:6" x14ac:dyDescent="0.2">
      <c r="A16670" t="s">
        <v>25873</v>
      </c>
      <c r="B16670" t="s">
        <v>29418</v>
      </c>
      <c r="C16670" t="s">
        <v>29419</v>
      </c>
      <c r="D16670" t="s">
        <v>29423</v>
      </c>
      <c r="E16670" t="s">
        <v>29424</v>
      </c>
      <c r="F16670" t="s">
        <v>29425</v>
      </c>
    </row>
    <row r="16671" spans="1:6" x14ac:dyDescent="0.2">
      <c r="A16671" t="s">
        <v>25873</v>
      </c>
      <c r="B16671" t="s">
        <v>29418</v>
      </c>
      <c r="C16671" t="s">
        <v>29419</v>
      </c>
      <c r="D16671" t="s">
        <v>29426</v>
      </c>
      <c r="E16671" t="s">
        <v>29427</v>
      </c>
      <c r="F16671" t="s">
        <v>29428</v>
      </c>
    </row>
    <row r="16672" spans="1:6" x14ac:dyDescent="0.2">
      <c r="A16672" t="s">
        <v>25873</v>
      </c>
      <c r="B16672" t="s">
        <v>29418</v>
      </c>
      <c r="C16672" t="s">
        <v>29419</v>
      </c>
      <c r="D16672" t="s">
        <v>27135</v>
      </c>
      <c r="E16672" t="s">
        <v>27136</v>
      </c>
      <c r="F16672" t="s">
        <v>27137</v>
      </c>
    </row>
    <row r="16673" spans="1:6" x14ac:dyDescent="0.2">
      <c r="A16673" t="s">
        <v>25873</v>
      </c>
      <c r="B16673" t="s">
        <v>29418</v>
      </c>
      <c r="C16673" t="s">
        <v>29419</v>
      </c>
      <c r="D16673" t="s">
        <v>29429</v>
      </c>
      <c r="E16673" t="s">
        <v>29430</v>
      </c>
      <c r="F16673" t="s">
        <v>29431</v>
      </c>
    </row>
    <row r="16674" spans="1:6" x14ac:dyDescent="0.2">
      <c r="A16674" t="s">
        <v>25873</v>
      </c>
      <c r="B16674" t="s">
        <v>29418</v>
      </c>
      <c r="C16674" t="s">
        <v>29419</v>
      </c>
      <c r="D16674" t="s">
        <v>29432</v>
      </c>
      <c r="E16674" t="s">
        <v>29433</v>
      </c>
      <c r="F16674" t="s">
        <v>29434</v>
      </c>
    </row>
    <row r="16675" spans="1:6" x14ac:dyDescent="0.2">
      <c r="A16675" t="s">
        <v>25873</v>
      </c>
      <c r="B16675" t="s">
        <v>29418</v>
      </c>
      <c r="C16675" t="s">
        <v>29419</v>
      </c>
      <c r="D16675" t="s">
        <v>29435</v>
      </c>
      <c r="E16675" t="s">
        <v>29436</v>
      </c>
      <c r="F16675" t="s">
        <v>29437</v>
      </c>
    </row>
    <row r="16676" spans="1:6" x14ac:dyDescent="0.2">
      <c r="A16676" t="s">
        <v>25873</v>
      </c>
      <c r="B16676" t="s">
        <v>29418</v>
      </c>
      <c r="C16676" t="s">
        <v>29419</v>
      </c>
      <c r="D16676" t="s">
        <v>29438</v>
      </c>
      <c r="E16676" t="s">
        <v>29439</v>
      </c>
      <c r="F16676" t="s">
        <v>29440</v>
      </c>
    </row>
    <row r="16677" spans="1:6" x14ac:dyDescent="0.2">
      <c r="A16677" t="s">
        <v>25873</v>
      </c>
      <c r="B16677" t="s">
        <v>29418</v>
      </c>
      <c r="C16677" t="s">
        <v>29419</v>
      </c>
      <c r="D16677" t="s">
        <v>23532</v>
      </c>
      <c r="E16677" t="s">
        <v>23533</v>
      </c>
      <c r="F16677" t="s">
        <v>29441</v>
      </c>
    </row>
    <row r="16678" spans="1:6" x14ac:dyDescent="0.2">
      <c r="A16678" t="s">
        <v>25873</v>
      </c>
      <c r="B16678" t="s">
        <v>29418</v>
      </c>
      <c r="C16678" t="s">
        <v>29419</v>
      </c>
      <c r="D16678" t="s">
        <v>26130</v>
      </c>
      <c r="E16678" t="s">
        <v>26131</v>
      </c>
      <c r="F16678" t="s">
        <v>26132</v>
      </c>
    </row>
    <row r="16679" spans="1:6" x14ac:dyDescent="0.2">
      <c r="A16679" t="s">
        <v>25873</v>
      </c>
      <c r="B16679" t="s">
        <v>29418</v>
      </c>
      <c r="C16679" t="s">
        <v>29419</v>
      </c>
      <c r="D16679" t="s">
        <v>26133</v>
      </c>
      <c r="E16679" t="s">
        <v>26134</v>
      </c>
      <c r="F16679" t="s">
        <v>26135</v>
      </c>
    </row>
    <row r="16680" spans="1:6" x14ac:dyDescent="0.2">
      <c r="A16680" t="s">
        <v>25873</v>
      </c>
      <c r="B16680" t="s">
        <v>29418</v>
      </c>
      <c r="C16680" t="s">
        <v>29419</v>
      </c>
      <c r="D16680" t="s">
        <v>29442</v>
      </c>
      <c r="E16680" t="s">
        <v>29443</v>
      </c>
      <c r="F16680" t="s">
        <v>29444</v>
      </c>
    </row>
    <row r="16681" spans="1:6" x14ac:dyDescent="0.2">
      <c r="A16681" t="s">
        <v>25873</v>
      </c>
      <c r="B16681" t="s">
        <v>29418</v>
      </c>
      <c r="C16681" t="s">
        <v>29419</v>
      </c>
      <c r="D16681" t="s">
        <v>29445</v>
      </c>
      <c r="E16681" t="s">
        <v>29446</v>
      </c>
      <c r="F16681" t="s">
        <v>29447</v>
      </c>
    </row>
    <row r="16682" spans="1:6" x14ac:dyDescent="0.2">
      <c r="A16682" t="s">
        <v>25873</v>
      </c>
      <c r="B16682" t="s">
        <v>29418</v>
      </c>
      <c r="C16682" t="s">
        <v>29419</v>
      </c>
      <c r="D16682" t="s">
        <v>28650</v>
      </c>
      <c r="E16682" t="s">
        <v>28651</v>
      </c>
      <c r="F16682" t="s">
        <v>28652</v>
      </c>
    </row>
    <row r="16683" spans="1:6" x14ac:dyDescent="0.2">
      <c r="A16683" t="s">
        <v>25873</v>
      </c>
      <c r="B16683" t="s">
        <v>29418</v>
      </c>
      <c r="C16683" t="s">
        <v>29419</v>
      </c>
      <c r="D16683" t="s">
        <v>29448</v>
      </c>
      <c r="E16683" t="s">
        <v>29449</v>
      </c>
      <c r="F16683" t="s">
        <v>29450</v>
      </c>
    </row>
    <row r="16684" spans="1:6" x14ac:dyDescent="0.2">
      <c r="A16684" t="s">
        <v>25873</v>
      </c>
      <c r="B16684" t="s">
        <v>29418</v>
      </c>
      <c r="C16684" t="s">
        <v>29419</v>
      </c>
      <c r="D16684" t="s">
        <v>27443</v>
      </c>
      <c r="E16684" t="s">
        <v>27444</v>
      </c>
      <c r="F16684" t="s">
        <v>27445</v>
      </c>
    </row>
    <row r="16685" spans="1:6" x14ac:dyDescent="0.2">
      <c r="A16685" t="s">
        <v>25873</v>
      </c>
      <c r="B16685" t="s">
        <v>29418</v>
      </c>
      <c r="C16685" t="s">
        <v>29419</v>
      </c>
      <c r="D16685" t="s">
        <v>29451</v>
      </c>
      <c r="E16685" t="s">
        <v>29452</v>
      </c>
      <c r="F16685" t="s">
        <v>29453</v>
      </c>
    </row>
    <row r="16686" spans="1:6" x14ac:dyDescent="0.2">
      <c r="A16686" t="s">
        <v>25873</v>
      </c>
      <c r="B16686" t="s">
        <v>29418</v>
      </c>
      <c r="C16686" t="s">
        <v>29419</v>
      </c>
      <c r="D16686" t="s">
        <v>26136</v>
      </c>
      <c r="E16686" t="s">
        <v>26137</v>
      </c>
      <c r="F16686" t="s">
        <v>26564</v>
      </c>
    </row>
    <row r="16687" spans="1:6" x14ac:dyDescent="0.2">
      <c r="A16687" t="s">
        <v>25873</v>
      </c>
      <c r="B16687" t="s">
        <v>29418</v>
      </c>
      <c r="C16687" t="s">
        <v>29419</v>
      </c>
      <c r="D16687" t="s">
        <v>25885</v>
      </c>
      <c r="E16687" t="s">
        <v>25886</v>
      </c>
      <c r="F16687" t="s">
        <v>25887</v>
      </c>
    </row>
    <row r="16688" spans="1:6" x14ac:dyDescent="0.2">
      <c r="A16688" t="s">
        <v>25873</v>
      </c>
      <c r="B16688" t="s">
        <v>29418</v>
      </c>
      <c r="C16688" t="s">
        <v>29419</v>
      </c>
      <c r="D16688" t="s">
        <v>29454</v>
      </c>
      <c r="E16688" t="s">
        <v>29455</v>
      </c>
      <c r="F16688" t="s">
        <v>29456</v>
      </c>
    </row>
    <row r="16689" spans="1:6" x14ac:dyDescent="0.2">
      <c r="A16689" t="s">
        <v>25873</v>
      </c>
      <c r="B16689" t="s">
        <v>29418</v>
      </c>
      <c r="C16689" t="s">
        <v>29419</v>
      </c>
      <c r="D16689" t="s">
        <v>29457</v>
      </c>
      <c r="E16689" t="s">
        <v>29458</v>
      </c>
      <c r="F16689" t="s">
        <v>29459</v>
      </c>
    </row>
    <row r="16690" spans="1:6" x14ac:dyDescent="0.2">
      <c r="A16690" t="s">
        <v>25873</v>
      </c>
      <c r="B16690" t="s">
        <v>29418</v>
      </c>
      <c r="C16690" t="s">
        <v>29419</v>
      </c>
      <c r="D16690" t="s">
        <v>26565</v>
      </c>
      <c r="E16690" t="s">
        <v>26566</v>
      </c>
      <c r="F16690" t="s">
        <v>26567</v>
      </c>
    </row>
    <row r="16691" spans="1:6" x14ac:dyDescent="0.2">
      <c r="A16691" t="s">
        <v>25873</v>
      </c>
      <c r="B16691" t="s">
        <v>29418</v>
      </c>
      <c r="C16691" t="s">
        <v>29419</v>
      </c>
      <c r="D16691" t="s">
        <v>92</v>
      </c>
      <c r="E16691" t="s">
        <v>1916</v>
      </c>
      <c r="F16691" t="s">
        <v>4293</v>
      </c>
    </row>
    <row r="16692" spans="1:6" x14ac:dyDescent="0.2">
      <c r="A16692" t="s">
        <v>25873</v>
      </c>
      <c r="B16692" t="s">
        <v>29418</v>
      </c>
      <c r="C16692" t="s">
        <v>29419</v>
      </c>
      <c r="D16692" t="s">
        <v>29460</v>
      </c>
      <c r="E16692" t="s">
        <v>29461</v>
      </c>
      <c r="F16692" t="s">
        <v>29462</v>
      </c>
    </row>
    <row r="16693" spans="1:6" x14ac:dyDescent="0.2">
      <c r="A16693" t="s">
        <v>25873</v>
      </c>
      <c r="B16693" t="s">
        <v>29418</v>
      </c>
      <c r="C16693" t="s">
        <v>29419</v>
      </c>
      <c r="D16693" t="s">
        <v>15171</v>
      </c>
      <c r="E16693" t="s">
        <v>15172</v>
      </c>
      <c r="F16693" t="s">
        <v>15173</v>
      </c>
    </row>
    <row r="16694" spans="1:6" x14ac:dyDescent="0.2">
      <c r="A16694" t="s">
        <v>25873</v>
      </c>
      <c r="B16694" t="s">
        <v>29418</v>
      </c>
      <c r="C16694" t="s">
        <v>29419</v>
      </c>
      <c r="D16694" t="s">
        <v>25891</v>
      </c>
      <c r="E16694" t="s">
        <v>25892</v>
      </c>
      <c r="F16694" t="s">
        <v>25893</v>
      </c>
    </row>
    <row r="16695" spans="1:6" x14ac:dyDescent="0.2">
      <c r="A16695" t="s">
        <v>25873</v>
      </c>
      <c r="B16695" t="s">
        <v>29418</v>
      </c>
      <c r="C16695" t="s">
        <v>29419</v>
      </c>
      <c r="D16695" t="s">
        <v>29463</v>
      </c>
      <c r="E16695" t="s">
        <v>29464</v>
      </c>
      <c r="F16695" t="s">
        <v>29465</v>
      </c>
    </row>
    <row r="16696" spans="1:6" x14ac:dyDescent="0.2">
      <c r="A16696" t="s">
        <v>25873</v>
      </c>
      <c r="B16696" t="s">
        <v>29418</v>
      </c>
      <c r="C16696" t="s">
        <v>29419</v>
      </c>
      <c r="D16696" t="s">
        <v>29466</v>
      </c>
      <c r="E16696" t="s">
        <v>29467</v>
      </c>
      <c r="F16696" t="s">
        <v>29468</v>
      </c>
    </row>
    <row r="16697" spans="1:6" x14ac:dyDescent="0.2">
      <c r="A16697" t="s">
        <v>25873</v>
      </c>
      <c r="B16697" t="s">
        <v>29418</v>
      </c>
      <c r="C16697" t="s">
        <v>29419</v>
      </c>
      <c r="D16697" t="s">
        <v>25906</v>
      </c>
      <c r="E16697" t="s">
        <v>25907</v>
      </c>
      <c r="F16697" t="s">
        <v>25908</v>
      </c>
    </row>
    <row r="16698" spans="1:6" x14ac:dyDescent="0.2">
      <c r="A16698" t="s">
        <v>25873</v>
      </c>
      <c r="B16698" t="s">
        <v>29418</v>
      </c>
      <c r="C16698" t="s">
        <v>29419</v>
      </c>
      <c r="D16698" t="s">
        <v>29469</v>
      </c>
      <c r="E16698" t="s">
        <v>29470</v>
      </c>
      <c r="F16698" t="s">
        <v>29471</v>
      </c>
    </row>
    <row r="16699" spans="1:6" x14ac:dyDescent="0.2">
      <c r="A16699" t="s">
        <v>25873</v>
      </c>
      <c r="B16699" t="s">
        <v>29418</v>
      </c>
      <c r="C16699" t="s">
        <v>29419</v>
      </c>
      <c r="D16699" t="s">
        <v>25915</v>
      </c>
      <c r="E16699" t="s">
        <v>25916</v>
      </c>
      <c r="F16699" t="s">
        <v>29472</v>
      </c>
    </row>
    <row r="16700" spans="1:6" x14ac:dyDescent="0.2">
      <c r="A16700" t="s">
        <v>25873</v>
      </c>
      <c r="B16700" t="s">
        <v>29418</v>
      </c>
      <c r="C16700" t="s">
        <v>29419</v>
      </c>
      <c r="D16700" t="s">
        <v>29473</v>
      </c>
      <c r="E16700" t="s">
        <v>29474</v>
      </c>
      <c r="F16700" t="s">
        <v>29475</v>
      </c>
    </row>
    <row r="16701" spans="1:6" x14ac:dyDescent="0.2">
      <c r="A16701" t="s">
        <v>25873</v>
      </c>
      <c r="B16701" t="s">
        <v>29418</v>
      </c>
      <c r="C16701" t="s">
        <v>29419</v>
      </c>
      <c r="D16701" t="s">
        <v>29476</v>
      </c>
      <c r="E16701" t="s">
        <v>29477</v>
      </c>
      <c r="F16701" t="s">
        <v>29478</v>
      </c>
    </row>
    <row r="16702" spans="1:6" x14ac:dyDescent="0.2">
      <c r="A16702" t="s">
        <v>25873</v>
      </c>
      <c r="B16702" t="s">
        <v>29418</v>
      </c>
      <c r="C16702" t="s">
        <v>29419</v>
      </c>
      <c r="D16702" t="s">
        <v>26149</v>
      </c>
      <c r="E16702" t="s">
        <v>26150</v>
      </c>
      <c r="F16702" t="s">
        <v>26151</v>
      </c>
    </row>
    <row r="16703" spans="1:6" x14ac:dyDescent="0.2">
      <c r="A16703" t="s">
        <v>25873</v>
      </c>
      <c r="B16703" t="s">
        <v>29418</v>
      </c>
      <c r="C16703" t="s">
        <v>29419</v>
      </c>
      <c r="D16703" t="s">
        <v>26152</v>
      </c>
      <c r="E16703" t="s">
        <v>26153</v>
      </c>
      <c r="F16703" t="s">
        <v>26154</v>
      </c>
    </row>
    <row r="16704" spans="1:6" x14ac:dyDescent="0.2">
      <c r="A16704" t="s">
        <v>25873</v>
      </c>
      <c r="B16704" t="s">
        <v>29418</v>
      </c>
      <c r="C16704" t="s">
        <v>29419</v>
      </c>
      <c r="D16704" t="s">
        <v>26155</v>
      </c>
      <c r="E16704" t="s">
        <v>26156</v>
      </c>
      <c r="F16704" t="s">
        <v>26157</v>
      </c>
    </row>
    <row r="16705" spans="1:6" x14ac:dyDescent="0.2">
      <c r="A16705" t="s">
        <v>25873</v>
      </c>
      <c r="B16705" t="s">
        <v>29418</v>
      </c>
      <c r="C16705" t="s">
        <v>29419</v>
      </c>
      <c r="D16705" t="s">
        <v>23546</v>
      </c>
      <c r="E16705" t="s">
        <v>23547</v>
      </c>
      <c r="F16705" t="s">
        <v>23548</v>
      </c>
    </row>
    <row r="16706" spans="1:6" x14ac:dyDescent="0.2">
      <c r="A16706" t="s">
        <v>25873</v>
      </c>
      <c r="B16706" t="s">
        <v>29418</v>
      </c>
      <c r="C16706" t="s">
        <v>29419</v>
      </c>
      <c r="D16706" t="s">
        <v>25921</v>
      </c>
      <c r="E16706" t="s">
        <v>25922</v>
      </c>
      <c r="F16706" t="s">
        <v>29479</v>
      </c>
    </row>
    <row r="16707" spans="1:6" x14ac:dyDescent="0.2">
      <c r="A16707" t="s">
        <v>25873</v>
      </c>
      <c r="B16707" t="s">
        <v>29418</v>
      </c>
      <c r="C16707" t="s">
        <v>29419</v>
      </c>
      <c r="D16707" t="s">
        <v>29480</v>
      </c>
      <c r="E16707" t="s">
        <v>29481</v>
      </c>
      <c r="F16707" t="s">
        <v>29482</v>
      </c>
    </row>
    <row r="16708" spans="1:6" x14ac:dyDescent="0.2">
      <c r="A16708" t="s">
        <v>25873</v>
      </c>
      <c r="B16708" t="s">
        <v>29418</v>
      </c>
      <c r="C16708" t="s">
        <v>29419</v>
      </c>
      <c r="D16708" t="s">
        <v>23562</v>
      </c>
      <c r="E16708" t="s">
        <v>23563</v>
      </c>
      <c r="F16708" t="s">
        <v>29483</v>
      </c>
    </row>
    <row r="16709" spans="1:6" x14ac:dyDescent="0.2">
      <c r="A16709" t="s">
        <v>25873</v>
      </c>
      <c r="B16709" t="s">
        <v>29418</v>
      </c>
      <c r="C16709" t="s">
        <v>29419</v>
      </c>
      <c r="D16709" t="s">
        <v>26164</v>
      </c>
      <c r="E16709" t="s">
        <v>26165</v>
      </c>
      <c r="F16709" t="s">
        <v>29484</v>
      </c>
    </row>
    <row r="16710" spans="1:6" x14ac:dyDescent="0.2">
      <c r="A16710" t="s">
        <v>25873</v>
      </c>
      <c r="B16710" t="s">
        <v>29418</v>
      </c>
      <c r="C16710" t="s">
        <v>29419</v>
      </c>
      <c r="D16710" t="s">
        <v>29485</v>
      </c>
      <c r="E16710" t="s">
        <v>29486</v>
      </c>
      <c r="F16710" t="s">
        <v>29487</v>
      </c>
    </row>
    <row r="16711" spans="1:6" x14ac:dyDescent="0.2">
      <c r="A16711" t="s">
        <v>25873</v>
      </c>
      <c r="B16711" t="s">
        <v>29418</v>
      </c>
      <c r="C16711" t="s">
        <v>29419</v>
      </c>
      <c r="D16711" t="s">
        <v>29488</v>
      </c>
      <c r="E16711" t="s">
        <v>29489</v>
      </c>
      <c r="F16711" t="s">
        <v>29490</v>
      </c>
    </row>
    <row r="16712" spans="1:6" x14ac:dyDescent="0.2">
      <c r="A16712" t="s">
        <v>25873</v>
      </c>
      <c r="B16712" t="s">
        <v>29418</v>
      </c>
      <c r="C16712" t="s">
        <v>29419</v>
      </c>
      <c r="D16712" t="s">
        <v>29491</v>
      </c>
      <c r="E16712" t="s">
        <v>29492</v>
      </c>
      <c r="F16712" t="s">
        <v>29493</v>
      </c>
    </row>
    <row r="16713" spans="1:6" x14ac:dyDescent="0.2">
      <c r="A16713" t="s">
        <v>25873</v>
      </c>
      <c r="B16713" t="s">
        <v>29418</v>
      </c>
      <c r="C16713" t="s">
        <v>29419</v>
      </c>
      <c r="D16713" t="s">
        <v>26170</v>
      </c>
      <c r="E16713" t="s">
        <v>26171</v>
      </c>
      <c r="F16713" t="s">
        <v>26172</v>
      </c>
    </row>
    <row r="16714" spans="1:6" x14ac:dyDescent="0.2">
      <c r="A16714" t="s">
        <v>25873</v>
      </c>
      <c r="B16714" t="s">
        <v>29418</v>
      </c>
      <c r="C16714" t="s">
        <v>29419</v>
      </c>
      <c r="D16714" t="s">
        <v>25939</v>
      </c>
      <c r="E16714" t="s">
        <v>25940</v>
      </c>
      <c r="F16714" t="s">
        <v>25941</v>
      </c>
    </row>
    <row r="16715" spans="1:6" x14ac:dyDescent="0.2">
      <c r="A16715" t="s">
        <v>25873</v>
      </c>
      <c r="B16715" t="s">
        <v>29418</v>
      </c>
      <c r="C16715" t="s">
        <v>29419</v>
      </c>
      <c r="D16715" t="s">
        <v>25942</v>
      </c>
      <c r="E16715" t="s">
        <v>25943</v>
      </c>
      <c r="F16715" t="s">
        <v>25944</v>
      </c>
    </row>
    <row r="16716" spans="1:6" x14ac:dyDescent="0.2">
      <c r="A16716" t="s">
        <v>25873</v>
      </c>
      <c r="B16716" t="s">
        <v>29418</v>
      </c>
      <c r="C16716" t="s">
        <v>29419</v>
      </c>
      <c r="D16716" t="s">
        <v>27153</v>
      </c>
      <c r="E16716" t="s">
        <v>27154</v>
      </c>
      <c r="F16716" t="s">
        <v>27155</v>
      </c>
    </row>
    <row r="16717" spans="1:6" x14ac:dyDescent="0.2">
      <c r="A16717" t="s">
        <v>25873</v>
      </c>
      <c r="B16717" t="s">
        <v>29418</v>
      </c>
      <c r="C16717" t="s">
        <v>29419</v>
      </c>
      <c r="D16717" t="s">
        <v>29494</v>
      </c>
      <c r="E16717" t="s">
        <v>29495</v>
      </c>
      <c r="F16717" t="s">
        <v>29496</v>
      </c>
    </row>
    <row r="16718" spans="1:6" x14ac:dyDescent="0.2">
      <c r="A16718" t="s">
        <v>25873</v>
      </c>
      <c r="B16718" t="s">
        <v>29418</v>
      </c>
      <c r="C16718" t="s">
        <v>29419</v>
      </c>
      <c r="D16718" t="s">
        <v>26176</v>
      </c>
      <c r="E16718" t="s">
        <v>26177</v>
      </c>
      <c r="F16718" t="s">
        <v>26178</v>
      </c>
    </row>
    <row r="16719" spans="1:6" x14ac:dyDescent="0.2">
      <c r="A16719" t="s">
        <v>25873</v>
      </c>
      <c r="B16719" t="s">
        <v>29418</v>
      </c>
      <c r="C16719" t="s">
        <v>29419</v>
      </c>
      <c r="D16719" t="s">
        <v>26179</v>
      </c>
      <c r="E16719" t="s">
        <v>26180</v>
      </c>
      <c r="F16719" t="s">
        <v>26620</v>
      </c>
    </row>
    <row r="16720" spans="1:6" x14ac:dyDescent="0.2">
      <c r="A16720" t="s">
        <v>25873</v>
      </c>
      <c r="B16720" t="s">
        <v>29418</v>
      </c>
      <c r="C16720" t="s">
        <v>29419</v>
      </c>
      <c r="D16720" t="s">
        <v>29497</v>
      </c>
      <c r="E16720" t="s">
        <v>29498</v>
      </c>
      <c r="F16720" t="s">
        <v>29499</v>
      </c>
    </row>
    <row r="16721" spans="1:6" x14ac:dyDescent="0.2">
      <c r="A16721" t="s">
        <v>25873</v>
      </c>
      <c r="B16721" t="s">
        <v>29418</v>
      </c>
      <c r="C16721" t="s">
        <v>29419</v>
      </c>
      <c r="D16721" t="s">
        <v>29500</v>
      </c>
      <c r="E16721" t="s">
        <v>29501</v>
      </c>
      <c r="F16721" t="s">
        <v>29502</v>
      </c>
    </row>
    <row r="16722" spans="1:6" x14ac:dyDescent="0.2">
      <c r="A16722" t="s">
        <v>25873</v>
      </c>
      <c r="B16722" t="s">
        <v>29418</v>
      </c>
      <c r="C16722" t="s">
        <v>29419</v>
      </c>
      <c r="D16722" t="s">
        <v>29503</v>
      </c>
      <c r="E16722" t="s">
        <v>29504</v>
      </c>
      <c r="F16722" t="s">
        <v>29505</v>
      </c>
    </row>
    <row r="16723" spans="1:6" x14ac:dyDescent="0.2">
      <c r="A16723" t="s">
        <v>25873</v>
      </c>
      <c r="B16723" t="s">
        <v>29418</v>
      </c>
      <c r="C16723" t="s">
        <v>29419</v>
      </c>
      <c r="D16723" t="s">
        <v>29506</v>
      </c>
      <c r="E16723" t="s">
        <v>29507</v>
      </c>
      <c r="F16723" t="s">
        <v>29508</v>
      </c>
    </row>
    <row r="16724" spans="1:6" x14ac:dyDescent="0.2">
      <c r="A16724" t="s">
        <v>25873</v>
      </c>
      <c r="B16724" t="s">
        <v>29418</v>
      </c>
      <c r="C16724" t="s">
        <v>29419</v>
      </c>
      <c r="D16724" t="s">
        <v>29509</v>
      </c>
      <c r="E16724" t="s">
        <v>29510</v>
      </c>
      <c r="F16724" t="s">
        <v>29511</v>
      </c>
    </row>
    <row r="16725" spans="1:6" x14ac:dyDescent="0.2">
      <c r="A16725" t="s">
        <v>25873</v>
      </c>
      <c r="B16725" t="s">
        <v>29418</v>
      </c>
      <c r="C16725" t="s">
        <v>29419</v>
      </c>
      <c r="D16725" t="s">
        <v>29512</v>
      </c>
      <c r="E16725" t="s">
        <v>29513</v>
      </c>
      <c r="F16725" t="s">
        <v>29514</v>
      </c>
    </row>
    <row r="16726" spans="1:6" x14ac:dyDescent="0.2">
      <c r="A16726" t="s">
        <v>25873</v>
      </c>
      <c r="B16726" t="s">
        <v>29418</v>
      </c>
      <c r="C16726" t="s">
        <v>29419</v>
      </c>
      <c r="D16726" t="s">
        <v>26186</v>
      </c>
      <c r="E16726" t="s">
        <v>26187</v>
      </c>
      <c r="F16726" t="s">
        <v>26188</v>
      </c>
    </row>
    <row r="16727" spans="1:6" x14ac:dyDescent="0.2">
      <c r="A16727" t="s">
        <v>25873</v>
      </c>
      <c r="B16727" t="s">
        <v>29418</v>
      </c>
      <c r="C16727" t="s">
        <v>29419</v>
      </c>
      <c r="D16727" t="s">
        <v>29515</v>
      </c>
      <c r="E16727" t="s">
        <v>29516</v>
      </c>
      <c r="F16727" t="s">
        <v>29517</v>
      </c>
    </row>
    <row r="16728" spans="1:6" x14ac:dyDescent="0.2">
      <c r="A16728" t="s">
        <v>25873</v>
      </c>
      <c r="B16728" t="s">
        <v>29418</v>
      </c>
      <c r="C16728" t="s">
        <v>29419</v>
      </c>
      <c r="D16728" t="s">
        <v>26628</v>
      </c>
      <c r="E16728" t="s">
        <v>26629</v>
      </c>
      <c r="F16728" t="s">
        <v>29518</v>
      </c>
    </row>
    <row r="16729" spans="1:6" x14ac:dyDescent="0.2">
      <c r="A16729" t="s">
        <v>25873</v>
      </c>
      <c r="B16729" t="s">
        <v>29418</v>
      </c>
      <c r="C16729" t="s">
        <v>29419</v>
      </c>
      <c r="D16729" t="s">
        <v>29519</v>
      </c>
      <c r="E16729" t="s">
        <v>29520</v>
      </c>
      <c r="F16729" t="s">
        <v>29521</v>
      </c>
    </row>
    <row r="16730" spans="1:6" x14ac:dyDescent="0.2">
      <c r="A16730" t="s">
        <v>25873</v>
      </c>
      <c r="B16730" t="s">
        <v>29418</v>
      </c>
      <c r="C16730" t="s">
        <v>29419</v>
      </c>
      <c r="D16730" t="s">
        <v>29522</v>
      </c>
      <c r="E16730" t="s">
        <v>29523</v>
      </c>
      <c r="F16730" t="s">
        <v>29524</v>
      </c>
    </row>
    <row r="16731" spans="1:6" x14ac:dyDescent="0.2">
      <c r="A16731" t="s">
        <v>25873</v>
      </c>
      <c r="B16731" t="s">
        <v>29418</v>
      </c>
      <c r="C16731" t="s">
        <v>29419</v>
      </c>
      <c r="D16731" t="s">
        <v>29525</v>
      </c>
      <c r="E16731" t="s">
        <v>29526</v>
      </c>
      <c r="F16731" t="s">
        <v>29527</v>
      </c>
    </row>
    <row r="16732" spans="1:6" x14ac:dyDescent="0.2">
      <c r="A16732" t="s">
        <v>25873</v>
      </c>
      <c r="B16732" t="s">
        <v>29418</v>
      </c>
      <c r="C16732" t="s">
        <v>29419</v>
      </c>
      <c r="D16732" t="s">
        <v>26195</v>
      </c>
      <c r="E16732" t="s">
        <v>26196</v>
      </c>
      <c r="F16732" t="s">
        <v>26197</v>
      </c>
    </row>
    <row r="16733" spans="1:6" x14ac:dyDescent="0.2">
      <c r="A16733" t="s">
        <v>25873</v>
      </c>
      <c r="B16733" t="s">
        <v>29418</v>
      </c>
      <c r="C16733" t="s">
        <v>29419</v>
      </c>
      <c r="D16733" t="s">
        <v>29528</v>
      </c>
      <c r="E16733" t="s">
        <v>29529</v>
      </c>
      <c r="F16733" t="s">
        <v>29530</v>
      </c>
    </row>
    <row r="16734" spans="1:6" x14ac:dyDescent="0.2">
      <c r="A16734" t="s">
        <v>25873</v>
      </c>
      <c r="B16734" t="s">
        <v>29418</v>
      </c>
      <c r="C16734" t="s">
        <v>29419</v>
      </c>
      <c r="D16734" t="s">
        <v>29531</v>
      </c>
      <c r="E16734" t="s">
        <v>29532</v>
      </c>
      <c r="F16734" t="s">
        <v>29533</v>
      </c>
    </row>
    <row r="16735" spans="1:6" x14ac:dyDescent="0.2">
      <c r="A16735" t="s">
        <v>25873</v>
      </c>
      <c r="B16735" t="s">
        <v>29418</v>
      </c>
      <c r="C16735" t="s">
        <v>29419</v>
      </c>
      <c r="D16735" t="s">
        <v>26505</v>
      </c>
      <c r="E16735" t="s">
        <v>26506</v>
      </c>
      <c r="F16735" t="s">
        <v>26634</v>
      </c>
    </row>
    <row r="16736" spans="1:6" x14ac:dyDescent="0.2">
      <c r="A16736" t="s">
        <v>25873</v>
      </c>
      <c r="B16736" t="s">
        <v>29418</v>
      </c>
      <c r="C16736" t="s">
        <v>29419</v>
      </c>
      <c r="D16736" t="s">
        <v>29534</v>
      </c>
      <c r="E16736" t="s">
        <v>29535</v>
      </c>
      <c r="F16736" t="s">
        <v>29536</v>
      </c>
    </row>
    <row r="16737" spans="1:6" x14ac:dyDescent="0.2">
      <c r="A16737" t="s">
        <v>25873</v>
      </c>
      <c r="B16737" t="s">
        <v>29418</v>
      </c>
      <c r="C16737" t="s">
        <v>29419</v>
      </c>
      <c r="D16737" t="s">
        <v>29537</v>
      </c>
      <c r="E16737" t="s">
        <v>29538</v>
      </c>
      <c r="F16737" t="s">
        <v>29539</v>
      </c>
    </row>
    <row r="16738" spans="1:6" x14ac:dyDescent="0.2">
      <c r="A16738" t="s">
        <v>25873</v>
      </c>
      <c r="B16738" t="s">
        <v>29418</v>
      </c>
      <c r="C16738" t="s">
        <v>29419</v>
      </c>
      <c r="D16738" t="s">
        <v>29540</v>
      </c>
      <c r="E16738" t="s">
        <v>29541</v>
      </c>
      <c r="F16738" t="s">
        <v>29542</v>
      </c>
    </row>
    <row r="16739" spans="1:6" x14ac:dyDescent="0.2">
      <c r="A16739" t="s">
        <v>25873</v>
      </c>
      <c r="B16739" t="s">
        <v>29418</v>
      </c>
      <c r="C16739" t="s">
        <v>29419</v>
      </c>
      <c r="D16739" t="s">
        <v>25982</v>
      </c>
      <c r="E16739" t="s">
        <v>25983</v>
      </c>
      <c r="F16739" t="s">
        <v>25984</v>
      </c>
    </row>
    <row r="16740" spans="1:6" x14ac:dyDescent="0.2">
      <c r="A16740" t="s">
        <v>25873</v>
      </c>
      <c r="B16740" t="s">
        <v>29418</v>
      </c>
      <c r="C16740" t="s">
        <v>29419</v>
      </c>
      <c r="D16740" t="s">
        <v>26204</v>
      </c>
      <c r="E16740" t="s">
        <v>26205</v>
      </c>
      <c r="F16740" t="s">
        <v>26206</v>
      </c>
    </row>
    <row r="16741" spans="1:6" x14ac:dyDescent="0.2">
      <c r="A16741" t="s">
        <v>25873</v>
      </c>
      <c r="B16741" t="s">
        <v>29418</v>
      </c>
      <c r="C16741" t="s">
        <v>29419</v>
      </c>
      <c r="D16741" t="s">
        <v>26213</v>
      </c>
      <c r="E16741" t="s">
        <v>26214</v>
      </c>
      <c r="F16741" t="s">
        <v>26215</v>
      </c>
    </row>
    <row r="16742" spans="1:6" x14ac:dyDescent="0.2">
      <c r="A16742" t="s">
        <v>25873</v>
      </c>
      <c r="B16742" t="s">
        <v>29418</v>
      </c>
      <c r="C16742" t="s">
        <v>29419</v>
      </c>
      <c r="D16742" t="s">
        <v>29543</v>
      </c>
      <c r="E16742" t="s">
        <v>29544</v>
      </c>
      <c r="F16742" t="s">
        <v>29545</v>
      </c>
    </row>
    <row r="16743" spans="1:6" x14ac:dyDescent="0.2">
      <c r="A16743" t="s">
        <v>25873</v>
      </c>
      <c r="B16743" t="s">
        <v>29418</v>
      </c>
      <c r="C16743" t="s">
        <v>29419</v>
      </c>
      <c r="D16743" t="s">
        <v>29546</v>
      </c>
      <c r="E16743" t="s">
        <v>29547</v>
      </c>
      <c r="F16743" t="s">
        <v>29548</v>
      </c>
    </row>
    <row r="16744" spans="1:6" x14ac:dyDescent="0.2">
      <c r="A16744" t="s">
        <v>25873</v>
      </c>
      <c r="B16744" t="s">
        <v>29418</v>
      </c>
      <c r="C16744" t="s">
        <v>29419</v>
      </c>
      <c r="D16744" t="s">
        <v>29549</v>
      </c>
      <c r="E16744" t="s">
        <v>29550</v>
      </c>
      <c r="F16744" t="s">
        <v>29551</v>
      </c>
    </row>
    <row r="16745" spans="1:6" x14ac:dyDescent="0.2">
      <c r="A16745" t="s">
        <v>25873</v>
      </c>
      <c r="B16745" t="s">
        <v>29418</v>
      </c>
      <c r="C16745" t="s">
        <v>29419</v>
      </c>
      <c r="D16745" t="s">
        <v>29552</v>
      </c>
      <c r="E16745" t="s">
        <v>29553</v>
      </c>
      <c r="F16745" t="s">
        <v>29554</v>
      </c>
    </row>
    <row r="16746" spans="1:6" x14ac:dyDescent="0.2">
      <c r="A16746" t="s">
        <v>25873</v>
      </c>
      <c r="B16746" t="s">
        <v>29418</v>
      </c>
      <c r="C16746" t="s">
        <v>29419</v>
      </c>
      <c r="D16746" t="s">
        <v>26225</v>
      </c>
      <c r="E16746" t="s">
        <v>26226</v>
      </c>
      <c r="F16746" t="s">
        <v>26227</v>
      </c>
    </row>
    <row r="16747" spans="1:6" x14ac:dyDescent="0.2">
      <c r="A16747" t="s">
        <v>25873</v>
      </c>
      <c r="B16747" t="s">
        <v>29418</v>
      </c>
      <c r="C16747" t="s">
        <v>29419</v>
      </c>
      <c r="D16747" t="s">
        <v>29555</v>
      </c>
      <c r="E16747" t="s">
        <v>29556</v>
      </c>
      <c r="F16747" t="s">
        <v>29557</v>
      </c>
    </row>
    <row r="16748" spans="1:6" x14ac:dyDescent="0.2">
      <c r="A16748" t="s">
        <v>25873</v>
      </c>
      <c r="B16748" t="s">
        <v>29418</v>
      </c>
      <c r="C16748" t="s">
        <v>29419</v>
      </c>
      <c r="D16748" t="s">
        <v>27190</v>
      </c>
      <c r="E16748" t="s">
        <v>27191</v>
      </c>
      <c r="F16748" t="s">
        <v>27192</v>
      </c>
    </row>
    <row r="16749" spans="1:6" x14ac:dyDescent="0.2">
      <c r="A16749" t="s">
        <v>25873</v>
      </c>
      <c r="B16749" t="s">
        <v>29418</v>
      </c>
      <c r="C16749" t="s">
        <v>29419</v>
      </c>
      <c r="D16749" t="s">
        <v>29558</v>
      </c>
      <c r="E16749" t="s">
        <v>29559</v>
      </c>
      <c r="F16749" t="s">
        <v>29560</v>
      </c>
    </row>
    <row r="16750" spans="1:6" x14ac:dyDescent="0.2">
      <c r="A16750" t="s">
        <v>25873</v>
      </c>
      <c r="B16750" t="s">
        <v>29418</v>
      </c>
      <c r="C16750" t="s">
        <v>29419</v>
      </c>
      <c r="D16750" t="s">
        <v>29561</v>
      </c>
      <c r="E16750" t="s">
        <v>29562</v>
      </c>
      <c r="F16750" t="s">
        <v>29563</v>
      </c>
    </row>
    <row r="16751" spans="1:6" x14ac:dyDescent="0.2">
      <c r="A16751" t="s">
        <v>25873</v>
      </c>
      <c r="B16751" t="s">
        <v>29418</v>
      </c>
      <c r="C16751" t="s">
        <v>29419</v>
      </c>
      <c r="D16751" t="s">
        <v>29564</v>
      </c>
      <c r="E16751" t="s">
        <v>29565</v>
      </c>
      <c r="F16751" t="s">
        <v>29566</v>
      </c>
    </row>
    <row r="16752" spans="1:6" x14ac:dyDescent="0.2">
      <c r="A16752" t="s">
        <v>25873</v>
      </c>
      <c r="B16752" t="s">
        <v>29418</v>
      </c>
      <c r="C16752" t="s">
        <v>29419</v>
      </c>
      <c r="D16752" t="s">
        <v>29567</v>
      </c>
      <c r="E16752" t="s">
        <v>29568</v>
      </c>
      <c r="F16752" t="s">
        <v>29569</v>
      </c>
    </row>
    <row r="16753" spans="1:6" x14ac:dyDescent="0.2">
      <c r="A16753" t="s">
        <v>25873</v>
      </c>
      <c r="B16753" t="s">
        <v>29418</v>
      </c>
      <c r="C16753" t="s">
        <v>29419</v>
      </c>
      <c r="D16753" t="s">
        <v>29570</v>
      </c>
      <c r="E16753" t="s">
        <v>29571</v>
      </c>
      <c r="F16753" t="s">
        <v>29572</v>
      </c>
    </row>
    <row r="16754" spans="1:6" x14ac:dyDescent="0.2">
      <c r="A16754" t="s">
        <v>25873</v>
      </c>
      <c r="B16754" t="s">
        <v>29418</v>
      </c>
      <c r="C16754" t="s">
        <v>29419</v>
      </c>
      <c r="D16754" t="s">
        <v>26243</v>
      </c>
      <c r="E16754" t="s">
        <v>26244</v>
      </c>
      <c r="F16754" t="s">
        <v>26245</v>
      </c>
    </row>
    <row r="16755" spans="1:6" x14ac:dyDescent="0.2">
      <c r="A16755" t="s">
        <v>25873</v>
      </c>
      <c r="B16755" t="s">
        <v>29418</v>
      </c>
      <c r="C16755" t="s">
        <v>29419</v>
      </c>
      <c r="D16755" t="s">
        <v>27211</v>
      </c>
      <c r="E16755" t="s">
        <v>27212</v>
      </c>
      <c r="F16755" t="s">
        <v>27213</v>
      </c>
    </row>
    <row r="16756" spans="1:6" x14ac:dyDescent="0.2">
      <c r="A16756" t="s">
        <v>25873</v>
      </c>
      <c r="B16756" t="s">
        <v>29418</v>
      </c>
      <c r="C16756" t="s">
        <v>29419</v>
      </c>
      <c r="D16756" t="s">
        <v>29573</v>
      </c>
      <c r="E16756" t="s">
        <v>29574</v>
      </c>
      <c r="F16756" t="s">
        <v>29575</v>
      </c>
    </row>
    <row r="16757" spans="1:6" x14ac:dyDescent="0.2">
      <c r="A16757" t="s">
        <v>25873</v>
      </c>
      <c r="B16757" t="s">
        <v>29418</v>
      </c>
      <c r="C16757" t="s">
        <v>29419</v>
      </c>
      <c r="D16757" t="s">
        <v>29576</v>
      </c>
      <c r="E16757" t="s">
        <v>29577</v>
      </c>
      <c r="F16757" t="s">
        <v>29578</v>
      </c>
    </row>
    <row r="16758" spans="1:6" x14ac:dyDescent="0.2">
      <c r="A16758" t="s">
        <v>25873</v>
      </c>
      <c r="B16758" t="s">
        <v>29418</v>
      </c>
      <c r="C16758" t="s">
        <v>29419</v>
      </c>
      <c r="D16758" t="s">
        <v>29579</v>
      </c>
      <c r="E16758" t="s">
        <v>29580</v>
      </c>
      <c r="F16758" t="s">
        <v>29581</v>
      </c>
    </row>
    <row r="16759" spans="1:6" x14ac:dyDescent="0.2">
      <c r="A16759" t="s">
        <v>25873</v>
      </c>
      <c r="B16759" t="s">
        <v>29418</v>
      </c>
      <c r="C16759" t="s">
        <v>29419</v>
      </c>
      <c r="D16759" t="s">
        <v>20156</v>
      </c>
      <c r="E16759" t="s">
        <v>20157</v>
      </c>
      <c r="F16759" t="s">
        <v>29582</v>
      </c>
    </row>
    <row r="16760" spans="1:6" x14ac:dyDescent="0.2">
      <c r="A16760" t="s">
        <v>25873</v>
      </c>
      <c r="B16760" t="s">
        <v>29418</v>
      </c>
      <c r="C16760" t="s">
        <v>29419</v>
      </c>
      <c r="D16760" t="s">
        <v>29583</v>
      </c>
      <c r="E16760" t="s">
        <v>29584</v>
      </c>
      <c r="F16760" t="s">
        <v>29585</v>
      </c>
    </row>
    <row r="16761" spans="1:6" x14ac:dyDescent="0.2">
      <c r="A16761" t="s">
        <v>25873</v>
      </c>
      <c r="B16761" t="s">
        <v>29418</v>
      </c>
      <c r="C16761" t="s">
        <v>29419</v>
      </c>
      <c r="D16761" t="s">
        <v>29586</v>
      </c>
      <c r="E16761" t="s">
        <v>29587</v>
      </c>
      <c r="F16761" t="s">
        <v>29588</v>
      </c>
    </row>
    <row r="16762" spans="1:6" x14ac:dyDescent="0.2">
      <c r="A16762" t="s">
        <v>25873</v>
      </c>
      <c r="B16762" t="s">
        <v>29418</v>
      </c>
      <c r="C16762" t="s">
        <v>29419</v>
      </c>
      <c r="D16762" t="s">
        <v>27219</v>
      </c>
      <c r="E16762" t="s">
        <v>27220</v>
      </c>
      <c r="F16762" t="s">
        <v>27221</v>
      </c>
    </row>
    <row r="16763" spans="1:6" x14ac:dyDescent="0.2">
      <c r="A16763" t="s">
        <v>25873</v>
      </c>
      <c r="B16763" t="s">
        <v>29418</v>
      </c>
      <c r="C16763" t="s">
        <v>29419</v>
      </c>
      <c r="D16763" t="s">
        <v>29589</v>
      </c>
      <c r="E16763" t="s">
        <v>29590</v>
      </c>
      <c r="F16763" t="s">
        <v>29591</v>
      </c>
    </row>
    <row r="16764" spans="1:6" x14ac:dyDescent="0.2">
      <c r="A16764" t="s">
        <v>25873</v>
      </c>
      <c r="B16764" t="s">
        <v>29418</v>
      </c>
      <c r="C16764" t="s">
        <v>29419</v>
      </c>
      <c r="D16764" t="s">
        <v>29592</v>
      </c>
      <c r="E16764" t="s">
        <v>29593</v>
      </c>
      <c r="F16764" t="s">
        <v>29594</v>
      </c>
    </row>
    <row r="16765" spans="1:6" x14ac:dyDescent="0.2">
      <c r="A16765" t="s">
        <v>25873</v>
      </c>
      <c r="B16765" t="s">
        <v>29418</v>
      </c>
      <c r="C16765" t="s">
        <v>29419</v>
      </c>
      <c r="D16765" t="s">
        <v>27007</v>
      </c>
      <c r="E16765" t="s">
        <v>27008</v>
      </c>
      <c r="F16765" t="s">
        <v>27009</v>
      </c>
    </row>
    <row r="16766" spans="1:6" x14ac:dyDescent="0.2">
      <c r="A16766" t="s">
        <v>25873</v>
      </c>
      <c r="B16766" t="s">
        <v>29418</v>
      </c>
      <c r="C16766" t="s">
        <v>29419</v>
      </c>
      <c r="D16766" t="s">
        <v>29595</v>
      </c>
      <c r="E16766" t="s">
        <v>29596</v>
      </c>
      <c r="F16766" t="s">
        <v>29597</v>
      </c>
    </row>
    <row r="16767" spans="1:6" x14ac:dyDescent="0.2">
      <c r="A16767" t="s">
        <v>25873</v>
      </c>
      <c r="B16767" t="s">
        <v>29418</v>
      </c>
      <c r="C16767" t="s">
        <v>29419</v>
      </c>
      <c r="D16767" t="s">
        <v>29598</v>
      </c>
      <c r="E16767" t="s">
        <v>29599</v>
      </c>
      <c r="F16767" t="s">
        <v>29600</v>
      </c>
    </row>
    <row r="16768" spans="1:6" x14ac:dyDescent="0.2">
      <c r="A16768" t="s">
        <v>25873</v>
      </c>
      <c r="B16768" t="s">
        <v>29418</v>
      </c>
      <c r="C16768" t="s">
        <v>29419</v>
      </c>
      <c r="D16768" t="s">
        <v>29601</v>
      </c>
      <c r="E16768" t="s">
        <v>29602</v>
      </c>
      <c r="F16768" t="s">
        <v>29603</v>
      </c>
    </row>
    <row r="16769" spans="1:6" x14ac:dyDescent="0.2">
      <c r="A16769" t="s">
        <v>25873</v>
      </c>
      <c r="B16769" t="s">
        <v>29418</v>
      </c>
      <c r="C16769" t="s">
        <v>29419</v>
      </c>
      <c r="D16769" t="s">
        <v>29604</v>
      </c>
      <c r="E16769" t="s">
        <v>29605</v>
      </c>
      <c r="F16769" t="s">
        <v>29606</v>
      </c>
    </row>
    <row r="16770" spans="1:6" x14ac:dyDescent="0.2">
      <c r="A16770" t="s">
        <v>25873</v>
      </c>
      <c r="B16770" t="s">
        <v>29418</v>
      </c>
      <c r="C16770" t="s">
        <v>29419</v>
      </c>
      <c r="D16770" t="s">
        <v>29607</v>
      </c>
      <c r="E16770" t="s">
        <v>29608</v>
      </c>
      <c r="F16770" t="s">
        <v>29609</v>
      </c>
    </row>
    <row r="16771" spans="1:6" x14ac:dyDescent="0.2">
      <c r="A16771" t="s">
        <v>25873</v>
      </c>
      <c r="B16771" t="s">
        <v>29418</v>
      </c>
      <c r="C16771" t="s">
        <v>29419</v>
      </c>
      <c r="D16771" t="s">
        <v>29610</v>
      </c>
      <c r="E16771" t="s">
        <v>29611</v>
      </c>
      <c r="F16771" t="s">
        <v>29612</v>
      </c>
    </row>
    <row r="16772" spans="1:6" x14ac:dyDescent="0.2">
      <c r="A16772" t="s">
        <v>25873</v>
      </c>
      <c r="B16772" t="s">
        <v>29418</v>
      </c>
      <c r="C16772" t="s">
        <v>29419</v>
      </c>
      <c r="D16772" t="s">
        <v>29613</v>
      </c>
      <c r="E16772" t="s">
        <v>29614</v>
      </c>
      <c r="F16772" t="s">
        <v>29615</v>
      </c>
    </row>
    <row r="16773" spans="1:6" x14ac:dyDescent="0.2">
      <c r="A16773" t="s">
        <v>25873</v>
      </c>
      <c r="B16773" t="s">
        <v>29418</v>
      </c>
      <c r="C16773" t="s">
        <v>29419</v>
      </c>
      <c r="D16773" t="s">
        <v>26276</v>
      </c>
      <c r="E16773" t="s">
        <v>26277</v>
      </c>
      <c r="F16773" t="s">
        <v>29616</v>
      </c>
    </row>
    <row r="16774" spans="1:6" x14ac:dyDescent="0.2">
      <c r="A16774" t="s">
        <v>25873</v>
      </c>
      <c r="B16774" t="s">
        <v>29418</v>
      </c>
      <c r="C16774" t="s">
        <v>29419</v>
      </c>
      <c r="D16774" t="s">
        <v>29617</v>
      </c>
      <c r="E16774" t="s">
        <v>29618</v>
      </c>
      <c r="F16774" t="s">
        <v>29619</v>
      </c>
    </row>
    <row r="16775" spans="1:6" x14ac:dyDescent="0.2">
      <c r="A16775" t="s">
        <v>25873</v>
      </c>
      <c r="B16775" t="s">
        <v>29418</v>
      </c>
      <c r="C16775" t="s">
        <v>29419</v>
      </c>
      <c r="D16775" t="s">
        <v>29620</v>
      </c>
      <c r="E16775" t="s">
        <v>29621</v>
      </c>
      <c r="F16775" t="s">
        <v>29622</v>
      </c>
    </row>
    <row r="16776" spans="1:6" x14ac:dyDescent="0.2">
      <c r="A16776" t="s">
        <v>25873</v>
      </c>
      <c r="B16776" t="s">
        <v>29418</v>
      </c>
      <c r="C16776" t="s">
        <v>29419</v>
      </c>
      <c r="D16776" t="s">
        <v>29623</v>
      </c>
      <c r="E16776" t="s">
        <v>29624</v>
      </c>
      <c r="F16776" t="s">
        <v>29625</v>
      </c>
    </row>
    <row r="16777" spans="1:6" x14ac:dyDescent="0.2">
      <c r="A16777" t="s">
        <v>25873</v>
      </c>
      <c r="B16777" t="s">
        <v>29418</v>
      </c>
      <c r="C16777" t="s">
        <v>29419</v>
      </c>
      <c r="D16777" t="s">
        <v>29626</v>
      </c>
      <c r="E16777" t="s">
        <v>29627</v>
      </c>
      <c r="F16777" t="s">
        <v>29628</v>
      </c>
    </row>
    <row r="16778" spans="1:6" x14ac:dyDescent="0.2">
      <c r="A16778" t="s">
        <v>25873</v>
      </c>
      <c r="B16778" t="s">
        <v>29418</v>
      </c>
      <c r="C16778" t="s">
        <v>29419</v>
      </c>
      <c r="D16778" t="s">
        <v>29629</v>
      </c>
      <c r="E16778" t="s">
        <v>29630</v>
      </c>
      <c r="F16778" t="s">
        <v>29631</v>
      </c>
    </row>
    <row r="16779" spans="1:6" x14ac:dyDescent="0.2">
      <c r="A16779" t="s">
        <v>25873</v>
      </c>
      <c r="B16779" t="s">
        <v>29418</v>
      </c>
      <c r="C16779" t="s">
        <v>29419</v>
      </c>
      <c r="D16779" t="s">
        <v>29632</v>
      </c>
      <c r="E16779" t="s">
        <v>29633</v>
      </c>
      <c r="F16779" t="s">
        <v>29634</v>
      </c>
    </row>
    <row r="16780" spans="1:6" x14ac:dyDescent="0.2">
      <c r="A16780" t="s">
        <v>25873</v>
      </c>
      <c r="B16780" t="s">
        <v>29418</v>
      </c>
      <c r="C16780" t="s">
        <v>29419</v>
      </c>
      <c r="D16780" t="s">
        <v>29635</v>
      </c>
      <c r="E16780" t="s">
        <v>29636</v>
      </c>
      <c r="F16780" t="s">
        <v>29637</v>
      </c>
    </row>
    <row r="16781" spans="1:6" x14ac:dyDescent="0.2">
      <c r="A16781" t="s">
        <v>25873</v>
      </c>
      <c r="B16781" t="s">
        <v>29418</v>
      </c>
      <c r="C16781" t="s">
        <v>29419</v>
      </c>
      <c r="D16781" t="s">
        <v>26765</v>
      </c>
      <c r="E16781" t="s">
        <v>26766</v>
      </c>
      <c r="F16781" t="s">
        <v>26767</v>
      </c>
    </row>
    <row r="16782" spans="1:6" x14ac:dyDescent="0.2">
      <c r="A16782" t="s">
        <v>25873</v>
      </c>
      <c r="B16782" t="s">
        <v>29418</v>
      </c>
      <c r="C16782" t="s">
        <v>29419</v>
      </c>
      <c r="D16782" t="s">
        <v>29638</v>
      </c>
      <c r="E16782" t="s">
        <v>29639</v>
      </c>
      <c r="F16782" t="s">
        <v>29640</v>
      </c>
    </row>
    <row r="16783" spans="1:6" x14ac:dyDescent="0.2">
      <c r="A16783" t="s">
        <v>25873</v>
      </c>
      <c r="B16783" t="s">
        <v>29418</v>
      </c>
      <c r="C16783" t="s">
        <v>29419</v>
      </c>
      <c r="D16783" t="s">
        <v>26321</v>
      </c>
      <c r="E16783" t="s">
        <v>26322</v>
      </c>
      <c r="F16783" t="s">
        <v>26323</v>
      </c>
    </row>
    <row r="16784" spans="1:6" x14ac:dyDescent="0.2">
      <c r="A16784" t="s">
        <v>25873</v>
      </c>
      <c r="B16784" t="s">
        <v>29418</v>
      </c>
      <c r="C16784" t="s">
        <v>29419</v>
      </c>
      <c r="D16784" t="s">
        <v>29641</v>
      </c>
      <c r="E16784" t="s">
        <v>29642</v>
      </c>
      <c r="F16784" t="s">
        <v>29643</v>
      </c>
    </row>
    <row r="16785" spans="1:6" x14ac:dyDescent="0.2">
      <c r="A16785" t="s">
        <v>25873</v>
      </c>
      <c r="B16785" t="s">
        <v>29418</v>
      </c>
      <c r="C16785" t="s">
        <v>29419</v>
      </c>
      <c r="D16785" t="s">
        <v>29644</v>
      </c>
      <c r="E16785" t="s">
        <v>29645</v>
      </c>
      <c r="F16785" t="s">
        <v>29646</v>
      </c>
    </row>
    <row r="16786" spans="1:6" x14ac:dyDescent="0.2">
      <c r="A16786" t="s">
        <v>25873</v>
      </c>
      <c r="B16786" t="s">
        <v>29418</v>
      </c>
      <c r="C16786" t="s">
        <v>29419</v>
      </c>
      <c r="D16786" t="s">
        <v>26324</v>
      </c>
      <c r="E16786" t="s">
        <v>26325</v>
      </c>
      <c r="F16786" t="s">
        <v>29647</v>
      </c>
    </row>
    <row r="16787" spans="1:6" x14ac:dyDescent="0.2">
      <c r="A16787" t="s">
        <v>25873</v>
      </c>
      <c r="B16787" t="s">
        <v>29418</v>
      </c>
      <c r="C16787" t="s">
        <v>29419</v>
      </c>
      <c r="D16787" t="s">
        <v>29648</v>
      </c>
      <c r="E16787" t="s">
        <v>29649</v>
      </c>
      <c r="F16787" t="s">
        <v>29650</v>
      </c>
    </row>
    <row r="16788" spans="1:6" x14ac:dyDescent="0.2">
      <c r="A16788" t="s">
        <v>25873</v>
      </c>
      <c r="B16788" t="s">
        <v>29418</v>
      </c>
      <c r="C16788" t="s">
        <v>29419</v>
      </c>
      <c r="D16788" t="s">
        <v>28802</v>
      </c>
      <c r="E16788" t="s">
        <v>28803</v>
      </c>
      <c r="F16788" t="s">
        <v>28804</v>
      </c>
    </row>
    <row r="16789" spans="1:6" x14ac:dyDescent="0.2">
      <c r="A16789" t="s">
        <v>25873</v>
      </c>
      <c r="B16789" t="s">
        <v>29418</v>
      </c>
      <c r="C16789" t="s">
        <v>29419</v>
      </c>
      <c r="D16789" t="s">
        <v>29651</v>
      </c>
      <c r="E16789" t="s">
        <v>29652</v>
      </c>
      <c r="F16789" t="s">
        <v>29653</v>
      </c>
    </row>
    <row r="16790" spans="1:6" x14ac:dyDescent="0.2">
      <c r="A16790" t="s">
        <v>25873</v>
      </c>
      <c r="B16790" t="s">
        <v>29418</v>
      </c>
      <c r="C16790" t="s">
        <v>29419</v>
      </c>
      <c r="D16790" t="s">
        <v>29654</v>
      </c>
      <c r="E16790" t="s">
        <v>29655</v>
      </c>
      <c r="F16790" t="s">
        <v>29656</v>
      </c>
    </row>
    <row r="16791" spans="1:6" x14ac:dyDescent="0.2">
      <c r="A16791" t="s">
        <v>25873</v>
      </c>
      <c r="B16791" t="s">
        <v>29418</v>
      </c>
      <c r="C16791" t="s">
        <v>29419</v>
      </c>
      <c r="D16791" t="s">
        <v>26342</v>
      </c>
      <c r="E16791" t="s">
        <v>26343</v>
      </c>
      <c r="F16791" t="s">
        <v>26344</v>
      </c>
    </row>
    <row r="16792" spans="1:6" x14ac:dyDescent="0.2">
      <c r="A16792" t="s">
        <v>25873</v>
      </c>
      <c r="B16792" t="s">
        <v>29418</v>
      </c>
      <c r="C16792" t="s">
        <v>29419</v>
      </c>
      <c r="D16792" t="s">
        <v>26348</v>
      </c>
      <c r="E16792" t="s">
        <v>26349</v>
      </c>
      <c r="F16792" t="s">
        <v>26350</v>
      </c>
    </row>
    <row r="16793" spans="1:6" x14ac:dyDescent="0.2">
      <c r="A16793" t="s">
        <v>25873</v>
      </c>
      <c r="B16793" t="s">
        <v>29418</v>
      </c>
      <c r="C16793" t="s">
        <v>29419</v>
      </c>
      <c r="D16793" t="s">
        <v>26354</v>
      </c>
      <c r="E16793" t="s">
        <v>26355</v>
      </c>
      <c r="F16793" t="s">
        <v>26356</v>
      </c>
    </row>
    <row r="16794" spans="1:6" x14ac:dyDescent="0.2">
      <c r="A16794" t="s">
        <v>25873</v>
      </c>
      <c r="B16794" t="s">
        <v>29418</v>
      </c>
      <c r="C16794" t="s">
        <v>29419</v>
      </c>
      <c r="D16794" t="s">
        <v>29657</v>
      </c>
      <c r="E16794" t="s">
        <v>29658</v>
      </c>
      <c r="F16794" t="s">
        <v>29659</v>
      </c>
    </row>
    <row r="16795" spans="1:6" x14ac:dyDescent="0.2">
      <c r="A16795" t="s">
        <v>25873</v>
      </c>
      <c r="B16795" t="s">
        <v>29418</v>
      </c>
      <c r="C16795" t="s">
        <v>29419</v>
      </c>
      <c r="D16795" t="s">
        <v>29660</v>
      </c>
      <c r="E16795" t="s">
        <v>29661</v>
      </c>
      <c r="F16795" t="s">
        <v>29662</v>
      </c>
    </row>
    <row r="16796" spans="1:6" x14ac:dyDescent="0.2">
      <c r="A16796" t="s">
        <v>25873</v>
      </c>
      <c r="B16796" t="s">
        <v>29418</v>
      </c>
      <c r="C16796" t="s">
        <v>29419</v>
      </c>
      <c r="D16796" t="s">
        <v>29663</v>
      </c>
      <c r="E16796" t="s">
        <v>29664</v>
      </c>
      <c r="F16796" t="s">
        <v>29665</v>
      </c>
    </row>
    <row r="16797" spans="1:6" x14ac:dyDescent="0.2">
      <c r="A16797" t="s">
        <v>25873</v>
      </c>
      <c r="B16797" t="s">
        <v>29418</v>
      </c>
      <c r="C16797" t="s">
        <v>29419</v>
      </c>
      <c r="D16797" t="s">
        <v>26363</v>
      </c>
      <c r="E16797" t="s">
        <v>26364</v>
      </c>
      <c r="F16797" t="s">
        <v>26365</v>
      </c>
    </row>
    <row r="16798" spans="1:6" x14ac:dyDescent="0.2">
      <c r="A16798" t="s">
        <v>25873</v>
      </c>
      <c r="B16798" t="s">
        <v>29418</v>
      </c>
      <c r="C16798" t="s">
        <v>29419</v>
      </c>
      <c r="D16798" t="s">
        <v>29666</v>
      </c>
      <c r="E16798" t="s">
        <v>29667</v>
      </c>
      <c r="F16798" t="s">
        <v>29668</v>
      </c>
    </row>
    <row r="16799" spans="1:6" x14ac:dyDescent="0.2">
      <c r="A16799" t="s">
        <v>25873</v>
      </c>
      <c r="B16799" t="s">
        <v>29418</v>
      </c>
      <c r="C16799" t="s">
        <v>29419</v>
      </c>
      <c r="D16799" t="s">
        <v>29669</v>
      </c>
      <c r="E16799" t="s">
        <v>29670</v>
      </c>
      <c r="F16799" t="s">
        <v>29671</v>
      </c>
    </row>
    <row r="16800" spans="1:6" x14ac:dyDescent="0.2">
      <c r="A16800" t="s">
        <v>25873</v>
      </c>
      <c r="B16800" t="s">
        <v>29418</v>
      </c>
      <c r="C16800" t="s">
        <v>29419</v>
      </c>
      <c r="D16800" t="s">
        <v>28849</v>
      </c>
      <c r="E16800" t="s">
        <v>28850</v>
      </c>
      <c r="F16800" t="s">
        <v>28851</v>
      </c>
    </row>
    <row r="16801" spans="1:6" x14ac:dyDescent="0.2">
      <c r="A16801" t="s">
        <v>25873</v>
      </c>
      <c r="B16801" t="s">
        <v>29418</v>
      </c>
      <c r="C16801" t="s">
        <v>29419</v>
      </c>
      <c r="D16801" t="s">
        <v>27312</v>
      </c>
      <c r="E16801" t="s">
        <v>27313</v>
      </c>
      <c r="F16801" t="s">
        <v>27314</v>
      </c>
    </row>
    <row r="16802" spans="1:6" x14ac:dyDescent="0.2">
      <c r="A16802" t="s">
        <v>25873</v>
      </c>
      <c r="B16802" t="s">
        <v>29418</v>
      </c>
      <c r="C16802" t="s">
        <v>29419</v>
      </c>
      <c r="D16802" t="s">
        <v>29672</v>
      </c>
      <c r="E16802" t="s">
        <v>29673</v>
      </c>
      <c r="F16802" t="s">
        <v>29674</v>
      </c>
    </row>
    <row r="16803" spans="1:6" x14ac:dyDescent="0.2">
      <c r="A16803" t="s">
        <v>25873</v>
      </c>
      <c r="B16803" t="s">
        <v>29418</v>
      </c>
      <c r="C16803" t="s">
        <v>29419</v>
      </c>
      <c r="D16803" t="s">
        <v>29675</v>
      </c>
      <c r="E16803" t="s">
        <v>29676</v>
      </c>
      <c r="F16803" t="s">
        <v>29677</v>
      </c>
    </row>
    <row r="16804" spans="1:6" x14ac:dyDescent="0.2">
      <c r="A16804" t="s">
        <v>25873</v>
      </c>
      <c r="B16804" t="s">
        <v>29418</v>
      </c>
      <c r="C16804" t="s">
        <v>29419</v>
      </c>
      <c r="D16804" t="s">
        <v>29678</v>
      </c>
      <c r="E16804" t="s">
        <v>29679</v>
      </c>
      <c r="F16804" t="s">
        <v>29680</v>
      </c>
    </row>
    <row r="16805" spans="1:6" x14ac:dyDescent="0.2">
      <c r="A16805" t="s">
        <v>25873</v>
      </c>
      <c r="B16805" t="s">
        <v>29418</v>
      </c>
      <c r="C16805" t="s">
        <v>29419</v>
      </c>
      <c r="D16805" t="s">
        <v>26390</v>
      </c>
      <c r="E16805" t="s">
        <v>26391</v>
      </c>
      <c r="F16805" t="s">
        <v>26392</v>
      </c>
    </row>
    <row r="16806" spans="1:6" x14ac:dyDescent="0.2">
      <c r="A16806" t="s">
        <v>25873</v>
      </c>
      <c r="B16806" t="s">
        <v>29418</v>
      </c>
      <c r="C16806" t="s">
        <v>29419</v>
      </c>
      <c r="D16806" t="s">
        <v>29681</v>
      </c>
      <c r="E16806" t="s">
        <v>29682</v>
      </c>
      <c r="F16806" t="s">
        <v>29683</v>
      </c>
    </row>
    <row r="16807" spans="1:6" x14ac:dyDescent="0.2">
      <c r="A16807" t="s">
        <v>25873</v>
      </c>
      <c r="B16807" t="s">
        <v>29418</v>
      </c>
      <c r="C16807" t="s">
        <v>29419</v>
      </c>
      <c r="D16807" t="s">
        <v>29684</v>
      </c>
      <c r="E16807" t="s">
        <v>29685</v>
      </c>
      <c r="F16807" t="s">
        <v>29686</v>
      </c>
    </row>
    <row r="16808" spans="1:6" x14ac:dyDescent="0.2">
      <c r="A16808" t="s">
        <v>25873</v>
      </c>
      <c r="B16808" t="s">
        <v>29418</v>
      </c>
      <c r="C16808" t="s">
        <v>29419</v>
      </c>
      <c r="D16808" t="s">
        <v>29687</v>
      </c>
      <c r="E16808" t="s">
        <v>29688</v>
      </c>
      <c r="F16808" t="s">
        <v>29689</v>
      </c>
    </row>
    <row r="16809" spans="1:6" x14ac:dyDescent="0.2">
      <c r="A16809" t="s">
        <v>25873</v>
      </c>
      <c r="B16809" t="s">
        <v>29418</v>
      </c>
      <c r="C16809" t="s">
        <v>29419</v>
      </c>
      <c r="D16809" t="s">
        <v>23767</v>
      </c>
      <c r="E16809" t="s">
        <v>23768</v>
      </c>
      <c r="F16809" t="s">
        <v>23769</v>
      </c>
    </row>
    <row r="16810" spans="1:6" x14ac:dyDescent="0.2">
      <c r="A16810" t="s">
        <v>25873</v>
      </c>
      <c r="B16810" t="s">
        <v>29418</v>
      </c>
      <c r="C16810" t="s">
        <v>29419</v>
      </c>
      <c r="D16810" t="s">
        <v>27066</v>
      </c>
      <c r="E16810" t="s">
        <v>27067</v>
      </c>
      <c r="F16810" t="s">
        <v>27068</v>
      </c>
    </row>
    <row r="16811" spans="1:6" x14ac:dyDescent="0.2">
      <c r="A16811" t="s">
        <v>25873</v>
      </c>
      <c r="B16811" t="s">
        <v>29418</v>
      </c>
      <c r="C16811" t="s">
        <v>29419</v>
      </c>
      <c r="D16811" t="s">
        <v>29690</v>
      </c>
      <c r="E16811" t="s">
        <v>29691</v>
      </c>
      <c r="F16811" t="s">
        <v>29692</v>
      </c>
    </row>
    <row r="16812" spans="1:6" x14ac:dyDescent="0.2">
      <c r="A16812" t="s">
        <v>25873</v>
      </c>
      <c r="B16812" t="s">
        <v>29418</v>
      </c>
      <c r="C16812" t="s">
        <v>29419</v>
      </c>
      <c r="D16812" t="s">
        <v>29693</v>
      </c>
      <c r="E16812" t="s">
        <v>29694</v>
      </c>
      <c r="F16812" t="s">
        <v>29695</v>
      </c>
    </row>
    <row r="16813" spans="1:6" x14ac:dyDescent="0.2">
      <c r="A16813" t="s">
        <v>25873</v>
      </c>
      <c r="B16813" t="s">
        <v>29418</v>
      </c>
      <c r="C16813" t="s">
        <v>29419</v>
      </c>
      <c r="D16813" t="s">
        <v>29696</v>
      </c>
      <c r="E16813" t="s">
        <v>29697</v>
      </c>
      <c r="F16813" t="s">
        <v>29698</v>
      </c>
    </row>
    <row r="16814" spans="1:6" x14ac:dyDescent="0.2">
      <c r="A16814" t="s">
        <v>25873</v>
      </c>
      <c r="B16814" t="s">
        <v>29418</v>
      </c>
      <c r="C16814" t="s">
        <v>29419</v>
      </c>
      <c r="D16814" t="s">
        <v>29699</v>
      </c>
      <c r="E16814" t="s">
        <v>29700</v>
      </c>
      <c r="F16814" t="s">
        <v>29701</v>
      </c>
    </row>
    <row r="16815" spans="1:6" x14ac:dyDescent="0.2">
      <c r="A16815" t="s">
        <v>25873</v>
      </c>
      <c r="B16815" t="s">
        <v>29418</v>
      </c>
      <c r="C16815" t="s">
        <v>29419</v>
      </c>
      <c r="D16815" t="s">
        <v>29702</v>
      </c>
      <c r="E16815" t="s">
        <v>29703</v>
      </c>
      <c r="F16815" t="s">
        <v>29704</v>
      </c>
    </row>
    <row r="16816" spans="1:6" x14ac:dyDescent="0.2">
      <c r="A16816" t="s">
        <v>25873</v>
      </c>
      <c r="B16816" t="s">
        <v>29418</v>
      </c>
      <c r="C16816" t="s">
        <v>29419</v>
      </c>
      <c r="D16816" t="s">
        <v>29705</v>
      </c>
      <c r="E16816" t="s">
        <v>29706</v>
      </c>
      <c r="F16816" t="s">
        <v>29707</v>
      </c>
    </row>
    <row r="16817" spans="1:6" x14ac:dyDescent="0.2">
      <c r="A16817" t="s">
        <v>25873</v>
      </c>
      <c r="B16817" t="s">
        <v>29418</v>
      </c>
      <c r="C16817" t="s">
        <v>29419</v>
      </c>
      <c r="D16817" t="s">
        <v>29708</v>
      </c>
      <c r="E16817" t="s">
        <v>29709</v>
      </c>
      <c r="F16817" t="s">
        <v>29710</v>
      </c>
    </row>
    <row r="16818" spans="1:6" x14ac:dyDescent="0.2">
      <c r="A16818" t="s">
        <v>25873</v>
      </c>
      <c r="B16818" t="s">
        <v>29418</v>
      </c>
      <c r="C16818" t="s">
        <v>29419</v>
      </c>
      <c r="D16818" t="s">
        <v>26896</v>
      </c>
      <c r="E16818" t="s">
        <v>26897</v>
      </c>
      <c r="F16818" t="s">
        <v>26898</v>
      </c>
    </row>
    <row r="16819" spans="1:6" x14ac:dyDescent="0.2">
      <c r="A16819" t="s">
        <v>25873</v>
      </c>
      <c r="B16819" t="s">
        <v>29418</v>
      </c>
      <c r="C16819" t="s">
        <v>29419</v>
      </c>
      <c r="D16819" t="s">
        <v>29711</v>
      </c>
      <c r="E16819" t="s">
        <v>29712</v>
      </c>
      <c r="F16819" t="s">
        <v>29713</v>
      </c>
    </row>
    <row r="16820" spans="1:6" x14ac:dyDescent="0.2">
      <c r="A16820" t="s">
        <v>25873</v>
      </c>
      <c r="B16820" t="s">
        <v>29418</v>
      </c>
      <c r="C16820" t="s">
        <v>29419</v>
      </c>
      <c r="D16820" t="s">
        <v>29714</v>
      </c>
      <c r="E16820" t="s">
        <v>29715</v>
      </c>
      <c r="F16820" t="s">
        <v>29716</v>
      </c>
    </row>
    <row r="16821" spans="1:6" x14ac:dyDescent="0.2">
      <c r="A16821" t="s">
        <v>25873</v>
      </c>
      <c r="B16821" t="s">
        <v>29418</v>
      </c>
      <c r="C16821" t="s">
        <v>29419</v>
      </c>
      <c r="D16821" t="s">
        <v>29717</v>
      </c>
      <c r="E16821" t="s">
        <v>29718</v>
      </c>
      <c r="F16821" t="s">
        <v>29719</v>
      </c>
    </row>
    <row r="16822" spans="1:6" x14ac:dyDescent="0.2">
      <c r="A16822" t="s">
        <v>25873</v>
      </c>
      <c r="B16822" t="s">
        <v>29418</v>
      </c>
      <c r="C16822" t="s">
        <v>29419</v>
      </c>
      <c r="D16822" t="s">
        <v>29720</v>
      </c>
      <c r="E16822" t="s">
        <v>29721</v>
      </c>
      <c r="F16822" t="s">
        <v>29722</v>
      </c>
    </row>
    <row r="16823" spans="1:6" x14ac:dyDescent="0.2">
      <c r="A16823" t="s">
        <v>25873</v>
      </c>
      <c r="B16823" t="s">
        <v>29418</v>
      </c>
      <c r="C16823" t="s">
        <v>29419</v>
      </c>
      <c r="D16823" t="s">
        <v>29723</v>
      </c>
      <c r="E16823" t="s">
        <v>29724</v>
      </c>
      <c r="F16823" t="s">
        <v>29725</v>
      </c>
    </row>
    <row r="16824" spans="1:6" x14ac:dyDescent="0.2">
      <c r="A16824" t="s">
        <v>25873</v>
      </c>
      <c r="B16824" t="s">
        <v>29418</v>
      </c>
      <c r="C16824" t="s">
        <v>29419</v>
      </c>
      <c r="D16824" t="s">
        <v>29726</v>
      </c>
      <c r="E16824" t="s">
        <v>29727</v>
      </c>
      <c r="F16824" t="s">
        <v>29728</v>
      </c>
    </row>
    <row r="16825" spans="1:6" x14ac:dyDescent="0.2">
      <c r="A16825" t="s">
        <v>25873</v>
      </c>
      <c r="B16825" t="s">
        <v>29418</v>
      </c>
      <c r="C16825" t="s">
        <v>29419</v>
      </c>
      <c r="D16825" t="s">
        <v>29729</v>
      </c>
      <c r="E16825" t="s">
        <v>29730</v>
      </c>
      <c r="F16825" t="s">
        <v>29731</v>
      </c>
    </row>
    <row r="16826" spans="1:6" x14ac:dyDescent="0.2">
      <c r="A16826" t="s">
        <v>25873</v>
      </c>
      <c r="B16826" t="s">
        <v>29418</v>
      </c>
      <c r="C16826" t="s">
        <v>29419</v>
      </c>
      <c r="D16826" t="s">
        <v>29732</v>
      </c>
      <c r="E16826" t="s">
        <v>29733</v>
      </c>
      <c r="F16826" t="s">
        <v>29734</v>
      </c>
    </row>
    <row r="16827" spans="1:6" x14ac:dyDescent="0.2">
      <c r="A16827" t="s">
        <v>25873</v>
      </c>
      <c r="B16827" t="s">
        <v>29418</v>
      </c>
      <c r="C16827" t="s">
        <v>29419</v>
      </c>
      <c r="D16827" t="s">
        <v>29735</v>
      </c>
      <c r="E16827" t="s">
        <v>29736</v>
      </c>
      <c r="F16827" t="s">
        <v>29737</v>
      </c>
    </row>
    <row r="16828" spans="1:6" x14ac:dyDescent="0.2">
      <c r="A16828" t="s">
        <v>25873</v>
      </c>
      <c r="B16828" t="s">
        <v>29418</v>
      </c>
      <c r="C16828" t="s">
        <v>29419</v>
      </c>
      <c r="D16828" t="s">
        <v>26944</v>
      </c>
      <c r="E16828" t="s">
        <v>26945</v>
      </c>
      <c r="F16828" t="s">
        <v>26946</v>
      </c>
    </row>
    <row r="16829" spans="1:6" x14ac:dyDescent="0.2">
      <c r="A16829" t="s">
        <v>25873</v>
      </c>
      <c r="B16829" t="s">
        <v>29738</v>
      </c>
      <c r="C16829" t="s">
        <v>29739</v>
      </c>
      <c r="D16829" t="s">
        <v>25876</v>
      </c>
      <c r="E16829" t="s">
        <v>25877</v>
      </c>
      <c r="F16829" t="s">
        <v>25878</v>
      </c>
    </row>
    <row r="16830" spans="1:6" x14ac:dyDescent="0.2">
      <c r="A16830" t="s">
        <v>25873</v>
      </c>
      <c r="B16830" t="s">
        <v>29738</v>
      </c>
      <c r="C16830" t="s">
        <v>29739</v>
      </c>
      <c r="D16830" t="s">
        <v>25882</v>
      </c>
      <c r="E16830" t="s">
        <v>25883</v>
      </c>
      <c r="F16830" t="s">
        <v>25884</v>
      </c>
    </row>
    <row r="16831" spans="1:6" x14ac:dyDescent="0.2">
      <c r="A16831" t="s">
        <v>25873</v>
      </c>
      <c r="B16831" t="s">
        <v>29738</v>
      </c>
      <c r="C16831" t="s">
        <v>29739</v>
      </c>
      <c r="D16831" t="s">
        <v>92</v>
      </c>
      <c r="E16831" t="s">
        <v>1916</v>
      </c>
      <c r="F16831" t="s">
        <v>29740</v>
      </c>
    </row>
    <row r="16832" spans="1:6" x14ac:dyDescent="0.2">
      <c r="A16832" t="s">
        <v>25873</v>
      </c>
      <c r="B16832" t="s">
        <v>29738</v>
      </c>
      <c r="C16832" t="s">
        <v>29739</v>
      </c>
      <c r="D16832" t="s">
        <v>25888</v>
      </c>
      <c r="E16832" t="s">
        <v>25889</v>
      </c>
      <c r="F16832" t="s">
        <v>29741</v>
      </c>
    </row>
    <row r="16833" spans="1:6" x14ac:dyDescent="0.2">
      <c r="A16833" t="s">
        <v>25873</v>
      </c>
      <c r="B16833" t="s">
        <v>29738</v>
      </c>
      <c r="C16833" t="s">
        <v>29739</v>
      </c>
      <c r="D16833" t="s">
        <v>25894</v>
      </c>
      <c r="E16833" t="s">
        <v>25895</v>
      </c>
      <c r="F16833" t="s">
        <v>26141</v>
      </c>
    </row>
    <row r="16834" spans="1:6" x14ac:dyDescent="0.2">
      <c r="A16834" t="s">
        <v>25873</v>
      </c>
      <c r="B16834" t="s">
        <v>29738</v>
      </c>
      <c r="C16834" t="s">
        <v>29739</v>
      </c>
      <c r="D16834" t="s">
        <v>25897</v>
      </c>
      <c r="E16834" t="s">
        <v>25898</v>
      </c>
      <c r="F16834" t="s">
        <v>29742</v>
      </c>
    </row>
    <row r="16835" spans="1:6" x14ac:dyDescent="0.2">
      <c r="A16835" t="s">
        <v>25873</v>
      </c>
      <c r="B16835" t="s">
        <v>29738</v>
      </c>
      <c r="C16835" t="s">
        <v>29739</v>
      </c>
      <c r="D16835" t="s">
        <v>25900</v>
      </c>
      <c r="E16835" t="s">
        <v>25901</v>
      </c>
      <c r="F16835" t="s">
        <v>29743</v>
      </c>
    </row>
    <row r="16836" spans="1:6" x14ac:dyDescent="0.2">
      <c r="A16836" t="s">
        <v>25873</v>
      </c>
      <c r="B16836" t="s">
        <v>29738</v>
      </c>
      <c r="C16836" t="s">
        <v>29739</v>
      </c>
      <c r="D16836" t="s">
        <v>25903</v>
      </c>
      <c r="E16836" t="s">
        <v>25904</v>
      </c>
      <c r="F16836" t="s">
        <v>25905</v>
      </c>
    </row>
    <row r="16837" spans="1:6" x14ac:dyDescent="0.2">
      <c r="A16837" t="s">
        <v>25873</v>
      </c>
      <c r="B16837" t="s">
        <v>29738</v>
      </c>
      <c r="C16837" t="s">
        <v>29739</v>
      </c>
      <c r="D16837" t="s">
        <v>25906</v>
      </c>
      <c r="E16837" t="s">
        <v>25907</v>
      </c>
      <c r="F16837" t="s">
        <v>25908</v>
      </c>
    </row>
    <row r="16838" spans="1:6" x14ac:dyDescent="0.2">
      <c r="A16838" t="s">
        <v>25873</v>
      </c>
      <c r="B16838" t="s">
        <v>29738</v>
      </c>
      <c r="C16838" t="s">
        <v>29739</v>
      </c>
      <c r="D16838" t="s">
        <v>25909</v>
      </c>
      <c r="E16838" t="s">
        <v>25910</v>
      </c>
      <c r="F16838" t="s">
        <v>29744</v>
      </c>
    </row>
    <row r="16839" spans="1:6" x14ac:dyDescent="0.2">
      <c r="A16839" t="s">
        <v>25873</v>
      </c>
      <c r="B16839" t="s">
        <v>29738</v>
      </c>
      <c r="C16839" t="s">
        <v>29739</v>
      </c>
      <c r="D16839" t="s">
        <v>25912</v>
      </c>
      <c r="E16839" t="s">
        <v>25913</v>
      </c>
      <c r="F16839" t="s">
        <v>29745</v>
      </c>
    </row>
    <row r="16840" spans="1:6" x14ac:dyDescent="0.2">
      <c r="A16840" t="s">
        <v>25873</v>
      </c>
      <c r="B16840" t="s">
        <v>29738</v>
      </c>
      <c r="C16840" t="s">
        <v>29739</v>
      </c>
      <c r="D16840" t="s">
        <v>25915</v>
      </c>
      <c r="E16840" t="s">
        <v>25916</v>
      </c>
      <c r="F16840" t="s">
        <v>29472</v>
      </c>
    </row>
    <row r="16841" spans="1:6" x14ac:dyDescent="0.2">
      <c r="A16841" t="s">
        <v>25873</v>
      </c>
      <c r="B16841" t="s">
        <v>29738</v>
      </c>
      <c r="C16841" t="s">
        <v>29739</v>
      </c>
      <c r="D16841" t="s">
        <v>26589</v>
      </c>
      <c r="E16841" t="s">
        <v>26590</v>
      </c>
      <c r="F16841" t="s">
        <v>29746</v>
      </c>
    </row>
    <row r="16842" spans="1:6" x14ac:dyDescent="0.2">
      <c r="A16842" t="s">
        <v>25873</v>
      </c>
      <c r="B16842" t="s">
        <v>29738</v>
      </c>
      <c r="C16842" t="s">
        <v>29739</v>
      </c>
      <c r="D16842" t="s">
        <v>25918</v>
      </c>
      <c r="E16842" t="s">
        <v>25919</v>
      </c>
      <c r="F16842" t="s">
        <v>25920</v>
      </c>
    </row>
    <row r="16843" spans="1:6" x14ac:dyDescent="0.2">
      <c r="A16843" t="s">
        <v>25873</v>
      </c>
      <c r="B16843" t="s">
        <v>29738</v>
      </c>
      <c r="C16843" t="s">
        <v>29739</v>
      </c>
      <c r="D16843" t="s">
        <v>25921</v>
      </c>
      <c r="E16843" t="s">
        <v>25922</v>
      </c>
      <c r="F16843" t="s">
        <v>29747</v>
      </c>
    </row>
    <row r="16844" spans="1:6" x14ac:dyDescent="0.2">
      <c r="A16844" t="s">
        <v>25873</v>
      </c>
      <c r="B16844" t="s">
        <v>29738</v>
      </c>
      <c r="C16844" t="s">
        <v>29739</v>
      </c>
      <c r="D16844" t="s">
        <v>25924</v>
      </c>
      <c r="E16844" t="s">
        <v>25925</v>
      </c>
      <c r="F16844" t="s">
        <v>29748</v>
      </c>
    </row>
    <row r="16845" spans="1:6" x14ac:dyDescent="0.2">
      <c r="A16845" t="s">
        <v>25873</v>
      </c>
      <c r="B16845" t="s">
        <v>29738</v>
      </c>
      <c r="C16845" t="s">
        <v>29739</v>
      </c>
      <c r="D16845" t="s">
        <v>25927</v>
      </c>
      <c r="E16845" t="s">
        <v>25928</v>
      </c>
      <c r="F16845" t="s">
        <v>25929</v>
      </c>
    </row>
    <row r="16846" spans="1:6" x14ac:dyDescent="0.2">
      <c r="A16846" t="s">
        <v>25873</v>
      </c>
      <c r="B16846" t="s">
        <v>29738</v>
      </c>
      <c r="C16846" t="s">
        <v>29739</v>
      </c>
      <c r="D16846" t="s">
        <v>25930</v>
      </c>
      <c r="E16846" t="s">
        <v>25931</v>
      </c>
      <c r="F16846" t="s">
        <v>25932</v>
      </c>
    </row>
    <row r="16847" spans="1:6" x14ac:dyDescent="0.2">
      <c r="A16847" t="s">
        <v>25873</v>
      </c>
      <c r="B16847" t="s">
        <v>29738</v>
      </c>
      <c r="C16847" t="s">
        <v>29739</v>
      </c>
      <c r="D16847" t="s">
        <v>25933</v>
      </c>
      <c r="E16847" t="s">
        <v>25934</v>
      </c>
      <c r="F16847" t="s">
        <v>25935</v>
      </c>
    </row>
    <row r="16848" spans="1:6" x14ac:dyDescent="0.2">
      <c r="A16848" t="s">
        <v>25873</v>
      </c>
      <c r="B16848" t="s">
        <v>29738</v>
      </c>
      <c r="C16848" t="s">
        <v>29739</v>
      </c>
      <c r="D16848" t="s">
        <v>25936</v>
      </c>
      <c r="E16848" t="s">
        <v>25937</v>
      </c>
      <c r="F16848" t="s">
        <v>26163</v>
      </c>
    </row>
    <row r="16849" spans="1:6" x14ac:dyDescent="0.2">
      <c r="A16849" t="s">
        <v>25873</v>
      </c>
      <c r="B16849" t="s">
        <v>29738</v>
      </c>
      <c r="C16849" t="s">
        <v>29739</v>
      </c>
      <c r="D16849" t="s">
        <v>25942</v>
      </c>
      <c r="E16849" t="s">
        <v>25943</v>
      </c>
      <c r="F16849" t="s">
        <v>25944</v>
      </c>
    </row>
    <row r="16850" spans="1:6" x14ac:dyDescent="0.2">
      <c r="A16850" t="s">
        <v>25873</v>
      </c>
      <c r="B16850" t="s">
        <v>29738</v>
      </c>
      <c r="C16850" t="s">
        <v>29739</v>
      </c>
      <c r="D16850" t="s">
        <v>25945</v>
      </c>
      <c r="E16850" t="s">
        <v>25946</v>
      </c>
      <c r="F16850" t="s">
        <v>25947</v>
      </c>
    </row>
    <row r="16851" spans="1:6" x14ac:dyDescent="0.2">
      <c r="A16851" t="s">
        <v>25873</v>
      </c>
      <c r="B16851" t="s">
        <v>29738</v>
      </c>
      <c r="C16851" t="s">
        <v>29739</v>
      </c>
      <c r="D16851" t="s">
        <v>24417</v>
      </c>
      <c r="E16851" t="s">
        <v>24418</v>
      </c>
      <c r="F16851" t="s">
        <v>24419</v>
      </c>
    </row>
    <row r="16852" spans="1:6" x14ac:dyDescent="0.2">
      <c r="A16852" t="s">
        <v>25873</v>
      </c>
      <c r="B16852" t="s">
        <v>29738</v>
      </c>
      <c r="C16852" t="s">
        <v>29739</v>
      </c>
      <c r="D16852" t="s">
        <v>25949</v>
      </c>
      <c r="E16852" t="s">
        <v>25950</v>
      </c>
      <c r="F16852" t="s">
        <v>25951</v>
      </c>
    </row>
    <row r="16853" spans="1:6" x14ac:dyDescent="0.2">
      <c r="A16853" t="s">
        <v>25873</v>
      </c>
      <c r="B16853" t="s">
        <v>29738</v>
      </c>
      <c r="C16853" t="s">
        <v>29739</v>
      </c>
      <c r="D16853" t="s">
        <v>25955</v>
      </c>
      <c r="E16853" t="s">
        <v>25956</v>
      </c>
      <c r="F16853" t="s">
        <v>29749</v>
      </c>
    </row>
    <row r="16854" spans="1:6" x14ac:dyDescent="0.2">
      <c r="A16854" t="s">
        <v>25873</v>
      </c>
      <c r="B16854" t="s">
        <v>29738</v>
      </c>
      <c r="C16854" t="s">
        <v>29739</v>
      </c>
      <c r="D16854" t="s">
        <v>26695</v>
      </c>
      <c r="E16854" t="s">
        <v>26696</v>
      </c>
      <c r="F16854" t="s">
        <v>26697</v>
      </c>
    </row>
    <row r="16855" spans="1:6" x14ac:dyDescent="0.2">
      <c r="A16855" t="s">
        <v>25873</v>
      </c>
      <c r="B16855" t="s">
        <v>29738</v>
      </c>
      <c r="C16855" t="s">
        <v>29739</v>
      </c>
      <c r="D16855" t="s">
        <v>27013</v>
      </c>
      <c r="E16855" t="s">
        <v>27014</v>
      </c>
      <c r="F16855" t="s">
        <v>27015</v>
      </c>
    </row>
    <row r="16856" spans="1:6" x14ac:dyDescent="0.2">
      <c r="A16856" t="s">
        <v>25873</v>
      </c>
      <c r="B16856" t="s">
        <v>29738</v>
      </c>
      <c r="C16856" t="s">
        <v>29739</v>
      </c>
      <c r="D16856" t="s">
        <v>29598</v>
      </c>
      <c r="E16856" t="s">
        <v>29599</v>
      </c>
      <c r="F16856" t="s">
        <v>29600</v>
      </c>
    </row>
    <row r="16857" spans="1:6" x14ac:dyDescent="0.2">
      <c r="A16857" t="s">
        <v>25873</v>
      </c>
      <c r="B16857" t="s">
        <v>29738</v>
      </c>
      <c r="C16857" t="s">
        <v>29739</v>
      </c>
      <c r="D16857" t="s">
        <v>26267</v>
      </c>
      <c r="E16857" t="s">
        <v>26268</v>
      </c>
      <c r="F16857" t="s">
        <v>26269</v>
      </c>
    </row>
    <row r="16858" spans="1:6" x14ac:dyDescent="0.2">
      <c r="A16858" t="s">
        <v>25873</v>
      </c>
      <c r="B16858" t="s">
        <v>29738</v>
      </c>
      <c r="C16858" t="s">
        <v>29739</v>
      </c>
      <c r="D16858" t="s">
        <v>26518</v>
      </c>
      <c r="E16858" t="s">
        <v>26519</v>
      </c>
      <c r="F16858" t="s">
        <v>26520</v>
      </c>
    </row>
    <row r="16859" spans="1:6" x14ac:dyDescent="0.2">
      <c r="A16859" t="s">
        <v>25873</v>
      </c>
      <c r="B16859" t="s">
        <v>29738</v>
      </c>
      <c r="C16859" t="s">
        <v>29739</v>
      </c>
      <c r="D16859" t="s">
        <v>29750</v>
      </c>
      <c r="E16859" t="s">
        <v>29751</v>
      </c>
      <c r="F16859" t="s">
        <v>29752</v>
      </c>
    </row>
    <row r="16860" spans="1:6" x14ac:dyDescent="0.2">
      <c r="A16860" t="s">
        <v>25873</v>
      </c>
      <c r="B16860" t="s">
        <v>29738</v>
      </c>
      <c r="C16860" t="s">
        <v>29739</v>
      </c>
      <c r="D16860" t="s">
        <v>26273</v>
      </c>
      <c r="E16860" t="s">
        <v>26274</v>
      </c>
      <c r="F16860" t="s">
        <v>26275</v>
      </c>
    </row>
    <row r="16861" spans="1:6" x14ac:dyDescent="0.2">
      <c r="A16861" t="s">
        <v>25873</v>
      </c>
      <c r="B16861" t="s">
        <v>29738</v>
      </c>
      <c r="C16861" t="s">
        <v>29739</v>
      </c>
      <c r="D16861" t="s">
        <v>29753</v>
      </c>
      <c r="E16861" t="s">
        <v>29754</v>
      </c>
      <c r="F16861" t="s">
        <v>29755</v>
      </c>
    </row>
    <row r="16862" spans="1:6" x14ac:dyDescent="0.2">
      <c r="A16862" t="s">
        <v>25873</v>
      </c>
      <c r="B16862" t="s">
        <v>29738</v>
      </c>
      <c r="C16862" t="s">
        <v>29739</v>
      </c>
      <c r="D16862" t="s">
        <v>29756</v>
      </c>
      <c r="E16862" t="s">
        <v>29757</v>
      </c>
      <c r="F16862" t="s">
        <v>29758</v>
      </c>
    </row>
    <row r="16863" spans="1:6" x14ac:dyDescent="0.2">
      <c r="A16863" t="s">
        <v>25873</v>
      </c>
      <c r="B16863" t="s">
        <v>29738</v>
      </c>
      <c r="C16863" t="s">
        <v>29739</v>
      </c>
      <c r="D16863" t="s">
        <v>29759</v>
      </c>
      <c r="E16863" t="s">
        <v>29760</v>
      </c>
      <c r="F16863" t="s">
        <v>29761</v>
      </c>
    </row>
    <row r="16864" spans="1:6" x14ac:dyDescent="0.2">
      <c r="A16864" t="s">
        <v>25873</v>
      </c>
      <c r="B16864" t="s">
        <v>29738</v>
      </c>
      <c r="C16864" t="s">
        <v>29739</v>
      </c>
      <c r="D16864" t="s">
        <v>29160</v>
      </c>
      <c r="E16864" t="s">
        <v>29161</v>
      </c>
      <c r="F16864" t="s">
        <v>29162</v>
      </c>
    </row>
    <row r="16865" spans="1:6" x14ac:dyDescent="0.2">
      <c r="A16865" t="s">
        <v>25873</v>
      </c>
      <c r="B16865" t="s">
        <v>29738</v>
      </c>
      <c r="C16865" t="s">
        <v>29739</v>
      </c>
      <c r="D16865" t="s">
        <v>26741</v>
      </c>
      <c r="E16865" t="s">
        <v>26742</v>
      </c>
      <c r="F16865" t="s">
        <v>29762</v>
      </c>
    </row>
    <row r="16866" spans="1:6" x14ac:dyDescent="0.2">
      <c r="A16866" t="s">
        <v>25873</v>
      </c>
      <c r="B16866" t="s">
        <v>29738</v>
      </c>
      <c r="C16866" t="s">
        <v>29739</v>
      </c>
      <c r="D16866" t="s">
        <v>29163</v>
      </c>
      <c r="E16866" t="s">
        <v>29164</v>
      </c>
      <c r="F16866" t="s">
        <v>29763</v>
      </c>
    </row>
    <row r="16867" spans="1:6" x14ac:dyDescent="0.2">
      <c r="A16867" t="s">
        <v>25873</v>
      </c>
      <c r="B16867" t="s">
        <v>29738</v>
      </c>
      <c r="C16867" t="s">
        <v>29739</v>
      </c>
      <c r="D16867" t="s">
        <v>26300</v>
      </c>
      <c r="E16867" t="s">
        <v>26301</v>
      </c>
      <c r="F16867" t="s">
        <v>26302</v>
      </c>
    </row>
    <row r="16868" spans="1:6" x14ac:dyDescent="0.2">
      <c r="A16868" t="s">
        <v>25873</v>
      </c>
      <c r="B16868" t="s">
        <v>29738</v>
      </c>
      <c r="C16868" t="s">
        <v>29739</v>
      </c>
      <c r="D16868" t="s">
        <v>26306</v>
      </c>
      <c r="E16868" t="s">
        <v>26307</v>
      </c>
      <c r="F16868" t="s">
        <v>26308</v>
      </c>
    </row>
    <row r="16869" spans="1:6" x14ac:dyDescent="0.2">
      <c r="A16869" t="s">
        <v>25873</v>
      </c>
      <c r="B16869" t="s">
        <v>29738</v>
      </c>
      <c r="C16869" t="s">
        <v>29739</v>
      </c>
      <c r="D16869" t="s">
        <v>26318</v>
      </c>
      <c r="E16869" t="s">
        <v>26319</v>
      </c>
      <c r="F16869" t="s">
        <v>26320</v>
      </c>
    </row>
    <row r="16870" spans="1:6" x14ac:dyDescent="0.2">
      <c r="A16870" t="s">
        <v>25873</v>
      </c>
      <c r="B16870" t="s">
        <v>29738</v>
      </c>
      <c r="C16870" t="s">
        <v>29739</v>
      </c>
      <c r="D16870" t="s">
        <v>26521</v>
      </c>
      <c r="E16870" t="s">
        <v>26522</v>
      </c>
      <c r="F16870" t="s">
        <v>29764</v>
      </c>
    </row>
    <row r="16871" spans="1:6" x14ac:dyDescent="0.2">
      <c r="A16871" t="s">
        <v>25873</v>
      </c>
      <c r="B16871" t="s">
        <v>29738</v>
      </c>
      <c r="C16871" t="s">
        <v>29739</v>
      </c>
      <c r="D16871" t="s">
        <v>24443</v>
      </c>
      <c r="E16871" t="s">
        <v>24444</v>
      </c>
      <c r="F16871" t="s">
        <v>24445</v>
      </c>
    </row>
    <row r="16872" spans="1:6" x14ac:dyDescent="0.2">
      <c r="A16872" t="s">
        <v>25873</v>
      </c>
      <c r="B16872" t="s">
        <v>29738</v>
      </c>
      <c r="C16872" t="s">
        <v>29739</v>
      </c>
      <c r="D16872" t="s">
        <v>26774</v>
      </c>
      <c r="E16872" t="s">
        <v>26775</v>
      </c>
      <c r="F16872" t="s">
        <v>26776</v>
      </c>
    </row>
    <row r="16873" spans="1:6" x14ac:dyDescent="0.2">
      <c r="A16873" t="s">
        <v>25873</v>
      </c>
      <c r="B16873" t="s">
        <v>29738</v>
      </c>
      <c r="C16873" t="s">
        <v>29739</v>
      </c>
      <c r="D16873" t="s">
        <v>26777</v>
      </c>
      <c r="E16873" t="s">
        <v>26778</v>
      </c>
      <c r="F16873" t="s">
        <v>26779</v>
      </c>
    </row>
    <row r="16874" spans="1:6" x14ac:dyDescent="0.2">
      <c r="A16874" t="s">
        <v>25873</v>
      </c>
      <c r="B16874" t="s">
        <v>29738</v>
      </c>
      <c r="C16874" t="s">
        <v>29739</v>
      </c>
      <c r="D16874" t="s">
        <v>26327</v>
      </c>
      <c r="E16874" t="s">
        <v>26328</v>
      </c>
      <c r="F16874" t="s">
        <v>26329</v>
      </c>
    </row>
    <row r="16875" spans="1:6" x14ac:dyDescent="0.2">
      <c r="A16875" t="s">
        <v>25873</v>
      </c>
      <c r="B16875" t="s">
        <v>29738</v>
      </c>
      <c r="C16875" t="s">
        <v>29739</v>
      </c>
      <c r="D16875" t="s">
        <v>29765</v>
      </c>
      <c r="E16875" t="s">
        <v>29766</v>
      </c>
      <c r="F16875" t="s">
        <v>29767</v>
      </c>
    </row>
    <row r="16876" spans="1:6" x14ac:dyDescent="0.2">
      <c r="A16876" t="s">
        <v>25873</v>
      </c>
      <c r="B16876" t="s">
        <v>29738</v>
      </c>
      <c r="C16876" t="s">
        <v>29739</v>
      </c>
      <c r="D16876" t="s">
        <v>29768</v>
      </c>
      <c r="E16876" t="s">
        <v>29769</v>
      </c>
      <c r="F16876" t="s">
        <v>29770</v>
      </c>
    </row>
    <row r="16877" spans="1:6" x14ac:dyDescent="0.2">
      <c r="A16877" t="s">
        <v>25873</v>
      </c>
      <c r="B16877" t="s">
        <v>29738</v>
      </c>
      <c r="C16877" t="s">
        <v>29739</v>
      </c>
      <c r="D16877" t="s">
        <v>29771</v>
      </c>
      <c r="E16877" t="s">
        <v>29772</v>
      </c>
      <c r="F16877" t="s">
        <v>29773</v>
      </c>
    </row>
    <row r="16878" spans="1:6" x14ac:dyDescent="0.2">
      <c r="A16878" t="s">
        <v>25873</v>
      </c>
      <c r="B16878" t="s">
        <v>29738</v>
      </c>
      <c r="C16878" t="s">
        <v>29739</v>
      </c>
      <c r="D16878" t="s">
        <v>29774</v>
      </c>
      <c r="E16878" t="s">
        <v>29775</v>
      </c>
      <c r="F16878" t="s">
        <v>29776</v>
      </c>
    </row>
    <row r="16879" spans="1:6" x14ac:dyDescent="0.2">
      <c r="A16879" t="s">
        <v>25873</v>
      </c>
      <c r="B16879" t="s">
        <v>29738</v>
      </c>
      <c r="C16879" t="s">
        <v>29739</v>
      </c>
      <c r="D16879" t="s">
        <v>26811</v>
      </c>
      <c r="E16879" t="s">
        <v>26812</v>
      </c>
      <c r="F16879" t="s">
        <v>26813</v>
      </c>
    </row>
    <row r="16880" spans="1:6" x14ac:dyDescent="0.2">
      <c r="A16880" t="s">
        <v>25873</v>
      </c>
      <c r="B16880" t="s">
        <v>29738</v>
      </c>
      <c r="C16880" t="s">
        <v>29739</v>
      </c>
      <c r="D16880" t="s">
        <v>29777</v>
      </c>
      <c r="E16880" t="s">
        <v>29778</v>
      </c>
      <c r="F16880" t="s">
        <v>29779</v>
      </c>
    </row>
    <row r="16881" spans="1:6" x14ac:dyDescent="0.2">
      <c r="A16881" t="s">
        <v>25873</v>
      </c>
      <c r="B16881" t="s">
        <v>29738</v>
      </c>
      <c r="C16881" t="s">
        <v>29739</v>
      </c>
      <c r="D16881" t="s">
        <v>29780</v>
      </c>
      <c r="E16881" t="s">
        <v>29781</v>
      </c>
      <c r="F16881" t="s">
        <v>29782</v>
      </c>
    </row>
    <row r="16882" spans="1:6" x14ac:dyDescent="0.2">
      <c r="A16882" t="s">
        <v>25873</v>
      </c>
      <c r="B16882" t="s">
        <v>29738</v>
      </c>
      <c r="C16882" t="s">
        <v>29739</v>
      </c>
      <c r="D16882" t="s">
        <v>24178</v>
      </c>
      <c r="E16882" t="s">
        <v>24179</v>
      </c>
      <c r="F16882" t="s">
        <v>29783</v>
      </c>
    </row>
    <row r="16883" spans="1:6" x14ac:dyDescent="0.2">
      <c r="A16883" t="s">
        <v>25873</v>
      </c>
      <c r="B16883" t="s">
        <v>29738</v>
      </c>
      <c r="C16883" t="s">
        <v>29739</v>
      </c>
      <c r="D16883" t="s">
        <v>26832</v>
      </c>
      <c r="E16883" t="s">
        <v>26833</v>
      </c>
      <c r="F16883" t="s">
        <v>26834</v>
      </c>
    </row>
    <row r="16884" spans="1:6" x14ac:dyDescent="0.2">
      <c r="A16884" t="s">
        <v>25873</v>
      </c>
      <c r="B16884" t="s">
        <v>29738</v>
      </c>
      <c r="C16884" t="s">
        <v>29739</v>
      </c>
      <c r="D16884" t="s">
        <v>29784</v>
      </c>
      <c r="E16884" t="s">
        <v>29785</v>
      </c>
      <c r="F16884" t="s">
        <v>29786</v>
      </c>
    </row>
    <row r="16885" spans="1:6" x14ac:dyDescent="0.2">
      <c r="A16885" t="s">
        <v>25873</v>
      </c>
      <c r="B16885" t="s">
        <v>29738</v>
      </c>
      <c r="C16885" t="s">
        <v>29739</v>
      </c>
      <c r="D16885" t="s">
        <v>27300</v>
      </c>
      <c r="E16885" t="s">
        <v>27301</v>
      </c>
      <c r="F16885" t="s">
        <v>27302</v>
      </c>
    </row>
    <row r="16886" spans="1:6" x14ac:dyDescent="0.2">
      <c r="A16886" t="s">
        <v>25873</v>
      </c>
      <c r="B16886" t="s">
        <v>29738</v>
      </c>
      <c r="C16886" t="s">
        <v>29739</v>
      </c>
      <c r="D16886" t="s">
        <v>29787</v>
      </c>
      <c r="E16886" t="s">
        <v>29788</v>
      </c>
      <c r="F16886" t="s">
        <v>29789</v>
      </c>
    </row>
    <row r="16887" spans="1:6" x14ac:dyDescent="0.2">
      <c r="A16887" t="s">
        <v>25873</v>
      </c>
      <c r="B16887" t="s">
        <v>29738</v>
      </c>
      <c r="C16887" t="s">
        <v>29739</v>
      </c>
      <c r="D16887" t="s">
        <v>27054</v>
      </c>
      <c r="E16887" t="s">
        <v>27055</v>
      </c>
      <c r="F16887" t="s">
        <v>27056</v>
      </c>
    </row>
    <row r="16888" spans="1:6" x14ac:dyDescent="0.2">
      <c r="A16888" t="s">
        <v>25873</v>
      </c>
      <c r="B16888" t="s">
        <v>29738</v>
      </c>
      <c r="C16888" t="s">
        <v>29739</v>
      </c>
      <c r="D16888" t="s">
        <v>26015</v>
      </c>
      <c r="E16888" t="s">
        <v>26016</v>
      </c>
      <c r="F16888" t="s">
        <v>26017</v>
      </c>
    </row>
    <row r="16889" spans="1:6" x14ac:dyDescent="0.2">
      <c r="A16889" t="s">
        <v>25873</v>
      </c>
      <c r="B16889" t="s">
        <v>29738</v>
      </c>
      <c r="C16889" t="s">
        <v>29739</v>
      </c>
      <c r="D16889" t="s">
        <v>29790</v>
      </c>
      <c r="E16889" t="s">
        <v>29791</v>
      </c>
      <c r="F16889" t="s">
        <v>29792</v>
      </c>
    </row>
    <row r="16890" spans="1:6" x14ac:dyDescent="0.2">
      <c r="A16890" t="s">
        <v>25873</v>
      </c>
      <c r="B16890" t="s">
        <v>29738</v>
      </c>
      <c r="C16890" t="s">
        <v>29739</v>
      </c>
      <c r="D16890" t="s">
        <v>26018</v>
      </c>
      <c r="E16890" t="s">
        <v>26019</v>
      </c>
      <c r="F16890" t="s">
        <v>29793</v>
      </c>
    </row>
    <row r="16891" spans="1:6" x14ac:dyDescent="0.2">
      <c r="A16891" t="s">
        <v>25873</v>
      </c>
      <c r="B16891" t="s">
        <v>29738</v>
      </c>
      <c r="C16891" t="s">
        <v>29739</v>
      </c>
      <c r="D16891" t="s">
        <v>19594</v>
      </c>
      <c r="E16891" t="s">
        <v>29199</v>
      </c>
      <c r="F16891" t="s">
        <v>29794</v>
      </c>
    </row>
    <row r="16892" spans="1:6" x14ac:dyDescent="0.2">
      <c r="A16892" t="s">
        <v>25873</v>
      </c>
      <c r="B16892" t="s">
        <v>29738</v>
      </c>
      <c r="C16892" t="s">
        <v>29739</v>
      </c>
      <c r="D16892" t="s">
        <v>26841</v>
      </c>
      <c r="E16892" t="s">
        <v>26842</v>
      </c>
      <c r="F16892" t="s">
        <v>26843</v>
      </c>
    </row>
    <row r="16893" spans="1:6" x14ac:dyDescent="0.2">
      <c r="A16893" t="s">
        <v>25873</v>
      </c>
      <c r="B16893" t="s">
        <v>29738</v>
      </c>
      <c r="C16893" t="s">
        <v>29739</v>
      </c>
      <c r="D16893" t="s">
        <v>26021</v>
      </c>
      <c r="E16893" t="s">
        <v>26022</v>
      </c>
      <c r="F16893" t="s">
        <v>26023</v>
      </c>
    </row>
    <row r="16894" spans="1:6" x14ac:dyDescent="0.2">
      <c r="A16894" t="s">
        <v>25873</v>
      </c>
      <c r="B16894" t="s">
        <v>29738</v>
      </c>
      <c r="C16894" t="s">
        <v>29739</v>
      </c>
      <c r="D16894" t="s">
        <v>26850</v>
      </c>
      <c r="E16894" t="s">
        <v>26851</v>
      </c>
      <c r="F16894" t="s">
        <v>26852</v>
      </c>
    </row>
    <row r="16895" spans="1:6" x14ac:dyDescent="0.2">
      <c r="A16895" t="s">
        <v>25873</v>
      </c>
      <c r="B16895" t="s">
        <v>29738</v>
      </c>
      <c r="C16895" t="s">
        <v>29739</v>
      </c>
      <c r="D16895" t="s">
        <v>23214</v>
      </c>
      <c r="E16895" t="s">
        <v>23215</v>
      </c>
      <c r="F16895" t="s">
        <v>23216</v>
      </c>
    </row>
    <row r="16896" spans="1:6" x14ac:dyDescent="0.2">
      <c r="A16896" t="s">
        <v>25873</v>
      </c>
      <c r="B16896" t="s">
        <v>29738</v>
      </c>
      <c r="C16896" t="s">
        <v>29739</v>
      </c>
      <c r="D16896" t="s">
        <v>26030</v>
      </c>
      <c r="E16896" t="s">
        <v>26031</v>
      </c>
      <c r="F16896" t="s">
        <v>26032</v>
      </c>
    </row>
    <row r="16897" spans="1:6" x14ac:dyDescent="0.2">
      <c r="A16897" t="s">
        <v>25873</v>
      </c>
      <c r="B16897" t="s">
        <v>29738</v>
      </c>
      <c r="C16897" t="s">
        <v>29739</v>
      </c>
      <c r="D16897" t="s">
        <v>29795</v>
      </c>
      <c r="E16897" t="s">
        <v>29796</v>
      </c>
      <c r="F16897" t="s">
        <v>29797</v>
      </c>
    </row>
    <row r="16898" spans="1:6" x14ac:dyDescent="0.2">
      <c r="A16898" t="s">
        <v>25873</v>
      </c>
      <c r="B16898" t="s">
        <v>29738</v>
      </c>
      <c r="C16898" t="s">
        <v>29739</v>
      </c>
      <c r="D16898" t="s">
        <v>26033</v>
      </c>
      <c r="E16898" t="s">
        <v>26034</v>
      </c>
      <c r="F16898" t="s">
        <v>26035</v>
      </c>
    </row>
    <row r="16899" spans="1:6" x14ac:dyDescent="0.2">
      <c r="A16899" t="s">
        <v>25873</v>
      </c>
      <c r="B16899" t="s">
        <v>29738</v>
      </c>
      <c r="C16899" t="s">
        <v>29739</v>
      </c>
      <c r="D16899" t="s">
        <v>26036</v>
      </c>
      <c r="E16899" t="s">
        <v>26037</v>
      </c>
      <c r="F16899" t="s">
        <v>26038</v>
      </c>
    </row>
    <row r="16900" spans="1:6" x14ac:dyDescent="0.2">
      <c r="A16900" t="s">
        <v>25873</v>
      </c>
      <c r="B16900" t="s">
        <v>29738</v>
      </c>
      <c r="C16900" t="s">
        <v>29739</v>
      </c>
      <c r="D16900" t="s">
        <v>26042</v>
      </c>
      <c r="E16900" t="s">
        <v>26043</v>
      </c>
      <c r="F16900" t="s">
        <v>29798</v>
      </c>
    </row>
    <row r="16901" spans="1:6" x14ac:dyDescent="0.2">
      <c r="A16901" t="s">
        <v>25873</v>
      </c>
      <c r="B16901" t="s">
        <v>29738</v>
      </c>
      <c r="C16901" t="s">
        <v>29739</v>
      </c>
      <c r="D16901" t="s">
        <v>26045</v>
      </c>
      <c r="E16901" t="s">
        <v>26046</v>
      </c>
      <c r="F16901" t="s">
        <v>29799</v>
      </c>
    </row>
    <row r="16902" spans="1:6" x14ac:dyDescent="0.2">
      <c r="A16902" t="s">
        <v>25873</v>
      </c>
      <c r="B16902" t="s">
        <v>29738</v>
      </c>
      <c r="C16902" t="s">
        <v>29739</v>
      </c>
      <c r="D16902" t="s">
        <v>26048</v>
      </c>
      <c r="E16902" t="s">
        <v>26049</v>
      </c>
      <c r="F16902" t="s">
        <v>26050</v>
      </c>
    </row>
    <row r="16903" spans="1:6" x14ac:dyDescent="0.2">
      <c r="A16903" t="s">
        <v>25873</v>
      </c>
      <c r="B16903" t="s">
        <v>29738</v>
      </c>
      <c r="C16903" t="s">
        <v>29739</v>
      </c>
      <c r="D16903" t="s">
        <v>27347</v>
      </c>
      <c r="E16903" t="s">
        <v>27348</v>
      </c>
      <c r="F16903" t="s">
        <v>27349</v>
      </c>
    </row>
    <row r="16904" spans="1:6" x14ac:dyDescent="0.2">
      <c r="A16904" t="s">
        <v>25873</v>
      </c>
      <c r="B16904" t="s">
        <v>29738</v>
      </c>
      <c r="C16904" t="s">
        <v>29739</v>
      </c>
      <c r="D16904" t="s">
        <v>29233</v>
      </c>
      <c r="E16904" t="s">
        <v>29234</v>
      </c>
      <c r="F16904" t="s">
        <v>29235</v>
      </c>
    </row>
    <row r="16905" spans="1:6" x14ac:dyDescent="0.2">
      <c r="A16905" t="s">
        <v>25873</v>
      </c>
      <c r="B16905" t="s">
        <v>29738</v>
      </c>
      <c r="C16905" t="s">
        <v>29739</v>
      </c>
      <c r="D16905" t="s">
        <v>26060</v>
      </c>
      <c r="E16905" t="s">
        <v>26061</v>
      </c>
      <c r="F16905" t="s">
        <v>26062</v>
      </c>
    </row>
    <row r="16906" spans="1:6" x14ac:dyDescent="0.2">
      <c r="A16906" t="s">
        <v>25873</v>
      </c>
      <c r="B16906" t="s">
        <v>29738</v>
      </c>
      <c r="C16906" t="s">
        <v>29739</v>
      </c>
      <c r="D16906" t="s">
        <v>26890</v>
      </c>
      <c r="E16906" t="s">
        <v>26891</v>
      </c>
      <c r="F16906" t="s">
        <v>26892</v>
      </c>
    </row>
    <row r="16907" spans="1:6" x14ac:dyDescent="0.2">
      <c r="A16907" t="s">
        <v>25873</v>
      </c>
      <c r="B16907" t="s">
        <v>29738</v>
      </c>
      <c r="C16907" t="s">
        <v>29739</v>
      </c>
      <c r="D16907" t="s">
        <v>26066</v>
      </c>
      <c r="E16907" t="s">
        <v>26067</v>
      </c>
      <c r="F16907" t="s">
        <v>26068</v>
      </c>
    </row>
    <row r="16908" spans="1:6" x14ac:dyDescent="0.2">
      <c r="A16908" t="s">
        <v>25873</v>
      </c>
      <c r="B16908" t="s">
        <v>29738</v>
      </c>
      <c r="C16908" t="s">
        <v>29739</v>
      </c>
      <c r="D16908" t="s">
        <v>29800</v>
      </c>
      <c r="E16908" t="s">
        <v>29801</v>
      </c>
      <c r="F16908" t="s">
        <v>29802</v>
      </c>
    </row>
    <row r="16909" spans="1:6" x14ac:dyDescent="0.2">
      <c r="A16909" t="s">
        <v>25873</v>
      </c>
      <c r="B16909" t="s">
        <v>29738</v>
      </c>
      <c r="C16909" t="s">
        <v>29739</v>
      </c>
      <c r="D16909" t="s">
        <v>26069</v>
      </c>
      <c r="E16909" t="s">
        <v>26070</v>
      </c>
      <c r="F16909" t="s">
        <v>26071</v>
      </c>
    </row>
    <row r="16910" spans="1:6" x14ac:dyDescent="0.2">
      <c r="A16910" t="s">
        <v>25873</v>
      </c>
      <c r="B16910" t="s">
        <v>29738</v>
      </c>
      <c r="C16910" t="s">
        <v>29739</v>
      </c>
      <c r="D16910" t="s">
        <v>29242</v>
      </c>
      <c r="E16910" t="s">
        <v>29243</v>
      </c>
      <c r="F16910" t="s">
        <v>29244</v>
      </c>
    </row>
    <row r="16911" spans="1:6" x14ac:dyDescent="0.2">
      <c r="A16911" t="s">
        <v>25873</v>
      </c>
      <c r="B16911" t="s">
        <v>29738</v>
      </c>
      <c r="C16911" t="s">
        <v>29739</v>
      </c>
      <c r="D16911" t="s">
        <v>26075</v>
      </c>
      <c r="E16911" t="s">
        <v>26076</v>
      </c>
      <c r="F16911" t="s">
        <v>26077</v>
      </c>
    </row>
    <row r="16912" spans="1:6" x14ac:dyDescent="0.2">
      <c r="A16912" t="s">
        <v>25873</v>
      </c>
      <c r="B16912" t="s">
        <v>29738</v>
      </c>
      <c r="C16912" t="s">
        <v>29739</v>
      </c>
      <c r="D16912" t="s">
        <v>29803</v>
      </c>
      <c r="E16912" t="s">
        <v>29804</v>
      </c>
      <c r="F16912" t="s">
        <v>29805</v>
      </c>
    </row>
    <row r="16913" spans="1:6" x14ac:dyDescent="0.2">
      <c r="A16913" t="s">
        <v>25873</v>
      </c>
      <c r="B16913" t="s">
        <v>29738</v>
      </c>
      <c r="C16913" t="s">
        <v>29739</v>
      </c>
      <c r="D16913" t="s">
        <v>26078</v>
      </c>
      <c r="E16913" t="s">
        <v>26079</v>
      </c>
      <c r="F16913" t="s">
        <v>26080</v>
      </c>
    </row>
    <row r="16914" spans="1:6" x14ac:dyDescent="0.2">
      <c r="A16914" t="s">
        <v>25873</v>
      </c>
      <c r="B16914" t="s">
        <v>29738</v>
      </c>
      <c r="C16914" t="s">
        <v>29739</v>
      </c>
      <c r="D16914" t="s">
        <v>26432</v>
      </c>
      <c r="E16914" t="s">
        <v>26433</v>
      </c>
      <c r="F16914" t="s">
        <v>26434</v>
      </c>
    </row>
    <row r="16915" spans="1:6" x14ac:dyDescent="0.2">
      <c r="A16915" t="s">
        <v>25873</v>
      </c>
      <c r="B16915" t="s">
        <v>29738</v>
      </c>
      <c r="C16915" t="s">
        <v>29739</v>
      </c>
      <c r="D16915" t="s">
        <v>26480</v>
      </c>
      <c r="E16915" t="s">
        <v>26481</v>
      </c>
      <c r="F16915" t="s">
        <v>26482</v>
      </c>
    </row>
    <row r="16916" spans="1:6" x14ac:dyDescent="0.2">
      <c r="A16916" t="s">
        <v>25873</v>
      </c>
      <c r="B16916" t="s">
        <v>29738</v>
      </c>
      <c r="C16916" t="s">
        <v>29739</v>
      </c>
      <c r="D16916" t="s">
        <v>26474</v>
      </c>
      <c r="E16916" t="s">
        <v>26475</v>
      </c>
      <c r="F16916" t="s">
        <v>26476</v>
      </c>
    </row>
    <row r="16917" spans="1:6" x14ac:dyDescent="0.2">
      <c r="A16917" t="s">
        <v>25873</v>
      </c>
      <c r="B16917" t="s">
        <v>29738</v>
      </c>
      <c r="C16917" t="s">
        <v>29739</v>
      </c>
      <c r="D16917" t="s">
        <v>29806</v>
      </c>
      <c r="E16917" t="s">
        <v>29807</v>
      </c>
      <c r="F16917" t="s">
        <v>29808</v>
      </c>
    </row>
    <row r="16918" spans="1:6" x14ac:dyDescent="0.2">
      <c r="A16918" t="s">
        <v>25873</v>
      </c>
      <c r="B16918" t="s">
        <v>29738</v>
      </c>
      <c r="C16918" t="s">
        <v>29739</v>
      </c>
      <c r="D16918" t="s">
        <v>26084</v>
      </c>
      <c r="E16918" t="s">
        <v>26085</v>
      </c>
      <c r="F16918" t="s">
        <v>26086</v>
      </c>
    </row>
    <row r="16919" spans="1:6" x14ac:dyDescent="0.2">
      <c r="A16919" t="s">
        <v>25873</v>
      </c>
      <c r="B16919" t="s">
        <v>29738</v>
      </c>
      <c r="C16919" t="s">
        <v>29739</v>
      </c>
      <c r="D16919" t="s">
        <v>26486</v>
      </c>
      <c r="E16919" t="s">
        <v>26487</v>
      </c>
      <c r="F16919" t="s">
        <v>26488</v>
      </c>
    </row>
    <row r="16920" spans="1:6" x14ac:dyDescent="0.2">
      <c r="A16920" t="s">
        <v>25873</v>
      </c>
      <c r="B16920" t="s">
        <v>29738</v>
      </c>
      <c r="C16920" t="s">
        <v>29739</v>
      </c>
      <c r="D16920" t="s">
        <v>26120</v>
      </c>
      <c r="E16920" t="s">
        <v>26121</v>
      </c>
      <c r="F16920" t="s">
        <v>26122</v>
      </c>
    </row>
    <row r="16921" spans="1:6" x14ac:dyDescent="0.2">
      <c r="A16921" t="s">
        <v>25873</v>
      </c>
      <c r="B16921" t="s">
        <v>29738</v>
      </c>
      <c r="C16921" t="s">
        <v>29739</v>
      </c>
      <c r="D16921" t="s">
        <v>26111</v>
      </c>
      <c r="E16921" t="s">
        <v>26112</v>
      </c>
      <c r="F16921" t="s">
        <v>26113</v>
      </c>
    </row>
    <row r="16922" spans="1:6" x14ac:dyDescent="0.2">
      <c r="A16922" t="s">
        <v>25873</v>
      </c>
      <c r="B16922" t="s">
        <v>29738</v>
      </c>
      <c r="C16922" t="s">
        <v>29739</v>
      </c>
      <c r="D16922" t="s">
        <v>26123</v>
      </c>
      <c r="E16922" t="s">
        <v>26124</v>
      </c>
      <c r="F16922" t="s">
        <v>26125</v>
      </c>
    </row>
    <row r="16923" spans="1:6" x14ac:dyDescent="0.2">
      <c r="A16923" t="s">
        <v>25873</v>
      </c>
      <c r="B16923" t="s">
        <v>29809</v>
      </c>
      <c r="C16923" t="s">
        <v>29810</v>
      </c>
      <c r="D16923" t="s">
        <v>92</v>
      </c>
      <c r="E16923" t="s">
        <v>29811</v>
      </c>
      <c r="F16923" t="s">
        <v>29812</v>
      </c>
    </row>
    <row r="16924" spans="1:6" x14ac:dyDescent="0.2">
      <c r="A16924" t="s">
        <v>25873</v>
      </c>
      <c r="B16924" t="s">
        <v>29809</v>
      </c>
      <c r="C16924" t="s">
        <v>29810</v>
      </c>
      <c r="D16924" t="s">
        <v>22738</v>
      </c>
      <c r="E16924" t="s">
        <v>29813</v>
      </c>
      <c r="F16924" t="s">
        <v>29814</v>
      </c>
    </row>
    <row r="16925" spans="1:6" x14ac:dyDescent="0.2">
      <c r="A16925" t="s">
        <v>25873</v>
      </c>
      <c r="B16925" t="s">
        <v>29809</v>
      </c>
      <c r="C16925" t="s">
        <v>29810</v>
      </c>
      <c r="D16925" t="s">
        <v>25876</v>
      </c>
      <c r="E16925" t="s">
        <v>25877</v>
      </c>
      <c r="F16925" t="s">
        <v>25878</v>
      </c>
    </row>
    <row r="16926" spans="1:6" x14ac:dyDescent="0.2">
      <c r="A16926" t="s">
        <v>25873</v>
      </c>
      <c r="B16926" t="s">
        <v>29809</v>
      </c>
      <c r="C16926" t="s">
        <v>29810</v>
      </c>
      <c r="D16926" t="s">
        <v>26136</v>
      </c>
      <c r="E16926" t="s">
        <v>26137</v>
      </c>
      <c r="F16926" t="s">
        <v>26564</v>
      </c>
    </row>
    <row r="16927" spans="1:6" x14ac:dyDescent="0.2">
      <c r="A16927" t="s">
        <v>25873</v>
      </c>
      <c r="B16927" t="s">
        <v>29809</v>
      </c>
      <c r="C16927" t="s">
        <v>29810</v>
      </c>
      <c r="D16927" t="s">
        <v>25885</v>
      </c>
      <c r="E16927" t="s">
        <v>25886</v>
      </c>
      <c r="F16927" t="s">
        <v>25887</v>
      </c>
    </row>
    <row r="16928" spans="1:6" x14ac:dyDescent="0.2">
      <c r="A16928" t="s">
        <v>25873</v>
      </c>
      <c r="B16928" t="s">
        <v>29809</v>
      </c>
      <c r="C16928" t="s">
        <v>29810</v>
      </c>
      <c r="D16928" t="s">
        <v>26142</v>
      </c>
      <c r="E16928" t="s">
        <v>26143</v>
      </c>
      <c r="F16928" t="s">
        <v>29815</v>
      </c>
    </row>
    <row r="16929" spans="1:6" x14ac:dyDescent="0.2">
      <c r="A16929" t="s">
        <v>25873</v>
      </c>
      <c r="B16929" t="s">
        <v>29809</v>
      </c>
      <c r="C16929" t="s">
        <v>29810</v>
      </c>
      <c r="D16929" t="s">
        <v>25915</v>
      </c>
      <c r="E16929" t="s">
        <v>25916</v>
      </c>
      <c r="F16929" t="s">
        <v>29816</v>
      </c>
    </row>
    <row r="16930" spans="1:6" x14ac:dyDescent="0.2">
      <c r="A16930" t="s">
        <v>25873</v>
      </c>
      <c r="B16930" t="s">
        <v>29809</v>
      </c>
      <c r="C16930" t="s">
        <v>29810</v>
      </c>
      <c r="D16930" t="s">
        <v>26152</v>
      </c>
      <c r="E16930" t="s">
        <v>26153</v>
      </c>
      <c r="F16930" t="s">
        <v>26154</v>
      </c>
    </row>
    <row r="16931" spans="1:6" x14ac:dyDescent="0.2">
      <c r="A16931" t="s">
        <v>25873</v>
      </c>
      <c r="B16931" t="s">
        <v>29809</v>
      </c>
      <c r="C16931" t="s">
        <v>29810</v>
      </c>
      <c r="D16931" t="s">
        <v>26155</v>
      </c>
      <c r="E16931" t="s">
        <v>26156</v>
      </c>
      <c r="F16931" t="s">
        <v>26157</v>
      </c>
    </row>
    <row r="16932" spans="1:6" x14ac:dyDescent="0.2">
      <c r="A16932" t="s">
        <v>25873</v>
      </c>
      <c r="B16932" t="s">
        <v>29809</v>
      </c>
      <c r="C16932" t="s">
        <v>29810</v>
      </c>
      <c r="D16932" t="s">
        <v>25921</v>
      </c>
      <c r="E16932" t="s">
        <v>25922</v>
      </c>
      <c r="F16932" t="s">
        <v>29817</v>
      </c>
    </row>
    <row r="16933" spans="1:6" x14ac:dyDescent="0.2">
      <c r="A16933" t="s">
        <v>25873</v>
      </c>
      <c r="B16933" t="s">
        <v>29809</v>
      </c>
      <c r="C16933" t="s">
        <v>29810</v>
      </c>
      <c r="D16933" t="s">
        <v>25936</v>
      </c>
      <c r="E16933" t="s">
        <v>25937</v>
      </c>
      <c r="F16933" t="s">
        <v>26163</v>
      </c>
    </row>
    <row r="16934" spans="1:6" x14ac:dyDescent="0.2">
      <c r="A16934" t="s">
        <v>25873</v>
      </c>
      <c r="B16934" t="s">
        <v>29809</v>
      </c>
      <c r="C16934" t="s">
        <v>29810</v>
      </c>
      <c r="D16934" t="s">
        <v>26164</v>
      </c>
      <c r="E16934" t="s">
        <v>26165</v>
      </c>
      <c r="F16934" t="s">
        <v>29818</v>
      </c>
    </row>
    <row r="16935" spans="1:6" x14ac:dyDescent="0.2">
      <c r="A16935" t="s">
        <v>25873</v>
      </c>
      <c r="B16935" t="s">
        <v>29809</v>
      </c>
      <c r="C16935" t="s">
        <v>29810</v>
      </c>
      <c r="D16935" t="s">
        <v>25942</v>
      </c>
      <c r="E16935" t="s">
        <v>25943</v>
      </c>
      <c r="F16935" t="s">
        <v>25944</v>
      </c>
    </row>
    <row r="16936" spans="1:6" x14ac:dyDescent="0.2">
      <c r="A16936" t="s">
        <v>25873</v>
      </c>
      <c r="B16936" t="s">
        <v>29809</v>
      </c>
      <c r="C16936" t="s">
        <v>29810</v>
      </c>
      <c r="D16936" t="s">
        <v>25945</v>
      </c>
      <c r="E16936" t="s">
        <v>25946</v>
      </c>
      <c r="F16936" t="s">
        <v>25947</v>
      </c>
    </row>
    <row r="16937" spans="1:6" x14ac:dyDescent="0.2">
      <c r="A16937" t="s">
        <v>25873</v>
      </c>
      <c r="B16937" t="s">
        <v>29809</v>
      </c>
      <c r="C16937" t="s">
        <v>29810</v>
      </c>
      <c r="D16937" t="s">
        <v>25949</v>
      </c>
      <c r="E16937" t="s">
        <v>25950</v>
      </c>
      <c r="F16937" t="s">
        <v>25951</v>
      </c>
    </row>
    <row r="16938" spans="1:6" x14ac:dyDescent="0.2">
      <c r="A16938" t="s">
        <v>25873</v>
      </c>
      <c r="B16938" t="s">
        <v>29809</v>
      </c>
      <c r="C16938" t="s">
        <v>29810</v>
      </c>
      <c r="D16938" t="s">
        <v>25958</v>
      </c>
      <c r="E16938" t="s">
        <v>25959</v>
      </c>
      <c r="F16938" t="s">
        <v>29819</v>
      </c>
    </row>
    <row r="16939" spans="1:6" x14ac:dyDescent="0.2">
      <c r="A16939" t="s">
        <v>25873</v>
      </c>
      <c r="B16939" t="s">
        <v>29809</v>
      </c>
      <c r="C16939" t="s">
        <v>29810</v>
      </c>
      <c r="D16939" t="s">
        <v>26186</v>
      </c>
      <c r="E16939" t="s">
        <v>26187</v>
      </c>
      <c r="F16939" t="s">
        <v>26188</v>
      </c>
    </row>
    <row r="16940" spans="1:6" x14ac:dyDescent="0.2">
      <c r="A16940" t="s">
        <v>25873</v>
      </c>
      <c r="B16940" t="s">
        <v>29809</v>
      </c>
      <c r="C16940" t="s">
        <v>29810</v>
      </c>
      <c r="D16940" t="s">
        <v>26189</v>
      </c>
      <c r="E16940" t="s">
        <v>26190</v>
      </c>
      <c r="F16940" t="s">
        <v>26191</v>
      </c>
    </row>
    <row r="16941" spans="1:6" x14ac:dyDescent="0.2">
      <c r="A16941" t="s">
        <v>25873</v>
      </c>
      <c r="B16941" t="s">
        <v>29809</v>
      </c>
      <c r="C16941" t="s">
        <v>29810</v>
      </c>
      <c r="D16941" t="s">
        <v>29525</v>
      </c>
      <c r="E16941" t="s">
        <v>29526</v>
      </c>
      <c r="F16941" t="s">
        <v>29527</v>
      </c>
    </row>
    <row r="16942" spans="1:6" x14ac:dyDescent="0.2">
      <c r="A16942" t="s">
        <v>25873</v>
      </c>
      <c r="B16942" t="s">
        <v>29809</v>
      </c>
      <c r="C16942" t="s">
        <v>29810</v>
      </c>
      <c r="D16942" t="s">
        <v>26198</v>
      </c>
      <c r="E16942" t="s">
        <v>26199</v>
      </c>
      <c r="F16942" t="s">
        <v>26200</v>
      </c>
    </row>
    <row r="16943" spans="1:6" x14ac:dyDescent="0.2">
      <c r="A16943" t="s">
        <v>25873</v>
      </c>
      <c r="B16943" t="s">
        <v>29809</v>
      </c>
      <c r="C16943" t="s">
        <v>29810</v>
      </c>
      <c r="D16943" t="s">
        <v>29540</v>
      </c>
      <c r="E16943" t="s">
        <v>29541</v>
      </c>
      <c r="F16943" t="s">
        <v>29542</v>
      </c>
    </row>
    <row r="16944" spans="1:6" x14ac:dyDescent="0.2">
      <c r="A16944" t="s">
        <v>25873</v>
      </c>
      <c r="B16944" t="s">
        <v>29809</v>
      </c>
      <c r="C16944" t="s">
        <v>29810</v>
      </c>
      <c r="D16944" t="s">
        <v>25985</v>
      </c>
      <c r="E16944" t="s">
        <v>25986</v>
      </c>
      <c r="F16944" t="s">
        <v>26511</v>
      </c>
    </row>
    <row r="16945" spans="1:6" x14ac:dyDescent="0.2">
      <c r="A16945" t="s">
        <v>25873</v>
      </c>
      <c r="B16945" t="s">
        <v>29809</v>
      </c>
      <c r="C16945" t="s">
        <v>29810</v>
      </c>
      <c r="D16945" t="s">
        <v>26213</v>
      </c>
      <c r="E16945" t="s">
        <v>26214</v>
      </c>
      <c r="F16945" t="s">
        <v>26215</v>
      </c>
    </row>
    <row r="16946" spans="1:6" x14ac:dyDescent="0.2">
      <c r="A16946" t="s">
        <v>25873</v>
      </c>
      <c r="B16946" t="s">
        <v>29809</v>
      </c>
      <c r="C16946" t="s">
        <v>29810</v>
      </c>
      <c r="D16946" t="s">
        <v>29820</v>
      </c>
      <c r="E16946" t="s">
        <v>29821</v>
      </c>
      <c r="F16946" t="s">
        <v>29822</v>
      </c>
    </row>
    <row r="16947" spans="1:6" x14ac:dyDescent="0.2">
      <c r="A16947" t="s">
        <v>25873</v>
      </c>
      <c r="B16947" t="s">
        <v>29809</v>
      </c>
      <c r="C16947" t="s">
        <v>29810</v>
      </c>
      <c r="D16947" t="s">
        <v>26219</v>
      </c>
      <c r="E16947" t="s">
        <v>26220</v>
      </c>
      <c r="F16947" t="s">
        <v>26221</v>
      </c>
    </row>
    <row r="16948" spans="1:6" x14ac:dyDescent="0.2">
      <c r="A16948" t="s">
        <v>25873</v>
      </c>
      <c r="B16948" t="s">
        <v>29809</v>
      </c>
      <c r="C16948" t="s">
        <v>29810</v>
      </c>
      <c r="D16948" t="s">
        <v>5015</v>
      </c>
      <c r="E16948" t="s">
        <v>5016</v>
      </c>
      <c r="F16948" t="s">
        <v>5017</v>
      </c>
    </row>
    <row r="16949" spans="1:6" x14ac:dyDescent="0.2">
      <c r="A16949" t="s">
        <v>25873</v>
      </c>
      <c r="B16949" t="s">
        <v>29809</v>
      </c>
      <c r="C16949" t="s">
        <v>29810</v>
      </c>
      <c r="D16949" t="s">
        <v>26120</v>
      </c>
      <c r="E16949" t="s">
        <v>26121</v>
      </c>
      <c r="F16949" t="s">
        <v>26122</v>
      </c>
    </row>
    <row r="16950" spans="1:6" x14ac:dyDescent="0.2">
      <c r="A16950" t="s">
        <v>25873</v>
      </c>
      <c r="B16950" t="s">
        <v>29809</v>
      </c>
      <c r="C16950" t="s">
        <v>29810</v>
      </c>
      <c r="D16950" t="s">
        <v>26474</v>
      </c>
      <c r="E16950" t="s">
        <v>26475</v>
      </c>
      <c r="F16950" t="s">
        <v>26476</v>
      </c>
    </row>
    <row r="16951" spans="1:6" x14ac:dyDescent="0.2">
      <c r="A16951" t="s">
        <v>25873</v>
      </c>
      <c r="B16951" t="s">
        <v>29809</v>
      </c>
      <c r="C16951" t="s">
        <v>29810</v>
      </c>
      <c r="D16951" t="s">
        <v>26483</v>
      </c>
      <c r="E16951" t="s">
        <v>26484</v>
      </c>
      <c r="F16951" t="s">
        <v>26485</v>
      </c>
    </row>
    <row r="16952" spans="1:6" x14ac:dyDescent="0.2">
      <c r="A16952" t="s">
        <v>25873</v>
      </c>
      <c r="B16952" t="s">
        <v>29809</v>
      </c>
      <c r="C16952" t="s">
        <v>29810</v>
      </c>
      <c r="D16952" t="s">
        <v>26944</v>
      </c>
      <c r="E16952" t="s">
        <v>26945</v>
      </c>
      <c r="F16952" t="s">
        <v>26946</v>
      </c>
    </row>
    <row r="16953" spans="1:6" x14ac:dyDescent="0.2">
      <c r="A16953" t="s">
        <v>25873</v>
      </c>
      <c r="B16953" t="s">
        <v>29823</v>
      </c>
      <c r="C16953" t="s">
        <v>29824</v>
      </c>
      <c r="D16953" t="s">
        <v>29825</v>
      </c>
      <c r="E16953" t="s">
        <v>29826</v>
      </c>
      <c r="F16953" t="s">
        <v>29827</v>
      </c>
    </row>
    <row r="16954" spans="1:6" x14ac:dyDescent="0.2">
      <c r="A16954" t="s">
        <v>25873</v>
      </c>
      <c r="B16954" t="s">
        <v>29823</v>
      </c>
      <c r="C16954" t="s">
        <v>29824</v>
      </c>
      <c r="D16954" t="s">
        <v>21016</v>
      </c>
      <c r="E16954" t="s">
        <v>21017</v>
      </c>
      <c r="F16954" t="s">
        <v>29828</v>
      </c>
    </row>
    <row r="16955" spans="1:6" x14ac:dyDescent="0.2">
      <c r="A16955" t="s">
        <v>25873</v>
      </c>
      <c r="B16955" t="s">
        <v>29823</v>
      </c>
      <c r="C16955" t="s">
        <v>29824</v>
      </c>
      <c r="D16955" t="s">
        <v>29340</v>
      </c>
      <c r="E16955" t="s">
        <v>29341</v>
      </c>
      <c r="F16955" t="s">
        <v>29829</v>
      </c>
    </row>
    <row r="16956" spans="1:6" x14ac:dyDescent="0.2">
      <c r="A16956" t="s">
        <v>25873</v>
      </c>
      <c r="B16956" t="s">
        <v>29823</v>
      </c>
      <c r="C16956" t="s">
        <v>29824</v>
      </c>
      <c r="D16956" t="s">
        <v>29830</v>
      </c>
      <c r="E16956" t="s">
        <v>29831</v>
      </c>
      <c r="F16956" t="s">
        <v>29832</v>
      </c>
    </row>
    <row r="16957" spans="1:6" x14ac:dyDescent="0.2">
      <c r="A16957" t="s">
        <v>25873</v>
      </c>
      <c r="B16957" t="s">
        <v>29823</v>
      </c>
      <c r="C16957" t="s">
        <v>29824</v>
      </c>
      <c r="D16957" t="s">
        <v>21086</v>
      </c>
      <c r="E16957" t="s">
        <v>21087</v>
      </c>
      <c r="F16957" t="s">
        <v>21088</v>
      </c>
    </row>
    <row r="16958" spans="1:6" x14ac:dyDescent="0.2">
      <c r="A16958" t="s">
        <v>25873</v>
      </c>
      <c r="B16958" t="s">
        <v>29823</v>
      </c>
      <c r="C16958" t="s">
        <v>29824</v>
      </c>
      <c r="D16958" t="s">
        <v>29833</v>
      </c>
      <c r="E16958" t="s">
        <v>29834</v>
      </c>
      <c r="F16958" t="s">
        <v>29835</v>
      </c>
    </row>
    <row r="16959" spans="1:6" x14ac:dyDescent="0.2">
      <c r="A16959" t="s">
        <v>25873</v>
      </c>
      <c r="B16959" t="s">
        <v>29823</v>
      </c>
      <c r="C16959" t="s">
        <v>29824</v>
      </c>
      <c r="D16959" t="s">
        <v>29836</v>
      </c>
      <c r="E16959" t="s">
        <v>29837</v>
      </c>
      <c r="F16959" t="s">
        <v>29838</v>
      </c>
    </row>
    <row r="16960" spans="1:6" x14ac:dyDescent="0.2">
      <c r="A16960" t="s">
        <v>25873</v>
      </c>
      <c r="B16960" t="s">
        <v>29823</v>
      </c>
      <c r="C16960" t="s">
        <v>29824</v>
      </c>
      <c r="D16960" t="s">
        <v>21569</v>
      </c>
      <c r="E16960" t="s">
        <v>21570</v>
      </c>
      <c r="F16960" t="s">
        <v>21571</v>
      </c>
    </row>
    <row r="16961" spans="1:6" x14ac:dyDescent="0.2">
      <c r="A16961" t="s">
        <v>25873</v>
      </c>
      <c r="B16961" t="s">
        <v>29823</v>
      </c>
      <c r="C16961" t="s">
        <v>29824</v>
      </c>
      <c r="D16961" t="s">
        <v>21110</v>
      </c>
      <c r="E16961" t="s">
        <v>21111</v>
      </c>
      <c r="F16961" t="s">
        <v>21112</v>
      </c>
    </row>
    <row r="16962" spans="1:6" x14ac:dyDescent="0.2">
      <c r="A16962" t="s">
        <v>25873</v>
      </c>
      <c r="B16962" t="s">
        <v>29823</v>
      </c>
      <c r="C16962" t="s">
        <v>29824</v>
      </c>
      <c r="D16962" t="s">
        <v>29839</v>
      </c>
      <c r="E16962" t="s">
        <v>29840</v>
      </c>
      <c r="F16962" t="s">
        <v>29841</v>
      </c>
    </row>
    <row r="16963" spans="1:6" x14ac:dyDescent="0.2">
      <c r="A16963" t="s">
        <v>25873</v>
      </c>
      <c r="B16963" t="s">
        <v>29823</v>
      </c>
      <c r="C16963" t="s">
        <v>29824</v>
      </c>
      <c r="D16963" t="s">
        <v>29842</v>
      </c>
      <c r="E16963" t="s">
        <v>29843</v>
      </c>
      <c r="F16963" t="s">
        <v>29844</v>
      </c>
    </row>
    <row r="16964" spans="1:6" x14ac:dyDescent="0.2">
      <c r="A16964" t="s">
        <v>25873</v>
      </c>
      <c r="B16964" t="s">
        <v>29823</v>
      </c>
      <c r="C16964" t="s">
        <v>29824</v>
      </c>
      <c r="D16964" t="s">
        <v>29845</v>
      </c>
      <c r="E16964" t="s">
        <v>29846</v>
      </c>
      <c r="F16964" t="s">
        <v>29847</v>
      </c>
    </row>
    <row r="16965" spans="1:6" x14ac:dyDescent="0.2">
      <c r="A16965" t="s">
        <v>25873</v>
      </c>
      <c r="B16965" t="s">
        <v>29823</v>
      </c>
      <c r="C16965" t="s">
        <v>29824</v>
      </c>
      <c r="D16965" t="s">
        <v>29848</v>
      </c>
      <c r="E16965" t="s">
        <v>29849</v>
      </c>
      <c r="F16965" t="s">
        <v>29850</v>
      </c>
    </row>
    <row r="16966" spans="1:6" x14ac:dyDescent="0.2">
      <c r="A16966" t="s">
        <v>25873</v>
      </c>
      <c r="B16966" t="s">
        <v>29823</v>
      </c>
      <c r="C16966" t="s">
        <v>29824</v>
      </c>
      <c r="D16966" t="s">
        <v>26524</v>
      </c>
      <c r="E16966" t="s">
        <v>26525</v>
      </c>
      <c r="F16966" t="s">
        <v>26526</v>
      </c>
    </row>
    <row r="16967" spans="1:6" x14ac:dyDescent="0.2">
      <c r="A16967" t="s">
        <v>25873</v>
      </c>
      <c r="B16967" t="s">
        <v>29823</v>
      </c>
      <c r="C16967" t="s">
        <v>29824</v>
      </c>
      <c r="D16967" t="s">
        <v>29851</v>
      </c>
      <c r="E16967" t="s">
        <v>29852</v>
      </c>
      <c r="F16967" t="s">
        <v>29853</v>
      </c>
    </row>
    <row r="16968" spans="1:6" x14ac:dyDescent="0.2">
      <c r="A16968" t="s">
        <v>25873</v>
      </c>
      <c r="B16968" t="s">
        <v>29823</v>
      </c>
      <c r="C16968" t="s">
        <v>29824</v>
      </c>
      <c r="D16968" t="s">
        <v>29854</v>
      </c>
      <c r="E16968" t="s">
        <v>29855</v>
      </c>
      <c r="F16968" t="s">
        <v>29856</v>
      </c>
    </row>
    <row r="16969" spans="1:6" x14ac:dyDescent="0.2">
      <c r="A16969" t="s">
        <v>25873</v>
      </c>
      <c r="B16969" t="s">
        <v>29823</v>
      </c>
      <c r="C16969" t="s">
        <v>29824</v>
      </c>
      <c r="D16969" t="s">
        <v>29857</v>
      </c>
      <c r="E16969" t="s">
        <v>29858</v>
      </c>
      <c r="F16969" t="s">
        <v>29859</v>
      </c>
    </row>
    <row r="16970" spans="1:6" x14ac:dyDescent="0.2">
      <c r="A16970" t="s">
        <v>25873</v>
      </c>
      <c r="B16970" t="s">
        <v>29823</v>
      </c>
      <c r="C16970" t="s">
        <v>29824</v>
      </c>
      <c r="D16970" t="s">
        <v>29860</v>
      </c>
      <c r="E16970" t="s">
        <v>29861</v>
      </c>
      <c r="F16970" t="s">
        <v>29862</v>
      </c>
    </row>
    <row r="16971" spans="1:6" x14ac:dyDescent="0.2">
      <c r="A16971" t="s">
        <v>25873</v>
      </c>
      <c r="B16971" t="s">
        <v>29823</v>
      </c>
      <c r="C16971" t="s">
        <v>29824</v>
      </c>
      <c r="D16971" t="s">
        <v>17648</v>
      </c>
      <c r="E16971" t="s">
        <v>17649</v>
      </c>
      <c r="F16971" t="s">
        <v>17650</v>
      </c>
    </row>
    <row r="16972" spans="1:6" x14ac:dyDescent="0.2">
      <c r="A16972" t="s">
        <v>25873</v>
      </c>
      <c r="B16972" t="s">
        <v>29823</v>
      </c>
      <c r="C16972" t="s">
        <v>29824</v>
      </c>
      <c r="D16972" t="s">
        <v>21265</v>
      </c>
      <c r="E16972" t="s">
        <v>21266</v>
      </c>
      <c r="F16972" t="s">
        <v>21267</v>
      </c>
    </row>
    <row r="16973" spans="1:6" x14ac:dyDescent="0.2">
      <c r="A16973" t="s">
        <v>25873</v>
      </c>
      <c r="B16973" t="s">
        <v>29823</v>
      </c>
      <c r="C16973" t="s">
        <v>29824</v>
      </c>
      <c r="D16973" t="s">
        <v>29863</v>
      </c>
      <c r="E16973" t="s">
        <v>29864</v>
      </c>
      <c r="F16973" t="s">
        <v>29865</v>
      </c>
    </row>
    <row r="16974" spans="1:6" x14ac:dyDescent="0.2">
      <c r="A16974" t="s">
        <v>25873</v>
      </c>
      <c r="B16974" t="s">
        <v>29823</v>
      </c>
      <c r="C16974" t="s">
        <v>29824</v>
      </c>
      <c r="D16974" t="s">
        <v>26533</v>
      </c>
      <c r="E16974" t="s">
        <v>26534</v>
      </c>
      <c r="F16974" t="s">
        <v>26535</v>
      </c>
    </row>
    <row r="16975" spans="1:6" x14ac:dyDescent="0.2">
      <c r="A16975" t="s">
        <v>25873</v>
      </c>
      <c r="B16975" t="s">
        <v>29823</v>
      </c>
      <c r="C16975" t="s">
        <v>29824</v>
      </c>
      <c r="D16975" t="s">
        <v>29866</v>
      </c>
      <c r="E16975" t="s">
        <v>29867</v>
      </c>
      <c r="F16975" t="s">
        <v>29868</v>
      </c>
    </row>
    <row r="16976" spans="1:6" x14ac:dyDescent="0.2">
      <c r="A16976" t="s">
        <v>25873</v>
      </c>
      <c r="B16976" t="s">
        <v>29823</v>
      </c>
      <c r="C16976" t="s">
        <v>29824</v>
      </c>
      <c r="D16976" t="s">
        <v>29869</v>
      </c>
      <c r="E16976" t="s">
        <v>29870</v>
      </c>
      <c r="F16976" t="s">
        <v>29871</v>
      </c>
    </row>
    <row r="16977" spans="1:6" x14ac:dyDescent="0.2">
      <c r="A16977" t="s">
        <v>25873</v>
      </c>
      <c r="B16977" t="s">
        <v>29823</v>
      </c>
      <c r="C16977" t="s">
        <v>29824</v>
      </c>
      <c r="D16977" t="s">
        <v>29872</v>
      </c>
      <c r="E16977" t="s">
        <v>29873</v>
      </c>
      <c r="F16977" t="s">
        <v>29874</v>
      </c>
    </row>
    <row r="16978" spans="1:6" x14ac:dyDescent="0.2">
      <c r="A16978" t="s">
        <v>25873</v>
      </c>
      <c r="B16978" t="s">
        <v>29823</v>
      </c>
      <c r="C16978" t="s">
        <v>29824</v>
      </c>
      <c r="D16978" t="s">
        <v>29875</v>
      </c>
      <c r="E16978" t="s">
        <v>29876</v>
      </c>
      <c r="F16978" t="s">
        <v>29877</v>
      </c>
    </row>
    <row r="16979" spans="1:6" x14ac:dyDescent="0.2">
      <c r="A16979" t="s">
        <v>25873</v>
      </c>
      <c r="B16979" t="s">
        <v>29823</v>
      </c>
      <c r="C16979" t="s">
        <v>29824</v>
      </c>
      <c r="D16979" t="s">
        <v>29878</v>
      </c>
      <c r="E16979" t="s">
        <v>29879</v>
      </c>
      <c r="F16979" t="s">
        <v>29880</v>
      </c>
    </row>
    <row r="16980" spans="1:6" x14ac:dyDescent="0.2">
      <c r="A16980" t="s">
        <v>25873</v>
      </c>
      <c r="B16980" t="s">
        <v>29823</v>
      </c>
      <c r="C16980" t="s">
        <v>29824</v>
      </c>
      <c r="D16980" t="s">
        <v>29881</v>
      </c>
      <c r="E16980" t="s">
        <v>29882</v>
      </c>
      <c r="F16980" t="s">
        <v>29883</v>
      </c>
    </row>
    <row r="16981" spans="1:6" x14ac:dyDescent="0.2">
      <c r="A16981" t="s">
        <v>25873</v>
      </c>
      <c r="B16981" t="s">
        <v>29823</v>
      </c>
      <c r="C16981" t="s">
        <v>29824</v>
      </c>
      <c r="D16981" t="s">
        <v>29884</v>
      </c>
      <c r="E16981" t="s">
        <v>29885</v>
      </c>
      <c r="F16981" t="s">
        <v>29886</v>
      </c>
    </row>
    <row r="16982" spans="1:6" x14ac:dyDescent="0.2">
      <c r="A16982" t="s">
        <v>25873</v>
      </c>
      <c r="B16982" t="s">
        <v>29823</v>
      </c>
      <c r="C16982" t="s">
        <v>29824</v>
      </c>
      <c r="D16982" t="s">
        <v>18098</v>
      </c>
      <c r="E16982" t="s">
        <v>18099</v>
      </c>
      <c r="F16982" t="s">
        <v>18100</v>
      </c>
    </row>
    <row r="16983" spans="1:6" x14ac:dyDescent="0.2">
      <c r="A16983" t="s">
        <v>25873</v>
      </c>
      <c r="B16983" t="s">
        <v>29823</v>
      </c>
      <c r="C16983" t="s">
        <v>29824</v>
      </c>
      <c r="D16983" t="s">
        <v>29887</v>
      </c>
      <c r="E16983" t="s">
        <v>29888</v>
      </c>
      <c r="F16983" t="s">
        <v>29889</v>
      </c>
    </row>
    <row r="16984" spans="1:6" x14ac:dyDescent="0.2">
      <c r="A16984" t="s">
        <v>25873</v>
      </c>
      <c r="B16984" t="s">
        <v>29823</v>
      </c>
      <c r="C16984" t="s">
        <v>29824</v>
      </c>
      <c r="D16984" t="s">
        <v>29890</v>
      </c>
      <c r="E16984" t="s">
        <v>29891</v>
      </c>
      <c r="F16984" t="s">
        <v>29892</v>
      </c>
    </row>
    <row r="16985" spans="1:6" x14ac:dyDescent="0.2">
      <c r="A16985" t="s">
        <v>25873</v>
      </c>
      <c r="B16985" t="s">
        <v>29823</v>
      </c>
      <c r="C16985" t="s">
        <v>29824</v>
      </c>
      <c r="D16985" t="s">
        <v>21372</v>
      </c>
      <c r="E16985" t="s">
        <v>21373</v>
      </c>
      <c r="F16985" t="s">
        <v>21374</v>
      </c>
    </row>
    <row r="16986" spans="1:6" x14ac:dyDescent="0.2">
      <c r="A16986" t="s">
        <v>25873</v>
      </c>
      <c r="B16986" t="s">
        <v>29893</v>
      </c>
      <c r="C16986" t="s">
        <v>29894</v>
      </c>
      <c r="D16986" t="s">
        <v>21752</v>
      </c>
      <c r="E16986" t="s">
        <v>21753</v>
      </c>
      <c r="F16986" t="s">
        <v>26559</v>
      </c>
    </row>
    <row r="16987" spans="1:6" x14ac:dyDescent="0.2">
      <c r="A16987" t="s">
        <v>25873</v>
      </c>
      <c r="B16987" t="s">
        <v>29893</v>
      </c>
      <c r="C16987" t="s">
        <v>29894</v>
      </c>
      <c r="D16987" t="s">
        <v>22733</v>
      </c>
      <c r="E16987" t="s">
        <v>29895</v>
      </c>
      <c r="F16987" t="s">
        <v>24606</v>
      </c>
    </row>
    <row r="16988" spans="1:6" x14ac:dyDescent="0.2">
      <c r="A16988" t="s">
        <v>25873</v>
      </c>
      <c r="B16988" t="s">
        <v>29893</v>
      </c>
      <c r="C16988" t="s">
        <v>29894</v>
      </c>
      <c r="D16988" t="s">
        <v>26130</v>
      </c>
      <c r="E16988" t="s">
        <v>26131</v>
      </c>
      <c r="F16988" t="s">
        <v>26132</v>
      </c>
    </row>
    <row r="16989" spans="1:6" x14ac:dyDescent="0.2">
      <c r="A16989" t="s">
        <v>25873</v>
      </c>
      <c r="B16989" t="s">
        <v>29893</v>
      </c>
      <c r="C16989" t="s">
        <v>29894</v>
      </c>
      <c r="D16989" t="s">
        <v>26133</v>
      </c>
      <c r="E16989" t="s">
        <v>26134</v>
      </c>
      <c r="F16989" t="s">
        <v>26135</v>
      </c>
    </row>
    <row r="16990" spans="1:6" x14ac:dyDescent="0.2">
      <c r="A16990" t="s">
        <v>25873</v>
      </c>
      <c r="B16990" t="s">
        <v>29893</v>
      </c>
      <c r="C16990" t="s">
        <v>29894</v>
      </c>
      <c r="D16990" t="s">
        <v>25876</v>
      </c>
      <c r="E16990" t="s">
        <v>25877</v>
      </c>
      <c r="F16990" t="s">
        <v>25878</v>
      </c>
    </row>
    <row r="16991" spans="1:6" x14ac:dyDescent="0.2">
      <c r="A16991" t="s">
        <v>25873</v>
      </c>
      <c r="B16991" t="s">
        <v>29893</v>
      </c>
      <c r="C16991" t="s">
        <v>29894</v>
      </c>
      <c r="D16991" t="s">
        <v>27443</v>
      </c>
      <c r="E16991" t="s">
        <v>27444</v>
      </c>
      <c r="F16991" t="s">
        <v>27445</v>
      </c>
    </row>
    <row r="16992" spans="1:6" x14ac:dyDescent="0.2">
      <c r="A16992" t="s">
        <v>25873</v>
      </c>
      <c r="B16992" t="s">
        <v>29893</v>
      </c>
      <c r="C16992" t="s">
        <v>29894</v>
      </c>
      <c r="D16992" t="s">
        <v>25882</v>
      </c>
      <c r="E16992" t="s">
        <v>25883</v>
      </c>
      <c r="F16992" t="s">
        <v>29896</v>
      </c>
    </row>
    <row r="16993" spans="1:6" x14ac:dyDescent="0.2">
      <c r="A16993" t="s">
        <v>25873</v>
      </c>
      <c r="B16993" t="s">
        <v>29893</v>
      </c>
      <c r="C16993" t="s">
        <v>29894</v>
      </c>
      <c r="D16993" t="s">
        <v>26136</v>
      </c>
      <c r="E16993" t="s">
        <v>26137</v>
      </c>
      <c r="F16993" t="s">
        <v>26564</v>
      </c>
    </row>
    <row r="16994" spans="1:6" x14ac:dyDescent="0.2">
      <c r="A16994" t="s">
        <v>25873</v>
      </c>
      <c r="B16994" t="s">
        <v>29893</v>
      </c>
      <c r="C16994" t="s">
        <v>29894</v>
      </c>
      <c r="D16994" t="s">
        <v>25885</v>
      </c>
      <c r="E16994" t="s">
        <v>25886</v>
      </c>
      <c r="F16994" t="s">
        <v>25887</v>
      </c>
    </row>
    <row r="16995" spans="1:6" x14ac:dyDescent="0.2">
      <c r="A16995" t="s">
        <v>25873</v>
      </c>
      <c r="B16995" t="s">
        <v>29893</v>
      </c>
      <c r="C16995" t="s">
        <v>29894</v>
      </c>
      <c r="D16995" t="s">
        <v>26565</v>
      </c>
      <c r="E16995" t="s">
        <v>26566</v>
      </c>
      <c r="F16995" t="s">
        <v>26567</v>
      </c>
    </row>
    <row r="16996" spans="1:6" x14ac:dyDescent="0.2">
      <c r="A16996" t="s">
        <v>25873</v>
      </c>
      <c r="B16996" t="s">
        <v>29893</v>
      </c>
      <c r="C16996" t="s">
        <v>29894</v>
      </c>
      <c r="D16996" t="s">
        <v>92</v>
      </c>
      <c r="E16996" t="s">
        <v>1916</v>
      </c>
      <c r="F16996" t="s">
        <v>29897</v>
      </c>
    </row>
    <row r="16997" spans="1:6" x14ac:dyDescent="0.2">
      <c r="A16997" t="s">
        <v>25873</v>
      </c>
      <c r="B16997" t="s">
        <v>29893</v>
      </c>
      <c r="C16997" t="s">
        <v>29894</v>
      </c>
      <c r="D16997" t="s">
        <v>25888</v>
      </c>
      <c r="E16997" t="s">
        <v>25889</v>
      </c>
      <c r="F16997" t="s">
        <v>29898</v>
      </c>
    </row>
    <row r="16998" spans="1:6" x14ac:dyDescent="0.2">
      <c r="A16998" t="s">
        <v>25873</v>
      </c>
      <c r="B16998" t="s">
        <v>29893</v>
      </c>
      <c r="C16998" t="s">
        <v>29894</v>
      </c>
      <c r="D16998" t="s">
        <v>25891</v>
      </c>
      <c r="E16998" t="s">
        <v>25892</v>
      </c>
      <c r="F16998" t="s">
        <v>25893</v>
      </c>
    </row>
    <row r="16999" spans="1:6" x14ac:dyDescent="0.2">
      <c r="A16999" t="s">
        <v>25873</v>
      </c>
      <c r="B16999" t="s">
        <v>29893</v>
      </c>
      <c r="C16999" t="s">
        <v>29894</v>
      </c>
      <c r="D16999" t="s">
        <v>27139</v>
      </c>
      <c r="E16999" t="s">
        <v>27140</v>
      </c>
      <c r="F16999" t="s">
        <v>29899</v>
      </c>
    </row>
    <row r="17000" spans="1:6" x14ac:dyDescent="0.2">
      <c r="A17000" t="s">
        <v>25873</v>
      </c>
      <c r="B17000" t="s">
        <v>29893</v>
      </c>
      <c r="C17000" t="s">
        <v>29894</v>
      </c>
      <c r="D17000" t="s">
        <v>25894</v>
      </c>
      <c r="E17000" t="s">
        <v>25895</v>
      </c>
      <c r="F17000" t="s">
        <v>26141</v>
      </c>
    </row>
    <row r="17001" spans="1:6" x14ac:dyDescent="0.2">
      <c r="A17001" t="s">
        <v>25873</v>
      </c>
      <c r="B17001" t="s">
        <v>29893</v>
      </c>
      <c r="C17001" t="s">
        <v>29894</v>
      </c>
      <c r="D17001" t="s">
        <v>26142</v>
      </c>
      <c r="E17001" t="s">
        <v>26143</v>
      </c>
      <c r="F17001" t="s">
        <v>26579</v>
      </c>
    </row>
    <row r="17002" spans="1:6" x14ac:dyDescent="0.2">
      <c r="A17002" t="s">
        <v>25873</v>
      </c>
      <c r="B17002" t="s">
        <v>29893</v>
      </c>
      <c r="C17002" t="s">
        <v>29894</v>
      </c>
      <c r="D17002" t="s">
        <v>25897</v>
      </c>
      <c r="E17002" t="s">
        <v>25898</v>
      </c>
      <c r="F17002" t="s">
        <v>25899</v>
      </c>
    </row>
    <row r="17003" spans="1:6" x14ac:dyDescent="0.2">
      <c r="A17003" t="s">
        <v>25873</v>
      </c>
      <c r="B17003" t="s">
        <v>29893</v>
      </c>
      <c r="C17003" t="s">
        <v>29894</v>
      </c>
      <c r="D17003" t="s">
        <v>25900</v>
      </c>
      <c r="E17003" t="s">
        <v>25901</v>
      </c>
      <c r="F17003" t="s">
        <v>29900</v>
      </c>
    </row>
    <row r="17004" spans="1:6" x14ac:dyDescent="0.2">
      <c r="A17004" t="s">
        <v>25873</v>
      </c>
      <c r="B17004" t="s">
        <v>29893</v>
      </c>
      <c r="C17004" t="s">
        <v>29894</v>
      </c>
      <c r="D17004" t="s">
        <v>25903</v>
      </c>
      <c r="E17004" t="s">
        <v>25904</v>
      </c>
      <c r="F17004" t="s">
        <v>25905</v>
      </c>
    </row>
    <row r="17005" spans="1:6" x14ac:dyDescent="0.2">
      <c r="A17005" t="s">
        <v>25873</v>
      </c>
      <c r="B17005" t="s">
        <v>29893</v>
      </c>
      <c r="C17005" t="s">
        <v>29894</v>
      </c>
      <c r="D17005" t="s">
        <v>25906</v>
      </c>
      <c r="E17005" t="s">
        <v>25907</v>
      </c>
      <c r="F17005" t="s">
        <v>25908</v>
      </c>
    </row>
    <row r="17006" spans="1:6" x14ac:dyDescent="0.2">
      <c r="A17006" t="s">
        <v>25873</v>
      </c>
      <c r="B17006" t="s">
        <v>29893</v>
      </c>
      <c r="C17006" t="s">
        <v>29894</v>
      </c>
      <c r="D17006" t="s">
        <v>25909</v>
      </c>
      <c r="E17006" t="s">
        <v>25910</v>
      </c>
      <c r="F17006" t="s">
        <v>29105</v>
      </c>
    </row>
    <row r="17007" spans="1:6" x14ac:dyDescent="0.2">
      <c r="A17007" t="s">
        <v>25873</v>
      </c>
      <c r="B17007" t="s">
        <v>29893</v>
      </c>
      <c r="C17007" t="s">
        <v>29894</v>
      </c>
      <c r="D17007" t="s">
        <v>25912</v>
      </c>
      <c r="E17007" t="s">
        <v>25913</v>
      </c>
      <c r="F17007" t="s">
        <v>29901</v>
      </c>
    </row>
    <row r="17008" spans="1:6" x14ac:dyDescent="0.2">
      <c r="A17008" t="s">
        <v>25873</v>
      </c>
      <c r="B17008" t="s">
        <v>29893</v>
      </c>
      <c r="C17008" t="s">
        <v>29894</v>
      </c>
      <c r="D17008" t="s">
        <v>25915</v>
      </c>
      <c r="E17008" t="s">
        <v>25916</v>
      </c>
      <c r="F17008" t="s">
        <v>26148</v>
      </c>
    </row>
    <row r="17009" spans="1:6" x14ac:dyDescent="0.2">
      <c r="A17009" t="s">
        <v>25873</v>
      </c>
      <c r="B17009" t="s">
        <v>29893</v>
      </c>
      <c r="C17009" t="s">
        <v>29894</v>
      </c>
      <c r="D17009" t="s">
        <v>29473</v>
      </c>
      <c r="E17009" t="s">
        <v>29474</v>
      </c>
      <c r="F17009" t="s">
        <v>29902</v>
      </c>
    </row>
    <row r="17010" spans="1:6" x14ac:dyDescent="0.2">
      <c r="A17010" t="s">
        <v>25873</v>
      </c>
      <c r="B17010" t="s">
        <v>29893</v>
      </c>
      <c r="C17010" t="s">
        <v>29894</v>
      </c>
      <c r="D17010" t="s">
        <v>25918</v>
      </c>
      <c r="E17010" t="s">
        <v>25919</v>
      </c>
      <c r="F17010" t="s">
        <v>25920</v>
      </c>
    </row>
    <row r="17011" spans="1:6" x14ac:dyDescent="0.2">
      <c r="A17011" t="s">
        <v>25873</v>
      </c>
      <c r="B17011" t="s">
        <v>29893</v>
      </c>
      <c r="C17011" t="s">
        <v>29894</v>
      </c>
      <c r="D17011" t="s">
        <v>26149</v>
      </c>
      <c r="E17011" t="s">
        <v>26150</v>
      </c>
      <c r="F17011" t="s">
        <v>26151</v>
      </c>
    </row>
    <row r="17012" spans="1:6" x14ac:dyDescent="0.2">
      <c r="A17012" t="s">
        <v>25873</v>
      </c>
      <c r="B17012" t="s">
        <v>29893</v>
      </c>
      <c r="C17012" t="s">
        <v>29894</v>
      </c>
      <c r="D17012" t="s">
        <v>29903</v>
      </c>
      <c r="E17012" t="s">
        <v>29904</v>
      </c>
      <c r="F17012" t="s">
        <v>29905</v>
      </c>
    </row>
    <row r="17013" spans="1:6" x14ac:dyDescent="0.2">
      <c r="A17013" t="s">
        <v>25873</v>
      </c>
      <c r="B17013" t="s">
        <v>29893</v>
      </c>
      <c r="C17013" t="s">
        <v>29894</v>
      </c>
      <c r="D17013" t="s">
        <v>26152</v>
      </c>
      <c r="E17013" t="s">
        <v>26153</v>
      </c>
      <c r="F17013" t="s">
        <v>26154</v>
      </c>
    </row>
    <row r="17014" spans="1:6" x14ac:dyDescent="0.2">
      <c r="A17014" t="s">
        <v>25873</v>
      </c>
      <c r="B17014" t="s">
        <v>29893</v>
      </c>
      <c r="C17014" t="s">
        <v>29894</v>
      </c>
      <c r="D17014" t="s">
        <v>25921</v>
      </c>
      <c r="E17014" t="s">
        <v>25922</v>
      </c>
      <c r="F17014" t="s">
        <v>29906</v>
      </c>
    </row>
    <row r="17015" spans="1:6" x14ac:dyDescent="0.2">
      <c r="A17015" t="s">
        <v>25873</v>
      </c>
      <c r="B17015" t="s">
        <v>29893</v>
      </c>
      <c r="C17015" t="s">
        <v>29894</v>
      </c>
      <c r="D17015" t="s">
        <v>26159</v>
      </c>
      <c r="E17015" t="s">
        <v>26160</v>
      </c>
      <c r="F17015" t="s">
        <v>27148</v>
      </c>
    </row>
    <row r="17016" spans="1:6" x14ac:dyDescent="0.2">
      <c r="A17016" t="s">
        <v>25873</v>
      </c>
      <c r="B17016" t="s">
        <v>29893</v>
      </c>
      <c r="C17016" t="s">
        <v>29894</v>
      </c>
      <c r="D17016" t="s">
        <v>26499</v>
      </c>
      <c r="E17016" t="s">
        <v>26500</v>
      </c>
      <c r="F17016" t="s">
        <v>26501</v>
      </c>
    </row>
    <row r="17017" spans="1:6" x14ac:dyDescent="0.2">
      <c r="A17017" t="s">
        <v>25873</v>
      </c>
      <c r="B17017" t="s">
        <v>29893</v>
      </c>
      <c r="C17017" t="s">
        <v>29894</v>
      </c>
      <c r="D17017" t="s">
        <v>25924</v>
      </c>
      <c r="E17017" t="s">
        <v>25925</v>
      </c>
      <c r="F17017" t="s">
        <v>29907</v>
      </c>
    </row>
    <row r="17018" spans="1:6" x14ac:dyDescent="0.2">
      <c r="A17018" t="s">
        <v>25873</v>
      </c>
      <c r="B17018" t="s">
        <v>29893</v>
      </c>
      <c r="C17018" t="s">
        <v>29894</v>
      </c>
      <c r="D17018" t="s">
        <v>25933</v>
      </c>
      <c r="E17018" t="s">
        <v>25934</v>
      </c>
      <c r="F17018" t="s">
        <v>25935</v>
      </c>
    </row>
    <row r="17019" spans="1:6" x14ac:dyDescent="0.2">
      <c r="A17019" t="s">
        <v>25873</v>
      </c>
      <c r="B17019" t="s">
        <v>29893</v>
      </c>
      <c r="C17019" t="s">
        <v>29894</v>
      </c>
      <c r="D17019" t="s">
        <v>25936</v>
      </c>
      <c r="E17019" t="s">
        <v>25937</v>
      </c>
      <c r="F17019" t="s">
        <v>26163</v>
      </c>
    </row>
    <row r="17020" spans="1:6" x14ac:dyDescent="0.2">
      <c r="A17020" t="s">
        <v>25873</v>
      </c>
      <c r="B17020" t="s">
        <v>29893</v>
      </c>
      <c r="C17020" t="s">
        <v>29894</v>
      </c>
      <c r="D17020" t="s">
        <v>26164</v>
      </c>
      <c r="E17020" t="s">
        <v>26165</v>
      </c>
      <c r="F17020" t="s">
        <v>29908</v>
      </c>
    </row>
    <row r="17021" spans="1:6" x14ac:dyDescent="0.2">
      <c r="A17021" t="s">
        <v>25873</v>
      </c>
      <c r="B17021" t="s">
        <v>29893</v>
      </c>
      <c r="C17021" t="s">
        <v>29894</v>
      </c>
      <c r="D17021" t="s">
        <v>26606</v>
      </c>
      <c r="E17021" t="s">
        <v>26607</v>
      </c>
      <c r="F17021" t="s">
        <v>26608</v>
      </c>
    </row>
    <row r="17022" spans="1:6" x14ac:dyDescent="0.2">
      <c r="A17022" t="s">
        <v>25873</v>
      </c>
      <c r="B17022" t="s">
        <v>29893</v>
      </c>
      <c r="C17022" t="s">
        <v>29894</v>
      </c>
      <c r="D17022" t="s">
        <v>26170</v>
      </c>
      <c r="E17022" t="s">
        <v>26171</v>
      </c>
      <c r="F17022" t="s">
        <v>26172</v>
      </c>
    </row>
    <row r="17023" spans="1:6" x14ac:dyDescent="0.2">
      <c r="A17023" t="s">
        <v>25873</v>
      </c>
      <c r="B17023" t="s">
        <v>29893</v>
      </c>
      <c r="C17023" t="s">
        <v>29894</v>
      </c>
      <c r="D17023" t="s">
        <v>25939</v>
      </c>
      <c r="E17023" t="s">
        <v>25940</v>
      </c>
      <c r="F17023" t="s">
        <v>25941</v>
      </c>
    </row>
    <row r="17024" spans="1:6" x14ac:dyDescent="0.2">
      <c r="A17024" t="s">
        <v>25873</v>
      </c>
      <c r="B17024" t="s">
        <v>29893</v>
      </c>
      <c r="C17024" t="s">
        <v>29894</v>
      </c>
      <c r="D17024" t="s">
        <v>25942</v>
      </c>
      <c r="E17024" t="s">
        <v>25943</v>
      </c>
      <c r="F17024" t="s">
        <v>25944</v>
      </c>
    </row>
    <row r="17025" spans="1:6" x14ac:dyDescent="0.2">
      <c r="A17025" t="s">
        <v>25873</v>
      </c>
      <c r="B17025" t="s">
        <v>29893</v>
      </c>
      <c r="C17025" t="s">
        <v>29894</v>
      </c>
      <c r="D17025" t="s">
        <v>25945</v>
      </c>
      <c r="E17025" t="s">
        <v>25946</v>
      </c>
      <c r="F17025" t="s">
        <v>25947</v>
      </c>
    </row>
    <row r="17026" spans="1:6" x14ac:dyDescent="0.2">
      <c r="A17026" t="s">
        <v>25873</v>
      </c>
      <c r="B17026" t="s">
        <v>29893</v>
      </c>
      <c r="C17026" t="s">
        <v>29894</v>
      </c>
      <c r="D17026" t="s">
        <v>24417</v>
      </c>
      <c r="E17026" t="s">
        <v>24418</v>
      </c>
      <c r="F17026" t="s">
        <v>25948</v>
      </c>
    </row>
    <row r="17027" spans="1:6" x14ac:dyDescent="0.2">
      <c r="A17027" t="s">
        <v>25873</v>
      </c>
      <c r="B17027" t="s">
        <v>29893</v>
      </c>
      <c r="C17027" t="s">
        <v>29894</v>
      </c>
      <c r="D17027" t="s">
        <v>27153</v>
      </c>
      <c r="E17027" t="s">
        <v>27154</v>
      </c>
      <c r="F17027" t="s">
        <v>27155</v>
      </c>
    </row>
    <row r="17028" spans="1:6" x14ac:dyDescent="0.2">
      <c r="A17028" t="s">
        <v>25873</v>
      </c>
      <c r="B17028" t="s">
        <v>29893</v>
      </c>
      <c r="C17028" t="s">
        <v>29894</v>
      </c>
      <c r="D17028" t="s">
        <v>26173</v>
      </c>
      <c r="E17028" t="s">
        <v>26174</v>
      </c>
      <c r="F17028" t="s">
        <v>26175</v>
      </c>
    </row>
    <row r="17029" spans="1:6" x14ac:dyDescent="0.2">
      <c r="A17029" t="s">
        <v>25873</v>
      </c>
      <c r="B17029" t="s">
        <v>29893</v>
      </c>
      <c r="C17029" t="s">
        <v>29894</v>
      </c>
      <c r="D17029" t="s">
        <v>29115</v>
      </c>
      <c r="E17029" t="s">
        <v>29116</v>
      </c>
      <c r="F17029" t="s">
        <v>29909</v>
      </c>
    </row>
    <row r="17030" spans="1:6" x14ac:dyDescent="0.2">
      <c r="A17030" t="s">
        <v>25873</v>
      </c>
      <c r="B17030" t="s">
        <v>29893</v>
      </c>
      <c r="C17030" t="s">
        <v>29894</v>
      </c>
      <c r="D17030" t="s">
        <v>29494</v>
      </c>
      <c r="E17030" t="s">
        <v>29495</v>
      </c>
      <c r="F17030" t="s">
        <v>29496</v>
      </c>
    </row>
    <row r="17031" spans="1:6" x14ac:dyDescent="0.2">
      <c r="A17031" t="s">
        <v>25873</v>
      </c>
      <c r="B17031" t="s">
        <v>29893</v>
      </c>
      <c r="C17031" t="s">
        <v>29894</v>
      </c>
      <c r="D17031" t="s">
        <v>26176</v>
      </c>
      <c r="E17031" t="s">
        <v>26177</v>
      </c>
      <c r="F17031" t="s">
        <v>26178</v>
      </c>
    </row>
    <row r="17032" spans="1:6" x14ac:dyDescent="0.2">
      <c r="A17032" t="s">
        <v>25873</v>
      </c>
      <c r="B17032" t="s">
        <v>29893</v>
      </c>
      <c r="C17032" t="s">
        <v>29894</v>
      </c>
      <c r="D17032" t="s">
        <v>25952</v>
      </c>
      <c r="E17032" t="s">
        <v>25953</v>
      </c>
      <c r="F17032" t="s">
        <v>26619</v>
      </c>
    </row>
    <row r="17033" spans="1:6" x14ac:dyDescent="0.2">
      <c r="A17033" t="s">
        <v>25873</v>
      </c>
      <c r="B17033" t="s">
        <v>29893</v>
      </c>
      <c r="C17033" t="s">
        <v>29894</v>
      </c>
      <c r="D17033" t="s">
        <v>15521</v>
      </c>
      <c r="E17033" t="s">
        <v>15522</v>
      </c>
      <c r="F17033" t="s">
        <v>15523</v>
      </c>
    </row>
    <row r="17034" spans="1:6" x14ac:dyDescent="0.2">
      <c r="A17034" t="s">
        <v>25873</v>
      </c>
      <c r="B17034" t="s">
        <v>29893</v>
      </c>
      <c r="C17034" t="s">
        <v>29894</v>
      </c>
      <c r="D17034" t="s">
        <v>29910</v>
      </c>
      <c r="E17034" t="s">
        <v>29911</v>
      </c>
      <c r="F17034" t="s">
        <v>29912</v>
      </c>
    </row>
    <row r="17035" spans="1:6" x14ac:dyDescent="0.2">
      <c r="A17035" t="s">
        <v>25873</v>
      </c>
      <c r="B17035" t="s">
        <v>29893</v>
      </c>
      <c r="C17035" t="s">
        <v>29894</v>
      </c>
      <c r="D17035" t="s">
        <v>25955</v>
      </c>
      <c r="E17035" t="s">
        <v>25956</v>
      </c>
      <c r="F17035" t="s">
        <v>29913</v>
      </c>
    </row>
    <row r="17036" spans="1:6" x14ac:dyDescent="0.2">
      <c r="A17036" t="s">
        <v>25873</v>
      </c>
      <c r="B17036" t="s">
        <v>29893</v>
      </c>
      <c r="C17036" t="s">
        <v>29894</v>
      </c>
      <c r="D17036" t="s">
        <v>26179</v>
      </c>
      <c r="E17036" t="s">
        <v>26180</v>
      </c>
      <c r="F17036" t="s">
        <v>26181</v>
      </c>
    </row>
    <row r="17037" spans="1:6" x14ac:dyDescent="0.2">
      <c r="A17037" t="s">
        <v>25873</v>
      </c>
      <c r="B17037" t="s">
        <v>29893</v>
      </c>
      <c r="C17037" t="s">
        <v>29894</v>
      </c>
      <c r="D17037" t="s">
        <v>25958</v>
      </c>
      <c r="E17037" t="s">
        <v>25959</v>
      </c>
      <c r="F17037" t="s">
        <v>29914</v>
      </c>
    </row>
    <row r="17038" spans="1:6" x14ac:dyDescent="0.2">
      <c r="A17038" t="s">
        <v>25873</v>
      </c>
      <c r="B17038" t="s">
        <v>29893</v>
      </c>
      <c r="C17038" t="s">
        <v>29894</v>
      </c>
      <c r="D17038" t="s">
        <v>26183</v>
      </c>
      <c r="E17038" t="s">
        <v>26184</v>
      </c>
      <c r="F17038" t="s">
        <v>26185</v>
      </c>
    </row>
    <row r="17039" spans="1:6" x14ac:dyDescent="0.2">
      <c r="A17039" t="s">
        <v>25873</v>
      </c>
      <c r="B17039" t="s">
        <v>29893</v>
      </c>
      <c r="C17039" t="s">
        <v>29894</v>
      </c>
      <c r="D17039" t="s">
        <v>25970</v>
      </c>
      <c r="E17039" t="s">
        <v>25971</v>
      </c>
      <c r="F17039" t="s">
        <v>25972</v>
      </c>
    </row>
    <row r="17040" spans="1:6" x14ac:dyDescent="0.2">
      <c r="A17040" t="s">
        <v>25873</v>
      </c>
      <c r="B17040" t="s">
        <v>29893</v>
      </c>
      <c r="C17040" t="s">
        <v>29894</v>
      </c>
      <c r="D17040" t="s">
        <v>29915</v>
      </c>
      <c r="E17040" t="s">
        <v>29916</v>
      </c>
      <c r="F17040" t="s">
        <v>29917</v>
      </c>
    </row>
    <row r="17041" spans="1:6" x14ac:dyDescent="0.2">
      <c r="A17041" t="s">
        <v>25873</v>
      </c>
      <c r="B17041" t="s">
        <v>29893</v>
      </c>
      <c r="C17041" t="s">
        <v>29894</v>
      </c>
      <c r="D17041" t="s">
        <v>26186</v>
      </c>
      <c r="E17041" t="s">
        <v>26187</v>
      </c>
      <c r="F17041" t="s">
        <v>26188</v>
      </c>
    </row>
    <row r="17042" spans="1:6" x14ac:dyDescent="0.2">
      <c r="A17042" t="s">
        <v>25873</v>
      </c>
      <c r="B17042" t="s">
        <v>29893</v>
      </c>
      <c r="C17042" t="s">
        <v>29894</v>
      </c>
      <c r="D17042" t="s">
        <v>6948</v>
      </c>
      <c r="E17042" t="s">
        <v>6949</v>
      </c>
      <c r="F17042" t="s">
        <v>6950</v>
      </c>
    </row>
    <row r="17043" spans="1:6" x14ac:dyDescent="0.2">
      <c r="A17043" t="s">
        <v>25873</v>
      </c>
      <c r="B17043" t="s">
        <v>29893</v>
      </c>
      <c r="C17043" t="s">
        <v>29894</v>
      </c>
      <c r="D17043" t="s">
        <v>26195</v>
      </c>
      <c r="E17043" t="s">
        <v>26196</v>
      </c>
      <c r="F17043" t="s">
        <v>26197</v>
      </c>
    </row>
    <row r="17044" spans="1:6" x14ac:dyDescent="0.2">
      <c r="A17044" t="s">
        <v>25873</v>
      </c>
      <c r="B17044" t="s">
        <v>29893</v>
      </c>
      <c r="C17044" t="s">
        <v>29894</v>
      </c>
      <c r="D17044" t="s">
        <v>29918</v>
      </c>
      <c r="E17044" t="s">
        <v>29919</v>
      </c>
      <c r="F17044" t="s">
        <v>29920</v>
      </c>
    </row>
    <row r="17045" spans="1:6" x14ac:dyDescent="0.2">
      <c r="A17045" t="s">
        <v>25873</v>
      </c>
      <c r="B17045" t="s">
        <v>29893</v>
      </c>
      <c r="C17045" t="s">
        <v>29894</v>
      </c>
      <c r="D17045" t="s">
        <v>26198</v>
      </c>
      <c r="E17045" t="s">
        <v>26199</v>
      </c>
      <c r="F17045" t="s">
        <v>26200</v>
      </c>
    </row>
    <row r="17046" spans="1:6" x14ac:dyDescent="0.2">
      <c r="A17046" t="s">
        <v>25873</v>
      </c>
      <c r="B17046" t="s">
        <v>29893</v>
      </c>
      <c r="C17046" t="s">
        <v>29894</v>
      </c>
      <c r="D17046" t="s">
        <v>26505</v>
      </c>
      <c r="E17046" t="s">
        <v>26506</v>
      </c>
      <c r="F17046" t="s">
        <v>29921</v>
      </c>
    </row>
    <row r="17047" spans="1:6" x14ac:dyDescent="0.2">
      <c r="A17047" t="s">
        <v>25873</v>
      </c>
      <c r="B17047" t="s">
        <v>29893</v>
      </c>
      <c r="C17047" t="s">
        <v>29894</v>
      </c>
      <c r="D17047" t="s">
        <v>26508</v>
      </c>
      <c r="E17047" t="s">
        <v>26509</v>
      </c>
      <c r="F17047" t="s">
        <v>26510</v>
      </c>
    </row>
    <row r="17048" spans="1:6" x14ac:dyDescent="0.2">
      <c r="A17048" t="s">
        <v>25873</v>
      </c>
      <c r="B17048" t="s">
        <v>29893</v>
      </c>
      <c r="C17048" t="s">
        <v>29894</v>
      </c>
      <c r="D17048" t="s">
        <v>26201</v>
      </c>
      <c r="E17048" t="s">
        <v>26202</v>
      </c>
      <c r="F17048" t="s">
        <v>26203</v>
      </c>
    </row>
    <row r="17049" spans="1:6" x14ac:dyDescent="0.2">
      <c r="A17049" t="s">
        <v>25873</v>
      </c>
      <c r="B17049" t="s">
        <v>29893</v>
      </c>
      <c r="C17049" t="s">
        <v>29894</v>
      </c>
      <c r="D17049" t="s">
        <v>25979</v>
      </c>
      <c r="E17049" t="s">
        <v>25980</v>
      </c>
      <c r="F17049" t="s">
        <v>25981</v>
      </c>
    </row>
    <row r="17050" spans="1:6" x14ac:dyDescent="0.2">
      <c r="A17050" t="s">
        <v>25873</v>
      </c>
      <c r="B17050" t="s">
        <v>29893</v>
      </c>
      <c r="C17050" t="s">
        <v>29894</v>
      </c>
      <c r="D17050" t="s">
        <v>29540</v>
      </c>
      <c r="E17050" t="s">
        <v>29541</v>
      </c>
      <c r="F17050" t="s">
        <v>29542</v>
      </c>
    </row>
    <row r="17051" spans="1:6" x14ac:dyDescent="0.2">
      <c r="A17051" t="s">
        <v>25873</v>
      </c>
      <c r="B17051" t="s">
        <v>29893</v>
      </c>
      <c r="C17051" t="s">
        <v>29894</v>
      </c>
      <c r="D17051" t="s">
        <v>26204</v>
      </c>
      <c r="E17051" t="s">
        <v>26205</v>
      </c>
      <c r="F17051" t="s">
        <v>26206</v>
      </c>
    </row>
    <row r="17052" spans="1:6" x14ac:dyDescent="0.2">
      <c r="A17052" t="s">
        <v>25873</v>
      </c>
      <c r="B17052" t="s">
        <v>29893</v>
      </c>
      <c r="C17052" t="s">
        <v>29894</v>
      </c>
      <c r="D17052" t="s">
        <v>26207</v>
      </c>
      <c r="E17052" t="s">
        <v>26208</v>
      </c>
      <c r="F17052" t="s">
        <v>29922</v>
      </c>
    </row>
    <row r="17053" spans="1:6" x14ac:dyDescent="0.2">
      <c r="A17053" t="s">
        <v>25873</v>
      </c>
      <c r="B17053" t="s">
        <v>29893</v>
      </c>
      <c r="C17053" t="s">
        <v>29894</v>
      </c>
      <c r="D17053" t="s">
        <v>25985</v>
      </c>
      <c r="E17053" t="s">
        <v>25986</v>
      </c>
      <c r="F17053" t="s">
        <v>26511</v>
      </c>
    </row>
    <row r="17054" spans="1:6" x14ac:dyDescent="0.2">
      <c r="A17054" t="s">
        <v>25873</v>
      </c>
      <c r="B17054" t="s">
        <v>29893</v>
      </c>
      <c r="C17054" t="s">
        <v>29894</v>
      </c>
      <c r="D17054" t="s">
        <v>26210</v>
      </c>
      <c r="E17054" t="s">
        <v>26211</v>
      </c>
      <c r="F17054" t="s">
        <v>26212</v>
      </c>
    </row>
    <row r="17055" spans="1:6" x14ac:dyDescent="0.2">
      <c r="A17055" t="s">
        <v>25873</v>
      </c>
      <c r="B17055" t="s">
        <v>29893</v>
      </c>
      <c r="C17055" t="s">
        <v>29894</v>
      </c>
      <c r="D17055" t="s">
        <v>26213</v>
      </c>
      <c r="E17055" t="s">
        <v>26214</v>
      </c>
      <c r="F17055" t="s">
        <v>26215</v>
      </c>
    </row>
    <row r="17056" spans="1:6" x14ac:dyDescent="0.2">
      <c r="A17056" t="s">
        <v>25873</v>
      </c>
      <c r="B17056" t="s">
        <v>29893</v>
      </c>
      <c r="C17056" t="s">
        <v>29894</v>
      </c>
      <c r="D17056" t="s">
        <v>29122</v>
      </c>
      <c r="E17056" t="s">
        <v>29123</v>
      </c>
      <c r="F17056" t="s">
        <v>29124</v>
      </c>
    </row>
    <row r="17057" spans="1:6" x14ac:dyDescent="0.2">
      <c r="A17057" t="s">
        <v>25873</v>
      </c>
      <c r="B17057" t="s">
        <v>29893</v>
      </c>
      <c r="C17057" t="s">
        <v>29894</v>
      </c>
      <c r="D17057" t="s">
        <v>29125</v>
      </c>
      <c r="E17057" t="s">
        <v>29126</v>
      </c>
      <c r="F17057" t="s">
        <v>29923</v>
      </c>
    </row>
    <row r="17058" spans="1:6" x14ac:dyDescent="0.2">
      <c r="A17058" t="s">
        <v>25873</v>
      </c>
      <c r="B17058" t="s">
        <v>29893</v>
      </c>
      <c r="C17058" t="s">
        <v>29894</v>
      </c>
      <c r="D17058" t="s">
        <v>26216</v>
      </c>
      <c r="E17058" t="s">
        <v>26217</v>
      </c>
      <c r="F17058" t="s">
        <v>29924</v>
      </c>
    </row>
    <row r="17059" spans="1:6" x14ac:dyDescent="0.2">
      <c r="A17059" t="s">
        <v>25873</v>
      </c>
      <c r="B17059" t="s">
        <v>29893</v>
      </c>
      <c r="C17059" t="s">
        <v>29894</v>
      </c>
      <c r="D17059" t="s">
        <v>26645</v>
      </c>
      <c r="E17059" t="s">
        <v>26646</v>
      </c>
      <c r="F17059" t="s">
        <v>26647</v>
      </c>
    </row>
    <row r="17060" spans="1:6" x14ac:dyDescent="0.2">
      <c r="A17060" t="s">
        <v>25873</v>
      </c>
      <c r="B17060" t="s">
        <v>29893</v>
      </c>
      <c r="C17060" t="s">
        <v>29894</v>
      </c>
      <c r="D17060" t="s">
        <v>26219</v>
      </c>
      <c r="E17060" t="s">
        <v>26220</v>
      </c>
      <c r="F17060" t="s">
        <v>26221</v>
      </c>
    </row>
    <row r="17061" spans="1:6" x14ac:dyDescent="0.2">
      <c r="A17061" t="s">
        <v>25873</v>
      </c>
      <c r="B17061" t="s">
        <v>29893</v>
      </c>
      <c r="C17061" t="s">
        <v>29894</v>
      </c>
      <c r="D17061" t="s">
        <v>25994</v>
      </c>
      <c r="E17061" t="s">
        <v>25995</v>
      </c>
      <c r="F17061" t="s">
        <v>29925</v>
      </c>
    </row>
    <row r="17062" spans="1:6" x14ac:dyDescent="0.2">
      <c r="A17062" t="s">
        <v>25873</v>
      </c>
      <c r="B17062" t="s">
        <v>29893</v>
      </c>
      <c r="C17062" t="s">
        <v>29894</v>
      </c>
      <c r="D17062" t="s">
        <v>26222</v>
      </c>
      <c r="E17062" t="s">
        <v>26223</v>
      </c>
      <c r="F17062" t="s">
        <v>26224</v>
      </c>
    </row>
    <row r="17063" spans="1:6" x14ac:dyDescent="0.2">
      <c r="A17063" t="s">
        <v>25873</v>
      </c>
      <c r="B17063" t="s">
        <v>29893</v>
      </c>
      <c r="C17063" t="s">
        <v>29894</v>
      </c>
      <c r="D17063" t="s">
        <v>26225</v>
      </c>
      <c r="E17063" t="s">
        <v>26226</v>
      </c>
      <c r="F17063" t="s">
        <v>26227</v>
      </c>
    </row>
    <row r="17064" spans="1:6" x14ac:dyDescent="0.2">
      <c r="A17064" t="s">
        <v>25873</v>
      </c>
      <c r="B17064" t="s">
        <v>29893</v>
      </c>
      <c r="C17064" t="s">
        <v>29894</v>
      </c>
      <c r="D17064" t="s">
        <v>25997</v>
      </c>
      <c r="E17064" t="s">
        <v>25998</v>
      </c>
      <c r="F17064" t="s">
        <v>25999</v>
      </c>
    </row>
    <row r="17065" spans="1:6" x14ac:dyDescent="0.2">
      <c r="A17065" t="s">
        <v>25873</v>
      </c>
      <c r="B17065" t="s">
        <v>29893</v>
      </c>
      <c r="C17065" t="s">
        <v>29894</v>
      </c>
      <c r="D17065" t="s">
        <v>26228</v>
      </c>
      <c r="E17065" t="s">
        <v>26229</v>
      </c>
      <c r="F17065" t="s">
        <v>26230</v>
      </c>
    </row>
    <row r="17066" spans="1:6" x14ac:dyDescent="0.2">
      <c r="A17066" t="s">
        <v>25873</v>
      </c>
      <c r="B17066" t="s">
        <v>29893</v>
      </c>
      <c r="C17066" t="s">
        <v>29894</v>
      </c>
      <c r="D17066" t="s">
        <v>26231</v>
      </c>
      <c r="E17066" t="s">
        <v>26232</v>
      </c>
      <c r="F17066" t="s">
        <v>26233</v>
      </c>
    </row>
    <row r="17067" spans="1:6" x14ac:dyDescent="0.2">
      <c r="A17067" t="s">
        <v>25873</v>
      </c>
      <c r="B17067" t="s">
        <v>29893</v>
      </c>
      <c r="C17067" t="s">
        <v>29894</v>
      </c>
      <c r="D17067" t="s">
        <v>26515</v>
      </c>
      <c r="E17067" t="s">
        <v>26516</v>
      </c>
      <c r="F17067" t="s">
        <v>26517</v>
      </c>
    </row>
    <row r="17068" spans="1:6" x14ac:dyDescent="0.2">
      <c r="A17068" t="s">
        <v>25873</v>
      </c>
      <c r="B17068" t="s">
        <v>29893</v>
      </c>
      <c r="C17068" t="s">
        <v>29894</v>
      </c>
      <c r="D17068" t="s">
        <v>26654</v>
      </c>
      <c r="E17068" t="s">
        <v>26655</v>
      </c>
      <c r="F17068" t="s">
        <v>26656</v>
      </c>
    </row>
    <row r="17069" spans="1:6" x14ac:dyDescent="0.2">
      <c r="A17069" t="s">
        <v>25873</v>
      </c>
      <c r="B17069" t="s">
        <v>29893</v>
      </c>
      <c r="C17069" t="s">
        <v>29894</v>
      </c>
      <c r="D17069" t="s">
        <v>26234</v>
      </c>
      <c r="E17069" t="s">
        <v>26235</v>
      </c>
      <c r="F17069" t="s">
        <v>26236</v>
      </c>
    </row>
    <row r="17070" spans="1:6" x14ac:dyDescent="0.2">
      <c r="A17070" t="s">
        <v>25873</v>
      </c>
      <c r="B17070" t="s">
        <v>29893</v>
      </c>
      <c r="C17070" t="s">
        <v>29894</v>
      </c>
      <c r="D17070" t="s">
        <v>26237</v>
      </c>
      <c r="E17070" t="s">
        <v>26238</v>
      </c>
      <c r="F17070" t="s">
        <v>26239</v>
      </c>
    </row>
    <row r="17071" spans="1:6" x14ac:dyDescent="0.2">
      <c r="A17071" t="s">
        <v>25873</v>
      </c>
      <c r="B17071" t="s">
        <v>29893</v>
      </c>
      <c r="C17071" t="s">
        <v>29894</v>
      </c>
      <c r="D17071" t="s">
        <v>26003</v>
      </c>
      <c r="E17071" t="s">
        <v>26004</v>
      </c>
      <c r="F17071" t="s">
        <v>26005</v>
      </c>
    </row>
    <row r="17072" spans="1:6" x14ac:dyDescent="0.2">
      <c r="A17072" t="s">
        <v>25873</v>
      </c>
      <c r="B17072" t="s">
        <v>29893</v>
      </c>
      <c r="C17072" t="s">
        <v>29894</v>
      </c>
      <c r="D17072" t="s">
        <v>26006</v>
      </c>
      <c r="E17072" t="s">
        <v>26007</v>
      </c>
      <c r="F17072" t="s">
        <v>26008</v>
      </c>
    </row>
    <row r="17073" spans="1:6" x14ac:dyDescent="0.2">
      <c r="A17073" t="s">
        <v>25873</v>
      </c>
      <c r="B17073" t="s">
        <v>29893</v>
      </c>
      <c r="C17073" t="s">
        <v>29894</v>
      </c>
      <c r="D17073" t="s">
        <v>26012</v>
      </c>
      <c r="E17073" t="s">
        <v>26013</v>
      </c>
      <c r="F17073" t="s">
        <v>26014</v>
      </c>
    </row>
    <row r="17074" spans="1:6" x14ac:dyDescent="0.2">
      <c r="A17074" t="s">
        <v>25873</v>
      </c>
      <c r="B17074" t="s">
        <v>29893</v>
      </c>
      <c r="C17074" t="s">
        <v>29894</v>
      </c>
      <c r="D17074" t="s">
        <v>26667</v>
      </c>
      <c r="E17074" t="s">
        <v>26668</v>
      </c>
      <c r="F17074" t="s">
        <v>26669</v>
      </c>
    </row>
    <row r="17075" spans="1:6" x14ac:dyDescent="0.2">
      <c r="A17075" t="s">
        <v>25873</v>
      </c>
      <c r="B17075" t="s">
        <v>29893</v>
      </c>
      <c r="C17075" t="s">
        <v>29894</v>
      </c>
      <c r="D17075" t="s">
        <v>26240</v>
      </c>
      <c r="E17075" t="s">
        <v>26241</v>
      </c>
      <c r="F17075" t="s">
        <v>26242</v>
      </c>
    </row>
    <row r="17076" spans="1:6" x14ac:dyDescent="0.2">
      <c r="A17076" t="s">
        <v>25873</v>
      </c>
      <c r="B17076" t="s">
        <v>29893</v>
      </c>
      <c r="C17076" t="s">
        <v>29894</v>
      </c>
      <c r="D17076" t="s">
        <v>26673</v>
      </c>
      <c r="E17076" t="s">
        <v>26674</v>
      </c>
      <c r="F17076" t="s">
        <v>29926</v>
      </c>
    </row>
    <row r="17077" spans="1:6" x14ac:dyDescent="0.2">
      <c r="A17077" t="s">
        <v>25873</v>
      </c>
      <c r="B17077" t="s">
        <v>29893</v>
      </c>
      <c r="C17077" t="s">
        <v>29894</v>
      </c>
      <c r="D17077" t="s">
        <v>29927</v>
      </c>
      <c r="E17077" t="s">
        <v>29928</v>
      </c>
      <c r="F17077" t="s">
        <v>29929</v>
      </c>
    </row>
    <row r="17078" spans="1:6" x14ac:dyDescent="0.2">
      <c r="A17078" t="s">
        <v>25873</v>
      </c>
      <c r="B17078" t="s">
        <v>29893</v>
      </c>
      <c r="C17078" t="s">
        <v>29894</v>
      </c>
      <c r="D17078" t="s">
        <v>26682</v>
      </c>
      <c r="E17078" t="s">
        <v>26683</v>
      </c>
      <c r="F17078" t="s">
        <v>26684</v>
      </c>
    </row>
    <row r="17079" spans="1:6" x14ac:dyDescent="0.2">
      <c r="A17079" t="s">
        <v>25873</v>
      </c>
      <c r="B17079" t="s">
        <v>29893</v>
      </c>
      <c r="C17079" t="s">
        <v>29894</v>
      </c>
      <c r="D17079" t="s">
        <v>26243</v>
      </c>
      <c r="E17079" t="s">
        <v>26244</v>
      </c>
      <c r="F17079" t="s">
        <v>29930</v>
      </c>
    </row>
    <row r="17080" spans="1:6" x14ac:dyDescent="0.2">
      <c r="A17080" t="s">
        <v>25873</v>
      </c>
      <c r="B17080" t="s">
        <v>29893</v>
      </c>
      <c r="C17080" t="s">
        <v>29894</v>
      </c>
      <c r="D17080" t="s">
        <v>29143</v>
      </c>
      <c r="E17080" t="s">
        <v>29144</v>
      </c>
      <c r="F17080" t="s">
        <v>29145</v>
      </c>
    </row>
    <row r="17081" spans="1:6" x14ac:dyDescent="0.2">
      <c r="A17081" t="s">
        <v>25873</v>
      </c>
      <c r="B17081" t="s">
        <v>29893</v>
      </c>
      <c r="C17081" t="s">
        <v>29894</v>
      </c>
      <c r="D17081" t="s">
        <v>26246</v>
      </c>
      <c r="E17081" t="s">
        <v>26247</v>
      </c>
      <c r="F17081" t="s">
        <v>29931</v>
      </c>
    </row>
    <row r="17082" spans="1:6" x14ac:dyDescent="0.2">
      <c r="A17082" t="s">
        <v>25873</v>
      </c>
      <c r="B17082" t="s">
        <v>29893</v>
      </c>
      <c r="C17082" t="s">
        <v>29894</v>
      </c>
      <c r="D17082" t="s">
        <v>26249</v>
      </c>
      <c r="E17082" t="s">
        <v>26250</v>
      </c>
      <c r="F17082" t="s">
        <v>26251</v>
      </c>
    </row>
    <row r="17083" spans="1:6" x14ac:dyDescent="0.2">
      <c r="A17083" t="s">
        <v>25873</v>
      </c>
      <c r="B17083" t="s">
        <v>29893</v>
      </c>
      <c r="C17083" t="s">
        <v>29894</v>
      </c>
      <c r="D17083" t="s">
        <v>26252</v>
      </c>
      <c r="E17083" t="s">
        <v>26253</v>
      </c>
      <c r="F17083" t="s">
        <v>26254</v>
      </c>
    </row>
    <row r="17084" spans="1:6" x14ac:dyDescent="0.2">
      <c r="A17084" t="s">
        <v>25873</v>
      </c>
      <c r="B17084" t="s">
        <v>29893</v>
      </c>
      <c r="C17084" t="s">
        <v>29894</v>
      </c>
      <c r="D17084" t="s">
        <v>26255</v>
      </c>
      <c r="E17084" t="s">
        <v>26256</v>
      </c>
      <c r="F17084" t="s">
        <v>29932</v>
      </c>
    </row>
    <row r="17085" spans="1:6" x14ac:dyDescent="0.2">
      <c r="A17085" t="s">
        <v>25873</v>
      </c>
      <c r="B17085" t="s">
        <v>29893</v>
      </c>
      <c r="C17085" t="s">
        <v>29894</v>
      </c>
      <c r="D17085" t="s">
        <v>29933</v>
      </c>
      <c r="E17085" t="s">
        <v>29934</v>
      </c>
      <c r="F17085" t="s">
        <v>29935</v>
      </c>
    </row>
    <row r="17086" spans="1:6" x14ac:dyDescent="0.2">
      <c r="A17086" t="s">
        <v>25873</v>
      </c>
      <c r="B17086" t="s">
        <v>29893</v>
      </c>
      <c r="C17086" t="s">
        <v>29894</v>
      </c>
      <c r="D17086" t="s">
        <v>29936</v>
      </c>
      <c r="E17086" t="s">
        <v>29937</v>
      </c>
      <c r="F17086" t="s">
        <v>29938</v>
      </c>
    </row>
    <row r="17087" spans="1:6" x14ac:dyDescent="0.2">
      <c r="A17087" t="s">
        <v>25873</v>
      </c>
      <c r="B17087" t="s">
        <v>29893</v>
      </c>
      <c r="C17087" t="s">
        <v>29894</v>
      </c>
      <c r="D17087" t="s">
        <v>29150</v>
      </c>
      <c r="E17087" t="s">
        <v>29151</v>
      </c>
      <c r="F17087" t="s">
        <v>29152</v>
      </c>
    </row>
    <row r="17088" spans="1:6" x14ac:dyDescent="0.2">
      <c r="A17088" t="s">
        <v>25873</v>
      </c>
      <c r="B17088" t="s">
        <v>29893</v>
      </c>
      <c r="C17088" t="s">
        <v>29894</v>
      </c>
      <c r="D17088" t="s">
        <v>26695</v>
      </c>
      <c r="E17088" t="s">
        <v>26696</v>
      </c>
      <c r="F17088" t="s">
        <v>26697</v>
      </c>
    </row>
    <row r="17089" spans="1:6" x14ac:dyDescent="0.2">
      <c r="A17089" t="s">
        <v>25873</v>
      </c>
      <c r="B17089" t="s">
        <v>29893</v>
      </c>
      <c r="C17089" t="s">
        <v>29894</v>
      </c>
      <c r="D17089" t="s">
        <v>21771</v>
      </c>
      <c r="E17089" t="s">
        <v>21772</v>
      </c>
      <c r="F17089" t="s">
        <v>21773</v>
      </c>
    </row>
    <row r="17090" spans="1:6" x14ac:dyDescent="0.2">
      <c r="A17090" t="s">
        <v>25873</v>
      </c>
      <c r="B17090" t="s">
        <v>29893</v>
      </c>
      <c r="C17090" t="s">
        <v>29894</v>
      </c>
      <c r="D17090" t="s">
        <v>26261</v>
      </c>
      <c r="E17090" t="s">
        <v>26262</v>
      </c>
      <c r="F17090" t="s">
        <v>29353</v>
      </c>
    </row>
    <row r="17091" spans="1:6" x14ac:dyDescent="0.2">
      <c r="A17091" t="s">
        <v>25873</v>
      </c>
      <c r="B17091" t="s">
        <v>29893</v>
      </c>
      <c r="C17091" t="s">
        <v>29894</v>
      </c>
      <c r="D17091" t="s">
        <v>27013</v>
      </c>
      <c r="E17091" t="s">
        <v>27014</v>
      </c>
      <c r="F17091" t="s">
        <v>27015</v>
      </c>
    </row>
    <row r="17092" spans="1:6" x14ac:dyDescent="0.2">
      <c r="A17092" t="s">
        <v>25873</v>
      </c>
      <c r="B17092" t="s">
        <v>29893</v>
      </c>
      <c r="C17092" t="s">
        <v>29894</v>
      </c>
      <c r="D17092" t="s">
        <v>26264</v>
      </c>
      <c r="E17092" t="s">
        <v>26265</v>
      </c>
      <c r="F17092" t="s">
        <v>26266</v>
      </c>
    </row>
    <row r="17093" spans="1:6" x14ac:dyDescent="0.2">
      <c r="A17093" t="s">
        <v>25873</v>
      </c>
      <c r="B17093" t="s">
        <v>29893</v>
      </c>
      <c r="C17093" t="s">
        <v>29894</v>
      </c>
      <c r="D17093" t="s">
        <v>29598</v>
      </c>
      <c r="E17093" t="s">
        <v>29599</v>
      </c>
      <c r="F17093" t="s">
        <v>29600</v>
      </c>
    </row>
    <row r="17094" spans="1:6" x14ac:dyDescent="0.2">
      <c r="A17094" t="s">
        <v>25873</v>
      </c>
      <c r="B17094" t="s">
        <v>29893</v>
      </c>
      <c r="C17094" t="s">
        <v>29894</v>
      </c>
      <c r="D17094" t="s">
        <v>26267</v>
      </c>
      <c r="E17094" t="s">
        <v>26268</v>
      </c>
      <c r="F17094" t="s">
        <v>26269</v>
      </c>
    </row>
    <row r="17095" spans="1:6" x14ac:dyDescent="0.2">
      <c r="A17095" t="s">
        <v>25873</v>
      </c>
      <c r="B17095" t="s">
        <v>29893</v>
      </c>
      <c r="C17095" t="s">
        <v>29894</v>
      </c>
      <c r="D17095" t="s">
        <v>26270</v>
      </c>
      <c r="E17095" t="s">
        <v>26271</v>
      </c>
      <c r="F17095" t="s">
        <v>26272</v>
      </c>
    </row>
    <row r="17096" spans="1:6" x14ac:dyDescent="0.2">
      <c r="A17096" t="s">
        <v>25873</v>
      </c>
      <c r="B17096" t="s">
        <v>29893</v>
      </c>
      <c r="C17096" t="s">
        <v>29894</v>
      </c>
      <c r="D17096" t="s">
        <v>26713</v>
      </c>
      <c r="E17096" t="s">
        <v>26714</v>
      </c>
      <c r="F17096" t="s">
        <v>26715</v>
      </c>
    </row>
    <row r="17097" spans="1:6" x14ac:dyDescent="0.2">
      <c r="A17097" t="s">
        <v>25873</v>
      </c>
      <c r="B17097" t="s">
        <v>29893</v>
      </c>
      <c r="C17097" t="s">
        <v>29894</v>
      </c>
      <c r="D17097" t="s">
        <v>27025</v>
      </c>
      <c r="E17097" t="s">
        <v>27026</v>
      </c>
      <c r="F17097" t="s">
        <v>27027</v>
      </c>
    </row>
    <row r="17098" spans="1:6" x14ac:dyDescent="0.2">
      <c r="A17098" t="s">
        <v>25873</v>
      </c>
      <c r="B17098" t="s">
        <v>29893</v>
      </c>
      <c r="C17098" t="s">
        <v>29894</v>
      </c>
      <c r="D17098" t="s">
        <v>26719</v>
      </c>
      <c r="E17098" t="s">
        <v>26720</v>
      </c>
      <c r="F17098" t="s">
        <v>26721</v>
      </c>
    </row>
    <row r="17099" spans="1:6" x14ac:dyDescent="0.2">
      <c r="A17099" t="s">
        <v>25873</v>
      </c>
      <c r="B17099" t="s">
        <v>29893</v>
      </c>
      <c r="C17099" t="s">
        <v>29894</v>
      </c>
      <c r="D17099" t="s">
        <v>26273</v>
      </c>
      <c r="E17099" t="s">
        <v>26274</v>
      </c>
      <c r="F17099" t="s">
        <v>26275</v>
      </c>
    </row>
    <row r="17100" spans="1:6" x14ac:dyDescent="0.2">
      <c r="A17100" t="s">
        <v>25873</v>
      </c>
      <c r="B17100" t="s">
        <v>29893</v>
      </c>
      <c r="C17100" t="s">
        <v>29894</v>
      </c>
      <c r="D17100" t="s">
        <v>26276</v>
      </c>
      <c r="E17100" t="s">
        <v>26277</v>
      </c>
      <c r="F17100" t="s">
        <v>29939</v>
      </c>
    </row>
    <row r="17101" spans="1:6" x14ac:dyDescent="0.2">
      <c r="A17101" t="s">
        <v>25873</v>
      </c>
      <c r="B17101" t="s">
        <v>29893</v>
      </c>
      <c r="C17101" t="s">
        <v>29894</v>
      </c>
      <c r="D17101" t="s">
        <v>26279</v>
      </c>
      <c r="E17101" t="s">
        <v>26280</v>
      </c>
      <c r="F17101" t="s">
        <v>26281</v>
      </c>
    </row>
    <row r="17102" spans="1:6" x14ac:dyDescent="0.2">
      <c r="A17102" t="s">
        <v>25873</v>
      </c>
      <c r="B17102" t="s">
        <v>29893</v>
      </c>
      <c r="C17102" t="s">
        <v>29894</v>
      </c>
      <c r="D17102" t="s">
        <v>26722</v>
      </c>
      <c r="E17102" t="s">
        <v>26723</v>
      </c>
      <c r="F17102" t="s">
        <v>26724</v>
      </c>
    </row>
    <row r="17103" spans="1:6" x14ac:dyDescent="0.2">
      <c r="A17103" t="s">
        <v>25873</v>
      </c>
      <c r="B17103" t="s">
        <v>29893</v>
      </c>
      <c r="C17103" t="s">
        <v>29894</v>
      </c>
      <c r="D17103" t="s">
        <v>26282</v>
      </c>
      <c r="E17103" t="s">
        <v>26283</v>
      </c>
      <c r="F17103" t="s">
        <v>29940</v>
      </c>
    </row>
    <row r="17104" spans="1:6" x14ac:dyDescent="0.2">
      <c r="A17104" t="s">
        <v>25873</v>
      </c>
      <c r="B17104" t="s">
        <v>29893</v>
      </c>
      <c r="C17104" t="s">
        <v>29894</v>
      </c>
      <c r="D17104" t="s">
        <v>26285</v>
      </c>
      <c r="E17104" t="s">
        <v>26286</v>
      </c>
      <c r="F17104" t="s">
        <v>26287</v>
      </c>
    </row>
    <row r="17105" spans="1:6" x14ac:dyDescent="0.2">
      <c r="A17105" t="s">
        <v>25873</v>
      </c>
      <c r="B17105" t="s">
        <v>29893</v>
      </c>
      <c r="C17105" t="s">
        <v>29894</v>
      </c>
      <c r="D17105" t="s">
        <v>26735</v>
      </c>
      <c r="E17105" t="s">
        <v>26736</v>
      </c>
      <c r="F17105" t="s">
        <v>26737</v>
      </c>
    </row>
    <row r="17106" spans="1:6" x14ac:dyDescent="0.2">
      <c r="A17106" t="s">
        <v>25873</v>
      </c>
      <c r="B17106" t="s">
        <v>29893</v>
      </c>
      <c r="C17106" t="s">
        <v>29894</v>
      </c>
      <c r="D17106" t="s">
        <v>29759</v>
      </c>
      <c r="E17106" t="s">
        <v>29760</v>
      </c>
      <c r="F17106" t="s">
        <v>29761</v>
      </c>
    </row>
    <row r="17107" spans="1:6" x14ac:dyDescent="0.2">
      <c r="A17107" t="s">
        <v>25873</v>
      </c>
      <c r="B17107" t="s">
        <v>29893</v>
      </c>
      <c r="C17107" t="s">
        <v>29894</v>
      </c>
      <c r="D17107" t="s">
        <v>26291</v>
      </c>
      <c r="E17107" t="s">
        <v>26292</v>
      </c>
      <c r="F17107" t="s">
        <v>26293</v>
      </c>
    </row>
    <row r="17108" spans="1:6" x14ac:dyDescent="0.2">
      <c r="A17108" t="s">
        <v>25873</v>
      </c>
      <c r="B17108" t="s">
        <v>29893</v>
      </c>
      <c r="C17108" t="s">
        <v>29894</v>
      </c>
      <c r="D17108" t="s">
        <v>26294</v>
      </c>
      <c r="E17108" t="s">
        <v>26295</v>
      </c>
      <c r="F17108" t="s">
        <v>26296</v>
      </c>
    </row>
    <row r="17109" spans="1:6" x14ac:dyDescent="0.2">
      <c r="A17109" t="s">
        <v>25873</v>
      </c>
      <c r="B17109" t="s">
        <v>29893</v>
      </c>
      <c r="C17109" t="s">
        <v>29894</v>
      </c>
      <c r="D17109" t="s">
        <v>29629</v>
      </c>
      <c r="E17109" t="s">
        <v>29630</v>
      </c>
      <c r="F17109" t="s">
        <v>29941</v>
      </c>
    </row>
    <row r="17110" spans="1:6" x14ac:dyDescent="0.2">
      <c r="A17110" t="s">
        <v>25873</v>
      </c>
      <c r="B17110" t="s">
        <v>29893</v>
      </c>
      <c r="C17110" t="s">
        <v>29894</v>
      </c>
      <c r="D17110" t="s">
        <v>29160</v>
      </c>
      <c r="E17110" t="s">
        <v>29161</v>
      </c>
      <c r="F17110" t="s">
        <v>29162</v>
      </c>
    </row>
    <row r="17111" spans="1:6" x14ac:dyDescent="0.2">
      <c r="A17111" t="s">
        <v>25873</v>
      </c>
      <c r="B17111" t="s">
        <v>29893</v>
      </c>
      <c r="C17111" t="s">
        <v>29894</v>
      </c>
      <c r="D17111" t="s">
        <v>26741</v>
      </c>
      <c r="E17111" t="s">
        <v>26742</v>
      </c>
      <c r="F17111" t="s">
        <v>26743</v>
      </c>
    </row>
    <row r="17112" spans="1:6" x14ac:dyDescent="0.2">
      <c r="A17112" t="s">
        <v>25873</v>
      </c>
      <c r="B17112" t="s">
        <v>29893</v>
      </c>
      <c r="C17112" t="s">
        <v>29894</v>
      </c>
      <c r="D17112" t="s">
        <v>26297</v>
      </c>
      <c r="E17112" t="s">
        <v>26298</v>
      </c>
      <c r="F17112" t="s">
        <v>26299</v>
      </c>
    </row>
    <row r="17113" spans="1:6" x14ac:dyDescent="0.2">
      <c r="A17113" t="s">
        <v>25873</v>
      </c>
      <c r="B17113" t="s">
        <v>29893</v>
      </c>
      <c r="C17113" t="s">
        <v>29894</v>
      </c>
      <c r="D17113" t="s">
        <v>26300</v>
      </c>
      <c r="E17113" t="s">
        <v>26301</v>
      </c>
      <c r="F17113" t="s">
        <v>26302</v>
      </c>
    </row>
    <row r="17114" spans="1:6" x14ac:dyDescent="0.2">
      <c r="A17114" t="s">
        <v>25873</v>
      </c>
      <c r="B17114" t="s">
        <v>29893</v>
      </c>
      <c r="C17114" t="s">
        <v>29894</v>
      </c>
      <c r="D17114" t="s">
        <v>26303</v>
      </c>
      <c r="E17114" t="s">
        <v>26304</v>
      </c>
      <c r="F17114" t="s">
        <v>26305</v>
      </c>
    </row>
    <row r="17115" spans="1:6" x14ac:dyDescent="0.2">
      <c r="A17115" t="s">
        <v>25873</v>
      </c>
      <c r="B17115" t="s">
        <v>29893</v>
      </c>
      <c r="C17115" t="s">
        <v>29894</v>
      </c>
      <c r="D17115" t="s">
        <v>26759</v>
      </c>
      <c r="E17115" t="s">
        <v>26760</v>
      </c>
      <c r="F17115" t="s">
        <v>26761</v>
      </c>
    </row>
    <row r="17116" spans="1:6" x14ac:dyDescent="0.2">
      <c r="A17116" t="s">
        <v>25873</v>
      </c>
      <c r="B17116" t="s">
        <v>29893</v>
      </c>
      <c r="C17116" t="s">
        <v>29894</v>
      </c>
      <c r="D17116" t="s">
        <v>26306</v>
      </c>
      <c r="E17116" t="s">
        <v>26307</v>
      </c>
      <c r="F17116" t="s">
        <v>26308</v>
      </c>
    </row>
    <row r="17117" spans="1:6" x14ac:dyDescent="0.2">
      <c r="A17117" t="s">
        <v>25873</v>
      </c>
      <c r="B17117" t="s">
        <v>29893</v>
      </c>
      <c r="C17117" t="s">
        <v>29894</v>
      </c>
      <c r="D17117" t="s">
        <v>26309</v>
      </c>
      <c r="E17117" t="s">
        <v>26310</v>
      </c>
      <c r="F17117" t="s">
        <v>26311</v>
      </c>
    </row>
    <row r="17118" spans="1:6" x14ac:dyDescent="0.2">
      <c r="A17118" t="s">
        <v>25873</v>
      </c>
      <c r="B17118" t="s">
        <v>29893</v>
      </c>
      <c r="C17118" t="s">
        <v>29894</v>
      </c>
      <c r="D17118" t="s">
        <v>26312</v>
      </c>
      <c r="E17118" t="s">
        <v>26313</v>
      </c>
      <c r="F17118" t="s">
        <v>26314</v>
      </c>
    </row>
    <row r="17119" spans="1:6" x14ac:dyDescent="0.2">
      <c r="A17119" t="s">
        <v>25873</v>
      </c>
      <c r="B17119" t="s">
        <v>29893</v>
      </c>
      <c r="C17119" t="s">
        <v>29894</v>
      </c>
      <c r="D17119" t="s">
        <v>16810</v>
      </c>
      <c r="E17119" t="s">
        <v>16811</v>
      </c>
      <c r="F17119" t="s">
        <v>16812</v>
      </c>
    </row>
    <row r="17120" spans="1:6" x14ac:dyDescent="0.2">
      <c r="A17120" t="s">
        <v>25873</v>
      </c>
      <c r="B17120" t="s">
        <v>29893</v>
      </c>
      <c r="C17120" t="s">
        <v>29894</v>
      </c>
      <c r="D17120" t="s">
        <v>26315</v>
      </c>
      <c r="E17120" t="s">
        <v>26316</v>
      </c>
      <c r="F17120" t="s">
        <v>29942</v>
      </c>
    </row>
    <row r="17121" spans="1:6" x14ac:dyDescent="0.2">
      <c r="A17121" t="s">
        <v>25873</v>
      </c>
      <c r="B17121" t="s">
        <v>29893</v>
      </c>
      <c r="C17121" t="s">
        <v>29894</v>
      </c>
      <c r="D17121" t="s">
        <v>26318</v>
      </c>
      <c r="E17121" t="s">
        <v>26319</v>
      </c>
      <c r="F17121" t="s">
        <v>27032</v>
      </c>
    </row>
    <row r="17122" spans="1:6" x14ac:dyDescent="0.2">
      <c r="A17122" t="s">
        <v>25873</v>
      </c>
      <c r="B17122" t="s">
        <v>29893</v>
      </c>
      <c r="C17122" t="s">
        <v>29894</v>
      </c>
      <c r="D17122" t="s">
        <v>29171</v>
      </c>
      <c r="E17122" t="s">
        <v>29172</v>
      </c>
      <c r="F17122" t="s">
        <v>29173</v>
      </c>
    </row>
    <row r="17123" spans="1:6" x14ac:dyDescent="0.2">
      <c r="A17123" t="s">
        <v>25873</v>
      </c>
      <c r="B17123" t="s">
        <v>29893</v>
      </c>
      <c r="C17123" t="s">
        <v>29894</v>
      </c>
      <c r="D17123" t="s">
        <v>26521</v>
      </c>
      <c r="E17123" t="s">
        <v>26522</v>
      </c>
      <c r="F17123" t="s">
        <v>26523</v>
      </c>
    </row>
    <row r="17124" spans="1:6" x14ac:dyDescent="0.2">
      <c r="A17124" t="s">
        <v>25873</v>
      </c>
      <c r="B17124" t="s">
        <v>29893</v>
      </c>
      <c r="C17124" t="s">
        <v>29894</v>
      </c>
      <c r="D17124" t="s">
        <v>26321</v>
      </c>
      <c r="E17124" t="s">
        <v>26322</v>
      </c>
      <c r="F17124" t="s">
        <v>26323</v>
      </c>
    </row>
    <row r="17125" spans="1:6" x14ac:dyDescent="0.2">
      <c r="A17125" t="s">
        <v>25873</v>
      </c>
      <c r="B17125" t="s">
        <v>29893</v>
      </c>
      <c r="C17125" t="s">
        <v>29894</v>
      </c>
      <c r="D17125" t="s">
        <v>24443</v>
      </c>
      <c r="E17125" t="s">
        <v>24444</v>
      </c>
      <c r="F17125" t="s">
        <v>24445</v>
      </c>
    </row>
    <row r="17126" spans="1:6" x14ac:dyDescent="0.2">
      <c r="A17126" t="s">
        <v>25873</v>
      </c>
      <c r="B17126" t="s">
        <v>29893</v>
      </c>
      <c r="C17126" t="s">
        <v>29894</v>
      </c>
      <c r="D17126" t="s">
        <v>29180</v>
      </c>
      <c r="E17126" t="s">
        <v>29181</v>
      </c>
      <c r="F17126" t="s">
        <v>29943</v>
      </c>
    </row>
    <row r="17127" spans="1:6" x14ac:dyDescent="0.2">
      <c r="A17127" t="s">
        <v>25873</v>
      </c>
      <c r="B17127" t="s">
        <v>29893</v>
      </c>
      <c r="C17127" t="s">
        <v>29894</v>
      </c>
      <c r="D17127" t="s">
        <v>26777</v>
      </c>
      <c r="E17127" t="s">
        <v>26778</v>
      </c>
      <c r="F17127" t="s">
        <v>26779</v>
      </c>
    </row>
    <row r="17128" spans="1:6" x14ac:dyDescent="0.2">
      <c r="A17128" t="s">
        <v>25873</v>
      </c>
      <c r="B17128" t="s">
        <v>29893</v>
      </c>
      <c r="C17128" t="s">
        <v>29894</v>
      </c>
      <c r="D17128" t="s">
        <v>26324</v>
      </c>
      <c r="E17128" t="s">
        <v>26325</v>
      </c>
      <c r="F17128" t="s">
        <v>29944</v>
      </c>
    </row>
    <row r="17129" spans="1:6" x14ac:dyDescent="0.2">
      <c r="A17129" t="s">
        <v>25873</v>
      </c>
      <c r="B17129" t="s">
        <v>29893</v>
      </c>
      <c r="C17129" t="s">
        <v>29894</v>
      </c>
      <c r="D17129" t="s">
        <v>26327</v>
      </c>
      <c r="E17129" t="s">
        <v>26328</v>
      </c>
      <c r="F17129" t="s">
        <v>26329</v>
      </c>
    </row>
    <row r="17130" spans="1:6" x14ac:dyDescent="0.2">
      <c r="A17130" t="s">
        <v>25873</v>
      </c>
      <c r="B17130" t="s">
        <v>29893</v>
      </c>
      <c r="C17130" t="s">
        <v>29894</v>
      </c>
      <c r="D17130" t="s">
        <v>26336</v>
      </c>
      <c r="E17130" t="s">
        <v>26337</v>
      </c>
      <c r="F17130" t="s">
        <v>26338</v>
      </c>
    </row>
    <row r="17131" spans="1:6" x14ac:dyDescent="0.2">
      <c r="A17131" t="s">
        <v>25873</v>
      </c>
      <c r="B17131" t="s">
        <v>29893</v>
      </c>
      <c r="C17131" t="s">
        <v>29894</v>
      </c>
      <c r="D17131" t="s">
        <v>29183</v>
      </c>
      <c r="E17131" t="s">
        <v>29184</v>
      </c>
      <c r="F17131" t="s">
        <v>29185</v>
      </c>
    </row>
    <row r="17132" spans="1:6" x14ac:dyDescent="0.2">
      <c r="A17132" t="s">
        <v>25873</v>
      </c>
      <c r="B17132" t="s">
        <v>29893</v>
      </c>
      <c r="C17132" t="s">
        <v>29894</v>
      </c>
      <c r="D17132" t="s">
        <v>26524</v>
      </c>
      <c r="E17132" t="s">
        <v>26525</v>
      </c>
      <c r="F17132" t="s">
        <v>26526</v>
      </c>
    </row>
    <row r="17133" spans="1:6" x14ac:dyDescent="0.2">
      <c r="A17133" t="s">
        <v>25873</v>
      </c>
      <c r="B17133" t="s">
        <v>29893</v>
      </c>
      <c r="C17133" t="s">
        <v>29894</v>
      </c>
      <c r="D17133" t="s">
        <v>26787</v>
      </c>
      <c r="E17133" t="s">
        <v>26788</v>
      </c>
      <c r="F17133" t="s">
        <v>29945</v>
      </c>
    </row>
    <row r="17134" spans="1:6" x14ac:dyDescent="0.2">
      <c r="A17134" t="s">
        <v>25873</v>
      </c>
      <c r="B17134" t="s">
        <v>29893</v>
      </c>
      <c r="C17134" t="s">
        <v>29894</v>
      </c>
      <c r="D17134" t="s">
        <v>26342</v>
      </c>
      <c r="E17134" t="s">
        <v>26343</v>
      </c>
      <c r="F17134" t="s">
        <v>26344</v>
      </c>
    </row>
    <row r="17135" spans="1:6" x14ac:dyDescent="0.2">
      <c r="A17135" t="s">
        <v>25873</v>
      </c>
      <c r="B17135" t="s">
        <v>29893</v>
      </c>
      <c r="C17135" t="s">
        <v>29894</v>
      </c>
      <c r="D17135" t="s">
        <v>29768</v>
      </c>
      <c r="E17135" t="s">
        <v>29769</v>
      </c>
      <c r="F17135" t="s">
        <v>29770</v>
      </c>
    </row>
    <row r="17136" spans="1:6" x14ac:dyDescent="0.2">
      <c r="A17136" t="s">
        <v>25873</v>
      </c>
      <c r="B17136" t="s">
        <v>29893</v>
      </c>
      <c r="C17136" t="s">
        <v>29894</v>
      </c>
      <c r="D17136" t="s">
        <v>29946</v>
      </c>
      <c r="E17136" t="s">
        <v>29947</v>
      </c>
      <c r="F17136" t="s">
        <v>29948</v>
      </c>
    </row>
    <row r="17137" spans="1:6" x14ac:dyDescent="0.2">
      <c r="A17137" t="s">
        <v>25873</v>
      </c>
      <c r="B17137" t="s">
        <v>29893</v>
      </c>
      <c r="C17137" t="s">
        <v>29894</v>
      </c>
      <c r="D17137" t="s">
        <v>26345</v>
      </c>
      <c r="E17137" t="s">
        <v>26346</v>
      </c>
      <c r="F17137" t="s">
        <v>26347</v>
      </c>
    </row>
    <row r="17138" spans="1:6" x14ac:dyDescent="0.2">
      <c r="A17138" t="s">
        <v>25873</v>
      </c>
      <c r="B17138" t="s">
        <v>29893</v>
      </c>
      <c r="C17138" t="s">
        <v>29894</v>
      </c>
      <c r="D17138" t="s">
        <v>24638</v>
      </c>
      <c r="E17138" t="s">
        <v>24639</v>
      </c>
      <c r="F17138" t="s">
        <v>24640</v>
      </c>
    </row>
    <row r="17139" spans="1:6" x14ac:dyDescent="0.2">
      <c r="A17139" t="s">
        <v>25873</v>
      </c>
      <c r="B17139" t="s">
        <v>29893</v>
      </c>
      <c r="C17139" t="s">
        <v>29894</v>
      </c>
      <c r="D17139" t="s">
        <v>27279</v>
      </c>
      <c r="E17139" t="s">
        <v>27280</v>
      </c>
      <c r="F17139" t="s">
        <v>29949</v>
      </c>
    </row>
    <row r="17140" spans="1:6" x14ac:dyDescent="0.2">
      <c r="A17140" t="s">
        <v>25873</v>
      </c>
      <c r="B17140" t="s">
        <v>29893</v>
      </c>
      <c r="C17140" t="s">
        <v>29894</v>
      </c>
      <c r="D17140" t="s">
        <v>23707</v>
      </c>
      <c r="E17140" t="s">
        <v>23708</v>
      </c>
      <c r="F17140" t="s">
        <v>23709</v>
      </c>
    </row>
    <row r="17141" spans="1:6" x14ac:dyDescent="0.2">
      <c r="A17141" t="s">
        <v>25873</v>
      </c>
      <c r="B17141" t="s">
        <v>29893</v>
      </c>
      <c r="C17141" t="s">
        <v>29894</v>
      </c>
      <c r="D17141" t="s">
        <v>29950</v>
      </c>
      <c r="E17141" t="s">
        <v>29951</v>
      </c>
      <c r="F17141" t="s">
        <v>29952</v>
      </c>
    </row>
    <row r="17142" spans="1:6" x14ac:dyDescent="0.2">
      <c r="A17142" t="s">
        <v>25873</v>
      </c>
      <c r="B17142" t="s">
        <v>29893</v>
      </c>
      <c r="C17142" t="s">
        <v>29894</v>
      </c>
      <c r="D17142" t="s">
        <v>26354</v>
      </c>
      <c r="E17142" t="s">
        <v>26355</v>
      </c>
      <c r="F17142" t="s">
        <v>26356</v>
      </c>
    </row>
    <row r="17143" spans="1:6" x14ac:dyDescent="0.2">
      <c r="A17143" t="s">
        <v>25873</v>
      </c>
      <c r="B17143" t="s">
        <v>29893</v>
      </c>
      <c r="C17143" t="s">
        <v>29894</v>
      </c>
      <c r="D17143" t="s">
        <v>26811</v>
      </c>
      <c r="E17143" t="s">
        <v>26812</v>
      </c>
      <c r="F17143" t="s">
        <v>26813</v>
      </c>
    </row>
    <row r="17144" spans="1:6" x14ac:dyDescent="0.2">
      <c r="A17144" t="s">
        <v>25873</v>
      </c>
      <c r="B17144" t="s">
        <v>29893</v>
      </c>
      <c r="C17144" t="s">
        <v>29894</v>
      </c>
      <c r="D17144" t="s">
        <v>26360</v>
      </c>
      <c r="E17144" t="s">
        <v>26361</v>
      </c>
      <c r="F17144" t="s">
        <v>26362</v>
      </c>
    </row>
    <row r="17145" spans="1:6" x14ac:dyDescent="0.2">
      <c r="A17145" t="s">
        <v>25873</v>
      </c>
      <c r="B17145" t="s">
        <v>29893</v>
      </c>
      <c r="C17145" t="s">
        <v>29894</v>
      </c>
      <c r="D17145" t="s">
        <v>29953</v>
      </c>
      <c r="E17145" t="s">
        <v>29954</v>
      </c>
      <c r="F17145" t="s">
        <v>29955</v>
      </c>
    </row>
    <row r="17146" spans="1:6" x14ac:dyDescent="0.2">
      <c r="A17146" t="s">
        <v>25873</v>
      </c>
      <c r="B17146" t="s">
        <v>29893</v>
      </c>
      <c r="C17146" t="s">
        <v>29894</v>
      </c>
      <c r="D17146" t="s">
        <v>26820</v>
      </c>
      <c r="E17146" t="s">
        <v>26821</v>
      </c>
      <c r="F17146" t="s">
        <v>26822</v>
      </c>
    </row>
    <row r="17147" spans="1:6" x14ac:dyDescent="0.2">
      <c r="A17147" t="s">
        <v>25873</v>
      </c>
      <c r="B17147" t="s">
        <v>29893</v>
      </c>
      <c r="C17147" t="s">
        <v>29894</v>
      </c>
      <c r="D17147" t="s">
        <v>26363</v>
      </c>
      <c r="E17147" t="s">
        <v>26364</v>
      </c>
      <c r="F17147" t="s">
        <v>26365</v>
      </c>
    </row>
    <row r="17148" spans="1:6" x14ac:dyDescent="0.2">
      <c r="A17148" t="s">
        <v>25873</v>
      </c>
      <c r="B17148" t="s">
        <v>29893</v>
      </c>
      <c r="C17148" t="s">
        <v>29894</v>
      </c>
      <c r="D17148" t="s">
        <v>26823</v>
      </c>
      <c r="E17148" t="s">
        <v>26824</v>
      </c>
      <c r="F17148" t="s">
        <v>26825</v>
      </c>
    </row>
    <row r="17149" spans="1:6" x14ac:dyDescent="0.2">
      <c r="A17149" t="s">
        <v>25873</v>
      </c>
      <c r="B17149" t="s">
        <v>29893</v>
      </c>
      <c r="C17149" t="s">
        <v>29894</v>
      </c>
      <c r="D17149" t="s">
        <v>26820</v>
      </c>
      <c r="E17149" t="s">
        <v>26821</v>
      </c>
      <c r="F17149" t="s">
        <v>26822</v>
      </c>
    </row>
    <row r="17150" spans="1:6" x14ac:dyDescent="0.2">
      <c r="A17150" t="s">
        <v>25873</v>
      </c>
      <c r="B17150" t="s">
        <v>29893</v>
      </c>
      <c r="C17150" t="s">
        <v>29894</v>
      </c>
      <c r="D17150" t="s">
        <v>24178</v>
      </c>
      <c r="E17150" t="s">
        <v>24179</v>
      </c>
      <c r="F17150" t="s">
        <v>29956</v>
      </c>
    </row>
    <row r="17151" spans="1:6" x14ac:dyDescent="0.2">
      <c r="A17151" t="s">
        <v>25873</v>
      </c>
      <c r="B17151" t="s">
        <v>29893</v>
      </c>
      <c r="C17151" t="s">
        <v>29894</v>
      </c>
      <c r="D17151" t="s">
        <v>27294</v>
      </c>
      <c r="E17151" t="s">
        <v>27295</v>
      </c>
      <c r="F17151" t="s">
        <v>27296</v>
      </c>
    </row>
    <row r="17152" spans="1:6" x14ac:dyDescent="0.2">
      <c r="A17152" t="s">
        <v>25873</v>
      </c>
      <c r="B17152" t="s">
        <v>29893</v>
      </c>
      <c r="C17152" t="s">
        <v>29894</v>
      </c>
      <c r="D17152" t="s">
        <v>26829</v>
      </c>
      <c r="E17152" t="s">
        <v>26830</v>
      </c>
      <c r="F17152" t="s">
        <v>26831</v>
      </c>
    </row>
    <row r="17153" spans="1:6" x14ac:dyDescent="0.2">
      <c r="A17153" t="s">
        <v>25873</v>
      </c>
      <c r="B17153" t="s">
        <v>29893</v>
      </c>
      <c r="C17153" t="s">
        <v>29894</v>
      </c>
      <c r="D17153" t="s">
        <v>26366</v>
      </c>
      <c r="E17153" t="s">
        <v>26367</v>
      </c>
      <c r="F17153" t="s">
        <v>26368</v>
      </c>
    </row>
    <row r="17154" spans="1:6" x14ac:dyDescent="0.2">
      <c r="A17154" t="s">
        <v>25873</v>
      </c>
      <c r="B17154" t="s">
        <v>29893</v>
      </c>
      <c r="C17154" t="s">
        <v>29894</v>
      </c>
      <c r="D17154" t="s">
        <v>27300</v>
      </c>
      <c r="E17154" t="s">
        <v>27301</v>
      </c>
      <c r="F17154" t="s">
        <v>27302</v>
      </c>
    </row>
    <row r="17155" spans="1:6" x14ac:dyDescent="0.2">
      <c r="A17155" t="s">
        <v>25873</v>
      </c>
      <c r="B17155" t="s">
        <v>29893</v>
      </c>
      <c r="C17155" t="s">
        <v>29894</v>
      </c>
      <c r="D17155" t="s">
        <v>26832</v>
      </c>
      <c r="E17155" t="s">
        <v>26833</v>
      </c>
      <c r="F17155" t="s">
        <v>26834</v>
      </c>
    </row>
    <row r="17156" spans="1:6" x14ac:dyDescent="0.2">
      <c r="A17156" t="s">
        <v>25873</v>
      </c>
      <c r="B17156" t="s">
        <v>29893</v>
      </c>
      <c r="C17156" t="s">
        <v>29894</v>
      </c>
      <c r="D17156" t="s">
        <v>26369</v>
      </c>
      <c r="E17156" t="s">
        <v>26370</v>
      </c>
      <c r="F17156" t="s">
        <v>26371</v>
      </c>
    </row>
    <row r="17157" spans="1:6" x14ac:dyDescent="0.2">
      <c r="A17157" t="s">
        <v>25873</v>
      </c>
      <c r="B17157" t="s">
        <v>29893</v>
      </c>
      <c r="C17157" t="s">
        <v>29894</v>
      </c>
      <c r="D17157" t="s">
        <v>26372</v>
      </c>
      <c r="E17157" t="s">
        <v>26373</v>
      </c>
      <c r="F17157" t="s">
        <v>26374</v>
      </c>
    </row>
    <row r="17158" spans="1:6" x14ac:dyDescent="0.2">
      <c r="A17158" t="s">
        <v>25873</v>
      </c>
      <c r="B17158" t="s">
        <v>29893</v>
      </c>
      <c r="C17158" t="s">
        <v>29894</v>
      </c>
      <c r="D17158" t="s">
        <v>19594</v>
      </c>
      <c r="E17158" t="s">
        <v>29199</v>
      </c>
      <c r="F17158" t="s">
        <v>29957</v>
      </c>
    </row>
    <row r="17159" spans="1:6" x14ac:dyDescent="0.2">
      <c r="A17159" t="s">
        <v>25873</v>
      </c>
      <c r="B17159" t="s">
        <v>29893</v>
      </c>
      <c r="C17159" t="s">
        <v>29894</v>
      </c>
      <c r="D17159" t="s">
        <v>26018</v>
      </c>
      <c r="E17159" t="s">
        <v>26019</v>
      </c>
      <c r="F17159" t="s">
        <v>26020</v>
      </c>
    </row>
    <row r="17160" spans="1:6" x14ac:dyDescent="0.2">
      <c r="A17160" t="s">
        <v>25873</v>
      </c>
      <c r="B17160" t="s">
        <v>29893</v>
      </c>
      <c r="C17160" t="s">
        <v>29894</v>
      </c>
      <c r="D17160" t="s">
        <v>26015</v>
      </c>
      <c r="E17160" t="s">
        <v>26016</v>
      </c>
      <c r="F17160" t="s">
        <v>26017</v>
      </c>
    </row>
    <row r="17161" spans="1:6" x14ac:dyDescent="0.2">
      <c r="A17161" t="s">
        <v>25873</v>
      </c>
      <c r="B17161" t="s">
        <v>29893</v>
      </c>
      <c r="C17161" t="s">
        <v>29894</v>
      </c>
      <c r="D17161" t="s">
        <v>19594</v>
      </c>
      <c r="E17161" t="s">
        <v>29199</v>
      </c>
      <c r="F17161" t="s">
        <v>29957</v>
      </c>
    </row>
    <row r="17162" spans="1:6" x14ac:dyDescent="0.2">
      <c r="A17162" t="s">
        <v>25873</v>
      </c>
      <c r="B17162" t="s">
        <v>29893</v>
      </c>
      <c r="C17162" t="s">
        <v>29894</v>
      </c>
      <c r="D17162" t="s">
        <v>29958</v>
      </c>
      <c r="E17162" t="s">
        <v>29959</v>
      </c>
      <c r="F17162" t="s">
        <v>29960</v>
      </c>
    </row>
    <row r="17163" spans="1:6" x14ac:dyDescent="0.2">
      <c r="A17163" t="s">
        <v>25873</v>
      </c>
      <c r="B17163" t="s">
        <v>29893</v>
      </c>
      <c r="C17163" t="s">
        <v>29894</v>
      </c>
      <c r="D17163" t="s">
        <v>26841</v>
      </c>
      <c r="E17163" t="s">
        <v>26842</v>
      </c>
      <c r="F17163" t="s">
        <v>26843</v>
      </c>
    </row>
    <row r="17164" spans="1:6" x14ac:dyDescent="0.2">
      <c r="A17164" t="s">
        <v>25873</v>
      </c>
      <c r="B17164" t="s">
        <v>29893</v>
      </c>
      <c r="C17164" t="s">
        <v>29894</v>
      </c>
      <c r="D17164" t="s">
        <v>26021</v>
      </c>
      <c r="E17164" t="s">
        <v>26022</v>
      </c>
      <c r="F17164" t="s">
        <v>26023</v>
      </c>
    </row>
    <row r="17165" spans="1:6" x14ac:dyDescent="0.2">
      <c r="A17165" t="s">
        <v>25873</v>
      </c>
      <c r="B17165" t="s">
        <v>29893</v>
      </c>
      <c r="C17165" t="s">
        <v>29894</v>
      </c>
      <c r="D17165" t="s">
        <v>26381</v>
      </c>
      <c r="E17165" t="s">
        <v>26382</v>
      </c>
      <c r="F17165" t="s">
        <v>26383</v>
      </c>
    </row>
    <row r="17166" spans="1:6" x14ac:dyDescent="0.2">
      <c r="A17166" t="s">
        <v>25873</v>
      </c>
      <c r="B17166" t="s">
        <v>29893</v>
      </c>
      <c r="C17166" t="s">
        <v>29894</v>
      </c>
      <c r="D17166" t="s">
        <v>26384</v>
      </c>
      <c r="E17166" t="s">
        <v>26385</v>
      </c>
      <c r="F17166" t="s">
        <v>26386</v>
      </c>
    </row>
    <row r="17167" spans="1:6" x14ac:dyDescent="0.2">
      <c r="A17167" t="s">
        <v>25873</v>
      </c>
      <c r="B17167" t="s">
        <v>29893</v>
      </c>
      <c r="C17167" t="s">
        <v>29894</v>
      </c>
      <c r="D17167" t="s">
        <v>27464</v>
      </c>
      <c r="E17167" t="s">
        <v>27465</v>
      </c>
      <c r="F17167" t="s">
        <v>27466</v>
      </c>
    </row>
    <row r="17168" spans="1:6" x14ac:dyDescent="0.2">
      <c r="A17168" t="s">
        <v>25873</v>
      </c>
      <c r="B17168" t="s">
        <v>29893</v>
      </c>
      <c r="C17168" t="s">
        <v>29894</v>
      </c>
      <c r="D17168" t="s">
        <v>26387</v>
      </c>
      <c r="E17168" t="s">
        <v>26388</v>
      </c>
      <c r="F17168" t="s">
        <v>26389</v>
      </c>
    </row>
    <row r="17169" spans="1:6" x14ac:dyDescent="0.2">
      <c r="A17169" t="s">
        <v>25873</v>
      </c>
      <c r="B17169" t="s">
        <v>29893</v>
      </c>
      <c r="C17169" t="s">
        <v>29894</v>
      </c>
      <c r="D17169" t="s">
        <v>27321</v>
      </c>
      <c r="E17169" t="s">
        <v>27322</v>
      </c>
      <c r="F17169" t="s">
        <v>27323</v>
      </c>
    </row>
    <row r="17170" spans="1:6" x14ac:dyDescent="0.2">
      <c r="A17170" t="s">
        <v>25873</v>
      </c>
      <c r="B17170" t="s">
        <v>29893</v>
      </c>
      <c r="C17170" t="s">
        <v>29894</v>
      </c>
      <c r="D17170" t="s">
        <v>26850</v>
      </c>
      <c r="E17170" t="s">
        <v>26851</v>
      </c>
      <c r="F17170" t="s">
        <v>26852</v>
      </c>
    </row>
    <row r="17171" spans="1:6" x14ac:dyDescent="0.2">
      <c r="A17171" t="s">
        <v>25873</v>
      </c>
      <c r="B17171" t="s">
        <v>29893</v>
      </c>
      <c r="C17171" t="s">
        <v>29894</v>
      </c>
      <c r="D17171" t="s">
        <v>26030</v>
      </c>
      <c r="E17171" t="s">
        <v>26031</v>
      </c>
      <c r="F17171" t="s">
        <v>26032</v>
      </c>
    </row>
    <row r="17172" spans="1:6" x14ac:dyDescent="0.2">
      <c r="A17172" t="s">
        <v>25873</v>
      </c>
      <c r="B17172" t="s">
        <v>29893</v>
      </c>
      <c r="C17172" t="s">
        <v>29894</v>
      </c>
      <c r="D17172" t="s">
        <v>26390</v>
      </c>
      <c r="E17172" t="s">
        <v>26391</v>
      </c>
      <c r="F17172" t="s">
        <v>26392</v>
      </c>
    </row>
    <row r="17173" spans="1:6" x14ac:dyDescent="0.2">
      <c r="A17173" t="s">
        <v>25873</v>
      </c>
      <c r="B17173" t="s">
        <v>29893</v>
      </c>
      <c r="C17173" t="s">
        <v>29894</v>
      </c>
      <c r="D17173" t="s">
        <v>26393</v>
      </c>
      <c r="E17173" t="s">
        <v>26394</v>
      </c>
      <c r="F17173" t="s">
        <v>26395</v>
      </c>
    </row>
    <row r="17174" spans="1:6" x14ac:dyDescent="0.2">
      <c r="A17174" t="s">
        <v>25873</v>
      </c>
      <c r="B17174" t="s">
        <v>29893</v>
      </c>
      <c r="C17174" t="s">
        <v>29894</v>
      </c>
      <c r="D17174" t="s">
        <v>29961</v>
      </c>
      <c r="E17174" t="s">
        <v>29962</v>
      </c>
      <c r="F17174" t="s">
        <v>29963</v>
      </c>
    </row>
    <row r="17175" spans="1:6" x14ac:dyDescent="0.2">
      <c r="A17175" t="s">
        <v>25873</v>
      </c>
      <c r="B17175" t="s">
        <v>29893</v>
      </c>
      <c r="C17175" t="s">
        <v>29894</v>
      </c>
      <c r="D17175" t="s">
        <v>29964</v>
      </c>
      <c r="E17175" t="s">
        <v>29965</v>
      </c>
      <c r="F17175" t="s">
        <v>29966</v>
      </c>
    </row>
    <row r="17176" spans="1:6" x14ac:dyDescent="0.2">
      <c r="A17176" t="s">
        <v>25873</v>
      </c>
      <c r="B17176" t="s">
        <v>29893</v>
      </c>
      <c r="C17176" t="s">
        <v>29894</v>
      </c>
      <c r="D17176" t="s">
        <v>24665</v>
      </c>
      <c r="E17176" t="s">
        <v>24666</v>
      </c>
      <c r="F17176" t="s">
        <v>24667</v>
      </c>
    </row>
    <row r="17177" spans="1:6" x14ac:dyDescent="0.2">
      <c r="A17177" t="s">
        <v>25873</v>
      </c>
      <c r="B17177" t="s">
        <v>29893</v>
      </c>
      <c r="C17177" t="s">
        <v>29894</v>
      </c>
      <c r="D17177" t="s">
        <v>26859</v>
      </c>
      <c r="E17177" t="s">
        <v>26860</v>
      </c>
      <c r="F17177" t="s">
        <v>26861</v>
      </c>
    </row>
    <row r="17178" spans="1:6" x14ac:dyDescent="0.2">
      <c r="A17178" t="s">
        <v>25873</v>
      </c>
      <c r="B17178" t="s">
        <v>29893</v>
      </c>
      <c r="C17178" t="s">
        <v>29894</v>
      </c>
      <c r="D17178" t="s">
        <v>26862</v>
      </c>
      <c r="E17178" t="s">
        <v>26863</v>
      </c>
      <c r="F17178" t="s">
        <v>26864</v>
      </c>
    </row>
    <row r="17179" spans="1:6" x14ac:dyDescent="0.2">
      <c r="A17179" t="s">
        <v>25873</v>
      </c>
      <c r="B17179" t="s">
        <v>29893</v>
      </c>
      <c r="C17179" t="s">
        <v>29894</v>
      </c>
      <c r="D17179" t="s">
        <v>29967</v>
      </c>
      <c r="E17179" t="s">
        <v>29968</v>
      </c>
      <c r="F17179" t="s">
        <v>29969</v>
      </c>
    </row>
    <row r="17180" spans="1:6" x14ac:dyDescent="0.2">
      <c r="A17180" t="s">
        <v>25873</v>
      </c>
      <c r="B17180" t="s">
        <v>29893</v>
      </c>
      <c r="C17180" t="s">
        <v>29894</v>
      </c>
      <c r="D17180" t="s">
        <v>26396</v>
      </c>
      <c r="E17180" t="s">
        <v>26397</v>
      </c>
      <c r="F17180" t="s">
        <v>26398</v>
      </c>
    </row>
    <row r="17181" spans="1:6" x14ac:dyDescent="0.2">
      <c r="A17181" t="s">
        <v>25873</v>
      </c>
      <c r="B17181" t="s">
        <v>29893</v>
      </c>
      <c r="C17181" t="s">
        <v>29894</v>
      </c>
      <c r="D17181" t="s">
        <v>26865</v>
      </c>
      <c r="E17181" t="s">
        <v>26866</v>
      </c>
      <c r="F17181" t="s">
        <v>29217</v>
      </c>
    </row>
    <row r="17182" spans="1:6" x14ac:dyDescent="0.2">
      <c r="A17182" t="s">
        <v>25873</v>
      </c>
      <c r="B17182" t="s">
        <v>29893</v>
      </c>
      <c r="C17182" t="s">
        <v>29894</v>
      </c>
      <c r="D17182" t="s">
        <v>29970</v>
      </c>
      <c r="E17182" t="s">
        <v>29971</v>
      </c>
      <c r="F17182" t="s">
        <v>29972</v>
      </c>
    </row>
    <row r="17183" spans="1:6" x14ac:dyDescent="0.2">
      <c r="A17183" t="s">
        <v>25873</v>
      </c>
      <c r="B17183" t="s">
        <v>29893</v>
      </c>
      <c r="C17183" t="s">
        <v>29894</v>
      </c>
      <c r="D17183" t="s">
        <v>26875</v>
      </c>
      <c r="E17183" t="s">
        <v>26876</v>
      </c>
      <c r="F17183" t="s">
        <v>26877</v>
      </c>
    </row>
    <row r="17184" spans="1:6" x14ac:dyDescent="0.2">
      <c r="A17184" t="s">
        <v>25873</v>
      </c>
      <c r="B17184" t="s">
        <v>29893</v>
      </c>
      <c r="C17184" t="s">
        <v>29894</v>
      </c>
      <c r="D17184" t="s">
        <v>26878</v>
      </c>
      <c r="E17184" t="s">
        <v>26879</v>
      </c>
      <c r="F17184" t="s">
        <v>26880</v>
      </c>
    </row>
    <row r="17185" spans="1:6" x14ac:dyDescent="0.2">
      <c r="A17185" t="s">
        <v>25873</v>
      </c>
      <c r="B17185" t="s">
        <v>29893</v>
      </c>
      <c r="C17185" t="s">
        <v>29894</v>
      </c>
      <c r="D17185" t="s">
        <v>29973</v>
      </c>
      <c r="E17185" t="s">
        <v>29974</v>
      </c>
      <c r="F17185" t="s">
        <v>29975</v>
      </c>
    </row>
    <row r="17186" spans="1:6" x14ac:dyDescent="0.2">
      <c r="A17186" t="s">
        <v>25873</v>
      </c>
      <c r="B17186" t="s">
        <v>29893</v>
      </c>
      <c r="C17186" t="s">
        <v>29894</v>
      </c>
      <c r="D17186" t="s">
        <v>26878</v>
      </c>
      <c r="E17186" t="s">
        <v>26879</v>
      </c>
      <c r="F17186" t="s">
        <v>26880</v>
      </c>
    </row>
    <row r="17187" spans="1:6" x14ac:dyDescent="0.2">
      <c r="A17187" t="s">
        <v>25873</v>
      </c>
      <c r="B17187" t="s">
        <v>29893</v>
      </c>
      <c r="C17187" t="s">
        <v>29894</v>
      </c>
      <c r="D17187" t="s">
        <v>26881</v>
      </c>
      <c r="E17187" t="s">
        <v>26882</v>
      </c>
      <c r="F17187" t="s">
        <v>26883</v>
      </c>
    </row>
    <row r="17188" spans="1:6" x14ac:dyDescent="0.2">
      <c r="A17188" t="s">
        <v>25873</v>
      </c>
      <c r="B17188" t="s">
        <v>29893</v>
      </c>
      <c r="C17188" t="s">
        <v>29894</v>
      </c>
      <c r="D17188" t="s">
        <v>29976</v>
      </c>
      <c r="E17188" t="s">
        <v>29977</v>
      </c>
      <c r="F17188" t="s">
        <v>29978</v>
      </c>
    </row>
    <row r="17189" spans="1:6" x14ac:dyDescent="0.2">
      <c r="A17189" t="s">
        <v>25873</v>
      </c>
      <c r="B17189" t="s">
        <v>29893</v>
      </c>
      <c r="C17189" t="s">
        <v>29894</v>
      </c>
      <c r="D17189" t="s">
        <v>29979</v>
      </c>
      <c r="E17189" t="s">
        <v>29980</v>
      </c>
      <c r="F17189" t="s">
        <v>29981</v>
      </c>
    </row>
    <row r="17190" spans="1:6" x14ac:dyDescent="0.2">
      <c r="A17190" t="s">
        <v>25873</v>
      </c>
      <c r="B17190" t="s">
        <v>29893</v>
      </c>
      <c r="C17190" t="s">
        <v>29894</v>
      </c>
      <c r="D17190" t="s">
        <v>29699</v>
      </c>
      <c r="E17190" t="s">
        <v>29700</v>
      </c>
      <c r="F17190" t="s">
        <v>29701</v>
      </c>
    </row>
    <row r="17191" spans="1:6" x14ac:dyDescent="0.2">
      <c r="A17191" t="s">
        <v>25873</v>
      </c>
      <c r="B17191" t="s">
        <v>29893</v>
      </c>
      <c r="C17191" t="s">
        <v>29894</v>
      </c>
      <c r="D17191" t="s">
        <v>26051</v>
      </c>
      <c r="E17191" t="s">
        <v>26052</v>
      </c>
      <c r="F17191" t="s">
        <v>26053</v>
      </c>
    </row>
    <row r="17192" spans="1:6" x14ac:dyDescent="0.2">
      <c r="A17192" t="s">
        <v>25873</v>
      </c>
      <c r="B17192" t="s">
        <v>29893</v>
      </c>
      <c r="C17192" t="s">
        <v>29894</v>
      </c>
      <c r="D17192" t="s">
        <v>29982</v>
      </c>
      <c r="E17192" t="s">
        <v>29983</v>
      </c>
      <c r="F17192" t="s">
        <v>29984</v>
      </c>
    </row>
    <row r="17193" spans="1:6" x14ac:dyDescent="0.2">
      <c r="A17193" t="s">
        <v>25873</v>
      </c>
      <c r="B17193" t="s">
        <v>29893</v>
      </c>
      <c r="C17193" t="s">
        <v>29894</v>
      </c>
      <c r="D17193" t="s">
        <v>27350</v>
      </c>
      <c r="E17193" t="s">
        <v>27351</v>
      </c>
      <c r="F17193" t="s">
        <v>27352</v>
      </c>
    </row>
    <row r="17194" spans="1:6" x14ac:dyDescent="0.2">
      <c r="A17194" t="s">
        <v>25873</v>
      </c>
      <c r="B17194" t="s">
        <v>29893</v>
      </c>
      <c r="C17194" t="s">
        <v>29894</v>
      </c>
      <c r="D17194" t="s">
        <v>27353</v>
      </c>
      <c r="E17194" t="s">
        <v>27354</v>
      </c>
      <c r="F17194" t="s">
        <v>27355</v>
      </c>
    </row>
    <row r="17195" spans="1:6" x14ac:dyDescent="0.2">
      <c r="A17195" t="s">
        <v>25873</v>
      </c>
      <c r="B17195" t="s">
        <v>29893</v>
      </c>
      <c r="C17195" t="s">
        <v>29894</v>
      </c>
      <c r="D17195" t="s">
        <v>27069</v>
      </c>
      <c r="E17195" t="s">
        <v>27070</v>
      </c>
      <c r="F17195" t="s">
        <v>27071</v>
      </c>
    </row>
    <row r="17196" spans="1:6" x14ac:dyDescent="0.2">
      <c r="A17196" t="s">
        <v>25873</v>
      </c>
      <c r="B17196" t="s">
        <v>29893</v>
      </c>
      <c r="C17196" t="s">
        <v>29894</v>
      </c>
      <c r="D17196" t="s">
        <v>29985</v>
      </c>
      <c r="E17196" t="s">
        <v>29986</v>
      </c>
      <c r="F17196" t="s">
        <v>29987</v>
      </c>
    </row>
    <row r="17197" spans="1:6" x14ac:dyDescent="0.2">
      <c r="A17197" t="s">
        <v>25873</v>
      </c>
      <c r="B17197" t="s">
        <v>29893</v>
      </c>
      <c r="C17197" t="s">
        <v>29894</v>
      </c>
      <c r="D17197" t="s">
        <v>29988</v>
      </c>
      <c r="E17197" t="s">
        <v>29989</v>
      </c>
      <c r="F17197" t="s">
        <v>29990</v>
      </c>
    </row>
    <row r="17198" spans="1:6" x14ac:dyDescent="0.2">
      <c r="A17198" t="s">
        <v>25873</v>
      </c>
      <c r="B17198" t="s">
        <v>29893</v>
      </c>
      <c r="C17198" t="s">
        <v>29894</v>
      </c>
      <c r="D17198" t="s">
        <v>3809</v>
      </c>
      <c r="E17198" t="s">
        <v>3810</v>
      </c>
      <c r="F17198" t="s">
        <v>3811</v>
      </c>
    </row>
    <row r="17199" spans="1:6" x14ac:dyDescent="0.2">
      <c r="A17199" t="s">
        <v>25873</v>
      </c>
      <c r="B17199" t="s">
        <v>29893</v>
      </c>
      <c r="C17199" t="s">
        <v>29894</v>
      </c>
      <c r="D17199" t="s">
        <v>23228</v>
      </c>
      <c r="E17199" t="s">
        <v>23229</v>
      </c>
      <c r="F17199" t="s">
        <v>23230</v>
      </c>
    </row>
    <row r="17200" spans="1:6" x14ac:dyDescent="0.2">
      <c r="A17200" t="s">
        <v>25873</v>
      </c>
      <c r="B17200" t="s">
        <v>29893</v>
      </c>
      <c r="C17200" t="s">
        <v>29894</v>
      </c>
      <c r="D17200" t="s">
        <v>3809</v>
      </c>
      <c r="E17200" t="s">
        <v>3810</v>
      </c>
      <c r="F17200" t="s">
        <v>3811</v>
      </c>
    </row>
    <row r="17201" spans="1:6" x14ac:dyDescent="0.2">
      <c r="A17201" t="s">
        <v>25873</v>
      </c>
      <c r="B17201" t="s">
        <v>29893</v>
      </c>
      <c r="C17201" t="s">
        <v>29894</v>
      </c>
      <c r="D17201" t="s">
        <v>29711</v>
      </c>
      <c r="E17201" t="s">
        <v>29712</v>
      </c>
      <c r="F17201" t="s">
        <v>29713</v>
      </c>
    </row>
    <row r="17202" spans="1:6" x14ac:dyDescent="0.2">
      <c r="A17202" t="s">
        <v>25873</v>
      </c>
      <c r="B17202" t="s">
        <v>29893</v>
      </c>
      <c r="C17202" t="s">
        <v>29894</v>
      </c>
      <c r="D17202" t="s">
        <v>26905</v>
      </c>
      <c r="E17202" t="s">
        <v>26906</v>
      </c>
      <c r="F17202" t="s">
        <v>26907</v>
      </c>
    </row>
    <row r="17203" spans="1:6" x14ac:dyDescent="0.2">
      <c r="A17203" t="s">
        <v>25873</v>
      </c>
      <c r="B17203" t="s">
        <v>29893</v>
      </c>
      <c r="C17203" t="s">
        <v>29894</v>
      </c>
      <c r="D17203" t="s">
        <v>26057</v>
      </c>
      <c r="E17203" t="s">
        <v>26058</v>
      </c>
      <c r="F17203" t="s">
        <v>26059</v>
      </c>
    </row>
    <row r="17204" spans="1:6" x14ac:dyDescent="0.2">
      <c r="A17204" t="s">
        <v>25873</v>
      </c>
      <c r="B17204" t="s">
        <v>29893</v>
      </c>
      <c r="C17204" t="s">
        <v>29894</v>
      </c>
      <c r="D17204" t="s">
        <v>29991</v>
      </c>
      <c r="E17204" t="s">
        <v>29992</v>
      </c>
      <c r="F17204" t="s">
        <v>29993</v>
      </c>
    </row>
    <row r="17205" spans="1:6" x14ac:dyDescent="0.2">
      <c r="A17205" t="s">
        <v>25873</v>
      </c>
      <c r="B17205" t="s">
        <v>29893</v>
      </c>
      <c r="C17205" t="s">
        <v>29894</v>
      </c>
      <c r="D17205" t="s">
        <v>26066</v>
      </c>
      <c r="E17205" t="s">
        <v>26067</v>
      </c>
      <c r="F17205" t="s">
        <v>26068</v>
      </c>
    </row>
    <row r="17206" spans="1:6" x14ac:dyDescent="0.2">
      <c r="A17206" t="s">
        <v>25873</v>
      </c>
      <c r="B17206" t="s">
        <v>29893</v>
      </c>
      <c r="C17206" t="s">
        <v>29894</v>
      </c>
      <c r="D17206" t="s">
        <v>26896</v>
      </c>
      <c r="E17206" t="s">
        <v>26897</v>
      </c>
      <c r="F17206" t="s">
        <v>26898</v>
      </c>
    </row>
    <row r="17207" spans="1:6" x14ac:dyDescent="0.2">
      <c r="A17207" t="s">
        <v>25873</v>
      </c>
      <c r="B17207" t="s">
        <v>29893</v>
      </c>
      <c r="C17207" t="s">
        <v>29894</v>
      </c>
      <c r="D17207" t="s">
        <v>29994</v>
      </c>
      <c r="E17207" t="s">
        <v>29995</v>
      </c>
      <c r="F17207" t="s">
        <v>29996</v>
      </c>
    </row>
    <row r="17208" spans="1:6" x14ac:dyDescent="0.2">
      <c r="A17208" t="s">
        <v>25873</v>
      </c>
      <c r="B17208" t="s">
        <v>29893</v>
      </c>
      <c r="C17208" t="s">
        <v>29894</v>
      </c>
      <c r="D17208" t="s">
        <v>29997</v>
      </c>
      <c r="E17208" t="s">
        <v>29998</v>
      </c>
      <c r="F17208" t="s">
        <v>29999</v>
      </c>
    </row>
    <row r="17209" spans="1:6" x14ac:dyDescent="0.2">
      <c r="A17209" t="s">
        <v>25873</v>
      </c>
      <c r="B17209" t="s">
        <v>29893</v>
      </c>
      <c r="C17209" t="s">
        <v>29894</v>
      </c>
      <c r="D17209" t="s">
        <v>26420</v>
      </c>
      <c r="E17209" t="s">
        <v>26421</v>
      </c>
      <c r="F17209" t="s">
        <v>26422</v>
      </c>
    </row>
    <row r="17210" spans="1:6" x14ac:dyDescent="0.2">
      <c r="A17210" t="s">
        <v>25873</v>
      </c>
      <c r="B17210" t="s">
        <v>29893</v>
      </c>
      <c r="C17210" t="s">
        <v>29894</v>
      </c>
      <c r="D17210" t="s">
        <v>26423</v>
      </c>
      <c r="E17210" t="s">
        <v>26424</v>
      </c>
      <c r="F17210" t="s">
        <v>26425</v>
      </c>
    </row>
    <row r="17211" spans="1:6" x14ac:dyDescent="0.2">
      <c r="A17211" t="s">
        <v>25873</v>
      </c>
      <c r="B17211" t="s">
        <v>29893</v>
      </c>
      <c r="C17211" t="s">
        <v>29894</v>
      </c>
      <c r="D17211" t="s">
        <v>26423</v>
      </c>
      <c r="E17211" t="s">
        <v>26424</v>
      </c>
      <c r="F17211" t="s">
        <v>26425</v>
      </c>
    </row>
    <row r="17212" spans="1:6" x14ac:dyDescent="0.2">
      <c r="A17212" t="s">
        <v>25873</v>
      </c>
      <c r="B17212" t="s">
        <v>29893</v>
      </c>
      <c r="C17212" t="s">
        <v>29894</v>
      </c>
      <c r="D17212" t="s">
        <v>30000</v>
      </c>
      <c r="E17212" t="s">
        <v>30001</v>
      </c>
      <c r="F17212" t="s">
        <v>30002</v>
      </c>
    </row>
    <row r="17213" spans="1:6" x14ac:dyDescent="0.2">
      <c r="A17213" t="s">
        <v>25873</v>
      </c>
      <c r="B17213" t="s">
        <v>29893</v>
      </c>
      <c r="C17213" t="s">
        <v>29894</v>
      </c>
      <c r="D17213" t="s">
        <v>29082</v>
      </c>
      <c r="E17213" t="s">
        <v>29083</v>
      </c>
      <c r="F17213" t="s">
        <v>29084</v>
      </c>
    </row>
    <row r="17214" spans="1:6" x14ac:dyDescent="0.2">
      <c r="A17214" t="s">
        <v>25873</v>
      </c>
      <c r="B17214" t="s">
        <v>29893</v>
      </c>
      <c r="C17214" t="s">
        <v>29894</v>
      </c>
      <c r="D17214" t="s">
        <v>27386</v>
      </c>
      <c r="E17214" t="s">
        <v>27387</v>
      </c>
      <c r="F17214" t="s">
        <v>27388</v>
      </c>
    </row>
    <row r="17215" spans="1:6" x14ac:dyDescent="0.2">
      <c r="A17215" t="s">
        <v>25873</v>
      </c>
      <c r="B17215" t="s">
        <v>29893</v>
      </c>
      <c r="C17215" t="s">
        <v>29894</v>
      </c>
      <c r="D17215" t="s">
        <v>26081</v>
      </c>
      <c r="E17215" t="s">
        <v>26082</v>
      </c>
      <c r="F17215" t="s">
        <v>26083</v>
      </c>
    </row>
    <row r="17216" spans="1:6" x14ac:dyDescent="0.2">
      <c r="A17216" t="s">
        <v>25873</v>
      </c>
      <c r="B17216" t="s">
        <v>29893</v>
      </c>
      <c r="C17216" t="s">
        <v>29894</v>
      </c>
      <c r="D17216" t="s">
        <v>26435</v>
      </c>
      <c r="E17216" t="s">
        <v>26436</v>
      </c>
      <c r="F17216" t="s">
        <v>26437</v>
      </c>
    </row>
    <row r="17217" spans="1:6" x14ac:dyDescent="0.2">
      <c r="A17217" t="s">
        <v>25873</v>
      </c>
      <c r="B17217" t="s">
        <v>29893</v>
      </c>
      <c r="C17217" t="s">
        <v>29894</v>
      </c>
      <c r="D17217" t="s">
        <v>22933</v>
      </c>
      <c r="E17217" t="s">
        <v>22934</v>
      </c>
      <c r="F17217" t="s">
        <v>22935</v>
      </c>
    </row>
    <row r="17218" spans="1:6" x14ac:dyDescent="0.2">
      <c r="A17218" t="s">
        <v>25873</v>
      </c>
      <c r="B17218" t="s">
        <v>29893</v>
      </c>
      <c r="C17218" t="s">
        <v>29894</v>
      </c>
      <c r="D17218" t="s">
        <v>30003</v>
      </c>
      <c r="E17218" t="s">
        <v>30004</v>
      </c>
      <c r="F17218" t="s">
        <v>30005</v>
      </c>
    </row>
    <row r="17219" spans="1:6" x14ac:dyDescent="0.2">
      <c r="A17219" t="s">
        <v>25873</v>
      </c>
      <c r="B17219" t="s">
        <v>29893</v>
      </c>
      <c r="C17219" t="s">
        <v>29894</v>
      </c>
      <c r="D17219" t="s">
        <v>30006</v>
      </c>
      <c r="E17219" t="s">
        <v>30007</v>
      </c>
      <c r="F17219" t="s">
        <v>30008</v>
      </c>
    </row>
    <row r="17220" spans="1:6" x14ac:dyDescent="0.2">
      <c r="A17220" t="s">
        <v>25873</v>
      </c>
      <c r="B17220" t="s">
        <v>29893</v>
      </c>
      <c r="C17220" t="s">
        <v>29894</v>
      </c>
      <c r="D17220" t="s">
        <v>26438</v>
      </c>
      <c r="E17220" t="s">
        <v>26439</v>
      </c>
      <c r="F17220" t="s">
        <v>26440</v>
      </c>
    </row>
    <row r="17221" spans="1:6" x14ac:dyDescent="0.2">
      <c r="A17221" t="s">
        <v>25873</v>
      </c>
      <c r="B17221" t="s">
        <v>29893</v>
      </c>
      <c r="C17221" t="s">
        <v>29894</v>
      </c>
      <c r="D17221" t="s">
        <v>26084</v>
      </c>
      <c r="E17221" t="s">
        <v>26085</v>
      </c>
      <c r="F17221" t="s">
        <v>26086</v>
      </c>
    </row>
    <row r="17222" spans="1:6" x14ac:dyDescent="0.2">
      <c r="A17222" t="s">
        <v>25873</v>
      </c>
      <c r="B17222" t="s">
        <v>29893</v>
      </c>
      <c r="C17222" t="s">
        <v>29894</v>
      </c>
      <c r="D17222" t="s">
        <v>30009</v>
      </c>
      <c r="E17222" t="s">
        <v>30010</v>
      </c>
      <c r="F17222" t="s">
        <v>30011</v>
      </c>
    </row>
    <row r="17223" spans="1:6" x14ac:dyDescent="0.2">
      <c r="A17223" t="s">
        <v>25873</v>
      </c>
      <c r="B17223" t="s">
        <v>29893</v>
      </c>
      <c r="C17223" t="s">
        <v>29894</v>
      </c>
      <c r="D17223" t="s">
        <v>27090</v>
      </c>
      <c r="E17223" t="s">
        <v>27091</v>
      </c>
      <c r="F17223" t="s">
        <v>27092</v>
      </c>
    </row>
    <row r="17224" spans="1:6" x14ac:dyDescent="0.2">
      <c r="A17224" t="s">
        <v>25873</v>
      </c>
      <c r="B17224" t="s">
        <v>29893</v>
      </c>
      <c r="C17224" t="s">
        <v>29894</v>
      </c>
      <c r="D17224" t="s">
        <v>27093</v>
      </c>
      <c r="E17224" t="s">
        <v>27094</v>
      </c>
      <c r="F17224" t="s">
        <v>27095</v>
      </c>
    </row>
    <row r="17225" spans="1:6" x14ac:dyDescent="0.2">
      <c r="A17225" t="s">
        <v>25873</v>
      </c>
      <c r="B17225" t="s">
        <v>29893</v>
      </c>
      <c r="C17225" t="s">
        <v>29894</v>
      </c>
      <c r="D17225" t="s">
        <v>26444</v>
      </c>
      <c r="E17225" t="s">
        <v>26445</v>
      </c>
      <c r="F17225" t="s">
        <v>26446</v>
      </c>
    </row>
    <row r="17226" spans="1:6" x14ac:dyDescent="0.2">
      <c r="A17226" t="s">
        <v>25873</v>
      </c>
      <c r="B17226" t="s">
        <v>29893</v>
      </c>
      <c r="C17226" t="s">
        <v>29894</v>
      </c>
      <c r="D17226" t="s">
        <v>30012</v>
      </c>
      <c r="E17226" t="s">
        <v>30013</v>
      </c>
      <c r="F17226" t="s">
        <v>30014</v>
      </c>
    </row>
    <row r="17227" spans="1:6" x14ac:dyDescent="0.2">
      <c r="A17227" t="s">
        <v>25873</v>
      </c>
      <c r="B17227" t="s">
        <v>29893</v>
      </c>
      <c r="C17227" t="s">
        <v>29894</v>
      </c>
      <c r="D17227" t="s">
        <v>30015</v>
      </c>
      <c r="E17227" t="s">
        <v>30016</v>
      </c>
      <c r="F17227" t="s">
        <v>30017</v>
      </c>
    </row>
    <row r="17228" spans="1:6" x14ac:dyDescent="0.2">
      <c r="A17228" t="s">
        <v>25873</v>
      </c>
      <c r="B17228" t="s">
        <v>29893</v>
      </c>
      <c r="C17228" t="s">
        <v>29894</v>
      </c>
      <c r="D17228" t="s">
        <v>26450</v>
      </c>
      <c r="E17228" t="s">
        <v>26451</v>
      </c>
      <c r="F17228" t="s">
        <v>26452</v>
      </c>
    </row>
    <row r="17229" spans="1:6" x14ac:dyDescent="0.2">
      <c r="A17229" t="s">
        <v>25873</v>
      </c>
      <c r="B17229" t="s">
        <v>29893</v>
      </c>
      <c r="C17229" t="s">
        <v>29894</v>
      </c>
      <c r="D17229" t="s">
        <v>30018</v>
      </c>
      <c r="E17229" t="s">
        <v>30019</v>
      </c>
      <c r="F17229" t="s">
        <v>30020</v>
      </c>
    </row>
    <row r="17230" spans="1:6" x14ac:dyDescent="0.2">
      <c r="A17230" t="s">
        <v>25873</v>
      </c>
      <c r="B17230" t="s">
        <v>29893</v>
      </c>
      <c r="C17230" t="s">
        <v>29894</v>
      </c>
      <c r="D17230" t="s">
        <v>11934</v>
      </c>
      <c r="E17230" t="s">
        <v>30021</v>
      </c>
      <c r="F17230" t="s">
        <v>30022</v>
      </c>
    </row>
    <row r="17231" spans="1:6" x14ac:dyDescent="0.2">
      <c r="A17231" t="s">
        <v>25873</v>
      </c>
      <c r="B17231" t="s">
        <v>29893</v>
      </c>
      <c r="C17231" t="s">
        <v>29894</v>
      </c>
      <c r="D17231" t="s">
        <v>27404</v>
      </c>
      <c r="E17231" t="s">
        <v>27405</v>
      </c>
      <c r="F17231" t="s">
        <v>30023</v>
      </c>
    </row>
    <row r="17232" spans="1:6" x14ac:dyDescent="0.2">
      <c r="A17232" t="s">
        <v>25873</v>
      </c>
      <c r="B17232" t="s">
        <v>29893</v>
      </c>
      <c r="C17232" t="s">
        <v>29894</v>
      </c>
      <c r="D17232" t="s">
        <v>26099</v>
      </c>
      <c r="E17232" t="s">
        <v>26100</v>
      </c>
      <c r="F17232" t="s">
        <v>26101</v>
      </c>
    </row>
    <row r="17233" spans="1:6" x14ac:dyDescent="0.2">
      <c r="A17233" t="s">
        <v>25873</v>
      </c>
      <c r="B17233" t="s">
        <v>29893</v>
      </c>
      <c r="C17233" t="s">
        <v>29894</v>
      </c>
      <c r="D17233" t="s">
        <v>30024</v>
      </c>
      <c r="E17233" t="s">
        <v>30025</v>
      </c>
      <c r="F17233" t="s">
        <v>30026</v>
      </c>
    </row>
    <row r="17234" spans="1:6" x14ac:dyDescent="0.2">
      <c r="A17234" t="s">
        <v>25873</v>
      </c>
      <c r="B17234" t="s">
        <v>29893</v>
      </c>
      <c r="C17234" t="s">
        <v>29894</v>
      </c>
      <c r="D17234" t="s">
        <v>30027</v>
      </c>
      <c r="E17234" t="s">
        <v>30028</v>
      </c>
      <c r="F17234" t="s">
        <v>30029</v>
      </c>
    </row>
    <row r="17235" spans="1:6" x14ac:dyDescent="0.2">
      <c r="A17235" t="s">
        <v>25873</v>
      </c>
      <c r="B17235" t="s">
        <v>29893</v>
      </c>
      <c r="C17235" t="s">
        <v>29894</v>
      </c>
      <c r="D17235" t="s">
        <v>26108</v>
      </c>
      <c r="E17235" t="s">
        <v>26109</v>
      </c>
      <c r="F17235" t="s">
        <v>30030</v>
      </c>
    </row>
    <row r="17236" spans="1:6" x14ac:dyDescent="0.2">
      <c r="A17236" t="s">
        <v>25873</v>
      </c>
      <c r="B17236" t="s">
        <v>29893</v>
      </c>
      <c r="C17236" t="s">
        <v>29894</v>
      </c>
      <c r="D17236" t="s">
        <v>26114</v>
      </c>
      <c r="E17236" t="s">
        <v>26115</v>
      </c>
      <c r="F17236" t="s">
        <v>26116</v>
      </c>
    </row>
    <row r="17237" spans="1:6" x14ac:dyDescent="0.2">
      <c r="A17237" t="s">
        <v>25873</v>
      </c>
      <c r="B17237" t="s">
        <v>29893</v>
      </c>
      <c r="C17237" t="s">
        <v>29894</v>
      </c>
      <c r="D17237" t="s">
        <v>29881</v>
      </c>
      <c r="E17237" t="s">
        <v>29882</v>
      </c>
      <c r="F17237" t="s">
        <v>29883</v>
      </c>
    </row>
    <row r="17238" spans="1:6" x14ac:dyDescent="0.2">
      <c r="A17238" t="s">
        <v>25873</v>
      </c>
      <c r="B17238" t="s">
        <v>29893</v>
      </c>
      <c r="C17238" t="s">
        <v>29894</v>
      </c>
      <c r="D17238" t="s">
        <v>26117</v>
      </c>
      <c r="E17238" t="s">
        <v>26118</v>
      </c>
      <c r="F17238" t="s">
        <v>26119</v>
      </c>
    </row>
    <row r="17239" spans="1:6" x14ac:dyDescent="0.2">
      <c r="A17239" t="s">
        <v>25873</v>
      </c>
      <c r="B17239" t="s">
        <v>29893</v>
      </c>
      <c r="C17239" t="s">
        <v>29894</v>
      </c>
      <c r="D17239" t="s">
        <v>26551</v>
      </c>
      <c r="E17239" t="s">
        <v>26552</v>
      </c>
      <c r="F17239" t="s">
        <v>26553</v>
      </c>
    </row>
    <row r="17240" spans="1:6" x14ac:dyDescent="0.2">
      <c r="A17240" t="s">
        <v>25873</v>
      </c>
      <c r="B17240" t="s">
        <v>29893</v>
      </c>
      <c r="C17240" t="s">
        <v>29894</v>
      </c>
      <c r="D17240" t="s">
        <v>27117</v>
      </c>
      <c r="E17240" t="s">
        <v>27118</v>
      </c>
      <c r="F17240" t="s">
        <v>30031</v>
      </c>
    </row>
    <row r="17241" spans="1:6" x14ac:dyDescent="0.2">
      <c r="A17241" t="s">
        <v>25873</v>
      </c>
      <c r="B17241" t="s">
        <v>29893</v>
      </c>
      <c r="C17241" t="s">
        <v>29894</v>
      </c>
      <c r="D17241" t="s">
        <v>30032</v>
      </c>
      <c r="E17241" t="s">
        <v>30033</v>
      </c>
      <c r="F17241" t="s">
        <v>30034</v>
      </c>
    </row>
    <row r="17242" spans="1:6" x14ac:dyDescent="0.2">
      <c r="A17242" t="s">
        <v>25873</v>
      </c>
      <c r="B17242" t="s">
        <v>29893</v>
      </c>
      <c r="C17242" t="s">
        <v>29894</v>
      </c>
      <c r="D17242" t="s">
        <v>26459</v>
      </c>
      <c r="E17242" t="s">
        <v>26460</v>
      </c>
      <c r="F17242" t="s">
        <v>26461</v>
      </c>
    </row>
    <row r="17243" spans="1:6" x14ac:dyDescent="0.2">
      <c r="A17243" t="s">
        <v>25873</v>
      </c>
      <c r="B17243" t="s">
        <v>29893</v>
      </c>
      <c r="C17243" t="s">
        <v>29894</v>
      </c>
      <c r="D17243" t="s">
        <v>26120</v>
      </c>
      <c r="E17243" t="s">
        <v>26121</v>
      </c>
      <c r="F17243" t="s">
        <v>26122</v>
      </c>
    </row>
    <row r="17244" spans="1:6" x14ac:dyDescent="0.2">
      <c r="A17244" t="s">
        <v>25873</v>
      </c>
      <c r="B17244" t="s">
        <v>29893</v>
      </c>
      <c r="C17244" t="s">
        <v>29894</v>
      </c>
      <c r="D17244" t="s">
        <v>30035</v>
      </c>
      <c r="E17244" t="s">
        <v>30036</v>
      </c>
      <c r="F17244" t="s">
        <v>30037</v>
      </c>
    </row>
    <row r="17245" spans="1:6" x14ac:dyDescent="0.2">
      <c r="A17245" t="s">
        <v>25873</v>
      </c>
      <c r="B17245" t="s">
        <v>29893</v>
      </c>
      <c r="C17245" t="s">
        <v>29894</v>
      </c>
      <c r="D17245" t="s">
        <v>27099</v>
      </c>
      <c r="E17245" t="s">
        <v>27100</v>
      </c>
      <c r="F17245" t="s">
        <v>27101</v>
      </c>
    </row>
    <row r="17246" spans="1:6" x14ac:dyDescent="0.2">
      <c r="A17246" t="s">
        <v>25873</v>
      </c>
      <c r="B17246" t="s">
        <v>29893</v>
      </c>
      <c r="C17246" t="s">
        <v>29894</v>
      </c>
      <c r="D17246" t="s">
        <v>27078</v>
      </c>
      <c r="E17246" t="s">
        <v>27079</v>
      </c>
      <c r="F17246" t="s">
        <v>27080</v>
      </c>
    </row>
    <row r="17247" spans="1:6" x14ac:dyDescent="0.2">
      <c r="A17247" t="s">
        <v>25873</v>
      </c>
      <c r="B17247" t="s">
        <v>29893</v>
      </c>
      <c r="C17247" t="s">
        <v>29894</v>
      </c>
      <c r="D17247" t="s">
        <v>24700</v>
      </c>
      <c r="E17247" t="s">
        <v>24701</v>
      </c>
      <c r="F17247" t="s">
        <v>24702</v>
      </c>
    </row>
    <row r="17248" spans="1:6" x14ac:dyDescent="0.2">
      <c r="A17248" t="s">
        <v>25873</v>
      </c>
      <c r="B17248" t="s">
        <v>29893</v>
      </c>
      <c r="C17248" t="s">
        <v>29894</v>
      </c>
      <c r="D17248" t="s">
        <v>26468</v>
      </c>
      <c r="E17248" t="s">
        <v>26469</v>
      </c>
      <c r="F17248" t="s">
        <v>26470</v>
      </c>
    </row>
    <row r="17249" spans="1:6" x14ac:dyDescent="0.2">
      <c r="A17249" t="s">
        <v>25873</v>
      </c>
      <c r="B17249" t="s">
        <v>29893</v>
      </c>
      <c r="C17249" t="s">
        <v>29894</v>
      </c>
      <c r="D17249" t="s">
        <v>30003</v>
      </c>
      <c r="E17249" t="s">
        <v>30004</v>
      </c>
      <c r="F17249" t="s">
        <v>30005</v>
      </c>
    </row>
    <row r="17250" spans="1:6" x14ac:dyDescent="0.2">
      <c r="A17250" t="s">
        <v>25873</v>
      </c>
      <c r="B17250" t="s">
        <v>29893</v>
      </c>
      <c r="C17250" t="s">
        <v>29894</v>
      </c>
      <c r="D17250" t="s">
        <v>26108</v>
      </c>
      <c r="E17250" t="s">
        <v>26109</v>
      </c>
      <c r="F17250" t="s">
        <v>30030</v>
      </c>
    </row>
    <row r="17251" spans="1:6" x14ac:dyDescent="0.2">
      <c r="A17251" t="s">
        <v>25873</v>
      </c>
      <c r="B17251" t="s">
        <v>29893</v>
      </c>
      <c r="C17251" t="s">
        <v>29894</v>
      </c>
      <c r="D17251" t="s">
        <v>27404</v>
      </c>
      <c r="E17251" t="s">
        <v>27405</v>
      </c>
      <c r="F17251" t="s">
        <v>30023</v>
      </c>
    </row>
    <row r="17252" spans="1:6" x14ac:dyDescent="0.2">
      <c r="A17252" t="s">
        <v>25873</v>
      </c>
      <c r="B17252" t="s">
        <v>29893</v>
      </c>
      <c r="C17252" t="s">
        <v>29894</v>
      </c>
      <c r="D17252" t="s">
        <v>30018</v>
      </c>
      <c r="E17252" t="s">
        <v>30019</v>
      </c>
      <c r="F17252" t="s">
        <v>30020</v>
      </c>
    </row>
    <row r="17253" spans="1:6" x14ac:dyDescent="0.2">
      <c r="A17253" t="s">
        <v>25873</v>
      </c>
      <c r="B17253" t="s">
        <v>29893</v>
      </c>
      <c r="C17253" t="s">
        <v>29894</v>
      </c>
      <c r="D17253" t="s">
        <v>30012</v>
      </c>
      <c r="E17253" t="s">
        <v>30013</v>
      </c>
      <c r="F17253" t="s">
        <v>30014</v>
      </c>
    </row>
    <row r="17254" spans="1:6" x14ac:dyDescent="0.2">
      <c r="A17254" t="s">
        <v>25873</v>
      </c>
      <c r="B17254" t="s">
        <v>29893</v>
      </c>
      <c r="C17254" t="s">
        <v>29894</v>
      </c>
      <c r="D17254" t="s">
        <v>26114</v>
      </c>
      <c r="E17254" t="s">
        <v>26115</v>
      </c>
      <c r="F17254" t="s">
        <v>26116</v>
      </c>
    </row>
    <row r="17255" spans="1:6" x14ac:dyDescent="0.2">
      <c r="A17255" t="s">
        <v>25873</v>
      </c>
      <c r="B17255" t="s">
        <v>29893</v>
      </c>
      <c r="C17255" t="s">
        <v>29894</v>
      </c>
      <c r="D17255" t="s">
        <v>29881</v>
      </c>
      <c r="E17255" t="s">
        <v>29882</v>
      </c>
      <c r="F17255" t="s">
        <v>29883</v>
      </c>
    </row>
    <row r="17256" spans="1:6" x14ac:dyDescent="0.2">
      <c r="A17256" t="s">
        <v>25873</v>
      </c>
      <c r="B17256" t="s">
        <v>29893</v>
      </c>
      <c r="C17256" t="s">
        <v>29894</v>
      </c>
      <c r="D17256" t="s">
        <v>30015</v>
      </c>
      <c r="E17256" t="s">
        <v>30016</v>
      </c>
      <c r="F17256" t="s">
        <v>30017</v>
      </c>
    </row>
    <row r="17257" spans="1:6" x14ac:dyDescent="0.2">
      <c r="A17257" t="s">
        <v>25873</v>
      </c>
      <c r="B17257" t="s">
        <v>30038</v>
      </c>
      <c r="C17257" t="s">
        <v>30039</v>
      </c>
      <c r="D17257" t="s">
        <v>30040</v>
      </c>
      <c r="E17257" t="s">
        <v>30041</v>
      </c>
      <c r="F17257" t="s">
        <v>30042</v>
      </c>
    </row>
    <row r="17258" spans="1:6" x14ac:dyDescent="0.2">
      <c r="A17258" t="s">
        <v>25873</v>
      </c>
      <c r="B17258" t="s">
        <v>30038</v>
      </c>
      <c r="C17258" t="s">
        <v>30039</v>
      </c>
      <c r="D17258" t="s">
        <v>27486</v>
      </c>
      <c r="E17258" t="s">
        <v>27487</v>
      </c>
      <c r="F17258" t="s">
        <v>28168</v>
      </c>
    </row>
    <row r="17259" spans="1:6" x14ac:dyDescent="0.2">
      <c r="A17259" t="s">
        <v>25873</v>
      </c>
      <c r="B17259" t="s">
        <v>30038</v>
      </c>
      <c r="C17259" t="s">
        <v>30039</v>
      </c>
      <c r="D17259" t="s">
        <v>27489</v>
      </c>
      <c r="E17259" t="s">
        <v>27490</v>
      </c>
      <c r="F17259" t="s">
        <v>30043</v>
      </c>
    </row>
    <row r="17260" spans="1:6" x14ac:dyDescent="0.2">
      <c r="A17260" t="s">
        <v>25873</v>
      </c>
      <c r="B17260" t="s">
        <v>30038</v>
      </c>
      <c r="C17260" t="s">
        <v>30039</v>
      </c>
      <c r="D17260" t="s">
        <v>25314</v>
      </c>
      <c r="E17260" t="s">
        <v>25315</v>
      </c>
      <c r="F17260" t="s">
        <v>25316</v>
      </c>
    </row>
    <row r="17261" spans="1:6" x14ac:dyDescent="0.2">
      <c r="A17261" t="s">
        <v>25873</v>
      </c>
      <c r="B17261" t="s">
        <v>30038</v>
      </c>
      <c r="C17261" t="s">
        <v>30039</v>
      </c>
      <c r="D17261" t="s">
        <v>28172</v>
      </c>
      <c r="E17261" t="s">
        <v>28173</v>
      </c>
      <c r="F17261" t="s">
        <v>28174</v>
      </c>
    </row>
    <row r="17262" spans="1:6" x14ac:dyDescent="0.2">
      <c r="A17262" t="s">
        <v>25873</v>
      </c>
      <c r="B17262" t="s">
        <v>30038</v>
      </c>
      <c r="C17262" t="s">
        <v>30039</v>
      </c>
      <c r="D17262" t="s">
        <v>30044</v>
      </c>
      <c r="E17262" t="s">
        <v>30045</v>
      </c>
      <c r="F17262" t="s">
        <v>30046</v>
      </c>
    </row>
    <row r="17263" spans="1:6" x14ac:dyDescent="0.2">
      <c r="A17263" t="s">
        <v>25873</v>
      </c>
      <c r="B17263" t="s">
        <v>30038</v>
      </c>
      <c r="C17263" t="s">
        <v>30039</v>
      </c>
      <c r="D17263" t="s">
        <v>28178</v>
      </c>
      <c r="E17263" t="s">
        <v>28179</v>
      </c>
      <c r="F17263" t="s">
        <v>28180</v>
      </c>
    </row>
    <row r="17264" spans="1:6" x14ac:dyDescent="0.2">
      <c r="A17264" t="s">
        <v>25873</v>
      </c>
      <c r="B17264" t="s">
        <v>30038</v>
      </c>
      <c r="C17264" t="s">
        <v>30039</v>
      </c>
      <c r="D17264" t="s">
        <v>27528</v>
      </c>
      <c r="E17264" t="s">
        <v>27529</v>
      </c>
      <c r="F17264" t="s">
        <v>27530</v>
      </c>
    </row>
    <row r="17265" spans="1:6" x14ac:dyDescent="0.2">
      <c r="A17265" t="s">
        <v>25873</v>
      </c>
      <c r="B17265" t="s">
        <v>30038</v>
      </c>
      <c r="C17265" t="s">
        <v>30039</v>
      </c>
      <c r="D17265" t="s">
        <v>30047</v>
      </c>
      <c r="E17265" t="s">
        <v>30048</v>
      </c>
      <c r="F17265" t="s">
        <v>30049</v>
      </c>
    </row>
    <row r="17266" spans="1:6" x14ac:dyDescent="0.2">
      <c r="A17266" t="s">
        <v>25873</v>
      </c>
      <c r="B17266" t="s">
        <v>30038</v>
      </c>
      <c r="C17266" t="s">
        <v>30039</v>
      </c>
      <c r="D17266" t="s">
        <v>20718</v>
      </c>
      <c r="E17266" t="s">
        <v>20719</v>
      </c>
      <c r="F17266" t="s">
        <v>20720</v>
      </c>
    </row>
    <row r="17267" spans="1:6" x14ac:dyDescent="0.2">
      <c r="A17267" t="s">
        <v>25873</v>
      </c>
      <c r="B17267" t="s">
        <v>30038</v>
      </c>
      <c r="C17267" t="s">
        <v>30039</v>
      </c>
      <c r="D17267" t="s">
        <v>28184</v>
      </c>
      <c r="E17267" t="s">
        <v>28185</v>
      </c>
      <c r="F17267" t="s">
        <v>28186</v>
      </c>
    </row>
    <row r="17268" spans="1:6" x14ac:dyDescent="0.2">
      <c r="A17268" t="s">
        <v>25873</v>
      </c>
      <c r="B17268" t="s">
        <v>30038</v>
      </c>
      <c r="C17268" t="s">
        <v>30039</v>
      </c>
      <c r="D17268" t="s">
        <v>28193</v>
      </c>
      <c r="E17268" t="s">
        <v>28194</v>
      </c>
      <c r="F17268" t="s">
        <v>28195</v>
      </c>
    </row>
    <row r="17269" spans="1:6" x14ac:dyDescent="0.2">
      <c r="A17269" t="s">
        <v>25873</v>
      </c>
      <c r="B17269" t="s">
        <v>30038</v>
      </c>
      <c r="C17269" t="s">
        <v>30039</v>
      </c>
      <c r="D17269" t="s">
        <v>28202</v>
      </c>
      <c r="E17269" t="s">
        <v>28203</v>
      </c>
      <c r="F17269" t="s">
        <v>28204</v>
      </c>
    </row>
    <row r="17270" spans="1:6" x14ac:dyDescent="0.2">
      <c r="A17270" t="s">
        <v>25873</v>
      </c>
      <c r="B17270" t="s">
        <v>30038</v>
      </c>
      <c r="C17270" t="s">
        <v>30039</v>
      </c>
      <c r="D17270" t="s">
        <v>28067</v>
      </c>
      <c r="E17270" t="s">
        <v>28068</v>
      </c>
      <c r="F17270" t="s">
        <v>28069</v>
      </c>
    </row>
    <row r="17271" spans="1:6" x14ac:dyDescent="0.2">
      <c r="A17271" t="s">
        <v>25873</v>
      </c>
      <c r="B17271" t="s">
        <v>30038</v>
      </c>
      <c r="C17271" t="s">
        <v>30039</v>
      </c>
      <c r="D17271" t="s">
        <v>27534</v>
      </c>
      <c r="E17271" t="s">
        <v>27535</v>
      </c>
      <c r="F17271" t="s">
        <v>27536</v>
      </c>
    </row>
    <row r="17272" spans="1:6" x14ac:dyDescent="0.2">
      <c r="A17272" t="s">
        <v>25873</v>
      </c>
      <c r="B17272" t="s">
        <v>30038</v>
      </c>
      <c r="C17272" t="s">
        <v>30039</v>
      </c>
      <c r="D17272" t="s">
        <v>28354</v>
      </c>
      <c r="E17272" t="s">
        <v>28355</v>
      </c>
      <c r="F17272" t="s">
        <v>28356</v>
      </c>
    </row>
    <row r="17273" spans="1:6" x14ac:dyDescent="0.2">
      <c r="A17273" t="s">
        <v>25873</v>
      </c>
      <c r="B17273" t="s">
        <v>30038</v>
      </c>
      <c r="C17273" t="s">
        <v>30039</v>
      </c>
      <c r="D17273" t="s">
        <v>27559</v>
      </c>
      <c r="E17273" t="s">
        <v>27560</v>
      </c>
      <c r="F17273" t="s">
        <v>27561</v>
      </c>
    </row>
    <row r="17274" spans="1:6" x14ac:dyDescent="0.2">
      <c r="A17274" t="s">
        <v>25873</v>
      </c>
      <c r="B17274" t="s">
        <v>30038</v>
      </c>
      <c r="C17274" t="s">
        <v>30039</v>
      </c>
      <c r="D17274" t="s">
        <v>28214</v>
      </c>
      <c r="E17274" t="s">
        <v>28215</v>
      </c>
      <c r="F17274" t="s">
        <v>28216</v>
      </c>
    </row>
    <row r="17275" spans="1:6" x14ac:dyDescent="0.2">
      <c r="A17275" t="s">
        <v>25873</v>
      </c>
      <c r="B17275" t="s">
        <v>30038</v>
      </c>
      <c r="C17275" t="s">
        <v>30039</v>
      </c>
      <c r="D17275" t="s">
        <v>27580</v>
      </c>
      <c r="E17275" t="s">
        <v>27581</v>
      </c>
      <c r="F17275" t="s">
        <v>27582</v>
      </c>
    </row>
    <row r="17276" spans="1:6" x14ac:dyDescent="0.2">
      <c r="A17276" t="s">
        <v>25873</v>
      </c>
      <c r="B17276" t="s">
        <v>30038</v>
      </c>
      <c r="C17276" t="s">
        <v>30039</v>
      </c>
      <c r="D17276" t="s">
        <v>28217</v>
      </c>
      <c r="E17276" t="s">
        <v>28218</v>
      </c>
      <c r="F17276" t="s">
        <v>28219</v>
      </c>
    </row>
    <row r="17277" spans="1:6" x14ac:dyDescent="0.2">
      <c r="A17277" t="s">
        <v>25873</v>
      </c>
      <c r="B17277" t="s">
        <v>30038</v>
      </c>
      <c r="C17277" t="s">
        <v>30039</v>
      </c>
      <c r="D17277" t="s">
        <v>27586</v>
      </c>
      <c r="E17277" t="s">
        <v>27587</v>
      </c>
      <c r="F17277" t="s">
        <v>27588</v>
      </c>
    </row>
    <row r="17278" spans="1:6" x14ac:dyDescent="0.2">
      <c r="A17278" t="s">
        <v>25873</v>
      </c>
      <c r="B17278" t="s">
        <v>30038</v>
      </c>
      <c r="C17278" t="s">
        <v>30039</v>
      </c>
      <c r="D17278" t="s">
        <v>27590</v>
      </c>
      <c r="E17278" t="s">
        <v>27591</v>
      </c>
      <c r="F17278" t="s">
        <v>27592</v>
      </c>
    </row>
    <row r="17279" spans="1:6" x14ac:dyDescent="0.2">
      <c r="A17279" t="s">
        <v>25873</v>
      </c>
      <c r="B17279" t="s">
        <v>30038</v>
      </c>
      <c r="C17279" t="s">
        <v>30039</v>
      </c>
      <c r="D17279" t="s">
        <v>28238</v>
      </c>
      <c r="E17279" t="s">
        <v>28239</v>
      </c>
      <c r="F17279" t="s">
        <v>28240</v>
      </c>
    </row>
    <row r="17280" spans="1:6" x14ac:dyDescent="0.2">
      <c r="A17280" t="s">
        <v>25873</v>
      </c>
      <c r="B17280" t="s">
        <v>30038</v>
      </c>
      <c r="C17280" t="s">
        <v>30039</v>
      </c>
      <c r="D17280" t="s">
        <v>30050</v>
      </c>
      <c r="E17280" t="s">
        <v>30051</v>
      </c>
      <c r="F17280" t="s">
        <v>30052</v>
      </c>
    </row>
    <row r="17281" spans="1:6" x14ac:dyDescent="0.2">
      <c r="A17281" t="s">
        <v>25873</v>
      </c>
      <c r="B17281" t="s">
        <v>30038</v>
      </c>
      <c r="C17281" t="s">
        <v>30039</v>
      </c>
      <c r="D17281" t="s">
        <v>27621</v>
      </c>
      <c r="E17281" t="s">
        <v>27622</v>
      </c>
      <c r="F17281" t="s">
        <v>27623</v>
      </c>
    </row>
    <row r="17282" spans="1:6" x14ac:dyDescent="0.2">
      <c r="A17282" t="s">
        <v>25873</v>
      </c>
      <c r="B17282" t="s">
        <v>30038</v>
      </c>
      <c r="C17282" t="s">
        <v>30039</v>
      </c>
      <c r="D17282" t="s">
        <v>27813</v>
      </c>
      <c r="E17282" t="s">
        <v>27814</v>
      </c>
      <c r="F17282" t="s">
        <v>27815</v>
      </c>
    </row>
    <row r="17283" spans="1:6" x14ac:dyDescent="0.2">
      <c r="A17283" t="s">
        <v>25873</v>
      </c>
      <c r="B17283" t="s">
        <v>30038</v>
      </c>
      <c r="C17283" t="s">
        <v>30039</v>
      </c>
      <c r="D17283" t="s">
        <v>27822</v>
      </c>
      <c r="E17283" t="s">
        <v>27823</v>
      </c>
      <c r="F17283" t="s">
        <v>27824</v>
      </c>
    </row>
    <row r="17284" spans="1:6" x14ac:dyDescent="0.2">
      <c r="A17284" t="s">
        <v>25873</v>
      </c>
      <c r="B17284" t="s">
        <v>30038</v>
      </c>
      <c r="C17284" t="s">
        <v>30039</v>
      </c>
      <c r="D17284" t="s">
        <v>30053</v>
      </c>
      <c r="E17284" t="s">
        <v>30054</v>
      </c>
      <c r="F17284" t="s">
        <v>30055</v>
      </c>
    </row>
    <row r="17285" spans="1:6" x14ac:dyDescent="0.2">
      <c r="A17285" t="s">
        <v>25873</v>
      </c>
      <c r="B17285" t="s">
        <v>30038</v>
      </c>
      <c r="C17285" t="s">
        <v>30039</v>
      </c>
      <c r="D17285" t="s">
        <v>27837</v>
      </c>
      <c r="E17285" t="s">
        <v>27838</v>
      </c>
      <c r="F17285" t="s">
        <v>30056</v>
      </c>
    </row>
    <row r="17286" spans="1:6" x14ac:dyDescent="0.2">
      <c r="A17286" t="s">
        <v>25873</v>
      </c>
      <c r="B17286" t="s">
        <v>30038</v>
      </c>
      <c r="C17286" t="s">
        <v>30039</v>
      </c>
      <c r="D17286" t="s">
        <v>30057</v>
      </c>
      <c r="E17286" t="s">
        <v>30058</v>
      </c>
      <c r="F17286" t="s">
        <v>30059</v>
      </c>
    </row>
    <row r="17287" spans="1:6" x14ac:dyDescent="0.2">
      <c r="A17287" t="s">
        <v>25873</v>
      </c>
      <c r="B17287" t="s">
        <v>30038</v>
      </c>
      <c r="C17287" t="s">
        <v>30039</v>
      </c>
      <c r="D17287" t="s">
        <v>27849</v>
      </c>
      <c r="E17287" t="s">
        <v>27850</v>
      </c>
      <c r="F17287" t="s">
        <v>27851</v>
      </c>
    </row>
    <row r="17288" spans="1:6" x14ac:dyDescent="0.2">
      <c r="A17288" t="s">
        <v>25873</v>
      </c>
      <c r="B17288" t="s">
        <v>30038</v>
      </c>
      <c r="C17288" t="s">
        <v>30039</v>
      </c>
      <c r="D17288" t="s">
        <v>28291</v>
      </c>
      <c r="E17288" t="s">
        <v>28292</v>
      </c>
      <c r="F17288" t="s">
        <v>28293</v>
      </c>
    </row>
    <row r="17289" spans="1:6" x14ac:dyDescent="0.2">
      <c r="A17289" t="s">
        <v>25873</v>
      </c>
      <c r="B17289" t="s">
        <v>30038</v>
      </c>
      <c r="C17289" t="s">
        <v>30039</v>
      </c>
      <c r="D17289" t="s">
        <v>28294</v>
      </c>
      <c r="E17289" t="s">
        <v>28295</v>
      </c>
      <c r="F17289" t="s">
        <v>28296</v>
      </c>
    </row>
    <row r="17290" spans="1:6" x14ac:dyDescent="0.2">
      <c r="A17290" t="s">
        <v>25873</v>
      </c>
      <c r="B17290" t="s">
        <v>30038</v>
      </c>
      <c r="C17290" t="s">
        <v>30039</v>
      </c>
      <c r="D17290" t="s">
        <v>27873</v>
      </c>
      <c r="E17290" t="s">
        <v>27874</v>
      </c>
      <c r="F17290" t="s">
        <v>27875</v>
      </c>
    </row>
    <row r="17291" spans="1:6" x14ac:dyDescent="0.2">
      <c r="A17291" t="s">
        <v>25873</v>
      </c>
      <c r="B17291" t="s">
        <v>30038</v>
      </c>
      <c r="C17291" t="s">
        <v>30039</v>
      </c>
      <c r="D17291" t="s">
        <v>28297</v>
      </c>
      <c r="E17291" t="s">
        <v>28298</v>
      </c>
      <c r="F17291" t="s">
        <v>28299</v>
      </c>
    </row>
    <row r="17292" spans="1:6" x14ac:dyDescent="0.2">
      <c r="A17292" t="s">
        <v>25873</v>
      </c>
      <c r="B17292" t="s">
        <v>30038</v>
      </c>
      <c r="C17292" t="s">
        <v>30039</v>
      </c>
      <c r="D17292" t="s">
        <v>30060</v>
      </c>
      <c r="E17292" t="s">
        <v>30061</v>
      </c>
      <c r="F17292" t="s">
        <v>30062</v>
      </c>
    </row>
    <row r="17293" spans="1:6" x14ac:dyDescent="0.2">
      <c r="A17293" t="s">
        <v>25873</v>
      </c>
      <c r="B17293" t="s">
        <v>30038</v>
      </c>
      <c r="C17293" t="s">
        <v>30039</v>
      </c>
      <c r="D17293" t="s">
        <v>28300</v>
      </c>
      <c r="E17293" t="s">
        <v>28301</v>
      </c>
      <c r="F17293" t="s">
        <v>28302</v>
      </c>
    </row>
    <row r="17294" spans="1:6" x14ac:dyDescent="0.2">
      <c r="A17294" t="s">
        <v>25873</v>
      </c>
      <c r="B17294" t="s">
        <v>30038</v>
      </c>
      <c r="C17294" t="s">
        <v>30039</v>
      </c>
      <c r="D17294" t="s">
        <v>28303</v>
      </c>
      <c r="E17294" t="s">
        <v>28304</v>
      </c>
      <c r="F17294" t="s">
        <v>28305</v>
      </c>
    </row>
    <row r="17295" spans="1:6" x14ac:dyDescent="0.2">
      <c r="A17295" t="s">
        <v>25873</v>
      </c>
      <c r="B17295" t="s">
        <v>30038</v>
      </c>
      <c r="C17295" t="s">
        <v>30039</v>
      </c>
      <c r="D17295" t="s">
        <v>30063</v>
      </c>
      <c r="E17295" t="s">
        <v>30064</v>
      </c>
      <c r="F17295" t="s">
        <v>30065</v>
      </c>
    </row>
    <row r="17296" spans="1:6" x14ac:dyDescent="0.2">
      <c r="A17296" t="s">
        <v>25873</v>
      </c>
      <c r="B17296" t="s">
        <v>30038</v>
      </c>
      <c r="C17296" t="s">
        <v>30039</v>
      </c>
      <c r="D17296" t="s">
        <v>27888</v>
      </c>
      <c r="E17296" t="s">
        <v>27889</v>
      </c>
      <c r="F17296" t="s">
        <v>27890</v>
      </c>
    </row>
    <row r="17297" spans="1:6" x14ac:dyDescent="0.2">
      <c r="A17297" t="s">
        <v>25873</v>
      </c>
      <c r="B17297" t="s">
        <v>30038</v>
      </c>
      <c r="C17297" t="s">
        <v>30039</v>
      </c>
      <c r="D17297" t="s">
        <v>27891</v>
      </c>
      <c r="E17297" t="s">
        <v>27892</v>
      </c>
      <c r="F17297" t="s">
        <v>27893</v>
      </c>
    </row>
    <row r="17298" spans="1:6" x14ac:dyDescent="0.2">
      <c r="A17298" t="s">
        <v>25873</v>
      </c>
      <c r="B17298" t="s">
        <v>30038</v>
      </c>
      <c r="C17298" t="s">
        <v>30039</v>
      </c>
      <c r="D17298" t="s">
        <v>27900</v>
      </c>
      <c r="E17298" t="s">
        <v>27901</v>
      </c>
      <c r="F17298" t="s">
        <v>27902</v>
      </c>
    </row>
    <row r="17299" spans="1:6" x14ac:dyDescent="0.2">
      <c r="A17299" t="s">
        <v>25873</v>
      </c>
      <c r="B17299" t="s">
        <v>30038</v>
      </c>
      <c r="C17299" t="s">
        <v>30039</v>
      </c>
      <c r="D17299" t="s">
        <v>30066</v>
      </c>
      <c r="E17299" t="s">
        <v>30067</v>
      </c>
      <c r="F17299" t="s">
        <v>30068</v>
      </c>
    </row>
    <row r="17300" spans="1:6" x14ac:dyDescent="0.2">
      <c r="A17300" t="s">
        <v>25873</v>
      </c>
      <c r="B17300" t="s">
        <v>30038</v>
      </c>
      <c r="C17300" t="s">
        <v>30039</v>
      </c>
      <c r="D17300" t="s">
        <v>30069</v>
      </c>
      <c r="E17300" t="s">
        <v>30070</v>
      </c>
      <c r="F17300" t="s">
        <v>30071</v>
      </c>
    </row>
    <row r="17301" spans="1:6" x14ac:dyDescent="0.2">
      <c r="A17301" t="s">
        <v>25873</v>
      </c>
      <c r="B17301" t="s">
        <v>30038</v>
      </c>
      <c r="C17301" t="s">
        <v>30039</v>
      </c>
      <c r="D17301" t="s">
        <v>27915</v>
      </c>
      <c r="E17301" t="s">
        <v>27916</v>
      </c>
      <c r="F17301" t="s">
        <v>27917</v>
      </c>
    </row>
    <row r="17302" spans="1:6" x14ac:dyDescent="0.2">
      <c r="A17302" t="s">
        <v>25873</v>
      </c>
      <c r="B17302" t="s">
        <v>30038</v>
      </c>
      <c r="C17302" t="s">
        <v>30039</v>
      </c>
      <c r="D17302" t="s">
        <v>30072</v>
      </c>
      <c r="E17302" t="s">
        <v>30073</v>
      </c>
      <c r="F17302" t="s">
        <v>30074</v>
      </c>
    </row>
    <row r="17303" spans="1:6" x14ac:dyDescent="0.2">
      <c r="A17303" t="s">
        <v>25873</v>
      </c>
      <c r="B17303" t="s">
        <v>30038</v>
      </c>
      <c r="C17303" t="s">
        <v>30039</v>
      </c>
      <c r="D17303" t="s">
        <v>30075</v>
      </c>
      <c r="E17303" t="s">
        <v>30076</v>
      </c>
      <c r="F17303" t="s">
        <v>30077</v>
      </c>
    </row>
    <row r="17304" spans="1:6" x14ac:dyDescent="0.2">
      <c r="A17304" t="s">
        <v>25873</v>
      </c>
      <c r="B17304" t="s">
        <v>30038</v>
      </c>
      <c r="C17304" t="s">
        <v>30039</v>
      </c>
      <c r="D17304" t="s">
        <v>27930</v>
      </c>
      <c r="E17304" t="s">
        <v>27931</v>
      </c>
      <c r="F17304" t="s">
        <v>27932</v>
      </c>
    </row>
    <row r="17305" spans="1:6" x14ac:dyDescent="0.2">
      <c r="A17305" t="s">
        <v>25873</v>
      </c>
      <c r="B17305" t="s">
        <v>30038</v>
      </c>
      <c r="C17305" t="s">
        <v>30039</v>
      </c>
      <c r="D17305" t="s">
        <v>27945</v>
      </c>
      <c r="E17305" t="s">
        <v>27946</v>
      </c>
      <c r="F17305" t="s">
        <v>27947</v>
      </c>
    </row>
    <row r="17306" spans="1:6" x14ac:dyDescent="0.2">
      <c r="A17306" t="s">
        <v>25873</v>
      </c>
      <c r="B17306" t="s">
        <v>30038</v>
      </c>
      <c r="C17306" t="s">
        <v>30039</v>
      </c>
      <c r="D17306" t="s">
        <v>27948</v>
      </c>
      <c r="E17306" t="s">
        <v>27949</v>
      </c>
      <c r="F17306" t="s">
        <v>27950</v>
      </c>
    </row>
    <row r="17307" spans="1:6" x14ac:dyDescent="0.2">
      <c r="A17307" t="s">
        <v>25873</v>
      </c>
      <c r="B17307" t="s">
        <v>30038</v>
      </c>
      <c r="C17307" t="s">
        <v>30039</v>
      </c>
      <c r="D17307" t="s">
        <v>27964</v>
      </c>
      <c r="E17307" t="s">
        <v>27965</v>
      </c>
      <c r="F17307" t="s">
        <v>27966</v>
      </c>
    </row>
    <row r="17308" spans="1:6" x14ac:dyDescent="0.2">
      <c r="A17308" t="s">
        <v>25873</v>
      </c>
      <c r="B17308" t="s">
        <v>30038</v>
      </c>
      <c r="C17308" t="s">
        <v>30039</v>
      </c>
      <c r="D17308" t="s">
        <v>20403</v>
      </c>
      <c r="E17308" t="s">
        <v>20404</v>
      </c>
      <c r="F17308" t="s">
        <v>30078</v>
      </c>
    </row>
    <row r="17309" spans="1:6" x14ac:dyDescent="0.2">
      <c r="A17309" t="s">
        <v>25873</v>
      </c>
      <c r="B17309" t="s">
        <v>30038</v>
      </c>
      <c r="C17309" t="s">
        <v>30039</v>
      </c>
      <c r="D17309" t="s">
        <v>27952</v>
      </c>
      <c r="E17309" t="s">
        <v>27953</v>
      </c>
      <c r="F17309" t="s">
        <v>30079</v>
      </c>
    </row>
    <row r="17310" spans="1:6" x14ac:dyDescent="0.2">
      <c r="A17310" t="s">
        <v>25873</v>
      </c>
      <c r="B17310" t="s">
        <v>30038</v>
      </c>
      <c r="C17310" t="s">
        <v>30039</v>
      </c>
      <c r="D17310" t="s">
        <v>30080</v>
      </c>
      <c r="E17310" t="s">
        <v>30081</v>
      </c>
      <c r="F17310" t="s">
        <v>30082</v>
      </c>
    </row>
    <row r="17311" spans="1:6" x14ac:dyDescent="0.2">
      <c r="A17311" t="s">
        <v>25873</v>
      </c>
      <c r="B17311" t="s">
        <v>30038</v>
      </c>
      <c r="C17311" t="s">
        <v>30039</v>
      </c>
      <c r="D17311" t="s">
        <v>27990</v>
      </c>
      <c r="E17311" t="s">
        <v>27991</v>
      </c>
      <c r="F17311" t="s">
        <v>27992</v>
      </c>
    </row>
    <row r="17312" spans="1:6" x14ac:dyDescent="0.2">
      <c r="A17312" t="s">
        <v>25873</v>
      </c>
      <c r="B17312" t="s">
        <v>30038</v>
      </c>
      <c r="C17312" t="s">
        <v>30039</v>
      </c>
      <c r="D17312" t="s">
        <v>30083</v>
      </c>
      <c r="E17312" t="s">
        <v>30084</v>
      </c>
      <c r="F17312" t="s">
        <v>30085</v>
      </c>
    </row>
    <row r="17313" spans="1:6" x14ac:dyDescent="0.2">
      <c r="A17313" t="s">
        <v>25873</v>
      </c>
      <c r="B17313" t="s">
        <v>30038</v>
      </c>
      <c r="C17313" t="s">
        <v>30039</v>
      </c>
      <c r="D17313" t="s">
        <v>27993</v>
      </c>
      <c r="E17313" t="s">
        <v>27994</v>
      </c>
      <c r="F17313" t="s">
        <v>27995</v>
      </c>
    </row>
    <row r="17314" spans="1:6" x14ac:dyDescent="0.2">
      <c r="A17314" t="s">
        <v>25873</v>
      </c>
      <c r="B17314" t="s">
        <v>30038</v>
      </c>
      <c r="C17314" t="s">
        <v>30039</v>
      </c>
      <c r="D17314" t="s">
        <v>30086</v>
      </c>
      <c r="E17314" t="s">
        <v>30087</v>
      </c>
      <c r="F17314" t="s">
        <v>30088</v>
      </c>
    </row>
    <row r="17315" spans="1:6" x14ac:dyDescent="0.2">
      <c r="A17315" t="s">
        <v>25873</v>
      </c>
      <c r="B17315" t="s">
        <v>30038</v>
      </c>
      <c r="C17315" t="s">
        <v>30039</v>
      </c>
      <c r="D17315" t="s">
        <v>28324</v>
      </c>
      <c r="E17315" t="s">
        <v>28325</v>
      </c>
      <c r="F17315" t="s">
        <v>28326</v>
      </c>
    </row>
    <row r="17316" spans="1:6" x14ac:dyDescent="0.2">
      <c r="A17316" t="s">
        <v>25873</v>
      </c>
      <c r="B17316" t="s">
        <v>30038</v>
      </c>
      <c r="C17316" t="s">
        <v>30039</v>
      </c>
      <c r="D17316" t="s">
        <v>30089</v>
      </c>
      <c r="E17316" t="s">
        <v>30090</v>
      </c>
      <c r="F17316" t="s">
        <v>30091</v>
      </c>
    </row>
    <row r="17317" spans="1:6" x14ac:dyDescent="0.2">
      <c r="A17317" t="s">
        <v>25873</v>
      </c>
      <c r="B17317" t="s">
        <v>30038</v>
      </c>
      <c r="C17317" t="s">
        <v>30039</v>
      </c>
      <c r="D17317" t="s">
        <v>30092</v>
      </c>
      <c r="E17317" t="s">
        <v>30093</v>
      </c>
      <c r="F17317" t="s">
        <v>30094</v>
      </c>
    </row>
    <row r="17318" spans="1:6" x14ac:dyDescent="0.2">
      <c r="A17318" t="s">
        <v>25873</v>
      </c>
      <c r="B17318" t="s">
        <v>30038</v>
      </c>
      <c r="C17318" t="s">
        <v>30039</v>
      </c>
      <c r="D17318" t="s">
        <v>28008</v>
      </c>
      <c r="E17318" t="s">
        <v>28009</v>
      </c>
      <c r="F17318" t="s">
        <v>28010</v>
      </c>
    </row>
    <row r="17319" spans="1:6" x14ac:dyDescent="0.2">
      <c r="A17319" t="s">
        <v>25873</v>
      </c>
      <c r="B17319" t="s">
        <v>30038</v>
      </c>
      <c r="C17319" t="s">
        <v>30039</v>
      </c>
      <c r="D17319" t="s">
        <v>30095</v>
      </c>
      <c r="E17319" t="s">
        <v>30096</v>
      </c>
      <c r="F17319" t="s">
        <v>30097</v>
      </c>
    </row>
    <row r="17320" spans="1:6" x14ac:dyDescent="0.2">
      <c r="A17320" t="s">
        <v>25873</v>
      </c>
      <c r="B17320" t="s">
        <v>30098</v>
      </c>
      <c r="C17320" t="s">
        <v>30099</v>
      </c>
      <c r="D17320" t="s">
        <v>92</v>
      </c>
      <c r="E17320" t="s">
        <v>30100</v>
      </c>
      <c r="F17320" t="s">
        <v>30101</v>
      </c>
    </row>
    <row r="17321" spans="1:6" x14ac:dyDescent="0.2">
      <c r="A17321" t="s">
        <v>25873</v>
      </c>
      <c r="B17321" t="s">
        <v>30098</v>
      </c>
      <c r="C17321" t="s">
        <v>30099</v>
      </c>
      <c r="D17321" t="s">
        <v>28634</v>
      </c>
      <c r="E17321" t="s">
        <v>28635</v>
      </c>
      <c r="F17321" t="s">
        <v>28636</v>
      </c>
    </row>
    <row r="17322" spans="1:6" x14ac:dyDescent="0.2">
      <c r="A17322" t="s">
        <v>25873</v>
      </c>
      <c r="B17322" t="s">
        <v>30098</v>
      </c>
      <c r="C17322" t="s">
        <v>30099</v>
      </c>
      <c r="D17322" t="s">
        <v>27132</v>
      </c>
      <c r="E17322" t="s">
        <v>27133</v>
      </c>
      <c r="F17322" t="s">
        <v>27134</v>
      </c>
    </row>
    <row r="17323" spans="1:6" x14ac:dyDescent="0.2">
      <c r="A17323" t="s">
        <v>25873</v>
      </c>
      <c r="B17323" t="s">
        <v>30098</v>
      </c>
      <c r="C17323" t="s">
        <v>30099</v>
      </c>
      <c r="D17323" t="s">
        <v>29423</v>
      </c>
      <c r="E17323" t="s">
        <v>29424</v>
      </c>
      <c r="F17323" t="s">
        <v>30102</v>
      </c>
    </row>
    <row r="17324" spans="1:6" x14ac:dyDescent="0.2">
      <c r="A17324" t="s">
        <v>25873</v>
      </c>
      <c r="B17324" t="s">
        <v>30098</v>
      </c>
      <c r="C17324" t="s">
        <v>30099</v>
      </c>
      <c r="D17324" t="s">
        <v>29426</v>
      </c>
      <c r="E17324" t="s">
        <v>29427</v>
      </c>
      <c r="F17324" t="s">
        <v>29428</v>
      </c>
    </row>
    <row r="17325" spans="1:6" x14ac:dyDescent="0.2">
      <c r="A17325" t="s">
        <v>25873</v>
      </c>
      <c r="B17325" t="s">
        <v>30098</v>
      </c>
      <c r="C17325" t="s">
        <v>30099</v>
      </c>
      <c r="D17325" t="s">
        <v>27135</v>
      </c>
      <c r="E17325" t="s">
        <v>27136</v>
      </c>
      <c r="F17325" t="s">
        <v>27137</v>
      </c>
    </row>
    <row r="17326" spans="1:6" x14ac:dyDescent="0.2">
      <c r="A17326" t="s">
        <v>25873</v>
      </c>
      <c r="B17326" t="s">
        <v>30098</v>
      </c>
      <c r="C17326" t="s">
        <v>30099</v>
      </c>
      <c r="D17326" t="s">
        <v>22738</v>
      </c>
      <c r="E17326" t="s">
        <v>23530</v>
      </c>
      <c r="F17326" t="s">
        <v>30103</v>
      </c>
    </row>
    <row r="17327" spans="1:6" x14ac:dyDescent="0.2">
      <c r="A17327" t="s">
        <v>25873</v>
      </c>
      <c r="B17327" t="s">
        <v>30098</v>
      </c>
      <c r="C17327" t="s">
        <v>30099</v>
      </c>
      <c r="D17327" t="s">
        <v>26133</v>
      </c>
      <c r="E17327" t="s">
        <v>26134</v>
      </c>
      <c r="F17327" t="s">
        <v>26135</v>
      </c>
    </row>
    <row r="17328" spans="1:6" x14ac:dyDescent="0.2">
      <c r="A17328" t="s">
        <v>25873</v>
      </c>
      <c r="B17328" t="s">
        <v>30098</v>
      </c>
      <c r="C17328" t="s">
        <v>30099</v>
      </c>
      <c r="D17328" t="s">
        <v>25876</v>
      </c>
      <c r="E17328" t="s">
        <v>25877</v>
      </c>
      <c r="F17328" t="s">
        <v>25878</v>
      </c>
    </row>
    <row r="17329" spans="1:6" x14ac:dyDescent="0.2">
      <c r="A17329" t="s">
        <v>25873</v>
      </c>
      <c r="B17329" t="s">
        <v>30098</v>
      </c>
      <c r="C17329" t="s">
        <v>30099</v>
      </c>
      <c r="D17329" t="s">
        <v>28650</v>
      </c>
      <c r="E17329" t="s">
        <v>28651</v>
      </c>
      <c r="F17329" t="s">
        <v>28652</v>
      </c>
    </row>
    <row r="17330" spans="1:6" x14ac:dyDescent="0.2">
      <c r="A17330" t="s">
        <v>25873</v>
      </c>
      <c r="B17330" t="s">
        <v>30098</v>
      </c>
      <c r="C17330" t="s">
        <v>30099</v>
      </c>
      <c r="D17330" t="s">
        <v>1558</v>
      </c>
      <c r="E17330" t="s">
        <v>1559</v>
      </c>
      <c r="F17330" t="s">
        <v>4289</v>
      </c>
    </row>
    <row r="17331" spans="1:6" x14ac:dyDescent="0.2">
      <c r="A17331" t="s">
        <v>25873</v>
      </c>
      <c r="B17331" t="s">
        <v>30098</v>
      </c>
      <c r="C17331" t="s">
        <v>30099</v>
      </c>
      <c r="D17331" t="s">
        <v>29305</v>
      </c>
      <c r="E17331" t="s">
        <v>29306</v>
      </c>
      <c r="F17331" t="s">
        <v>30104</v>
      </c>
    </row>
    <row r="17332" spans="1:6" x14ac:dyDescent="0.2">
      <c r="A17332" t="s">
        <v>25873</v>
      </c>
      <c r="B17332" t="s">
        <v>30098</v>
      </c>
      <c r="C17332" t="s">
        <v>30099</v>
      </c>
      <c r="D17332" t="s">
        <v>26136</v>
      </c>
      <c r="E17332" t="s">
        <v>26137</v>
      </c>
      <c r="F17332" t="s">
        <v>26564</v>
      </c>
    </row>
    <row r="17333" spans="1:6" x14ac:dyDescent="0.2">
      <c r="A17333" t="s">
        <v>25873</v>
      </c>
      <c r="B17333" t="s">
        <v>30098</v>
      </c>
      <c r="C17333" t="s">
        <v>30099</v>
      </c>
      <c r="D17333" t="s">
        <v>25885</v>
      </c>
      <c r="E17333" t="s">
        <v>25886</v>
      </c>
      <c r="F17333" t="s">
        <v>25887</v>
      </c>
    </row>
    <row r="17334" spans="1:6" x14ac:dyDescent="0.2">
      <c r="A17334" t="s">
        <v>25873</v>
      </c>
      <c r="B17334" t="s">
        <v>30098</v>
      </c>
      <c r="C17334" t="s">
        <v>30099</v>
      </c>
      <c r="D17334" t="s">
        <v>29454</v>
      </c>
      <c r="E17334" t="s">
        <v>29455</v>
      </c>
      <c r="F17334" t="s">
        <v>30105</v>
      </c>
    </row>
    <row r="17335" spans="1:6" x14ac:dyDescent="0.2">
      <c r="A17335" t="s">
        <v>25873</v>
      </c>
      <c r="B17335" t="s">
        <v>30098</v>
      </c>
      <c r="C17335" t="s">
        <v>30099</v>
      </c>
      <c r="D17335" t="s">
        <v>15171</v>
      </c>
      <c r="E17335" t="s">
        <v>15172</v>
      </c>
      <c r="F17335" t="s">
        <v>15173</v>
      </c>
    </row>
    <row r="17336" spans="1:6" x14ac:dyDescent="0.2">
      <c r="A17336" t="s">
        <v>25873</v>
      </c>
      <c r="B17336" t="s">
        <v>30098</v>
      </c>
      <c r="C17336" t="s">
        <v>30099</v>
      </c>
      <c r="D17336" t="s">
        <v>25894</v>
      </c>
      <c r="E17336" t="s">
        <v>25895</v>
      </c>
      <c r="F17336" t="s">
        <v>26141</v>
      </c>
    </row>
    <row r="17337" spans="1:6" x14ac:dyDescent="0.2">
      <c r="A17337" t="s">
        <v>25873</v>
      </c>
      <c r="B17337" t="s">
        <v>30098</v>
      </c>
      <c r="C17337" t="s">
        <v>30099</v>
      </c>
      <c r="D17337" t="s">
        <v>26142</v>
      </c>
      <c r="E17337" t="s">
        <v>26143</v>
      </c>
      <c r="F17337" t="s">
        <v>30106</v>
      </c>
    </row>
    <row r="17338" spans="1:6" x14ac:dyDescent="0.2">
      <c r="A17338" t="s">
        <v>25873</v>
      </c>
      <c r="B17338" t="s">
        <v>30098</v>
      </c>
      <c r="C17338" t="s">
        <v>30099</v>
      </c>
      <c r="D17338" t="s">
        <v>30107</v>
      </c>
      <c r="E17338" t="s">
        <v>30108</v>
      </c>
      <c r="F17338" t="s">
        <v>30109</v>
      </c>
    </row>
    <row r="17339" spans="1:6" x14ac:dyDescent="0.2">
      <c r="A17339" t="s">
        <v>25873</v>
      </c>
      <c r="B17339" t="s">
        <v>30098</v>
      </c>
      <c r="C17339" t="s">
        <v>30099</v>
      </c>
      <c r="D17339" t="s">
        <v>28181</v>
      </c>
      <c r="E17339" t="s">
        <v>28182</v>
      </c>
      <c r="F17339" t="s">
        <v>30110</v>
      </c>
    </row>
    <row r="17340" spans="1:6" x14ac:dyDescent="0.2">
      <c r="A17340" t="s">
        <v>25873</v>
      </c>
      <c r="B17340" t="s">
        <v>30098</v>
      </c>
      <c r="C17340" t="s">
        <v>30099</v>
      </c>
      <c r="D17340" t="s">
        <v>25906</v>
      </c>
      <c r="E17340" t="s">
        <v>25907</v>
      </c>
      <c r="F17340" t="s">
        <v>25908</v>
      </c>
    </row>
    <row r="17341" spans="1:6" x14ac:dyDescent="0.2">
      <c r="A17341" t="s">
        <v>25873</v>
      </c>
      <c r="B17341" t="s">
        <v>30098</v>
      </c>
      <c r="C17341" t="s">
        <v>30099</v>
      </c>
      <c r="D17341" t="s">
        <v>4887</v>
      </c>
      <c r="E17341" t="s">
        <v>4888</v>
      </c>
      <c r="F17341" t="s">
        <v>4889</v>
      </c>
    </row>
    <row r="17342" spans="1:6" x14ac:dyDescent="0.2">
      <c r="A17342" t="s">
        <v>25873</v>
      </c>
      <c r="B17342" t="s">
        <v>30098</v>
      </c>
      <c r="C17342" t="s">
        <v>30099</v>
      </c>
      <c r="D17342" t="s">
        <v>29473</v>
      </c>
      <c r="E17342" t="s">
        <v>29474</v>
      </c>
      <c r="F17342" t="s">
        <v>30111</v>
      </c>
    </row>
    <row r="17343" spans="1:6" x14ac:dyDescent="0.2">
      <c r="A17343" t="s">
        <v>25873</v>
      </c>
      <c r="B17343" t="s">
        <v>30098</v>
      </c>
      <c r="C17343" t="s">
        <v>30099</v>
      </c>
      <c r="D17343" t="s">
        <v>26149</v>
      </c>
      <c r="E17343" t="s">
        <v>26150</v>
      </c>
      <c r="F17343" t="s">
        <v>26151</v>
      </c>
    </row>
    <row r="17344" spans="1:6" x14ac:dyDescent="0.2">
      <c r="A17344" t="s">
        <v>25873</v>
      </c>
      <c r="B17344" t="s">
        <v>30098</v>
      </c>
      <c r="C17344" t="s">
        <v>30099</v>
      </c>
      <c r="D17344" t="s">
        <v>26152</v>
      </c>
      <c r="E17344" t="s">
        <v>26153</v>
      </c>
      <c r="F17344" t="s">
        <v>26154</v>
      </c>
    </row>
    <row r="17345" spans="1:6" x14ac:dyDescent="0.2">
      <c r="A17345" t="s">
        <v>25873</v>
      </c>
      <c r="B17345" t="s">
        <v>30098</v>
      </c>
      <c r="C17345" t="s">
        <v>30099</v>
      </c>
      <c r="D17345" t="s">
        <v>27663</v>
      </c>
      <c r="E17345" t="s">
        <v>27664</v>
      </c>
      <c r="F17345" t="s">
        <v>27665</v>
      </c>
    </row>
    <row r="17346" spans="1:6" x14ac:dyDescent="0.2">
      <c r="A17346" t="s">
        <v>25873</v>
      </c>
      <c r="B17346" t="s">
        <v>30098</v>
      </c>
      <c r="C17346" t="s">
        <v>30099</v>
      </c>
      <c r="D17346" t="s">
        <v>23585</v>
      </c>
      <c r="E17346" t="s">
        <v>23586</v>
      </c>
      <c r="F17346" t="s">
        <v>23587</v>
      </c>
    </row>
    <row r="17347" spans="1:6" x14ac:dyDescent="0.2">
      <c r="A17347" t="s">
        <v>25873</v>
      </c>
      <c r="B17347" t="s">
        <v>30098</v>
      </c>
      <c r="C17347" t="s">
        <v>30099</v>
      </c>
      <c r="D17347" t="s">
        <v>26667</v>
      </c>
      <c r="E17347" t="s">
        <v>26668</v>
      </c>
      <c r="F17347" t="s">
        <v>26669</v>
      </c>
    </row>
    <row r="17348" spans="1:6" x14ac:dyDescent="0.2">
      <c r="A17348" t="s">
        <v>25873</v>
      </c>
      <c r="B17348" t="s">
        <v>30098</v>
      </c>
      <c r="C17348" t="s">
        <v>30099</v>
      </c>
      <c r="D17348" t="s">
        <v>29567</v>
      </c>
      <c r="E17348" t="s">
        <v>29568</v>
      </c>
      <c r="F17348" t="s">
        <v>30112</v>
      </c>
    </row>
    <row r="17349" spans="1:6" x14ac:dyDescent="0.2">
      <c r="A17349" t="s">
        <v>25873</v>
      </c>
      <c r="B17349" t="s">
        <v>30098</v>
      </c>
      <c r="C17349" t="s">
        <v>30099</v>
      </c>
      <c r="D17349" t="s">
        <v>30113</v>
      </c>
      <c r="E17349" t="s">
        <v>30114</v>
      </c>
      <c r="F17349" t="s">
        <v>30115</v>
      </c>
    </row>
    <row r="17350" spans="1:6" x14ac:dyDescent="0.2">
      <c r="A17350" t="s">
        <v>25873</v>
      </c>
      <c r="B17350" t="s">
        <v>30098</v>
      </c>
      <c r="C17350" t="s">
        <v>30099</v>
      </c>
      <c r="D17350" t="s">
        <v>27205</v>
      </c>
      <c r="E17350" t="s">
        <v>27206</v>
      </c>
      <c r="F17350" t="s">
        <v>27207</v>
      </c>
    </row>
    <row r="17351" spans="1:6" x14ac:dyDescent="0.2">
      <c r="A17351" t="s">
        <v>25873</v>
      </c>
      <c r="B17351" t="s">
        <v>30098</v>
      </c>
      <c r="C17351" t="s">
        <v>30099</v>
      </c>
      <c r="D17351" t="s">
        <v>27211</v>
      </c>
      <c r="E17351" t="s">
        <v>27212</v>
      </c>
      <c r="F17351" t="s">
        <v>27213</v>
      </c>
    </row>
    <row r="17352" spans="1:6" x14ac:dyDescent="0.2">
      <c r="A17352" t="s">
        <v>25873</v>
      </c>
      <c r="B17352" t="s">
        <v>30098</v>
      </c>
      <c r="C17352" t="s">
        <v>30099</v>
      </c>
      <c r="D17352" t="s">
        <v>30116</v>
      </c>
      <c r="E17352" t="s">
        <v>30117</v>
      </c>
      <c r="F17352" t="s">
        <v>30118</v>
      </c>
    </row>
    <row r="17353" spans="1:6" x14ac:dyDescent="0.2">
      <c r="A17353" t="s">
        <v>25873</v>
      </c>
      <c r="B17353" t="s">
        <v>30098</v>
      </c>
      <c r="C17353" t="s">
        <v>30099</v>
      </c>
      <c r="D17353" t="s">
        <v>30119</v>
      </c>
      <c r="E17353" t="s">
        <v>30120</v>
      </c>
      <c r="F17353" t="s">
        <v>30121</v>
      </c>
    </row>
    <row r="17354" spans="1:6" x14ac:dyDescent="0.2">
      <c r="A17354" t="s">
        <v>25873</v>
      </c>
      <c r="B17354" t="s">
        <v>30098</v>
      </c>
      <c r="C17354" t="s">
        <v>30099</v>
      </c>
      <c r="D17354" t="s">
        <v>26252</v>
      </c>
      <c r="E17354" t="s">
        <v>26253</v>
      </c>
      <c r="F17354" t="s">
        <v>26254</v>
      </c>
    </row>
    <row r="17355" spans="1:6" x14ac:dyDescent="0.2">
      <c r="A17355" t="s">
        <v>25873</v>
      </c>
      <c r="B17355" t="s">
        <v>30098</v>
      </c>
      <c r="C17355" t="s">
        <v>30099</v>
      </c>
      <c r="D17355" t="s">
        <v>12569</v>
      </c>
      <c r="E17355" t="s">
        <v>30122</v>
      </c>
      <c r="F17355" t="s">
        <v>30123</v>
      </c>
    </row>
    <row r="17356" spans="1:6" x14ac:dyDescent="0.2">
      <c r="A17356" t="s">
        <v>25873</v>
      </c>
      <c r="B17356" t="s">
        <v>30098</v>
      </c>
      <c r="C17356" t="s">
        <v>30099</v>
      </c>
      <c r="D17356" t="s">
        <v>29586</v>
      </c>
      <c r="E17356" t="s">
        <v>29587</v>
      </c>
      <c r="F17356" t="s">
        <v>29588</v>
      </c>
    </row>
    <row r="17357" spans="1:6" x14ac:dyDescent="0.2">
      <c r="A17357" t="s">
        <v>25873</v>
      </c>
      <c r="B17357" t="s">
        <v>30098</v>
      </c>
      <c r="C17357" t="s">
        <v>30099</v>
      </c>
      <c r="D17357" t="s">
        <v>26255</v>
      </c>
      <c r="E17357" t="s">
        <v>26256</v>
      </c>
      <c r="F17357" t="s">
        <v>30124</v>
      </c>
    </row>
    <row r="17358" spans="1:6" x14ac:dyDescent="0.2">
      <c r="A17358" t="s">
        <v>25873</v>
      </c>
      <c r="B17358" t="s">
        <v>30098</v>
      </c>
      <c r="C17358" t="s">
        <v>30099</v>
      </c>
      <c r="D17358" t="s">
        <v>27219</v>
      </c>
      <c r="E17358" t="s">
        <v>27220</v>
      </c>
      <c r="F17358" t="s">
        <v>27221</v>
      </c>
    </row>
    <row r="17359" spans="1:6" x14ac:dyDescent="0.2">
      <c r="A17359" t="s">
        <v>25873</v>
      </c>
      <c r="B17359" t="s">
        <v>30098</v>
      </c>
      <c r="C17359" t="s">
        <v>30099</v>
      </c>
      <c r="D17359" t="s">
        <v>30125</v>
      </c>
      <c r="E17359" t="s">
        <v>30126</v>
      </c>
      <c r="F17359" t="s">
        <v>30127</v>
      </c>
    </row>
    <row r="17360" spans="1:6" x14ac:dyDescent="0.2">
      <c r="A17360" t="s">
        <v>25873</v>
      </c>
      <c r="B17360" t="s">
        <v>30098</v>
      </c>
      <c r="C17360" t="s">
        <v>30099</v>
      </c>
      <c r="D17360" t="s">
        <v>30128</v>
      </c>
      <c r="E17360" t="s">
        <v>30129</v>
      </c>
      <c r="F17360" t="s">
        <v>30130</v>
      </c>
    </row>
    <row r="17361" spans="1:6" x14ac:dyDescent="0.2">
      <c r="A17361" t="s">
        <v>25873</v>
      </c>
      <c r="B17361" t="s">
        <v>30098</v>
      </c>
      <c r="C17361" t="s">
        <v>30099</v>
      </c>
      <c r="D17361" t="s">
        <v>29589</v>
      </c>
      <c r="E17361" t="s">
        <v>29590</v>
      </c>
      <c r="F17361" t="s">
        <v>29591</v>
      </c>
    </row>
    <row r="17362" spans="1:6" x14ac:dyDescent="0.2">
      <c r="A17362" t="s">
        <v>25873</v>
      </c>
      <c r="B17362" t="s">
        <v>30098</v>
      </c>
      <c r="C17362" t="s">
        <v>30099</v>
      </c>
      <c r="D17362" t="s">
        <v>23630</v>
      </c>
      <c r="E17362" t="s">
        <v>23631</v>
      </c>
      <c r="F17362" t="s">
        <v>23632</v>
      </c>
    </row>
    <row r="17363" spans="1:6" x14ac:dyDescent="0.2">
      <c r="A17363" t="s">
        <v>25873</v>
      </c>
      <c r="B17363" t="s">
        <v>30098</v>
      </c>
      <c r="C17363" t="s">
        <v>30099</v>
      </c>
      <c r="D17363" t="s">
        <v>21771</v>
      </c>
      <c r="E17363" t="s">
        <v>21772</v>
      </c>
      <c r="F17363" t="s">
        <v>21773</v>
      </c>
    </row>
    <row r="17364" spans="1:6" x14ac:dyDescent="0.2">
      <c r="A17364" t="s">
        <v>25873</v>
      </c>
      <c r="B17364" t="s">
        <v>30098</v>
      </c>
      <c r="C17364" t="s">
        <v>30099</v>
      </c>
      <c r="D17364" t="s">
        <v>30131</v>
      </c>
      <c r="E17364" t="s">
        <v>30132</v>
      </c>
      <c r="F17364" t="s">
        <v>30133</v>
      </c>
    </row>
    <row r="17365" spans="1:6" x14ac:dyDescent="0.2">
      <c r="A17365" t="s">
        <v>25873</v>
      </c>
      <c r="B17365" t="s">
        <v>30098</v>
      </c>
      <c r="C17365" t="s">
        <v>30099</v>
      </c>
      <c r="D17365" t="s">
        <v>27013</v>
      </c>
      <c r="E17365" t="s">
        <v>27014</v>
      </c>
      <c r="F17365" t="s">
        <v>27015</v>
      </c>
    </row>
    <row r="17366" spans="1:6" x14ac:dyDescent="0.2">
      <c r="A17366" t="s">
        <v>25873</v>
      </c>
      <c r="B17366" t="s">
        <v>30098</v>
      </c>
      <c r="C17366" t="s">
        <v>30099</v>
      </c>
      <c r="D17366" t="s">
        <v>30134</v>
      </c>
      <c r="E17366" t="s">
        <v>30135</v>
      </c>
      <c r="F17366" t="s">
        <v>30136</v>
      </c>
    </row>
    <row r="17367" spans="1:6" x14ac:dyDescent="0.2">
      <c r="A17367" t="s">
        <v>25873</v>
      </c>
      <c r="B17367" t="s">
        <v>30098</v>
      </c>
      <c r="C17367" t="s">
        <v>30099</v>
      </c>
      <c r="D17367" t="s">
        <v>26270</v>
      </c>
      <c r="E17367" t="s">
        <v>26271</v>
      </c>
      <c r="F17367" t="s">
        <v>26272</v>
      </c>
    </row>
    <row r="17368" spans="1:6" x14ac:dyDescent="0.2">
      <c r="A17368" t="s">
        <v>25873</v>
      </c>
      <c r="B17368" t="s">
        <v>30098</v>
      </c>
      <c r="C17368" t="s">
        <v>30099</v>
      </c>
      <c r="D17368" t="s">
        <v>28738</v>
      </c>
      <c r="E17368" t="s">
        <v>28739</v>
      </c>
      <c r="F17368" t="s">
        <v>30137</v>
      </c>
    </row>
    <row r="17369" spans="1:6" x14ac:dyDescent="0.2">
      <c r="A17369" t="s">
        <v>25873</v>
      </c>
      <c r="B17369" t="s">
        <v>30098</v>
      </c>
      <c r="C17369" t="s">
        <v>30099</v>
      </c>
      <c r="D17369" t="s">
        <v>30138</v>
      </c>
      <c r="E17369" t="s">
        <v>30139</v>
      </c>
      <c r="F17369" t="s">
        <v>30140</v>
      </c>
    </row>
    <row r="17370" spans="1:6" x14ac:dyDescent="0.2">
      <c r="A17370" t="s">
        <v>25873</v>
      </c>
      <c r="B17370" t="s">
        <v>30098</v>
      </c>
      <c r="C17370" t="s">
        <v>30099</v>
      </c>
      <c r="D17370" t="s">
        <v>26330</v>
      </c>
      <c r="E17370" t="s">
        <v>26331</v>
      </c>
      <c r="F17370" t="s">
        <v>26332</v>
      </c>
    </row>
    <row r="17371" spans="1:6" x14ac:dyDescent="0.2">
      <c r="A17371" t="s">
        <v>25873</v>
      </c>
      <c r="B17371" t="s">
        <v>30098</v>
      </c>
      <c r="C17371" t="s">
        <v>30099</v>
      </c>
      <c r="D17371" t="s">
        <v>27270</v>
      </c>
      <c r="E17371" t="s">
        <v>27271</v>
      </c>
      <c r="F17371" t="s">
        <v>27272</v>
      </c>
    </row>
    <row r="17372" spans="1:6" x14ac:dyDescent="0.2">
      <c r="A17372" t="s">
        <v>25873</v>
      </c>
      <c r="B17372" t="s">
        <v>30098</v>
      </c>
      <c r="C17372" t="s">
        <v>30099</v>
      </c>
      <c r="D17372" t="s">
        <v>26524</v>
      </c>
      <c r="E17372" t="s">
        <v>26525</v>
      </c>
      <c r="F17372" t="s">
        <v>26526</v>
      </c>
    </row>
    <row r="17373" spans="1:6" x14ac:dyDescent="0.2">
      <c r="A17373" t="s">
        <v>25873</v>
      </c>
      <c r="B17373" t="s">
        <v>30098</v>
      </c>
      <c r="C17373" t="s">
        <v>30099</v>
      </c>
      <c r="D17373" t="s">
        <v>28802</v>
      </c>
      <c r="E17373" t="s">
        <v>28803</v>
      </c>
      <c r="F17373" t="s">
        <v>28804</v>
      </c>
    </row>
    <row r="17374" spans="1:6" x14ac:dyDescent="0.2">
      <c r="A17374" t="s">
        <v>25873</v>
      </c>
      <c r="B17374" t="s">
        <v>30098</v>
      </c>
      <c r="C17374" t="s">
        <v>30099</v>
      </c>
      <c r="D17374" t="s">
        <v>26787</v>
      </c>
      <c r="E17374" t="s">
        <v>26788</v>
      </c>
      <c r="F17374" t="s">
        <v>30141</v>
      </c>
    </row>
    <row r="17375" spans="1:6" x14ac:dyDescent="0.2">
      <c r="A17375" t="s">
        <v>25873</v>
      </c>
      <c r="B17375" t="s">
        <v>30098</v>
      </c>
      <c r="C17375" t="s">
        <v>30099</v>
      </c>
      <c r="D17375" t="s">
        <v>30142</v>
      </c>
      <c r="E17375" t="s">
        <v>30143</v>
      </c>
      <c r="F17375" t="s">
        <v>30144</v>
      </c>
    </row>
    <row r="17376" spans="1:6" x14ac:dyDescent="0.2">
      <c r="A17376" t="s">
        <v>25873</v>
      </c>
      <c r="B17376" t="s">
        <v>30098</v>
      </c>
      <c r="C17376" t="s">
        <v>30099</v>
      </c>
      <c r="D17376" t="s">
        <v>24638</v>
      </c>
      <c r="E17376" t="s">
        <v>24639</v>
      </c>
      <c r="F17376" t="s">
        <v>24640</v>
      </c>
    </row>
    <row r="17377" spans="1:6" x14ac:dyDescent="0.2">
      <c r="A17377" t="s">
        <v>25873</v>
      </c>
      <c r="B17377" t="s">
        <v>30098</v>
      </c>
      <c r="C17377" t="s">
        <v>30099</v>
      </c>
      <c r="D17377" t="s">
        <v>27279</v>
      </c>
      <c r="E17377" t="s">
        <v>27280</v>
      </c>
      <c r="F17377" t="s">
        <v>30145</v>
      </c>
    </row>
    <row r="17378" spans="1:6" x14ac:dyDescent="0.2">
      <c r="A17378" t="s">
        <v>25873</v>
      </c>
      <c r="B17378" t="s">
        <v>30098</v>
      </c>
      <c r="C17378" t="s">
        <v>30099</v>
      </c>
      <c r="D17378" t="s">
        <v>26348</v>
      </c>
      <c r="E17378" t="s">
        <v>26349</v>
      </c>
      <c r="F17378" t="s">
        <v>26350</v>
      </c>
    </row>
    <row r="17379" spans="1:6" x14ac:dyDescent="0.2">
      <c r="A17379" t="s">
        <v>25873</v>
      </c>
      <c r="B17379" t="s">
        <v>30098</v>
      </c>
      <c r="C17379" t="s">
        <v>30099</v>
      </c>
      <c r="D17379" t="s">
        <v>26811</v>
      </c>
      <c r="E17379" t="s">
        <v>26812</v>
      </c>
      <c r="F17379" t="s">
        <v>26813</v>
      </c>
    </row>
    <row r="17380" spans="1:6" x14ac:dyDescent="0.2">
      <c r="A17380" t="s">
        <v>25873</v>
      </c>
      <c r="B17380" t="s">
        <v>30098</v>
      </c>
      <c r="C17380" t="s">
        <v>30099</v>
      </c>
      <c r="D17380" t="s">
        <v>26360</v>
      </c>
      <c r="E17380" t="s">
        <v>26361</v>
      </c>
      <c r="F17380" t="s">
        <v>26362</v>
      </c>
    </row>
    <row r="17381" spans="1:6" x14ac:dyDescent="0.2">
      <c r="A17381" t="s">
        <v>25873</v>
      </c>
      <c r="B17381" t="s">
        <v>30098</v>
      </c>
      <c r="C17381" t="s">
        <v>30099</v>
      </c>
      <c r="D17381" t="s">
        <v>28824</v>
      </c>
      <c r="E17381" t="s">
        <v>28825</v>
      </c>
      <c r="F17381" t="s">
        <v>28826</v>
      </c>
    </row>
    <row r="17382" spans="1:6" x14ac:dyDescent="0.2">
      <c r="A17382" t="s">
        <v>25873</v>
      </c>
      <c r="B17382" t="s">
        <v>30098</v>
      </c>
      <c r="C17382" t="s">
        <v>30099</v>
      </c>
      <c r="D17382" t="s">
        <v>26363</v>
      </c>
      <c r="E17382" t="s">
        <v>26364</v>
      </c>
      <c r="F17382" t="s">
        <v>26365</v>
      </c>
    </row>
    <row r="17383" spans="1:6" x14ac:dyDescent="0.2">
      <c r="A17383" t="s">
        <v>25873</v>
      </c>
      <c r="B17383" t="s">
        <v>30098</v>
      </c>
      <c r="C17383" t="s">
        <v>30099</v>
      </c>
      <c r="D17383" t="s">
        <v>403</v>
      </c>
      <c r="E17383" t="s">
        <v>404</v>
      </c>
      <c r="F17383" t="s">
        <v>405</v>
      </c>
    </row>
    <row r="17384" spans="1:6" x14ac:dyDescent="0.2">
      <c r="A17384" t="s">
        <v>25873</v>
      </c>
      <c r="B17384" t="s">
        <v>30098</v>
      </c>
      <c r="C17384" t="s">
        <v>30099</v>
      </c>
      <c r="D17384" t="s">
        <v>27291</v>
      </c>
      <c r="E17384" t="s">
        <v>27292</v>
      </c>
      <c r="F17384" t="s">
        <v>27293</v>
      </c>
    </row>
    <row r="17385" spans="1:6" x14ac:dyDescent="0.2">
      <c r="A17385" t="s">
        <v>25873</v>
      </c>
      <c r="B17385" t="s">
        <v>30098</v>
      </c>
      <c r="C17385" t="s">
        <v>30099</v>
      </c>
      <c r="D17385" t="s">
        <v>27294</v>
      </c>
      <c r="E17385" t="s">
        <v>27295</v>
      </c>
      <c r="F17385" t="s">
        <v>27296</v>
      </c>
    </row>
    <row r="17386" spans="1:6" x14ac:dyDescent="0.2">
      <c r="A17386" t="s">
        <v>25873</v>
      </c>
      <c r="B17386" t="s">
        <v>30098</v>
      </c>
      <c r="C17386" t="s">
        <v>30099</v>
      </c>
      <c r="D17386" t="s">
        <v>26366</v>
      </c>
      <c r="E17386" t="s">
        <v>26367</v>
      </c>
      <c r="F17386" t="s">
        <v>26368</v>
      </c>
    </row>
    <row r="17387" spans="1:6" x14ac:dyDescent="0.2">
      <c r="A17387" t="s">
        <v>25873</v>
      </c>
      <c r="B17387" t="s">
        <v>30098</v>
      </c>
      <c r="C17387" t="s">
        <v>30099</v>
      </c>
      <c r="D17387" t="s">
        <v>30146</v>
      </c>
      <c r="E17387" t="s">
        <v>30147</v>
      </c>
      <c r="F17387" t="s">
        <v>30148</v>
      </c>
    </row>
    <row r="17388" spans="1:6" x14ac:dyDescent="0.2">
      <c r="A17388" t="s">
        <v>25873</v>
      </c>
      <c r="B17388" t="s">
        <v>30098</v>
      </c>
      <c r="C17388" t="s">
        <v>30099</v>
      </c>
      <c r="D17388" t="s">
        <v>27306</v>
      </c>
      <c r="E17388" t="s">
        <v>27307</v>
      </c>
      <c r="F17388" t="s">
        <v>27308</v>
      </c>
    </row>
    <row r="17389" spans="1:6" x14ac:dyDescent="0.2">
      <c r="A17389" t="s">
        <v>25873</v>
      </c>
      <c r="B17389" t="s">
        <v>30098</v>
      </c>
      <c r="C17389" t="s">
        <v>30099</v>
      </c>
      <c r="D17389" t="s">
        <v>26369</v>
      </c>
      <c r="E17389" t="s">
        <v>26370</v>
      </c>
      <c r="F17389" t="s">
        <v>26371</v>
      </c>
    </row>
    <row r="17390" spans="1:6" x14ac:dyDescent="0.2">
      <c r="A17390" t="s">
        <v>25873</v>
      </c>
      <c r="B17390" t="s">
        <v>30098</v>
      </c>
      <c r="C17390" t="s">
        <v>30099</v>
      </c>
      <c r="D17390" t="s">
        <v>26372</v>
      </c>
      <c r="E17390" t="s">
        <v>26373</v>
      </c>
      <c r="F17390" t="s">
        <v>26374</v>
      </c>
    </row>
    <row r="17391" spans="1:6" x14ac:dyDescent="0.2">
      <c r="A17391" t="s">
        <v>25873</v>
      </c>
      <c r="B17391" t="s">
        <v>30098</v>
      </c>
      <c r="C17391" t="s">
        <v>30099</v>
      </c>
      <c r="D17391" t="s">
        <v>27312</v>
      </c>
      <c r="E17391" t="s">
        <v>27313</v>
      </c>
      <c r="F17391" t="s">
        <v>27314</v>
      </c>
    </row>
    <row r="17392" spans="1:6" x14ac:dyDescent="0.2">
      <c r="A17392" t="s">
        <v>25873</v>
      </c>
      <c r="B17392" t="s">
        <v>30098</v>
      </c>
      <c r="C17392" t="s">
        <v>30099</v>
      </c>
      <c r="D17392" t="s">
        <v>30149</v>
      </c>
      <c r="E17392" t="s">
        <v>30150</v>
      </c>
      <c r="F17392" t="s">
        <v>30151</v>
      </c>
    </row>
    <row r="17393" spans="1:6" x14ac:dyDescent="0.2">
      <c r="A17393" t="s">
        <v>25873</v>
      </c>
      <c r="B17393" t="s">
        <v>30098</v>
      </c>
      <c r="C17393" t="s">
        <v>30099</v>
      </c>
      <c r="D17393" t="s">
        <v>26384</v>
      </c>
      <c r="E17393" t="s">
        <v>26385</v>
      </c>
      <c r="F17393" t="s">
        <v>26386</v>
      </c>
    </row>
    <row r="17394" spans="1:6" x14ac:dyDescent="0.2">
      <c r="A17394" t="s">
        <v>25873</v>
      </c>
      <c r="B17394" t="s">
        <v>30098</v>
      </c>
      <c r="C17394" t="s">
        <v>30099</v>
      </c>
      <c r="D17394" t="s">
        <v>27464</v>
      </c>
      <c r="E17394" t="s">
        <v>27465</v>
      </c>
      <c r="F17394" t="s">
        <v>27466</v>
      </c>
    </row>
    <row r="17395" spans="1:6" x14ac:dyDescent="0.2">
      <c r="A17395" t="s">
        <v>25873</v>
      </c>
      <c r="B17395" t="s">
        <v>30098</v>
      </c>
      <c r="C17395" t="s">
        <v>30099</v>
      </c>
      <c r="D17395" t="s">
        <v>26387</v>
      </c>
      <c r="E17395" t="s">
        <v>26388</v>
      </c>
      <c r="F17395" t="s">
        <v>26389</v>
      </c>
    </row>
    <row r="17396" spans="1:6" x14ac:dyDescent="0.2">
      <c r="A17396" t="s">
        <v>25873</v>
      </c>
      <c r="B17396" t="s">
        <v>30098</v>
      </c>
      <c r="C17396" t="s">
        <v>30099</v>
      </c>
      <c r="D17396" t="s">
        <v>30152</v>
      </c>
      <c r="E17396" t="s">
        <v>30153</v>
      </c>
      <c r="F17396" t="s">
        <v>30154</v>
      </c>
    </row>
    <row r="17397" spans="1:6" x14ac:dyDescent="0.2">
      <c r="A17397" t="s">
        <v>25873</v>
      </c>
      <c r="B17397" t="s">
        <v>30098</v>
      </c>
      <c r="C17397" t="s">
        <v>30099</v>
      </c>
      <c r="D17397" t="s">
        <v>30155</v>
      </c>
      <c r="E17397" t="s">
        <v>30156</v>
      </c>
      <c r="F17397" t="s">
        <v>30157</v>
      </c>
    </row>
    <row r="17398" spans="1:6" x14ac:dyDescent="0.2">
      <c r="A17398" t="s">
        <v>25873</v>
      </c>
      <c r="B17398" t="s">
        <v>30098</v>
      </c>
      <c r="C17398" t="s">
        <v>30099</v>
      </c>
      <c r="D17398" t="s">
        <v>30158</v>
      </c>
      <c r="E17398" t="s">
        <v>30159</v>
      </c>
      <c r="F17398" t="s">
        <v>30160</v>
      </c>
    </row>
    <row r="17399" spans="1:6" x14ac:dyDescent="0.2">
      <c r="A17399" t="s">
        <v>25873</v>
      </c>
      <c r="B17399" t="s">
        <v>30098</v>
      </c>
      <c r="C17399" t="s">
        <v>30099</v>
      </c>
      <c r="D17399" t="s">
        <v>30161</v>
      </c>
      <c r="E17399" t="s">
        <v>30162</v>
      </c>
      <c r="F17399" t="s">
        <v>30163</v>
      </c>
    </row>
    <row r="17400" spans="1:6" x14ac:dyDescent="0.2">
      <c r="A17400" t="s">
        <v>25873</v>
      </c>
      <c r="B17400" t="s">
        <v>30098</v>
      </c>
      <c r="C17400" t="s">
        <v>30099</v>
      </c>
      <c r="D17400" t="s">
        <v>30164</v>
      </c>
      <c r="E17400" t="s">
        <v>30165</v>
      </c>
      <c r="F17400" t="s">
        <v>30166</v>
      </c>
    </row>
    <row r="17401" spans="1:6" x14ac:dyDescent="0.2">
      <c r="A17401" t="s">
        <v>25873</v>
      </c>
      <c r="B17401" t="s">
        <v>30098</v>
      </c>
      <c r="C17401" t="s">
        <v>30099</v>
      </c>
      <c r="D17401" t="s">
        <v>30167</v>
      </c>
      <c r="E17401" t="s">
        <v>30168</v>
      </c>
      <c r="F17401" t="s">
        <v>30169</v>
      </c>
    </row>
    <row r="17402" spans="1:6" x14ac:dyDescent="0.2">
      <c r="A17402" t="s">
        <v>25873</v>
      </c>
      <c r="B17402" t="s">
        <v>30098</v>
      </c>
      <c r="C17402" t="s">
        <v>30099</v>
      </c>
      <c r="D17402" t="s">
        <v>27330</v>
      </c>
      <c r="E17402" t="s">
        <v>27331</v>
      </c>
      <c r="F17402" t="s">
        <v>27332</v>
      </c>
    </row>
    <row r="17403" spans="1:6" x14ac:dyDescent="0.2">
      <c r="A17403" t="s">
        <v>25873</v>
      </c>
      <c r="B17403" t="s">
        <v>30098</v>
      </c>
      <c r="C17403" t="s">
        <v>30099</v>
      </c>
      <c r="D17403" t="s">
        <v>29214</v>
      </c>
      <c r="E17403" t="s">
        <v>29215</v>
      </c>
      <c r="F17403" t="s">
        <v>30170</v>
      </c>
    </row>
    <row r="17404" spans="1:6" x14ac:dyDescent="0.2">
      <c r="A17404" t="s">
        <v>25873</v>
      </c>
      <c r="B17404" t="s">
        <v>30098</v>
      </c>
      <c r="C17404" t="s">
        <v>30099</v>
      </c>
      <c r="D17404" t="s">
        <v>27335</v>
      </c>
      <c r="E17404" t="s">
        <v>27336</v>
      </c>
      <c r="F17404" t="s">
        <v>27337</v>
      </c>
    </row>
    <row r="17405" spans="1:6" x14ac:dyDescent="0.2">
      <c r="A17405" t="s">
        <v>25873</v>
      </c>
      <c r="B17405" t="s">
        <v>30098</v>
      </c>
      <c r="C17405" t="s">
        <v>30099</v>
      </c>
      <c r="D17405" t="s">
        <v>26045</v>
      </c>
      <c r="E17405" t="s">
        <v>26046</v>
      </c>
      <c r="F17405" t="s">
        <v>26871</v>
      </c>
    </row>
    <row r="17406" spans="1:6" x14ac:dyDescent="0.2">
      <c r="A17406" t="s">
        <v>25873</v>
      </c>
      <c r="B17406" t="s">
        <v>30098</v>
      </c>
      <c r="C17406" t="s">
        <v>30099</v>
      </c>
      <c r="D17406" t="s">
        <v>23770</v>
      </c>
      <c r="E17406" t="s">
        <v>23771</v>
      </c>
      <c r="F17406" t="s">
        <v>23772</v>
      </c>
    </row>
    <row r="17407" spans="1:6" x14ac:dyDescent="0.2">
      <c r="A17407" t="s">
        <v>25873</v>
      </c>
      <c r="B17407" t="s">
        <v>30098</v>
      </c>
      <c r="C17407" t="s">
        <v>30099</v>
      </c>
      <c r="D17407" t="s">
        <v>26399</v>
      </c>
      <c r="E17407" t="s">
        <v>26400</v>
      </c>
      <c r="F17407" t="s">
        <v>26401</v>
      </c>
    </row>
    <row r="17408" spans="1:6" x14ac:dyDescent="0.2">
      <c r="A17408" t="s">
        <v>25873</v>
      </c>
      <c r="B17408" t="s">
        <v>30098</v>
      </c>
      <c r="C17408" t="s">
        <v>30099</v>
      </c>
      <c r="D17408" t="s">
        <v>26048</v>
      </c>
      <c r="E17408" t="s">
        <v>26049</v>
      </c>
      <c r="F17408" t="s">
        <v>26050</v>
      </c>
    </row>
    <row r="17409" spans="1:6" x14ac:dyDescent="0.2">
      <c r="A17409" t="s">
        <v>25873</v>
      </c>
      <c r="B17409" t="s">
        <v>30098</v>
      </c>
      <c r="C17409" t="s">
        <v>30099</v>
      </c>
      <c r="D17409" t="s">
        <v>3671</v>
      </c>
      <c r="E17409" t="s">
        <v>3672</v>
      </c>
      <c r="F17409" t="s">
        <v>3673</v>
      </c>
    </row>
    <row r="17410" spans="1:6" x14ac:dyDescent="0.2">
      <c r="A17410" t="s">
        <v>25873</v>
      </c>
      <c r="B17410" t="s">
        <v>30098</v>
      </c>
      <c r="C17410" t="s">
        <v>30099</v>
      </c>
      <c r="D17410" t="s">
        <v>3674</v>
      </c>
      <c r="E17410" t="s">
        <v>3675</v>
      </c>
      <c r="F17410" t="s">
        <v>3676</v>
      </c>
    </row>
    <row r="17411" spans="1:6" x14ac:dyDescent="0.2">
      <c r="A17411" t="s">
        <v>25873</v>
      </c>
      <c r="B17411" t="s">
        <v>30098</v>
      </c>
      <c r="C17411" t="s">
        <v>30099</v>
      </c>
      <c r="D17411" t="s">
        <v>30171</v>
      </c>
      <c r="E17411" t="s">
        <v>30172</v>
      </c>
      <c r="F17411" t="s">
        <v>30173</v>
      </c>
    </row>
    <row r="17412" spans="1:6" x14ac:dyDescent="0.2">
      <c r="A17412" t="s">
        <v>25873</v>
      </c>
      <c r="B17412" t="s">
        <v>30098</v>
      </c>
      <c r="C17412" t="s">
        <v>30099</v>
      </c>
      <c r="D17412" t="s">
        <v>26402</v>
      </c>
      <c r="E17412" t="s">
        <v>26403</v>
      </c>
      <c r="F17412" t="s">
        <v>26404</v>
      </c>
    </row>
    <row r="17413" spans="1:6" x14ac:dyDescent="0.2">
      <c r="A17413" t="s">
        <v>25873</v>
      </c>
      <c r="B17413" t="s">
        <v>30098</v>
      </c>
      <c r="C17413" t="s">
        <v>30099</v>
      </c>
      <c r="D17413" t="s">
        <v>27356</v>
      </c>
      <c r="E17413" t="s">
        <v>27357</v>
      </c>
      <c r="F17413" t="s">
        <v>27358</v>
      </c>
    </row>
    <row r="17414" spans="1:6" x14ac:dyDescent="0.2">
      <c r="A17414" t="s">
        <v>25873</v>
      </c>
      <c r="B17414" t="s">
        <v>30098</v>
      </c>
      <c r="C17414" t="s">
        <v>30099</v>
      </c>
      <c r="D17414" t="s">
        <v>27350</v>
      </c>
      <c r="E17414" t="s">
        <v>27351</v>
      </c>
      <c r="F17414" t="s">
        <v>27352</v>
      </c>
    </row>
    <row r="17415" spans="1:6" x14ac:dyDescent="0.2">
      <c r="A17415" t="s">
        <v>25873</v>
      </c>
      <c r="B17415" t="s">
        <v>30098</v>
      </c>
      <c r="C17415" t="s">
        <v>30099</v>
      </c>
      <c r="D17415" t="s">
        <v>8530</v>
      </c>
      <c r="E17415" t="s">
        <v>30174</v>
      </c>
      <c r="F17415" t="s">
        <v>30175</v>
      </c>
    </row>
    <row r="17416" spans="1:6" x14ac:dyDescent="0.2">
      <c r="A17416" t="s">
        <v>25873</v>
      </c>
      <c r="B17416" t="s">
        <v>30098</v>
      </c>
      <c r="C17416" t="s">
        <v>30099</v>
      </c>
      <c r="D17416" t="s">
        <v>30176</v>
      </c>
      <c r="E17416" t="s">
        <v>30177</v>
      </c>
      <c r="F17416" t="s">
        <v>30178</v>
      </c>
    </row>
    <row r="17417" spans="1:6" x14ac:dyDescent="0.2">
      <c r="A17417" t="s">
        <v>25873</v>
      </c>
      <c r="B17417" t="s">
        <v>30098</v>
      </c>
      <c r="C17417" t="s">
        <v>30099</v>
      </c>
      <c r="D17417" t="s">
        <v>30179</v>
      </c>
      <c r="E17417" t="s">
        <v>30180</v>
      </c>
      <c r="F17417" t="s">
        <v>30181</v>
      </c>
    </row>
    <row r="17418" spans="1:6" x14ac:dyDescent="0.2">
      <c r="A17418" t="s">
        <v>25873</v>
      </c>
      <c r="B17418" t="s">
        <v>30098</v>
      </c>
      <c r="C17418" t="s">
        <v>30099</v>
      </c>
      <c r="D17418" t="s">
        <v>30182</v>
      </c>
      <c r="E17418" t="s">
        <v>30183</v>
      </c>
      <c r="F17418" t="s">
        <v>30184</v>
      </c>
    </row>
    <row r="17419" spans="1:6" x14ac:dyDescent="0.2">
      <c r="A17419" t="s">
        <v>25873</v>
      </c>
      <c r="B17419" t="s">
        <v>30098</v>
      </c>
      <c r="C17419" t="s">
        <v>30099</v>
      </c>
      <c r="D17419" t="s">
        <v>30185</v>
      </c>
      <c r="E17419" t="s">
        <v>30186</v>
      </c>
      <c r="F17419" t="s">
        <v>30187</v>
      </c>
    </row>
    <row r="17420" spans="1:6" x14ac:dyDescent="0.2">
      <c r="A17420" t="s">
        <v>25873</v>
      </c>
      <c r="B17420" t="s">
        <v>30098</v>
      </c>
      <c r="C17420" t="s">
        <v>30099</v>
      </c>
      <c r="D17420" t="s">
        <v>30188</v>
      </c>
      <c r="E17420" t="s">
        <v>30189</v>
      </c>
      <c r="F17420" t="s">
        <v>30190</v>
      </c>
    </row>
    <row r="17421" spans="1:6" x14ac:dyDescent="0.2">
      <c r="A17421" t="s">
        <v>25873</v>
      </c>
      <c r="B17421" t="s">
        <v>30098</v>
      </c>
      <c r="C17421" t="s">
        <v>30099</v>
      </c>
      <c r="D17421" t="s">
        <v>26069</v>
      </c>
      <c r="E17421" t="s">
        <v>26070</v>
      </c>
      <c r="F17421" t="s">
        <v>26071</v>
      </c>
    </row>
    <row r="17422" spans="1:6" x14ac:dyDescent="0.2">
      <c r="A17422" t="s">
        <v>25873</v>
      </c>
      <c r="B17422" t="s">
        <v>30098</v>
      </c>
      <c r="C17422" t="s">
        <v>30099</v>
      </c>
      <c r="D17422" t="s">
        <v>26893</v>
      </c>
      <c r="E17422" t="s">
        <v>26894</v>
      </c>
      <c r="F17422" t="s">
        <v>26895</v>
      </c>
    </row>
    <row r="17423" spans="1:6" x14ac:dyDescent="0.2">
      <c r="A17423" t="s">
        <v>25873</v>
      </c>
      <c r="B17423" t="s">
        <v>30098</v>
      </c>
      <c r="C17423" t="s">
        <v>30099</v>
      </c>
      <c r="D17423" t="s">
        <v>26896</v>
      </c>
      <c r="E17423" t="s">
        <v>26897</v>
      </c>
      <c r="F17423" t="s">
        <v>26898</v>
      </c>
    </row>
    <row r="17424" spans="1:6" x14ac:dyDescent="0.2">
      <c r="A17424" t="s">
        <v>25873</v>
      </c>
      <c r="B17424" t="s">
        <v>30098</v>
      </c>
      <c r="C17424" t="s">
        <v>30099</v>
      </c>
      <c r="D17424" t="s">
        <v>30191</v>
      </c>
      <c r="E17424" t="s">
        <v>30192</v>
      </c>
      <c r="F17424" t="s">
        <v>30193</v>
      </c>
    </row>
    <row r="17425" spans="1:6" x14ac:dyDescent="0.2">
      <c r="A17425" t="s">
        <v>25873</v>
      </c>
      <c r="B17425" t="s">
        <v>30098</v>
      </c>
      <c r="C17425" t="s">
        <v>30099</v>
      </c>
      <c r="D17425" t="s">
        <v>23228</v>
      </c>
      <c r="E17425" t="s">
        <v>23229</v>
      </c>
      <c r="F17425" t="s">
        <v>23230</v>
      </c>
    </row>
    <row r="17426" spans="1:6" x14ac:dyDescent="0.2">
      <c r="A17426" t="s">
        <v>25873</v>
      </c>
      <c r="B17426" t="s">
        <v>30098</v>
      </c>
      <c r="C17426" t="s">
        <v>30099</v>
      </c>
      <c r="D17426" t="s">
        <v>30194</v>
      </c>
      <c r="E17426" t="s">
        <v>30195</v>
      </c>
      <c r="F17426" t="s">
        <v>30196</v>
      </c>
    </row>
    <row r="17427" spans="1:6" x14ac:dyDescent="0.2">
      <c r="A17427" t="s">
        <v>25873</v>
      </c>
      <c r="B17427" t="s">
        <v>30098</v>
      </c>
      <c r="C17427" t="s">
        <v>30099</v>
      </c>
      <c r="D17427" t="s">
        <v>26420</v>
      </c>
      <c r="E17427" t="s">
        <v>26421</v>
      </c>
      <c r="F17427" t="s">
        <v>26422</v>
      </c>
    </row>
    <row r="17428" spans="1:6" x14ac:dyDescent="0.2">
      <c r="A17428" t="s">
        <v>25873</v>
      </c>
      <c r="B17428" t="s">
        <v>30098</v>
      </c>
      <c r="C17428" t="s">
        <v>30099</v>
      </c>
      <c r="D17428" t="s">
        <v>30197</v>
      </c>
      <c r="E17428" t="s">
        <v>30198</v>
      </c>
      <c r="F17428" t="s">
        <v>30199</v>
      </c>
    </row>
    <row r="17429" spans="1:6" x14ac:dyDescent="0.2">
      <c r="A17429" t="s">
        <v>25873</v>
      </c>
      <c r="B17429" t="s">
        <v>30098</v>
      </c>
      <c r="C17429" t="s">
        <v>30099</v>
      </c>
      <c r="D17429" t="s">
        <v>26429</v>
      </c>
      <c r="E17429" t="s">
        <v>26430</v>
      </c>
      <c r="F17429" t="s">
        <v>26431</v>
      </c>
    </row>
    <row r="17430" spans="1:6" x14ac:dyDescent="0.2">
      <c r="A17430" t="s">
        <v>25873</v>
      </c>
      <c r="B17430" t="s">
        <v>30098</v>
      </c>
      <c r="C17430" t="s">
        <v>30099</v>
      </c>
      <c r="D17430" t="s">
        <v>26432</v>
      </c>
      <c r="E17430" t="s">
        <v>26433</v>
      </c>
      <c r="F17430" t="s">
        <v>26434</v>
      </c>
    </row>
    <row r="17431" spans="1:6" x14ac:dyDescent="0.2">
      <c r="A17431" t="s">
        <v>25873</v>
      </c>
      <c r="B17431" t="s">
        <v>30098</v>
      </c>
      <c r="C17431" t="s">
        <v>30099</v>
      </c>
      <c r="D17431" t="s">
        <v>27386</v>
      </c>
      <c r="E17431" t="s">
        <v>27387</v>
      </c>
      <c r="F17431" t="s">
        <v>27388</v>
      </c>
    </row>
    <row r="17432" spans="1:6" x14ac:dyDescent="0.2">
      <c r="A17432" t="s">
        <v>25873</v>
      </c>
      <c r="B17432" t="s">
        <v>30098</v>
      </c>
      <c r="C17432" t="s">
        <v>30099</v>
      </c>
      <c r="D17432" t="s">
        <v>30200</v>
      </c>
      <c r="E17432" t="s">
        <v>30201</v>
      </c>
      <c r="F17432" t="s">
        <v>30202</v>
      </c>
    </row>
    <row r="17433" spans="1:6" x14ac:dyDescent="0.2">
      <c r="A17433" t="s">
        <v>25873</v>
      </c>
      <c r="B17433" t="s">
        <v>30098</v>
      </c>
      <c r="C17433" t="s">
        <v>30099</v>
      </c>
      <c r="D17433" t="s">
        <v>29726</v>
      </c>
      <c r="E17433" t="s">
        <v>29727</v>
      </c>
      <c r="F17433" t="s">
        <v>29728</v>
      </c>
    </row>
    <row r="17434" spans="1:6" x14ac:dyDescent="0.2">
      <c r="A17434" t="s">
        <v>25873</v>
      </c>
      <c r="B17434" t="s">
        <v>30098</v>
      </c>
      <c r="C17434" t="s">
        <v>30099</v>
      </c>
      <c r="D17434" t="s">
        <v>30203</v>
      </c>
      <c r="E17434" t="s">
        <v>30204</v>
      </c>
      <c r="F17434" t="s">
        <v>30205</v>
      </c>
    </row>
    <row r="17435" spans="1:6" x14ac:dyDescent="0.2">
      <c r="A17435" t="s">
        <v>25873</v>
      </c>
      <c r="B17435" t="s">
        <v>30098</v>
      </c>
      <c r="C17435" t="s">
        <v>30099</v>
      </c>
      <c r="D17435" t="s">
        <v>5015</v>
      </c>
      <c r="E17435" t="s">
        <v>5016</v>
      </c>
      <c r="F17435" t="s">
        <v>5017</v>
      </c>
    </row>
    <row r="17436" spans="1:6" x14ac:dyDescent="0.2">
      <c r="A17436" t="s">
        <v>25873</v>
      </c>
      <c r="B17436" t="s">
        <v>30098</v>
      </c>
      <c r="C17436" t="s">
        <v>30099</v>
      </c>
      <c r="D17436" t="s">
        <v>26438</v>
      </c>
      <c r="E17436" t="s">
        <v>26439</v>
      </c>
      <c r="F17436" t="s">
        <v>26440</v>
      </c>
    </row>
    <row r="17437" spans="1:6" x14ac:dyDescent="0.2">
      <c r="A17437" t="s">
        <v>25873</v>
      </c>
      <c r="B17437" t="s">
        <v>30098</v>
      </c>
      <c r="C17437" t="s">
        <v>30099</v>
      </c>
      <c r="D17437" t="s">
        <v>17515</v>
      </c>
      <c r="E17437" t="s">
        <v>17516</v>
      </c>
      <c r="F17437" t="s">
        <v>17517</v>
      </c>
    </row>
    <row r="17438" spans="1:6" x14ac:dyDescent="0.2">
      <c r="A17438" t="s">
        <v>25873</v>
      </c>
      <c r="B17438" t="s">
        <v>30098</v>
      </c>
      <c r="C17438" t="s">
        <v>30099</v>
      </c>
      <c r="D17438" t="s">
        <v>30206</v>
      </c>
      <c r="E17438" t="s">
        <v>30207</v>
      </c>
      <c r="F17438" t="s">
        <v>30208</v>
      </c>
    </row>
    <row r="17439" spans="1:6" x14ac:dyDescent="0.2">
      <c r="A17439" t="s">
        <v>25873</v>
      </c>
      <c r="B17439" t="s">
        <v>30098</v>
      </c>
      <c r="C17439" t="s">
        <v>30099</v>
      </c>
      <c r="D17439" t="s">
        <v>30209</v>
      </c>
      <c r="E17439" t="s">
        <v>30210</v>
      </c>
      <c r="F17439" t="s">
        <v>30211</v>
      </c>
    </row>
    <row r="17440" spans="1:6" x14ac:dyDescent="0.2">
      <c r="A17440" t="s">
        <v>25873</v>
      </c>
      <c r="B17440" t="s">
        <v>30098</v>
      </c>
      <c r="C17440" t="s">
        <v>30099</v>
      </c>
      <c r="D17440" t="s">
        <v>26480</v>
      </c>
      <c r="E17440" t="s">
        <v>26481</v>
      </c>
      <c r="F17440" t="s">
        <v>26482</v>
      </c>
    </row>
    <row r="17441" spans="1:6" x14ac:dyDescent="0.2">
      <c r="A17441" t="s">
        <v>25873</v>
      </c>
      <c r="B17441" t="s">
        <v>30098</v>
      </c>
      <c r="C17441" t="s">
        <v>30099</v>
      </c>
      <c r="D17441" t="s">
        <v>30212</v>
      </c>
      <c r="E17441" t="s">
        <v>30213</v>
      </c>
      <c r="F17441" t="s">
        <v>30214</v>
      </c>
    </row>
    <row r="17442" spans="1:6" x14ac:dyDescent="0.2">
      <c r="A17442" t="s">
        <v>25873</v>
      </c>
      <c r="B17442" t="s">
        <v>30098</v>
      </c>
      <c r="C17442" t="s">
        <v>30099</v>
      </c>
      <c r="D17442" t="s">
        <v>30215</v>
      </c>
      <c r="E17442" t="s">
        <v>30216</v>
      </c>
      <c r="F17442" t="s">
        <v>30217</v>
      </c>
    </row>
    <row r="17443" spans="1:6" x14ac:dyDescent="0.2">
      <c r="A17443" t="s">
        <v>25873</v>
      </c>
      <c r="B17443" t="s">
        <v>30098</v>
      </c>
      <c r="C17443" t="s">
        <v>30099</v>
      </c>
      <c r="D17443" t="s">
        <v>30218</v>
      </c>
      <c r="E17443" t="s">
        <v>30219</v>
      </c>
      <c r="F17443" t="s">
        <v>30220</v>
      </c>
    </row>
    <row r="17444" spans="1:6" x14ac:dyDescent="0.2">
      <c r="A17444" t="s">
        <v>25873</v>
      </c>
      <c r="B17444" t="s">
        <v>30098</v>
      </c>
      <c r="C17444" t="s">
        <v>30099</v>
      </c>
      <c r="D17444" t="s">
        <v>27392</v>
      </c>
      <c r="E17444" t="s">
        <v>27393</v>
      </c>
      <c r="F17444" t="s">
        <v>27394</v>
      </c>
    </row>
    <row r="17445" spans="1:6" x14ac:dyDescent="0.2">
      <c r="A17445" t="s">
        <v>25873</v>
      </c>
      <c r="B17445" t="s">
        <v>30098</v>
      </c>
      <c r="C17445" t="s">
        <v>30099</v>
      </c>
      <c r="D17445" t="s">
        <v>30027</v>
      </c>
      <c r="E17445" t="s">
        <v>30028</v>
      </c>
      <c r="F17445" t="s">
        <v>30029</v>
      </c>
    </row>
    <row r="17446" spans="1:6" x14ac:dyDescent="0.2">
      <c r="A17446" t="s">
        <v>25873</v>
      </c>
      <c r="B17446" t="s">
        <v>30098</v>
      </c>
      <c r="C17446" t="s">
        <v>30099</v>
      </c>
      <c r="D17446" t="s">
        <v>27407</v>
      </c>
      <c r="E17446" t="s">
        <v>27408</v>
      </c>
      <c r="F17446" t="s">
        <v>27409</v>
      </c>
    </row>
    <row r="17447" spans="1:6" x14ac:dyDescent="0.2">
      <c r="A17447" t="s">
        <v>25873</v>
      </c>
      <c r="B17447" t="s">
        <v>30098</v>
      </c>
      <c r="C17447" t="s">
        <v>30099</v>
      </c>
      <c r="D17447" t="s">
        <v>30221</v>
      </c>
      <c r="E17447" t="s">
        <v>30222</v>
      </c>
      <c r="F17447" t="s">
        <v>30223</v>
      </c>
    </row>
    <row r="17448" spans="1:6" x14ac:dyDescent="0.2">
      <c r="A17448" t="s">
        <v>25873</v>
      </c>
      <c r="B17448" t="s">
        <v>30098</v>
      </c>
      <c r="C17448" t="s">
        <v>30099</v>
      </c>
      <c r="D17448" t="s">
        <v>30224</v>
      </c>
      <c r="E17448" t="s">
        <v>30225</v>
      </c>
      <c r="F17448" t="s">
        <v>30226</v>
      </c>
    </row>
    <row r="17449" spans="1:6" x14ac:dyDescent="0.2">
      <c r="A17449" t="s">
        <v>25873</v>
      </c>
      <c r="B17449" t="s">
        <v>30098</v>
      </c>
      <c r="C17449" t="s">
        <v>30099</v>
      </c>
      <c r="D17449" t="s">
        <v>30206</v>
      </c>
      <c r="E17449" t="s">
        <v>30207</v>
      </c>
      <c r="F17449" t="s">
        <v>30208</v>
      </c>
    </row>
    <row r="17450" spans="1:6" x14ac:dyDescent="0.2">
      <c r="A17450" t="s">
        <v>25873</v>
      </c>
      <c r="B17450" t="s">
        <v>30098</v>
      </c>
      <c r="C17450" t="s">
        <v>30099</v>
      </c>
      <c r="D17450" t="s">
        <v>30227</v>
      </c>
      <c r="E17450" t="s">
        <v>30228</v>
      </c>
      <c r="F17450" t="s">
        <v>30229</v>
      </c>
    </row>
    <row r="17451" spans="1:6" x14ac:dyDescent="0.2">
      <c r="A17451" t="s">
        <v>25873</v>
      </c>
      <c r="B17451" t="s">
        <v>30098</v>
      </c>
      <c r="C17451" t="s">
        <v>30099</v>
      </c>
      <c r="D17451" t="s">
        <v>2392</v>
      </c>
      <c r="E17451" t="s">
        <v>2393</v>
      </c>
      <c r="F17451" t="s">
        <v>2394</v>
      </c>
    </row>
    <row r="17452" spans="1:6" x14ac:dyDescent="0.2">
      <c r="A17452" t="s">
        <v>25873</v>
      </c>
      <c r="B17452" t="s">
        <v>30098</v>
      </c>
      <c r="C17452" t="s">
        <v>30099</v>
      </c>
      <c r="D17452" t="s">
        <v>29881</v>
      </c>
      <c r="E17452" t="s">
        <v>29882</v>
      </c>
      <c r="F17452" t="s">
        <v>29883</v>
      </c>
    </row>
    <row r="17453" spans="1:6" x14ac:dyDescent="0.2">
      <c r="A17453" t="s">
        <v>25873</v>
      </c>
      <c r="B17453" t="s">
        <v>30098</v>
      </c>
      <c r="C17453" t="s">
        <v>30099</v>
      </c>
      <c r="D17453" t="s">
        <v>28990</v>
      </c>
      <c r="E17453" t="s">
        <v>28991</v>
      </c>
      <c r="F17453" t="s">
        <v>28992</v>
      </c>
    </row>
    <row r="17454" spans="1:6" x14ac:dyDescent="0.2">
      <c r="A17454" t="s">
        <v>25873</v>
      </c>
      <c r="B17454" t="s">
        <v>30098</v>
      </c>
      <c r="C17454" t="s">
        <v>30099</v>
      </c>
      <c r="D17454" t="s">
        <v>29726</v>
      </c>
      <c r="E17454" t="s">
        <v>29727</v>
      </c>
      <c r="F17454" t="s">
        <v>29728</v>
      </c>
    </row>
    <row r="17455" spans="1:6" x14ac:dyDescent="0.2">
      <c r="A17455" t="s">
        <v>25873</v>
      </c>
      <c r="B17455" t="s">
        <v>30098</v>
      </c>
      <c r="C17455" t="s">
        <v>30099</v>
      </c>
      <c r="D17455" t="s">
        <v>30230</v>
      </c>
      <c r="E17455" t="s">
        <v>30231</v>
      </c>
      <c r="F17455" t="s">
        <v>30232</v>
      </c>
    </row>
    <row r="17456" spans="1:6" x14ac:dyDescent="0.2">
      <c r="A17456" t="s">
        <v>25873</v>
      </c>
      <c r="B17456" t="s">
        <v>30098</v>
      </c>
      <c r="C17456" t="s">
        <v>30099</v>
      </c>
      <c r="D17456" t="s">
        <v>5015</v>
      </c>
      <c r="E17456" t="s">
        <v>5016</v>
      </c>
      <c r="F17456" t="s">
        <v>5017</v>
      </c>
    </row>
    <row r="17457" spans="1:6" x14ac:dyDescent="0.2">
      <c r="A17457" t="s">
        <v>25873</v>
      </c>
      <c r="B17457" t="s">
        <v>30098</v>
      </c>
      <c r="C17457" t="s">
        <v>30099</v>
      </c>
      <c r="D17457" t="s">
        <v>27431</v>
      </c>
      <c r="E17457" t="s">
        <v>27432</v>
      </c>
      <c r="F17457" t="s">
        <v>27433</v>
      </c>
    </row>
    <row r="17458" spans="1:6" x14ac:dyDescent="0.2">
      <c r="A17458" t="s">
        <v>25873</v>
      </c>
      <c r="B17458" t="s">
        <v>30098</v>
      </c>
      <c r="C17458" t="s">
        <v>30099</v>
      </c>
      <c r="D17458" t="s">
        <v>26120</v>
      </c>
      <c r="E17458" t="s">
        <v>26121</v>
      </c>
      <c r="F17458" t="s">
        <v>26122</v>
      </c>
    </row>
    <row r="17459" spans="1:6" x14ac:dyDescent="0.2">
      <c r="A17459" t="s">
        <v>25873</v>
      </c>
      <c r="B17459" t="s">
        <v>30098</v>
      </c>
      <c r="C17459" t="s">
        <v>30099</v>
      </c>
      <c r="D17459" t="s">
        <v>17536</v>
      </c>
      <c r="E17459" t="s">
        <v>17537</v>
      </c>
      <c r="F17459" t="s">
        <v>17538</v>
      </c>
    </row>
    <row r="17460" spans="1:6" x14ac:dyDescent="0.2">
      <c r="A17460" t="s">
        <v>25873</v>
      </c>
      <c r="B17460" t="s">
        <v>30098</v>
      </c>
      <c r="C17460" t="s">
        <v>30099</v>
      </c>
      <c r="D17460" t="s">
        <v>30209</v>
      </c>
      <c r="E17460" t="s">
        <v>30210</v>
      </c>
      <c r="F17460" t="s">
        <v>30211</v>
      </c>
    </row>
    <row r="17461" spans="1:6" x14ac:dyDescent="0.2">
      <c r="A17461" t="s">
        <v>25873</v>
      </c>
      <c r="B17461" t="s">
        <v>30098</v>
      </c>
      <c r="C17461" t="s">
        <v>30099</v>
      </c>
      <c r="D17461" t="s">
        <v>30212</v>
      </c>
      <c r="E17461" t="s">
        <v>30213</v>
      </c>
      <c r="F17461" t="s">
        <v>30214</v>
      </c>
    </row>
    <row r="17462" spans="1:6" x14ac:dyDescent="0.2">
      <c r="A17462" t="s">
        <v>25873</v>
      </c>
      <c r="B17462" t="s">
        <v>30098</v>
      </c>
      <c r="C17462" t="s">
        <v>30099</v>
      </c>
      <c r="D17462" t="s">
        <v>30215</v>
      </c>
      <c r="E17462" t="s">
        <v>30216</v>
      </c>
      <c r="F17462" t="s">
        <v>30217</v>
      </c>
    </row>
    <row r="17463" spans="1:6" x14ac:dyDescent="0.2">
      <c r="A17463" t="s">
        <v>25873</v>
      </c>
      <c r="B17463" t="s">
        <v>30098</v>
      </c>
      <c r="C17463" t="s">
        <v>30099</v>
      </c>
      <c r="D17463" t="s">
        <v>30218</v>
      </c>
      <c r="E17463" t="s">
        <v>30219</v>
      </c>
      <c r="F17463" t="s">
        <v>30220</v>
      </c>
    </row>
    <row r="17464" spans="1:6" x14ac:dyDescent="0.2">
      <c r="A17464" t="s">
        <v>25873</v>
      </c>
      <c r="B17464" t="s">
        <v>30098</v>
      </c>
      <c r="C17464" t="s">
        <v>30099</v>
      </c>
      <c r="D17464" t="s">
        <v>26480</v>
      </c>
      <c r="E17464" t="s">
        <v>26481</v>
      </c>
      <c r="F17464" t="s">
        <v>26482</v>
      </c>
    </row>
    <row r="17465" spans="1:6" x14ac:dyDescent="0.2">
      <c r="A17465" t="s">
        <v>25873</v>
      </c>
      <c r="B17465" t="s">
        <v>30098</v>
      </c>
      <c r="C17465" t="s">
        <v>30099</v>
      </c>
      <c r="D17465" t="s">
        <v>27416</v>
      </c>
      <c r="E17465" t="s">
        <v>27417</v>
      </c>
      <c r="F17465" t="s">
        <v>27418</v>
      </c>
    </row>
    <row r="17466" spans="1:6" x14ac:dyDescent="0.2">
      <c r="A17466" t="s">
        <v>25873</v>
      </c>
      <c r="B17466" t="s">
        <v>30098</v>
      </c>
      <c r="C17466" t="s">
        <v>30099</v>
      </c>
      <c r="D17466" t="s">
        <v>17551</v>
      </c>
      <c r="E17466" t="s">
        <v>17552</v>
      </c>
      <c r="F17466" t="s">
        <v>17553</v>
      </c>
    </row>
    <row r="17467" spans="1:6" x14ac:dyDescent="0.2">
      <c r="A17467" t="s">
        <v>25873</v>
      </c>
      <c r="B17467" t="s">
        <v>30098</v>
      </c>
      <c r="C17467" t="s">
        <v>30099</v>
      </c>
      <c r="D17467" t="s">
        <v>28617</v>
      </c>
      <c r="E17467" t="s">
        <v>28618</v>
      </c>
      <c r="F17467" t="s">
        <v>28619</v>
      </c>
    </row>
    <row r="17468" spans="1:6" x14ac:dyDescent="0.2">
      <c r="A17468" t="s">
        <v>25873</v>
      </c>
      <c r="B17468" t="s">
        <v>30098</v>
      </c>
      <c r="C17468" t="s">
        <v>30099</v>
      </c>
      <c r="D17468" t="s">
        <v>30203</v>
      </c>
      <c r="E17468" t="s">
        <v>30204</v>
      </c>
      <c r="F17468" t="s">
        <v>30205</v>
      </c>
    </row>
    <row r="17469" spans="1:6" x14ac:dyDescent="0.2">
      <c r="A17469" t="s">
        <v>25873</v>
      </c>
      <c r="B17469" t="s">
        <v>30098</v>
      </c>
      <c r="C17469" t="s">
        <v>30099</v>
      </c>
      <c r="D17469" t="s">
        <v>30233</v>
      </c>
      <c r="E17469" t="s">
        <v>30234</v>
      </c>
      <c r="F17469" t="s">
        <v>30235</v>
      </c>
    </row>
    <row r="17470" spans="1:6" x14ac:dyDescent="0.2">
      <c r="A17470" t="s">
        <v>25873</v>
      </c>
      <c r="B17470" t="s">
        <v>30236</v>
      </c>
      <c r="C17470" t="s">
        <v>30237</v>
      </c>
      <c r="D17470" t="s">
        <v>28634</v>
      </c>
      <c r="E17470" t="s">
        <v>28635</v>
      </c>
      <c r="F17470" t="s">
        <v>28636</v>
      </c>
    </row>
    <row r="17471" spans="1:6" x14ac:dyDescent="0.2">
      <c r="A17471" t="s">
        <v>25873</v>
      </c>
      <c r="B17471" t="s">
        <v>30236</v>
      </c>
      <c r="C17471" t="s">
        <v>30237</v>
      </c>
      <c r="D17471" t="s">
        <v>20819</v>
      </c>
      <c r="E17471" t="s">
        <v>20820</v>
      </c>
      <c r="F17471" t="s">
        <v>20821</v>
      </c>
    </row>
    <row r="17472" spans="1:6" x14ac:dyDescent="0.2">
      <c r="A17472" t="s">
        <v>25873</v>
      </c>
      <c r="B17472" t="s">
        <v>30236</v>
      </c>
      <c r="C17472" t="s">
        <v>30237</v>
      </c>
      <c r="D17472" t="s">
        <v>27132</v>
      </c>
      <c r="E17472" t="s">
        <v>27133</v>
      </c>
      <c r="F17472" t="s">
        <v>27134</v>
      </c>
    </row>
    <row r="17473" spans="1:6" x14ac:dyDescent="0.2">
      <c r="A17473" t="s">
        <v>25873</v>
      </c>
      <c r="B17473" t="s">
        <v>30236</v>
      </c>
      <c r="C17473" t="s">
        <v>30237</v>
      </c>
      <c r="D17473" t="s">
        <v>29420</v>
      </c>
      <c r="E17473" t="s">
        <v>29421</v>
      </c>
      <c r="F17473" t="s">
        <v>29422</v>
      </c>
    </row>
    <row r="17474" spans="1:6" x14ac:dyDescent="0.2">
      <c r="A17474" t="s">
        <v>25873</v>
      </c>
      <c r="B17474" t="s">
        <v>30236</v>
      </c>
      <c r="C17474" t="s">
        <v>30237</v>
      </c>
      <c r="D17474" t="s">
        <v>29423</v>
      </c>
      <c r="E17474" t="s">
        <v>29424</v>
      </c>
      <c r="F17474" t="s">
        <v>30102</v>
      </c>
    </row>
    <row r="17475" spans="1:6" x14ac:dyDescent="0.2">
      <c r="A17475" t="s">
        <v>25873</v>
      </c>
      <c r="B17475" t="s">
        <v>30236</v>
      </c>
      <c r="C17475" t="s">
        <v>30237</v>
      </c>
      <c r="D17475" t="s">
        <v>29426</v>
      </c>
      <c r="E17475" t="s">
        <v>29427</v>
      </c>
      <c r="F17475" t="s">
        <v>29428</v>
      </c>
    </row>
    <row r="17476" spans="1:6" x14ac:dyDescent="0.2">
      <c r="A17476" t="s">
        <v>25873</v>
      </c>
      <c r="B17476" t="s">
        <v>30236</v>
      </c>
      <c r="C17476" t="s">
        <v>30237</v>
      </c>
      <c r="D17476" t="s">
        <v>27135</v>
      </c>
      <c r="E17476" t="s">
        <v>27136</v>
      </c>
      <c r="F17476" t="s">
        <v>27137</v>
      </c>
    </row>
    <row r="17477" spans="1:6" x14ac:dyDescent="0.2">
      <c r="A17477" t="s">
        <v>25873</v>
      </c>
      <c r="B17477" t="s">
        <v>30236</v>
      </c>
      <c r="C17477" t="s">
        <v>30237</v>
      </c>
      <c r="D17477" t="s">
        <v>29438</v>
      </c>
      <c r="E17477" t="s">
        <v>29439</v>
      </c>
      <c r="F17477" t="s">
        <v>29440</v>
      </c>
    </row>
    <row r="17478" spans="1:6" x14ac:dyDescent="0.2">
      <c r="A17478" t="s">
        <v>25873</v>
      </c>
      <c r="B17478" t="s">
        <v>30236</v>
      </c>
      <c r="C17478" t="s">
        <v>30237</v>
      </c>
      <c r="D17478" t="s">
        <v>29442</v>
      </c>
      <c r="E17478" t="s">
        <v>29443</v>
      </c>
      <c r="F17478" t="s">
        <v>30238</v>
      </c>
    </row>
    <row r="17479" spans="1:6" x14ac:dyDescent="0.2">
      <c r="A17479" t="s">
        <v>25873</v>
      </c>
      <c r="B17479" t="s">
        <v>30236</v>
      </c>
      <c r="C17479" t="s">
        <v>30237</v>
      </c>
      <c r="D17479" t="s">
        <v>29445</v>
      </c>
      <c r="E17479" t="s">
        <v>29446</v>
      </c>
      <c r="F17479" t="s">
        <v>30239</v>
      </c>
    </row>
    <row r="17480" spans="1:6" x14ac:dyDescent="0.2">
      <c r="A17480" t="s">
        <v>25873</v>
      </c>
      <c r="B17480" t="s">
        <v>30236</v>
      </c>
      <c r="C17480" t="s">
        <v>30237</v>
      </c>
      <c r="D17480" t="s">
        <v>28650</v>
      </c>
      <c r="E17480" t="s">
        <v>28651</v>
      </c>
      <c r="F17480" t="s">
        <v>28652</v>
      </c>
    </row>
    <row r="17481" spans="1:6" x14ac:dyDescent="0.2">
      <c r="A17481" t="s">
        <v>25873</v>
      </c>
      <c r="B17481" t="s">
        <v>30236</v>
      </c>
      <c r="C17481" t="s">
        <v>30237</v>
      </c>
      <c r="D17481" t="s">
        <v>29448</v>
      </c>
      <c r="E17481" t="s">
        <v>29449</v>
      </c>
      <c r="F17481" t="s">
        <v>29450</v>
      </c>
    </row>
    <row r="17482" spans="1:6" x14ac:dyDescent="0.2">
      <c r="A17482" t="s">
        <v>25873</v>
      </c>
      <c r="B17482" t="s">
        <v>30236</v>
      </c>
      <c r="C17482" t="s">
        <v>30237</v>
      </c>
      <c r="D17482" t="s">
        <v>29451</v>
      </c>
      <c r="E17482" t="s">
        <v>29452</v>
      </c>
      <c r="F17482" t="s">
        <v>30240</v>
      </c>
    </row>
    <row r="17483" spans="1:6" x14ac:dyDescent="0.2">
      <c r="A17483" t="s">
        <v>25873</v>
      </c>
      <c r="B17483" t="s">
        <v>30236</v>
      </c>
      <c r="C17483" t="s">
        <v>30237</v>
      </c>
      <c r="D17483" t="s">
        <v>26136</v>
      </c>
      <c r="E17483" t="s">
        <v>26137</v>
      </c>
      <c r="F17483" t="s">
        <v>26564</v>
      </c>
    </row>
    <row r="17484" spans="1:6" x14ac:dyDescent="0.2">
      <c r="A17484" t="s">
        <v>25873</v>
      </c>
      <c r="B17484" t="s">
        <v>30236</v>
      </c>
      <c r="C17484" t="s">
        <v>30237</v>
      </c>
      <c r="D17484" t="s">
        <v>25885</v>
      </c>
      <c r="E17484" t="s">
        <v>25886</v>
      </c>
      <c r="F17484" t="s">
        <v>25887</v>
      </c>
    </row>
    <row r="17485" spans="1:6" x14ac:dyDescent="0.2">
      <c r="A17485" t="s">
        <v>25873</v>
      </c>
      <c r="B17485" t="s">
        <v>30236</v>
      </c>
      <c r="C17485" t="s">
        <v>30237</v>
      </c>
      <c r="D17485" t="s">
        <v>29454</v>
      </c>
      <c r="E17485" t="s">
        <v>29455</v>
      </c>
      <c r="F17485" t="s">
        <v>29456</v>
      </c>
    </row>
    <row r="17486" spans="1:6" x14ac:dyDescent="0.2">
      <c r="A17486" t="s">
        <v>25873</v>
      </c>
      <c r="B17486" t="s">
        <v>30236</v>
      </c>
      <c r="C17486" t="s">
        <v>30237</v>
      </c>
      <c r="D17486" t="s">
        <v>29457</v>
      </c>
      <c r="E17486" t="s">
        <v>29458</v>
      </c>
      <c r="F17486" t="s">
        <v>29459</v>
      </c>
    </row>
    <row r="17487" spans="1:6" x14ac:dyDescent="0.2">
      <c r="A17487" t="s">
        <v>25873</v>
      </c>
      <c r="B17487" t="s">
        <v>30236</v>
      </c>
      <c r="C17487" t="s">
        <v>30237</v>
      </c>
      <c r="D17487" t="s">
        <v>29460</v>
      </c>
      <c r="E17487" t="s">
        <v>29461</v>
      </c>
      <c r="F17487" t="s">
        <v>29462</v>
      </c>
    </row>
    <row r="17488" spans="1:6" x14ac:dyDescent="0.2">
      <c r="A17488" t="s">
        <v>25873</v>
      </c>
      <c r="B17488" t="s">
        <v>30236</v>
      </c>
      <c r="C17488" t="s">
        <v>30237</v>
      </c>
      <c r="D17488" t="s">
        <v>29463</v>
      </c>
      <c r="E17488" t="s">
        <v>29464</v>
      </c>
      <c r="F17488" t="s">
        <v>29465</v>
      </c>
    </row>
    <row r="17489" spans="1:6" x14ac:dyDescent="0.2">
      <c r="A17489" t="s">
        <v>25873</v>
      </c>
      <c r="B17489" t="s">
        <v>30236</v>
      </c>
      <c r="C17489" t="s">
        <v>30237</v>
      </c>
      <c r="D17489" t="s">
        <v>29466</v>
      </c>
      <c r="E17489" t="s">
        <v>29467</v>
      </c>
      <c r="F17489" t="s">
        <v>29468</v>
      </c>
    </row>
    <row r="17490" spans="1:6" x14ac:dyDescent="0.2">
      <c r="A17490" t="s">
        <v>25873</v>
      </c>
      <c r="B17490" t="s">
        <v>30236</v>
      </c>
      <c r="C17490" t="s">
        <v>30237</v>
      </c>
      <c r="D17490" t="s">
        <v>30241</v>
      </c>
      <c r="E17490" t="s">
        <v>30242</v>
      </c>
      <c r="F17490" t="s">
        <v>30243</v>
      </c>
    </row>
    <row r="17491" spans="1:6" x14ac:dyDescent="0.2">
      <c r="A17491" t="s">
        <v>25873</v>
      </c>
      <c r="B17491" t="s">
        <v>30236</v>
      </c>
      <c r="C17491" t="s">
        <v>30237</v>
      </c>
      <c r="D17491" t="s">
        <v>29469</v>
      </c>
      <c r="E17491" t="s">
        <v>29470</v>
      </c>
      <c r="F17491" t="s">
        <v>29471</v>
      </c>
    </row>
    <row r="17492" spans="1:6" x14ac:dyDescent="0.2">
      <c r="A17492" t="s">
        <v>25873</v>
      </c>
      <c r="B17492" t="s">
        <v>30236</v>
      </c>
      <c r="C17492" t="s">
        <v>30237</v>
      </c>
      <c r="D17492" t="s">
        <v>29476</v>
      </c>
      <c r="E17492" t="s">
        <v>29477</v>
      </c>
      <c r="F17492" t="s">
        <v>29478</v>
      </c>
    </row>
    <row r="17493" spans="1:6" x14ac:dyDescent="0.2">
      <c r="A17493" t="s">
        <v>25873</v>
      </c>
      <c r="B17493" t="s">
        <v>30236</v>
      </c>
      <c r="C17493" t="s">
        <v>30237</v>
      </c>
      <c r="D17493" t="s">
        <v>30244</v>
      </c>
      <c r="E17493" t="s">
        <v>30245</v>
      </c>
      <c r="F17493" t="s">
        <v>30246</v>
      </c>
    </row>
    <row r="17494" spans="1:6" x14ac:dyDescent="0.2">
      <c r="A17494" t="s">
        <v>25873</v>
      </c>
      <c r="B17494" t="s">
        <v>30236</v>
      </c>
      <c r="C17494" t="s">
        <v>30237</v>
      </c>
      <c r="D17494" t="s">
        <v>30247</v>
      </c>
      <c r="E17494" t="s">
        <v>30248</v>
      </c>
      <c r="F17494" t="s">
        <v>30249</v>
      </c>
    </row>
    <row r="17495" spans="1:6" x14ac:dyDescent="0.2">
      <c r="A17495" t="s">
        <v>25873</v>
      </c>
      <c r="B17495" t="s">
        <v>30236</v>
      </c>
      <c r="C17495" t="s">
        <v>30237</v>
      </c>
      <c r="D17495" t="s">
        <v>28684</v>
      </c>
      <c r="E17495" t="s">
        <v>28685</v>
      </c>
      <c r="F17495" t="s">
        <v>28686</v>
      </c>
    </row>
    <row r="17496" spans="1:6" x14ac:dyDescent="0.2">
      <c r="A17496" t="s">
        <v>25873</v>
      </c>
      <c r="B17496" t="s">
        <v>30236</v>
      </c>
      <c r="C17496" t="s">
        <v>30237</v>
      </c>
      <c r="D17496" t="s">
        <v>29485</v>
      </c>
      <c r="E17496" t="s">
        <v>29486</v>
      </c>
      <c r="F17496" t="s">
        <v>29487</v>
      </c>
    </row>
    <row r="17497" spans="1:6" x14ac:dyDescent="0.2">
      <c r="A17497" t="s">
        <v>25873</v>
      </c>
      <c r="B17497" t="s">
        <v>30236</v>
      </c>
      <c r="C17497" t="s">
        <v>30237</v>
      </c>
      <c r="D17497" t="s">
        <v>30250</v>
      </c>
      <c r="E17497" t="s">
        <v>30251</v>
      </c>
      <c r="F17497" t="s">
        <v>30252</v>
      </c>
    </row>
    <row r="17498" spans="1:6" x14ac:dyDescent="0.2">
      <c r="A17498" t="s">
        <v>25873</v>
      </c>
      <c r="B17498" t="s">
        <v>30236</v>
      </c>
      <c r="C17498" t="s">
        <v>30237</v>
      </c>
      <c r="D17498" t="s">
        <v>30253</v>
      </c>
      <c r="E17498" t="s">
        <v>30254</v>
      </c>
      <c r="F17498" t="s">
        <v>30255</v>
      </c>
    </row>
    <row r="17499" spans="1:6" x14ac:dyDescent="0.2">
      <c r="A17499" t="s">
        <v>25873</v>
      </c>
      <c r="B17499" t="s">
        <v>30236</v>
      </c>
      <c r="C17499" t="s">
        <v>30237</v>
      </c>
      <c r="D17499" t="s">
        <v>29488</v>
      </c>
      <c r="E17499" t="s">
        <v>29489</v>
      </c>
      <c r="F17499" t="s">
        <v>29490</v>
      </c>
    </row>
    <row r="17500" spans="1:6" x14ac:dyDescent="0.2">
      <c r="A17500" t="s">
        <v>25873</v>
      </c>
      <c r="B17500" t="s">
        <v>30236</v>
      </c>
      <c r="C17500" t="s">
        <v>30237</v>
      </c>
      <c r="D17500" t="s">
        <v>29491</v>
      </c>
      <c r="E17500" t="s">
        <v>29492</v>
      </c>
      <c r="F17500" t="s">
        <v>29493</v>
      </c>
    </row>
    <row r="17501" spans="1:6" x14ac:dyDescent="0.2">
      <c r="A17501" t="s">
        <v>25873</v>
      </c>
      <c r="B17501" t="s">
        <v>30236</v>
      </c>
      <c r="C17501" t="s">
        <v>30237</v>
      </c>
      <c r="D17501" t="s">
        <v>26170</v>
      </c>
      <c r="E17501" t="s">
        <v>26171</v>
      </c>
      <c r="F17501" t="s">
        <v>26172</v>
      </c>
    </row>
    <row r="17502" spans="1:6" x14ac:dyDescent="0.2">
      <c r="A17502" t="s">
        <v>25873</v>
      </c>
      <c r="B17502" t="s">
        <v>30236</v>
      </c>
      <c r="C17502" t="s">
        <v>30237</v>
      </c>
      <c r="D17502" t="s">
        <v>30256</v>
      </c>
      <c r="E17502" t="s">
        <v>30257</v>
      </c>
      <c r="F17502" t="s">
        <v>30258</v>
      </c>
    </row>
    <row r="17503" spans="1:6" x14ac:dyDescent="0.2">
      <c r="A17503" t="s">
        <v>25873</v>
      </c>
      <c r="B17503" t="s">
        <v>30236</v>
      </c>
      <c r="C17503" t="s">
        <v>30237</v>
      </c>
      <c r="D17503" t="s">
        <v>27153</v>
      </c>
      <c r="E17503" t="s">
        <v>27154</v>
      </c>
      <c r="F17503" t="s">
        <v>27155</v>
      </c>
    </row>
    <row r="17504" spans="1:6" x14ac:dyDescent="0.2">
      <c r="A17504" t="s">
        <v>25873</v>
      </c>
      <c r="B17504" t="s">
        <v>30236</v>
      </c>
      <c r="C17504" t="s">
        <v>30237</v>
      </c>
      <c r="D17504" t="s">
        <v>29494</v>
      </c>
      <c r="E17504" t="s">
        <v>29495</v>
      </c>
      <c r="F17504" t="s">
        <v>29496</v>
      </c>
    </row>
    <row r="17505" spans="1:6" x14ac:dyDescent="0.2">
      <c r="A17505" t="s">
        <v>25873</v>
      </c>
      <c r="B17505" t="s">
        <v>30236</v>
      </c>
      <c r="C17505" t="s">
        <v>30237</v>
      </c>
      <c r="D17505" t="s">
        <v>30259</v>
      </c>
      <c r="E17505" t="s">
        <v>30260</v>
      </c>
      <c r="F17505" t="s">
        <v>30261</v>
      </c>
    </row>
    <row r="17506" spans="1:6" x14ac:dyDescent="0.2">
      <c r="A17506" t="s">
        <v>25873</v>
      </c>
      <c r="B17506" t="s">
        <v>30236</v>
      </c>
      <c r="C17506" t="s">
        <v>30237</v>
      </c>
      <c r="D17506" t="s">
        <v>27160</v>
      </c>
      <c r="E17506" t="s">
        <v>27161</v>
      </c>
      <c r="F17506" t="s">
        <v>27162</v>
      </c>
    </row>
    <row r="17507" spans="1:6" x14ac:dyDescent="0.2">
      <c r="A17507" t="s">
        <v>25873</v>
      </c>
      <c r="B17507" t="s">
        <v>30236</v>
      </c>
      <c r="C17507" t="s">
        <v>30237</v>
      </c>
      <c r="D17507" t="s">
        <v>29497</v>
      </c>
      <c r="E17507" t="s">
        <v>29498</v>
      </c>
      <c r="F17507" t="s">
        <v>29499</v>
      </c>
    </row>
    <row r="17508" spans="1:6" x14ac:dyDescent="0.2">
      <c r="A17508" t="s">
        <v>25873</v>
      </c>
      <c r="B17508" t="s">
        <v>30236</v>
      </c>
      <c r="C17508" t="s">
        <v>30237</v>
      </c>
      <c r="D17508" t="s">
        <v>26622</v>
      </c>
      <c r="E17508" t="s">
        <v>26623</v>
      </c>
      <c r="F17508" t="s">
        <v>26624</v>
      </c>
    </row>
    <row r="17509" spans="1:6" x14ac:dyDescent="0.2">
      <c r="A17509" t="s">
        <v>25873</v>
      </c>
      <c r="B17509" t="s">
        <v>30236</v>
      </c>
      <c r="C17509" t="s">
        <v>30237</v>
      </c>
      <c r="D17509" t="s">
        <v>29500</v>
      </c>
      <c r="E17509" t="s">
        <v>29501</v>
      </c>
      <c r="F17509" t="s">
        <v>29502</v>
      </c>
    </row>
    <row r="17510" spans="1:6" x14ac:dyDescent="0.2">
      <c r="A17510" t="s">
        <v>25873</v>
      </c>
      <c r="B17510" t="s">
        <v>30236</v>
      </c>
      <c r="C17510" t="s">
        <v>30237</v>
      </c>
      <c r="D17510" t="s">
        <v>30262</v>
      </c>
      <c r="E17510" t="s">
        <v>30263</v>
      </c>
      <c r="F17510" t="s">
        <v>30264</v>
      </c>
    </row>
    <row r="17511" spans="1:6" x14ac:dyDescent="0.2">
      <c r="A17511" t="s">
        <v>25873</v>
      </c>
      <c r="B17511" t="s">
        <v>30236</v>
      </c>
      <c r="C17511" t="s">
        <v>30237</v>
      </c>
      <c r="D17511" t="s">
        <v>29503</v>
      </c>
      <c r="E17511" t="s">
        <v>29504</v>
      </c>
      <c r="F17511" t="s">
        <v>29505</v>
      </c>
    </row>
    <row r="17512" spans="1:6" x14ac:dyDescent="0.2">
      <c r="A17512" t="s">
        <v>25873</v>
      </c>
      <c r="B17512" t="s">
        <v>30236</v>
      </c>
      <c r="C17512" t="s">
        <v>30237</v>
      </c>
      <c r="D17512" t="s">
        <v>30265</v>
      </c>
      <c r="E17512" t="s">
        <v>30266</v>
      </c>
      <c r="F17512" t="s">
        <v>30267</v>
      </c>
    </row>
    <row r="17513" spans="1:6" x14ac:dyDescent="0.2">
      <c r="A17513" t="s">
        <v>25873</v>
      </c>
      <c r="B17513" t="s">
        <v>30236</v>
      </c>
      <c r="C17513" t="s">
        <v>30237</v>
      </c>
      <c r="D17513" t="s">
        <v>29509</v>
      </c>
      <c r="E17513" t="s">
        <v>29510</v>
      </c>
      <c r="F17513" t="s">
        <v>29511</v>
      </c>
    </row>
    <row r="17514" spans="1:6" x14ac:dyDescent="0.2">
      <c r="A17514" t="s">
        <v>25873</v>
      </c>
      <c r="B17514" t="s">
        <v>30236</v>
      </c>
      <c r="C17514" t="s">
        <v>30237</v>
      </c>
      <c r="D17514" t="s">
        <v>29512</v>
      </c>
      <c r="E17514" t="s">
        <v>29513</v>
      </c>
      <c r="F17514" t="s">
        <v>29514</v>
      </c>
    </row>
    <row r="17515" spans="1:6" x14ac:dyDescent="0.2">
      <c r="A17515" t="s">
        <v>25873</v>
      </c>
      <c r="B17515" t="s">
        <v>30236</v>
      </c>
      <c r="C17515" t="s">
        <v>30237</v>
      </c>
      <c r="D17515" t="s">
        <v>25069</v>
      </c>
      <c r="E17515" t="s">
        <v>25070</v>
      </c>
      <c r="F17515" t="s">
        <v>25071</v>
      </c>
    </row>
    <row r="17516" spans="1:6" x14ac:dyDescent="0.2">
      <c r="A17516" t="s">
        <v>25873</v>
      </c>
      <c r="B17516" t="s">
        <v>30236</v>
      </c>
      <c r="C17516" t="s">
        <v>30237</v>
      </c>
      <c r="D17516" t="s">
        <v>29522</v>
      </c>
      <c r="E17516" t="s">
        <v>29523</v>
      </c>
      <c r="F17516" t="s">
        <v>29524</v>
      </c>
    </row>
    <row r="17517" spans="1:6" x14ac:dyDescent="0.2">
      <c r="A17517" t="s">
        <v>25873</v>
      </c>
      <c r="B17517" t="s">
        <v>30236</v>
      </c>
      <c r="C17517" t="s">
        <v>30237</v>
      </c>
      <c r="D17517" t="s">
        <v>30268</v>
      </c>
      <c r="E17517" t="s">
        <v>30269</v>
      </c>
      <c r="F17517" t="s">
        <v>30270</v>
      </c>
    </row>
    <row r="17518" spans="1:6" x14ac:dyDescent="0.2">
      <c r="A17518" t="s">
        <v>25873</v>
      </c>
      <c r="B17518" t="s">
        <v>30236</v>
      </c>
      <c r="C17518" t="s">
        <v>30237</v>
      </c>
      <c r="D17518" t="s">
        <v>29528</v>
      </c>
      <c r="E17518" t="s">
        <v>29529</v>
      </c>
      <c r="F17518" t="s">
        <v>29530</v>
      </c>
    </row>
    <row r="17519" spans="1:6" x14ac:dyDescent="0.2">
      <c r="A17519" t="s">
        <v>25873</v>
      </c>
      <c r="B17519" t="s">
        <v>30236</v>
      </c>
      <c r="C17519" t="s">
        <v>30237</v>
      </c>
      <c r="D17519" t="s">
        <v>29531</v>
      </c>
      <c r="E17519" t="s">
        <v>29532</v>
      </c>
      <c r="F17519" t="s">
        <v>30271</v>
      </c>
    </row>
    <row r="17520" spans="1:6" x14ac:dyDescent="0.2">
      <c r="A17520" t="s">
        <v>25873</v>
      </c>
      <c r="B17520" t="s">
        <v>30236</v>
      </c>
      <c r="C17520" t="s">
        <v>30237</v>
      </c>
      <c r="D17520" t="s">
        <v>15071</v>
      </c>
      <c r="E17520" t="s">
        <v>15072</v>
      </c>
      <c r="F17520" t="s">
        <v>15073</v>
      </c>
    </row>
    <row r="17521" spans="1:6" x14ac:dyDescent="0.2">
      <c r="A17521" t="s">
        <v>25873</v>
      </c>
      <c r="B17521" t="s">
        <v>30236</v>
      </c>
      <c r="C17521" t="s">
        <v>30237</v>
      </c>
      <c r="D17521" t="s">
        <v>25976</v>
      </c>
      <c r="E17521" t="s">
        <v>25977</v>
      </c>
      <c r="F17521" t="s">
        <v>25978</v>
      </c>
    </row>
    <row r="17522" spans="1:6" x14ac:dyDescent="0.2">
      <c r="A17522" t="s">
        <v>25873</v>
      </c>
      <c r="B17522" t="s">
        <v>30236</v>
      </c>
      <c r="C17522" t="s">
        <v>30237</v>
      </c>
      <c r="D17522" t="s">
        <v>29534</v>
      </c>
      <c r="E17522" t="s">
        <v>29535</v>
      </c>
      <c r="F17522" t="s">
        <v>29536</v>
      </c>
    </row>
    <row r="17523" spans="1:6" x14ac:dyDescent="0.2">
      <c r="A17523" t="s">
        <v>25873</v>
      </c>
      <c r="B17523" t="s">
        <v>30236</v>
      </c>
      <c r="C17523" t="s">
        <v>30237</v>
      </c>
      <c r="D17523" t="s">
        <v>25982</v>
      </c>
      <c r="E17523" t="s">
        <v>25983</v>
      </c>
      <c r="F17523" t="s">
        <v>25984</v>
      </c>
    </row>
    <row r="17524" spans="1:6" x14ac:dyDescent="0.2">
      <c r="A17524" t="s">
        <v>25873</v>
      </c>
      <c r="B17524" t="s">
        <v>30236</v>
      </c>
      <c r="C17524" t="s">
        <v>30237</v>
      </c>
      <c r="D17524" t="s">
        <v>30272</v>
      </c>
      <c r="E17524" t="s">
        <v>30273</v>
      </c>
      <c r="F17524" t="s">
        <v>30274</v>
      </c>
    </row>
    <row r="17525" spans="1:6" x14ac:dyDescent="0.2">
      <c r="A17525" t="s">
        <v>25873</v>
      </c>
      <c r="B17525" t="s">
        <v>30236</v>
      </c>
      <c r="C17525" t="s">
        <v>30237</v>
      </c>
      <c r="D17525" t="s">
        <v>2767</v>
      </c>
      <c r="E17525" t="s">
        <v>2768</v>
      </c>
      <c r="F17525" t="s">
        <v>2769</v>
      </c>
    </row>
    <row r="17526" spans="1:6" x14ac:dyDescent="0.2">
      <c r="A17526" t="s">
        <v>25873</v>
      </c>
      <c r="B17526" t="s">
        <v>30236</v>
      </c>
      <c r="C17526" t="s">
        <v>30237</v>
      </c>
      <c r="D17526" t="s">
        <v>30275</v>
      </c>
      <c r="E17526" t="s">
        <v>30276</v>
      </c>
      <c r="F17526" t="s">
        <v>30277</v>
      </c>
    </row>
    <row r="17527" spans="1:6" x14ac:dyDescent="0.2">
      <c r="A17527" t="s">
        <v>25873</v>
      </c>
      <c r="B17527" t="s">
        <v>30236</v>
      </c>
      <c r="C17527" t="s">
        <v>30237</v>
      </c>
      <c r="D17527" t="s">
        <v>30278</v>
      </c>
      <c r="E17527" t="s">
        <v>30279</v>
      </c>
      <c r="F17527" t="s">
        <v>30280</v>
      </c>
    </row>
    <row r="17528" spans="1:6" x14ac:dyDescent="0.2">
      <c r="A17528" t="s">
        <v>25873</v>
      </c>
      <c r="B17528" t="s">
        <v>30236</v>
      </c>
      <c r="C17528" t="s">
        <v>30237</v>
      </c>
      <c r="D17528" t="s">
        <v>30281</v>
      </c>
      <c r="E17528" t="s">
        <v>30282</v>
      </c>
      <c r="F17528" t="s">
        <v>30283</v>
      </c>
    </row>
    <row r="17529" spans="1:6" x14ac:dyDescent="0.2">
      <c r="A17529" t="s">
        <v>25873</v>
      </c>
      <c r="B17529" t="s">
        <v>30236</v>
      </c>
      <c r="C17529" t="s">
        <v>30237</v>
      </c>
      <c r="D17529" t="s">
        <v>30284</v>
      </c>
      <c r="E17529" t="s">
        <v>30285</v>
      </c>
      <c r="F17529" t="s">
        <v>30286</v>
      </c>
    </row>
    <row r="17530" spans="1:6" x14ac:dyDescent="0.2">
      <c r="A17530" t="s">
        <v>25873</v>
      </c>
      <c r="B17530" t="s">
        <v>30236</v>
      </c>
      <c r="C17530" t="s">
        <v>30237</v>
      </c>
      <c r="D17530" t="s">
        <v>2820</v>
      </c>
      <c r="E17530" t="s">
        <v>2821</v>
      </c>
      <c r="F17530" t="s">
        <v>2822</v>
      </c>
    </row>
    <row r="17531" spans="1:6" x14ac:dyDescent="0.2">
      <c r="A17531" t="s">
        <v>25873</v>
      </c>
      <c r="B17531" t="s">
        <v>30236</v>
      </c>
      <c r="C17531" t="s">
        <v>30237</v>
      </c>
      <c r="D17531" t="s">
        <v>29546</v>
      </c>
      <c r="E17531" t="s">
        <v>29547</v>
      </c>
      <c r="F17531" t="s">
        <v>29548</v>
      </c>
    </row>
    <row r="17532" spans="1:6" x14ac:dyDescent="0.2">
      <c r="A17532" t="s">
        <v>25873</v>
      </c>
      <c r="B17532" t="s">
        <v>30236</v>
      </c>
      <c r="C17532" t="s">
        <v>30237</v>
      </c>
      <c r="D17532" t="s">
        <v>29552</v>
      </c>
      <c r="E17532" t="s">
        <v>29553</v>
      </c>
      <c r="F17532" t="s">
        <v>29554</v>
      </c>
    </row>
    <row r="17533" spans="1:6" x14ac:dyDescent="0.2">
      <c r="A17533" t="s">
        <v>25873</v>
      </c>
      <c r="B17533" t="s">
        <v>30236</v>
      </c>
      <c r="C17533" t="s">
        <v>30237</v>
      </c>
      <c r="D17533" t="s">
        <v>26228</v>
      </c>
      <c r="E17533" t="s">
        <v>26229</v>
      </c>
      <c r="F17533" t="s">
        <v>26230</v>
      </c>
    </row>
    <row r="17534" spans="1:6" x14ac:dyDescent="0.2">
      <c r="A17534" t="s">
        <v>25873</v>
      </c>
      <c r="B17534" t="s">
        <v>30236</v>
      </c>
      <c r="C17534" t="s">
        <v>30237</v>
      </c>
      <c r="D17534" t="s">
        <v>30287</v>
      </c>
      <c r="E17534" t="s">
        <v>30288</v>
      </c>
      <c r="F17534" t="s">
        <v>30289</v>
      </c>
    </row>
    <row r="17535" spans="1:6" x14ac:dyDescent="0.2">
      <c r="A17535" t="s">
        <v>25873</v>
      </c>
      <c r="B17535" t="s">
        <v>30236</v>
      </c>
      <c r="C17535" t="s">
        <v>30237</v>
      </c>
      <c r="D17535" t="s">
        <v>29555</v>
      </c>
      <c r="E17535" t="s">
        <v>29556</v>
      </c>
      <c r="F17535" t="s">
        <v>29557</v>
      </c>
    </row>
    <row r="17536" spans="1:6" x14ac:dyDescent="0.2">
      <c r="A17536" t="s">
        <v>25873</v>
      </c>
      <c r="B17536" t="s">
        <v>30236</v>
      </c>
      <c r="C17536" t="s">
        <v>30237</v>
      </c>
      <c r="D17536" t="s">
        <v>30290</v>
      </c>
      <c r="E17536" t="s">
        <v>30291</v>
      </c>
      <c r="F17536" t="s">
        <v>30292</v>
      </c>
    </row>
    <row r="17537" spans="1:6" x14ac:dyDescent="0.2">
      <c r="A17537" t="s">
        <v>25873</v>
      </c>
      <c r="B17537" t="s">
        <v>30236</v>
      </c>
      <c r="C17537" t="s">
        <v>30237</v>
      </c>
      <c r="D17537" t="s">
        <v>30293</v>
      </c>
      <c r="E17537" t="s">
        <v>30294</v>
      </c>
      <c r="F17537" t="s">
        <v>30295</v>
      </c>
    </row>
    <row r="17538" spans="1:6" x14ac:dyDescent="0.2">
      <c r="A17538" t="s">
        <v>25873</v>
      </c>
      <c r="B17538" t="s">
        <v>30236</v>
      </c>
      <c r="C17538" t="s">
        <v>30237</v>
      </c>
      <c r="D17538" t="s">
        <v>27190</v>
      </c>
      <c r="E17538" t="s">
        <v>27191</v>
      </c>
      <c r="F17538" t="s">
        <v>27192</v>
      </c>
    </row>
    <row r="17539" spans="1:6" x14ac:dyDescent="0.2">
      <c r="A17539" t="s">
        <v>25873</v>
      </c>
      <c r="B17539" t="s">
        <v>30236</v>
      </c>
      <c r="C17539" t="s">
        <v>30237</v>
      </c>
      <c r="D17539" t="s">
        <v>30296</v>
      </c>
      <c r="E17539" t="s">
        <v>30297</v>
      </c>
      <c r="F17539" t="s">
        <v>30298</v>
      </c>
    </row>
    <row r="17540" spans="1:6" x14ac:dyDescent="0.2">
      <c r="A17540" t="s">
        <v>25873</v>
      </c>
      <c r="B17540" t="s">
        <v>30236</v>
      </c>
      <c r="C17540" t="s">
        <v>30237</v>
      </c>
      <c r="D17540" t="s">
        <v>29558</v>
      </c>
      <c r="E17540" t="s">
        <v>29559</v>
      </c>
      <c r="F17540" t="s">
        <v>29560</v>
      </c>
    </row>
    <row r="17541" spans="1:6" x14ac:dyDescent="0.2">
      <c r="A17541" t="s">
        <v>25873</v>
      </c>
      <c r="B17541" t="s">
        <v>30236</v>
      </c>
      <c r="C17541" t="s">
        <v>30237</v>
      </c>
      <c r="D17541" t="s">
        <v>30299</v>
      </c>
      <c r="E17541" t="s">
        <v>30300</v>
      </c>
      <c r="F17541" t="s">
        <v>30301</v>
      </c>
    </row>
    <row r="17542" spans="1:6" x14ac:dyDescent="0.2">
      <c r="A17542" t="s">
        <v>25873</v>
      </c>
      <c r="B17542" t="s">
        <v>30236</v>
      </c>
      <c r="C17542" t="s">
        <v>30237</v>
      </c>
      <c r="D17542" t="s">
        <v>30302</v>
      </c>
      <c r="E17542" t="s">
        <v>30303</v>
      </c>
      <c r="F17542" t="s">
        <v>30304</v>
      </c>
    </row>
    <row r="17543" spans="1:6" x14ac:dyDescent="0.2">
      <c r="A17543" t="s">
        <v>25873</v>
      </c>
      <c r="B17543" t="s">
        <v>30236</v>
      </c>
      <c r="C17543" t="s">
        <v>30237</v>
      </c>
      <c r="D17543" t="s">
        <v>30305</v>
      </c>
      <c r="E17543" t="s">
        <v>30306</v>
      </c>
      <c r="F17543" t="s">
        <v>30307</v>
      </c>
    </row>
    <row r="17544" spans="1:6" x14ac:dyDescent="0.2">
      <c r="A17544" t="s">
        <v>25873</v>
      </c>
      <c r="B17544" t="s">
        <v>30236</v>
      </c>
      <c r="C17544" t="s">
        <v>30237</v>
      </c>
      <c r="D17544" t="s">
        <v>29561</v>
      </c>
      <c r="E17544" t="s">
        <v>29562</v>
      </c>
      <c r="F17544" t="s">
        <v>29563</v>
      </c>
    </row>
    <row r="17545" spans="1:6" x14ac:dyDescent="0.2">
      <c r="A17545" t="s">
        <v>25873</v>
      </c>
      <c r="B17545" t="s">
        <v>30236</v>
      </c>
      <c r="C17545" t="s">
        <v>30237</v>
      </c>
      <c r="D17545" t="s">
        <v>30308</v>
      </c>
      <c r="E17545" t="s">
        <v>30309</v>
      </c>
      <c r="F17545" t="s">
        <v>30310</v>
      </c>
    </row>
    <row r="17546" spans="1:6" x14ac:dyDescent="0.2">
      <c r="A17546" t="s">
        <v>25873</v>
      </c>
      <c r="B17546" t="s">
        <v>30236</v>
      </c>
      <c r="C17546" t="s">
        <v>30237</v>
      </c>
      <c r="D17546" t="s">
        <v>27208</v>
      </c>
      <c r="E17546" t="s">
        <v>27209</v>
      </c>
      <c r="F17546" t="s">
        <v>30311</v>
      </c>
    </row>
    <row r="17547" spans="1:6" x14ac:dyDescent="0.2">
      <c r="A17547" t="s">
        <v>25873</v>
      </c>
      <c r="B17547" t="s">
        <v>30236</v>
      </c>
      <c r="C17547" t="s">
        <v>30237</v>
      </c>
      <c r="D17547" t="s">
        <v>30312</v>
      </c>
      <c r="E17547" t="s">
        <v>30313</v>
      </c>
      <c r="F17547" t="s">
        <v>30314</v>
      </c>
    </row>
    <row r="17548" spans="1:6" x14ac:dyDescent="0.2">
      <c r="A17548" t="s">
        <v>25873</v>
      </c>
      <c r="B17548" t="s">
        <v>30236</v>
      </c>
      <c r="C17548" t="s">
        <v>30237</v>
      </c>
      <c r="D17548" t="s">
        <v>30315</v>
      </c>
      <c r="E17548" t="s">
        <v>30316</v>
      </c>
      <c r="F17548" t="s">
        <v>30317</v>
      </c>
    </row>
    <row r="17549" spans="1:6" x14ac:dyDescent="0.2">
      <c r="A17549" t="s">
        <v>25873</v>
      </c>
      <c r="B17549" t="s">
        <v>30236</v>
      </c>
      <c r="C17549" t="s">
        <v>30237</v>
      </c>
      <c r="D17549" t="s">
        <v>29573</v>
      </c>
      <c r="E17549" t="s">
        <v>29574</v>
      </c>
      <c r="F17549" t="s">
        <v>29575</v>
      </c>
    </row>
    <row r="17550" spans="1:6" x14ac:dyDescent="0.2">
      <c r="A17550" t="s">
        <v>25873</v>
      </c>
      <c r="B17550" t="s">
        <v>30236</v>
      </c>
      <c r="C17550" t="s">
        <v>30237</v>
      </c>
      <c r="D17550" t="s">
        <v>30318</v>
      </c>
      <c r="E17550" t="s">
        <v>30319</v>
      </c>
      <c r="F17550" t="s">
        <v>30320</v>
      </c>
    </row>
    <row r="17551" spans="1:6" x14ac:dyDescent="0.2">
      <c r="A17551" t="s">
        <v>25873</v>
      </c>
      <c r="B17551" t="s">
        <v>30236</v>
      </c>
      <c r="C17551" t="s">
        <v>30237</v>
      </c>
      <c r="D17551" t="s">
        <v>30321</v>
      </c>
      <c r="E17551" t="s">
        <v>30322</v>
      </c>
      <c r="F17551" t="s">
        <v>30323</v>
      </c>
    </row>
    <row r="17552" spans="1:6" x14ac:dyDescent="0.2">
      <c r="A17552" t="s">
        <v>25873</v>
      </c>
      <c r="B17552" t="s">
        <v>30236</v>
      </c>
      <c r="C17552" t="s">
        <v>30237</v>
      </c>
      <c r="D17552" t="s">
        <v>3023</v>
      </c>
      <c r="E17552" t="s">
        <v>3024</v>
      </c>
      <c r="F17552" t="s">
        <v>3025</v>
      </c>
    </row>
    <row r="17553" spans="1:6" x14ac:dyDescent="0.2">
      <c r="A17553" t="s">
        <v>25873</v>
      </c>
      <c r="B17553" t="s">
        <v>30236</v>
      </c>
      <c r="C17553" t="s">
        <v>30237</v>
      </c>
      <c r="D17553" t="s">
        <v>29583</v>
      </c>
      <c r="E17553" t="s">
        <v>29584</v>
      </c>
      <c r="F17553" t="s">
        <v>29585</v>
      </c>
    </row>
    <row r="17554" spans="1:6" x14ac:dyDescent="0.2">
      <c r="A17554" t="s">
        <v>25873</v>
      </c>
      <c r="B17554" t="s">
        <v>30236</v>
      </c>
      <c r="C17554" t="s">
        <v>30237</v>
      </c>
      <c r="D17554" t="s">
        <v>29586</v>
      </c>
      <c r="E17554" t="s">
        <v>29587</v>
      </c>
      <c r="F17554" t="s">
        <v>29588</v>
      </c>
    </row>
    <row r="17555" spans="1:6" x14ac:dyDescent="0.2">
      <c r="A17555" t="s">
        <v>25873</v>
      </c>
      <c r="B17555" t="s">
        <v>30236</v>
      </c>
      <c r="C17555" t="s">
        <v>30237</v>
      </c>
      <c r="D17555" t="s">
        <v>27219</v>
      </c>
      <c r="E17555" t="s">
        <v>27220</v>
      </c>
      <c r="F17555" t="s">
        <v>27221</v>
      </c>
    </row>
    <row r="17556" spans="1:6" x14ac:dyDescent="0.2">
      <c r="A17556" t="s">
        <v>25873</v>
      </c>
      <c r="B17556" t="s">
        <v>30236</v>
      </c>
      <c r="C17556" t="s">
        <v>30237</v>
      </c>
      <c r="D17556" t="s">
        <v>30324</v>
      </c>
      <c r="E17556" t="s">
        <v>30325</v>
      </c>
      <c r="F17556" t="s">
        <v>30326</v>
      </c>
    </row>
    <row r="17557" spans="1:6" x14ac:dyDescent="0.2">
      <c r="A17557" t="s">
        <v>25873</v>
      </c>
      <c r="B17557" t="s">
        <v>30236</v>
      </c>
      <c r="C17557" t="s">
        <v>30237</v>
      </c>
      <c r="D17557" t="s">
        <v>30327</v>
      </c>
      <c r="E17557" t="s">
        <v>30328</v>
      </c>
      <c r="F17557" t="s">
        <v>30329</v>
      </c>
    </row>
    <row r="17558" spans="1:6" x14ac:dyDescent="0.2">
      <c r="A17558" t="s">
        <v>25873</v>
      </c>
      <c r="B17558" t="s">
        <v>30236</v>
      </c>
      <c r="C17558" t="s">
        <v>30237</v>
      </c>
      <c r="D17558" t="s">
        <v>30330</v>
      </c>
      <c r="E17558" t="s">
        <v>30331</v>
      </c>
      <c r="F17558" t="s">
        <v>30332</v>
      </c>
    </row>
    <row r="17559" spans="1:6" x14ac:dyDescent="0.2">
      <c r="A17559" t="s">
        <v>25873</v>
      </c>
      <c r="B17559" t="s">
        <v>30236</v>
      </c>
      <c r="C17559" t="s">
        <v>30237</v>
      </c>
      <c r="D17559" t="s">
        <v>29595</v>
      </c>
      <c r="E17559" t="s">
        <v>29596</v>
      </c>
      <c r="F17559" t="s">
        <v>29597</v>
      </c>
    </row>
    <row r="17560" spans="1:6" x14ac:dyDescent="0.2">
      <c r="A17560" t="s">
        <v>25873</v>
      </c>
      <c r="B17560" t="s">
        <v>30236</v>
      </c>
      <c r="C17560" t="s">
        <v>30237</v>
      </c>
      <c r="D17560" t="s">
        <v>30333</v>
      </c>
      <c r="E17560" t="s">
        <v>30334</v>
      </c>
      <c r="F17560" t="s">
        <v>30335</v>
      </c>
    </row>
    <row r="17561" spans="1:6" x14ac:dyDescent="0.2">
      <c r="A17561" t="s">
        <v>25873</v>
      </c>
      <c r="B17561" t="s">
        <v>30236</v>
      </c>
      <c r="C17561" t="s">
        <v>30237</v>
      </c>
      <c r="D17561" t="s">
        <v>30336</v>
      </c>
      <c r="E17561" t="s">
        <v>30337</v>
      </c>
      <c r="F17561" t="s">
        <v>30338</v>
      </c>
    </row>
    <row r="17562" spans="1:6" x14ac:dyDescent="0.2">
      <c r="A17562" t="s">
        <v>25873</v>
      </c>
      <c r="B17562" t="s">
        <v>30236</v>
      </c>
      <c r="C17562" t="s">
        <v>30237</v>
      </c>
      <c r="D17562" t="s">
        <v>30339</v>
      </c>
      <c r="E17562" t="s">
        <v>30340</v>
      </c>
      <c r="F17562" t="s">
        <v>30341</v>
      </c>
    </row>
    <row r="17563" spans="1:6" x14ac:dyDescent="0.2">
      <c r="A17563" t="s">
        <v>25873</v>
      </c>
      <c r="B17563" t="s">
        <v>30236</v>
      </c>
      <c r="C17563" t="s">
        <v>30237</v>
      </c>
      <c r="D17563" t="s">
        <v>29601</v>
      </c>
      <c r="E17563" t="s">
        <v>29602</v>
      </c>
      <c r="F17563" t="s">
        <v>30342</v>
      </c>
    </row>
    <row r="17564" spans="1:6" x14ac:dyDescent="0.2">
      <c r="A17564" t="s">
        <v>25873</v>
      </c>
      <c r="B17564" t="s">
        <v>30236</v>
      </c>
      <c r="C17564" t="s">
        <v>30237</v>
      </c>
      <c r="D17564" t="s">
        <v>30343</v>
      </c>
      <c r="E17564" t="s">
        <v>30344</v>
      </c>
      <c r="F17564" t="s">
        <v>30345</v>
      </c>
    </row>
    <row r="17565" spans="1:6" x14ac:dyDescent="0.2">
      <c r="A17565" t="s">
        <v>25873</v>
      </c>
      <c r="B17565" t="s">
        <v>30236</v>
      </c>
      <c r="C17565" t="s">
        <v>30237</v>
      </c>
      <c r="D17565" t="s">
        <v>29604</v>
      </c>
      <c r="E17565" t="s">
        <v>29605</v>
      </c>
      <c r="F17565" t="s">
        <v>29606</v>
      </c>
    </row>
    <row r="17566" spans="1:6" x14ac:dyDescent="0.2">
      <c r="A17566" t="s">
        <v>25873</v>
      </c>
      <c r="B17566" t="s">
        <v>30236</v>
      </c>
      <c r="C17566" t="s">
        <v>30237</v>
      </c>
      <c r="D17566" t="s">
        <v>30346</v>
      </c>
      <c r="E17566" t="s">
        <v>30347</v>
      </c>
      <c r="F17566" t="s">
        <v>30348</v>
      </c>
    </row>
    <row r="17567" spans="1:6" x14ac:dyDescent="0.2">
      <c r="A17567" t="s">
        <v>25873</v>
      </c>
      <c r="B17567" t="s">
        <v>30236</v>
      </c>
      <c r="C17567" t="s">
        <v>30237</v>
      </c>
      <c r="D17567" t="s">
        <v>30349</v>
      </c>
      <c r="E17567" t="s">
        <v>30350</v>
      </c>
      <c r="F17567" t="s">
        <v>30351</v>
      </c>
    </row>
    <row r="17568" spans="1:6" x14ac:dyDescent="0.2">
      <c r="A17568" t="s">
        <v>25873</v>
      </c>
      <c r="B17568" t="s">
        <v>30236</v>
      </c>
      <c r="C17568" t="s">
        <v>30237</v>
      </c>
      <c r="D17568" t="s">
        <v>29607</v>
      </c>
      <c r="E17568" t="s">
        <v>29608</v>
      </c>
      <c r="F17568" t="s">
        <v>29609</v>
      </c>
    </row>
    <row r="17569" spans="1:6" x14ac:dyDescent="0.2">
      <c r="A17569" t="s">
        <v>25873</v>
      </c>
      <c r="B17569" t="s">
        <v>30236</v>
      </c>
      <c r="C17569" t="s">
        <v>30237</v>
      </c>
      <c r="D17569" t="s">
        <v>29610</v>
      </c>
      <c r="E17569" t="s">
        <v>29611</v>
      </c>
      <c r="F17569" t="s">
        <v>29612</v>
      </c>
    </row>
    <row r="17570" spans="1:6" x14ac:dyDescent="0.2">
      <c r="A17570" t="s">
        <v>25873</v>
      </c>
      <c r="B17570" t="s">
        <v>30236</v>
      </c>
      <c r="C17570" t="s">
        <v>30237</v>
      </c>
      <c r="D17570" t="s">
        <v>30352</v>
      </c>
      <c r="E17570" t="s">
        <v>30353</v>
      </c>
      <c r="F17570" t="s">
        <v>30354</v>
      </c>
    </row>
    <row r="17571" spans="1:6" x14ac:dyDescent="0.2">
      <c r="A17571" t="s">
        <v>25873</v>
      </c>
      <c r="B17571" t="s">
        <v>30236</v>
      </c>
      <c r="C17571" t="s">
        <v>30237</v>
      </c>
      <c r="D17571" t="s">
        <v>29613</v>
      </c>
      <c r="E17571" t="s">
        <v>29614</v>
      </c>
      <c r="F17571" t="s">
        <v>29615</v>
      </c>
    </row>
    <row r="17572" spans="1:6" x14ac:dyDescent="0.2">
      <c r="A17572" t="s">
        <v>25873</v>
      </c>
      <c r="B17572" t="s">
        <v>30236</v>
      </c>
      <c r="C17572" t="s">
        <v>30237</v>
      </c>
      <c r="D17572" t="s">
        <v>26276</v>
      </c>
      <c r="E17572" t="s">
        <v>26277</v>
      </c>
      <c r="F17572" t="s">
        <v>29616</v>
      </c>
    </row>
    <row r="17573" spans="1:6" x14ac:dyDescent="0.2">
      <c r="A17573" t="s">
        <v>25873</v>
      </c>
      <c r="B17573" t="s">
        <v>30236</v>
      </c>
      <c r="C17573" t="s">
        <v>30237</v>
      </c>
      <c r="D17573" t="s">
        <v>29617</v>
      </c>
      <c r="E17573" t="s">
        <v>29618</v>
      </c>
      <c r="F17573" t="s">
        <v>29619</v>
      </c>
    </row>
    <row r="17574" spans="1:6" x14ac:dyDescent="0.2">
      <c r="A17574" t="s">
        <v>25873</v>
      </c>
      <c r="B17574" t="s">
        <v>30236</v>
      </c>
      <c r="C17574" t="s">
        <v>30237</v>
      </c>
      <c r="D17574" t="s">
        <v>30355</v>
      </c>
      <c r="E17574" t="s">
        <v>30356</v>
      </c>
      <c r="F17574" t="s">
        <v>30357</v>
      </c>
    </row>
    <row r="17575" spans="1:6" x14ac:dyDescent="0.2">
      <c r="A17575" t="s">
        <v>25873</v>
      </c>
      <c r="B17575" t="s">
        <v>30236</v>
      </c>
      <c r="C17575" t="s">
        <v>30237</v>
      </c>
      <c r="D17575" t="s">
        <v>29620</v>
      </c>
      <c r="E17575" t="s">
        <v>29621</v>
      </c>
      <c r="F17575" t="s">
        <v>29622</v>
      </c>
    </row>
    <row r="17576" spans="1:6" x14ac:dyDescent="0.2">
      <c r="A17576" t="s">
        <v>25873</v>
      </c>
      <c r="B17576" t="s">
        <v>30236</v>
      </c>
      <c r="C17576" t="s">
        <v>30237</v>
      </c>
      <c r="D17576" t="s">
        <v>29623</v>
      </c>
      <c r="E17576" t="s">
        <v>29624</v>
      </c>
      <c r="F17576" t="s">
        <v>29625</v>
      </c>
    </row>
    <row r="17577" spans="1:6" x14ac:dyDescent="0.2">
      <c r="A17577" t="s">
        <v>25873</v>
      </c>
      <c r="B17577" t="s">
        <v>30236</v>
      </c>
      <c r="C17577" t="s">
        <v>30237</v>
      </c>
      <c r="D17577" t="s">
        <v>30358</v>
      </c>
      <c r="E17577" t="s">
        <v>30359</v>
      </c>
      <c r="F17577" t="s">
        <v>30360</v>
      </c>
    </row>
    <row r="17578" spans="1:6" x14ac:dyDescent="0.2">
      <c r="A17578" t="s">
        <v>25873</v>
      </c>
      <c r="B17578" t="s">
        <v>30236</v>
      </c>
      <c r="C17578" t="s">
        <v>30237</v>
      </c>
      <c r="D17578" t="s">
        <v>27241</v>
      </c>
      <c r="E17578" t="s">
        <v>27242</v>
      </c>
      <c r="F17578" t="s">
        <v>27243</v>
      </c>
    </row>
    <row r="17579" spans="1:6" x14ac:dyDescent="0.2">
      <c r="A17579" t="s">
        <v>25873</v>
      </c>
      <c r="B17579" t="s">
        <v>30236</v>
      </c>
      <c r="C17579" t="s">
        <v>30237</v>
      </c>
      <c r="D17579" t="s">
        <v>30361</v>
      </c>
      <c r="E17579" t="s">
        <v>30362</v>
      </c>
      <c r="F17579" t="s">
        <v>30363</v>
      </c>
    </row>
    <row r="17580" spans="1:6" x14ac:dyDescent="0.2">
      <c r="A17580" t="s">
        <v>25873</v>
      </c>
      <c r="B17580" t="s">
        <v>30236</v>
      </c>
      <c r="C17580" t="s">
        <v>30237</v>
      </c>
      <c r="D17580" t="s">
        <v>23660</v>
      </c>
      <c r="E17580" t="s">
        <v>23661</v>
      </c>
      <c r="F17580" t="s">
        <v>30364</v>
      </c>
    </row>
    <row r="17581" spans="1:6" x14ac:dyDescent="0.2">
      <c r="A17581" t="s">
        <v>25873</v>
      </c>
      <c r="B17581" t="s">
        <v>30236</v>
      </c>
      <c r="C17581" t="s">
        <v>30237</v>
      </c>
      <c r="D17581" t="s">
        <v>30365</v>
      </c>
      <c r="E17581" t="s">
        <v>30366</v>
      </c>
      <c r="F17581" t="s">
        <v>30367</v>
      </c>
    </row>
    <row r="17582" spans="1:6" x14ac:dyDescent="0.2">
      <c r="A17582" t="s">
        <v>25873</v>
      </c>
      <c r="B17582" t="s">
        <v>30236</v>
      </c>
      <c r="C17582" t="s">
        <v>30237</v>
      </c>
      <c r="D17582" t="s">
        <v>30368</v>
      </c>
      <c r="E17582" t="s">
        <v>30369</v>
      </c>
      <c r="F17582" t="s">
        <v>30370</v>
      </c>
    </row>
    <row r="17583" spans="1:6" x14ac:dyDescent="0.2">
      <c r="A17583" t="s">
        <v>25873</v>
      </c>
      <c r="B17583" t="s">
        <v>30236</v>
      </c>
      <c r="C17583" t="s">
        <v>30237</v>
      </c>
      <c r="D17583" t="s">
        <v>29626</v>
      </c>
      <c r="E17583" t="s">
        <v>29627</v>
      </c>
      <c r="F17583" t="s">
        <v>29628</v>
      </c>
    </row>
    <row r="17584" spans="1:6" x14ac:dyDescent="0.2">
      <c r="A17584" t="s">
        <v>25873</v>
      </c>
      <c r="B17584" t="s">
        <v>30236</v>
      </c>
      <c r="C17584" t="s">
        <v>30237</v>
      </c>
      <c r="D17584" t="s">
        <v>11394</v>
      </c>
      <c r="E17584" t="s">
        <v>11395</v>
      </c>
      <c r="F17584" t="s">
        <v>11396</v>
      </c>
    </row>
    <row r="17585" spans="1:6" x14ac:dyDescent="0.2">
      <c r="A17585" t="s">
        <v>25873</v>
      </c>
      <c r="B17585" t="s">
        <v>30236</v>
      </c>
      <c r="C17585" t="s">
        <v>30237</v>
      </c>
      <c r="D17585" t="s">
        <v>27251</v>
      </c>
      <c r="E17585" t="s">
        <v>27252</v>
      </c>
      <c r="F17585" t="s">
        <v>27253</v>
      </c>
    </row>
    <row r="17586" spans="1:6" x14ac:dyDescent="0.2">
      <c r="A17586" t="s">
        <v>25873</v>
      </c>
      <c r="B17586" t="s">
        <v>30236</v>
      </c>
      <c r="C17586" t="s">
        <v>30237</v>
      </c>
      <c r="D17586" t="s">
        <v>30371</v>
      </c>
      <c r="E17586" t="s">
        <v>30372</v>
      </c>
      <c r="F17586" t="s">
        <v>30373</v>
      </c>
    </row>
    <row r="17587" spans="1:6" x14ac:dyDescent="0.2">
      <c r="A17587" t="s">
        <v>25873</v>
      </c>
      <c r="B17587" t="s">
        <v>30236</v>
      </c>
      <c r="C17587" t="s">
        <v>30237</v>
      </c>
      <c r="D17587" t="s">
        <v>29632</v>
      </c>
      <c r="E17587" t="s">
        <v>29633</v>
      </c>
      <c r="F17587" t="s">
        <v>29634</v>
      </c>
    </row>
    <row r="17588" spans="1:6" x14ac:dyDescent="0.2">
      <c r="A17588" t="s">
        <v>25873</v>
      </c>
      <c r="B17588" t="s">
        <v>30236</v>
      </c>
      <c r="C17588" t="s">
        <v>30237</v>
      </c>
      <c r="D17588" t="s">
        <v>30374</v>
      </c>
      <c r="E17588" t="s">
        <v>30375</v>
      </c>
      <c r="F17588" t="s">
        <v>30376</v>
      </c>
    </row>
    <row r="17589" spans="1:6" x14ac:dyDescent="0.2">
      <c r="A17589" t="s">
        <v>25873</v>
      </c>
      <c r="B17589" t="s">
        <v>30236</v>
      </c>
      <c r="C17589" t="s">
        <v>30237</v>
      </c>
      <c r="D17589" t="s">
        <v>30377</v>
      </c>
      <c r="E17589" t="s">
        <v>30378</v>
      </c>
      <c r="F17589" t="s">
        <v>30379</v>
      </c>
    </row>
    <row r="17590" spans="1:6" x14ac:dyDescent="0.2">
      <c r="A17590" t="s">
        <v>25873</v>
      </c>
      <c r="B17590" t="s">
        <v>30236</v>
      </c>
      <c r="C17590" t="s">
        <v>30237</v>
      </c>
      <c r="D17590" t="s">
        <v>30380</v>
      </c>
      <c r="E17590" t="s">
        <v>30381</v>
      </c>
      <c r="F17590" t="s">
        <v>30382</v>
      </c>
    </row>
    <row r="17591" spans="1:6" x14ac:dyDescent="0.2">
      <c r="A17591" t="s">
        <v>25873</v>
      </c>
      <c r="B17591" t="s">
        <v>30236</v>
      </c>
      <c r="C17591" t="s">
        <v>30237</v>
      </c>
      <c r="D17591" t="s">
        <v>29638</v>
      </c>
      <c r="E17591" t="s">
        <v>29639</v>
      </c>
      <c r="F17591" t="s">
        <v>29640</v>
      </c>
    </row>
    <row r="17592" spans="1:6" x14ac:dyDescent="0.2">
      <c r="A17592" t="s">
        <v>25873</v>
      </c>
      <c r="B17592" t="s">
        <v>30236</v>
      </c>
      <c r="C17592" t="s">
        <v>30237</v>
      </c>
      <c r="D17592" t="s">
        <v>30383</v>
      </c>
      <c r="E17592" t="s">
        <v>30384</v>
      </c>
      <c r="F17592" t="s">
        <v>30385</v>
      </c>
    </row>
    <row r="17593" spans="1:6" x14ac:dyDescent="0.2">
      <c r="A17593" t="s">
        <v>25873</v>
      </c>
      <c r="B17593" t="s">
        <v>30236</v>
      </c>
      <c r="C17593" t="s">
        <v>30237</v>
      </c>
      <c r="D17593" t="s">
        <v>30386</v>
      </c>
      <c r="E17593" t="s">
        <v>30387</v>
      </c>
      <c r="F17593" t="s">
        <v>30388</v>
      </c>
    </row>
    <row r="17594" spans="1:6" x14ac:dyDescent="0.2">
      <c r="A17594" t="s">
        <v>25873</v>
      </c>
      <c r="B17594" t="s">
        <v>30236</v>
      </c>
      <c r="C17594" t="s">
        <v>30237</v>
      </c>
      <c r="D17594" t="s">
        <v>28788</v>
      </c>
      <c r="E17594" t="s">
        <v>28789</v>
      </c>
      <c r="F17594" t="s">
        <v>28790</v>
      </c>
    </row>
    <row r="17595" spans="1:6" x14ac:dyDescent="0.2">
      <c r="A17595" t="s">
        <v>25873</v>
      </c>
      <c r="B17595" t="s">
        <v>30236</v>
      </c>
      <c r="C17595" t="s">
        <v>30237</v>
      </c>
      <c r="D17595" t="s">
        <v>28788</v>
      </c>
      <c r="E17595" t="s">
        <v>28789</v>
      </c>
      <c r="F17595" t="s">
        <v>28790</v>
      </c>
    </row>
    <row r="17596" spans="1:6" x14ac:dyDescent="0.2">
      <c r="A17596" t="s">
        <v>25873</v>
      </c>
      <c r="B17596" t="s">
        <v>30236</v>
      </c>
      <c r="C17596" t="s">
        <v>30237</v>
      </c>
      <c r="D17596" t="s">
        <v>30389</v>
      </c>
      <c r="E17596" t="s">
        <v>30390</v>
      </c>
      <c r="F17596" t="s">
        <v>30391</v>
      </c>
    </row>
    <row r="17597" spans="1:6" x14ac:dyDescent="0.2">
      <c r="A17597" t="s">
        <v>25873</v>
      </c>
      <c r="B17597" t="s">
        <v>30236</v>
      </c>
      <c r="C17597" t="s">
        <v>30237</v>
      </c>
      <c r="D17597" t="s">
        <v>29641</v>
      </c>
      <c r="E17597" t="s">
        <v>29642</v>
      </c>
      <c r="F17597" t="s">
        <v>29643</v>
      </c>
    </row>
    <row r="17598" spans="1:6" x14ac:dyDescent="0.2">
      <c r="A17598" t="s">
        <v>25873</v>
      </c>
      <c r="B17598" t="s">
        <v>30236</v>
      </c>
      <c r="C17598" t="s">
        <v>30237</v>
      </c>
      <c r="D17598" t="s">
        <v>27267</v>
      </c>
      <c r="E17598" t="s">
        <v>27268</v>
      </c>
      <c r="F17598" t="s">
        <v>27269</v>
      </c>
    </row>
    <row r="17599" spans="1:6" x14ac:dyDescent="0.2">
      <c r="A17599" t="s">
        <v>25873</v>
      </c>
      <c r="B17599" t="s">
        <v>30236</v>
      </c>
      <c r="C17599" t="s">
        <v>30237</v>
      </c>
      <c r="D17599" t="s">
        <v>30392</v>
      </c>
      <c r="E17599" t="s">
        <v>30393</v>
      </c>
      <c r="F17599" t="s">
        <v>30394</v>
      </c>
    </row>
    <row r="17600" spans="1:6" x14ac:dyDescent="0.2">
      <c r="A17600" t="s">
        <v>25873</v>
      </c>
      <c r="B17600" t="s">
        <v>30236</v>
      </c>
      <c r="C17600" t="s">
        <v>30237</v>
      </c>
      <c r="D17600" t="s">
        <v>29644</v>
      </c>
      <c r="E17600" t="s">
        <v>29645</v>
      </c>
      <c r="F17600" t="s">
        <v>29646</v>
      </c>
    </row>
    <row r="17601" spans="1:6" x14ac:dyDescent="0.2">
      <c r="A17601" t="s">
        <v>25873</v>
      </c>
      <c r="B17601" t="s">
        <v>30236</v>
      </c>
      <c r="C17601" t="s">
        <v>30237</v>
      </c>
      <c r="D17601" t="s">
        <v>26324</v>
      </c>
      <c r="E17601" t="s">
        <v>26325</v>
      </c>
      <c r="F17601" t="s">
        <v>29647</v>
      </c>
    </row>
    <row r="17602" spans="1:6" x14ac:dyDescent="0.2">
      <c r="A17602" t="s">
        <v>25873</v>
      </c>
      <c r="B17602" t="s">
        <v>30236</v>
      </c>
      <c r="C17602" t="s">
        <v>30237</v>
      </c>
      <c r="D17602" t="s">
        <v>30395</v>
      </c>
      <c r="E17602" t="s">
        <v>30396</v>
      </c>
      <c r="F17602" t="s">
        <v>30397</v>
      </c>
    </row>
    <row r="17603" spans="1:6" x14ac:dyDescent="0.2">
      <c r="A17603" t="s">
        <v>25873</v>
      </c>
      <c r="B17603" t="s">
        <v>30236</v>
      </c>
      <c r="C17603" t="s">
        <v>30237</v>
      </c>
      <c r="D17603" t="s">
        <v>30398</v>
      </c>
      <c r="E17603" t="s">
        <v>30399</v>
      </c>
      <c r="F17603" t="s">
        <v>30400</v>
      </c>
    </row>
    <row r="17604" spans="1:6" x14ac:dyDescent="0.2">
      <c r="A17604" t="s">
        <v>25873</v>
      </c>
      <c r="B17604" t="s">
        <v>30236</v>
      </c>
      <c r="C17604" t="s">
        <v>30237</v>
      </c>
      <c r="D17604" t="s">
        <v>26787</v>
      </c>
      <c r="E17604" t="s">
        <v>26788</v>
      </c>
      <c r="F17604" t="s">
        <v>30401</v>
      </c>
    </row>
    <row r="17605" spans="1:6" x14ac:dyDescent="0.2">
      <c r="A17605" t="s">
        <v>25873</v>
      </c>
      <c r="B17605" t="s">
        <v>30236</v>
      </c>
      <c r="C17605" t="s">
        <v>30237</v>
      </c>
      <c r="D17605" t="s">
        <v>7592</v>
      </c>
      <c r="E17605" t="s">
        <v>7593</v>
      </c>
      <c r="F17605" t="s">
        <v>7594</v>
      </c>
    </row>
    <row r="17606" spans="1:6" x14ac:dyDescent="0.2">
      <c r="A17606" t="s">
        <v>25873</v>
      </c>
      <c r="B17606" t="s">
        <v>30236</v>
      </c>
      <c r="C17606" t="s">
        <v>30237</v>
      </c>
      <c r="D17606" t="s">
        <v>29654</v>
      </c>
      <c r="E17606" t="s">
        <v>29655</v>
      </c>
      <c r="F17606" t="s">
        <v>29656</v>
      </c>
    </row>
    <row r="17607" spans="1:6" x14ac:dyDescent="0.2">
      <c r="A17607" t="s">
        <v>25873</v>
      </c>
      <c r="B17607" t="s">
        <v>30236</v>
      </c>
      <c r="C17607" t="s">
        <v>30237</v>
      </c>
      <c r="D17607" t="s">
        <v>24638</v>
      </c>
      <c r="E17607" t="s">
        <v>24639</v>
      </c>
      <c r="F17607" t="s">
        <v>24640</v>
      </c>
    </row>
    <row r="17608" spans="1:6" x14ac:dyDescent="0.2">
      <c r="A17608" t="s">
        <v>25873</v>
      </c>
      <c r="B17608" t="s">
        <v>30236</v>
      </c>
      <c r="C17608" t="s">
        <v>30237</v>
      </c>
      <c r="D17608" t="s">
        <v>24638</v>
      </c>
      <c r="E17608" t="s">
        <v>24639</v>
      </c>
      <c r="F17608" t="s">
        <v>24640</v>
      </c>
    </row>
    <row r="17609" spans="1:6" x14ac:dyDescent="0.2">
      <c r="A17609" t="s">
        <v>25873</v>
      </c>
      <c r="B17609" t="s">
        <v>30236</v>
      </c>
      <c r="C17609" t="s">
        <v>30237</v>
      </c>
      <c r="D17609" t="s">
        <v>30402</v>
      </c>
      <c r="E17609" t="s">
        <v>30403</v>
      </c>
      <c r="F17609" t="s">
        <v>30404</v>
      </c>
    </row>
    <row r="17610" spans="1:6" x14ac:dyDescent="0.2">
      <c r="A17610" t="s">
        <v>25873</v>
      </c>
      <c r="B17610" t="s">
        <v>30236</v>
      </c>
      <c r="C17610" t="s">
        <v>30237</v>
      </c>
      <c r="D17610" t="s">
        <v>30405</v>
      </c>
      <c r="E17610" t="s">
        <v>30406</v>
      </c>
      <c r="F17610" t="s">
        <v>30407</v>
      </c>
    </row>
    <row r="17611" spans="1:6" x14ac:dyDescent="0.2">
      <c r="A17611" t="s">
        <v>25873</v>
      </c>
      <c r="B17611" t="s">
        <v>30236</v>
      </c>
      <c r="C17611" t="s">
        <v>30237</v>
      </c>
      <c r="D17611" t="s">
        <v>30408</v>
      </c>
      <c r="E17611" t="s">
        <v>30409</v>
      </c>
      <c r="F17611" t="s">
        <v>30410</v>
      </c>
    </row>
    <row r="17612" spans="1:6" x14ac:dyDescent="0.2">
      <c r="A17612" t="s">
        <v>25873</v>
      </c>
      <c r="B17612" t="s">
        <v>30236</v>
      </c>
      <c r="C17612" t="s">
        <v>30237</v>
      </c>
      <c r="D17612" t="s">
        <v>30411</v>
      </c>
      <c r="E17612" t="s">
        <v>30412</v>
      </c>
      <c r="F17612" t="s">
        <v>30413</v>
      </c>
    </row>
    <row r="17613" spans="1:6" x14ac:dyDescent="0.2">
      <c r="A17613" t="s">
        <v>25873</v>
      </c>
      <c r="B17613" t="s">
        <v>30236</v>
      </c>
      <c r="C17613" t="s">
        <v>30237</v>
      </c>
      <c r="D17613" t="s">
        <v>30414</v>
      </c>
      <c r="E17613" t="s">
        <v>30415</v>
      </c>
      <c r="F17613" t="s">
        <v>30416</v>
      </c>
    </row>
    <row r="17614" spans="1:6" x14ac:dyDescent="0.2">
      <c r="A17614" t="s">
        <v>25873</v>
      </c>
      <c r="B17614" t="s">
        <v>30236</v>
      </c>
      <c r="C17614" t="s">
        <v>30237</v>
      </c>
      <c r="D17614" t="s">
        <v>29953</v>
      </c>
      <c r="E17614" t="s">
        <v>29954</v>
      </c>
      <c r="F17614" t="s">
        <v>29955</v>
      </c>
    </row>
    <row r="17615" spans="1:6" x14ac:dyDescent="0.2">
      <c r="A17615" t="s">
        <v>25873</v>
      </c>
      <c r="B17615" t="s">
        <v>30236</v>
      </c>
      <c r="C17615" t="s">
        <v>30237</v>
      </c>
      <c r="D17615" t="s">
        <v>30417</v>
      </c>
      <c r="E17615" t="s">
        <v>30418</v>
      </c>
      <c r="F17615" t="s">
        <v>30419</v>
      </c>
    </row>
    <row r="17616" spans="1:6" x14ac:dyDescent="0.2">
      <c r="A17616" t="s">
        <v>25873</v>
      </c>
      <c r="B17616" t="s">
        <v>30236</v>
      </c>
      <c r="C17616" t="s">
        <v>30237</v>
      </c>
      <c r="D17616" t="s">
        <v>29663</v>
      </c>
      <c r="E17616" t="s">
        <v>29664</v>
      </c>
      <c r="F17616" t="s">
        <v>29665</v>
      </c>
    </row>
    <row r="17617" spans="1:6" x14ac:dyDescent="0.2">
      <c r="A17617" t="s">
        <v>25873</v>
      </c>
      <c r="B17617" t="s">
        <v>30236</v>
      </c>
      <c r="C17617" t="s">
        <v>30237</v>
      </c>
      <c r="D17617" t="s">
        <v>30420</v>
      </c>
      <c r="E17617" t="s">
        <v>30421</v>
      </c>
      <c r="F17617" t="s">
        <v>30422</v>
      </c>
    </row>
    <row r="17618" spans="1:6" x14ac:dyDescent="0.2">
      <c r="A17618" t="s">
        <v>25873</v>
      </c>
      <c r="B17618" t="s">
        <v>30236</v>
      </c>
      <c r="C17618" t="s">
        <v>30237</v>
      </c>
      <c r="D17618" t="s">
        <v>30423</v>
      </c>
      <c r="E17618" t="s">
        <v>30424</v>
      </c>
      <c r="F17618" t="s">
        <v>30425</v>
      </c>
    </row>
    <row r="17619" spans="1:6" x14ac:dyDescent="0.2">
      <c r="A17619" t="s">
        <v>25873</v>
      </c>
      <c r="B17619" t="s">
        <v>30236</v>
      </c>
      <c r="C17619" t="s">
        <v>30237</v>
      </c>
      <c r="D17619" t="s">
        <v>30426</v>
      </c>
      <c r="E17619" t="s">
        <v>30427</v>
      </c>
      <c r="F17619" t="s">
        <v>30428</v>
      </c>
    </row>
    <row r="17620" spans="1:6" x14ac:dyDescent="0.2">
      <c r="A17620" t="s">
        <v>25873</v>
      </c>
      <c r="B17620" t="s">
        <v>30236</v>
      </c>
      <c r="C17620" t="s">
        <v>30237</v>
      </c>
      <c r="D17620" t="s">
        <v>29669</v>
      </c>
      <c r="E17620" t="s">
        <v>29670</v>
      </c>
      <c r="F17620" t="s">
        <v>29671</v>
      </c>
    </row>
    <row r="17621" spans="1:6" x14ac:dyDescent="0.2">
      <c r="A17621" t="s">
        <v>25873</v>
      </c>
      <c r="B17621" t="s">
        <v>30236</v>
      </c>
      <c r="C17621" t="s">
        <v>30237</v>
      </c>
      <c r="D17621" t="s">
        <v>28849</v>
      </c>
      <c r="E17621" t="s">
        <v>28850</v>
      </c>
      <c r="F17621" t="s">
        <v>28851</v>
      </c>
    </row>
    <row r="17622" spans="1:6" x14ac:dyDescent="0.2">
      <c r="A17622" t="s">
        <v>25873</v>
      </c>
      <c r="B17622" t="s">
        <v>30236</v>
      </c>
      <c r="C17622" t="s">
        <v>30237</v>
      </c>
      <c r="D17622" t="s">
        <v>30429</v>
      </c>
      <c r="E17622" t="s">
        <v>30430</v>
      </c>
      <c r="F17622" t="s">
        <v>30431</v>
      </c>
    </row>
    <row r="17623" spans="1:6" x14ac:dyDescent="0.2">
      <c r="A17623" t="s">
        <v>25873</v>
      </c>
      <c r="B17623" t="s">
        <v>30236</v>
      </c>
      <c r="C17623" t="s">
        <v>30237</v>
      </c>
      <c r="D17623" t="s">
        <v>30432</v>
      </c>
      <c r="E17623" t="s">
        <v>30433</v>
      </c>
      <c r="F17623" t="s">
        <v>30434</v>
      </c>
    </row>
    <row r="17624" spans="1:6" x14ac:dyDescent="0.2">
      <c r="A17624" t="s">
        <v>25873</v>
      </c>
      <c r="B17624" t="s">
        <v>30236</v>
      </c>
      <c r="C17624" t="s">
        <v>30237</v>
      </c>
      <c r="D17624" t="s">
        <v>29672</v>
      </c>
      <c r="E17624" t="s">
        <v>29673</v>
      </c>
      <c r="F17624" t="s">
        <v>29674</v>
      </c>
    </row>
    <row r="17625" spans="1:6" x14ac:dyDescent="0.2">
      <c r="A17625" t="s">
        <v>25873</v>
      </c>
      <c r="B17625" t="s">
        <v>30236</v>
      </c>
      <c r="C17625" t="s">
        <v>30237</v>
      </c>
      <c r="D17625" t="s">
        <v>30435</v>
      </c>
      <c r="E17625" t="s">
        <v>30436</v>
      </c>
      <c r="F17625" t="s">
        <v>30437</v>
      </c>
    </row>
    <row r="17626" spans="1:6" x14ac:dyDescent="0.2">
      <c r="A17626" t="s">
        <v>25873</v>
      </c>
      <c r="B17626" t="s">
        <v>30236</v>
      </c>
      <c r="C17626" t="s">
        <v>30237</v>
      </c>
      <c r="D17626" t="s">
        <v>26387</v>
      </c>
      <c r="E17626" t="s">
        <v>26388</v>
      </c>
      <c r="F17626" t="s">
        <v>26389</v>
      </c>
    </row>
    <row r="17627" spans="1:6" x14ac:dyDescent="0.2">
      <c r="A17627" t="s">
        <v>25873</v>
      </c>
      <c r="B17627" t="s">
        <v>30236</v>
      </c>
      <c r="C17627" t="s">
        <v>30237</v>
      </c>
      <c r="D17627" t="s">
        <v>30438</v>
      </c>
      <c r="E17627" t="s">
        <v>30439</v>
      </c>
      <c r="F17627" t="s">
        <v>30440</v>
      </c>
    </row>
    <row r="17628" spans="1:6" x14ac:dyDescent="0.2">
      <c r="A17628" t="s">
        <v>25873</v>
      </c>
      <c r="B17628" t="s">
        <v>30236</v>
      </c>
      <c r="C17628" t="s">
        <v>30237</v>
      </c>
      <c r="D17628" t="s">
        <v>23214</v>
      </c>
      <c r="E17628" t="s">
        <v>23215</v>
      </c>
      <c r="F17628" t="s">
        <v>23216</v>
      </c>
    </row>
    <row r="17629" spans="1:6" x14ac:dyDescent="0.2">
      <c r="A17629" t="s">
        <v>25873</v>
      </c>
      <c r="B17629" t="s">
        <v>30236</v>
      </c>
      <c r="C17629" t="s">
        <v>30237</v>
      </c>
      <c r="D17629" t="s">
        <v>30441</v>
      </c>
      <c r="E17629" t="s">
        <v>30442</v>
      </c>
      <c r="F17629" t="s">
        <v>30443</v>
      </c>
    </row>
    <row r="17630" spans="1:6" x14ac:dyDescent="0.2">
      <c r="A17630" t="s">
        <v>25873</v>
      </c>
      <c r="B17630" t="s">
        <v>30236</v>
      </c>
      <c r="C17630" t="s">
        <v>30237</v>
      </c>
      <c r="D17630" t="s">
        <v>29678</v>
      </c>
      <c r="E17630" t="s">
        <v>29679</v>
      </c>
      <c r="F17630" t="s">
        <v>29680</v>
      </c>
    </row>
    <row r="17631" spans="1:6" x14ac:dyDescent="0.2">
      <c r="A17631" t="s">
        <v>25873</v>
      </c>
      <c r="B17631" t="s">
        <v>30236</v>
      </c>
      <c r="C17631" t="s">
        <v>30237</v>
      </c>
      <c r="D17631" t="s">
        <v>30444</v>
      </c>
      <c r="E17631" t="s">
        <v>30445</v>
      </c>
      <c r="F17631" t="s">
        <v>30446</v>
      </c>
    </row>
    <row r="17632" spans="1:6" x14ac:dyDescent="0.2">
      <c r="A17632" t="s">
        <v>25873</v>
      </c>
      <c r="B17632" t="s">
        <v>30236</v>
      </c>
      <c r="C17632" t="s">
        <v>30237</v>
      </c>
      <c r="D17632" t="s">
        <v>30447</v>
      </c>
      <c r="E17632" t="s">
        <v>30448</v>
      </c>
      <c r="F17632" t="s">
        <v>30449</v>
      </c>
    </row>
    <row r="17633" spans="1:6" x14ac:dyDescent="0.2">
      <c r="A17633" t="s">
        <v>25873</v>
      </c>
      <c r="B17633" t="s">
        <v>30236</v>
      </c>
      <c r="C17633" t="s">
        <v>30237</v>
      </c>
      <c r="D17633" t="s">
        <v>30444</v>
      </c>
      <c r="E17633" t="s">
        <v>30445</v>
      </c>
      <c r="F17633" t="s">
        <v>30446</v>
      </c>
    </row>
    <row r="17634" spans="1:6" x14ac:dyDescent="0.2">
      <c r="A17634" t="s">
        <v>25873</v>
      </c>
      <c r="B17634" t="s">
        <v>30236</v>
      </c>
      <c r="C17634" t="s">
        <v>30237</v>
      </c>
      <c r="D17634" t="s">
        <v>26390</v>
      </c>
      <c r="E17634" t="s">
        <v>26391</v>
      </c>
      <c r="F17634" t="s">
        <v>26392</v>
      </c>
    </row>
    <row r="17635" spans="1:6" x14ac:dyDescent="0.2">
      <c r="A17635" t="s">
        <v>25873</v>
      </c>
      <c r="B17635" t="s">
        <v>30236</v>
      </c>
      <c r="C17635" t="s">
        <v>30237</v>
      </c>
      <c r="D17635" t="s">
        <v>30450</v>
      </c>
      <c r="E17635" t="s">
        <v>30451</v>
      </c>
      <c r="F17635" t="s">
        <v>30452</v>
      </c>
    </row>
    <row r="17636" spans="1:6" x14ac:dyDescent="0.2">
      <c r="A17636" t="s">
        <v>25873</v>
      </c>
      <c r="B17636" t="s">
        <v>30236</v>
      </c>
      <c r="C17636" t="s">
        <v>30237</v>
      </c>
      <c r="D17636" t="s">
        <v>29684</v>
      </c>
      <c r="E17636" t="s">
        <v>29685</v>
      </c>
      <c r="F17636" t="s">
        <v>29686</v>
      </c>
    </row>
    <row r="17637" spans="1:6" x14ac:dyDescent="0.2">
      <c r="A17637" t="s">
        <v>25873</v>
      </c>
      <c r="B17637" t="s">
        <v>30236</v>
      </c>
      <c r="C17637" t="s">
        <v>30237</v>
      </c>
      <c r="D17637" t="s">
        <v>30453</v>
      </c>
      <c r="E17637" t="s">
        <v>30454</v>
      </c>
      <c r="F17637" t="s">
        <v>30455</v>
      </c>
    </row>
    <row r="17638" spans="1:6" x14ac:dyDescent="0.2">
      <c r="A17638" t="s">
        <v>25873</v>
      </c>
      <c r="B17638" t="s">
        <v>30236</v>
      </c>
      <c r="C17638" t="s">
        <v>30237</v>
      </c>
      <c r="D17638" t="s">
        <v>30456</v>
      </c>
      <c r="E17638" t="s">
        <v>30457</v>
      </c>
      <c r="F17638" t="s">
        <v>30458</v>
      </c>
    </row>
    <row r="17639" spans="1:6" x14ac:dyDescent="0.2">
      <c r="A17639" t="s">
        <v>25873</v>
      </c>
      <c r="B17639" t="s">
        <v>30236</v>
      </c>
      <c r="C17639" t="s">
        <v>30237</v>
      </c>
      <c r="D17639" t="s">
        <v>23767</v>
      </c>
      <c r="E17639" t="s">
        <v>23768</v>
      </c>
      <c r="F17639" t="s">
        <v>23769</v>
      </c>
    </row>
    <row r="17640" spans="1:6" x14ac:dyDescent="0.2">
      <c r="A17640" t="s">
        <v>25873</v>
      </c>
      <c r="B17640" t="s">
        <v>30236</v>
      </c>
      <c r="C17640" t="s">
        <v>30237</v>
      </c>
      <c r="D17640" t="s">
        <v>26865</v>
      </c>
      <c r="E17640" t="s">
        <v>26866</v>
      </c>
      <c r="F17640" t="s">
        <v>29217</v>
      </c>
    </row>
    <row r="17641" spans="1:6" x14ac:dyDescent="0.2">
      <c r="A17641" t="s">
        <v>25873</v>
      </c>
      <c r="B17641" t="s">
        <v>30236</v>
      </c>
      <c r="C17641" t="s">
        <v>30237</v>
      </c>
      <c r="D17641" t="s">
        <v>4994</v>
      </c>
      <c r="E17641" t="s">
        <v>4995</v>
      </c>
      <c r="F17641" t="s">
        <v>30459</v>
      </c>
    </row>
    <row r="17642" spans="1:6" x14ac:dyDescent="0.2">
      <c r="A17642" t="s">
        <v>25873</v>
      </c>
      <c r="B17642" t="s">
        <v>30236</v>
      </c>
      <c r="C17642" t="s">
        <v>30237</v>
      </c>
      <c r="D17642" t="s">
        <v>30460</v>
      </c>
      <c r="E17642" t="s">
        <v>30461</v>
      </c>
      <c r="F17642" t="s">
        <v>30462</v>
      </c>
    </row>
    <row r="17643" spans="1:6" x14ac:dyDescent="0.2">
      <c r="A17643" t="s">
        <v>25873</v>
      </c>
      <c r="B17643" t="s">
        <v>30236</v>
      </c>
      <c r="C17643" t="s">
        <v>30237</v>
      </c>
      <c r="D17643" t="s">
        <v>30463</v>
      </c>
      <c r="E17643" t="s">
        <v>30464</v>
      </c>
      <c r="F17643" t="s">
        <v>30465</v>
      </c>
    </row>
    <row r="17644" spans="1:6" x14ac:dyDescent="0.2">
      <c r="A17644" t="s">
        <v>25873</v>
      </c>
      <c r="B17644" t="s">
        <v>30236</v>
      </c>
      <c r="C17644" t="s">
        <v>30237</v>
      </c>
      <c r="D17644" t="s">
        <v>29690</v>
      </c>
      <c r="E17644" t="s">
        <v>29691</v>
      </c>
      <c r="F17644" t="s">
        <v>29692</v>
      </c>
    </row>
    <row r="17645" spans="1:6" x14ac:dyDescent="0.2">
      <c r="A17645" t="s">
        <v>25873</v>
      </c>
      <c r="B17645" t="s">
        <v>30236</v>
      </c>
      <c r="C17645" t="s">
        <v>30237</v>
      </c>
      <c r="D17645" t="s">
        <v>27066</v>
      </c>
      <c r="E17645" t="s">
        <v>27067</v>
      </c>
      <c r="F17645" t="s">
        <v>27068</v>
      </c>
    </row>
    <row r="17646" spans="1:6" x14ac:dyDescent="0.2">
      <c r="A17646" t="s">
        <v>25873</v>
      </c>
      <c r="B17646" t="s">
        <v>30236</v>
      </c>
      <c r="C17646" t="s">
        <v>30237</v>
      </c>
      <c r="D17646" t="s">
        <v>30466</v>
      </c>
      <c r="E17646" t="s">
        <v>30467</v>
      </c>
      <c r="F17646" t="s">
        <v>30468</v>
      </c>
    </row>
    <row r="17647" spans="1:6" x14ac:dyDescent="0.2">
      <c r="A17647" t="s">
        <v>25873</v>
      </c>
      <c r="B17647" t="s">
        <v>30236</v>
      </c>
      <c r="C17647" t="s">
        <v>30237</v>
      </c>
      <c r="D17647" t="s">
        <v>30469</v>
      </c>
      <c r="E17647" t="s">
        <v>30470</v>
      </c>
      <c r="F17647" t="s">
        <v>30471</v>
      </c>
    </row>
    <row r="17648" spans="1:6" x14ac:dyDescent="0.2">
      <c r="A17648" t="s">
        <v>25873</v>
      </c>
      <c r="B17648" t="s">
        <v>30236</v>
      </c>
      <c r="C17648" t="s">
        <v>30237</v>
      </c>
      <c r="D17648" t="s">
        <v>30472</v>
      </c>
      <c r="E17648" t="s">
        <v>30473</v>
      </c>
      <c r="F17648" t="s">
        <v>30474</v>
      </c>
    </row>
    <row r="17649" spans="1:6" x14ac:dyDescent="0.2">
      <c r="A17649" t="s">
        <v>25873</v>
      </c>
      <c r="B17649" t="s">
        <v>30236</v>
      </c>
      <c r="C17649" t="s">
        <v>30237</v>
      </c>
      <c r="D17649" t="s">
        <v>29693</v>
      </c>
      <c r="E17649" t="s">
        <v>29694</v>
      </c>
      <c r="F17649" t="s">
        <v>29695</v>
      </c>
    </row>
    <row r="17650" spans="1:6" x14ac:dyDescent="0.2">
      <c r="A17650" t="s">
        <v>25873</v>
      </c>
      <c r="B17650" t="s">
        <v>30236</v>
      </c>
      <c r="C17650" t="s">
        <v>30237</v>
      </c>
      <c r="D17650" t="s">
        <v>29696</v>
      </c>
      <c r="E17650" t="s">
        <v>29697</v>
      </c>
      <c r="F17650" t="s">
        <v>29698</v>
      </c>
    </row>
    <row r="17651" spans="1:6" x14ac:dyDescent="0.2">
      <c r="A17651" t="s">
        <v>25873</v>
      </c>
      <c r="B17651" t="s">
        <v>30236</v>
      </c>
      <c r="C17651" t="s">
        <v>30237</v>
      </c>
      <c r="D17651" t="s">
        <v>30475</v>
      </c>
      <c r="E17651" t="s">
        <v>30476</v>
      </c>
      <c r="F17651" t="s">
        <v>30477</v>
      </c>
    </row>
    <row r="17652" spans="1:6" x14ac:dyDescent="0.2">
      <c r="A17652" t="s">
        <v>25873</v>
      </c>
      <c r="B17652" t="s">
        <v>30236</v>
      </c>
      <c r="C17652" t="s">
        <v>30237</v>
      </c>
      <c r="D17652" t="s">
        <v>29702</v>
      </c>
      <c r="E17652" t="s">
        <v>29703</v>
      </c>
      <c r="F17652" t="s">
        <v>29704</v>
      </c>
    </row>
    <row r="17653" spans="1:6" x14ac:dyDescent="0.2">
      <c r="A17653" t="s">
        <v>25873</v>
      </c>
      <c r="B17653" t="s">
        <v>30236</v>
      </c>
      <c r="C17653" t="s">
        <v>30237</v>
      </c>
      <c r="D17653" t="s">
        <v>30478</v>
      </c>
      <c r="E17653" t="s">
        <v>30479</v>
      </c>
      <c r="F17653" t="s">
        <v>30480</v>
      </c>
    </row>
    <row r="17654" spans="1:6" x14ac:dyDescent="0.2">
      <c r="A17654" t="s">
        <v>25873</v>
      </c>
      <c r="B17654" t="s">
        <v>30236</v>
      </c>
      <c r="C17654" t="s">
        <v>30237</v>
      </c>
      <c r="D17654" t="s">
        <v>13884</v>
      </c>
      <c r="E17654" t="s">
        <v>13885</v>
      </c>
      <c r="F17654" t="s">
        <v>13886</v>
      </c>
    </row>
    <row r="17655" spans="1:6" x14ac:dyDescent="0.2">
      <c r="A17655" t="s">
        <v>25873</v>
      </c>
      <c r="B17655" t="s">
        <v>30236</v>
      </c>
      <c r="C17655" t="s">
        <v>30237</v>
      </c>
      <c r="D17655" t="s">
        <v>30481</v>
      </c>
      <c r="E17655" t="s">
        <v>30482</v>
      </c>
      <c r="F17655" t="s">
        <v>30483</v>
      </c>
    </row>
    <row r="17656" spans="1:6" x14ac:dyDescent="0.2">
      <c r="A17656" t="s">
        <v>25873</v>
      </c>
      <c r="B17656" t="s">
        <v>30236</v>
      </c>
      <c r="C17656" t="s">
        <v>30237</v>
      </c>
      <c r="D17656" t="s">
        <v>30484</v>
      </c>
      <c r="E17656" t="s">
        <v>30485</v>
      </c>
      <c r="F17656" t="s">
        <v>30486</v>
      </c>
    </row>
    <row r="17657" spans="1:6" x14ac:dyDescent="0.2">
      <c r="A17657" t="s">
        <v>25873</v>
      </c>
      <c r="B17657" t="s">
        <v>30236</v>
      </c>
      <c r="C17657" t="s">
        <v>30237</v>
      </c>
      <c r="D17657" t="s">
        <v>29705</v>
      </c>
      <c r="E17657" t="s">
        <v>29706</v>
      </c>
      <c r="F17657" t="s">
        <v>29707</v>
      </c>
    </row>
    <row r="17658" spans="1:6" x14ac:dyDescent="0.2">
      <c r="A17658" t="s">
        <v>25873</v>
      </c>
      <c r="B17658" t="s">
        <v>30236</v>
      </c>
      <c r="C17658" t="s">
        <v>30237</v>
      </c>
      <c r="D17658" t="s">
        <v>30487</v>
      </c>
      <c r="E17658" t="s">
        <v>30488</v>
      </c>
      <c r="F17658" t="s">
        <v>30489</v>
      </c>
    </row>
    <row r="17659" spans="1:6" x14ac:dyDescent="0.2">
      <c r="A17659" t="s">
        <v>25873</v>
      </c>
      <c r="B17659" t="s">
        <v>30236</v>
      </c>
      <c r="C17659" t="s">
        <v>30237</v>
      </c>
      <c r="D17659" t="s">
        <v>11423</v>
      </c>
      <c r="E17659" t="s">
        <v>11424</v>
      </c>
      <c r="F17659" t="s">
        <v>11425</v>
      </c>
    </row>
    <row r="17660" spans="1:6" x14ac:dyDescent="0.2">
      <c r="A17660" t="s">
        <v>25873</v>
      </c>
      <c r="B17660" t="s">
        <v>30236</v>
      </c>
      <c r="C17660" t="s">
        <v>30237</v>
      </c>
      <c r="D17660" t="s">
        <v>27368</v>
      </c>
      <c r="E17660" t="s">
        <v>27369</v>
      </c>
      <c r="F17660" t="s">
        <v>27370</v>
      </c>
    </row>
    <row r="17661" spans="1:6" x14ac:dyDescent="0.2">
      <c r="A17661" t="s">
        <v>25873</v>
      </c>
      <c r="B17661" t="s">
        <v>30236</v>
      </c>
      <c r="C17661" t="s">
        <v>30237</v>
      </c>
      <c r="D17661" t="s">
        <v>30490</v>
      </c>
      <c r="E17661" t="s">
        <v>30491</v>
      </c>
      <c r="F17661" t="s">
        <v>30492</v>
      </c>
    </row>
    <row r="17662" spans="1:6" x14ac:dyDescent="0.2">
      <c r="A17662" t="s">
        <v>25873</v>
      </c>
      <c r="B17662" t="s">
        <v>30236</v>
      </c>
      <c r="C17662" t="s">
        <v>30237</v>
      </c>
      <c r="D17662" t="s">
        <v>30493</v>
      </c>
      <c r="E17662" t="s">
        <v>30494</v>
      </c>
      <c r="F17662" t="s">
        <v>30495</v>
      </c>
    </row>
    <row r="17663" spans="1:6" x14ac:dyDescent="0.2">
      <c r="A17663" t="s">
        <v>25873</v>
      </c>
      <c r="B17663" t="s">
        <v>30236</v>
      </c>
      <c r="C17663" t="s">
        <v>30237</v>
      </c>
      <c r="D17663" t="s">
        <v>30496</v>
      </c>
      <c r="E17663" t="s">
        <v>30497</v>
      </c>
      <c r="F17663" t="s">
        <v>30498</v>
      </c>
    </row>
    <row r="17664" spans="1:6" x14ac:dyDescent="0.2">
      <c r="A17664" t="s">
        <v>25873</v>
      </c>
      <c r="B17664" t="s">
        <v>30236</v>
      </c>
      <c r="C17664" t="s">
        <v>30237</v>
      </c>
      <c r="D17664" t="s">
        <v>30499</v>
      </c>
      <c r="E17664" t="s">
        <v>30500</v>
      </c>
      <c r="F17664" t="s">
        <v>30501</v>
      </c>
    </row>
    <row r="17665" spans="1:6" x14ac:dyDescent="0.2">
      <c r="A17665" t="s">
        <v>25873</v>
      </c>
      <c r="B17665" t="s">
        <v>30236</v>
      </c>
      <c r="C17665" t="s">
        <v>30237</v>
      </c>
      <c r="D17665" t="s">
        <v>30502</v>
      </c>
      <c r="E17665" t="s">
        <v>30503</v>
      </c>
      <c r="F17665" t="s">
        <v>30504</v>
      </c>
    </row>
    <row r="17666" spans="1:6" x14ac:dyDescent="0.2">
      <c r="A17666" t="s">
        <v>25873</v>
      </c>
      <c r="B17666" t="s">
        <v>30236</v>
      </c>
      <c r="C17666" t="s">
        <v>30237</v>
      </c>
      <c r="D17666" t="s">
        <v>30505</v>
      </c>
      <c r="E17666" t="s">
        <v>30506</v>
      </c>
      <c r="F17666" t="s">
        <v>30507</v>
      </c>
    </row>
    <row r="17667" spans="1:6" x14ac:dyDescent="0.2">
      <c r="A17667" t="s">
        <v>25873</v>
      </c>
      <c r="B17667" t="s">
        <v>30236</v>
      </c>
      <c r="C17667" t="s">
        <v>30237</v>
      </c>
      <c r="D17667" t="s">
        <v>30508</v>
      </c>
      <c r="E17667" t="s">
        <v>30509</v>
      </c>
      <c r="F17667" t="s">
        <v>30510</v>
      </c>
    </row>
    <row r="17668" spans="1:6" x14ac:dyDescent="0.2">
      <c r="A17668" t="s">
        <v>25873</v>
      </c>
      <c r="B17668" t="s">
        <v>30236</v>
      </c>
      <c r="C17668" t="s">
        <v>30237</v>
      </c>
      <c r="D17668" t="s">
        <v>30511</v>
      </c>
      <c r="E17668" t="s">
        <v>30512</v>
      </c>
      <c r="F17668" t="s">
        <v>30513</v>
      </c>
    </row>
    <row r="17669" spans="1:6" x14ac:dyDescent="0.2">
      <c r="A17669" t="s">
        <v>25873</v>
      </c>
      <c r="B17669" t="s">
        <v>30236</v>
      </c>
      <c r="C17669" t="s">
        <v>30237</v>
      </c>
      <c r="D17669" t="s">
        <v>30514</v>
      </c>
      <c r="E17669" t="s">
        <v>30515</v>
      </c>
      <c r="F17669" t="s">
        <v>30516</v>
      </c>
    </row>
    <row r="17670" spans="1:6" x14ac:dyDescent="0.2">
      <c r="A17670" t="s">
        <v>25873</v>
      </c>
      <c r="B17670" t="s">
        <v>30236</v>
      </c>
      <c r="C17670" t="s">
        <v>30237</v>
      </c>
      <c r="D17670" t="s">
        <v>30493</v>
      </c>
      <c r="E17670" t="s">
        <v>30494</v>
      </c>
      <c r="F17670" t="s">
        <v>30495</v>
      </c>
    </row>
    <row r="17671" spans="1:6" x14ac:dyDescent="0.2">
      <c r="A17671" t="s">
        <v>25873</v>
      </c>
      <c r="B17671" t="s">
        <v>30236</v>
      </c>
      <c r="C17671" t="s">
        <v>30237</v>
      </c>
      <c r="D17671" t="s">
        <v>30499</v>
      </c>
      <c r="E17671" t="s">
        <v>30500</v>
      </c>
      <c r="F17671" t="s">
        <v>30501</v>
      </c>
    </row>
    <row r="17672" spans="1:6" x14ac:dyDescent="0.2">
      <c r="A17672" t="s">
        <v>25873</v>
      </c>
      <c r="B17672" t="s">
        <v>30236</v>
      </c>
      <c r="C17672" t="s">
        <v>30237</v>
      </c>
      <c r="D17672" t="s">
        <v>30496</v>
      </c>
      <c r="E17672" t="s">
        <v>30497</v>
      </c>
      <c r="F17672" t="s">
        <v>30498</v>
      </c>
    </row>
    <row r="17673" spans="1:6" x14ac:dyDescent="0.2">
      <c r="A17673" t="s">
        <v>25873</v>
      </c>
      <c r="B17673" t="s">
        <v>30236</v>
      </c>
      <c r="C17673" t="s">
        <v>30237</v>
      </c>
      <c r="D17673" t="s">
        <v>30517</v>
      </c>
      <c r="E17673" t="s">
        <v>30518</v>
      </c>
      <c r="F17673" t="s">
        <v>30519</v>
      </c>
    </row>
    <row r="17674" spans="1:6" x14ac:dyDescent="0.2">
      <c r="A17674" t="s">
        <v>25873</v>
      </c>
      <c r="B17674" t="s">
        <v>30236</v>
      </c>
      <c r="C17674" t="s">
        <v>30237</v>
      </c>
      <c r="D17674" t="s">
        <v>30520</v>
      </c>
      <c r="E17674" t="s">
        <v>30521</v>
      </c>
      <c r="F17674" t="s">
        <v>30522</v>
      </c>
    </row>
    <row r="17675" spans="1:6" x14ac:dyDescent="0.2">
      <c r="A17675" t="s">
        <v>25873</v>
      </c>
      <c r="B17675" t="s">
        <v>30236</v>
      </c>
      <c r="C17675" t="s">
        <v>30237</v>
      </c>
      <c r="D17675" t="s">
        <v>30523</v>
      </c>
      <c r="E17675" t="s">
        <v>30524</v>
      </c>
      <c r="F17675" t="s">
        <v>30525</v>
      </c>
    </row>
    <row r="17676" spans="1:6" x14ac:dyDescent="0.2">
      <c r="A17676" t="s">
        <v>25873</v>
      </c>
      <c r="B17676" t="s">
        <v>30236</v>
      </c>
      <c r="C17676" t="s">
        <v>30237</v>
      </c>
      <c r="D17676" t="s">
        <v>30526</v>
      </c>
      <c r="E17676" t="s">
        <v>30527</v>
      </c>
      <c r="F17676" t="s">
        <v>30528</v>
      </c>
    </row>
    <row r="17677" spans="1:6" x14ac:dyDescent="0.2">
      <c r="A17677" t="s">
        <v>25873</v>
      </c>
      <c r="B17677" t="s">
        <v>30236</v>
      </c>
      <c r="C17677" t="s">
        <v>30237</v>
      </c>
      <c r="D17677" t="s">
        <v>30529</v>
      </c>
      <c r="E17677" t="s">
        <v>30530</v>
      </c>
      <c r="F17677" t="s">
        <v>30531</v>
      </c>
    </row>
    <row r="17678" spans="1:6" x14ac:dyDescent="0.2">
      <c r="A17678" t="s">
        <v>25873</v>
      </c>
      <c r="B17678" t="s">
        <v>30236</v>
      </c>
      <c r="C17678" t="s">
        <v>30237</v>
      </c>
      <c r="D17678" t="s">
        <v>30532</v>
      </c>
      <c r="E17678" t="s">
        <v>30533</v>
      </c>
      <c r="F17678" t="s">
        <v>30534</v>
      </c>
    </row>
    <row r="17679" spans="1:6" x14ac:dyDescent="0.2">
      <c r="A17679" t="s">
        <v>25873</v>
      </c>
      <c r="B17679" t="s">
        <v>30236</v>
      </c>
      <c r="C17679" t="s">
        <v>30237</v>
      </c>
      <c r="D17679" t="s">
        <v>29714</v>
      </c>
      <c r="E17679" t="s">
        <v>29715</v>
      </c>
      <c r="F17679" t="s">
        <v>30535</v>
      </c>
    </row>
    <row r="17680" spans="1:6" x14ac:dyDescent="0.2">
      <c r="A17680" t="s">
        <v>25873</v>
      </c>
      <c r="B17680" t="s">
        <v>30236</v>
      </c>
      <c r="C17680" t="s">
        <v>30237</v>
      </c>
      <c r="D17680" t="s">
        <v>29082</v>
      </c>
      <c r="E17680" t="s">
        <v>29083</v>
      </c>
      <c r="F17680" t="s">
        <v>29084</v>
      </c>
    </row>
    <row r="17681" spans="1:6" x14ac:dyDescent="0.2">
      <c r="A17681" t="s">
        <v>25873</v>
      </c>
      <c r="B17681" t="s">
        <v>30236</v>
      </c>
      <c r="C17681" t="s">
        <v>30237</v>
      </c>
      <c r="D17681" t="s">
        <v>29717</v>
      </c>
      <c r="E17681" t="s">
        <v>29718</v>
      </c>
      <c r="F17681" t="s">
        <v>29719</v>
      </c>
    </row>
    <row r="17682" spans="1:6" x14ac:dyDescent="0.2">
      <c r="A17682" t="s">
        <v>25873</v>
      </c>
      <c r="B17682" t="s">
        <v>30236</v>
      </c>
      <c r="C17682" t="s">
        <v>30237</v>
      </c>
      <c r="D17682" t="s">
        <v>30200</v>
      </c>
      <c r="E17682" t="s">
        <v>30201</v>
      </c>
      <c r="F17682" t="s">
        <v>30202</v>
      </c>
    </row>
    <row r="17683" spans="1:6" x14ac:dyDescent="0.2">
      <c r="A17683" t="s">
        <v>25873</v>
      </c>
      <c r="B17683" t="s">
        <v>30236</v>
      </c>
      <c r="C17683" t="s">
        <v>30237</v>
      </c>
      <c r="D17683" t="s">
        <v>30536</v>
      </c>
      <c r="E17683" t="s">
        <v>30537</v>
      </c>
      <c r="F17683" t="s">
        <v>30538</v>
      </c>
    </row>
    <row r="17684" spans="1:6" x14ac:dyDescent="0.2">
      <c r="A17684" t="s">
        <v>25873</v>
      </c>
      <c r="B17684" t="s">
        <v>30236</v>
      </c>
      <c r="C17684" t="s">
        <v>30237</v>
      </c>
      <c r="D17684" t="s">
        <v>30539</v>
      </c>
      <c r="E17684" t="s">
        <v>30540</v>
      </c>
      <c r="F17684" t="s">
        <v>30541</v>
      </c>
    </row>
    <row r="17685" spans="1:6" x14ac:dyDescent="0.2">
      <c r="A17685" t="s">
        <v>25873</v>
      </c>
      <c r="B17685" t="s">
        <v>30236</v>
      </c>
      <c r="C17685" t="s">
        <v>30237</v>
      </c>
      <c r="D17685" t="s">
        <v>30542</v>
      </c>
      <c r="E17685" t="s">
        <v>30543</v>
      </c>
      <c r="F17685" t="s">
        <v>30544</v>
      </c>
    </row>
    <row r="17686" spans="1:6" x14ac:dyDescent="0.2">
      <c r="A17686" t="s">
        <v>25873</v>
      </c>
      <c r="B17686" t="s">
        <v>30236</v>
      </c>
      <c r="C17686" t="s">
        <v>30237</v>
      </c>
      <c r="D17686" t="s">
        <v>5015</v>
      </c>
      <c r="E17686" t="s">
        <v>5016</v>
      </c>
      <c r="F17686" t="s">
        <v>5017</v>
      </c>
    </row>
    <row r="17687" spans="1:6" x14ac:dyDescent="0.2">
      <c r="A17687" t="s">
        <v>25873</v>
      </c>
      <c r="B17687" t="s">
        <v>30236</v>
      </c>
      <c r="C17687" t="s">
        <v>30237</v>
      </c>
      <c r="D17687" t="s">
        <v>30545</v>
      </c>
      <c r="E17687" t="s">
        <v>30546</v>
      </c>
      <c r="F17687" t="s">
        <v>30547</v>
      </c>
    </row>
    <row r="17688" spans="1:6" x14ac:dyDescent="0.2">
      <c r="A17688" t="s">
        <v>25873</v>
      </c>
      <c r="B17688" t="s">
        <v>30236</v>
      </c>
      <c r="C17688" t="s">
        <v>30237</v>
      </c>
      <c r="D17688" t="s">
        <v>30548</v>
      </c>
      <c r="E17688" t="s">
        <v>30549</v>
      </c>
      <c r="F17688" t="s">
        <v>30550</v>
      </c>
    </row>
    <row r="17689" spans="1:6" x14ac:dyDescent="0.2">
      <c r="A17689" t="s">
        <v>25873</v>
      </c>
      <c r="B17689" t="s">
        <v>30236</v>
      </c>
      <c r="C17689" t="s">
        <v>30237</v>
      </c>
      <c r="D17689" t="s">
        <v>27413</v>
      </c>
      <c r="E17689" t="s">
        <v>27414</v>
      </c>
      <c r="F17689" t="s">
        <v>27415</v>
      </c>
    </row>
    <row r="17690" spans="1:6" x14ac:dyDescent="0.2">
      <c r="A17690" t="s">
        <v>25873</v>
      </c>
      <c r="B17690" t="s">
        <v>30236</v>
      </c>
      <c r="C17690" t="s">
        <v>30237</v>
      </c>
      <c r="D17690" t="s">
        <v>30551</v>
      </c>
      <c r="E17690" t="s">
        <v>30552</v>
      </c>
      <c r="F17690" t="s">
        <v>30553</v>
      </c>
    </row>
    <row r="17691" spans="1:6" x14ac:dyDescent="0.2">
      <c r="A17691" t="s">
        <v>25873</v>
      </c>
      <c r="B17691" t="s">
        <v>30236</v>
      </c>
      <c r="C17691" t="s">
        <v>30237</v>
      </c>
      <c r="D17691" t="s">
        <v>30554</v>
      </c>
      <c r="E17691" t="s">
        <v>30555</v>
      </c>
      <c r="F17691" t="s">
        <v>30556</v>
      </c>
    </row>
    <row r="17692" spans="1:6" x14ac:dyDescent="0.2">
      <c r="A17692" t="s">
        <v>25873</v>
      </c>
      <c r="B17692" t="s">
        <v>30236</v>
      </c>
      <c r="C17692" t="s">
        <v>30237</v>
      </c>
      <c r="D17692" t="s">
        <v>30557</v>
      </c>
      <c r="E17692" t="s">
        <v>30558</v>
      </c>
      <c r="F17692" t="s">
        <v>30559</v>
      </c>
    </row>
    <row r="17693" spans="1:6" x14ac:dyDescent="0.2">
      <c r="A17693" t="s">
        <v>25873</v>
      </c>
      <c r="B17693" t="s">
        <v>30236</v>
      </c>
      <c r="C17693" t="s">
        <v>30237</v>
      </c>
      <c r="D17693" t="s">
        <v>30560</v>
      </c>
      <c r="E17693" t="s">
        <v>30561</v>
      </c>
      <c r="F17693" t="s">
        <v>30562</v>
      </c>
    </row>
    <row r="17694" spans="1:6" x14ac:dyDescent="0.2">
      <c r="A17694" t="s">
        <v>25873</v>
      </c>
      <c r="B17694" t="s">
        <v>30236</v>
      </c>
      <c r="C17694" t="s">
        <v>30237</v>
      </c>
      <c r="D17694" t="s">
        <v>30563</v>
      </c>
      <c r="E17694" t="s">
        <v>30564</v>
      </c>
      <c r="F17694" t="s">
        <v>30565</v>
      </c>
    </row>
    <row r="17695" spans="1:6" x14ac:dyDescent="0.2">
      <c r="A17695" t="s">
        <v>25873</v>
      </c>
      <c r="B17695" t="s">
        <v>30236</v>
      </c>
      <c r="C17695" t="s">
        <v>30237</v>
      </c>
      <c r="D17695" t="s">
        <v>30566</v>
      </c>
      <c r="E17695" t="s">
        <v>30567</v>
      </c>
      <c r="F17695" t="s">
        <v>30568</v>
      </c>
    </row>
    <row r="17696" spans="1:6" x14ac:dyDescent="0.2">
      <c r="A17696" t="s">
        <v>25873</v>
      </c>
      <c r="B17696" t="s">
        <v>30236</v>
      </c>
      <c r="C17696" t="s">
        <v>30237</v>
      </c>
      <c r="D17696" t="s">
        <v>30569</v>
      </c>
      <c r="E17696" t="s">
        <v>30570</v>
      </c>
      <c r="F17696" t="s">
        <v>30571</v>
      </c>
    </row>
    <row r="17697" spans="1:6" x14ac:dyDescent="0.2">
      <c r="A17697" t="s">
        <v>25873</v>
      </c>
      <c r="B17697" t="s">
        <v>30236</v>
      </c>
      <c r="C17697" t="s">
        <v>30237</v>
      </c>
      <c r="D17697" t="s">
        <v>30572</v>
      </c>
      <c r="E17697" t="s">
        <v>30573</v>
      </c>
      <c r="F17697" t="s">
        <v>30574</v>
      </c>
    </row>
    <row r="17698" spans="1:6" x14ac:dyDescent="0.2">
      <c r="A17698" t="s">
        <v>25873</v>
      </c>
      <c r="B17698" t="s">
        <v>30236</v>
      </c>
      <c r="C17698" t="s">
        <v>30237</v>
      </c>
      <c r="D17698" t="s">
        <v>30575</v>
      </c>
      <c r="E17698" t="s">
        <v>30576</v>
      </c>
      <c r="F17698" t="s">
        <v>30577</v>
      </c>
    </row>
    <row r="17699" spans="1:6" x14ac:dyDescent="0.2">
      <c r="A17699" t="s">
        <v>25873</v>
      </c>
      <c r="B17699" t="s">
        <v>30236</v>
      </c>
      <c r="C17699" t="s">
        <v>30237</v>
      </c>
      <c r="D17699" t="s">
        <v>27413</v>
      </c>
      <c r="E17699" t="s">
        <v>27414</v>
      </c>
      <c r="F17699" t="s">
        <v>27415</v>
      </c>
    </row>
    <row r="17700" spans="1:6" x14ac:dyDescent="0.2">
      <c r="A17700" t="s">
        <v>25873</v>
      </c>
      <c r="B17700" t="s">
        <v>30236</v>
      </c>
      <c r="C17700" t="s">
        <v>30237</v>
      </c>
      <c r="D17700" t="s">
        <v>30551</v>
      </c>
      <c r="E17700" t="s">
        <v>30552</v>
      </c>
      <c r="F17700" t="s">
        <v>30553</v>
      </c>
    </row>
    <row r="17701" spans="1:6" x14ac:dyDescent="0.2">
      <c r="A17701" t="s">
        <v>25873</v>
      </c>
      <c r="B17701" t="s">
        <v>30236</v>
      </c>
      <c r="C17701" t="s">
        <v>30237</v>
      </c>
      <c r="D17701" t="s">
        <v>30578</v>
      </c>
      <c r="E17701" t="s">
        <v>30579</v>
      </c>
      <c r="F17701" t="s">
        <v>30580</v>
      </c>
    </row>
    <row r="17702" spans="1:6" x14ac:dyDescent="0.2">
      <c r="A17702" t="s">
        <v>25873</v>
      </c>
      <c r="B17702" t="s">
        <v>30236</v>
      </c>
      <c r="C17702" t="s">
        <v>30237</v>
      </c>
      <c r="D17702" t="s">
        <v>30581</v>
      </c>
      <c r="E17702" t="s">
        <v>30582</v>
      </c>
      <c r="F17702" t="s">
        <v>30583</v>
      </c>
    </row>
    <row r="17703" spans="1:6" x14ac:dyDescent="0.2">
      <c r="A17703" t="s">
        <v>25873</v>
      </c>
      <c r="B17703" t="s">
        <v>30236</v>
      </c>
      <c r="C17703" t="s">
        <v>30237</v>
      </c>
      <c r="D17703" t="s">
        <v>30584</v>
      </c>
      <c r="E17703" t="s">
        <v>30585</v>
      </c>
      <c r="F17703" t="s">
        <v>30586</v>
      </c>
    </row>
    <row r="17704" spans="1:6" x14ac:dyDescent="0.2">
      <c r="A17704" t="s">
        <v>25873</v>
      </c>
      <c r="B17704" t="s">
        <v>30236</v>
      </c>
      <c r="C17704" t="s">
        <v>30237</v>
      </c>
      <c r="D17704" t="s">
        <v>30536</v>
      </c>
      <c r="E17704" t="s">
        <v>30537</v>
      </c>
      <c r="F17704" t="s">
        <v>30538</v>
      </c>
    </row>
    <row r="17705" spans="1:6" x14ac:dyDescent="0.2">
      <c r="A17705" t="s">
        <v>25873</v>
      </c>
      <c r="B17705" t="s">
        <v>30236</v>
      </c>
      <c r="C17705" t="s">
        <v>30237</v>
      </c>
      <c r="D17705" t="s">
        <v>30587</v>
      </c>
      <c r="E17705" t="s">
        <v>30588</v>
      </c>
      <c r="F17705" t="s">
        <v>30589</v>
      </c>
    </row>
    <row r="17706" spans="1:6" x14ac:dyDescent="0.2">
      <c r="A17706" t="s">
        <v>25873</v>
      </c>
      <c r="B17706" t="s">
        <v>30236</v>
      </c>
      <c r="C17706" t="s">
        <v>30237</v>
      </c>
      <c r="D17706" t="s">
        <v>29723</v>
      </c>
      <c r="E17706" t="s">
        <v>29724</v>
      </c>
      <c r="F17706" t="s">
        <v>29725</v>
      </c>
    </row>
    <row r="17707" spans="1:6" x14ac:dyDescent="0.2">
      <c r="A17707" t="s">
        <v>25873</v>
      </c>
      <c r="B17707" t="s">
        <v>30236</v>
      </c>
      <c r="C17707" t="s">
        <v>30237</v>
      </c>
      <c r="D17707" t="s">
        <v>30539</v>
      </c>
      <c r="E17707" t="s">
        <v>30540</v>
      </c>
      <c r="F17707" t="s">
        <v>30541</v>
      </c>
    </row>
    <row r="17708" spans="1:6" x14ac:dyDescent="0.2">
      <c r="A17708" t="s">
        <v>25873</v>
      </c>
      <c r="B17708" t="s">
        <v>30236</v>
      </c>
      <c r="C17708" t="s">
        <v>30237</v>
      </c>
      <c r="D17708" t="s">
        <v>30590</v>
      </c>
      <c r="E17708" t="s">
        <v>30591</v>
      </c>
      <c r="F17708" t="s">
        <v>30592</v>
      </c>
    </row>
    <row r="17709" spans="1:6" x14ac:dyDescent="0.2">
      <c r="A17709" t="s">
        <v>25873</v>
      </c>
      <c r="B17709" t="s">
        <v>30236</v>
      </c>
      <c r="C17709" t="s">
        <v>30237</v>
      </c>
      <c r="D17709" t="s">
        <v>30593</v>
      </c>
      <c r="E17709" t="s">
        <v>30594</v>
      </c>
      <c r="F17709" t="s">
        <v>30595</v>
      </c>
    </row>
    <row r="17710" spans="1:6" x14ac:dyDescent="0.2">
      <c r="A17710" t="s">
        <v>25873</v>
      </c>
      <c r="B17710" t="s">
        <v>30236</v>
      </c>
      <c r="C17710" t="s">
        <v>30237</v>
      </c>
      <c r="D17710" t="s">
        <v>27416</v>
      </c>
      <c r="E17710" t="s">
        <v>27417</v>
      </c>
      <c r="F17710" t="s">
        <v>27418</v>
      </c>
    </row>
    <row r="17711" spans="1:6" x14ac:dyDescent="0.2">
      <c r="A17711" t="s">
        <v>25873</v>
      </c>
      <c r="B17711" t="s">
        <v>30236</v>
      </c>
      <c r="C17711" t="s">
        <v>30237</v>
      </c>
      <c r="D17711" t="s">
        <v>17551</v>
      </c>
      <c r="E17711" t="s">
        <v>17552</v>
      </c>
      <c r="F17711" t="s">
        <v>17553</v>
      </c>
    </row>
    <row r="17712" spans="1:6" x14ac:dyDescent="0.2">
      <c r="A17712" t="s">
        <v>25873</v>
      </c>
      <c r="B17712" t="s">
        <v>30236</v>
      </c>
      <c r="C17712" t="s">
        <v>30237</v>
      </c>
      <c r="D17712" t="s">
        <v>30566</v>
      </c>
      <c r="E17712" t="s">
        <v>30567</v>
      </c>
      <c r="F17712" t="s">
        <v>30568</v>
      </c>
    </row>
    <row r="17713" spans="1:6" x14ac:dyDescent="0.2">
      <c r="A17713" t="s">
        <v>25873</v>
      </c>
      <c r="B17713" t="s">
        <v>30236</v>
      </c>
      <c r="C17713" t="s">
        <v>30237</v>
      </c>
      <c r="D17713" t="s">
        <v>30596</v>
      </c>
      <c r="E17713" t="s">
        <v>30597</v>
      </c>
      <c r="F17713" t="s">
        <v>30598</v>
      </c>
    </row>
    <row r="17714" spans="1:6" x14ac:dyDescent="0.2">
      <c r="A17714" t="s">
        <v>25873</v>
      </c>
      <c r="B17714" t="s">
        <v>30236</v>
      </c>
      <c r="C17714" t="s">
        <v>30237</v>
      </c>
      <c r="D17714" t="s">
        <v>30599</v>
      </c>
      <c r="E17714" t="s">
        <v>30600</v>
      </c>
      <c r="F17714" t="s">
        <v>30601</v>
      </c>
    </row>
    <row r="17715" spans="1:6" x14ac:dyDescent="0.2">
      <c r="A17715" t="s">
        <v>25873</v>
      </c>
      <c r="B17715" t="s">
        <v>30236</v>
      </c>
      <c r="C17715" t="s">
        <v>30237</v>
      </c>
      <c r="D17715" t="s">
        <v>26450</v>
      </c>
      <c r="E17715" t="s">
        <v>26451</v>
      </c>
      <c r="F17715" t="s">
        <v>26452</v>
      </c>
    </row>
    <row r="17716" spans="1:6" x14ac:dyDescent="0.2">
      <c r="A17716" t="s">
        <v>25873</v>
      </c>
      <c r="B17716" t="s">
        <v>30236</v>
      </c>
      <c r="C17716" t="s">
        <v>30237</v>
      </c>
      <c r="D17716" t="s">
        <v>30602</v>
      </c>
      <c r="E17716" t="s">
        <v>30603</v>
      </c>
      <c r="F17716" t="s">
        <v>30604</v>
      </c>
    </row>
    <row r="17717" spans="1:6" x14ac:dyDescent="0.2">
      <c r="A17717" t="s">
        <v>25873</v>
      </c>
      <c r="B17717" t="s">
        <v>30236</v>
      </c>
      <c r="C17717" t="s">
        <v>30237</v>
      </c>
      <c r="D17717" t="s">
        <v>30605</v>
      </c>
      <c r="E17717" t="s">
        <v>30606</v>
      </c>
      <c r="F17717" t="s">
        <v>30607</v>
      </c>
    </row>
    <row r="17718" spans="1:6" x14ac:dyDescent="0.2">
      <c r="A17718" t="s">
        <v>25873</v>
      </c>
      <c r="B17718" t="s">
        <v>30236</v>
      </c>
      <c r="C17718" t="s">
        <v>30237</v>
      </c>
      <c r="D17718" t="s">
        <v>30587</v>
      </c>
      <c r="E17718" t="s">
        <v>30588</v>
      </c>
      <c r="F17718" t="s">
        <v>30589</v>
      </c>
    </row>
    <row r="17719" spans="1:6" x14ac:dyDescent="0.2">
      <c r="A17719" t="s">
        <v>25873</v>
      </c>
      <c r="B17719" t="s">
        <v>30236</v>
      </c>
      <c r="C17719" t="s">
        <v>30237</v>
      </c>
      <c r="D17719" t="s">
        <v>29723</v>
      </c>
      <c r="E17719" t="s">
        <v>29724</v>
      </c>
      <c r="F17719" t="s">
        <v>29725</v>
      </c>
    </row>
    <row r="17720" spans="1:6" x14ac:dyDescent="0.2">
      <c r="A17720" t="s">
        <v>25873</v>
      </c>
      <c r="B17720" t="s">
        <v>30236</v>
      </c>
      <c r="C17720" t="s">
        <v>30237</v>
      </c>
      <c r="D17720" t="s">
        <v>30545</v>
      </c>
      <c r="E17720" t="s">
        <v>30546</v>
      </c>
      <c r="F17720" t="s">
        <v>30547</v>
      </c>
    </row>
    <row r="17721" spans="1:6" x14ac:dyDescent="0.2">
      <c r="A17721" t="s">
        <v>25873</v>
      </c>
      <c r="B17721" t="s">
        <v>30236</v>
      </c>
      <c r="C17721" t="s">
        <v>30237</v>
      </c>
      <c r="D17721" t="s">
        <v>30608</v>
      </c>
      <c r="E17721" t="s">
        <v>30609</v>
      </c>
      <c r="F17721" t="s">
        <v>30610</v>
      </c>
    </row>
    <row r="17722" spans="1:6" x14ac:dyDescent="0.2">
      <c r="A17722" t="s">
        <v>25873</v>
      </c>
      <c r="B17722" t="s">
        <v>30236</v>
      </c>
      <c r="C17722" t="s">
        <v>30237</v>
      </c>
      <c r="D17722" t="s">
        <v>27416</v>
      </c>
      <c r="E17722" t="s">
        <v>27417</v>
      </c>
      <c r="F17722" t="s">
        <v>27418</v>
      </c>
    </row>
    <row r="17723" spans="1:6" x14ac:dyDescent="0.2">
      <c r="A17723" t="s">
        <v>25873</v>
      </c>
      <c r="B17723" t="s">
        <v>30236</v>
      </c>
      <c r="C17723" t="s">
        <v>30237</v>
      </c>
      <c r="D17723" t="s">
        <v>17551</v>
      </c>
      <c r="E17723" t="s">
        <v>17552</v>
      </c>
      <c r="F17723" t="s">
        <v>17553</v>
      </c>
    </row>
    <row r="17724" spans="1:6" x14ac:dyDescent="0.2">
      <c r="A17724" t="s">
        <v>25873</v>
      </c>
      <c r="B17724" t="s">
        <v>30236</v>
      </c>
      <c r="C17724" t="s">
        <v>30237</v>
      </c>
      <c r="D17724" t="s">
        <v>29732</v>
      </c>
      <c r="E17724" t="s">
        <v>29733</v>
      </c>
      <c r="F17724" t="s">
        <v>29734</v>
      </c>
    </row>
    <row r="17725" spans="1:6" x14ac:dyDescent="0.2">
      <c r="A17725" t="s">
        <v>25873</v>
      </c>
      <c r="B17725" t="s">
        <v>30236</v>
      </c>
      <c r="C17725" t="s">
        <v>30237</v>
      </c>
      <c r="D17725" t="s">
        <v>30560</v>
      </c>
      <c r="E17725" t="s">
        <v>30561</v>
      </c>
      <c r="F17725" t="s">
        <v>30562</v>
      </c>
    </row>
    <row r="17726" spans="1:6" x14ac:dyDescent="0.2">
      <c r="A17726" t="s">
        <v>25873</v>
      </c>
      <c r="B17726" t="s">
        <v>30236</v>
      </c>
      <c r="C17726" t="s">
        <v>30237</v>
      </c>
      <c r="D17726" t="s">
        <v>30563</v>
      </c>
      <c r="E17726" t="s">
        <v>30564</v>
      </c>
      <c r="F17726" t="s">
        <v>30565</v>
      </c>
    </row>
    <row r="17727" spans="1:6" x14ac:dyDescent="0.2">
      <c r="A17727" t="s">
        <v>25873</v>
      </c>
      <c r="B17727" t="s">
        <v>30236</v>
      </c>
      <c r="C17727" t="s">
        <v>30237</v>
      </c>
      <c r="D17727" t="s">
        <v>30611</v>
      </c>
      <c r="E17727" t="s">
        <v>30612</v>
      </c>
      <c r="F17727" t="s">
        <v>30613</v>
      </c>
    </row>
    <row r="17728" spans="1:6" x14ac:dyDescent="0.2">
      <c r="A17728" t="s">
        <v>25873</v>
      </c>
      <c r="B17728" t="s">
        <v>30236</v>
      </c>
      <c r="C17728" t="s">
        <v>30237</v>
      </c>
      <c r="D17728" t="s">
        <v>30548</v>
      </c>
      <c r="E17728" t="s">
        <v>30549</v>
      </c>
      <c r="F17728" t="s">
        <v>30550</v>
      </c>
    </row>
    <row r="17729" spans="1:6" x14ac:dyDescent="0.2">
      <c r="A17729" t="s">
        <v>25873</v>
      </c>
      <c r="B17729" t="s">
        <v>30236</v>
      </c>
      <c r="C17729" t="s">
        <v>30237</v>
      </c>
      <c r="D17729" t="s">
        <v>30542</v>
      </c>
      <c r="E17729" t="s">
        <v>30543</v>
      </c>
      <c r="F17729" t="s">
        <v>30544</v>
      </c>
    </row>
    <row r="17730" spans="1:6" x14ac:dyDescent="0.2">
      <c r="A17730" t="s">
        <v>25873</v>
      </c>
      <c r="B17730" t="s">
        <v>30236</v>
      </c>
      <c r="C17730" t="s">
        <v>30237</v>
      </c>
      <c r="D17730" t="s">
        <v>29735</v>
      </c>
      <c r="E17730" t="s">
        <v>29736</v>
      </c>
      <c r="F17730" t="s">
        <v>29737</v>
      </c>
    </row>
    <row r="17731" spans="1:6" x14ac:dyDescent="0.2">
      <c r="A17731" t="s">
        <v>25873</v>
      </c>
      <c r="B17731" t="s">
        <v>30614</v>
      </c>
      <c r="C17731" t="s">
        <v>30615</v>
      </c>
      <c r="D17731" t="s">
        <v>30616</v>
      </c>
      <c r="E17731" t="s">
        <v>30617</v>
      </c>
      <c r="F17731" t="s">
        <v>30618</v>
      </c>
    </row>
    <row r="17732" spans="1:6" x14ac:dyDescent="0.2">
      <c r="A17732" t="s">
        <v>25873</v>
      </c>
      <c r="B17732" t="s">
        <v>30614</v>
      </c>
      <c r="C17732" t="s">
        <v>30615</v>
      </c>
      <c r="D17732" t="s">
        <v>27135</v>
      </c>
      <c r="E17732" t="s">
        <v>27136</v>
      </c>
      <c r="F17732" t="s">
        <v>27137</v>
      </c>
    </row>
    <row r="17733" spans="1:6" x14ac:dyDescent="0.2">
      <c r="A17733" t="s">
        <v>25873</v>
      </c>
      <c r="B17733" t="s">
        <v>30614</v>
      </c>
      <c r="C17733" t="s">
        <v>30615</v>
      </c>
      <c r="D17733" t="s">
        <v>30619</v>
      </c>
      <c r="E17733" t="s">
        <v>30620</v>
      </c>
      <c r="F17733" t="s">
        <v>30621</v>
      </c>
    </row>
    <row r="17734" spans="1:6" x14ac:dyDescent="0.2">
      <c r="A17734" t="s">
        <v>25873</v>
      </c>
      <c r="B17734" t="s">
        <v>30614</v>
      </c>
      <c r="C17734" t="s">
        <v>30615</v>
      </c>
      <c r="D17734" t="s">
        <v>30622</v>
      </c>
      <c r="E17734" t="s">
        <v>30623</v>
      </c>
      <c r="F17734" t="s">
        <v>30624</v>
      </c>
    </row>
    <row r="17735" spans="1:6" x14ac:dyDescent="0.2">
      <c r="A17735" t="s">
        <v>25873</v>
      </c>
      <c r="B17735" t="s">
        <v>30614</v>
      </c>
      <c r="C17735" t="s">
        <v>30615</v>
      </c>
      <c r="D17735" t="s">
        <v>29442</v>
      </c>
      <c r="E17735" t="s">
        <v>29443</v>
      </c>
      <c r="F17735" t="s">
        <v>30625</v>
      </c>
    </row>
    <row r="17736" spans="1:6" x14ac:dyDescent="0.2">
      <c r="A17736" t="s">
        <v>25873</v>
      </c>
      <c r="B17736" t="s">
        <v>30614</v>
      </c>
      <c r="C17736" t="s">
        <v>30615</v>
      </c>
      <c r="D17736" t="s">
        <v>29445</v>
      </c>
      <c r="E17736" t="s">
        <v>29446</v>
      </c>
      <c r="F17736" t="s">
        <v>29447</v>
      </c>
    </row>
    <row r="17737" spans="1:6" x14ac:dyDescent="0.2">
      <c r="A17737" t="s">
        <v>25873</v>
      </c>
      <c r="B17737" t="s">
        <v>30614</v>
      </c>
      <c r="C17737" t="s">
        <v>30615</v>
      </c>
      <c r="D17737" t="s">
        <v>7400</v>
      </c>
      <c r="E17737" t="s">
        <v>7401</v>
      </c>
      <c r="F17737" t="s">
        <v>7402</v>
      </c>
    </row>
    <row r="17738" spans="1:6" x14ac:dyDescent="0.2">
      <c r="A17738" t="s">
        <v>25873</v>
      </c>
      <c r="B17738" t="s">
        <v>30614</v>
      </c>
      <c r="C17738" t="s">
        <v>30615</v>
      </c>
      <c r="D17738" t="s">
        <v>29451</v>
      </c>
      <c r="E17738" t="s">
        <v>29452</v>
      </c>
      <c r="F17738" t="s">
        <v>30626</v>
      </c>
    </row>
    <row r="17739" spans="1:6" x14ac:dyDescent="0.2">
      <c r="A17739" t="s">
        <v>25873</v>
      </c>
      <c r="B17739" t="s">
        <v>30614</v>
      </c>
      <c r="C17739" t="s">
        <v>30615</v>
      </c>
      <c r="D17739" t="s">
        <v>29454</v>
      </c>
      <c r="E17739" t="s">
        <v>29455</v>
      </c>
      <c r="F17739" t="s">
        <v>30105</v>
      </c>
    </row>
    <row r="17740" spans="1:6" x14ac:dyDescent="0.2">
      <c r="A17740" t="s">
        <v>25873</v>
      </c>
      <c r="B17740" t="s">
        <v>30614</v>
      </c>
      <c r="C17740" t="s">
        <v>30615</v>
      </c>
      <c r="D17740" t="s">
        <v>29460</v>
      </c>
      <c r="E17740" t="s">
        <v>29461</v>
      </c>
      <c r="F17740" t="s">
        <v>29462</v>
      </c>
    </row>
    <row r="17741" spans="1:6" x14ac:dyDescent="0.2">
      <c r="A17741" t="s">
        <v>25873</v>
      </c>
      <c r="B17741" t="s">
        <v>30614</v>
      </c>
      <c r="C17741" t="s">
        <v>30615</v>
      </c>
      <c r="D17741" t="s">
        <v>30627</v>
      </c>
      <c r="E17741" t="s">
        <v>30628</v>
      </c>
      <c r="F17741" t="s">
        <v>30629</v>
      </c>
    </row>
    <row r="17742" spans="1:6" x14ac:dyDescent="0.2">
      <c r="A17742" t="s">
        <v>25873</v>
      </c>
      <c r="B17742" t="s">
        <v>30614</v>
      </c>
      <c r="C17742" t="s">
        <v>30615</v>
      </c>
      <c r="D17742" t="s">
        <v>30241</v>
      </c>
      <c r="E17742" t="s">
        <v>30242</v>
      </c>
      <c r="F17742" t="s">
        <v>30243</v>
      </c>
    </row>
    <row r="17743" spans="1:6" x14ac:dyDescent="0.2">
      <c r="A17743" t="s">
        <v>25873</v>
      </c>
      <c r="B17743" t="s">
        <v>30614</v>
      </c>
      <c r="C17743" t="s">
        <v>30615</v>
      </c>
      <c r="D17743" t="s">
        <v>30630</v>
      </c>
      <c r="E17743" t="s">
        <v>30631</v>
      </c>
      <c r="F17743" t="s">
        <v>30632</v>
      </c>
    </row>
    <row r="17744" spans="1:6" x14ac:dyDescent="0.2">
      <c r="A17744" t="s">
        <v>25873</v>
      </c>
      <c r="B17744" t="s">
        <v>30614</v>
      </c>
      <c r="C17744" t="s">
        <v>30615</v>
      </c>
      <c r="D17744" t="s">
        <v>30633</v>
      </c>
      <c r="E17744" t="s">
        <v>30634</v>
      </c>
      <c r="F17744" t="s">
        <v>30635</v>
      </c>
    </row>
    <row r="17745" spans="1:6" x14ac:dyDescent="0.2">
      <c r="A17745" t="s">
        <v>25873</v>
      </c>
      <c r="B17745" t="s">
        <v>30614</v>
      </c>
      <c r="C17745" t="s">
        <v>30615</v>
      </c>
      <c r="D17745" t="s">
        <v>7433</v>
      </c>
      <c r="E17745" t="s">
        <v>7434</v>
      </c>
      <c r="F17745" t="s">
        <v>30636</v>
      </c>
    </row>
    <row r="17746" spans="1:6" x14ac:dyDescent="0.2">
      <c r="A17746" t="s">
        <v>25873</v>
      </c>
      <c r="B17746" t="s">
        <v>30614</v>
      </c>
      <c r="C17746" t="s">
        <v>30615</v>
      </c>
      <c r="D17746" t="s">
        <v>30637</v>
      </c>
      <c r="E17746" t="s">
        <v>30638</v>
      </c>
      <c r="F17746" t="s">
        <v>30639</v>
      </c>
    </row>
    <row r="17747" spans="1:6" x14ac:dyDescent="0.2">
      <c r="A17747" t="s">
        <v>25873</v>
      </c>
      <c r="B17747" t="s">
        <v>30614</v>
      </c>
      <c r="C17747" t="s">
        <v>30615</v>
      </c>
      <c r="D17747" t="s">
        <v>30640</v>
      </c>
      <c r="E17747" t="s">
        <v>30641</v>
      </c>
      <c r="F17747" t="s">
        <v>30642</v>
      </c>
    </row>
    <row r="17748" spans="1:6" x14ac:dyDescent="0.2">
      <c r="A17748" t="s">
        <v>25873</v>
      </c>
      <c r="B17748" t="s">
        <v>30614</v>
      </c>
      <c r="C17748" t="s">
        <v>30615</v>
      </c>
      <c r="D17748" t="s">
        <v>30643</v>
      </c>
      <c r="E17748" t="s">
        <v>30644</v>
      </c>
      <c r="F17748" t="s">
        <v>30645</v>
      </c>
    </row>
    <row r="17749" spans="1:6" x14ac:dyDescent="0.2">
      <c r="A17749" t="s">
        <v>25873</v>
      </c>
      <c r="B17749" t="s">
        <v>30614</v>
      </c>
      <c r="C17749" t="s">
        <v>30615</v>
      </c>
      <c r="D17749" t="s">
        <v>30646</v>
      </c>
      <c r="E17749" t="s">
        <v>30647</v>
      </c>
      <c r="F17749" t="s">
        <v>30648</v>
      </c>
    </row>
    <row r="17750" spans="1:6" x14ac:dyDescent="0.2">
      <c r="A17750" t="s">
        <v>25873</v>
      </c>
      <c r="B17750" t="s">
        <v>30614</v>
      </c>
      <c r="C17750" t="s">
        <v>30615</v>
      </c>
      <c r="D17750" t="s">
        <v>30649</v>
      </c>
      <c r="E17750" t="s">
        <v>30650</v>
      </c>
      <c r="F17750" t="s">
        <v>30651</v>
      </c>
    </row>
    <row r="17751" spans="1:6" x14ac:dyDescent="0.2">
      <c r="A17751" t="s">
        <v>25873</v>
      </c>
      <c r="B17751" t="s">
        <v>30614</v>
      </c>
      <c r="C17751" t="s">
        <v>30615</v>
      </c>
      <c r="D17751" t="s">
        <v>28684</v>
      </c>
      <c r="E17751" t="s">
        <v>28685</v>
      </c>
      <c r="F17751" t="s">
        <v>28686</v>
      </c>
    </row>
    <row r="17752" spans="1:6" x14ac:dyDescent="0.2">
      <c r="A17752" t="s">
        <v>25873</v>
      </c>
      <c r="B17752" t="s">
        <v>30614</v>
      </c>
      <c r="C17752" t="s">
        <v>30615</v>
      </c>
      <c r="D17752" t="s">
        <v>30652</v>
      </c>
      <c r="E17752" t="s">
        <v>30653</v>
      </c>
      <c r="F17752" t="s">
        <v>30654</v>
      </c>
    </row>
    <row r="17753" spans="1:6" x14ac:dyDescent="0.2">
      <c r="A17753" t="s">
        <v>25873</v>
      </c>
      <c r="B17753" t="s">
        <v>30614</v>
      </c>
      <c r="C17753" t="s">
        <v>30615</v>
      </c>
      <c r="D17753" t="s">
        <v>29485</v>
      </c>
      <c r="E17753" t="s">
        <v>29486</v>
      </c>
      <c r="F17753" t="s">
        <v>29487</v>
      </c>
    </row>
    <row r="17754" spans="1:6" x14ac:dyDescent="0.2">
      <c r="A17754" t="s">
        <v>25873</v>
      </c>
      <c r="B17754" t="s">
        <v>30614</v>
      </c>
      <c r="C17754" t="s">
        <v>30615</v>
      </c>
      <c r="D17754" t="s">
        <v>30250</v>
      </c>
      <c r="E17754" t="s">
        <v>30251</v>
      </c>
      <c r="F17754" t="s">
        <v>30252</v>
      </c>
    </row>
    <row r="17755" spans="1:6" x14ac:dyDescent="0.2">
      <c r="A17755" t="s">
        <v>25873</v>
      </c>
      <c r="B17755" t="s">
        <v>30614</v>
      </c>
      <c r="C17755" t="s">
        <v>30615</v>
      </c>
      <c r="D17755" t="s">
        <v>30253</v>
      </c>
      <c r="E17755" t="s">
        <v>30254</v>
      </c>
      <c r="F17755" t="s">
        <v>30255</v>
      </c>
    </row>
    <row r="17756" spans="1:6" x14ac:dyDescent="0.2">
      <c r="A17756" t="s">
        <v>25873</v>
      </c>
      <c r="B17756" t="s">
        <v>30614</v>
      </c>
      <c r="C17756" t="s">
        <v>30615</v>
      </c>
      <c r="D17756" t="s">
        <v>29488</v>
      </c>
      <c r="E17756" t="s">
        <v>29489</v>
      </c>
      <c r="F17756" t="s">
        <v>29490</v>
      </c>
    </row>
    <row r="17757" spans="1:6" x14ac:dyDescent="0.2">
      <c r="A17757" t="s">
        <v>25873</v>
      </c>
      <c r="B17757" t="s">
        <v>30614</v>
      </c>
      <c r="C17757" t="s">
        <v>30615</v>
      </c>
      <c r="D17757" t="s">
        <v>7448</v>
      </c>
      <c r="E17757" t="s">
        <v>7449</v>
      </c>
      <c r="F17757" t="s">
        <v>30655</v>
      </c>
    </row>
    <row r="17758" spans="1:6" x14ac:dyDescent="0.2">
      <c r="A17758" t="s">
        <v>25873</v>
      </c>
      <c r="B17758" t="s">
        <v>30614</v>
      </c>
      <c r="C17758" t="s">
        <v>30615</v>
      </c>
      <c r="D17758" t="s">
        <v>30256</v>
      </c>
      <c r="E17758" t="s">
        <v>30257</v>
      </c>
      <c r="F17758" t="s">
        <v>30656</v>
      </c>
    </row>
    <row r="17759" spans="1:6" x14ac:dyDescent="0.2">
      <c r="A17759" t="s">
        <v>25873</v>
      </c>
      <c r="B17759" t="s">
        <v>30614</v>
      </c>
      <c r="C17759" t="s">
        <v>30615</v>
      </c>
      <c r="D17759" t="s">
        <v>30657</v>
      </c>
      <c r="E17759" t="s">
        <v>30658</v>
      </c>
      <c r="F17759" t="s">
        <v>30659</v>
      </c>
    </row>
    <row r="17760" spans="1:6" x14ac:dyDescent="0.2">
      <c r="A17760" t="s">
        <v>25873</v>
      </c>
      <c r="B17760" t="s">
        <v>30614</v>
      </c>
      <c r="C17760" t="s">
        <v>30615</v>
      </c>
      <c r="D17760" t="s">
        <v>30660</v>
      </c>
      <c r="E17760" t="s">
        <v>30661</v>
      </c>
      <c r="F17760" t="s">
        <v>30662</v>
      </c>
    </row>
    <row r="17761" spans="1:6" x14ac:dyDescent="0.2">
      <c r="A17761" t="s">
        <v>25873</v>
      </c>
      <c r="B17761" t="s">
        <v>30614</v>
      </c>
      <c r="C17761" t="s">
        <v>30615</v>
      </c>
      <c r="D17761" t="s">
        <v>30259</v>
      </c>
      <c r="E17761" t="s">
        <v>30260</v>
      </c>
      <c r="F17761" t="s">
        <v>30261</v>
      </c>
    </row>
    <row r="17762" spans="1:6" x14ac:dyDescent="0.2">
      <c r="A17762" t="s">
        <v>25873</v>
      </c>
      <c r="B17762" t="s">
        <v>30614</v>
      </c>
      <c r="C17762" t="s">
        <v>30615</v>
      </c>
      <c r="D17762" t="s">
        <v>29318</v>
      </c>
      <c r="E17762" t="s">
        <v>29319</v>
      </c>
      <c r="F17762" t="s">
        <v>29320</v>
      </c>
    </row>
    <row r="17763" spans="1:6" x14ac:dyDescent="0.2">
      <c r="A17763" t="s">
        <v>25873</v>
      </c>
      <c r="B17763" t="s">
        <v>30614</v>
      </c>
      <c r="C17763" t="s">
        <v>30615</v>
      </c>
      <c r="D17763" t="s">
        <v>30663</v>
      </c>
      <c r="E17763" t="s">
        <v>30664</v>
      </c>
      <c r="F17763" t="s">
        <v>30665</v>
      </c>
    </row>
    <row r="17764" spans="1:6" x14ac:dyDescent="0.2">
      <c r="A17764" t="s">
        <v>25873</v>
      </c>
      <c r="B17764" t="s">
        <v>30614</v>
      </c>
      <c r="C17764" t="s">
        <v>30615</v>
      </c>
      <c r="D17764" t="s">
        <v>30666</v>
      </c>
      <c r="E17764" t="s">
        <v>30667</v>
      </c>
      <c r="F17764" t="s">
        <v>30668</v>
      </c>
    </row>
    <row r="17765" spans="1:6" x14ac:dyDescent="0.2">
      <c r="A17765" t="s">
        <v>25873</v>
      </c>
      <c r="B17765" t="s">
        <v>30614</v>
      </c>
      <c r="C17765" t="s">
        <v>30615</v>
      </c>
      <c r="D17765" t="s">
        <v>30669</v>
      </c>
      <c r="E17765" t="s">
        <v>30670</v>
      </c>
      <c r="F17765" t="s">
        <v>30671</v>
      </c>
    </row>
    <row r="17766" spans="1:6" x14ac:dyDescent="0.2">
      <c r="A17766" t="s">
        <v>25873</v>
      </c>
      <c r="B17766" t="s">
        <v>30614</v>
      </c>
      <c r="C17766" t="s">
        <v>30615</v>
      </c>
      <c r="D17766" t="s">
        <v>30672</v>
      </c>
      <c r="E17766" t="s">
        <v>30673</v>
      </c>
      <c r="F17766" t="s">
        <v>30674</v>
      </c>
    </row>
    <row r="17767" spans="1:6" x14ac:dyDescent="0.2">
      <c r="A17767" t="s">
        <v>25873</v>
      </c>
      <c r="B17767" t="s">
        <v>30614</v>
      </c>
      <c r="C17767" t="s">
        <v>30615</v>
      </c>
      <c r="D17767" t="s">
        <v>30675</v>
      </c>
      <c r="E17767" t="s">
        <v>30676</v>
      </c>
      <c r="F17767" t="s">
        <v>30677</v>
      </c>
    </row>
    <row r="17768" spans="1:6" x14ac:dyDescent="0.2">
      <c r="A17768" t="s">
        <v>25873</v>
      </c>
      <c r="B17768" t="s">
        <v>30614</v>
      </c>
      <c r="C17768" t="s">
        <v>30615</v>
      </c>
      <c r="D17768" t="s">
        <v>30678</v>
      </c>
      <c r="E17768" t="s">
        <v>30679</v>
      </c>
      <c r="F17768" t="s">
        <v>30680</v>
      </c>
    </row>
    <row r="17769" spans="1:6" x14ac:dyDescent="0.2">
      <c r="A17769" t="s">
        <v>25873</v>
      </c>
      <c r="B17769" t="s">
        <v>30614</v>
      </c>
      <c r="C17769" t="s">
        <v>30615</v>
      </c>
      <c r="D17769" t="s">
        <v>29503</v>
      </c>
      <c r="E17769" t="s">
        <v>29504</v>
      </c>
      <c r="F17769" t="s">
        <v>29505</v>
      </c>
    </row>
    <row r="17770" spans="1:6" x14ac:dyDescent="0.2">
      <c r="A17770" t="s">
        <v>25873</v>
      </c>
      <c r="B17770" t="s">
        <v>30614</v>
      </c>
      <c r="C17770" t="s">
        <v>30615</v>
      </c>
      <c r="D17770" t="s">
        <v>30681</v>
      </c>
      <c r="E17770" t="s">
        <v>30682</v>
      </c>
      <c r="F17770" t="s">
        <v>30683</v>
      </c>
    </row>
    <row r="17771" spans="1:6" x14ac:dyDescent="0.2">
      <c r="A17771" t="s">
        <v>25873</v>
      </c>
      <c r="B17771" t="s">
        <v>30614</v>
      </c>
      <c r="C17771" t="s">
        <v>30615</v>
      </c>
      <c r="D17771" t="s">
        <v>30684</v>
      </c>
      <c r="E17771" t="s">
        <v>30685</v>
      </c>
      <c r="F17771" t="s">
        <v>30686</v>
      </c>
    </row>
    <row r="17772" spans="1:6" x14ac:dyDescent="0.2">
      <c r="A17772" t="s">
        <v>25873</v>
      </c>
      <c r="B17772" t="s">
        <v>30614</v>
      </c>
      <c r="C17772" t="s">
        <v>30615</v>
      </c>
      <c r="D17772" t="s">
        <v>30687</v>
      </c>
      <c r="E17772" t="s">
        <v>30688</v>
      </c>
      <c r="F17772" t="s">
        <v>30689</v>
      </c>
    </row>
    <row r="17773" spans="1:6" x14ac:dyDescent="0.2">
      <c r="A17773" t="s">
        <v>25873</v>
      </c>
      <c r="B17773" t="s">
        <v>30614</v>
      </c>
      <c r="C17773" t="s">
        <v>30615</v>
      </c>
      <c r="D17773" t="s">
        <v>30265</v>
      </c>
      <c r="E17773" t="s">
        <v>30266</v>
      </c>
      <c r="F17773" t="s">
        <v>30267</v>
      </c>
    </row>
    <row r="17774" spans="1:6" x14ac:dyDescent="0.2">
      <c r="A17774" t="s">
        <v>25873</v>
      </c>
      <c r="B17774" t="s">
        <v>30614</v>
      </c>
      <c r="C17774" t="s">
        <v>30615</v>
      </c>
      <c r="D17774" t="s">
        <v>30690</v>
      </c>
      <c r="E17774" t="s">
        <v>30691</v>
      </c>
      <c r="F17774" t="s">
        <v>30692</v>
      </c>
    </row>
    <row r="17775" spans="1:6" x14ac:dyDescent="0.2">
      <c r="A17775" t="s">
        <v>25873</v>
      </c>
      <c r="B17775" t="s">
        <v>30614</v>
      </c>
      <c r="C17775" t="s">
        <v>30615</v>
      </c>
      <c r="D17775" t="s">
        <v>30693</v>
      </c>
      <c r="E17775" t="s">
        <v>30694</v>
      </c>
      <c r="F17775" t="s">
        <v>30695</v>
      </c>
    </row>
    <row r="17776" spans="1:6" x14ac:dyDescent="0.2">
      <c r="A17776" t="s">
        <v>25873</v>
      </c>
      <c r="B17776" t="s">
        <v>30614</v>
      </c>
      <c r="C17776" t="s">
        <v>30615</v>
      </c>
      <c r="D17776" t="s">
        <v>30696</v>
      </c>
      <c r="E17776" t="s">
        <v>30697</v>
      </c>
      <c r="F17776" t="s">
        <v>30698</v>
      </c>
    </row>
    <row r="17777" spans="1:6" x14ac:dyDescent="0.2">
      <c r="A17777" t="s">
        <v>25873</v>
      </c>
      <c r="B17777" t="s">
        <v>30614</v>
      </c>
      <c r="C17777" t="s">
        <v>30615</v>
      </c>
      <c r="D17777" t="s">
        <v>30699</v>
      </c>
      <c r="E17777" t="s">
        <v>30700</v>
      </c>
      <c r="F17777" t="s">
        <v>30701</v>
      </c>
    </row>
    <row r="17778" spans="1:6" x14ac:dyDescent="0.2">
      <c r="A17778" t="s">
        <v>25873</v>
      </c>
      <c r="B17778" t="s">
        <v>30614</v>
      </c>
      <c r="C17778" t="s">
        <v>30615</v>
      </c>
      <c r="D17778" t="s">
        <v>30702</v>
      </c>
      <c r="E17778" t="s">
        <v>30703</v>
      </c>
      <c r="F17778" t="s">
        <v>30704</v>
      </c>
    </row>
    <row r="17779" spans="1:6" x14ac:dyDescent="0.2">
      <c r="A17779" t="s">
        <v>25873</v>
      </c>
      <c r="B17779" t="s">
        <v>30614</v>
      </c>
      <c r="C17779" t="s">
        <v>30615</v>
      </c>
      <c r="D17779" t="s">
        <v>30705</v>
      </c>
      <c r="E17779" t="s">
        <v>30706</v>
      </c>
      <c r="F17779" t="s">
        <v>30707</v>
      </c>
    </row>
    <row r="17780" spans="1:6" x14ac:dyDescent="0.2">
      <c r="A17780" t="s">
        <v>25873</v>
      </c>
      <c r="B17780" t="s">
        <v>30614</v>
      </c>
      <c r="C17780" t="s">
        <v>30615</v>
      </c>
      <c r="D17780" t="s">
        <v>30708</v>
      </c>
      <c r="E17780" t="s">
        <v>30709</v>
      </c>
      <c r="F17780" t="s">
        <v>30710</v>
      </c>
    </row>
    <row r="17781" spans="1:6" x14ac:dyDescent="0.2">
      <c r="A17781" t="s">
        <v>25873</v>
      </c>
      <c r="B17781" t="s">
        <v>30614</v>
      </c>
      <c r="C17781" t="s">
        <v>30615</v>
      </c>
      <c r="D17781" t="s">
        <v>30711</v>
      </c>
      <c r="E17781" t="s">
        <v>30712</v>
      </c>
      <c r="F17781" t="s">
        <v>30713</v>
      </c>
    </row>
    <row r="17782" spans="1:6" x14ac:dyDescent="0.2">
      <c r="A17782" t="s">
        <v>25873</v>
      </c>
      <c r="B17782" t="s">
        <v>30614</v>
      </c>
      <c r="C17782" t="s">
        <v>30615</v>
      </c>
      <c r="D17782" t="s">
        <v>30714</v>
      </c>
      <c r="E17782" t="s">
        <v>30715</v>
      </c>
      <c r="F17782" t="s">
        <v>30716</v>
      </c>
    </row>
    <row r="17783" spans="1:6" x14ac:dyDescent="0.2">
      <c r="A17783" t="s">
        <v>25873</v>
      </c>
      <c r="B17783" t="s">
        <v>30614</v>
      </c>
      <c r="C17783" t="s">
        <v>30615</v>
      </c>
      <c r="D17783" t="s">
        <v>30284</v>
      </c>
      <c r="E17783" t="s">
        <v>30285</v>
      </c>
      <c r="F17783" t="s">
        <v>30286</v>
      </c>
    </row>
    <row r="17784" spans="1:6" x14ac:dyDescent="0.2">
      <c r="A17784" t="s">
        <v>25873</v>
      </c>
      <c r="B17784" t="s">
        <v>30614</v>
      </c>
      <c r="C17784" t="s">
        <v>30615</v>
      </c>
      <c r="D17784" t="s">
        <v>29549</v>
      </c>
      <c r="E17784" t="s">
        <v>29550</v>
      </c>
      <c r="F17784" t="s">
        <v>30717</v>
      </c>
    </row>
    <row r="17785" spans="1:6" x14ac:dyDescent="0.2">
      <c r="A17785" t="s">
        <v>25873</v>
      </c>
      <c r="B17785" t="s">
        <v>30614</v>
      </c>
      <c r="C17785" t="s">
        <v>30615</v>
      </c>
      <c r="D17785" t="s">
        <v>30718</v>
      </c>
      <c r="E17785" t="s">
        <v>30719</v>
      </c>
      <c r="F17785" t="s">
        <v>30720</v>
      </c>
    </row>
    <row r="17786" spans="1:6" x14ac:dyDescent="0.2">
      <c r="A17786" t="s">
        <v>25873</v>
      </c>
      <c r="B17786" t="s">
        <v>30614</v>
      </c>
      <c r="C17786" t="s">
        <v>30615</v>
      </c>
      <c r="D17786" t="s">
        <v>30721</v>
      </c>
      <c r="E17786" t="s">
        <v>30722</v>
      </c>
      <c r="F17786" t="s">
        <v>30723</v>
      </c>
    </row>
    <row r="17787" spans="1:6" x14ac:dyDescent="0.2">
      <c r="A17787" t="s">
        <v>25873</v>
      </c>
      <c r="B17787" t="s">
        <v>30614</v>
      </c>
      <c r="C17787" t="s">
        <v>30615</v>
      </c>
      <c r="D17787" t="s">
        <v>30724</v>
      </c>
      <c r="E17787" t="s">
        <v>30725</v>
      </c>
      <c r="F17787" t="s">
        <v>30726</v>
      </c>
    </row>
    <row r="17788" spans="1:6" x14ac:dyDescent="0.2">
      <c r="A17788" t="s">
        <v>25873</v>
      </c>
      <c r="B17788" t="s">
        <v>30614</v>
      </c>
      <c r="C17788" t="s">
        <v>30615</v>
      </c>
      <c r="D17788" t="s">
        <v>30727</v>
      </c>
      <c r="E17788" t="s">
        <v>30728</v>
      </c>
      <c r="F17788" t="s">
        <v>30729</v>
      </c>
    </row>
    <row r="17789" spans="1:6" x14ac:dyDescent="0.2">
      <c r="A17789" t="s">
        <v>25873</v>
      </c>
      <c r="B17789" t="s">
        <v>30614</v>
      </c>
      <c r="C17789" t="s">
        <v>30615</v>
      </c>
      <c r="D17789" t="s">
        <v>30730</v>
      </c>
      <c r="E17789" t="s">
        <v>30731</v>
      </c>
      <c r="F17789" t="s">
        <v>30732</v>
      </c>
    </row>
    <row r="17790" spans="1:6" x14ac:dyDescent="0.2">
      <c r="A17790" t="s">
        <v>25873</v>
      </c>
      <c r="B17790" t="s">
        <v>30614</v>
      </c>
      <c r="C17790" t="s">
        <v>30615</v>
      </c>
      <c r="D17790" t="s">
        <v>30733</v>
      </c>
      <c r="E17790" t="s">
        <v>30734</v>
      </c>
      <c r="F17790" t="s">
        <v>30735</v>
      </c>
    </row>
    <row r="17791" spans="1:6" x14ac:dyDescent="0.2">
      <c r="A17791" t="s">
        <v>25873</v>
      </c>
      <c r="B17791" t="s">
        <v>30614</v>
      </c>
      <c r="C17791" t="s">
        <v>30615</v>
      </c>
      <c r="D17791" t="s">
        <v>30736</v>
      </c>
      <c r="E17791" t="s">
        <v>30737</v>
      </c>
      <c r="F17791" t="s">
        <v>30738</v>
      </c>
    </row>
    <row r="17792" spans="1:6" x14ac:dyDescent="0.2">
      <c r="A17792" t="s">
        <v>25873</v>
      </c>
      <c r="B17792" t="s">
        <v>30614</v>
      </c>
      <c r="C17792" t="s">
        <v>30615</v>
      </c>
      <c r="D17792" t="s">
        <v>30739</v>
      </c>
      <c r="E17792" t="s">
        <v>30740</v>
      </c>
      <c r="F17792" t="s">
        <v>30741</v>
      </c>
    </row>
    <row r="17793" spans="1:6" x14ac:dyDescent="0.2">
      <c r="A17793" t="s">
        <v>25873</v>
      </c>
      <c r="B17793" t="s">
        <v>30614</v>
      </c>
      <c r="C17793" t="s">
        <v>30615</v>
      </c>
      <c r="D17793" t="s">
        <v>30742</v>
      </c>
      <c r="E17793" t="s">
        <v>30743</v>
      </c>
      <c r="F17793" t="s">
        <v>30744</v>
      </c>
    </row>
    <row r="17794" spans="1:6" x14ac:dyDescent="0.2">
      <c r="A17794" t="s">
        <v>25873</v>
      </c>
      <c r="B17794" t="s">
        <v>30614</v>
      </c>
      <c r="C17794" t="s">
        <v>30615</v>
      </c>
      <c r="D17794" t="s">
        <v>30745</v>
      </c>
      <c r="E17794" t="s">
        <v>30746</v>
      </c>
      <c r="F17794" t="s">
        <v>30747</v>
      </c>
    </row>
    <row r="17795" spans="1:6" x14ac:dyDescent="0.2">
      <c r="A17795" t="s">
        <v>25873</v>
      </c>
      <c r="B17795" t="s">
        <v>30614</v>
      </c>
      <c r="C17795" t="s">
        <v>30615</v>
      </c>
      <c r="D17795" t="s">
        <v>30748</v>
      </c>
      <c r="E17795" t="s">
        <v>30749</v>
      </c>
      <c r="F17795" t="s">
        <v>30750</v>
      </c>
    </row>
    <row r="17796" spans="1:6" x14ac:dyDescent="0.2">
      <c r="A17796" t="s">
        <v>25873</v>
      </c>
      <c r="B17796" t="s">
        <v>30614</v>
      </c>
      <c r="C17796" t="s">
        <v>30615</v>
      </c>
      <c r="D17796" t="s">
        <v>30299</v>
      </c>
      <c r="E17796" t="s">
        <v>30300</v>
      </c>
      <c r="F17796" t="s">
        <v>30301</v>
      </c>
    </row>
    <row r="17797" spans="1:6" x14ac:dyDescent="0.2">
      <c r="A17797" t="s">
        <v>25873</v>
      </c>
      <c r="B17797" t="s">
        <v>30614</v>
      </c>
      <c r="C17797" t="s">
        <v>30615</v>
      </c>
      <c r="D17797" t="s">
        <v>30751</v>
      </c>
      <c r="E17797" t="s">
        <v>30752</v>
      </c>
      <c r="F17797" t="s">
        <v>30753</v>
      </c>
    </row>
    <row r="17798" spans="1:6" x14ac:dyDescent="0.2">
      <c r="A17798" t="s">
        <v>25873</v>
      </c>
      <c r="B17798" t="s">
        <v>30614</v>
      </c>
      <c r="C17798" t="s">
        <v>30615</v>
      </c>
      <c r="D17798" t="s">
        <v>30754</v>
      </c>
      <c r="E17798" t="s">
        <v>30755</v>
      </c>
      <c r="F17798" t="s">
        <v>30756</v>
      </c>
    </row>
    <row r="17799" spans="1:6" x14ac:dyDescent="0.2">
      <c r="A17799" t="s">
        <v>25873</v>
      </c>
      <c r="B17799" t="s">
        <v>30614</v>
      </c>
      <c r="C17799" t="s">
        <v>30615</v>
      </c>
      <c r="D17799" t="s">
        <v>30302</v>
      </c>
      <c r="E17799" t="s">
        <v>30303</v>
      </c>
      <c r="F17799" t="s">
        <v>30304</v>
      </c>
    </row>
    <row r="17800" spans="1:6" x14ac:dyDescent="0.2">
      <c r="A17800" t="s">
        <v>25873</v>
      </c>
      <c r="B17800" t="s">
        <v>30614</v>
      </c>
      <c r="C17800" t="s">
        <v>30615</v>
      </c>
      <c r="D17800" t="s">
        <v>30757</v>
      </c>
      <c r="E17800" t="s">
        <v>30758</v>
      </c>
      <c r="F17800" t="s">
        <v>30759</v>
      </c>
    </row>
    <row r="17801" spans="1:6" x14ac:dyDescent="0.2">
      <c r="A17801" t="s">
        <v>25873</v>
      </c>
      <c r="B17801" t="s">
        <v>30614</v>
      </c>
      <c r="C17801" t="s">
        <v>30615</v>
      </c>
      <c r="D17801" t="s">
        <v>30305</v>
      </c>
      <c r="E17801" t="s">
        <v>30306</v>
      </c>
      <c r="F17801" t="s">
        <v>30307</v>
      </c>
    </row>
    <row r="17802" spans="1:6" x14ac:dyDescent="0.2">
      <c r="A17802" t="s">
        <v>25873</v>
      </c>
      <c r="B17802" t="s">
        <v>30614</v>
      </c>
      <c r="C17802" t="s">
        <v>30615</v>
      </c>
      <c r="D17802" t="s">
        <v>30760</v>
      </c>
      <c r="E17802" t="s">
        <v>30761</v>
      </c>
      <c r="F17802" t="s">
        <v>30762</v>
      </c>
    </row>
    <row r="17803" spans="1:6" x14ac:dyDescent="0.2">
      <c r="A17803" t="s">
        <v>25873</v>
      </c>
      <c r="B17803" t="s">
        <v>30614</v>
      </c>
      <c r="C17803" t="s">
        <v>30615</v>
      </c>
      <c r="D17803" t="s">
        <v>30763</v>
      </c>
      <c r="E17803" t="s">
        <v>30764</v>
      </c>
      <c r="F17803" t="s">
        <v>30765</v>
      </c>
    </row>
    <row r="17804" spans="1:6" x14ac:dyDescent="0.2">
      <c r="A17804" t="s">
        <v>25873</v>
      </c>
      <c r="B17804" t="s">
        <v>30614</v>
      </c>
      <c r="C17804" t="s">
        <v>30615</v>
      </c>
      <c r="D17804" t="s">
        <v>30766</v>
      </c>
      <c r="E17804" t="s">
        <v>30767</v>
      </c>
      <c r="F17804" t="s">
        <v>30768</v>
      </c>
    </row>
    <row r="17805" spans="1:6" x14ac:dyDescent="0.2">
      <c r="A17805" t="s">
        <v>25873</v>
      </c>
      <c r="B17805" t="s">
        <v>30614</v>
      </c>
      <c r="C17805" t="s">
        <v>30615</v>
      </c>
      <c r="D17805" t="s">
        <v>30769</v>
      </c>
      <c r="E17805" t="s">
        <v>30770</v>
      </c>
      <c r="F17805" t="s">
        <v>30771</v>
      </c>
    </row>
    <row r="17806" spans="1:6" x14ac:dyDescent="0.2">
      <c r="A17806" t="s">
        <v>25873</v>
      </c>
      <c r="B17806" t="s">
        <v>30614</v>
      </c>
      <c r="C17806" t="s">
        <v>30615</v>
      </c>
      <c r="D17806" t="s">
        <v>30772</v>
      </c>
      <c r="E17806" t="s">
        <v>30773</v>
      </c>
      <c r="F17806" t="s">
        <v>30774</v>
      </c>
    </row>
    <row r="17807" spans="1:6" x14ac:dyDescent="0.2">
      <c r="A17807" t="s">
        <v>25873</v>
      </c>
      <c r="B17807" t="s">
        <v>30614</v>
      </c>
      <c r="C17807" t="s">
        <v>30615</v>
      </c>
      <c r="D17807" t="s">
        <v>30775</v>
      </c>
      <c r="E17807" t="s">
        <v>30776</v>
      </c>
      <c r="F17807" t="s">
        <v>30777</v>
      </c>
    </row>
    <row r="17808" spans="1:6" x14ac:dyDescent="0.2">
      <c r="A17808" t="s">
        <v>25873</v>
      </c>
      <c r="B17808" t="s">
        <v>30614</v>
      </c>
      <c r="C17808" t="s">
        <v>30615</v>
      </c>
      <c r="D17808" t="s">
        <v>30308</v>
      </c>
      <c r="E17808" t="s">
        <v>30309</v>
      </c>
      <c r="F17808" t="s">
        <v>30778</v>
      </c>
    </row>
    <row r="17809" spans="1:6" x14ac:dyDescent="0.2">
      <c r="A17809" t="s">
        <v>25873</v>
      </c>
      <c r="B17809" t="s">
        <v>30614</v>
      </c>
      <c r="C17809" t="s">
        <v>30615</v>
      </c>
      <c r="D17809" t="s">
        <v>30779</v>
      </c>
      <c r="E17809" t="s">
        <v>30780</v>
      </c>
      <c r="F17809" t="s">
        <v>30781</v>
      </c>
    </row>
    <row r="17810" spans="1:6" x14ac:dyDescent="0.2">
      <c r="A17810" t="s">
        <v>25873</v>
      </c>
      <c r="B17810" t="s">
        <v>30614</v>
      </c>
      <c r="C17810" t="s">
        <v>30615</v>
      </c>
      <c r="D17810" t="s">
        <v>30315</v>
      </c>
      <c r="E17810" t="s">
        <v>30316</v>
      </c>
      <c r="F17810" t="s">
        <v>30782</v>
      </c>
    </row>
    <row r="17811" spans="1:6" x14ac:dyDescent="0.2">
      <c r="A17811" t="s">
        <v>25873</v>
      </c>
      <c r="B17811" t="s">
        <v>30614</v>
      </c>
      <c r="C17811" t="s">
        <v>30615</v>
      </c>
      <c r="D17811" t="s">
        <v>30783</v>
      </c>
      <c r="E17811" t="s">
        <v>30784</v>
      </c>
      <c r="F17811" t="s">
        <v>30785</v>
      </c>
    </row>
    <row r="17812" spans="1:6" x14ac:dyDescent="0.2">
      <c r="A17812" t="s">
        <v>25873</v>
      </c>
      <c r="B17812" t="s">
        <v>30614</v>
      </c>
      <c r="C17812" t="s">
        <v>30615</v>
      </c>
      <c r="D17812" t="s">
        <v>30786</v>
      </c>
      <c r="E17812" t="s">
        <v>30787</v>
      </c>
      <c r="F17812" t="s">
        <v>30788</v>
      </c>
    </row>
    <row r="17813" spans="1:6" x14ac:dyDescent="0.2">
      <c r="A17813" t="s">
        <v>25873</v>
      </c>
      <c r="B17813" t="s">
        <v>30614</v>
      </c>
      <c r="C17813" t="s">
        <v>30615</v>
      </c>
      <c r="D17813" t="s">
        <v>30789</v>
      </c>
      <c r="E17813" t="s">
        <v>30790</v>
      </c>
      <c r="F17813" t="s">
        <v>30791</v>
      </c>
    </row>
    <row r="17814" spans="1:6" x14ac:dyDescent="0.2">
      <c r="A17814" t="s">
        <v>25873</v>
      </c>
      <c r="B17814" t="s">
        <v>30614</v>
      </c>
      <c r="C17814" t="s">
        <v>30615</v>
      </c>
      <c r="D17814" t="s">
        <v>30321</v>
      </c>
      <c r="E17814" t="s">
        <v>30322</v>
      </c>
      <c r="F17814" t="s">
        <v>30323</v>
      </c>
    </row>
    <row r="17815" spans="1:6" x14ac:dyDescent="0.2">
      <c r="A17815" t="s">
        <v>25873</v>
      </c>
      <c r="B17815" t="s">
        <v>30614</v>
      </c>
      <c r="C17815" t="s">
        <v>30615</v>
      </c>
      <c r="D17815" t="s">
        <v>30792</v>
      </c>
      <c r="E17815" t="s">
        <v>30793</v>
      </c>
      <c r="F17815" t="s">
        <v>30794</v>
      </c>
    </row>
    <row r="17816" spans="1:6" x14ac:dyDescent="0.2">
      <c r="A17816" t="s">
        <v>25873</v>
      </c>
      <c r="B17816" t="s">
        <v>30614</v>
      </c>
      <c r="C17816" t="s">
        <v>30615</v>
      </c>
      <c r="D17816" t="s">
        <v>30795</v>
      </c>
      <c r="E17816" t="s">
        <v>30796</v>
      </c>
      <c r="F17816" t="s">
        <v>30797</v>
      </c>
    </row>
    <row r="17817" spans="1:6" x14ac:dyDescent="0.2">
      <c r="A17817" t="s">
        <v>25873</v>
      </c>
      <c r="B17817" t="s">
        <v>30614</v>
      </c>
      <c r="C17817" t="s">
        <v>30615</v>
      </c>
      <c r="D17817" t="s">
        <v>30798</v>
      </c>
      <c r="E17817" t="s">
        <v>30799</v>
      </c>
      <c r="F17817" t="s">
        <v>30800</v>
      </c>
    </row>
    <row r="17818" spans="1:6" x14ac:dyDescent="0.2">
      <c r="A17818" t="s">
        <v>25873</v>
      </c>
      <c r="B17818" t="s">
        <v>30614</v>
      </c>
      <c r="C17818" t="s">
        <v>30615</v>
      </c>
      <c r="D17818" t="s">
        <v>29586</v>
      </c>
      <c r="E17818" t="s">
        <v>29587</v>
      </c>
      <c r="F17818" t="s">
        <v>29588</v>
      </c>
    </row>
    <row r="17819" spans="1:6" x14ac:dyDescent="0.2">
      <c r="A17819" t="s">
        <v>25873</v>
      </c>
      <c r="B17819" t="s">
        <v>30614</v>
      </c>
      <c r="C17819" t="s">
        <v>30615</v>
      </c>
      <c r="D17819" t="s">
        <v>30801</v>
      </c>
      <c r="E17819" t="s">
        <v>30802</v>
      </c>
      <c r="F17819" t="s">
        <v>30803</v>
      </c>
    </row>
    <row r="17820" spans="1:6" x14ac:dyDescent="0.2">
      <c r="A17820" t="s">
        <v>25873</v>
      </c>
      <c r="B17820" t="s">
        <v>30614</v>
      </c>
      <c r="C17820" t="s">
        <v>30615</v>
      </c>
      <c r="D17820" t="s">
        <v>30804</v>
      </c>
      <c r="E17820" t="s">
        <v>30805</v>
      </c>
      <c r="F17820" t="s">
        <v>30806</v>
      </c>
    </row>
    <row r="17821" spans="1:6" x14ac:dyDescent="0.2">
      <c r="A17821" t="s">
        <v>25873</v>
      </c>
      <c r="B17821" t="s">
        <v>30614</v>
      </c>
      <c r="C17821" t="s">
        <v>30615</v>
      </c>
      <c r="D17821" t="s">
        <v>30807</v>
      </c>
      <c r="E17821" t="s">
        <v>30808</v>
      </c>
      <c r="F17821" t="s">
        <v>30809</v>
      </c>
    </row>
    <row r="17822" spans="1:6" x14ac:dyDescent="0.2">
      <c r="A17822" t="s">
        <v>25873</v>
      </c>
      <c r="B17822" t="s">
        <v>30614</v>
      </c>
      <c r="C17822" t="s">
        <v>30615</v>
      </c>
      <c r="D17822" t="s">
        <v>30810</v>
      </c>
      <c r="E17822" t="s">
        <v>30811</v>
      </c>
      <c r="F17822" t="s">
        <v>30812</v>
      </c>
    </row>
    <row r="17823" spans="1:6" x14ac:dyDescent="0.2">
      <c r="A17823" t="s">
        <v>25873</v>
      </c>
      <c r="B17823" t="s">
        <v>30614</v>
      </c>
      <c r="C17823" t="s">
        <v>30615</v>
      </c>
      <c r="D17823" t="s">
        <v>30813</v>
      </c>
      <c r="E17823" t="s">
        <v>30814</v>
      </c>
      <c r="F17823" t="s">
        <v>30815</v>
      </c>
    </row>
    <row r="17824" spans="1:6" x14ac:dyDescent="0.2">
      <c r="A17824" t="s">
        <v>25873</v>
      </c>
      <c r="B17824" t="s">
        <v>30614</v>
      </c>
      <c r="C17824" t="s">
        <v>30615</v>
      </c>
      <c r="D17824" t="s">
        <v>30816</v>
      </c>
      <c r="E17824" t="s">
        <v>30817</v>
      </c>
      <c r="F17824" t="s">
        <v>30818</v>
      </c>
    </row>
    <row r="17825" spans="1:6" x14ac:dyDescent="0.2">
      <c r="A17825" t="s">
        <v>25873</v>
      </c>
      <c r="B17825" t="s">
        <v>30614</v>
      </c>
      <c r="C17825" t="s">
        <v>30615</v>
      </c>
      <c r="D17825" t="s">
        <v>30819</v>
      </c>
      <c r="E17825" t="s">
        <v>30820</v>
      </c>
      <c r="F17825" t="s">
        <v>30821</v>
      </c>
    </row>
    <row r="17826" spans="1:6" x14ac:dyDescent="0.2">
      <c r="A17826" t="s">
        <v>25873</v>
      </c>
      <c r="B17826" t="s">
        <v>30614</v>
      </c>
      <c r="C17826" t="s">
        <v>30615</v>
      </c>
      <c r="D17826" t="s">
        <v>30822</v>
      </c>
      <c r="E17826" t="s">
        <v>30823</v>
      </c>
      <c r="F17826" t="s">
        <v>30824</v>
      </c>
    </row>
    <row r="17827" spans="1:6" x14ac:dyDescent="0.2">
      <c r="A17827" t="s">
        <v>25873</v>
      </c>
      <c r="B17827" t="s">
        <v>30614</v>
      </c>
      <c r="C17827" t="s">
        <v>30615</v>
      </c>
      <c r="D17827" t="s">
        <v>30825</v>
      </c>
      <c r="E17827" t="s">
        <v>30826</v>
      </c>
      <c r="F17827" t="s">
        <v>30827</v>
      </c>
    </row>
    <row r="17828" spans="1:6" x14ac:dyDescent="0.2">
      <c r="A17828" t="s">
        <v>25873</v>
      </c>
      <c r="B17828" t="s">
        <v>30614</v>
      </c>
      <c r="C17828" t="s">
        <v>30615</v>
      </c>
      <c r="D17828" t="s">
        <v>30828</v>
      </c>
      <c r="E17828" t="s">
        <v>30829</v>
      </c>
      <c r="F17828" t="s">
        <v>30830</v>
      </c>
    </row>
    <row r="17829" spans="1:6" x14ac:dyDescent="0.2">
      <c r="A17829" t="s">
        <v>25873</v>
      </c>
      <c r="B17829" t="s">
        <v>30614</v>
      </c>
      <c r="C17829" t="s">
        <v>30615</v>
      </c>
      <c r="D17829" t="s">
        <v>30831</v>
      </c>
      <c r="E17829" t="s">
        <v>30832</v>
      </c>
      <c r="F17829" t="s">
        <v>30833</v>
      </c>
    </row>
    <row r="17830" spans="1:6" x14ac:dyDescent="0.2">
      <c r="A17830" t="s">
        <v>25873</v>
      </c>
      <c r="B17830" t="s">
        <v>30614</v>
      </c>
      <c r="C17830" t="s">
        <v>30615</v>
      </c>
      <c r="D17830" t="s">
        <v>30834</v>
      </c>
      <c r="E17830" t="s">
        <v>30835</v>
      </c>
      <c r="F17830" t="s">
        <v>30836</v>
      </c>
    </row>
    <row r="17831" spans="1:6" x14ac:dyDescent="0.2">
      <c r="A17831" t="s">
        <v>25873</v>
      </c>
      <c r="B17831" t="s">
        <v>30614</v>
      </c>
      <c r="C17831" t="s">
        <v>30615</v>
      </c>
      <c r="D17831" t="s">
        <v>30837</v>
      </c>
      <c r="E17831" t="s">
        <v>30838</v>
      </c>
      <c r="F17831" t="s">
        <v>30839</v>
      </c>
    </row>
    <row r="17832" spans="1:6" x14ac:dyDescent="0.2">
      <c r="A17832" t="s">
        <v>25873</v>
      </c>
      <c r="B17832" t="s">
        <v>30614</v>
      </c>
      <c r="C17832" t="s">
        <v>30615</v>
      </c>
      <c r="D17832" t="s">
        <v>30840</v>
      </c>
      <c r="E17832" t="s">
        <v>30841</v>
      </c>
      <c r="F17832" t="s">
        <v>30842</v>
      </c>
    </row>
    <row r="17833" spans="1:6" x14ac:dyDescent="0.2">
      <c r="A17833" t="s">
        <v>25873</v>
      </c>
      <c r="B17833" t="s">
        <v>30614</v>
      </c>
      <c r="C17833" t="s">
        <v>30615</v>
      </c>
      <c r="D17833" t="s">
        <v>30339</v>
      </c>
      <c r="E17833" t="s">
        <v>30340</v>
      </c>
      <c r="F17833" t="s">
        <v>30341</v>
      </c>
    </row>
    <row r="17834" spans="1:6" x14ac:dyDescent="0.2">
      <c r="A17834" t="s">
        <v>25873</v>
      </c>
      <c r="B17834" t="s">
        <v>30614</v>
      </c>
      <c r="C17834" t="s">
        <v>30615</v>
      </c>
      <c r="D17834" t="s">
        <v>30843</v>
      </c>
      <c r="E17834" t="s">
        <v>30844</v>
      </c>
      <c r="F17834" t="s">
        <v>30845</v>
      </c>
    </row>
    <row r="17835" spans="1:6" x14ac:dyDescent="0.2">
      <c r="A17835" t="s">
        <v>25873</v>
      </c>
      <c r="B17835" t="s">
        <v>30614</v>
      </c>
      <c r="C17835" t="s">
        <v>30615</v>
      </c>
      <c r="D17835" t="s">
        <v>30846</v>
      </c>
      <c r="E17835" t="s">
        <v>30847</v>
      </c>
      <c r="F17835" t="s">
        <v>30848</v>
      </c>
    </row>
    <row r="17836" spans="1:6" x14ac:dyDescent="0.2">
      <c r="A17836" t="s">
        <v>25873</v>
      </c>
      <c r="B17836" t="s">
        <v>30614</v>
      </c>
      <c r="C17836" t="s">
        <v>30615</v>
      </c>
      <c r="D17836" t="s">
        <v>30849</v>
      </c>
      <c r="E17836" t="s">
        <v>30850</v>
      </c>
      <c r="F17836" t="s">
        <v>30851</v>
      </c>
    </row>
    <row r="17837" spans="1:6" x14ac:dyDescent="0.2">
      <c r="A17837" t="s">
        <v>25873</v>
      </c>
      <c r="B17837" t="s">
        <v>30614</v>
      </c>
      <c r="C17837" t="s">
        <v>30615</v>
      </c>
      <c r="D17837" t="s">
        <v>30852</v>
      </c>
      <c r="E17837" t="s">
        <v>30853</v>
      </c>
      <c r="F17837" t="s">
        <v>30854</v>
      </c>
    </row>
    <row r="17838" spans="1:6" x14ac:dyDescent="0.2">
      <c r="A17838" t="s">
        <v>25873</v>
      </c>
      <c r="B17838" t="s">
        <v>30614</v>
      </c>
      <c r="C17838" t="s">
        <v>30615</v>
      </c>
      <c r="D17838" t="s">
        <v>30855</v>
      </c>
      <c r="E17838" t="s">
        <v>30856</v>
      </c>
      <c r="F17838" t="s">
        <v>30857</v>
      </c>
    </row>
    <row r="17839" spans="1:6" x14ac:dyDescent="0.2">
      <c r="A17839" t="s">
        <v>25873</v>
      </c>
      <c r="B17839" t="s">
        <v>30614</v>
      </c>
      <c r="C17839" t="s">
        <v>30615</v>
      </c>
      <c r="D17839" t="s">
        <v>29613</v>
      </c>
      <c r="E17839" t="s">
        <v>29614</v>
      </c>
      <c r="F17839" t="s">
        <v>29615</v>
      </c>
    </row>
    <row r="17840" spans="1:6" x14ac:dyDescent="0.2">
      <c r="A17840" t="s">
        <v>25873</v>
      </c>
      <c r="B17840" t="s">
        <v>30614</v>
      </c>
      <c r="C17840" t="s">
        <v>30615</v>
      </c>
      <c r="D17840" t="s">
        <v>30858</v>
      </c>
      <c r="E17840" t="s">
        <v>30859</v>
      </c>
      <c r="F17840" t="s">
        <v>30860</v>
      </c>
    </row>
    <row r="17841" spans="1:6" x14ac:dyDescent="0.2">
      <c r="A17841" t="s">
        <v>25873</v>
      </c>
      <c r="B17841" t="s">
        <v>30614</v>
      </c>
      <c r="C17841" t="s">
        <v>30615</v>
      </c>
      <c r="D17841" t="s">
        <v>29617</v>
      </c>
      <c r="E17841" t="s">
        <v>29618</v>
      </c>
      <c r="F17841" t="s">
        <v>29619</v>
      </c>
    </row>
    <row r="17842" spans="1:6" x14ac:dyDescent="0.2">
      <c r="A17842" t="s">
        <v>25873</v>
      </c>
      <c r="B17842" t="s">
        <v>30614</v>
      </c>
      <c r="C17842" t="s">
        <v>30615</v>
      </c>
      <c r="D17842" t="s">
        <v>30861</v>
      </c>
      <c r="E17842" t="s">
        <v>30862</v>
      </c>
      <c r="F17842" t="s">
        <v>30863</v>
      </c>
    </row>
    <row r="17843" spans="1:6" x14ac:dyDescent="0.2">
      <c r="A17843" t="s">
        <v>25873</v>
      </c>
      <c r="B17843" t="s">
        <v>30614</v>
      </c>
      <c r="C17843" t="s">
        <v>30615</v>
      </c>
      <c r="D17843" t="s">
        <v>30864</v>
      </c>
      <c r="E17843" t="s">
        <v>30865</v>
      </c>
      <c r="F17843" t="s">
        <v>30866</v>
      </c>
    </row>
    <row r="17844" spans="1:6" x14ac:dyDescent="0.2">
      <c r="A17844" t="s">
        <v>25873</v>
      </c>
      <c r="B17844" t="s">
        <v>30614</v>
      </c>
      <c r="C17844" t="s">
        <v>30615</v>
      </c>
      <c r="D17844" t="s">
        <v>30867</v>
      </c>
      <c r="E17844" t="s">
        <v>30868</v>
      </c>
      <c r="F17844" t="s">
        <v>30869</v>
      </c>
    </row>
    <row r="17845" spans="1:6" x14ac:dyDescent="0.2">
      <c r="A17845" t="s">
        <v>25873</v>
      </c>
      <c r="B17845" t="s">
        <v>30614</v>
      </c>
      <c r="C17845" t="s">
        <v>30615</v>
      </c>
      <c r="D17845" t="s">
        <v>30870</v>
      </c>
      <c r="E17845" t="s">
        <v>30871</v>
      </c>
      <c r="F17845" t="s">
        <v>30872</v>
      </c>
    </row>
    <row r="17846" spans="1:6" x14ac:dyDescent="0.2">
      <c r="A17846" t="s">
        <v>25873</v>
      </c>
      <c r="B17846" t="s">
        <v>30614</v>
      </c>
      <c r="C17846" t="s">
        <v>30615</v>
      </c>
      <c r="D17846" t="s">
        <v>30358</v>
      </c>
      <c r="E17846" t="s">
        <v>30359</v>
      </c>
      <c r="F17846" t="s">
        <v>30873</v>
      </c>
    </row>
    <row r="17847" spans="1:6" x14ac:dyDescent="0.2">
      <c r="A17847" t="s">
        <v>25873</v>
      </c>
      <c r="B17847" t="s">
        <v>30614</v>
      </c>
      <c r="C17847" t="s">
        <v>30615</v>
      </c>
      <c r="D17847" t="s">
        <v>30874</v>
      </c>
      <c r="E17847" t="s">
        <v>30875</v>
      </c>
      <c r="F17847" t="s">
        <v>30876</v>
      </c>
    </row>
    <row r="17848" spans="1:6" x14ac:dyDescent="0.2">
      <c r="A17848" t="s">
        <v>25873</v>
      </c>
      <c r="B17848" t="s">
        <v>30614</v>
      </c>
      <c r="C17848" t="s">
        <v>30615</v>
      </c>
      <c r="D17848" t="s">
        <v>30361</v>
      </c>
      <c r="E17848" t="s">
        <v>30362</v>
      </c>
      <c r="F17848" t="s">
        <v>30363</v>
      </c>
    </row>
    <row r="17849" spans="1:6" x14ac:dyDescent="0.2">
      <c r="A17849" t="s">
        <v>25873</v>
      </c>
      <c r="B17849" t="s">
        <v>30614</v>
      </c>
      <c r="C17849" t="s">
        <v>30615</v>
      </c>
      <c r="D17849" t="s">
        <v>30877</v>
      </c>
      <c r="E17849" t="s">
        <v>30878</v>
      </c>
      <c r="F17849" t="s">
        <v>30879</v>
      </c>
    </row>
    <row r="17850" spans="1:6" x14ac:dyDescent="0.2">
      <c r="A17850" t="s">
        <v>25873</v>
      </c>
      <c r="B17850" t="s">
        <v>30614</v>
      </c>
      <c r="C17850" t="s">
        <v>30615</v>
      </c>
      <c r="D17850" t="s">
        <v>30365</v>
      </c>
      <c r="E17850" t="s">
        <v>30366</v>
      </c>
      <c r="F17850" t="s">
        <v>30367</v>
      </c>
    </row>
    <row r="17851" spans="1:6" x14ac:dyDescent="0.2">
      <c r="A17851" t="s">
        <v>25873</v>
      </c>
      <c r="B17851" t="s">
        <v>30614</v>
      </c>
      <c r="C17851" t="s">
        <v>30615</v>
      </c>
      <c r="D17851" t="s">
        <v>30880</v>
      </c>
      <c r="E17851" t="s">
        <v>30881</v>
      </c>
      <c r="F17851" t="s">
        <v>30882</v>
      </c>
    </row>
    <row r="17852" spans="1:6" x14ac:dyDescent="0.2">
      <c r="A17852" t="s">
        <v>25873</v>
      </c>
      <c r="B17852" t="s">
        <v>30614</v>
      </c>
      <c r="C17852" t="s">
        <v>30615</v>
      </c>
      <c r="D17852" t="s">
        <v>30883</v>
      </c>
      <c r="E17852" t="s">
        <v>30884</v>
      </c>
      <c r="F17852" t="s">
        <v>30885</v>
      </c>
    </row>
    <row r="17853" spans="1:6" x14ac:dyDescent="0.2">
      <c r="A17853" t="s">
        <v>25873</v>
      </c>
      <c r="B17853" t="s">
        <v>30614</v>
      </c>
      <c r="C17853" t="s">
        <v>30615</v>
      </c>
      <c r="D17853" t="s">
        <v>30886</v>
      </c>
      <c r="E17853" t="s">
        <v>30887</v>
      </c>
      <c r="F17853" t="s">
        <v>30888</v>
      </c>
    </row>
    <row r="17854" spans="1:6" x14ac:dyDescent="0.2">
      <c r="A17854" t="s">
        <v>25873</v>
      </c>
      <c r="B17854" t="s">
        <v>30614</v>
      </c>
      <c r="C17854" t="s">
        <v>30615</v>
      </c>
      <c r="D17854" t="s">
        <v>30889</v>
      </c>
      <c r="E17854" t="s">
        <v>30890</v>
      </c>
      <c r="F17854" t="s">
        <v>30891</v>
      </c>
    </row>
    <row r="17855" spans="1:6" x14ac:dyDescent="0.2">
      <c r="A17855" t="s">
        <v>25873</v>
      </c>
      <c r="B17855" t="s">
        <v>30614</v>
      </c>
      <c r="C17855" t="s">
        <v>30615</v>
      </c>
      <c r="D17855" t="s">
        <v>30892</v>
      </c>
      <c r="E17855" t="s">
        <v>30893</v>
      </c>
      <c r="F17855" t="s">
        <v>30894</v>
      </c>
    </row>
    <row r="17856" spans="1:6" x14ac:dyDescent="0.2">
      <c r="A17856" t="s">
        <v>25873</v>
      </c>
      <c r="B17856" t="s">
        <v>30614</v>
      </c>
      <c r="C17856" t="s">
        <v>30615</v>
      </c>
      <c r="D17856" t="s">
        <v>30380</v>
      </c>
      <c r="E17856" t="s">
        <v>30381</v>
      </c>
      <c r="F17856" t="s">
        <v>30382</v>
      </c>
    </row>
    <row r="17857" spans="1:6" x14ac:dyDescent="0.2">
      <c r="A17857" t="s">
        <v>25873</v>
      </c>
      <c r="B17857" t="s">
        <v>30614</v>
      </c>
      <c r="C17857" t="s">
        <v>30615</v>
      </c>
      <c r="D17857" t="s">
        <v>30895</v>
      </c>
      <c r="E17857" t="s">
        <v>30896</v>
      </c>
      <c r="F17857" t="s">
        <v>30897</v>
      </c>
    </row>
    <row r="17858" spans="1:6" x14ac:dyDescent="0.2">
      <c r="A17858" t="s">
        <v>25873</v>
      </c>
      <c r="B17858" t="s">
        <v>30614</v>
      </c>
      <c r="C17858" t="s">
        <v>30615</v>
      </c>
      <c r="D17858" t="s">
        <v>30386</v>
      </c>
      <c r="E17858" t="s">
        <v>30387</v>
      </c>
      <c r="F17858" t="s">
        <v>30388</v>
      </c>
    </row>
    <row r="17859" spans="1:6" x14ac:dyDescent="0.2">
      <c r="A17859" t="s">
        <v>25873</v>
      </c>
      <c r="B17859" t="s">
        <v>30614</v>
      </c>
      <c r="C17859" t="s">
        <v>30615</v>
      </c>
      <c r="D17859" t="s">
        <v>30898</v>
      </c>
      <c r="E17859" t="s">
        <v>30899</v>
      </c>
      <c r="F17859" t="s">
        <v>30900</v>
      </c>
    </row>
    <row r="17860" spans="1:6" x14ac:dyDescent="0.2">
      <c r="A17860" t="s">
        <v>25873</v>
      </c>
      <c r="B17860" t="s">
        <v>30614</v>
      </c>
      <c r="C17860" t="s">
        <v>30615</v>
      </c>
      <c r="D17860" t="s">
        <v>30901</v>
      </c>
      <c r="E17860" t="s">
        <v>30902</v>
      </c>
      <c r="F17860" t="s">
        <v>30903</v>
      </c>
    </row>
    <row r="17861" spans="1:6" x14ac:dyDescent="0.2">
      <c r="A17861" t="s">
        <v>25873</v>
      </c>
      <c r="B17861" t="s">
        <v>30614</v>
      </c>
      <c r="C17861" t="s">
        <v>30615</v>
      </c>
      <c r="D17861" t="s">
        <v>30904</v>
      </c>
      <c r="E17861" t="s">
        <v>30905</v>
      </c>
      <c r="F17861" t="s">
        <v>30906</v>
      </c>
    </row>
    <row r="17862" spans="1:6" x14ac:dyDescent="0.2">
      <c r="A17862" t="s">
        <v>25873</v>
      </c>
      <c r="B17862" t="s">
        <v>30614</v>
      </c>
      <c r="C17862" t="s">
        <v>30615</v>
      </c>
      <c r="D17862" t="s">
        <v>30907</v>
      </c>
      <c r="E17862" t="s">
        <v>30908</v>
      </c>
      <c r="F17862" t="s">
        <v>30909</v>
      </c>
    </row>
    <row r="17863" spans="1:6" x14ac:dyDescent="0.2">
      <c r="A17863" t="s">
        <v>25873</v>
      </c>
      <c r="B17863" t="s">
        <v>30614</v>
      </c>
      <c r="C17863" t="s">
        <v>30615</v>
      </c>
      <c r="D17863" t="s">
        <v>30910</v>
      </c>
      <c r="E17863" t="s">
        <v>30911</v>
      </c>
      <c r="F17863" t="s">
        <v>30912</v>
      </c>
    </row>
    <row r="17864" spans="1:6" x14ac:dyDescent="0.2">
      <c r="A17864" t="s">
        <v>25873</v>
      </c>
      <c r="B17864" t="s">
        <v>30614</v>
      </c>
      <c r="C17864" t="s">
        <v>30615</v>
      </c>
      <c r="D17864" t="s">
        <v>7577</v>
      </c>
      <c r="E17864" t="s">
        <v>7578</v>
      </c>
      <c r="F17864" t="s">
        <v>7579</v>
      </c>
    </row>
    <row r="17865" spans="1:6" x14ac:dyDescent="0.2">
      <c r="A17865" t="s">
        <v>25873</v>
      </c>
      <c r="B17865" t="s">
        <v>30614</v>
      </c>
      <c r="C17865" t="s">
        <v>30615</v>
      </c>
      <c r="D17865" t="s">
        <v>30913</v>
      </c>
      <c r="E17865" t="s">
        <v>30914</v>
      </c>
      <c r="F17865" t="s">
        <v>30915</v>
      </c>
    </row>
    <row r="17866" spans="1:6" x14ac:dyDescent="0.2">
      <c r="A17866" t="s">
        <v>25873</v>
      </c>
      <c r="B17866" t="s">
        <v>30614</v>
      </c>
      <c r="C17866" t="s">
        <v>30615</v>
      </c>
      <c r="D17866" t="s">
        <v>30916</v>
      </c>
      <c r="E17866" t="s">
        <v>30917</v>
      </c>
      <c r="F17866" t="s">
        <v>30918</v>
      </c>
    </row>
    <row r="17867" spans="1:6" x14ac:dyDescent="0.2">
      <c r="A17867" t="s">
        <v>25873</v>
      </c>
      <c r="B17867" t="s">
        <v>30614</v>
      </c>
      <c r="C17867" t="s">
        <v>30615</v>
      </c>
      <c r="D17867" t="s">
        <v>30919</v>
      </c>
      <c r="E17867" t="s">
        <v>30920</v>
      </c>
      <c r="F17867" t="s">
        <v>30921</v>
      </c>
    </row>
    <row r="17868" spans="1:6" x14ac:dyDescent="0.2">
      <c r="A17868" t="s">
        <v>25873</v>
      </c>
      <c r="B17868" t="s">
        <v>30614</v>
      </c>
      <c r="C17868" t="s">
        <v>30615</v>
      </c>
      <c r="D17868" t="s">
        <v>30922</v>
      </c>
      <c r="E17868" t="s">
        <v>30923</v>
      </c>
      <c r="F17868" t="s">
        <v>30924</v>
      </c>
    </row>
    <row r="17869" spans="1:6" x14ac:dyDescent="0.2">
      <c r="A17869" t="s">
        <v>25873</v>
      </c>
      <c r="B17869" t="s">
        <v>30614</v>
      </c>
      <c r="C17869" t="s">
        <v>30615</v>
      </c>
      <c r="D17869" t="s">
        <v>30395</v>
      </c>
      <c r="E17869" t="s">
        <v>30396</v>
      </c>
      <c r="F17869" t="s">
        <v>30397</v>
      </c>
    </row>
    <row r="17870" spans="1:6" x14ac:dyDescent="0.2">
      <c r="A17870" t="s">
        <v>25873</v>
      </c>
      <c r="B17870" t="s">
        <v>30614</v>
      </c>
      <c r="C17870" t="s">
        <v>30615</v>
      </c>
      <c r="D17870" t="s">
        <v>30925</v>
      </c>
      <c r="E17870" t="s">
        <v>30926</v>
      </c>
      <c r="F17870" t="s">
        <v>30927</v>
      </c>
    </row>
    <row r="17871" spans="1:6" x14ac:dyDescent="0.2">
      <c r="A17871" t="s">
        <v>25873</v>
      </c>
      <c r="B17871" t="s">
        <v>30614</v>
      </c>
      <c r="C17871" t="s">
        <v>30615</v>
      </c>
      <c r="D17871" t="s">
        <v>30928</v>
      </c>
      <c r="E17871" t="s">
        <v>30929</v>
      </c>
      <c r="F17871" t="s">
        <v>30930</v>
      </c>
    </row>
    <row r="17872" spans="1:6" x14ac:dyDescent="0.2">
      <c r="A17872" t="s">
        <v>25873</v>
      </c>
      <c r="B17872" t="s">
        <v>30614</v>
      </c>
      <c r="C17872" t="s">
        <v>30615</v>
      </c>
      <c r="D17872" t="s">
        <v>7592</v>
      </c>
      <c r="E17872" t="s">
        <v>7593</v>
      </c>
      <c r="F17872" t="s">
        <v>7594</v>
      </c>
    </row>
    <row r="17873" spans="1:6" x14ac:dyDescent="0.2">
      <c r="A17873" t="s">
        <v>25873</v>
      </c>
      <c r="B17873" t="s">
        <v>30614</v>
      </c>
      <c r="C17873" t="s">
        <v>30615</v>
      </c>
      <c r="D17873" t="s">
        <v>30931</v>
      </c>
      <c r="E17873" t="s">
        <v>30932</v>
      </c>
      <c r="F17873" t="s">
        <v>30933</v>
      </c>
    </row>
    <row r="17874" spans="1:6" x14ac:dyDescent="0.2">
      <c r="A17874" t="s">
        <v>25873</v>
      </c>
      <c r="B17874" t="s">
        <v>30614</v>
      </c>
      <c r="C17874" t="s">
        <v>30615</v>
      </c>
      <c r="D17874" t="s">
        <v>30934</v>
      </c>
      <c r="E17874" t="s">
        <v>30935</v>
      </c>
      <c r="F17874" t="s">
        <v>30936</v>
      </c>
    </row>
    <row r="17875" spans="1:6" x14ac:dyDescent="0.2">
      <c r="A17875" t="s">
        <v>25873</v>
      </c>
      <c r="B17875" t="s">
        <v>30614</v>
      </c>
      <c r="C17875" t="s">
        <v>30615</v>
      </c>
      <c r="D17875" t="s">
        <v>30937</v>
      </c>
      <c r="E17875" t="s">
        <v>30938</v>
      </c>
      <c r="F17875" t="s">
        <v>30939</v>
      </c>
    </row>
    <row r="17876" spans="1:6" x14ac:dyDescent="0.2">
      <c r="A17876" t="s">
        <v>25873</v>
      </c>
      <c r="B17876" t="s">
        <v>30614</v>
      </c>
      <c r="C17876" t="s">
        <v>30615</v>
      </c>
      <c r="D17876" t="s">
        <v>30940</v>
      </c>
      <c r="E17876" t="s">
        <v>30941</v>
      </c>
      <c r="F17876" t="s">
        <v>30942</v>
      </c>
    </row>
    <row r="17877" spans="1:6" x14ac:dyDescent="0.2">
      <c r="A17877" t="s">
        <v>25873</v>
      </c>
      <c r="B17877" t="s">
        <v>30614</v>
      </c>
      <c r="C17877" t="s">
        <v>30615</v>
      </c>
      <c r="D17877" t="s">
        <v>30402</v>
      </c>
      <c r="E17877" t="s">
        <v>30403</v>
      </c>
      <c r="F17877" t="s">
        <v>30943</v>
      </c>
    </row>
    <row r="17878" spans="1:6" x14ac:dyDescent="0.2">
      <c r="A17878" t="s">
        <v>25873</v>
      </c>
      <c r="B17878" t="s">
        <v>30614</v>
      </c>
      <c r="C17878" t="s">
        <v>30615</v>
      </c>
      <c r="D17878" t="s">
        <v>30405</v>
      </c>
      <c r="E17878" t="s">
        <v>30406</v>
      </c>
      <c r="F17878" t="s">
        <v>30944</v>
      </c>
    </row>
    <row r="17879" spans="1:6" x14ac:dyDescent="0.2">
      <c r="A17879" t="s">
        <v>25873</v>
      </c>
      <c r="B17879" t="s">
        <v>30614</v>
      </c>
      <c r="C17879" t="s">
        <v>30615</v>
      </c>
      <c r="D17879" t="s">
        <v>30945</v>
      </c>
      <c r="E17879" t="s">
        <v>30946</v>
      </c>
      <c r="F17879" t="s">
        <v>30947</v>
      </c>
    </row>
    <row r="17880" spans="1:6" x14ac:dyDescent="0.2">
      <c r="A17880" t="s">
        <v>25873</v>
      </c>
      <c r="B17880" t="s">
        <v>30614</v>
      </c>
      <c r="C17880" t="s">
        <v>30615</v>
      </c>
      <c r="D17880" t="s">
        <v>30948</v>
      </c>
      <c r="E17880" t="s">
        <v>30949</v>
      </c>
      <c r="F17880" t="s">
        <v>30950</v>
      </c>
    </row>
    <row r="17881" spans="1:6" x14ac:dyDescent="0.2">
      <c r="A17881" t="s">
        <v>25873</v>
      </c>
      <c r="B17881" t="s">
        <v>30614</v>
      </c>
      <c r="C17881" t="s">
        <v>30615</v>
      </c>
      <c r="D17881" t="s">
        <v>30951</v>
      </c>
      <c r="E17881" t="s">
        <v>30952</v>
      </c>
      <c r="F17881" t="s">
        <v>30953</v>
      </c>
    </row>
    <row r="17882" spans="1:6" x14ac:dyDescent="0.2">
      <c r="A17882" t="s">
        <v>25873</v>
      </c>
      <c r="B17882" t="s">
        <v>30614</v>
      </c>
      <c r="C17882" t="s">
        <v>30615</v>
      </c>
      <c r="D17882" t="s">
        <v>30954</v>
      </c>
      <c r="E17882" t="s">
        <v>30955</v>
      </c>
      <c r="F17882" t="s">
        <v>30956</v>
      </c>
    </row>
    <row r="17883" spans="1:6" x14ac:dyDescent="0.2">
      <c r="A17883" t="s">
        <v>25873</v>
      </c>
      <c r="B17883" t="s">
        <v>30614</v>
      </c>
      <c r="C17883" t="s">
        <v>30615</v>
      </c>
      <c r="D17883" t="s">
        <v>30957</v>
      </c>
      <c r="E17883" t="s">
        <v>30958</v>
      </c>
      <c r="F17883" t="s">
        <v>30959</v>
      </c>
    </row>
    <row r="17884" spans="1:6" x14ac:dyDescent="0.2">
      <c r="A17884" t="s">
        <v>25873</v>
      </c>
      <c r="B17884" t="s">
        <v>30614</v>
      </c>
      <c r="C17884" t="s">
        <v>30615</v>
      </c>
      <c r="D17884" t="s">
        <v>30411</v>
      </c>
      <c r="E17884" t="s">
        <v>30412</v>
      </c>
      <c r="F17884" t="s">
        <v>30960</v>
      </c>
    </row>
    <row r="17885" spans="1:6" x14ac:dyDescent="0.2">
      <c r="A17885" t="s">
        <v>25873</v>
      </c>
      <c r="B17885" t="s">
        <v>30614</v>
      </c>
      <c r="C17885" t="s">
        <v>30615</v>
      </c>
      <c r="D17885" t="s">
        <v>30961</v>
      </c>
      <c r="E17885" t="s">
        <v>30962</v>
      </c>
      <c r="F17885" t="s">
        <v>30963</v>
      </c>
    </row>
    <row r="17886" spans="1:6" x14ac:dyDescent="0.2">
      <c r="A17886" t="s">
        <v>25873</v>
      </c>
      <c r="B17886" t="s">
        <v>30614</v>
      </c>
      <c r="C17886" t="s">
        <v>30615</v>
      </c>
      <c r="D17886" t="s">
        <v>30414</v>
      </c>
      <c r="E17886" t="s">
        <v>30415</v>
      </c>
      <c r="F17886" t="s">
        <v>30416</v>
      </c>
    </row>
    <row r="17887" spans="1:6" x14ac:dyDescent="0.2">
      <c r="A17887" t="s">
        <v>25873</v>
      </c>
      <c r="B17887" t="s">
        <v>30614</v>
      </c>
      <c r="C17887" t="s">
        <v>30615</v>
      </c>
      <c r="D17887" t="s">
        <v>30417</v>
      </c>
      <c r="E17887" t="s">
        <v>30418</v>
      </c>
      <c r="F17887" t="s">
        <v>30419</v>
      </c>
    </row>
    <row r="17888" spans="1:6" x14ac:dyDescent="0.2">
      <c r="A17888" t="s">
        <v>25873</v>
      </c>
      <c r="B17888" t="s">
        <v>30614</v>
      </c>
      <c r="C17888" t="s">
        <v>30615</v>
      </c>
      <c r="D17888" t="s">
        <v>30964</v>
      </c>
      <c r="E17888" t="s">
        <v>30965</v>
      </c>
      <c r="F17888" t="s">
        <v>30966</v>
      </c>
    </row>
    <row r="17889" spans="1:6" x14ac:dyDescent="0.2">
      <c r="A17889" t="s">
        <v>25873</v>
      </c>
      <c r="B17889" t="s">
        <v>30614</v>
      </c>
      <c r="C17889" t="s">
        <v>30615</v>
      </c>
      <c r="D17889" t="s">
        <v>30967</v>
      </c>
      <c r="E17889" t="s">
        <v>30968</v>
      </c>
      <c r="F17889" t="s">
        <v>30969</v>
      </c>
    </row>
    <row r="17890" spans="1:6" x14ac:dyDescent="0.2">
      <c r="A17890" t="s">
        <v>25873</v>
      </c>
      <c r="B17890" t="s">
        <v>30614</v>
      </c>
      <c r="C17890" t="s">
        <v>30615</v>
      </c>
      <c r="D17890" t="s">
        <v>30970</v>
      </c>
      <c r="E17890" t="s">
        <v>30971</v>
      </c>
      <c r="F17890" t="s">
        <v>30972</v>
      </c>
    </row>
    <row r="17891" spans="1:6" x14ac:dyDescent="0.2">
      <c r="A17891" t="s">
        <v>25873</v>
      </c>
      <c r="B17891" t="s">
        <v>30614</v>
      </c>
      <c r="C17891" t="s">
        <v>30615</v>
      </c>
      <c r="D17891" t="s">
        <v>30973</v>
      </c>
      <c r="E17891" t="s">
        <v>30974</v>
      </c>
      <c r="F17891" t="s">
        <v>30975</v>
      </c>
    </row>
    <row r="17892" spans="1:6" x14ac:dyDescent="0.2">
      <c r="A17892" t="s">
        <v>25873</v>
      </c>
      <c r="B17892" t="s">
        <v>30614</v>
      </c>
      <c r="C17892" t="s">
        <v>30615</v>
      </c>
      <c r="D17892" t="s">
        <v>30976</v>
      </c>
      <c r="E17892" t="s">
        <v>30977</v>
      </c>
      <c r="F17892" t="s">
        <v>30978</v>
      </c>
    </row>
    <row r="17893" spans="1:6" x14ac:dyDescent="0.2">
      <c r="A17893" t="s">
        <v>25873</v>
      </c>
      <c r="B17893" t="s">
        <v>30614</v>
      </c>
      <c r="C17893" t="s">
        <v>30615</v>
      </c>
      <c r="D17893" t="s">
        <v>30432</v>
      </c>
      <c r="E17893" t="s">
        <v>30433</v>
      </c>
      <c r="F17893" t="s">
        <v>30434</v>
      </c>
    </row>
    <row r="17894" spans="1:6" x14ac:dyDescent="0.2">
      <c r="A17894" t="s">
        <v>25873</v>
      </c>
      <c r="B17894" t="s">
        <v>30614</v>
      </c>
      <c r="C17894" t="s">
        <v>30615</v>
      </c>
      <c r="D17894" t="s">
        <v>30979</v>
      </c>
      <c r="E17894" t="s">
        <v>30980</v>
      </c>
      <c r="F17894" t="s">
        <v>30981</v>
      </c>
    </row>
    <row r="17895" spans="1:6" x14ac:dyDescent="0.2">
      <c r="A17895" t="s">
        <v>25873</v>
      </c>
      <c r="B17895" t="s">
        <v>30614</v>
      </c>
      <c r="C17895" t="s">
        <v>30615</v>
      </c>
      <c r="D17895" t="s">
        <v>30982</v>
      </c>
      <c r="E17895" t="s">
        <v>30983</v>
      </c>
      <c r="F17895" t="s">
        <v>30984</v>
      </c>
    </row>
    <row r="17896" spans="1:6" x14ac:dyDescent="0.2">
      <c r="A17896" t="s">
        <v>25873</v>
      </c>
      <c r="B17896" t="s">
        <v>30614</v>
      </c>
      <c r="C17896" t="s">
        <v>30615</v>
      </c>
      <c r="D17896" t="s">
        <v>30985</v>
      </c>
      <c r="E17896" t="s">
        <v>30986</v>
      </c>
      <c r="F17896" t="s">
        <v>30987</v>
      </c>
    </row>
    <row r="17897" spans="1:6" x14ac:dyDescent="0.2">
      <c r="A17897" t="s">
        <v>25873</v>
      </c>
      <c r="B17897" t="s">
        <v>30614</v>
      </c>
      <c r="C17897" t="s">
        <v>30615</v>
      </c>
      <c r="D17897" t="s">
        <v>30988</v>
      </c>
      <c r="E17897" t="s">
        <v>30989</v>
      </c>
      <c r="F17897" t="s">
        <v>30990</v>
      </c>
    </row>
    <row r="17898" spans="1:6" x14ac:dyDescent="0.2">
      <c r="A17898" t="s">
        <v>25873</v>
      </c>
      <c r="B17898" t="s">
        <v>30614</v>
      </c>
      <c r="C17898" t="s">
        <v>30615</v>
      </c>
      <c r="D17898" t="s">
        <v>29672</v>
      </c>
      <c r="E17898" t="s">
        <v>29673</v>
      </c>
      <c r="F17898" t="s">
        <v>29674</v>
      </c>
    </row>
    <row r="17899" spans="1:6" x14ac:dyDescent="0.2">
      <c r="A17899" t="s">
        <v>25873</v>
      </c>
      <c r="B17899" t="s">
        <v>30614</v>
      </c>
      <c r="C17899" t="s">
        <v>30615</v>
      </c>
      <c r="D17899" t="s">
        <v>30991</v>
      </c>
      <c r="E17899" t="s">
        <v>30992</v>
      </c>
      <c r="F17899" t="s">
        <v>30993</v>
      </c>
    </row>
    <row r="17900" spans="1:6" x14ac:dyDescent="0.2">
      <c r="A17900" t="s">
        <v>25873</v>
      </c>
      <c r="B17900" t="s">
        <v>30614</v>
      </c>
      <c r="C17900" t="s">
        <v>30615</v>
      </c>
      <c r="D17900" t="s">
        <v>30994</v>
      </c>
      <c r="E17900" t="s">
        <v>30995</v>
      </c>
      <c r="F17900" t="s">
        <v>30996</v>
      </c>
    </row>
    <row r="17901" spans="1:6" x14ac:dyDescent="0.2">
      <c r="A17901" t="s">
        <v>25873</v>
      </c>
      <c r="B17901" t="s">
        <v>30614</v>
      </c>
      <c r="C17901" t="s">
        <v>30615</v>
      </c>
      <c r="D17901" t="s">
        <v>30997</v>
      </c>
      <c r="E17901" t="s">
        <v>30998</v>
      </c>
      <c r="F17901" t="s">
        <v>30999</v>
      </c>
    </row>
    <row r="17902" spans="1:6" x14ac:dyDescent="0.2">
      <c r="A17902" t="s">
        <v>25873</v>
      </c>
      <c r="B17902" t="s">
        <v>30614</v>
      </c>
      <c r="C17902" t="s">
        <v>30615</v>
      </c>
      <c r="D17902" t="s">
        <v>30435</v>
      </c>
      <c r="E17902" t="s">
        <v>30436</v>
      </c>
      <c r="F17902" t="s">
        <v>30437</v>
      </c>
    </row>
    <row r="17903" spans="1:6" x14ac:dyDescent="0.2">
      <c r="A17903" t="s">
        <v>25873</v>
      </c>
      <c r="B17903" t="s">
        <v>30614</v>
      </c>
      <c r="C17903" t="s">
        <v>30615</v>
      </c>
      <c r="D17903" t="s">
        <v>27225</v>
      </c>
      <c r="E17903" t="s">
        <v>31000</v>
      </c>
      <c r="F17903" t="s">
        <v>31001</v>
      </c>
    </row>
    <row r="17904" spans="1:6" x14ac:dyDescent="0.2">
      <c r="A17904" t="s">
        <v>25873</v>
      </c>
      <c r="B17904" t="s">
        <v>30614</v>
      </c>
      <c r="C17904" t="s">
        <v>30615</v>
      </c>
      <c r="D17904" t="s">
        <v>31002</v>
      </c>
      <c r="E17904" t="s">
        <v>31003</v>
      </c>
      <c r="F17904" t="s">
        <v>31004</v>
      </c>
    </row>
    <row r="17905" spans="1:6" x14ac:dyDescent="0.2">
      <c r="A17905" t="s">
        <v>25873</v>
      </c>
      <c r="B17905" t="s">
        <v>30614</v>
      </c>
      <c r="C17905" t="s">
        <v>30615</v>
      </c>
      <c r="D17905" t="s">
        <v>31005</v>
      </c>
      <c r="E17905" t="s">
        <v>31006</v>
      </c>
      <c r="F17905" t="s">
        <v>31007</v>
      </c>
    </row>
    <row r="17906" spans="1:6" x14ac:dyDescent="0.2">
      <c r="A17906" t="s">
        <v>25873</v>
      </c>
      <c r="B17906" t="s">
        <v>30614</v>
      </c>
      <c r="C17906" t="s">
        <v>30615</v>
      </c>
      <c r="D17906" t="s">
        <v>31008</v>
      </c>
      <c r="E17906" t="s">
        <v>31009</v>
      </c>
      <c r="F17906" t="s">
        <v>31010</v>
      </c>
    </row>
    <row r="17907" spans="1:6" x14ac:dyDescent="0.2">
      <c r="A17907" t="s">
        <v>25873</v>
      </c>
      <c r="B17907" t="s">
        <v>30614</v>
      </c>
      <c r="C17907" t="s">
        <v>30615</v>
      </c>
      <c r="D17907" t="s">
        <v>30447</v>
      </c>
      <c r="E17907" t="s">
        <v>30448</v>
      </c>
      <c r="F17907" t="s">
        <v>30449</v>
      </c>
    </row>
    <row r="17908" spans="1:6" x14ac:dyDescent="0.2">
      <c r="A17908" t="s">
        <v>25873</v>
      </c>
      <c r="B17908" t="s">
        <v>30614</v>
      </c>
      <c r="C17908" t="s">
        <v>30615</v>
      </c>
      <c r="D17908" t="s">
        <v>31011</v>
      </c>
      <c r="E17908" t="s">
        <v>31012</v>
      </c>
      <c r="F17908" t="s">
        <v>31013</v>
      </c>
    </row>
    <row r="17909" spans="1:6" x14ac:dyDescent="0.2">
      <c r="A17909" t="s">
        <v>25873</v>
      </c>
      <c r="B17909" t="s">
        <v>30614</v>
      </c>
      <c r="C17909" t="s">
        <v>30615</v>
      </c>
      <c r="D17909" t="s">
        <v>31014</v>
      </c>
      <c r="E17909" t="s">
        <v>31015</v>
      </c>
      <c r="F17909" t="s">
        <v>31016</v>
      </c>
    </row>
    <row r="17910" spans="1:6" x14ac:dyDescent="0.2">
      <c r="A17910" t="s">
        <v>25873</v>
      </c>
      <c r="B17910" t="s">
        <v>30614</v>
      </c>
      <c r="C17910" t="s">
        <v>30615</v>
      </c>
      <c r="D17910" t="s">
        <v>30450</v>
      </c>
      <c r="E17910" t="s">
        <v>30451</v>
      </c>
      <c r="F17910" t="s">
        <v>30452</v>
      </c>
    </row>
    <row r="17911" spans="1:6" x14ac:dyDescent="0.2">
      <c r="A17911" t="s">
        <v>25873</v>
      </c>
      <c r="B17911" t="s">
        <v>30614</v>
      </c>
      <c r="C17911" t="s">
        <v>30615</v>
      </c>
      <c r="D17911" t="s">
        <v>31017</v>
      </c>
      <c r="E17911" t="s">
        <v>31018</v>
      </c>
      <c r="F17911" t="s">
        <v>31019</v>
      </c>
    </row>
    <row r="17912" spans="1:6" x14ac:dyDescent="0.2">
      <c r="A17912" t="s">
        <v>25873</v>
      </c>
      <c r="B17912" t="s">
        <v>30614</v>
      </c>
      <c r="C17912" t="s">
        <v>30615</v>
      </c>
      <c r="D17912" t="s">
        <v>30456</v>
      </c>
      <c r="E17912" t="s">
        <v>30457</v>
      </c>
      <c r="F17912" t="s">
        <v>30458</v>
      </c>
    </row>
    <row r="17913" spans="1:6" x14ac:dyDescent="0.2">
      <c r="A17913" t="s">
        <v>25873</v>
      </c>
      <c r="B17913" t="s">
        <v>30614</v>
      </c>
      <c r="C17913" t="s">
        <v>30615</v>
      </c>
      <c r="D17913" t="s">
        <v>31020</v>
      </c>
      <c r="E17913" t="s">
        <v>31021</v>
      </c>
      <c r="F17913" t="s">
        <v>31022</v>
      </c>
    </row>
    <row r="17914" spans="1:6" x14ac:dyDescent="0.2">
      <c r="A17914" t="s">
        <v>25873</v>
      </c>
      <c r="B17914" t="s">
        <v>30614</v>
      </c>
      <c r="C17914" t="s">
        <v>30615</v>
      </c>
      <c r="D17914" t="s">
        <v>23767</v>
      </c>
      <c r="E17914" t="s">
        <v>23768</v>
      </c>
      <c r="F17914" t="s">
        <v>23769</v>
      </c>
    </row>
    <row r="17915" spans="1:6" x14ac:dyDescent="0.2">
      <c r="A17915" t="s">
        <v>25873</v>
      </c>
      <c r="B17915" t="s">
        <v>30614</v>
      </c>
      <c r="C17915" t="s">
        <v>30615</v>
      </c>
      <c r="D17915" t="s">
        <v>31023</v>
      </c>
      <c r="E17915" t="s">
        <v>31024</v>
      </c>
      <c r="F17915" t="s">
        <v>31025</v>
      </c>
    </row>
    <row r="17916" spans="1:6" x14ac:dyDescent="0.2">
      <c r="A17916" t="s">
        <v>25873</v>
      </c>
      <c r="B17916" t="s">
        <v>30614</v>
      </c>
      <c r="C17916" t="s">
        <v>30615</v>
      </c>
      <c r="D17916" t="s">
        <v>31026</v>
      </c>
      <c r="E17916" t="s">
        <v>31027</v>
      </c>
      <c r="F17916" t="s">
        <v>31028</v>
      </c>
    </row>
    <row r="17917" spans="1:6" x14ac:dyDescent="0.2">
      <c r="A17917" t="s">
        <v>25873</v>
      </c>
      <c r="B17917" t="s">
        <v>30614</v>
      </c>
      <c r="C17917" t="s">
        <v>30615</v>
      </c>
      <c r="D17917" t="s">
        <v>31029</v>
      </c>
      <c r="E17917" t="s">
        <v>31030</v>
      </c>
      <c r="F17917" t="s">
        <v>31031</v>
      </c>
    </row>
    <row r="17918" spans="1:6" x14ac:dyDescent="0.2">
      <c r="A17918" t="s">
        <v>25873</v>
      </c>
      <c r="B17918" t="s">
        <v>30614</v>
      </c>
      <c r="C17918" t="s">
        <v>30615</v>
      </c>
      <c r="D17918" t="s">
        <v>31032</v>
      </c>
      <c r="E17918" t="s">
        <v>31033</v>
      </c>
      <c r="F17918" t="s">
        <v>31034</v>
      </c>
    </row>
    <row r="17919" spans="1:6" x14ac:dyDescent="0.2">
      <c r="A17919" t="s">
        <v>25873</v>
      </c>
      <c r="B17919" t="s">
        <v>30614</v>
      </c>
      <c r="C17919" t="s">
        <v>30615</v>
      </c>
      <c r="D17919" t="s">
        <v>30466</v>
      </c>
      <c r="E17919" t="s">
        <v>30467</v>
      </c>
      <c r="F17919" t="s">
        <v>30468</v>
      </c>
    </row>
    <row r="17920" spans="1:6" x14ac:dyDescent="0.2">
      <c r="A17920" t="s">
        <v>25873</v>
      </c>
      <c r="B17920" t="s">
        <v>30614</v>
      </c>
      <c r="C17920" t="s">
        <v>30615</v>
      </c>
      <c r="D17920" t="s">
        <v>30460</v>
      </c>
      <c r="E17920" t="s">
        <v>30461</v>
      </c>
      <c r="F17920" t="s">
        <v>30462</v>
      </c>
    </row>
    <row r="17921" spans="1:6" x14ac:dyDescent="0.2">
      <c r="A17921" t="s">
        <v>25873</v>
      </c>
      <c r="B17921" t="s">
        <v>30614</v>
      </c>
      <c r="C17921" t="s">
        <v>30615</v>
      </c>
      <c r="D17921" t="s">
        <v>31035</v>
      </c>
      <c r="E17921" t="s">
        <v>31036</v>
      </c>
      <c r="F17921" t="s">
        <v>31037</v>
      </c>
    </row>
    <row r="17922" spans="1:6" x14ac:dyDescent="0.2">
      <c r="A17922" t="s">
        <v>25873</v>
      </c>
      <c r="B17922" t="s">
        <v>30614</v>
      </c>
      <c r="C17922" t="s">
        <v>30615</v>
      </c>
      <c r="D17922" t="s">
        <v>31038</v>
      </c>
      <c r="E17922" t="s">
        <v>31039</v>
      </c>
      <c r="F17922" t="s">
        <v>31040</v>
      </c>
    </row>
    <row r="17923" spans="1:6" x14ac:dyDescent="0.2">
      <c r="A17923" t="s">
        <v>25873</v>
      </c>
      <c r="B17923" t="s">
        <v>30614</v>
      </c>
      <c r="C17923" t="s">
        <v>30615</v>
      </c>
      <c r="D17923" t="s">
        <v>31041</v>
      </c>
      <c r="E17923" t="s">
        <v>31042</v>
      </c>
      <c r="F17923" t="s">
        <v>31043</v>
      </c>
    </row>
    <row r="17924" spans="1:6" x14ac:dyDescent="0.2">
      <c r="A17924" t="s">
        <v>25873</v>
      </c>
      <c r="B17924" t="s">
        <v>30614</v>
      </c>
      <c r="C17924" t="s">
        <v>30615</v>
      </c>
      <c r="D17924" t="s">
        <v>31044</v>
      </c>
      <c r="E17924" t="s">
        <v>31045</v>
      </c>
      <c r="F17924" t="s">
        <v>31046</v>
      </c>
    </row>
    <row r="17925" spans="1:6" x14ac:dyDescent="0.2">
      <c r="A17925" t="s">
        <v>25873</v>
      </c>
      <c r="B17925" t="s">
        <v>30614</v>
      </c>
      <c r="C17925" t="s">
        <v>30615</v>
      </c>
      <c r="D17925" t="s">
        <v>31047</v>
      </c>
      <c r="E17925" t="s">
        <v>31048</v>
      </c>
      <c r="F17925" t="s">
        <v>31049</v>
      </c>
    </row>
    <row r="17926" spans="1:6" x14ac:dyDescent="0.2">
      <c r="A17926" t="s">
        <v>25873</v>
      </c>
      <c r="B17926" t="s">
        <v>30614</v>
      </c>
      <c r="C17926" t="s">
        <v>30615</v>
      </c>
      <c r="D17926" t="s">
        <v>31050</v>
      </c>
      <c r="E17926" t="s">
        <v>31051</v>
      </c>
      <c r="F17926" t="s">
        <v>31052</v>
      </c>
    </row>
    <row r="17927" spans="1:6" x14ac:dyDescent="0.2">
      <c r="A17927" t="s">
        <v>25873</v>
      </c>
      <c r="B17927" t="s">
        <v>30614</v>
      </c>
      <c r="C17927" t="s">
        <v>30615</v>
      </c>
      <c r="D17927" t="s">
        <v>31053</v>
      </c>
      <c r="E17927" t="s">
        <v>31054</v>
      </c>
      <c r="F17927" t="s">
        <v>31055</v>
      </c>
    </row>
    <row r="17928" spans="1:6" x14ac:dyDescent="0.2">
      <c r="A17928" t="s">
        <v>25873</v>
      </c>
      <c r="B17928" t="s">
        <v>30614</v>
      </c>
      <c r="C17928" t="s">
        <v>30615</v>
      </c>
      <c r="D17928" t="s">
        <v>31056</v>
      </c>
      <c r="E17928" t="s">
        <v>31057</v>
      </c>
      <c r="F17928" t="s">
        <v>31058</v>
      </c>
    </row>
    <row r="17929" spans="1:6" x14ac:dyDescent="0.2">
      <c r="A17929" t="s">
        <v>25873</v>
      </c>
      <c r="B17929" t="s">
        <v>30614</v>
      </c>
      <c r="C17929" t="s">
        <v>30615</v>
      </c>
      <c r="D17929" t="s">
        <v>31059</v>
      </c>
      <c r="E17929" t="s">
        <v>31060</v>
      </c>
      <c r="F17929" t="s">
        <v>31061</v>
      </c>
    </row>
    <row r="17930" spans="1:6" x14ac:dyDescent="0.2">
      <c r="A17930" t="s">
        <v>25873</v>
      </c>
      <c r="B17930" t="s">
        <v>30614</v>
      </c>
      <c r="C17930" t="s">
        <v>30615</v>
      </c>
      <c r="D17930" t="s">
        <v>31062</v>
      </c>
      <c r="E17930" t="s">
        <v>31063</v>
      </c>
      <c r="F17930" t="s">
        <v>31064</v>
      </c>
    </row>
    <row r="17931" spans="1:6" x14ac:dyDescent="0.2">
      <c r="A17931" t="s">
        <v>25873</v>
      </c>
      <c r="B17931" t="s">
        <v>30614</v>
      </c>
      <c r="C17931" t="s">
        <v>30615</v>
      </c>
      <c r="D17931" t="s">
        <v>31062</v>
      </c>
      <c r="E17931" t="s">
        <v>31063</v>
      </c>
      <c r="F17931" t="s">
        <v>31064</v>
      </c>
    </row>
    <row r="17932" spans="1:6" x14ac:dyDescent="0.2">
      <c r="A17932" t="s">
        <v>25873</v>
      </c>
      <c r="B17932" t="s">
        <v>30614</v>
      </c>
      <c r="C17932" t="s">
        <v>30615</v>
      </c>
      <c r="D17932" t="s">
        <v>31065</v>
      </c>
      <c r="E17932" t="s">
        <v>31066</v>
      </c>
      <c r="F17932" t="s">
        <v>31067</v>
      </c>
    </row>
    <row r="17933" spans="1:6" x14ac:dyDescent="0.2">
      <c r="A17933" t="s">
        <v>25873</v>
      </c>
      <c r="B17933" t="s">
        <v>30614</v>
      </c>
      <c r="C17933" t="s">
        <v>30615</v>
      </c>
      <c r="D17933" t="s">
        <v>31068</v>
      </c>
      <c r="E17933" t="s">
        <v>31069</v>
      </c>
      <c r="F17933" t="s">
        <v>31070</v>
      </c>
    </row>
    <row r="17934" spans="1:6" x14ac:dyDescent="0.2">
      <c r="A17934" t="s">
        <v>25873</v>
      </c>
      <c r="B17934" t="s">
        <v>30614</v>
      </c>
      <c r="C17934" t="s">
        <v>30615</v>
      </c>
      <c r="D17934" t="s">
        <v>31071</v>
      </c>
      <c r="E17934" t="s">
        <v>31072</v>
      </c>
      <c r="F17934" t="s">
        <v>31073</v>
      </c>
    </row>
    <row r="17935" spans="1:6" x14ac:dyDescent="0.2">
      <c r="A17935" t="s">
        <v>25873</v>
      </c>
      <c r="B17935" t="s">
        <v>30614</v>
      </c>
      <c r="C17935" t="s">
        <v>30615</v>
      </c>
      <c r="D17935" t="s">
        <v>31074</v>
      </c>
      <c r="E17935" t="s">
        <v>31075</v>
      </c>
      <c r="F17935" t="s">
        <v>31076</v>
      </c>
    </row>
    <row r="17936" spans="1:6" x14ac:dyDescent="0.2">
      <c r="A17936" t="s">
        <v>25873</v>
      </c>
      <c r="B17936" t="s">
        <v>30614</v>
      </c>
      <c r="C17936" t="s">
        <v>30615</v>
      </c>
      <c r="D17936" t="s">
        <v>31077</v>
      </c>
      <c r="E17936" t="s">
        <v>31078</v>
      </c>
      <c r="F17936" t="s">
        <v>31079</v>
      </c>
    </row>
    <row r="17937" spans="1:6" x14ac:dyDescent="0.2">
      <c r="A17937" t="s">
        <v>25873</v>
      </c>
      <c r="B17937" t="s">
        <v>30614</v>
      </c>
      <c r="C17937" t="s">
        <v>30615</v>
      </c>
      <c r="D17937" t="s">
        <v>31080</v>
      </c>
      <c r="E17937" t="s">
        <v>31081</v>
      </c>
      <c r="F17937" t="s">
        <v>31082</v>
      </c>
    </row>
    <row r="17938" spans="1:6" x14ac:dyDescent="0.2">
      <c r="A17938" t="s">
        <v>25873</v>
      </c>
      <c r="B17938" t="s">
        <v>30614</v>
      </c>
      <c r="C17938" t="s">
        <v>30615</v>
      </c>
      <c r="D17938" t="s">
        <v>31083</v>
      </c>
      <c r="E17938" t="s">
        <v>31084</v>
      </c>
      <c r="F17938" t="s">
        <v>31085</v>
      </c>
    </row>
    <row r="17939" spans="1:6" x14ac:dyDescent="0.2">
      <c r="A17939" t="s">
        <v>25873</v>
      </c>
      <c r="B17939" t="s">
        <v>30614</v>
      </c>
      <c r="C17939" t="s">
        <v>30615</v>
      </c>
      <c r="D17939" t="s">
        <v>31086</v>
      </c>
      <c r="E17939" t="s">
        <v>31087</v>
      </c>
      <c r="F17939" t="s">
        <v>31088</v>
      </c>
    </row>
    <row r="17940" spans="1:6" x14ac:dyDescent="0.2">
      <c r="A17940" t="s">
        <v>25873</v>
      </c>
      <c r="B17940" t="s">
        <v>30614</v>
      </c>
      <c r="C17940" t="s">
        <v>30615</v>
      </c>
      <c r="D17940" t="s">
        <v>31089</v>
      </c>
      <c r="E17940" t="s">
        <v>31090</v>
      </c>
      <c r="F17940" t="s">
        <v>31091</v>
      </c>
    </row>
    <row r="17941" spans="1:6" x14ac:dyDescent="0.2">
      <c r="A17941" t="s">
        <v>25873</v>
      </c>
      <c r="B17941" t="s">
        <v>30614</v>
      </c>
      <c r="C17941" t="s">
        <v>30615</v>
      </c>
      <c r="D17941" t="s">
        <v>30517</v>
      </c>
      <c r="E17941" t="s">
        <v>30518</v>
      </c>
      <c r="F17941" t="s">
        <v>30519</v>
      </c>
    </row>
    <row r="17942" spans="1:6" x14ac:dyDescent="0.2">
      <c r="A17942" t="s">
        <v>25873</v>
      </c>
      <c r="B17942" t="s">
        <v>30614</v>
      </c>
      <c r="C17942" t="s">
        <v>30615</v>
      </c>
      <c r="D17942" t="s">
        <v>30529</v>
      </c>
      <c r="E17942" t="s">
        <v>30530</v>
      </c>
      <c r="F17942" t="s">
        <v>30531</v>
      </c>
    </row>
    <row r="17943" spans="1:6" x14ac:dyDescent="0.2">
      <c r="A17943" t="s">
        <v>25873</v>
      </c>
      <c r="B17943" t="s">
        <v>30614</v>
      </c>
      <c r="C17943" t="s">
        <v>30615</v>
      </c>
      <c r="D17943" t="s">
        <v>31092</v>
      </c>
      <c r="E17943" t="s">
        <v>31093</v>
      </c>
      <c r="F17943" t="s">
        <v>31094</v>
      </c>
    </row>
    <row r="17944" spans="1:6" x14ac:dyDescent="0.2">
      <c r="A17944" t="s">
        <v>25873</v>
      </c>
      <c r="B17944" t="s">
        <v>30614</v>
      </c>
      <c r="C17944" t="s">
        <v>30615</v>
      </c>
      <c r="D17944" t="s">
        <v>31092</v>
      </c>
      <c r="E17944" t="s">
        <v>31093</v>
      </c>
      <c r="F17944" t="s">
        <v>31094</v>
      </c>
    </row>
    <row r="17945" spans="1:6" x14ac:dyDescent="0.2">
      <c r="A17945" t="s">
        <v>25873</v>
      </c>
      <c r="B17945" t="s">
        <v>30614</v>
      </c>
      <c r="C17945" t="s">
        <v>30615</v>
      </c>
      <c r="D17945" t="s">
        <v>29714</v>
      </c>
      <c r="E17945" t="s">
        <v>29715</v>
      </c>
      <c r="F17945" t="s">
        <v>31095</v>
      </c>
    </row>
    <row r="17946" spans="1:6" x14ac:dyDescent="0.2">
      <c r="A17946" t="s">
        <v>25873</v>
      </c>
      <c r="B17946" t="s">
        <v>30614</v>
      </c>
      <c r="C17946" t="s">
        <v>30615</v>
      </c>
      <c r="D17946" t="s">
        <v>31096</v>
      </c>
      <c r="E17946" t="s">
        <v>31097</v>
      </c>
      <c r="F17946" t="s">
        <v>31098</v>
      </c>
    </row>
    <row r="17947" spans="1:6" x14ac:dyDescent="0.2">
      <c r="A17947" t="s">
        <v>25873</v>
      </c>
      <c r="B17947" t="s">
        <v>30614</v>
      </c>
      <c r="C17947" t="s">
        <v>30615</v>
      </c>
      <c r="D17947" t="s">
        <v>31099</v>
      </c>
      <c r="E17947" t="s">
        <v>31100</v>
      </c>
      <c r="F17947" t="s">
        <v>31101</v>
      </c>
    </row>
    <row r="17948" spans="1:6" x14ac:dyDescent="0.2">
      <c r="A17948" t="s">
        <v>25873</v>
      </c>
      <c r="B17948" t="s">
        <v>30614</v>
      </c>
      <c r="C17948" t="s">
        <v>30615</v>
      </c>
      <c r="D17948" t="s">
        <v>31102</v>
      </c>
      <c r="E17948" t="s">
        <v>31103</v>
      </c>
      <c r="F17948" t="s">
        <v>31104</v>
      </c>
    </row>
    <row r="17949" spans="1:6" x14ac:dyDescent="0.2">
      <c r="A17949" t="s">
        <v>25873</v>
      </c>
      <c r="B17949" t="s">
        <v>30614</v>
      </c>
      <c r="C17949" t="s">
        <v>30615</v>
      </c>
      <c r="D17949" t="s">
        <v>31105</v>
      </c>
      <c r="E17949" t="s">
        <v>31106</v>
      </c>
      <c r="F17949" t="s">
        <v>31107</v>
      </c>
    </row>
    <row r="17950" spans="1:6" x14ac:dyDescent="0.2">
      <c r="A17950" t="s">
        <v>25873</v>
      </c>
      <c r="B17950" t="s">
        <v>30614</v>
      </c>
      <c r="C17950" t="s">
        <v>30615</v>
      </c>
      <c r="D17950" t="s">
        <v>31108</v>
      </c>
      <c r="E17950" t="s">
        <v>31109</v>
      </c>
      <c r="F17950" t="s">
        <v>31110</v>
      </c>
    </row>
    <row r="17951" spans="1:6" x14ac:dyDescent="0.2">
      <c r="A17951" t="s">
        <v>25873</v>
      </c>
      <c r="B17951" t="s">
        <v>30614</v>
      </c>
      <c r="C17951" t="s">
        <v>30615</v>
      </c>
      <c r="D17951" t="s">
        <v>31111</v>
      </c>
      <c r="E17951" t="s">
        <v>31112</v>
      </c>
      <c r="F17951" t="s">
        <v>31113</v>
      </c>
    </row>
    <row r="17952" spans="1:6" x14ac:dyDescent="0.2">
      <c r="A17952" t="s">
        <v>25873</v>
      </c>
      <c r="B17952" t="s">
        <v>30614</v>
      </c>
      <c r="C17952" t="s">
        <v>30615</v>
      </c>
      <c r="D17952" t="s">
        <v>31114</v>
      </c>
      <c r="E17952" t="s">
        <v>31115</v>
      </c>
      <c r="F17952" t="s">
        <v>31116</v>
      </c>
    </row>
    <row r="17953" spans="1:6" x14ac:dyDescent="0.2">
      <c r="A17953" t="s">
        <v>25873</v>
      </c>
      <c r="B17953" t="s">
        <v>30614</v>
      </c>
      <c r="C17953" t="s">
        <v>30615</v>
      </c>
      <c r="D17953" t="s">
        <v>31117</v>
      </c>
      <c r="E17953" t="s">
        <v>31118</v>
      </c>
      <c r="F17953" t="s">
        <v>31119</v>
      </c>
    </row>
    <row r="17954" spans="1:6" x14ac:dyDescent="0.2">
      <c r="A17954" t="s">
        <v>25873</v>
      </c>
      <c r="B17954" t="s">
        <v>30614</v>
      </c>
      <c r="C17954" t="s">
        <v>30615</v>
      </c>
      <c r="D17954" t="s">
        <v>31120</v>
      </c>
      <c r="E17954" t="s">
        <v>31121</v>
      </c>
      <c r="F17954" t="s">
        <v>31122</v>
      </c>
    </row>
    <row r="17955" spans="1:6" x14ac:dyDescent="0.2">
      <c r="A17955" t="s">
        <v>25873</v>
      </c>
      <c r="B17955" t="s">
        <v>30614</v>
      </c>
      <c r="C17955" t="s">
        <v>30615</v>
      </c>
      <c r="D17955" t="s">
        <v>31123</v>
      </c>
      <c r="E17955" t="s">
        <v>31124</v>
      </c>
      <c r="F17955" t="s">
        <v>31125</v>
      </c>
    </row>
    <row r="17956" spans="1:6" x14ac:dyDescent="0.2">
      <c r="A17956" t="s">
        <v>25873</v>
      </c>
      <c r="B17956" t="s">
        <v>30614</v>
      </c>
      <c r="C17956" t="s">
        <v>30615</v>
      </c>
      <c r="D17956" t="s">
        <v>31126</v>
      </c>
      <c r="E17956" t="s">
        <v>31127</v>
      </c>
      <c r="F17956" t="s">
        <v>31128</v>
      </c>
    </row>
    <row r="17957" spans="1:6" x14ac:dyDescent="0.2">
      <c r="A17957" t="s">
        <v>25873</v>
      </c>
      <c r="B17957" t="s">
        <v>30614</v>
      </c>
      <c r="C17957" t="s">
        <v>30615</v>
      </c>
      <c r="D17957" t="s">
        <v>30572</v>
      </c>
      <c r="E17957" t="s">
        <v>30573</v>
      </c>
      <c r="F17957" t="s">
        <v>30574</v>
      </c>
    </row>
    <row r="17958" spans="1:6" x14ac:dyDescent="0.2">
      <c r="A17958" t="s">
        <v>25873</v>
      </c>
      <c r="B17958" t="s">
        <v>30614</v>
      </c>
      <c r="C17958" t="s">
        <v>30615</v>
      </c>
      <c r="D17958" t="s">
        <v>31129</v>
      </c>
      <c r="E17958" t="s">
        <v>31130</v>
      </c>
      <c r="F17958" t="s">
        <v>31131</v>
      </c>
    </row>
    <row r="17959" spans="1:6" x14ac:dyDescent="0.2">
      <c r="A17959" t="s">
        <v>25873</v>
      </c>
      <c r="B17959" t="s">
        <v>30614</v>
      </c>
      <c r="C17959" t="s">
        <v>30615</v>
      </c>
      <c r="D17959" t="s">
        <v>31132</v>
      </c>
      <c r="E17959" t="s">
        <v>31133</v>
      </c>
      <c r="F17959" t="s">
        <v>31134</v>
      </c>
    </row>
    <row r="17960" spans="1:6" x14ac:dyDescent="0.2">
      <c r="A17960" t="s">
        <v>25873</v>
      </c>
      <c r="B17960" t="s">
        <v>30614</v>
      </c>
      <c r="C17960" t="s">
        <v>30615</v>
      </c>
      <c r="D17960" t="s">
        <v>31135</v>
      </c>
      <c r="E17960" t="s">
        <v>31136</v>
      </c>
      <c r="F17960" t="s">
        <v>31137</v>
      </c>
    </row>
    <row r="17961" spans="1:6" x14ac:dyDescent="0.2">
      <c r="A17961" t="s">
        <v>25873</v>
      </c>
      <c r="B17961" t="s">
        <v>30614</v>
      </c>
      <c r="C17961" t="s">
        <v>30615</v>
      </c>
      <c r="D17961" t="s">
        <v>31138</v>
      </c>
      <c r="E17961" t="s">
        <v>31139</v>
      </c>
      <c r="F17961" t="s">
        <v>31140</v>
      </c>
    </row>
    <row r="17962" spans="1:6" x14ac:dyDescent="0.2">
      <c r="A17962" t="s">
        <v>25873</v>
      </c>
      <c r="B17962" t="s">
        <v>30614</v>
      </c>
      <c r="C17962" t="s">
        <v>30615</v>
      </c>
      <c r="D17962" t="s">
        <v>31141</v>
      </c>
      <c r="E17962" t="s">
        <v>31142</v>
      </c>
      <c r="F17962" t="s">
        <v>31143</v>
      </c>
    </row>
    <row r="17963" spans="1:6" x14ac:dyDescent="0.2">
      <c r="A17963" t="s">
        <v>25873</v>
      </c>
      <c r="B17963" t="s">
        <v>30614</v>
      </c>
      <c r="C17963" t="s">
        <v>30615</v>
      </c>
      <c r="D17963" t="s">
        <v>31144</v>
      </c>
      <c r="E17963" t="s">
        <v>31145</v>
      </c>
      <c r="F17963" t="s">
        <v>31146</v>
      </c>
    </row>
    <row r="17964" spans="1:6" x14ac:dyDescent="0.2">
      <c r="A17964" t="s">
        <v>25873</v>
      </c>
      <c r="B17964" t="s">
        <v>30614</v>
      </c>
      <c r="C17964" t="s">
        <v>30615</v>
      </c>
      <c r="D17964" t="s">
        <v>31147</v>
      </c>
      <c r="E17964" t="s">
        <v>31148</v>
      </c>
      <c r="F17964" t="s">
        <v>31149</v>
      </c>
    </row>
    <row r="17965" spans="1:6" x14ac:dyDescent="0.2">
      <c r="A17965" t="s">
        <v>25873</v>
      </c>
      <c r="B17965" t="s">
        <v>30614</v>
      </c>
      <c r="C17965" t="s">
        <v>30615</v>
      </c>
      <c r="D17965" t="s">
        <v>31150</v>
      </c>
      <c r="E17965" t="s">
        <v>31151</v>
      </c>
      <c r="F17965" t="s">
        <v>31152</v>
      </c>
    </row>
    <row r="17966" spans="1:6" x14ac:dyDescent="0.2">
      <c r="A17966" t="s">
        <v>25873</v>
      </c>
      <c r="B17966" t="s">
        <v>30614</v>
      </c>
      <c r="C17966" t="s">
        <v>30615</v>
      </c>
      <c r="D17966" t="s">
        <v>31153</v>
      </c>
      <c r="E17966" t="s">
        <v>31154</v>
      </c>
      <c r="F17966" t="s">
        <v>31155</v>
      </c>
    </row>
    <row r="17967" spans="1:6" x14ac:dyDescent="0.2">
      <c r="A17967" t="s">
        <v>25873</v>
      </c>
      <c r="B17967" t="s">
        <v>30614</v>
      </c>
      <c r="C17967" t="s">
        <v>30615</v>
      </c>
      <c r="D17967" t="s">
        <v>31156</v>
      </c>
      <c r="E17967" t="s">
        <v>31157</v>
      </c>
      <c r="F17967" t="s">
        <v>31158</v>
      </c>
    </row>
    <row r="17968" spans="1:6" x14ac:dyDescent="0.2">
      <c r="A17968" t="s">
        <v>25873</v>
      </c>
      <c r="B17968" t="s">
        <v>30614</v>
      </c>
      <c r="C17968" t="s">
        <v>30615</v>
      </c>
      <c r="D17968" t="s">
        <v>31159</v>
      </c>
      <c r="E17968" t="s">
        <v>31160</v>
      </c>
      <c r="F17968" t="s">
        <v>31161</v>
      </c>
    </row>
    <row r="17969" spans="1:6" x14ac:dyDescent="0.2">
      <c r="A17969" t="s">
        <v>25873</v>
      </c>
      <c r="B17969" t="s">
        <v>30614</v>
      </c>
      <c r="C17969" t="s">
        <v>30615</v>
      </c>
      <c r="D17969" t="s">
        <v>31162</v>
      </c>
      <c r="E17969" t="s">
        <v>31163</v>
      </c>
      <c r="F17969" t="s">
        <v>31164</v>
      </c>
    </row>
    <row r="17970" spans="1:6" x14ac:dyDescent="0.2">
      <c r="A17970" t="s">
        <v>25873</v>
      </c>
      <c r="B17970" t="s">
        <v>30614</v>
      </c>
      <c r="C17970" t="s">
        <v>30615</v>
      </c>
      <c r="D17970" t="s">
        <v>31165</v>
      </c>
      <c r="E17970" t="s">
        <v>31166</v>
      </c>
      <c r="F17970" t="s">
        <v>31167</v>
      </c>
    </row>
    <row r="17971" spans="1:6" x14ac:dyDescent="0.2">
      <c r="A17971" t="s">
        <v>25873</v>
      </c>
      <c r="B17971" t="s">
        <v>30614</v>
      </c>
      <c r="C17971" t="s">
        <v>30615</v>
      </c>
      <c r="D17971" t="s">
        <v>31168</v>
      </c>
      <c r="E17971" t="s">
        <v>31169</v>
      </c>
      <c r="F17971" t="s">
        <v>31170</v>
      </c>
    </row>
    <row r="17972" spans="1:6" x14ac:dyDescent="0.2">
      <c r="A17972" t="s">
        <v>25873</v>
      </c>
      <c r="B17972" t="s">
        <v>30614</v>
      </c>
      <c r="C17972" t="s">
        <v>30615</v>
      </c>
      <c r="D17972" t="s">
        <v>31171</v>
      </c>
      <c r="E17972" t="s">
        <v>31172</v>
      </c>
      <c r="F17972" t="s">
        <v>31173</v>
      </c>
    </row>
    <row r="17973" spans="1:6" x14ac:dyDescent="0.2">
      <c r="A17973" t="s">
        <v>25873</v>
      </c>
      <c r="B17973" t="s">
        <v>30614</v>
      </c>
      <c r="C17973" t="s">
        <v>30615</v>
      </c>
      <c r="D17973" t="s">
        <v>31174</v>
      </c>
      <c r="E17973" t="s">
        <v>31175</v>
      </c>
      <c r="F17973" t="s">
        <v>31176</v>
      </c>
    </row>
    <row r="17974" spans="1:6" x14ac:dyDescent="0.2">
      <c r="A17974" t="s">
        <v>25873</v>
      </c>
      <c r="B17974" t="s">
        <v>30614</v>
      </c>
      <c r="C17974" t="s">
        <v>30615</v>
      </c>
      <c r="D17974" t="s">
        <v>31177</v>
      </c>
      <c r="E17974" t="s">
        <v>31178</v>
      </c>
      <c r="F17974" t="s">
        <v>31179</v>
      </c>
    </row>
    <row r="17975" spans="1:6" x14ac:dyDescent="0.2">
      <c r="A17975" t="s">
        <v>25873</v>
      </c>
      <c r="B17975" t="s">
        <v>30614</v>
      </c>
      <c r="C17975" t="s">
        <v>30615</v>
      </c>
      <c r="D17975" t="s">
        <v>29732</v>
      </c>
      <c r="E17975" t="s">
        <v>29733</v>
      </c>
      <c r="F17975" t="s">
        <v>29734</v>
      </c>
    </row>
    <row r="17976" spans="1:6" x14ac:dyDescent="0.2">
      <c r="A17976" t="s">
        <v>25873</v>
      </c>
      <c r="B17976" t="s">
        <v>30614</v>
      </c>
      <c r="C17976" t="s">
        <v>30615</v>
      </c>
      <c r="D17976" t="s">
        <v>31180</v>
      </c>
      <c r="E17976" t="s">
        <v>31181</v>
      </c>
      <c r="F17976" t="s">
        <v>31182</v>
      </c>
    </row>
    <row r="17977" spans="1:6" x14ac:dyDescent="0.2">
      <c r="A17977" t="s">
        <v>25873</v>
      </c>
      <c r="B17977" t="s">
        <v>30614</v>
      </c>
      <c r="C17977" t="s">
        <v>30615</v>
      </c>
      <c r="D17977" t="s">
        <v>30560</v>
      </c>
      <c r="E17977" t="s">
        <v>30561</v>
      </c>
      <c r="F17977" t="s">
        <v>30562</v>
      </c>
    </row>
    <row r="17978" spans="1:6" x14ac:dyDescent="0.2">
      <c r="A17978" t="s">
        <v>25873</v>
      </c>
      <c r="B17978" t="s">
        <v>30614</v>
      </c>
      <c r="C17978" t="s">
        <v>30615</v>
      </c>
      <c r="D17978" t="s">
        <v>31183</v>
      </c>
      <c r="E17978" t="s">
        <v>31184</v>
      </c>
      <c r="F17978" t="s">
        <v>31185</v>
      </c>
    </row>
    <row r="17979" spans="1:6" x14ac:dyDescent="0.2">
      <c r="A17979" t="s">
        <v>25873</v>
      </c>
      <c r="B17979" t="s">
        <v>31186</v>
      </c>
      <c r="C17979" t="s">
        <v>31187</v>
      </c>
      <c r="D17979" t="s">
        <v>27132</v>
      </c>
      <c r="E17979" t="s">
        <v>27133</v>
      </c>
      <c r="F17979" t="s">
        <v>27134</v>
      </c>
    </row>
    <row r="17980" spans="1:6" x14ac:dyDescent="0.2">
      <c r="A17980" t="s">
        <v>25873</v>
      </c>
      <c r="B17980" t="s">
        <v>31186</v>
      </c>
      <c r="C17980" t="s">
        <v>31187</v>
      </c>
      <c r="D17980" t="s">
        <v>29420</v>
      </c>
      <c r="E17980" t="s">
        <v>29421</v>
      </c>
      <c r="F17980" t="s">
        <v>29422</v>
      </c>
    </row>
    <row r="17981" spans="1:6" x14ac:dyDescent="0.2">
      <c r="A17981" t="s">
        <v>25873</v>
      </c>
      <c r="B17981" t="s">
        <v>31186</v>
      </c>
      <c r="C17981" t="s">
        <v>31187</v>
      </c>
      <c r="D17981" t="s">
        <v>29423</v>
      </c>
      <c r="E17981" t="s">
        <v>29424</v>
      </c>
      <c r="F17981" t="s">
        <v>30102</v>
      </c>
    </row>
    <row r="17982" spans="1:6" x14ac:dyDescent="0.2">
      <c r="A17982" t="s">
        <v>25873</v>
      </c>
      <c r="B17982" t="s">
        <v>31186</v>
      </c>
      <c r="C17982" t="s">
        <v>31187</v>
      </c>
      <c r="D17982" t="s">
        <v>29426</v>
      </c>
      <c r="E17982" t="s">
        <v>29427</v>
      </c>
      <c r="F17982" t="s">
        <v>29428</v>
      </c>
    </row>
    <row r="17983" spans="1:6" x14ac:dyDescent="0.2">
      <c r="A17983" t="s">
        <v>25873</v>
      </c>
      <c r="B17983" t="s">
        <v>31186</v>
      </c>
      <c r="C17983" t="s">
        <v>31187</v>
      </c>
      <c r="D17983" t="s">
        <v>27135</v>
      </c>
      <c r="E17983" t="s">
        <v>27136</v>
      </c>
      <c r="F17983" t="s">
        <v>27137</v>
      </c>
    </row>
    <row r="17984" spans="1:6" x14ac:dyDescent="0.2">
      <c r="A17984" t="s">
        <v>25873</v>
      </c>
      <c r="B17984" t="s">
        <v>31186</v>
      </c>
      <c r="C17984" t="s">
        <v>31187</v>
      </c>
      <c r="D17984" t="s">
        <v>26130</v>
      </c>
      <c r="E17984" t="s">
        <v>26131</v>
      </c>
      <c r="F17984" t="s">
        <v>26132</v>
      </c>
    </row>
    <row r="17985" spans="1:6" x14ac:dyDescent="0.2">
      <c r="A17985" t="s">
        <v>25873</v>
      </c>
      <c r="B17985" t="s">
        <v>31186</v>
      </c>
      <c r="C17985" t="s">
        <v>31187</v>
      </c>
      <c r="D17985" t="s">
        <v>26133</v>
      </c>
      <c r="E17985" t="s">
        <v>26134</v>
      </c>
      <c r="F17985" t="s">
        <v>26135</v>
      </c>
    </row>
    <row r="17986" spans="1:6" x14ac:dyDescent="0.2">
      <c r="A17986" t="s">
        <v>25873</v>
      </c>
      <c r="B17986" t="s">
        <v>31186</v>
      </c>
      <c r="C17986" t="s">
        <v>31187</v>
      </c>
      <c r="D17986" t="s">
        <v>29442</v>
      </c>
      <c r="E17986" t="s">
        <v>29443</v>
      </c>
      <c r="F17986" t="s">
        <v>30625</v>
      </c>
    </row>
    <row r="17987" spans="1:6" x14ac:dyDescent="0.2">
      <c r="A17987" t="s">
        <v>25873</v>
      </c>
      <c r="B17987" t="s">
        <v>31186</v>
      </c>
      <c r="C17987" t="s">
        <v>31187</v>
      </c>
      <c r="D17987" t="s">
        <v>25876</v>
      </c>
      <c r="E17987" t="s">
        <v>25877</v>
      </c>
      <c r="F17987" t="s">
        <v>31188</v>
      </c>
    </row>
    <row r="17988" spans="1:6" x14ac:dyDescent="0.2">
      <c r="A17988" t="s">
        <v>25873</v>
      </c>
      <c r="B17988" t="s">
        <v>31186</v>
      </c>
      <c r="C17988" t="s">
        <v>31187</v>
      </c>
      <c r="D17988" t="s">
        <v>27443</v>
      </c>
      <c r="E17988" t="s">
        <v>27444</v>
      </c>
      <c r="F17988" t="s">
        <v>27445</v>
      </c>
    </row>
    <row r="17989" spans="1:6" x14ac:dyDescent="0.2">
      <c r="A17989" t="s">
        <v>25873</v>
      </c>
      <c r="B17989" t="s">
        <v>31186</v>
      </c>
      <c r="C17989" t="s">
        <v>31187</v>
      </c>
      <c r="D17989" t="s">
        <v>25882</v>
      </c>
      <c r="E17989" t="s">
        <v>25883</v>
      </c>
      <c r="F17989" t="s">
        <v>31189</v>
      </c>
    </row>
    <row r="17990" spans="1:6" x14ac:dyDescent="0.2">
      <c r="A17990" t="s">
        <v>25873</v>
      </c>
      <c r="B17990" t="s">
        <v>31186</v>
      </c>
      <c r="C17990" t="s">
        <v>31187</v>
      </c>
      <c r="D17990" t="s">
        <v>26136</v>
      </c>
      <c r="E17990" t="s">
        <v>26137</v>
      </c>
      <c r="F17990" t="s">
        <v>26564</v>
      </c>
    </row>
    <row r="17991" spans="1:6" x14ac:dyDescent="0.2">
      <c r="A17991" t="s">
        <v>25873</v>
      </c>
      <c r="B17991" t="s">
        <v>31186</v>
      </c>
      <c r="C17991" t="s">
        <v>31187</v>
      </c>
      <c r="D17991" t="s">
        <v>25885</v>
      </c>
      <c r="E17991" t="s">
        <v>25886</v>
      </c>
      <c r="F17991" t="s">
        <v>25887</v>
      </c>
    </row>
    <row r="17992" spans="1:6" x14ac:dyDescent="0.2">
      <c r="A17992" t="s">
        <v>25873</v>
      </c>
      <c r="B17992" t="s">
        <v>31186</v>
      </c>
      <c r="C17992" t="s">
        <v>31187</v>
      </c>
      <c r="D17992" t="s">
        <v>29457</v>
      </c>
      <c r="E17992" t="s">
        <v>29458</v>
      </c>
      <c r="F17992" t="s">
        <v>29459</v>
      </c>
    </row>
    <row r="17993" spans="1:6" x14ac:dyDescent="0.2">
      <c r="A17993" t="s">
        <v>25873</v>
      </c>
      <c r="B17993" t="s">
        <v>31186</v>
      </c>
      <c r="C17993" t="s">
        <v>31187</v>
      </c>
      <c r="D17993" t="s">
        <v>27519</v>
      </c>
      <c r="E17993" t="s">
        <v>27520</v>
      </c>
      <c r="F17993" t="s">
        <v>27521</v>
      </c>
    </row>
    <row r="17994" spans="1:6" x14ac:dyDescent="0.2">
      <c r="A17994" t="s">
        <v>25873</v>
      </c>
      <c r="B17994" t="s">
        <v>31186</v>
      </c>
      <c r="C17994" t="s">
        <v>31187</v>
      </c>
      <c r="D17994" t="s">
        <v>92</v>
      </c>
      <c r="E17994" t="s">
        <v>1916</v>
      </c>
      <c r="F17994" t="s">
        <v>31190</v>
      </c>
    </row>
    <row r="17995" spans="1:6" x14ac:dyDescent="0.2">
      <c r="A17995" t="s">
        <v>25873</v>
      </c>
      <c r="B17995" t="s">
        <v>31186</v>
      </c>
      <c r="C17995" t="s">
        <v>31187</v>
      </c>
      <c r="D17995" t="s">
        <v>25888</v>
      </c>
      <c r="E17995" t="s">
        <v>25889</v>
      </c>
      <c r="F17995" t="s">
        <v>31191</v>
      </c>
    </row>
    <row r="17996" spans="1:6" x14ac:dyDescent="0.2">
      <c r="A17996" t="s">
        <v>25873</v>
      </c>
      <c r="B17996" t="s">
        <v>31186</v>
      </c>
      <c r="C17996" t="s">
        <v>31187</v>
      </c>
      <c r="D17996" t="s">
        <v>15171</v>
      </c>
      <c r="E17996" t="s">
        <v>15172</v>
      </c>
      <c r="F17996" t="s">
        <v>15173</v>
      </c>
    </row>
    <row r="17997" spans="1:6" x14ac:dyDescent="0.2">
      <c r="A17997" t="s">
        <v>25873</v>
      </c>
      <c r="B17997" t="s">
        <v>31186</v>
      </c>
      <c r="C17997" t="s">
        <v>31187</v>
      </c>
      <c r="D17997" t="s">
        <v>25891</v>
      </c>
      <c r="E17997" t="s">
        <v>25892</v>
      </c>
      <c r="F17997" t="s">
        <v>25893</v>
      </c>
    </row>
    <row r="17998" spans="1:6" x14ac:dyDescent="0.2">
      <c r="A17998" t="s">
        <v>25873</v>
      </c>
      <c r="B17998" t="s">
        <v>31186</v>
      </c>
      <c r="C17998" t="s">
        <v>31187</v>
      </c>
      <c r="D17998" t="s">
        <v>29463</v>
      </c>
      <c r="E17998" t="s">
        <v>29464</v>
      </c>
      <c r="F17998" t="s">
        <v>29465</v>
      </c>
    </row>
    <row r="17999" spans="1:6" x14ac:dyDescent="0.2">
      <c r="A17999" t="s">
        <v>25873</v>
      </c>
      <c r="B17999" t="s">
        <v>31186</v>
      </c>
      <c r="C17999" t="s">
        <v>31187</v>
      </c>
      <c r="D17999" t="s">
        <v>25894</v>
      </c>
      <c r="E17999" t="s">
        <v>25895</v>
      </c>
      <c r="F17999" t="s">
        <v>26141</v>
      </c>
    </row>
    <row r="18000" spans="1:6" x14ac:dyDescent="0.2">
      <c r="A18000" t="s">
        <v>25873</v>
      </c>
      <c r="B18000" t="s">
        <v>31186</v>
      </c>
      <c r="C18000" t="s">
        <v>31187</v>
      </c>
      <c r="D18000" t="s">
        <v>26142</v>
      </c>
      <c r="E18000" t="s">
        <v>26143</v>
      </c>
      <c r="F18000" t="s">
        <v>31192</v>
      </c>
    </row>
    <row r="18001" spans="1:6" x14ac:dyDescent="0.2">
      <c r="A18001" t="s">
        <v>25873</v>
      </c>
      <c r="B18001" t="s">
        <v>31186</v>
      </c>
      <c r="C18001" t="s">
        <v>31187</v>
      </c>
      <c r="D18001" t="s">
        <v>25900</v>
      </c>
      <c r="E18001" t="s">
        <v>25901</v>
      </c>
      <c r="F18001" t="s">
        <v>31193</v>
      </c>
    </row>
    <row r="18002" spans="1:6" x14ac:dyDescent="0.2">
      <c r="A18002" t="s">
        <v>25873</v>
      </c>
      <c r="B18002" t="s">
        <v>31186</v>
      </c>
      <c r="C18002" t="s">
        <v>31187</v>
      </c>
      <c r="D18002" t="s">
        <v>26145</v>
      </c>
      <c r="E18002" t="s">
        <v>26146</v>
      </c>
      <c r="F18002" t="s">
        <v>26147</v>
      </c>
    </row>
    <row r="18003" spans="1:6" x14ac:dyDescent="0.2">
      <c r="A18003" t="s">
        <v>25873</v>
      </c>
      <c r="B18003" t="s">
        <v>31186</v>
      </c>
      <c r="C18003" t="s">
        <v>31187</v>
      </c>
      <c r="D18003" t="s">
        <v>25906</v>
      </c>
      <c r="E18003" t="s">
        <v>25907</v>
      </c>
      <c r="F18003" t="s">
        <v>25908</v>
      </c>
    </row>
    <row r="18004" spans="1:6" x14ac:dyDescent="0.2">
      <c r="A18004" t="s">
        <v>25873</v>
      </c>
      <c r="B18004" t="s">
        <v>31186</v>
      </c>
      <c r="C18004" t="s">
        <v>31187</v>
      </c>
      <c r="D18004" t="s">
        <v>25912</v>
      </c>
      <c r="E18004" t="s">
        <v>25913</v>
      </c>
      <c r="F18004" t="s">
        <v>31194</v>
      </c>
    </row>
    <row r="18005" spans="1:6" x14ac:dyDescent="0.2">
      <c r="A18005" t="s">
        <v>25873</v>
      </c>
      <c r="B18005" t="s">
        <v>31186</v>
      </c>
      <c r="C18005" t="s">
        <v>31187</v>
      </c>
      <c r="D18005" t="s">
        <v>25915</v>
      </c>
      <c r="E18005" t="s">
        <v>25916</v>
      </c>
      <c r="F18005" t="s">
        <v>26148</v>
      </c>
    </row>
    <row r="18006" spans="1:6" x14ac:dyDescent="0.2">
      <c r="A18006" t="s">
        <v>25873</v>
      </c>
      <c r="B18006" t="s">
        <v>31186</v>
      </c>
      <c r="C18006" t="s">
        <v>31187</v>
      </c>
      <c r="D18006" t="s">
        <v>29473</v>
      </c>
      <c r="E18006" t="s">
        <v>29474</v>
      </c>
      <c r="F18006" t="s">
        <v>31195</v>
      </c>
    </row>
    <row r="18007" spans="1:6" x14ac:dyDescent="0.2">
      <c r="A18007" t="s">
        <v>25873</v>
      </c>
      <c r="B18007" t="s">
        <v>31186</v>
      </c>
      <c r="C18007" t="s">
        <v>31187</v>
      </c>
      <c r="D18007" t="s">
        <v>25918</v>
      </c>
      <c r="E18007" t="s">
        <v>25919</v>
      </c>
      <c r="F18007" t="s">
        <v>25920</v>
      </c>
    </row>
    <row r="18008" spans="1:6" x14ac:dyDescent="0.2">
      <c r="A18008" t="s">
        <v>25873</v>
      </c>
      <c r="B18008" t="s">
        <v>31186</v>
      </c>
      <c r="C18008" t="s">
        <v>31187</v>
      </c>
      <c r="D18008" t="s">
        <v>26149</v>
      </c>
      <c r="E18008" t="s">
        <v>26150</v>
      </c>
      <c r="F18008" t="s">
        <v>26151</v>
      </c>
    </row>
    <row r="18009" spans="1:6" x14ac:dyDescent="0.2">
      <c r="A18009" t="s">
        <v>25873</v>
      </c>
      <c r="B18009" t="s">
        <v>31186</v>
      </c>
      <c r="C18009" t="s">
        <v>31187</v>
      </c>
      <c r="D18009" t="s">
        <v>29903</v>
      </c>
      <c r="E18009" t="s">
        <v>29904</v>
      </c>
      <c r="F18009" t="s">
        <v>29905</v>
      </c>
    </row>
    <row r="18010" spans="1:6" x14ac:dyDescent="0.2">
      <c r="A18010" t="s">
        <v>25873</v>
      </c>
      <c r="B18010" t="s">
        <v>31186</v>
      </c>
      <c r="C18010" t="s">
        <v>31187</v>
      </c>
      <c r="D18010" t="s">
        <v>26152</v>
      </c>
      <c r="E18010" t="s">
        <v>26153</v>
      </c>
      <c r="F18010" t="s">
        <v>26154</v>
      </c>
    </row>
    <row r="18011" spans="1:6" x14ac:dyDescent="0.2">
      <c r="A18011" t="s">
        <v>25873</v>
      </c>
      <c r="B18011" t="s">
        <v>31186</v>
      </c>
      <c r="C18011" t="s">
        <v>31187</v>
      </c>
      <c r="D18011" t="s">
        <v>26155</v>
      </c>
      <c r="E18011" t="s">
        <v>26156</v>
      </c>
      <c r="F18011" t="s">
        <v>26157</v>
      </c>
    </row>
    <row r="18012" spans="1:6" x14ac:dyDescent="0.2">
      <c r="A18012" t="s">
        <v>25873</v>
      </c>
      <c r="B18012" t="s">
        <v>31186</v>
      </c>
      <c r="C18012" t="s">
        <v>31187</v>
      </c>
      <c r="D18012" t="s">
        <v>25921</v>
      </c>
      <c r="E18012" t="s">
        <v>25922</v>
      </c>
      <c r="F18012" t="s">
        <v>31196</v>
      </c>
    </row>
    <row r="18013" spans="1:6" x14ac:dyDescent="0.2">
      <c r="A18013" t="s">
        <v>25873</v>
      </c>
      <c r="B18013" t="s">
        <v>31186</v>
      </c>
      <c r="C18013" t="s">
        <v>31187</v>
      </c>
      <c r="D18013" t="s">
        <v>26159</v>
      </c>
      <c r="E18013" t="s">
        <v>26160</v>
      </c>
      <c r="F18013" t="s">
        <v>26161</v>
      </c>
    </row>
    <row r="18014" spans="1:6" x14ac:dyDescent="0.2">
      <c r="A18014" t="s">
        <v>25873</v>
      </c>
      <c r="B18014" t="s">
        <v>31186</v>
      </c>
      <c r="C18014" t="s">
        <v>31187</v>
      </c>
      <c r="D18014" t="s">
        <v>29109</v>
      </c>
      <c r="E18014" t="s">
        <v>29110</v>
      </c>
      <c r="F18014" t="s">
        <v>31197</v>
      </c>
    </row>
    <row r="18015" spans="1:6" x14ac:dyDescent="0.2">
      <c r="A18015" t="s">
        <v>25873</v>
      </c>
      <c r="B18015" t="s">
        <v>31186</v>
      </c>
      <c r="C18015" t="s">
        <v>31187</v>
      </c>
      <c r="D18015" t="s">
        <v>25927</v>
      </c>
      <c r="E18015" t="s">
        <v>25928</v>
      </c>
      <c r="F18015" t="s">
        <v>31198</v>
      </c>
    </row>
    <row r="18016" spans="1:6" x14ac:dyDescent="0.2">
      <c r="A18016" t="s">
        <v>25873</v>
      </c>
      <c r="B18016" t="s">
        <v>31186</v>
      </c>
      <c r="C18016" t="s">
        <v>31187</v>
      </c>
      <c r="D18016" t="s">
        <v>25933</v>
      </c>
      <c r="E18016" t="s">
        <v>25934</v>
      </c>
      <c r="F18016" t="s">
        <v>25935</v>
      </c>
    </row>
    <row r="18017" spans="1:6" x14ac:dyDescent="0.2">
      <c r="A18017" t="s">
        <v>25873</v>
      </c>
      <c r="B18017" t="s">
        <v>31186</v>
      </c>
      <c r="C18017" t="s">
        <v>31187</v>
      </c>
      <c r="D18017" t="s">
        <v>31199</v>
      </c>
      <c r="E18017" t="s">
        <v>31200</v>
      </c>
      <c r="F18017" t="s">
        <v>31201</v>
      </c>
    </row>
    <row r="18018" spans="1:6" x14ac:dyDescent="0.2">
      <c r="A18018" t="s">
        <v>25873</v>
      </c>
      <c r="B18018" t="s">
        <v>31186</v>
      </c>
      <c r="C18018" t="s">
        <v>31187</v>
      </c>
      <c r="D18018" t="s">
        <v>25936</v>
      </c>
      <c r="E18018" t="s">
        <v>25937</v>
      </c>
      <c r="F18018" t="s">
        <v>29113</v>
      </c>
    </row>
    <row r="18019" spans="1:6" x14ac:dyDescent="0.2">
      <c r="A18019" t="s">
        <v>25873</v>
      </c>
      <c r="B18019" t="s">
        <v>31186</v>
      </c>
      <c r="C18019" t="s">
        <v>31187</v>
      </c>
      <c r="D18019" t="s">
        <v>26164</v>
      </c>
      <c r="E18019" t="s">
        <v>26165</v>
      </c>
      <c r="F18019" t="s">
        <v>31202</v>
      </c>
    </row>
    <row r="18020" spans="1:6" x14ac:dyDescent="0.2">
      <c r="A18020" t="s">
        <v>25873</v>
      </c>
      <c r="B18020" t="s">
        <v>31186</v>
      </c>
      <c r="C18020" t="s">
        <v>31187</v>
      </c>
      <c r="D18020" t="s">
        <v>26170</v>
      </c>
      <c r="E18020" t="s">
        <v>26171</v>
      </c>
      <c r="F18020" t="s">
        <v>26172</v>
      </c>
    </row>
    <row r="18021" spans="1:6" x14ac:dyDescent="0.2">
      <c r="A18021" t="s">
        <v>25873</v>
      </c>
      <c r="B18021" t="s">
        <v>31186</v>
      </c>
      <c r="C18021" t="s">
        <v>31187</v>
      </c>
      <c r="D18021" t="s">
        <v>25939</v>
      </c>
      <c r="E18021" t="s">
        <v>25940</v>
      </c>
      <c r="F18021" t="s">
        <v>25941</v>
      </c>
    </row>
    <row r="18022" spans="1:6" x14ac:dyDescent="0.2">
      <c r="A18022" t="s">
        <v>25873</v>
      </c>
      <c r="B18022" t="s">
        <v>31186</v>
      </c>
      <c r="C18022" t="s">
        <v>31187</v>
      </c>
      <c r="D18022" t="s">
        <v>25945</v>
      </c>
      <c r="E18022" t="s">
        <v>25946</v>
      </c>
      <c r="F18022" t="s">
        <v>25947</v>
      </c>
    </row>
    <row r="18023" spans="1:6" x14ac:dyDescent="0.2">
      <c r="A18023" t="s">
        <v>25873</v>
      </c>
      <c r="B18023" t="s">
        <v>31186</v>
      </c>
      <c r="C18023" t="s">
        <v>31187</v>
      </c>
      <c r="D18023" t="s">
        <v>24417</v>
      </c>
      <c r="E18023" t="s">
        <v>24418</v>
      </c>
      <c r="F18023" t="s">
        <v>25948</v>
      </c>
    </row>
    <row r="18024" spans="1:6" x14ac:dyDescent="0.2">
      <c r="A18024" t="s">
        <v>25873</v>
      </c>
      <c r="B18024" t="s">
        <v>31186</v>
      </c>
      <c r="C18024" t="s">
        <v>31187</v>
      </c>
      <c r="D18024" t="s">
        <v>26173</v>
      </c>
      <c r="E18024" t="s">
        <v>26174</v>
      </c>
      <c r="F18024" t="s">
        <v>26175</v>
      </c>
    </row>
    <row r="18025" spans="1:6" x14ac:dyDescent="0.2">
      <c r="A18025" t="s">
        <v>25873</v>
      </c>
      <c r="B18025" t="s">
        <v>31186</v>
      </c>
      <c r="C18025" t="s">
        <v>31187</v>
      </c>
      <c r="D18025" t="s">
        <v>29115</v>
      </c>
      <c r="E18025" t="s">
        <v>29116</v>
      </c>
      <c r="F18025" t="s">
        <v>31203</v>
      </c>
    </row>
    <row r="18026" spans="1:6" x14ac:dyDescent="0.2">
      <c r="A18026" t="s">
        <v>25873</v>
      </c>
      <c r="B18026" t="s">
        <v>31186</v>
      </c>
      <c r="C18026" t="s">
        <v>31187</v>
      </c>
      <c r="D18026" t="s">
        <v>29494</v>
      </c>
      <c r="E18026" t="s">
        <v>29495</v>
      </c>
      <c r="F18026" t="s">
        <v>29496</v>
      </c>
    </row>
    <row r="18027" spans="1:6" x14ac:dyDescent="0.2">
      <c r="A18027" t="s">
        <v>25873</v>
      </c>
      <c r="B18027" t="s">
        <v>31186</v>
      </c>
      <c r="C18027" t="s">
        <v>31187</v>
      </c>
      <c r="D18027" t="s">
        <v>26176</v>
      </c>
      <c r="E18027" t="s">
        <v>26177</v>
      </c>
      <c r="F18027" t="s">
        <v>26178</v>
      </c>
    </row>
    <row r="18028" spans="1:6" x14ac:dyDescent="0.2">
      <c r="A18028" t="s">
        <v>25873</v>
      </c>
      <c r="B18028" t="s">
        <v>31186</v>
      </c>
      <c r="C18028" t="s">
        <v>31187</v>
      </c>
      <c r="D18028" t="s">
        <v>15521</v>
      </c>
      <c r="E18028" t="s">
        <v>15522</v>
      </c>
      <c r="F18028" t="s">
        <v>15523</v>
      </c>
    </row>
    <row r="18029" spans="1:6" x14ac:dyDescent="0.2">
      <c r="A18029" t="s">
        <v>25873</v>
      </c>
      <c r="B18029" t="s">
        <v>31186</v>
      </c>
      <c r="C18029" t="s">
        <v>31187</v>
      </c>
      <c r="D18029" t="s">
        <v>29910</v>
      </c>
      <c r="E18029" t="s">
        <v>29911</v>
      </c>
      <c r="F18029" t="s">
        <v>29912</v>
      </c>
    </row>
    <row r="18030" spans="1:6" x14ac:dyDescent="0.2">
      <c r="A18030" t="s">
        <v>25873</v>
      </c>
      <c r="B18030" t="s">
        <v>31186</v>
      </c>
      <c r="C18030" t="s">
        <v>31187</v>
      </c>
      <c r="D18030" t="s">
        <v>26179</v>
      </c>
      <c r="E18030" t="s">
        <v>26180</v>
      </c>
      <c r="F18030" t="s">
        <v>31204</v>
      </c>
    </row>
    <row r="18031" spans="1:6" x14ac:dyDescent="0.2">
      <c r="A18031" t="s">
        <v>25873</v>
      </c>
      <c r="B18031" t="s">
        <v>31186</v>
      </c>
      <c r="C18031" t="s">
        <v>31187</v>
      </c>
      <c r="D18031" t="s">
        <v>25958</v>
      </c>
      <c r="E18031" t="s">
        <v>25959</v>
      </c>
      <c r="F18031" t="s">
        <v>31205</v>
      </c>
    </row>
    <row r="18032" spans="1:6" x14ac:dyDescent="0.2">
      <c r="A18032" t="s">
        <v>25873</v>
      </c>
      <c r="B18032" t="s">
        <v>31186</v>
      </c>
      <c r="C18032" t="s">
        <v>31187</v>
      </c>
      <c r="D18032" t="s">
        <v>26622</v>
      </c>
      <c r="E18032" t="s">
        <v>26623</v>
      </c>
      <c r="F18032" t="s">
        <v>26624</v>
      </c>
    </row>
    <row r="18033" spans="1:6" x14ac:dyDescent="0.2">
      <c r="A18033" t="s">
        <v>25873</v>
      </c>
      <c r="B18033" t="s">
        <v>31186</v>
      </c>
      <c r="C18033" t="s">
        <v>31187</v>
      </c>
      <c r="D18033" t="s">
        <v>31206</v>
      </c>
      <c r="E18033" t="s">
        <v>31207</v>
      </c>
      <c r="F18033" t="s">
        <v>31208</v>
      </c>
    </row>
    <row r="18034" spans="1:6" x14ac:dyDescent="0.2">
      <c r="A18034" t="s">
        <v>25873</v>
      </c>
      <c r="B18034" t="s">
        <v>31186</v>
      </c>
      <c r="C18034" t="s">
        <v>31187</v>
      </c>
      <c r="D18034" t="s">
        <v>29509</v>
      </c>
      <c r="E18034" t="s">
        <v>29510</v>
      </c>
      <c r="F18034" t="s">
        <v>29511</v>
      </c>
    </row>
    <row r="18035" spans="1:6" x14ac:dyDescent="0.2">
      <c r="A18035" t="s">
        <v>25873</v>
      </c>
      <c r="B18035" t="s">
        <v>31186</v>
      </c>
      <c r="C18035" t="s">
        <v>31187</v>
      </c>
      <c r="D18035" t="s">
        <v>26186</v>
      </c>
      <c r="E18035" t="s">
        <v>26187</v>
      </c>
      <c r="F18035" t="s">
        <v>26188</v>
      </c>
    </row>
    <row r="18036" spans="1:6" x14ac:dyDescent="0.2">
      <c r="A18036" t="s">
        <v>25873</v>
      </c>
      <c r="B18036" t="s">
        <v>31186</v>
      </c>
      <c r="C18036" t="s">
        <v>31187</v>
      </c>
      <c r="D18036" t="s">
        <v>26189</v>
      </c>
      <c r="E18036" t="s">
        <v>26190</v>
      </c>
      <c r="F18036" t="s">
        <v>26191</v>
      </c>
    </row>
    <row r="18037" spans="1:6" x14ac:dyDescent="0.2">
      <c r="A18037" t="s">
        <v>25873</v>
      </c>
      <c r="B18037" t="s">
        <v>31186</v>
      </c>
      <c r="C18037" t="s">
        <v>31187</v>
      </c>
      <c r="D18037" t="s">
        <v>6948</v>
      </c>
      <c r="E18037" t="s">
        <v>6949</v>
      </c>
      <c r="F18037" t="s">
        <v>6950</v>
      </c>
    </row>
    <row r="18038" spans="1:6" x14ac:dyDescent="0.2">
      <c r="A18038" t="s">
        <v>25873</v>
      </c>
      <c r="B18038" t="s">
        <v>31186</v>
      </c>
      <c r="C18038" t="s">
        <v>31187</v>
      </c>
      <c r="D18038" t="s">
        <v>29525</v>
      </c>
      <c r="E18038" t="s">
        <v>29526</v>
      </c>
      <c r="F18038" t="s">
        <v>29527</v>
      </c>
    </row>
    <row r="18039" spans="1:6" x14ac:dyDescent="0.2">
      <c r="A18039" t="s">
        <v>25873</v>
      </c>
      <c r="B18039" t="s">
        <v>31186</v>
      </c>
      <c r="C18039" t="s">
        <v>31187</v>
      </c>
      <c r="D18039" t="s">
        <v>26192</v>
      </c>
      <c r="E18039" t="s">
        <v>26193</v>
      </c>
      <c r="F18039" t="s">
        <v>26194</v>
      </c>
    </row>
    <row r="18040" spans="1:6" x14ac:dyDescent="0.2">
      <c r="A18040" t="s">
        <v>25873</v>
      </c>
      <c r="B18040" t="s">
        <v>31186</v>
      </c>
      <c r="C18040" t="s">
        <v>31187</v>
      </c>
      <c r="D18040" t="s">
        <v>26195</v>
      </c>
      <c r="E18040" t="s">
        <v>26196</v>
      </c>
      <c r="F18040" t="s">
        <v>26197</v>
      </c>
    </row>
    <row r="18041" spans="1:6" x14ac:dyDescent="0.2">
      <c r="A18041" t="s">
        <v>25873</v>
      </c>
      <c r="B18041" t="s">
        <v>31186</v>
      </c>
      <c r="C18041" t="s">
        <v>31187</v>
      </c>
      <c r="D18041" t="s">
        <v>26198</v>
      </c>
      <c r="E18041" t="s">
        <v>26199</v>
      </c>
      <c r="F18041" t="s">
        <v>26200</v>
      </c>
    </row>
    <row r="18042" spans="1:6" x14ac:dyDescent="0.2">
      <c r="A18042" t="s">
        <v>25873</v>
      </c>
      <c r="B18042" t="s">
        <v>31186</v>
      </c>
      <c r="C18042" t="s">
        <v>31187</v>
      </c>
      <c r="D18042" t="s">
        <v>26505</v>
      </c>
      <c r="E18042" t="s">
        <v>26506</v>
      </c>
      <c r="F18042" t="s">
        <v>31209</v>
      </c>
    </row>
    <row r="18043" spans="1:6" x14ac:dyDescent="0.2">
      <c r="A18043" t="s">
        <v>25873</v>
      </c>
      <c r="B18043" t="s">
        <v>31186</v>
      </c>
      <c r="C18043" t="s">
        <v>31187</v>
      </c>
      <c r="D18043" t="s">
        <v>26508</v>
      </c>
      <c r="E18043" t="s">
        <v>26509</v>
      </c>
      <c r="F18043" t="s">
        <v>26510</v>
      </c>
    </row>
    <row r="18044" spans="1:6" x14ac:dyDescent="0.2">
      <c r="A18044" t="s">
        <v>25873</v>
      </c>
      <c r="B18044" t="s">
        <v>31186</v>
      </c>
      <c r="C18044" t="s">
        <v>31187</v>
      </c>
      <c r="D18044" t="s">
        <v>26201</v>
      </c>
      <c r="E18044" t="s">
        <v>26202</v>
      </c>
      <c r="F18044" t="s">
        <v>26203</v>
      </c>
    </row>
    <row r="18045" spans="1:6" x14ac:dyDescent="0.2">
      <c r="A18045" t="s">
        <v>25873</v>
      </c>
      <c r="B18045" t="s">
        <v>31186</v>
      </c>
      <c r="C18045" t="s">
        <v>31187</v>
      </c>
      <c r="D18045" t="s">
        <v>29540</v>
      </c>
      <c r="E18045" t="s">
        <v>29541</v>
      </c>
      <c r="F18045" t="s">
        <v>29542</v>
      </c>
    </row>
    <row r="18046" spans="1:6" x14ac:dyDescent="0.2">
      <c r="A18046" t="s">
        <v>25873</v>
      </c>
      <c r="B18046" t="s">
        <v>31186</v>
      </c>
      <c r="C18046" t="s">
        <v>31187</v>
      </c>
      <c r="D18046" t="s">
        <v>25982</v>
      </c>
      <c r="E18046" t="s">
        <v>25983</v>
      </c>
      <c r="F18046" t="s">
        <v>25984</v>
      </c>
    </row>
    <row r="18047" spans="1:6" x14ac:dyDescent="0.2">
      <c r="A18047" t="s">
        <v>25873</v>
      </c>
      <c r="B18047" t="s">
        <v>31186</v>
      </c>
      <c r="C18047" t="s">
        <v>31187</v>
      </c>
      <c r="D18047" t="s">
        <v>26204</v>
      </c>
      <c r="E18047" t="s">
        <v>26205</v>
      </c>
      <c r="F18047" t="s">
        <v>26206</v>
      </c>
    </row>
    <row r="18048" spans="1:6" x14ac:dyDescent="0.2">
      <c r="A18048" t="s">
        <v>25873</v>
      </c>
      <c r="B18048" t="s">
        <v>31186</v>
      </c>
      <c r="C18048" t="s">
        <v>31187</v>
      </c>
      <c r="D18048" t="s">
        <v>25985</v>
      </c>
      <c r="E18048" t="s">
        <v>25986</v>
      </c>
      <c r="F18048" t="s">
        <v>26511</v>
      </c>
    </row>
    <row r="18049" spans="1:6" x14ac:dyDescent="0.2">
      <c r="A18049" t="s">
        <v>25873</v>
      </c>
      <c r="B18049" t="s">
        <v>31186</v>
      </c>
      <c r="C18049" t="s">
        <v>31187</v>
      </c>
      <c r="D18049" t="s">
        <v>26210</v>
      </c>
      <c r="E18049" t="s">
        <v>26211</v>
      </c>
      <c r="F18049" t="s">
        <v>26212</v>
      </c>
    </row>
    <row r="18050" spans="1:6" x14ac:dyDescent="0.2">
      <c r="A18050" t="s">
        <v>25873</v>
      </c>
      <c r="B18050" t="s">
        <v>31186</v>
      </c>
      <c r="C18050" t="s">
        <v>31187</v>
      </c>
      <c r="D18050" t="s">
        <v>27176</v>
      </c>
      <c r="E18050" t="s">
        <v>27177</v>
      </c>
      <c r="F18050" t="s">
        <v>27178</v>
      </c>
    </row>
    <row r="18051" spans="1:6" x14ac:dyDescent="0.2">
      <c r="A18051" t="s">
        <v>25873</v>
      </c>
      <c r="B18051" t="s">
        <v>31186</v>
      </c>
      <c r="C18051" t="s">
        <v>31187</v>
      </c>
      <c r="D18051" t="s">
        <v>26213</v>
      </c>
      <c r="E18051" t="s">
        <v>26214</v>
      </c>
      <c r="F18051" t="s">
        <v>26215</v>
      </c>
    </row>
    <row r="18052" spans="1:6" x14ac:dyDescent="0.2">
      <c r="A18052" t="s">
        <v>25873</v>
      </c>
      <c r="B18052" t="s">
        <v>31186</v>
      </c>
      <c r="C18052" t="s">
        <v>31187</v>
      </c>
      <c r="D18052" t="s">
        <v>14347</v>
      </c>
      <c r="E18052" t="s">
        <v>14348</v>
      </c>
      <c r="F18052" t="s">
        <v>14349</v>
      </c>
    </row>
    <row r="18053" spans="1:6" x14ac:dyDescent="0.2">
      <c r="A18053" t="s">
        <v>25873</v>
      </c>
      <c r="B18053" t="s">
        <v>31186</v>
      </c>
      <c r="C18053" t="s">
        <v>31187</v>
      </c>
      <c r="D18053" t="s">
        <v>29125</v>
      </c>
      <c r="E18053" t="s">
        <v>29126</v>
      </c>
      <c r="F18053" t="s">
        <v>29923</v>
      </c>
    </row>
    <row r="18054" spans="1:6" x14ac:dyDescent="0.2">
      <c r="A18054" t="s">
        <v>25873</v>
      </c>
      <c r="B18054" t="s">
        <v>31186</v>
      </c>
      <c r="C18054" t="s">
        <v>31187</v>
      </c>
      <c r="D18054" t="s">
        <v>29820</v>
      </c>
      <c r="E18054" t="s">
        <v>29821</v>
      </c>
      <c r="F18054" t="s">
        <v>29822</v>
      </c>
    </row>
    <row r="18055" spans="1:6" x14ac:dyDescent="0.2">
      <c r="A18055" t="s">
        <v>25873</v>
      </c>
      <c r="B18055" t="s">
        <v>31186</v>
      </c>
      <c r="C18055" t="s">
        <v>31187</v>
      </c>
      <c r="D18055" t="s">
        <v>25994</v>
      </c>
      <c r="E18055" t="s">
        <v>25995</v>
      </c>
      <c r="F18055" t="s">
        <v>27183</v>
      </c>
    </row>
    <row r="18056" spans="1:6" x14ac:dyDescent="0.2">
      <c r="A18056" t="s">
        <v>25873</v>
      </c>
      <c r="B18056" t="s">
        <v>31186</v>
      </c>
      <c r="C18056" t="s">
        <v>31187</v>
      </c>
      <c r="D18056" t="s">
        <v>26222</v>
      </c>
      <c r="E18056" t="s">
        <v>26223</v>
      </c>
      <c r="F18056" t="s">
        <v>26224</v>
      </c>
    </row>
    <row r="18057" spans="1:6" x14ac:dyDescent="0.2">
      <c r="A18057" t="s">
        <v>25873</v>
      </c>
      <c r="B18057" t="s">
        <v>31186</v>
      </c>
      <c r="C18057" t="s">
        <v>31187</v>
      </c>
      <c r="D18057" t="s">
        <v>26225</v>
      </c>
      <c r="E18057" t="s">
        <v>26226</v>
      </c>
      <c r="F18057" t="s">
        <v>26227</v>
      </c>
    </row>
    <row r="18058" spans="1:6" x14ac:dyDescent="0.2">
      <c r="A18058" t="s">
        <v>25873</v>
      </c>
      <c r="B18058" t="s">
        <v>31186</v>
      </c>
      <c r="C18058" t="s">
        <v>31187</v>
      </c>
      <c r="D18058" t="s">
        <v>25997</v>
      </c>
      <c r="E18058" t="s">
        <v>25998</v>
      </c>
      <c r="F18058" t="s">
        <v>25999</v>
      </c>
    </row>
    <row r="18059" spans="1:6" x14ac:dyDescent="0.2">
      <c r="A18059" t="s">
        <v>25873</v>
      </c>
      <c r="B18059" t="s">
        <v>31186</v>
      </c>
      <c r="C18059" t="s">
        <v>31187</v>
      </c>
      <c r="D18059" t="s">
        <v>26228</v>
      </c>
      <c r="E18059" t="s">
        <v>26229</v>
      </c>
      <c r="F18059" t="s">
        <v>26230</v>
      </c>
    </row>
    <row r="18060" spans="1:6" x14ac:dyDescent="0.2">
      <c r="A18060" t="s">
        <v>25873</v>
      </c>
      <c r="B18060" t="s">
        <v>31186</v>
      </c>
      <c r="C18060" t="s">
        <v>31187</v>
      </c>
      <c r="D18060" t="s">
        <v>29555</v>
      </c>
      <c r="E18060" t="s">
        <v>29556</v>
      </c>
      <c r="F18060" t="s">
        <v>29557</v>
      </c>
    </row>
    <row r="18061" spans="1:6" x14ac:dyDescent="0.2">
      <c r="A18061" t="s">
        <v>25873</v>
      </c>
      <c r="B18061" t="s">
        <v>31186</v>
      </c>
      <c r="C18061" t="s">
        <v>31187</v>
      </c>
      <c r="D18061" t="s">
        <v>26231</v>
      </c>
      <c r="E18061" t="s">
        <v>26232</v>
      </c>
      <c r="F18061" t="s">
        <v>26233</v>
      </c>
    </row>
    <row r="18062" spans="1:6" x14ac:dyDescent="0.2">
      <c r="A18062" t="s">
        <v>25873</v>
      </c>
      <c r="B18062" t="s">
        <v>31186</v>
      </c>
      <c r="C18062" t="s">
        <v>31187</v>
      </c>
      <c r="D18062" t="s">
        <v>26515</v>
      </c>
      <c r="E18062" t="s">
        <v>26516</v>
      </c>
      <c r="F18062" t="s">
        <v>26517</v>
      </c>
    </row>
    <row r="18063" spans="1:6" x14ac:dyDescent="0.2">
      <c r="A18063" t="s">
        <v>25873</v>
      </c>
      <c r="B18063" t="s">
        <v>31186</v>
      </c>
      <c r="C18063" t="s">
        <v>31187</v>
      </c>
      <c r="D18063" t="s">
        <v>27190</v>
      </c>
      <c r="E18063" t="s">
        <v>27191</v>
      </c>
      <c r="F18063" t="s">
        <v>27192</v>
      </c>
    </row>
    <row r="18064" spans="1:6" x14ac:dyDescent="0.2">
      <c r="A18064" t="s">
        <v>25873</v>
      </c>
      <c r="B18064" t="s">
        <v>31186</v>
      </c>
      <c r="C18064" t="s">
        <v>31187</v>
      </c>
      <c r="D18064" t="s">
        <v>26234</v>
      </c>
      <c r="E18064" t="s">
        <v>26235</v>
      </c>
      <c r="F18064" t="s">
        <v>26236</v>
      </c>
    </row>
    <row r="18065" spans="1:6" x14ac:dyDescent="0.2">
      <c r="A18065" t="s">
        <v>25873</v>
      </c>
      <c r="B18065" t="s">
        <v>31186</v>
      </c>
      <c r="C18065" t="s">
        <v>31187</v>
      </c>
      <c r="D18065" t="s">
        <v>26003</v>
      </c>
      <c r="E18065" t="s">
        <v>26004</v>
      </c>
      <c r="F18065" t="s">
        <v>26005</v>
      </c>
    </row>
    <row r="18066" spans="1:6" x14ac:dyDescent="0.2">
      <c r="A18066" t="s">
        <v>25873</v>
      </c>
      <c r="B18066" t="s">
        <v>31186</v>
      </c>
      <c r="C18066" t="s">
        <v>31187</v>
      </c>
      <c r="D18066" t="s">
        <v>26006</v>
      </c>
      <c r="E18066" t="s">
        <v>26007</v>
      </c>
      <c r="F18066" t="s">
        <v>26008</v>
      </c>
    </row>
    <row r="18067" spans="1:6" x14ac:dyDescent="0.2">
      <c r="A18067" t="s">
        <v>25873</v>
      </c>
      <c r="B18067" t="s">
        <v>31186</v>
      </c>
      <c r="C18067" t="s">
        <v>31187</v>
      </c>
      <c r="D18067" t="s">
        <v>26012</v>
      </c>
      <c r="E18067" t="s">
        <v>26013</v>
      </c>
      <c r="F18067" t="s">
        <v>26014</v>
      </c>
    </row>
    <row r="18068" spans="1:6" x14ac:dyDescent="0.2">
      <c r="A18068" t="s">
        <v>25873</v>
      </c>
      <c r="B18068" t="s">
        <v>31186</v>
      </c>
      <c r="C18068" t="s">
        <v>31187</v>
      </c>
      <c r="D18068" t="s">
        <v>26667</v>
      </c>
      <c r="E18068" t="s">
        <v>26668</v>
      </c>
      <c r="F18068" t="s">
        <v>26669</v>
      </c>
    </row>
    <row r="18069" spans="1:6" x14ac:dyDescent="0.2">
      <c r="A18069" t="s">
        <v>25873</v>
      </c>
      <c r="B18069" t="s">
        <v>31186</v>
      </c>
      <c r="C18069" t="s">
        <v>31187</v>
      </c>
      <c r="D18069" t="s">
        <v>26240</v>
      </c>
      <c r="E18069" t="s">
        <v>26241</v>
      </c>
      <c r="F18069" t="s">
        <v>26242</v>
      </c>
    </row>
    <row r="18070" spans="1:6" x14ac:dyDescent="0.2">
      <c r="A18070" t="s">
        <v>25873</v>
      </c>
      <c r="B18070" t="s">
        <v>31186</v>
      </c>
      <c r="C18070" t="s">
        <v>31187</v>
      </c>
      <c r="D18070" t="s">
        <v>26673</v>
      </c>
      <c r="E18070" t="s">
        <v>26674</v>
      </c>
      <c r="F18070" t="s">
        <v>31210</v>
      </c>
    </row>
    <row r="18071" spans="1:6" x14ac:dyDescent="0.2">
      <c r="A18071" t="s">
        <v>25873</v>
      </c>
      <c r="B18071" t="s">
        <v>31186</v>
      </c>
      <c r="C18071" t="s">
        <v>31187</v>
      </c>
      <c r="D18071" t="s">
        <v>29927</v>
      </c>
      <c r="E18071" t="s">
        <v>29928</v>
      </c>
      <c r="F18071" t="s">
        <v>29929</v>
      </c>
    </row>
    <row r="18072" spans="1:6" x14ac:dyDescent="0.2">
      <c r="A18072" t="s">
        <v>25873</v>
      </c>
      <c r="B18072" t="s">
        <v>31186</v>
      </c>
      <c r="C18072" t="s">
        <v>31187</v>
      </c>
      <c r="D18072" t="s">
        <v>31211</v>
      </c>
      <c r="E18072" t="s">
        <v>31212</v>
      </c>
      <c r="F18072" t="s">
        <v>31213</v>
      </c>
    </row>
    <row r="18073" spans="1:6" x14ac:dyDescent="0.2">
      <c r="A18073" t="s">
        <v>25873</v>
      </c>
      <c r="B18073" t="s">
        <v>31186</v>
      </c>
      <c r="C18073" t="s">
        <v>31187</v>
      </c>
      <c r="D18073" t="s">
        <v>26989</v>
      </c>
      <c r="E18073" t="s">
        <v>26990</v>
      </c>
      <c r="F18073" t="s">
        <v>26991</v>
      </c>
    </row>
    <row r="18074" spans="1:6" x14ac:dyDescent="0.2">
      <c r="A18074" t="s">
        <v>25873</v>
      </c>
      <c r="B18074" t="s">
        <v>31186</v>
      </c>
      <c r="C18074" t="s">
        <v>31187</v>
      </c>
      <c r="D18074" t="s">
        <v>26243</v>
      </c>
      <c r="E18074" t="s">
        <v>26244</v>
      </c>
      <c r="F18074" t="s">
        <v>31214</v>
      </c>
    </row>
    <row r="18075" spans="1:6" x14ac:dyDescent="0.2">
      <c r="A18075" t="s">
        <v>25873</v>
      </c>
      <c r="B18075" t="s">
        <v>31186</v>
      </c>
      <c r="C18075" t="s">
        <v>31187</v>
      </c>
      <c r="D18075" t="s">
        <v>27211</v>
      </c>
      <c r="E18075" t="s">
        <v>27212</v>
      </c>
      <c r="F18075" t="s">
        <v>27213</v>
      </c>
    </row>
    <row r="18076" spans="1:6" x14ac:dyDescent="0.2">
      <c r="A18076" t="s">
        <v>25873</v>
      </c>
      <c r="B18076" t="s">
        <v>31186</v>
      </c>
      <c r="C18076" t="s">
        <v>31187</v>
      </c>
      <c r="D18076" t="s">
        <v>29143</v>
      </c>
      <c r="E18076" t="s">
        <v>29144</v>
      </c>
      <c r="F18076" t="s">
        <v>29145</v>
      </c>
    </row>
    <row r="18077" spans="1:6" x14ac:dyDescent="0.2">
      <c r="A18077" t="s">
        <v>25873</v>
      </c>
      <c r="B18077" t="s">
        <v>31186</v>
      </c>
      <c r="C18077" t="s">
        <v>31187</v>
      </c>
      <c r="D18077" t="s">
        <v>26246</v>
      </c>
      <c r="E18077" t="s">
        <v>26247</v>
      </c>
      <c r="F18077" t="s">
        <v>29931</v>
      </c>
    </row>
    <row r="18078" spans="1:6" x14ac:dyDescent="0.2">
      <c r="A18078" t="s">
        <v>25873</v>
      </c>
      <c r="B18078" t="s">
        <v>31186</v>
      </c>
      <c r="C18078" t="s">
        <v>31187</v>
      </c>
      <c r="D18078" t="s">
        <v>26249</v>
      </c>
      <c r="E18078" t="s">
        <v>26250</v>
      </c>
      <c r="F18078" t="s">
        <v>26251</v>
      </c>
    </row>
    <row r="18079" spans="1:6" x14ac:dyDescent="0.2">
      <c r="A18079" t="s">
        <v>25873</v>
      </c>
      <c r="B18079" t="s">
        <v>31186</v>
      </c>
      <c r="C18079" t="s">
        <v>31187</v>
      </c>
      <c r="D18079" t="s">
        <v>26252</v>
      </c>
      <c r="E18079" t="s">
        <v>26253</v>
      </c>
      <c r="F18079" t="s">
        <v>26254</v>
      </c>
    </row>
    <row r="18080" spans="1:6" x14ac:dyDescent="0.2">
      <c r="A18080" t="s">
        <v>25873</v>
      </c>
      <c r="B18080" t="s">
        <v>31186</v>
      </c>
      <c r="C18080" t="s">
        <v>31187</v>
      </c>
      <c r="D18080" t="s">
        <v>26255</v>
      </c>
      <c r="E18080" t="s">
        <v>26256</v>
      </c>
      <c r="F18080" t="s">
        <v>31215</v>
      </c>
    </row>
    <row r="18081" spans="1:6" x14ac:dyDescent="0.2">
      <c r="A18081" t="s">
        <v>25873</v>
      </c>
      <c r="B18081" t="s">
        <v>31186</v>
      </c>
      <c r="C18081" t="s">
        <v>31187</v>
      </c>
      <c r="D18081" t="s">
        <v>28719</v>
      </c>
      <c r="E18081" t="s">
        <v>28720</v>
      </c>
      <c r="F18081" t="s">
        <v>31216</v>
      </c>
    </row>
    <row r="18082" spans="1:6" x14ac:dyDescent="0.2">
      <c r="A18082" t="s">
        <v>25873</v>
      </c>
      <c r="B18082" t="s">
        <v>31186</v>
      </c>
      <c r="C18082" t="s">
        <v>31187</v>
      </c>
      <c r="D18082" t="s">
        <v>26258</v>
      </c>
      <c r="E18082" t="s">
        <v>26259</v>
      </c>
      <c r="F18082" t="s">
        <v>26260</v>
      </c>
    </row>
    <row r="18083" spans="1:6" x14ac:dyDescent="0.2">
      <c r="A18083" t="s">
        <v>25873</v>
      </c>
      <c r="B18083" t="s">
        <v>31186</v>
      </c>
      <c r="C18083" t="s">
        <v>31187</v>
      </c>
      <c r="D18083" t="s">
        <v>30128</v>
      </c>
      <c r="E18083" t="s">
        <v>30129</v>
      </c>
      <c r="F18083" t="s">
        <v>30130</v>
      </c>
    </row>
    <row r="18084" spans="1:6" x14ac:dyDescent="0.2">
      <c r="A18084" t="s">
        <v>25873</v>
      </c>
      <c r="B18084" t="s">
        <v>31186</v>
      </c>
      <c r="C18084" t="s">
        <v>31187</v>
      </c>
      <c r="D18084" t="s">
        <v>29936</v>
      </c>
      <c r="E18084" t="s">
        <v>29937</v>
      </c>
      <c r="F18084" t="s">
        <v>31217</v>
      </c>
    </row>
    <row r="18085" spans="1:6" x14ac:dyDescent="0.2">
      <c r="A18085" t="s">
        <v>25873</v>
      </c>
      <c r="B18085" t="s">
        <v>31186</v>
      </c>
      <c r="C18085" t="s">
        <v>31187</v>
      </c>
      <c r="D18085" t="s">
        <v>26261</v>
      </c>
      <c r="E18085" t="s">
        <v>26262</v>
      </c>
      <c r="F18085" t="s">
        <v>26263</v>
      </c>
    </row>
    <row r="18086" spans="1:6" x14ac:dyDescent="0.2">
      <c r="A18086" t="s">
        <v>25873</v>
      </c>
      <c r="B18086" t="s">
        <v>31186</v>
      </c>
      <c r="C18086" t="s">
        <v>31187</v>
      </c>
      <c r="D18086" t="s">
        <v>26264</v>
      </c>
      <c r="E18086" t="s">
        <v>26265</v>
      </c>
      <c r="F18086" t="s">
        <v>26266</v>
      </c>
    </row>
    <row r="18087" spans="1:6" x14ac:dyDescent="0.2">
      <c r="A18087" t="s">
        <v>25873</v>
      </c>
      <c r="B18087" t="s">
        <v>31186</v>
      </c>
      <c r="C18087" t="s">
        <v>31187</v>
      </c>
      <c r="D18087" t="s">
        <v>29598</v>
      </c>
      <c r="E18087" t="s">
        <v>29599</v>
      </c>
      <c r="F18087" t="s">
        <v>29600</v>
      </c>
    </row>
    <row r="18088" spans="1:6" x14ac:dyDescent="0.2">
      <c r="A18088" t="s">
        <v>25873</v>
      </c>
      <c r="B18088" t="s">
        <v>31186</v>
      </c>
      <c r="C18088" t="s">
        <v>31187</v>
      </c>
      <c r="D18088" t="s">
        <v>31218</v>
      </c>
      <c r="E18088" t="s">
        <v>31219</v>
      </c>
      <c r="F18088" t="s">
        <v>31220</v>
      </c>
    </row>
    <row r="18089" spans="1:6" x14ac:dyDescent="0.2">
      <c r="A18089" t="s">
        <v>25873</v>
      </c>
      <c r="B18089" t="s">
        <v>31186</v>
      </c>
      <c r="C18089" t="s">
        <v>31187</v>
      </c>
      <c r="D18089" t="s">
        <v>26270</v>
      </c>
      <c r="E18089" t="s">
        <v>26271</v>
      </c>
      <c r="F18089" t="s">
        <v>26272</v>
      </c>
    </row>
    <row r="18090" spans="1:6" x14ac:dyDescent="0.2">
      <c r="A18090" t="s">
        <v>25873</v>
      </c>
      <c r="B18090" t="s">
        <v>31186</v>
      </c>
      <c r="C18090" t="s">
        <v>31187</v>
      </c>
      <c r="D18090" t="s">
        <v>31221</v>
      </c>
      <c r="E18090" t="s">
        <v>31222</v>
      </c>
      <c r="F18090" t="s">
        <v>31223</v>
      </c>
    </row>
    <row r="18091" spans="1:6" x14ac:dyDescent="0.2">
      <c r="A18091" t="s">
        <v>25873</v>
      </c>
      <c r="B18091" t="s">
        <v>31186</v>
      </c>
      <c r="C18091" t="s">
        <v>31187</v>
      </c>
      <c r="D18091" t="s">
        <v>30138</v>
      </c>
      <c r="E18091" t="s">
        <v>30139</v>
      </c>
      <c r="F18091" t="s">
        <v>30140</v>
      </c>
    </row>
    <row r="18092" spans="1:6" x14ac:dyDescent="0.2">
      <c r="A18092" t="s">
        <v>25873</v>
      </c>
      <c r="B18092" t="s">
        <v>31186</v>
      </c>
      <c r="C18092" t="s">
        <v>31187</v>
      </c>
      <c r="D18092" t="s">
        <v>31224</v>
      </c>
      <c r="E18092" t="s">
        <v>31225</v>
      </c>
      <c r="F18092" t="s">
        <v>31226</v>
      </c>
    </row>
    <row r="18093" spans="1:6" x14ac:dyDescent="0.2">
      <c r="A18093" t="s">
        <v>25873</v>
      </c>
      <c r="B18093" t="s">
        <v>31186</v>
      </c>
      <c r="C18093" t="s">
        <v>31187</v>
      </c>
      <c r="D18093" t="s">
        <v>26713</v>
      </c>
      <c r="E18093" t="s">
        <v>26714</v>
      </c>
      <c r="F18093" t="s">
        <v>26715</v>
      </c>
    </row>
    <row r="18094" spans="1:6" x14ac:dyDescent="0.2">
      <c r="A18094" t="s">
        <v>25873</v>
      </c>
      <c r="B18094" t="s">
        <v>31186</v>
      </c>
      <c r="C18094" t="s">
        <v>31187</v>
      </c>
      <c r="D18094" t="s">
        <v>21569</v>
      </c>
      <c r="E18094" t="s">
        <v>21570</v>
      </c>
      <c r="F18094" t="s">
        <v>21571</v>
      </c>
    </row>
    <row r="18095" spans="1:6" x14ac:dyDescent="0.2">
      <c r="A18095" t="s">
        <v>25873</v>
      </c>
      <c r="B18095" t="s">
        <v>31186</v>
      </c>
      <c r="C18095" t="s">
        <v>31187</v>
      </c>
      <c r="D18095" t="s">
        <v>26719</v>
      </c>
      <c r="E18095" t="s">
        <v>26720</v>
      </c>
      <c r="F18095" t="s">
        <v>26721</v>
      </c>
    </row>
    <row r="18096" spans="1:6" x14ac:dyDescent="0.2">
      <c r="A18096" t="s">
        <v>25873</v>
      </c>
      <c r="B18096" t="s">
        <v>31186</v>
      </c>
      <c r="C18096" t="s">
        <v>31187</v>
      </c>
      <c r="D18096" t="s">
        <v>26273</v>
      </c>
      <c r="E18096" t="s">
        <v>26274</v>
      </c>
      <c r="F18096" t="s">
        <v>26275</v>
      </c>
    </row>
    <row r="18097" spans="1:6" x14ac:dyDescent="0.2">
      <c r="A18097" t="s">
        <v>25873</v>
      </c>
      <c r="B18097" t="s">
        <v>31186</v>
      </c>
      <c r="C18097" t="s">
        <v>31187</v>
      </c>
      <c r="D18097" t="s">
        <v>26276</v>
      </c>
      <c r="E18097" t="s">
        <v>26277</v>
      </c>
      <c r="F18097" t="s">
        <v>31227</v>
      </c>
    </row>
    <row r="18098" spans="1:6" x14ac:dyDescent="0.2">
      <c r="A18098" t="s">
        <v>25873</v>
      </c>
      <c r="B18098" t="s">
        <v>31186</v>
      </c>
      <c r="C18098" t="s">
        <v>31187</v>
      </c>
      <c r="D18098" t="s">
        <v>26279</v>
      </c>
      <c r="E18098" t="s">
        <v>26280</v>
      </c>
      <c r="F18098" t="s">
        <v>26281</v>
      </c>
    </row>
    <row r="18099" spans="1:6" x14ac:dyDescent="0.2">
      <c r="A18099" t="s">
        <v>25873</v>
      </c>
      <c r="B18099" t="s">
        <v>31186</v>
      </c>
      <c r="C18099" t="s">
        <v>31187</v>
      </c>
      <c r="D18099" t="s">
        <v>26282</v>
      </c>
      <c r="E18099" t="s">
        <v>26283</v>
      </c>
      <c r="F18099" t="s">
        <v>31228</v>
      </c>
    </row>
    <row r="18100" spans="1:6" x14ac:dyDescent="0.2">
      <c r="A18100" t="s">
        <v>25873</v>
      </c>
      <c r="B18100" t="s">
        <v>31186</v>
      </c>
      <c r="C18100" t="s">
        <v>31187</v>
      </c>
      <c r="D18100" t="s">
        <v>26732</v>
      </c>
      <c r="E18100" t="s">
        <v>26733</v>
      </c>
      <c r="F18100" t="s">
        <v>26734</v>
      </c>
    </row>
    <row r="18101" spans="1:6" x14ac:dyDescent="0.2">
      <c r="A18101" t="s">
        <v>25873</v>
      </c>
      <c r="B18101" t="s">
        <v>31186</v>
      </c>
      <c r="C18101" t="s">
        <v>31187</v>
      </c>
      <c r="D18101" t="s">
        <v>26285</v>
      </c>
      <c r="E18101" t="s">
        <v>26286</v>
      </c>
      <c r="F18101" t="s">
        <v>26287</v>
      </c>
    </row>
    <row r="18102" spans="1:6" x14ac:dyDescent="0.2">
      <c r="A18102" t="s">
        <v>25873</v>
      </c>
      <c r="B18102" t="s">
        <v>31186</v>
      </c>
      <c r="C18102" t="s">
        <v>31187</v>
      </c>
      <c r="D18102" t="s">
        <v>27247</v>
      </c>
      <c r="E18102" t="s">
        <v>27248</v>
      </c>
      <c r="F18102" t="s">
        <v>27249</v>
      </c>
    </row>
    <row r="18103" spans="1:6" x14ac:dyDescent="0.2">
      <c r="A18103" t="s">
        <v>25873</v>
      </c>
      <c r="B18103" t="s">
        <v>31186</v>
      </c>
      <c r="C18103" t="s">
        <v>31187</v>
      </c>
      <c r="D18103" t="s">
        <v>26291</v>
      </c>
      <c r="E18103" t="s">
        <v>26292</v>
      </c>
      <c r="F18103" t="s">
        <v>26293</v>
      </c>
    </row>
    <row r="18104" spans="1:6" x14ac:dyDescent="0.2">
      <c r="A18104" t="s">
        <v>25873</v>
      </c>
      <c r="B18104" t="s">
        <v>31186</v>
      </c>
      <c r="C18104" t="s">
        <v>31187</v>
      </c>
      <c r="D18104" t="s">
        <v>26294</v>
      </c>
      <c r="E18104" t="s">
        <v>26295</v>
      </c>
      <c r="F18104" t="s">
        <v>27031</v>
      </c>
    </row>
    <row r="18105" spans="1:6" x14ac:dyDescent="0.2">
      <c r="A18105" t="s">
        <v>25873</v>
      </c>
      <c r="B18105" t="s">
        <v>31186</v>
      </c>
      <c r="C18105" t="s">
        <v>31187</v>
      </c>
      <c r="D18105" t="s">
        <v>29629</v>
      </c>
      <c r="E18105" t="s">
        <v>29630</v>
      </c>
      <c r="F18105" t="s">
        <v>31229</v>
      </c>
    </row>
    <row r="18106" spans="1:6" x14ac:dyDescent="0.2">
      <c r="A18106" t="s">
        <v>25873</v>
      </c>
      <c r="B18106" t="s">
        <v>31186</v>
      </c>
      <c r="C18106" t="s">
        <v>31187</v>
      </c>
      <c r="D18106" t="s">
        <v>26741</v>
      </c>
      <c r="E18106" t="s">
        <v>26742</v>
      </c>
      <c r="F18106" t="s">
        <v>26743</v>
      </c>
    </row>
    <row r="18107" spans="1:6" x14ac:dyDescent="0.2">
      <c r="A18107" t="s">
        <v>25873</v>
      </c>
      <c r="B18107" t="s">
        <v>31186</v>
      </c>
      <c r="C18107" t="s">
        <v>31187</v>
      </c>
      <c r="D18107" t="s">
        <v>26300</v>
      </c>
      <c r="E18107" t="s">
        <v>26301</v>
      </c>
      <c r="F18107" t="s">
        <v>26302</v>
      </c>
    </row>
    <row r="18108" spans="1:6" x14ac:dyDescent="0.2">
      <c r="A18108" t="s">
        <v>25873</v>
      </c>
      <c r="B18108" t="s">
        <v>31186</v>
      </c>
      <c r="C18108" t="s">
        <v>31187</v>
      </c>
      <c r="D18108" t="s">
        <v>26303</v>
      </c>
      <c r="E18108" t="s">
        <v>26304</v>
      </c>
      <c r="F18108" t="s">
        <v>26305</v>
      </c>
    </row>
    <row r="18109" spans="1:6" x14ac:dyDescent="0.2">
      <c r="A18109" t="s">
        <v>25873</v>
      </c>
      <c r="B18109" t="s">
        <v>31186</v>
      </c>
      <c r="C18109" t="s">
        <v>31187</v>
      </c>
      <c r="D18109" t="s">
        <v>26762</v>
      </c>
      <c r="E18109" t="s">
        <v>26763</v>
      </c>
      <c r="F18109" t="s">
        <v>26764</v>
      </c>
    </row>
    <row r="18110" spans="1:6" x14ac:dyDescent="0.2">
      <c r="A18110" t="s">
        <v>25873</v>
      </c>
      <c r="B18110" t="s">
        <v>31186</v>
      </c>
      <c r="C18110" t="s">
        <v>31187</v>
      </c>
      <c r="D18110" t="s">
        <v>26306</v>
      </c>
      <c r="E18110" t="s">
        <v>26307</v>
      </c>
      <c r="F18110" t="s">
        <v>26308</v>
      </c>
    </row>
    <row r="18111" spans="1:6" x14ac:dyDescent="0.2">
      <c r="A18111" t="s">
        <v>25873</v>
      </c>
      <c r="B18111" t="s">
        <v>31186</v>
      </c>
      <c r="C18111" t="s">
        <v>31187</v>
      </c>
      <c r="D18111" t="s">
        <v>26312</v>
      </c>
      <c r="E18111" t="s">
        <v>26313</v>
      </c>
      <c r="F18111" t="s">
        <v>26314</v>
      </c>
    </row>
    <row r="18112" spans="1:6" x14ac:dyDescent="0.2">
      <c r="A18112" t="s">
        <v>25873</v>
      </c>
      <c r="B18112" t="s">
        <v>31186</v>
      </c>
      <c r="C18112" t="s">
        <v>31187</v>
      </c>
      <c r="D18112" t="s">
        <v>26315</v>
      </c>
      <c r="E18112" t="s">
        <v>26316</v>
      </c>
      <c r="F18112" t="s">
        <v>31230</v>
      </c>
    </row>
    <row r="18113" spans="1:6" x14ac:dyDescent="0.2">
      <c r="A18113" t="s">
        <v>25873</v>
      </c>
      <c r="B18113" t="s">
        <v>31186</v>
      </c>
      <c r="C18113" t="s">
        <v>31187</v>
      </c>
      <c r="D18113" t="s">
        <v>27453</v>
      </c>
      <c r="E18113" t="s">
        <v>27454</v>
      </c>
      <c r="F18113" t="s">
        <v>27455</v>
      </c>
    </row>
    <row r="18114" spans="1:6" x14ac:dyDescent="0.2">
      <c r="A18114" t="s">
        <v>25873</v>
      </c>
      <c r="B18114" t="s">
        <v>31186</v>
      </c>
      <c r="C18114" t="s">
        <v>31187</v>
      </c>
      <c r="D18114" t="s">
        <v>26318</v>
      </c>
      <c r="E18114" t="s">
        <v>26319</v>
      </c>
      <c r="F18114" t="s">
        <v>27032</v>
      </c>
    </row>
    <row r="18115" spans="1:6" x14ac:dyDescent="0.2">
      <c r="A18115" t="s">
        <v>25873</v>
      </c>
      <c r="B18115" t="s">
        <v>31186</v>
      </c>
      <c r="C18115" t="s">
        <v>31187</v>
      </c>
      <c r="D18115" t="s">
        <v>26521</v>
      </c>
      <c r="E18115" t="s">
        <v>26522</v>
      </c>
      <c r="F18115" t="s">
        <v>26523</v>
      </c>
    </row>
    <row r="18116" spans="1:6" x14ac:dyDescent="0.2">
      <c r="A18116" t="s">
        <v>25873</v>
      </c>
      <c r="B18116" t="s">
        <v>31186</v>
      </c>
      <c r="C18116" t="s">
        <v>31187</v>
      </c>
      <c r="D18116" t="s">
        <v>28788</v>
      </c>
      <c r="E18116" t="s">
        <v>28789</v>
      </c>
      <c r="F18116" t="s">
        <v>28790</v>
      </c>
    </row>
    <row r="18117" spans="1:6" x14ac:dyDescent="0.2">
      <c r="A18117" t="s">
        <v>25873</v>
      </c>
      <c r="B18117" t="s">
        <v>31186</v>
      </c>
      <c r="C18117" t="s">
        <v>31187</v>
      </c>
      <c r="D18117" t="s">
        <v>26321</v>
      </c>
      <c r="E18117" t="s">
        <v>26322</v>
      </c>
      <c r="F18117" t="s">
        <v>26323</v>
      </c>
    </row>
    <row r="18118" spans="1:6" x14ac:dyDescent="0.2">
      <c r="A18118" t="s">
        <v>25873</v>
      </c>
      <c r="B18118" t="s">
        <v>31186</v>
      </c>
      <c r="C18118" t="s">
        <v>31187</v>
      </c>
      <c r="D18118" t="s">
        <v>29644</v>
      </c>
      <c r="E18118" t="s">
        <v>29645</v>
      </c>
      <c r="F18118" t="s">
        <v>29646</v>
      </c>
    </row>
    <row r="18119" spans="1:6" x14ac:dyDescent="0.2">
      <c r="A18119" t="s">
        <v>25873</v>
      </c>
      <c r="B18119" t="s">
        <v>31186</v>
      </c>
      <c r="C18119" t="s">
        <v>31187</v>
      </c>
      <c r="D18119" t="s">
        <v>26324</v>
      </c>
      <c r="E18119" t="s">
        <v>26325</v>
      </c>
      <c r="F18119" t="s">
        <v>31231</v>
      </c>
    </row>
    <row r="18120" spans="1:6" x14ac:dyDescent="0.2">
      <c r="A18120" t="s">
        <v>25873</v>
      </c>
      <c r="B18120" t="s">
        <v>31186</v>
      </c>
      <c r="C18120" t="s">
        <v>31187</v>
      </c>
      <c r="D18120" t="s">
        <v>26327</v>
      </c>
      <c r="E18120" t="s">
        <v>26328</v>
      </c>
      <c r="F18120" t="s">
        <v>26329</v>
      </c>
    </row>
    <row r="18121" spans="1:6" x14ac:dyDescent="0.2">
      <c r="A18121" t="s">
        <v>25873</v>
      </c>
      <c r="B18121" t="s">
        <v>31186</v>
      </c>
      <c r="C18121" t="s">
        <v>31187</v>
      </c>
      <c r="D18121" t="s">
        <v>26330</v>
      </c>
      <c r="E18121" t="s">
        <v>26331</v>
      </c>
      <c r="F18121" t="s">
        <v>26332</v>
      </c>
    </row>
    <row r="18122" spans="1:6" x14ac:dyDescent="0.2">
      <c r="A18122" t="s">
        <v>25873</v>
      </c>
      <c r="B18122" t="s">
        <v>31186</v>
      </c>
      <c r="C18122" t="s">
        <v>31187</v>
      </c>
      <c r="D18122" t="s">
        <v>29648</v>
      </c>
      <c r="E18122" t="s">
        <v>29649</v>
      </c>
      <c r="F18122" t="s">
        <v>29650</v>
      </c>
    </row>
    <row r="18123" spans="1:6" x14ac:dyDescent="0.2">
      <c r="A18123" t="s">
        <v>25873</v>
      </c>
      <c r="B18123" t="s">
        <v>31186</v>
      </c>
      <c r="C18123" t="s">
        <v>31187</v>
      </c>
      <c r="D18123" t="s">
        <v>26339</v>
      </c>
      <c r="E18123" t="s">
        <v>26340</v>
      </c>
      <c r="F18123" t="s">
        <v>26341</v>
      </c>
    </row>
    <row r="18124" spans="1:6" x14ac:dyDescent="0.2">
      <c r="A18124" t="s">
        <v>25873</v>
      </c>
      <c r="B18124" t="s">
        <v>31186</v>
      </c>
      <c r="C18124" t="s">
        <v>31187</v>
      </c>
      <c r="D18124" t="s">
        <v>26787</v>
      </c>
      <c r="E18124" t="s">
        <v>26788</v>
      </c>
      <c r="F18124" t="s">
        <v>31232</v>
      </c>
    </row>
    <row r="18125" spans="1:6" x14ac:dyDescent="0.2">
      <c r="A18125" t="s">
        <v>25873</v>
      </c>
      <c r="B18125" t="s">
        <v>31186</v>
      </c>
      <c r="C18125" t="s">
        <v>31187</v>
      </c>
      <c r="D18125" t="s">
        <v>29651</v>
      </c>
      <c r="E18125" t="s">
        <v>29652</v>
      </c>
      <c r="F18125" t="s">
        <v>29653</v>
      </c>
    </row>
    <row r="18126" spans="1:6" x14ac:dyDescent="0.2">
      <c r="A18126" t="s">
        <v>25873</v>
      </c>
      <c r="B18126" t="s">
        <v>31186</v>
      </c>
      <c r="C18126" t="s">
        <v>31187</v>
      </c>
      <c r="D18126" t="s">
        <v>26342</v>
      </c>
      <c r="E18126" t="s">
        <v>26343</v>
      </c>
      <c r="F18126" t="s">
        <v>26344</v>
      </c>
    </row>
    <row r="18127" spans="1:6" x14ac:dyDescent="0.2">
      <c r="A18127" t="s">
        <v>25873</v>
      </c>
      <c r="B18127" t="s">
        <v>31186</v>
      </c>
      <c r="C18127" t="s">
        <v>31187</v>
      </c>
      <c r="D18127" t="s">
        <v>31233</v>
      </c>
      <c r="E18127" t="s">
        <v>31234</v>
      </c>
      <c r="F18127" t="s">
        <v>31235</v>
      </c>
    </row>
    <row r="18128" spans="1:6" x14ac:dyDescent="0.2">
      <c r="A18128" t="s">
        <v>25873</v>
      </c>
      <c r="B18128" t="s">
        <v>31186</v>
      </c>
      <c r="C18128" t="s">
        <v>31187</v>
      </c>
      <c r="D18128" t="s">
        <v>27279</v>
      </c>
      <c r="E18128" t="s">
        <v>27280</v>
      </c>
      <c r="F18128" t="s">
        <v>29949</v>
      </c>
    </row>
    <row r="18129" spans="1:6" x14ac:dyDescent="0.2">
      <c r="A18129" t="s">
        <v>25873</v>
      </c>
      <c r="B18129" t="s">
        <v>31186</v>
      </c>
      <c r="C18129" t="s">
        <v>31187</v>
      </c>
      <c r="D18129" t="s">
        <v>26348</v>
      </c>
      <c r="E18129" t="s">
        <v>26349</v>
      </c>
      <c r="F18129" t="s">
        <v>26350</v>
      </c>
    </row>
    <row r="18130" spans="1:6" x14ac:dyDescent="0.2">
      <c r="A18130" t="s">
        <v>25873</v>
      </c>
      <c r="B18130" t="s">
        <v>31186</v>
      </c>
      <c r="C18130" t="s">
        <v>31187</v>
      </c>
      <c r="D18130" t="s">
        <v>26354</v>
      </c>
      <c r="E18130" t="s">
        <v>26355</v>
      </c>
      <c r="F18130" t="s">
        <v>26356</v>
      </c>
    </row>
    <row r="18131" spans="1:6" x14ac:dyDescent="0.2">
      <c r="A18131" t="s">
        <v>25873</v>
      </c>
      <c r="B18131" t="s">
        <v>31186</v>
      </c>
      <c r="C18131" t="s">
        <v>31187</v>
      </c>
      <c r="D18131" t="s">
        <v>29660</v>
      </c>
      <c r="E18131" t="s">
        <v>29661</v>
      </c>
      <c r="F18131" t="s">
        <v>29662</v>
      </c>
    </row>
    <row r="18132" spans="1:6" x14ac:dyDescent="0.2">
      <c r="A18132" t="s">
        <v>25873</v>
      </c>
      <c r="B18132" t="s">
        <v>31186</v>
      </c>
      <c r="C18132" t="s">
        <v>31187</v>
      </c>
      <c r="D18132" t="s">
        <v>26823</v>
      </c>
      <c r="E18132" t="s">
        <v>26824</v>
      </c>
      <c r="F18132" t="s">
        <v>26825</v>
      </c>
    </row>
    <row r="18133" spans="1:6" x14ac:dyDescent="0.2">
      <c r="A18133" t="s">
        <v>25873</v>
      </c>
      <c r="B18133" t="s">
        <v>31186</v>
      </c>
      <c r="C18133" t="s">
        <v>31187</v>
      </c>
      <c r="D18133" t="s">
        <v>27282</v>
      </c>
      <c r="E18133" t="s">
        <v>27283</v>
      </c>
      <c r="F18133" t="s">
        <v>27284</v>
      </c>
    </row>
    <row r="18134" spans="1:6" x14ac:dyDescent="0.2">
      <c r="A18134" t="s">
        <v>25873</v>
      </c>
      <c r="B18134" t="s">
        <v>31186</v>
      </c>
      <c r="C18134" t="s">
        <v>31187</v>
      </c>
      <c r="D18134" t="s">
        <v>27294</v>
      </c>
      <c r="E18134" t="s">
        <v>27295</v>
      </c>
      <c r="F18134" t="s">
        <v>27296</v>
      </c>
    </row>
    <row r="18135" spans="1:6" x14ac:dyDescent="0.2">
      <c r="A18135" t="s">
        <v>25873</v>
      </c>
      <c r="B18135" t="s">
        <v>31186</v>
      </c>
      <c r="C18135" t="s">
        <v>31187</v>
      </c>
      <c r="D18135" t="s">
        <v>31236</v>
      </c>
      <c r="E18135" t="s">
        <v>31237</v>
      </c>
      <c r="F18135" t="s">
        <v>31238</v>
      </c>
    </row>
    <row r="18136" spans="1:6" x14ac:dyDescent="0.2">
      <c r="A18136" t="s">
        <v>25873</v>
      </c>
      <c r="B18136" t="s">
        <v>31186</v>
      </c>
      <c r="C18136" t="s">
        <v>31187</v>
      </c>
      <c r="D18136" t="s">
        <v>26829</v>
      </c>
      <c r="E18136" t="s">
        <v>26830</v>
      </c>
      <c r="F18136" t="s">
        <v>26831</v>
      </c>
    </row>
    <row r="18137" spans="1:6" x14ac:dyDescent="0.2">
      <c r="A18137" t="s">
        <v>25873</v>
      </c>
      <c r="B18137" t="s">
        <v>31186</v>
      </c>
      <c r="C18137" t="s">
        <v>31187</v>
      </c>
      <c r="D18137" t="s">
        <v>30146</v>
      </c>
      <c r="E18137" t="s">
        <v>30147</v>
      </c>
      <c r="F18137" t="s">
        <v>30148</v>
      </c>
    </row>
    <row r="18138" spans="1:6" x14ac:dyDescent="0.2">
      <c r="A18138" t="s">
        <v>25873</v>
      </c>
      <c r="B18138" t="s">
        <v>31186</v>
      </c>
      <c r="C18138" t="s">
        <v>31187</v>
      </c>
      <c r="D18138" t="s">
        <v>26372</v>
      </c>
      <c r="E18138" t="s">
        <v>26373</v>
      </c>
      <c r="F18138" t="s">
        <v>26374</v>
      </c>
    </row>
    <row r="18139" spans="1:6" x14ac:dyDescent="0.2">
      <c r="A18139" t="s">
        <v>25873</v>
      </c>
      <c r="B18139" t="s">
        <v>31186</v>
      </c>
      <c r="C18139" t="s">
        <v>31187</v>
      </c>
      <c r="D18139" t="s">
        <v>26015</v>
      </c>
      <c r="E18139" t="s">
        <v>26016</v>
      </c>
      <c r="F18139" t="s">
        <v>26017</v>
      </c>
    </row>
    <row r="18140" spans="1:6" x14ac:dyDescent="0.2">
      <c r="A18140" t="s">
        <v>25873</v>
      </c>
      <c r="B18140" t="s">
        <v>31186</v>
      </c>
      <c r="C18140" t="s">
        <v>31187</v>
      </c>
      <c r="D18140" t="s">
        <v>27458</v>
      </c>
      <c r="E18140" t="s">
        <v>27459</v>
      </c>
      <c r="F18140" t="s">
        <v>31239</v>
      </c>
    </row>
    <row r="18141" spans="1:6" x14ac:dyDescent="0.2">
      <c r="A18141" t="s">
        <v>25873</v>
      </c>
      <c r="B18141" t="s">
        <v>31186</v>
      </c>
      <c r="C18141" t="s">
        <v>31187</v>
      </c>
      <c r="D18141" t="s">
        <v>30149</v>
      </c>
      <c r="E18141" t="s">
        <v>30150</v>
      </c>
      <c r="F18141" t="s">
        <v>30151</v>
      </c>
    </row>
    <row r="18142" spans="1:6" x14ac:dyDescent="0.2">
      <c r="A18142" t="s">
        <v>25873</v>
      </c>
      <c r="B18142" t="s">
        <v>31186</v>
      </c>
      <c r="C18142" t="s">
        <v>31187</v>
      </c>
      <c r="D18142" t="s">
        <v>26375</v>
      </c>
      <c r="E18142" t="s">
        <v>26376</v>
      </c>
      <c r="F18142" t="s">
        <v>26377</v>
      </c>
    </row>
    <row r="18143" spans="1:6" x14ac:dyDescent="0.2">
      <c r="A18143" t="s">
        <v>25873</v>
      </c>
      <c r="B18143" t="s">
        <v>31186</v>
      </c>
      <c r="C18143" t="s">
        <v>31187</v>
      </c>
      <c r="D18143" t="s">
        <v>31240</v>
      </c>
      <c r="E18143" t="s">
        <v>31241</v>
      </c>
      <c r="F18143" t="s">
        <v>31242</v>
      </c>
    </row>
    <row r="18144" spans="1:6" x14ac:dyDescent="0.2">
      <c r="A18144" t="s">
        <v>25873</v>
      </c>
      <c r="B18144" t="s">
        <v>31186</v>
      </c>
      <c r="C18144" t="s">
        <v>31187</v>
      </c>
      <c r="D18144" t="s">
        <v>26381</v>
      </c>
      <c r="E18144" t="s">
        <v>26382</v>
      </c>
      <c r="F18144" t="s">
        <v>26383</v>
      </c>
    </row>
    <row r="18145" spans="1:6" x14ac:dyDescent="0.2">
      <c r="A18145" t="s">
        <v>25873</v>
      </c>
      <c r="B18145" t="s">
        <v>31186</v>
      </c>
      <c r="C18145" t="s">
        <v>31187</v>
      </c>
      <c r="D18145" t="s">
        <v>26384</v>
      </c>
      <c r="E18145" t="s">
        <v>26385</v>
      </c>
      <c r="F18145" t="s">
        <v>26386</v>
      </c>
    </row>
    <row r="18146" spans="1:6" x14ac:dyDescent="0.2">
      <c r="A18146" t="s">
        <v>25873</v>
      </c>
      <c r="B18146" t="s">
        <v>31186</v>
      </c>
      <c r="C18146" t="s">
        <v>31187</v>
      </c>
      <c r="D18146" t="s">
        <v>27464</v>
      </c>
      <c r="E18146" t="s">
        <v>27465</v>
      </c>
      <c r="F18146" t="s">
        <v>27466</v>
      </c>
    </row>
    <row r="18147" spans="1:6" x14ac:dyDescent="0.2">
      <c r="A18147" t="s">
        <v>25873</v>
      </c>
      <c r="B18147" t="s">
        <v>31186</v>
      </c>
      <c r="C18147" t="s">
        <v>31187</v>
      </c>
      <c r="D18147" t="s">
        <v>27321</v>
      </c>
      <c r="E18147" t="s">
        <v>27322</v>
      </c>
      <c r="F18147" t="s">
        <v>27323</v>
      </c>
    </row>
    <row r="18148" spans="1:6" x14ac:dyDescent="0.2">
      <c r="A18148" t="s">
        <v>25873</v>
      </c>
      <c r="B18148" t="s">
        <v>31186</v>
      </c>
      <c r="C18148" t="s">
        <v>31187</v>
      </c>
      <c r="D18148" t="s">
        <v>26387</v>
      </c>
      <c r="E18148" t="s">
        <v>26388</v>
      </c>
      <c r="F18148" t="s">
        <v>26389</v>
      </c>
    </row>
    <row r="18149" spans="1:6" x14ac:dyDescent="0.2">
      <c r="A18149" t="s">
        <v>25873</v>
      </c>
      <c r="B18149" t="s">
        <v>31186</v>
      </c>
      <c r="C18149" t="s">
        <v>31187</v>
      </c>
      <c r="D18149" t="s">
        <v>31243</v>
      </c>
      <c r="E18149" t="s">
        <v>31244</v>
      </c>
      <c r="F18149" t="s">
        <v>31245</v>
      </c>
    </row>
    <row r="18150" spans="1:6" x14ac:dyDescent="0.2">
      <c r="A18150" t="s">
        <v>25873</v>
      </c>
      <c r="B18150" t="s">
        <v>31186</v>
      </c>
      <c r="C18150" t="s">
        <v>31187</v>
      </c>
      <c r="D18150" t="s">
        <v>26024</v>
      </c>
      <c r="E18150" t="s">
        <v>26025</v>
      </c>
      <c r="F18150" t="s">
        <v>26026</v>
      </c>
    </row>
    <row r="18151" spans="1:6" x14ac:dyDescent="0.2">
      <c r="A18151" t="s">
        <v>25873</v>
      </c>
      <c r="B18151" t="s">
        <v>31186</v>
      </c>
      <c r="C18151" t="s">
        <v>31187</v>
      </c>
      <c r="D18151" t="s">
        <v>26030</v>
      </c>
      <c r="E18151" t="s">
        <v>26031</v>
      </c>
      <c r="F18151" t="s">
        <v>26032</v>
      </c>
    </row>
    <row r="18152" spans="1:6" x14ac:dyDescent="0.2">
      <c r="A18152" t="s">
        <v>25873</v>
      </c>
      <c r="B18152" t="s">
        <v>31186</v>
      </c>
      <c r="C18152" t="s">
        <v>31187</v>
      </c>
      <c r="D18152" t="s">
        <v>27467</v>
      </c>
      <c r="E18152" t="s">
        <v>27468</v>
      </c>
      <c r="F18152" t="s">
        <v>27469</v>
      </c>
    </row>
    <row r="18153" spans="1:6" x14ac:dyDescent="0.2">
      <c r="A18153" t="s">
        <v>25873</v>
      </c>
      <c r="B18153" t="s">
        <v>31186</v>
      </c>
      <c r="C18153" t="s">
        <v>31187</v>
      </c>
      <c r="D18153" t="s">
        <v>26033</v>
      </c>
      <c r="E18153" t="s">
        <v>26034</v>
      </c>
      <c r="F18153" t="s">
        <v>26035</v>
      </c>
    </row>
    <row r="18154" spans="1:6" x14ac:dyDescent="0.2">
      <c r="A18154" t="s">
        <v>25873</v>
      </c>
      <c r="B18154" t="s">
        <v>31186</v>
      </c>
      <c r="C18154" t="s">
        <v>31187</v>
      </c>
      <c r="D18154" t="s">
        <v>29684</v>
      </c>
      <c r="E18154" t="s">
        <v>29685</v>
      </c>
      <c r="F18154" t="s">
        <v>29686</v>
      </c>
    </row>
    <row r="18155" spans="1:6" x14ac:dyDescent="0.2">
      <c r="A18155" t="s">
        <v>25873</v>
      </c>
      <c r="B18155" t="s">
        <v>31186</v>
      </c>
      <c r="C18155" t="s">
        <v>31187</v>
      </c>
      <c r="D18155" t="s">
        <v>26859</v>
      </c>
      <c r="E18155" t="s">
        <v>26860</v>
      </c>
      <c r="F18155" t="s">
        <v>26861</v>
      </c>
    </row>
    <row r="18156" spans="1:6" x14ac:dyDescent="0.2">
      <c r="A18156" t="s">
        <v>25873</v>
      </c>
      <c r="B18156" t="s">
        <v>31186</v>
      </c>
      <c r="C18156" t="s">
        <v>31187</v>
      </c>
      <c r="D18156" t="s">
        <v>26396</v>
      </c>
      <c r="E18156" t="s">
        <v>26397</v>
      </c>
      <c r="F18156" t="s">
        <v>26398</v>
      </c>
    </row>
    <row r="18157" spans="1:6" x14ac:dyDescent="0.2">
      <c r="A18157" t="s">
        <v>25873</v>
      </c>
      <c r="B18157" t="s">
        <v>31186</v>
      </c>
      <c r="C18157" t="s">
        <v>31187</v>
      </c>
      <c r="D18157" t="s">
        <v>26865</v>
      </c>
      <c r="E18157" t="s">
        <v>26866</v>
      </c>
      <c r="F18157" t="s">
        <v>29217</v>
      </c>
    </row>
    <row r="18158" spans="1:6" x14ac:dyDescent="0.2">
      <c r="A18158" t="s">
        <v>25873</v>
      </c>
      <c r="B18158" t="s">
        <v>31186</v>
      </c>
      <c r="C18158" t="s">
        <v>31187</v>
      </c>
      <c r="D18158" t="s">
        <v>27335</v>
      </c>
      <c r="E18158" t="s">
        <v>27336</v>
      </c>
      <c r="F18158" t="s">
        <v>27337</v>
      </c>
    </row>
    <row r="18159" spans="1:6" x14ac:dyDescent="0.2">
      <c r="A18159" t="s">
        <v>25873</v>
      </c>
      <c r="B18159" t="s">
        <v>31186</v>
      </c>
      <c r="C18159" t="s">
        <v>31187</v>
      </c>
      <c r="D18159" t="s">
        <v>29970</v>
      </c>
      <c r="E18159" t="s">
        <v>29971</v>
      </c>
      <c r="F18159" t="s">
        <v>29972</v>
      </c>
    </row>
    <row r="18160" spans="1:6" x14ac:dyDescent="0.2">
      <c r="A18160" t="s">
        <v>25873</v>
      </c>
      <c r="B18160" t="s">
        <v>31186</v>
      </c>
      <c r="C18160" t="s">
        <v>31187</v>
      </c>
      <c r="D18160" t="s">
        <v>26399</v>
      </c>
      <c r="E18160" t="s">
        <v>26400</v>
      </c>
      <c r="F18160" t="s">
        <v>26401</v>
      </c>
    </row>
    <row r="18161" spans="1:6" x14ac:dyDescent="0.2">
      <c r="A18161" t="s">
        <v>25873</v>
      </c>
      <c r="B18161" t="s">
        <v>31186</v>
      </c>
      <c r="C18161" t="s">
        <v>31187</v>
      </c>
      <c r="D18161" t="s">
        <v>26048</v>
      </c>
      <c r="E18161" t="s">
        <v>26049</v>
      </c>
      <c r="F18161" t="s">
        <v>26050</v>
      </c>
    </row>
    <row r="18162" spans="1:6" x14ac:dyDescent="0.2">
      <c r="A18162" t="s">
        <v>25873</v>
      </c>
      <c r="B18162" t="s">
        <v>31186</v>
      </c>
      <c r="C18162" t="s">
        <v>31187</v>
      </c>
      <c r="D18162" t="s">
        <v>31246</v>
      </c>
      <c r="E18162" t="s">
        <v>31247</v>
      </c>
      <c r="F18162" t="s">
        <v>31248</v>
      </c>
    </row>
    <row r="18163" spans="1:6" x14ac:dyDescent="0.2">
      <c r="A18163" t="s">
        <v>25873</v>
      </c>
      <c r="B18163" t="s">
        <v>31186</v>
      </c>
      <c r="C18163" t="s">
        <v>31187</v>
      </c>
      <c r="D18163" t="s">
        <v>29976</v>
      </c>
      <c r="E18163" t="s">
        <v>29977</v>
      </c>
      <c r="F18163" t="s">
        <v>29978</v>
      </c>
    </row>
    <row r="18164" spans="1:6" x14ac:dyDescent="0.2">
      <c r="A18164" t="s">
        <v>25873</v>
      </c>
      <c r="B18164" t="s">
        <v>31186</v>
      </c>
      <c r="C18164" t="s">
        <v>31187</v>
      </c>
      <c r="D18164" t="s">
        <v>29979</v>
      </c>
      <c r="E18164" t="s">
        <v>29980</v>
      </c>
      <c r="F18164" t="s">
        <v>29981</v>
      </c>
    </row>
    <row r="18165" spans="1:6" x14ac:dyDescent="0.2">
      <c r="A18165" t="s">
        <v>25873</v>
      </c>
      <c r="B18165" t="s">
        <v>31186</v>
      </c>
      <c r="C18165" t="s">
        <v>31187</v>
      </c>
      <c r="D18165" t="s">
        <v>26051</v>
      </c>
      <c r="E18165" t="s">
        <v>26052</v>
      </c>
      <c r="F18165" t="s">
        <v>26053</v>
      </c>
    </row>
    <row r="18166" spans="1:6" x14ac:dyDescent="0.2">
      <c r="A18166" t="s">
        <v>25873</v>
      </c>
      <c r="B18166" t="s">
        <v>31186</v>
      </c>
      <c r="C18166" t="s">
        <v>31187</v>
      </c>
      <c r="D18166" t="s">
        <v>26405</v>
      </c>
      <c r="E18166" t="s">
        <v>26406</v>
      </c>
      <c r="F18166" t="s">
        <v>26407</v>
      </c>
    </row>
    <row r="18167" spans="1:6" x14ac:dyDescent="0.2">
      <c r="A18167" t="s">
        <v>25873</v>
      </c>
      <c r="B18167" t="s">
        <v>31186</v>
      </c>
      <c r="C18167" t="s">
        <v>31187</v>
      </c>
      <c r="D18167" t="s">
        <v>26405</v>
      </c>
      <c r="E18167" t="s">
        <v>26406</v>
      </c>
      <c r="F18167" t="s">
        <v>26407</v>
      </c>
    </row>
    <row r="18168" spans="1:6" x14ac:dyDescent="0.2">
      <c r="A18168" t="s">
        <v>25873</v>
      </c>
      <c r="B18168" t="s">
        <v>31186</v>
      </c>
      <c r="C18168" t="s">
        <v>31187</v>
      </c>
      <c r="D18168" t="s">
        <v>27353</v>
      </c>
      <c r="E18168" t="s">
        <v>27354</v>
      </c>
      <c r="F18168" t="s">
        <v>27355</v>
      </c>
    </row>
    <row r="18169" spans="1:6" x14ac:dyDescent="0.2">
      <c r="A18169" t="s">
        <v>25873</v>
      </c>
      <c r="B18169" t="s">
        <v>31186</v>
      </c>
      <c r="C18169" t="s">
        <v>31187</v>
      </c>
      <c r="D18169" t="s">
        <v>31249</v>
      </c>
      <c r="E18169" t="s">
        <v>31250</v>
      </c>
      <c r="F18169" t="s">
        <v>31251</v>
      </c>
    </row>
    <row r="18170" spans="1:6" x14ac:dyDescent="0.2">
      <c r="A18170" t="s">
        <v>25873</v>
      </c>
      <c r="B18170" t="s">
        <v>31186</v>
      </c>
      <c r="C18170" t="s">
        <v>31187</v>
      </c>
      <c r="D18170" t="s">
        <v>29988</v>
      </c>
      <c r="E18170" t="s">
        <v>29989</v>
      </c>
      <c r="F18170" t="s">
        <v>31252</v>
      </c>
    </row>
    <row r="18171" spans="1:6" x14ac:dyDescent="0.2">
      <c r="A18171" t="s">
        <v>25873</v>
      </c>
      <c r="B18171" t="s">
        <v>31186</v>
      </c>
      <c r="C18171" t="s">
        <v>31187</v>
      </c>
      <c r="D18171" t="s">
        <v>28923</v>
      </c>
      <c r="E18171" t="s">
        <v>28924</v>
      </c>
      <c r="F18171" t="s">
        <v>28925</v>
      </c>
    </row>
    <row r="18172" spans="1:6" x14ac:dyDescent="0.2">
      <c r="A18172" t="s">
        <v>25873</v>
      </c>
      <c r="B18172" t="s">
        <v>31186</v>
      </c>
      <c r="C18172" t="s">
        <v>31187</v>
      </c>
      <c r="D18172" t="s">
        <v>26896</v>
      </c>
      <c r="E18172" t="s">
        <v>26897</v>
      </c>
      <c r="F18172" t="s">
        <v>26898</v>
      </c>
    </row>
    <row r="18173" spans="1:6" x14ac:dyDescent="0.2">
      <c r="A18173" t="s">
        <v>25873</v>
      </c>
      <c r="B18173" t="s">
        <v>31186</v>
      </c>
      <c r="C18173" t="s">
        <v>31187</v>
      </c>
      <c r="D18173" t="s">
        <v>26417</v>
      </c>
      <c r="E18173" t="s">
        <v>26418</v>
      </c>
      <c r="F18173" t="s">
        <v>26419</v>
      </c>
    </row>
    <row r="18174" spans="1:6" x14ac:dyDescent="0.2">
      <c r="A18174" t="s">
        <v>25873</v>
      </c>
      <c r="B18174" t="s">
        <v>31186</v>
      </c>
      <c r="C18174" t="s">
        <v>31187</v>
      </c>
      <c r="D18174" t="s">
        <v>26066</v>
      </c>
      <c r="E18174" t="s">
        <v>26067</v>
      </c>
      <c r="F18174" t="s">
        <v>26068</v>
      </c>
    </row>
    <row r="18175" spans="1:6" x14ac:dyDescent="0.2">
      <c r="A18175" t="s">
        <v>25873</v>
      </c>
      <c r="B18175" t="s">
        <v>31186</v>
      </c>
      <c r="C18175" t="s">
        <v>31187</v>
      </c>
      <c r="D18175" t="s">
        <v>27368</v>
      </c>
      <c r="E18175" t="s">
        <v>27369</v>
      </c>
      <c r="F18175" t="s">
        <v>27370</v>
      </c>
    </row>
    <row r="18176" spans="1:6" x14ac:dyDescent="0.2">
      <c r="A18176" t="s">
        <v>25873</v>
      </c>
      <c r="B18176" t="s">
        <v>31186</v>
      </c>
      <c r="C18176" t="s">
        <v>31187</v>
      </c>
      <c r="D18176" t="s">
        <v>29711</v>
      </c>
      <c r="E18176" t="s">
        <v>29712</v>
      </c>
      <c r="F18176" t="s">
        <v>29713</v>
      </c>
    </row>
    <row r="18177" spans="1:6" x14ac:dyDescent="0.2">
      <c r="A18177" t="s">
        <v>25873</v>
      </c>
      <c r="B18177" t="s">
        <v>31186</v>
      </c>
      <c r="C18177" t="s">
        <v>31187</v>
      </c>
      <c r="D18177" t="s">
        <v>23228</v>
      </c>
      <c r="E18177" t="s">
        <v>23229</v>
      </c>
      <c r="F18177" t="s">
        <v>23230</v>
      </c>
    </row>
    <row r="18178" spans="1:6" x14ac:dyDescent="0.2">
      <c r="A18178" t="s">
        <v>25873</v>
      </c>
      <c r="B18178" t="s">
        <v>31186</v>
      </c>
      <c r="C18178" t="s">
        <v>31187</v>
      </c>
      <c r="D18178" t="s">
        <v>27472</v>
      </c>
      <c r="E18178" t="s">
        <v>27473</v>
      </c>
      <c r="F18178" t="s">
        <v>27474</v>
      </c>
    </row>
    <row r="18179" spans="1:6" x14ac:dyDescent="0.2">
      <c r="A18179" t="s">
        <v>25873</v>
      </c>
      <c r="B18179" t="s">
        <v>31186</v>
      </c>
      <c r="C18179" t="s">
        <v>31187</v>
      </c>
      <c r="D18179" t="s">
        <v>29239</v>
      </c>
      <c r="E18179" t="s">
        <v>29240</v>
      </c>
      <c r="F18179" t="s">
        <v>29241</v>
      </c>
    </row>
    <row r="18180" spans="1:6" x14ac:dyDescent="0.2">
      <c r="A18180" t="s">
        <v>25873</v>
      </c>
      <c r="B18180" t="s">
        <v>31186</v>
      </c>
      <c r="C18180" t="s">
        <v>31187</v>
      </c>
      <c r="D18180" t="s">
        <v>26420</v>
      </c>
      <c r="E18180" t="s">
        <v>26421</v>
      </c>
      <c r="F18180" t="s">
        <v>26422</v>
      </c>
    </row>
    <row r="18181" spans="1:6" x14ac:dyDescent="0.2">
      <c r="A18181" t="s">
        <v>25873</v>
      </c>
      <c r="B18181" t="s">
        <v>31186</v>
      </c>
      <c r="C18181" t="s">
        <v>31187</v>
      </c>
      <c r="D18181" t="s">
        <v>30197</v>
      </c>
      <c r="E18181" t="s">
        <v>30198</v>
      </c>
      <c r="F18181" t="s">
        <v>30199</v>
      </c>
    </row>
    <row r="18182" spans="1:6" x14ac:dyDescent="0.2">
      <c r="A18182" t="s">
        <v>25873</v>
      </c>
      <c r="B18182" t="s">
        <v>31186</v>
      </c>
      <c r="C18182" t="s">
        <v>31187</v>
      </c>
      <c r="D18182" t="s">
        <v>26423</v>
      </c>
      <c r="E18182" t="s">
        <v>26424</v>
      </c>
      <c r="F18182" t="s">
        <v>26425</v>
      </c>
    </row>
    <row r="18183" spans="1:6" x14ac:dyDescent="0.2">
      <c r="A18183" t="s">
        <v>25873</v>
      </c>
      <c r="B18183" t="s">
        <v>31186</v>
      </c>
      <c r="C18183" t="s">
        <v>31187</v>
      </c>
      <c r="D18183" t="s">
        <v>26429</v>
      </c>
      <c r="E18183" t="s">
        <v>26430</v>
      </c>
      <c r="F18183" t="s">
        <v>26431</v>
      </c>
    </row>
    <row r="18184" spans="1:6" x14ac:dyDescent="0.2">
      <c r="A18184" t="s">
        <v>25873</v>
      </c>
      <c r="B18184" t="s">
        <v>31186</v>
      </c>
      <c r="C18184" t="s">
        <v>31187</v>
      </c>
      <c r="D18184" t="s">
        <v>31253</v>
      </c>
      <c r="E18184" t="s">
        <v>31254</v>
      </c>
      <c r="F18184" t="s">
        <v>31255</v>
      </c>
    </row>
    <row r="18185" spans="1:6" x14ac:dyDescent="0.2">
      <c r="A18185" t="s">
        <v>25873</v>
      </c>
      <c r="B18185" t="s">
        <v>31186</v>
      </c>
      <c r="C18185" t="s">
        <v>31187</v>
      </c>
      <c r="D18185" t="s">
        <v>29082</v>
      </c>
      <c r="E18185" t="s">
        <v>29083</v>
      </c>
      <c r="F18185" t="s">
        <v>29084</v>
      </c>
    </row>
    <row r="18186" spans="1:6" x14ac:dyDescent="0.2">
      <c r="A18186" t="s">
        <v>25873</v>
      </c>
      <c r="B18186" t="s">
        <v>31186</v>
      </c>
      <c r="C18186" t="s">
        <v>31187</v>
      </c>
      <c r="D18186" t="s">
        <v>27386</v>
      </c>
      <c r="E18186" t="s">
        <v>27387</v>
      </c>
      <c r="F18186" t="s">
        <v>27388</v>
      </c>
    </row>
    <row r="18187" spans="1:6" x14ac:dyDescent="0.2">
      <c r="A18187" t="s">
        <v>25873</v>
      </c>
      <c r="B18187" t="s">
        <v>31186</v>
      </c>
      <c r="C18187" t="s">
        <v>31187</v>
      </c>
      <c r="D18187" t="s">
        <v>31256</v>
      </c>
      <c r="E18187" t="s">
        <v>31257</v>
      </c>
      <c r="F18187" t="s">
        <v>31258</v>
      </c>
    </row>
    <row r="18188" spans="1:6" x14ac:dyDescent="0.2">
      <c r="A18188" t="s">
        <v>25873</v>
      </c>
      <c r="B18188" t="s">
        <v>31186</v>
      </c>
      <c r="C18188" t="s">
        <v>31187</v>
      </c>
      <c r="D18188" t="s">
        <v>26435</v>
      </c>
      <c r="E18188" t="s">
        <v>26436</v>
      </c>
      <c r="F18188" t="s">
        <v>26437</v>
      </c>
    </row>
    <row r="18189" spans="1:6" x14ac:dyDescent="0.2">
      <c r="A18189" t="s">
        <v>25873</v>
      </c>
      <c r="B18189" t="s">
        <v>31186</v>
      </c>
      <c r="C18189" t="s">
        <v>31187</v>
      </c>
      <c r="D18189" t="s">
        <v>31259</v>
      </c>
      <c r="E18189" t="s">
        <v>31260</v>
      </c>
      <c r="F18189" t="s">
        <v>31261</v>
      </c>
    </row>
    <row r="18190" spans="1:6" x14ac:dyDescent="0.2">
      <c r="A18190" t="s">
        <v>25873</v>
      </c>
      <c r="B18190" t="s">
        <v>31186</v>
      </c>
      <c r="C18190" t="s">
        <v>31187</v>
      </c>
      <c r="D18190" t="s">
        <v>26438</v>
      </c>
      <c r="E18190" t="s">
        <v>26439</v>
      </c>
      <c r="F18190" t="s">
        <v>26440</v>
      </c>
    </row>
    <row r="18191" spans="1:6" x14ac:dyDescent="0.2">
      <c r="A18191" t="s">
        <v>25873</v>
      </c>
      <c r="B18191" t="s">
        <v>31186</v>
      </c>
      <c r="C18191" t="s">
        <v>31187</v>
      </c>
      <c r="D18191" t="s">
        <v>26084</v>
      </c>
      <c r="E18191" t="s">
        <v>26085</v>
      </c>
      <c r="F18191" t="s">
        <v>26086</v>
      </c>
    </row>
    <row r="18192" spans="1:6" x14ac:dyDescent="0.2">
      <c r="A18192" t="s">
        <v>25873</v>
      </c>
      <c r="B18192" t="s">
        <v>31186</v>
      </c>
      <c r="C18192" t="s">
        <v>31187</v>
      </c>
      <c r="D18192" t="s">
        <v>27078</v>
      </c>
      <c r="E18192" t="s">
        <v>27079</v>
      </c>
      <c r="F18192" t="s">
        <v>27080</v>
      </c>
    </row>
    <row r="18193" spans="1:6" x14ac:dyDescent="0.2">
      <c r="A18193" t="s">
        <v>25873</v>
      </c>
      <c r="B18193" t="s">
        <v>31186</v>
      </c>
      <c r="C18193" t="s">
        <v>31187</v>
      </c>
      <c r="D18193" t="s">
        <v>29729</v>
      </c>
      <c r="E18193" t="s">
        <v>29730</v>
      </c>
      <c r="F18193" t="s">
        <v>29731</v>
      </c>
    </row>
    <row r="18194" spans="1:6" x14ac:dyDescent="0.2">
      <c r="A18194" t="s">
        <v>25873</v>
      </c>
      <c r="B18194" t="s">
        <v>31186</v>
      </c>
      <c r="C18194" t="s">
        <v>31187</v>
      </c>
      <c r="D18194" t="s">
        <v>31262</v>
      </c>
      <c r="E18194" t="s">
        <v>31263</v>
      </c>
      <c r="F18194" t="s">
        <v>31264</v>
      </c>
    </row>
    <row r="18195" spans="1:6" x14ac:dyDescent="0.2">
      <c r="A18195" t="s">
        <v>25873</v>
      </c>
      <c r="B18195" t="s">
        <v>31186</v>
      </c>
      <c r="C18195" t="s">
        <v>31187</v>
      </c>
      <c r="D18195" t="s">
        <v>26480</v>
      </c>
      <c r="E18195" t="s">
        <v>26481</v>
      </c>
      <c r="F18195" t="s">
        <v>26482</v>
      </c>
    </row>
    <row r="18196" spans="1:6" x14ac:dyDescent="0.2">
      <c r="A18196" t="s">
        <v>25873</v>
      </c>
      <c r="B18196" t="s">
        <v>31186</v>
      </c>
      <c r="C18196" t="s">
        <v>31187</v>
      </c>
      <c r="D18196" t="s">
        <v>31265</v>
      </c>
      <c r="E18196" t="s">
        <v>31266</v>
      </c>
      <c r="F18196" t="s">
        <v>31267</v>
      </c>
    </row>
    <row r="18197" spans="1:6" x14ac:dyDescent="0.2">
      <c r="A18197" t="s">
        <v>25873</v>
      </c>
      <c r="B18197" t="s">
        <v>31186</v>
      </c>
      <c r="C18197" t="s">
        <v>31187</v>
      </c>
      <c r="D18197" t="s">
        <v>30212</v>
      </c>
      <c r="E18197" t="s">
        <v>30213</v>
      </c>
      <c r="F18197" t="s">
        <v>30214</v>
      </c>
    </row>
    <row r="18198" spans="1:6" x14ac:dyDescent="0.2">
      <c r="A18198" t="s">
        <v>25873</v>
      </c>
      <c r="B18198" t="s">
        <v>31186</v>
      </c>
      <c r="C18198" t="s">
        <v>31187</v>
      </c>
      <c r="D18198" t="s">
        <v>31268</v>
      </c>
      <c r="E18198" t="s">
        <v>31269</v>
      </c>
      <c r="F18198" t="s">
        <v>31270</v>
      </c>
    </row>
    <row r="18199" spans="1:6" x14ac:dyDescent="0.2">
      <c r="A18199" t="s">
        <v>25873</v>
      </c>
      <c r="B18199" t="s">
        <v>31186</v>
      </c>
      <c r="C18199" t="s">
        <v>31187</v>
      </c>
      <c r="D18199" t="s">
        <v>26084</v>
      </c>
      <c r="E18199" t="s">
        <v>26085</v>
      </c>
      <c r="F18199" t="s">
        <v>26086</v>
      </c>
    </row>
    <row r="18200" spans="1:6" x14ac:dyDescent="0.2">
      <c r="A18200" t="s">
        <v>25873</v>
      </c>
      <c r="B18200" t="s">
        <v>31186</v>
      </c>
      <c r="C18200" t="s">
        <v>31187</v>
      </c>
      <c r="D18200" t="s">
        <v>26917</v>
      </c>
      <c r="E18200" t="s">
        <v>26918</v>
      </c>
      <c r="F18200" t="s">
        <v>26919</v>
      </c>
    </row>
    <row r="18201" spans="1:6" x14ac:dyDescent="0.2">
      <c r="A18201" t="s">
        <v>25873</v>
      </c>
      <c r="B18201" t="s">
        <v>31186</v>
      </c>
      <c r="C18201" t="s">
        <v>31187</v>
      </c>
      <c r="D18201" t="s">
        <v>26444</v>
      </c>
      <c r="E18201" t="s">
        <v>26445</v>
      </c>
      <c r="F18201" t="s">
        <v>26446</v>
      </c>
    </row>
    <row r="18202" spans="1:6" x14ac:dyDescent="0.2">
      <c r="A18202" t="s">
        <v>25873</v>
      </c>
      <c r="B18202" t="s">
        <v>31186</v>
      </c>
      <c r="C18202" t="s">
        <v>31187</v>
      </c>
      <c r="D18202" t="s">
        <v>31271</v>
      </c>
      <c r="E18202" t="s">
        <v>31272</v>
      </c>
      <c r="F18202" t="s">
        <v>31273</v>
      </c>
    </row>
    <row r="18203" spans="1:6" x14ac:dyDescent="0.2">
      <c r="A18203" t="s">
        <v>25873</v>
      </c>
      <c r="B18203" t="s">
        <v>31186</v>
      </c>
      <c r="C18203" t="s">
        <v>31187</v>
      </c>
      <c r="D18203" t="s">
        <v>27099</v>
      </c>
      <c r="E18203" t="s">
        <v>27100</v>
      </c>
      <c r="F18203" t="s">
        <v>27101</v>
      </c>
    </row>
    <row r="18204" spans="1:6" x14ac:dyDescent="0.2">
      <c r="A18204" t="s">
        <v>25873</v>
      </c>
      <c r="B18204" t="s">
        <v>31186</v>
      </c>
      <c r="C18204" t="s">
        <v>31187</v>
      </c>
      <c r="D18204" t="s">
        <v>26483</v>
      </c>
      <c r="E18204" t="s">
        <v>26484</v>
      </c>
      <c r="F18204" t="s">
        <v>26485</v>
      </c>
    </row>
    <row r="18205" spans="1:6" x14ac:dyDescent="0.2">
      <c r="A18205" t="s">
        <v>25873</v>
      </c>
      <c r="B18205" t="s">
        <v>31186</v>
      </c>
      <c r="C18205" t="s">
        <v>31187</v>
      </c>
      <c r="D18205" t="s">
        <v>31274</v>
      </c>
      <c r="E18205" t="s">
        <v>31275</v>
      </c>
      <c r="F18205" t="s">
        <v>31276</v>
      </c>
    </row>
    <row r="18206" spans="1:6" x14ac:dyDescent="0.2">
      <c r="A18206" t="s">
        <v>25873</v>
      </c>
      <c r="B18206" t="s">
        <v>31186</v>
      </c>
      <c r="C18206" t="s">
        <v>31187</v>
      </c>
      <c r="D18206" t="s">
        <v>30024</v>
      </c>
      <c r="E18206" t="s">
        <v>30025</v>
      </c>
      <c r="F18206" t="s">
        <v>30026</v>
      </c>
    </row>
    <row r="18207" spans="1:6" x14ac:dyDescent="0.2">
      <c r="A18207" t="s">
        <v>25873</v>
      </c>
      <c r="B18207" t="s">
        <v>31186</v>
      </c>
      <c r="C18207" t="s">
        <v>31187</v>
      </c>
      <c r="D18207" t="s">
        <v>26450</v>
      </c>
      <c r="E18207" t="s">
        <v>26451</v>
      </c>
      <c r="F18207" t="s">
        <v>26452</v>
      </c>
    </row>
    <row r="18208" spans="1:6" x14ac:dyDescent="0.2">
      <c r="A18208" t="s">
        <v>25873</v>
      </c>
      <c r="B18208" t="s">
        <v>31186</v>
      </c>
      <c r="C18208" t="s">
        <v>31187</v>
      </c>
      <c r="D18208" t="s">
        <v>26471</v>
      </c>
      <c r="E18208" t="s">
        <v>26472</v>
      </c>
      <c r="F18208" t="s">
        <v>26473</v>
      </c>
    </row>
    <row r="18209" spans="1:6" x14ac:dyDescent="0.2">
      <c r="A18209" t="s">
        <v>25873</v>
      </c>
      <c r="B18209" t="s">
        <v>31186</v>
      </c>
      <c r="C18209" t="s">
        <v>31187</v>
      </c>
      <c r="D18209" t="s">
        <v>26944</v>
      </c>
      <c r="E18209" t="s">
        <v>26945</v>
      </c>
      <c r="F18209" t="s">
        <v>26946</v>
      </c>
    </row>
    <row r="18210" spans="1:6" x14ac:dyDescent="0.2">
      <c r="A18210" t="s">
        <v>25873</v>
      </c>
      <c r="B18210" t="s">
        <v>31186</v>
      </c>
      <c r="C18210" t="s">
        <v>31187</v>
      </c>
      <c r="D18210" t="s">
        <v>31277</v>
      </c>
      <c r="E18210" t="s">
        <v>31278</v>
      </c>
      <c r="F18210" t="s">
        <v>31279</v>
      </c>
    </row>
    <row r="18211" spans="1:6" x14ac:dyDescent="0.2">
      <c r="A18211" t="s">
        <v>25873</v>
      </c>
      <c r="B18211" t="s">
        <v>31186</v>
      </c>
      <c r="C18211" t="s">
        <v>31187</v>
      </c>
      <c r="D18211" t="s">
        <v>31259</v>
      </c>
      <c r="E18211" t="s">
        <v>31260</v>
      </c>
      <c r="F18211" t="s">
        <v>31261</v>
      </c>
    </row>
    <row r="18212" spans="1:6" x14ac:dyDescent="0.2">
      <c r="A18212" t="s">
        <v>25873</v>
      </c>
      <c r="B18212" t="s">
        <v>31186</v>
      </c>
      <c r="C18212" t="s">
        <v>31187</v>
      </c>
      <c r="D18212" t="s">
        <v>26459</v>
      </c>
      <c r="E18212" t="s">
        <v>26460</v>
      </c>
      <c r="F18212" t="s">
        <v>26461</v>
      </c>
    </row>
    <row r="18213" spans="1:6" x14ac:dyDescent="0.2">
      <c r="A18213" t="s">
        <v>25873</v>
      </c>
      <c r="B18213" t="s">
        <v>31186</v>
      </c>
      <c r="C18213" t="s">
        <v>31187</v>
      </c>
      <c r="D18213" t="s">
        <v>30032</v>
      </c>
      <c r="E18213" t="s">
        <v>30033</v>
      </c>
      <c r="F18213" t="s">
        <v>30034</v>
      </c>
    </row>
    <row r="18214" spans="1:6" x14ac:dyDescent="0.2">
      <c r="A18214" t="s">
        <v>25873</v>
      </c>
      <c r="B18214" t="s">
        <v>31186</v>
      </c>
      <c r="C18214" t="s">
        <v>31187</v>
      </c>
      <c r="D18214" t="s">
        <v>26120</v>
      </c>
      <c r="E18214" t="s">
        <v>26121</v>
      </c>
      <c r="F18214" t="s">
        <v>26122</v>
      </c>
    </row>
    <row r="18215" spans="1:6" x14ac:dyDescent="0.2">
      <c r="A18215" t="s">
        <v>25873</v>
      </c>
      <c r="B18215" t="s">
        <v>31186</v>
      </c>
      <c r="C18215" t="s">
        <v>31187</v>
      </c>
      <c r="D18215" t="s">
        <v>26447</v>
      </c>
      <c r="E18215" t="s">
        <v>26448</v>
      </c>
      <c r="F18215" t="s">
        <v>26449</v>
      </c>
    </row>
    <row r="18216" spans="1:6" x14ac:dyDescent="0.2">
      <c r="A18216" t="s">
        <v>25873</v>
      </c>
      <c r="B18216" t="s">
        <v>31186</v>
      </c>
      <c r="C18216" t="s">
        <v>31187</v>
      </c>
      <c r="D18216" t="s">
        <v>30012</v>
      </c>
      <c r="E18216" t="s">
        <v>30013</v>
      </c>
      <c r="F18216" t="s">
        <v>30014</v>
      </c>
    </row>
    <row r="18217" spans="1:6" x14ac:dyDescent="0.2">
      <c r="A18217" t="s">
        <v>25873</v>
      </c>
      <c r="B18217" t="s">
        <v>31186</v>
      </c>
      <c r="C18217" t="s">
        <v>31187</v>
      </c>
      <c r="D18217" t="s">
        <v>26944</v>
      </c>
      <c r="E18217" t="s">
        <v>26945</v>
      </c>
      <c r="F18217" t="s">
        <v>26946</v>
      </c>
    </row>
    <row r="18218" spans="1:6" x14ac:dyDescent="0.2">
      <c r="A18218" t="s">
        <v>25873</v>
      </c>
      <c r="B18218" t="s">
        <v>31186</v>
      </c>
      <c r="C18218" t="s">
        <v>31187</v>
      </c>
      <c r="D18218" t="s">
        <v>31268</v>
      </c>
      <c r="E18218" t="s">
        <v>31269</v>
      </c>
      <c r="F18218" t="s">
        <v>31270</v>
      </c>
    </row>
    <row r="18219" spans="1:6" x14ac:dyDescent="0.2">
      <c r="A18219" t="s">
        <v>25873</v>
      </c>
      <c r="B18219" t="s">
        <v>31186</v>
      </c>
      <c r="C18219" t="s">
        <v>31187</v>
      </c>
      <c r="D18219" t="s">
        <v>31277</v>
      </c>
      <c r="E18219" t="s">
        <v>31278</v>
      </c>
      <c r="F18219" t="s">
        <v>31279</v>
      </c>
    </row>
    <row r="18220" spans="1:6" x14ac:dyDescent="0.2">
      <c r="A18220" t="s">
        <v>25873</v>
      </c>
      <c r="B18220" t="s">
        <v>31280</v>
      </c>
      <c r="C18220" t="s">
        <v>31281</v>
      </c>
      <c r="D18220" t="s">
        <v>28634</v>
      </c>
      <c r="E18220" t="s">
        <v>28635</v>
      </c>
      <c r="F18220" t="s">
        <v>28636</v>
      </c>
    </row>
    <row r="18221" spans="1:6" x14ac:dyDescent="0.2">
      <c r="A18221" t="s">
        <v>25873</v>
      </c>
      <c r="B18221" t="s">
        <v>31280</v>
      </c>
      <c r="C18221" t="s">
        <v>31281</v>
      </c>
      <c r="D18221" t="s">
        <v>27132</v>
      </c>
      <c r="E18221" t="s">
        <v>27133</v>
      </c>
      <c r="F18221" t="s">
        <v>27134</v>
      </c>
    </row>
    <row r="18222" spans="1:6" x14ac:dyDescent="0.2">
      <c r="A18222" t="s">
        <v>25873</v>
      </c>
      <c r="B18222" t="s">
        <v>31280</v>
      </c>
      <c r="C18222" t="s">
        <v>31281</v>
      </c>
      <c r="D18222" t="s">
        <v>17225</v>
      </c>
      <c r="E18222" t="s">
        <v>20880</v>
      </c>
      <c r="F18222" t="s">
        <v>31282</v>
      </c>
    </row>
    <row r="18223" spans="1:6" x14ac:dyDescent="0.2">
      <c r="A18223" t="s">
        <v>25873</v>
      </c>
      <c r="B18223" t="s">
        <v>31280</v>
      </c>
      <c r="C18223" t="s">
        <v>31281</v>
      </c>
      <c r="D18223" t="s">
        <v>29420</v>
      </c>
      <c r="E18223" t="s">
        <v>29421</v>
      </c>
      <c r="F18223" t="s">
        <v>29422</v>
      </c>
    </row>
    <row r="18224" spans="1:6" x14ac:dyDescent="0.2">
      <c r="A18224" t="s">
        <v>25873</v>
      </c>
      <c r="B18224" t="s">
        <v>31280</v>
      </c>
      <c r="C18224" t="s">
        <v>31281</v>
      </c>
      <c r="D18224" t="s">
        <v>29423</v>
      </c>
      <c r="E18224" t="s">
        <v>29424</v>
      </c>
      <c r="F18224" t="s">
        <v>30102</v>
      </c>
    </row>
    <row r="18225" spans="1:6" x14ac:dyDescent="0.2">
      <c r="A18225" t="s">
        <v>25873</v>
      </c>
      <c r="B18225" t="s">
        <v>31280</v>
      </c>
      <c r="C18225" t="s">
        <v>31281</v>
      </c>
      <c r="D18225" t="s">
        <v>29426</v>
      </c>
      <c r="E18225" t="s">
        <v>29427</v>
      </c>
      <c r="F18225" t="s">
        <v>29428</v>
      </c>
    </row>
    <row r="18226" spans="1:6" x14ac:dyDescent="0.2">
      <c r="A18226" t="s">
        <v>25873</v>
      </c>
      <c r="B18226" t="s">
        <v>31280</v>
      </c>
      <c r="C18226" t="s">
        <v>31281</v>
      </c>
      <c r="D18226" t="s">
        <v>27135</v>
      </c>
      <c r="E18226" t="s">
        <v>27136</v>
      </c>
      <c r="F18226" t="s">
        <v>27137</v>
      </c>
    </row>
    <row r="18227" spans="1:6" x14ac:dyDescent="0.2">
      <c r="A18227" t="s">
        <v>25873</v>
      </c>
      <c r="B18227" t="s">
        <v>31280</v>
      </c>
      <c r="C18227" t="s">
        <v>31281</v>
      </c>
      <c r="D18227" t="s">
        <v>29438</v>
      </c>
      <c r="E18227" t="s">
        <v>29439</v>
      </c>
      <c r="F18227" t="s">
        <v>29440</v>
      </c>
    </row>
    <row r="18228" spans="1:6" x14ac:dyDescent="0.2">
      <c r="A18228" t="s">
        <v>25873</v>
      </c>
      <c r="B18228" t="s">
        <v>31280</v>
      </c>
      <c r="C18228" t="s">
        <v>31281</v>
      </c>
      <c r="D18228" t="s">
        <v>29442</v>
      </c>
      <c r="E18228" t="s">
        <v>29443</v>
      </c>
      <c r="F18228" t="s">
        <v>30238</v>
      </c>
    </row>
    <row r="18229" spans="1:6" x14ac:dyDescent="0.2">
      <c r="A18229" t="s">
        <v>25873</v>
      </c>
      <c r="B18229" t="s">
        <v>31280</v>
      </c>
      <c r="C18229" t="s">
        <v>31281</v>
      </c>
      <c r="D18229" t="s">
        <v>29445</v>
      </c>
      <c r="E18229" t="s">
        <v>29446</v>
      </c>
      <c r="F18229" t="s">
        <v>31283</v>
      </c>
    </row>
    <row r="18230" spans="1:6" x14ac:dyDescent="0.2">
      <c r="A18230" t="s">
        <v>25873</v>
      </c>
      <c r="B18230" t="s">
        <v>31280</v>
      </c>
      <c r="C18230" t="s">
        <v>31281</v>
      </c>
      <c r="D18230" t="s">
        <v>28650</v>
      </c>
      <c r="E18230" t="s">
        <v>28651</v>
      </c>
      <c r="F18230" t="s">
        <v>28652</v>
      </c>
    </row>
    <row r="18231" spans="1:6" x14ac:dyDescent="0.2">
      <c r="A18231" t="s">
        <v>25873</v>
      </c>
      <c r="B18231" t="s">
        <v>31280</v>
      </c>
      <c r="C18231" t="s">
        <v>31281</v>
      </c>
      <c r="D18231" t="s">
        <v>29448</v>
      </c>
      <c r="E18231" t="s">
        <v>29449</v>
      </c>
      <c r="F18231" t="s">
        <v>29450</v>
      </c>
    </row>
    <row r="18232" spans="1:6" x14ac:dyDescent="0.2">
      <c r="A18232" t="s">
        <v>25873</v>
      </c>
      <c r="B18232" t="s">
        <v>31280</v>
      </c>
      <c r="C18232" t="s">
        <v>31281</v>
      </c>
      <c r="D18232" t="s">
        <v>29451</v>
      </c>
      <c r="E18232" t="s">
        <v>29452</v>
      </c>
      <c r="F18232" t="s">
        <v>31284</v>
      </c>
    </row>
    <row r="18233" spans="1:6" x14ac:dyDescent="0.2">
      <c r="A18233" t="s">
        <v>25873</v>
      </c>
      <c r="B18233" t="s">
        <v>31280</v>
      </c>
      <c r="C18233" t="s">
        <v>31281</v>
      </c>
      <c r="D18233" t="s">
        <v>26136</v>
      </c>
      <c r="E18233" t="s">
        <v>26137</v>
      </c>
      <c r="F18233" t="s">
        <v>26564</v>
      </c>
    </row>
    <row r="18234" spans="1:6" x14ac:dyDescent="0.2">
      <c r="A18234" t="s">
        <v>25873</v>
      </c>
      <c r="B18234" t="s">
        <v>31280</v>
      </c>
      <c r="C18234" t="s">
        <v>31281</v>
      </c>
      <c r="D18234" t="s">
        <v>29454</v>
      </c>
      <c r="E18234" t="s">
        <v>29455</v>
      </c>
      <c r="F18234" t="s">
        <v>29456</v>
      </c>
    </row>
    <row r="18235" spans="1:6" x14ac:dyDescent="0.2">
      <c r="A18235" t="s">
        <v>25873</v>
      </c>
      <c r="B18235" t="s">
        <v>31280</v>
      </c>
      <c r="C18235" t="s">
        <v>31281</v>
      </c>
      <c r="D18235" t="s">
        <v>29457</v>
      </c>
      <c r="E18235" t="s">
        <v>29458</v>
      </c>
      <c r="F18235" t="s">
        <v>29459</v>
      </c>
    </row>
    <row r="18236" spans="1:6" x14ac:dyDescent="0.2">
      <c r="A18236" t="s">
        <v>25873</v>
      </c>
      <c r="B18236" t="s">
        <v>31280</v>
      </c>
      <c r="C18236" t="s">
        <v>31281</v>
      </c>
      <c r="D18236" t="s">
        <v>29460</v>
      </c>
      <c r="E18236" t="s">
        <v>29461</v>
      </c>
      <c r="F18236" t="s">
        <v>29462</v>
      </c>
    </row>
    <row r="18237" spans="1:6" x14ac:dyDescent="0.2">
      <c r="A18237" t="s">
        <v>25873</v>
      </c>
      <c r="B18237" t="s">
        <v>31280</v>
      </c>
      <c r="C18237" t="s">
        <v>31281</v>
      </c>
      <c r="D18237" t="s">
        <v>29463</v>
      </c>
      <c r="E18237" t="s">
        <v>29464</v>
      </c>
      <c r="F18237" t="s">
        <v>29465</v>
      </c>
    </row>
    <row r="18238" spans="1:6" x14ac:dyDescent="0.2">
      <c r="A18238" t="s">
        <v>25873</v>
      </c>
      <c r="B18238" t="s">
        <v>31280</v>
      </c>
      <c r="C18238" t="s">
        <v>31281</v>
      </c>
      <c r="D18238" t="s">
        <v>29466</v>
      </c>
      <c r="E18238" t="s">
        <v>29467</v>
      </c>
      <c r="F18238" t="s">
        <v>29468</v>
      </c>
    </row>
    <row r="18239" spans="1:6" x14ac:dyDescent="0.2">
      <c r="A18239" t="s">
        <v>25873</v>
      </c>
      <c r="B18239" t="s">
        <v>31280</v>
      </c>
      <c r="C18239" t="s">
        <v>31281</v>
      </c>
      <c r="D18239" t="s">
        <v>30241</v>
      </c>
      <c r="E18239" t="s">
        <v>30242</v>
      </c>
      <c r="F18239" t="s">
        <v>30243</v>
      </c>
    </row>
    <row r="18240" spans="1:6" x14ac:dyDescent="0.2">
      <c r="A18240" t="s">
        <v>25873</v>
      </c>
      <c r="B18240" t="s">
        <v>31280</v>
      </c>
      <c r="C18240" t="s">
        <v>31281</v>
      </c>
      <c r="D18240" t="s">
        <v>29469</v>
      </c>
      <c r="E18240" t="s">
        <v>29470</v>
      </c>
      <c r="F18240" t="s">
        <v>29471</v>
      </c>
    </row>
    <row r="18241" spans="1:6" x14ac:dyDescent="0.2">
      <c r="A18241" t="s">
        <v>25873</v>
      </c>
      <c r="B18241" t="s">
        <v>31280</v>
      </c>
      <c r="C18241" t="s">
        <v>31281</v>
      </c>
      <c r="D18241" t="s">
        <v>31285</v>
      </c>
      <c r="E18241" t="s">
        <v>31286</v>
      </c>
      <c r="F18241" t="s">
        <v>31287</v>
      </c>
    </row>
    <row r="18242" spans="1:6" x14ac:dyDescent="0.2">
      <c r="A18242" t="s">
        <v>25873</v>
      </c>
      <c r="B18242" t="s">
        <v>31280</v>
      </c>
      <c r="C18242" t="s">
        <v>31281</v>
      </c>
      <c r="D18242" t="s">
        <v>29476</v>
      </c>
      <c r="E18242" t="s">
        <v>29477</v>
      </c>
      <c r="F18242" t="s">
        <v>31288</v>
      </c>
    </row>
    <row r="18243" spans="1:6" x14ac:dyDescent="0.2">
      <c r="A18243" t="s">
        <v>25873</v>
      </c>
      <c r="B18243" t="s">
        <v>31280</v>
      </c>
      <c r="C18243" t="s">
        <v>31281</v>
      </c>
      <c r="D18243" t="s">
        <v>30646</v>
      </c>
      <c r="E18243" t="s">
        <v>30647</v>
      </c>
      <c r="F18243" t="s">
        <v>30648</v>
      </c>
    </row>
    <row r="18244" spans="1:6" x14ac:dyDescent="0.2">
      <c r="A18244" t="s">
        <v>25873</v>
      </c>
      <c r="B18244" t="s">
        <v>31280</v>
      </c>
      <c r="C18244" t="s">
        <v>31281</v>
      </c>
      <c r="D18244" t="s">
        <v>30244</v>
      </c>
      <c r="E18244" t="s">
        <v>30245</v>
      </c>
      <c r="F18244" t="s">
        <v>30246</v>
      </c>
    </row>
    <row r="18245" spans="1:6" x14ac:dyDescent="0.2">
      <c r="A18245" t="s">
        <v>25873</v>
      </c>
      <c r="B18245" t="s">
        <v>31280</v>
      </c>
      <c r="C18245" t="s">
        <v>31281</v>
      </c>
      <c r="D18245" t="s">
        <v>28684</v>
      </c>
      <c r="E18245" t="s">
        <v>28685</v>
      </c>
      <c r="F18245" t="s">
        <v>28686</v>
      </c>
    </row>
    <row r="18246" spans="1:6" x14ac:dyDescent="0.2">
      <c r="A18246" t="s">
        <v>25873</v>
      </c>
      <c r="B18246" t="s">
        <v>31280</v>
      </c>
      <c r="C18246" t="s">
        <v>31281</v>
      </c>
      <c r="D18246" t="s">
        <v>30652</v>
      </c>
      <c r="E18246" t="s">
        <v>30653</v>
      </c>
      <c r="F18246" t="s">
        <v>31289</v>
      </c>
    </row>
    <row r="18247" spans="1:6" x14ac:dyDescent="0.2">
      <c r="A18247" t="s">
        <v>25873</v>
      </c>
      <c r="B18247" t="s">
        <v>31280</v>
      </c>
      <c r="C18247" t="s">
        <v>31281</v>
      </c>
      <c r="D18247" t="s">
        <v>26164</v>
      </c>
      <c r="E18247" t="s">
        <v>26165</v>
      </c>
      <c r="F18247" t="s">
        <v>31290</v>
      </c>
    </row>
    <row r="18248" spans="1:6" x14ac:dyDescent="0.2">
      <c r="A18248" t="s">
        <v>25873</v>
      </c>
      <c r="B18248" t="s">
        <v>31280</v>
      </c>
      <c r="C18248" t="s">
        <v>31281</v>
      </c>
      <c r="D18248" t="s">
        <v>29485</v>
      </c>
      <c r="E18248" t="s">
        <v>29486</v>
      </c>
      <c r="F18248" t="s">
        <v>29487</v>
      </c>
    </row>
    <row r="18249" spans="1:6" x14ac:dyDescent="0.2">
      <c r="A18249" t="s">
        <v>25873</v>
      </c>
      <c r="B18249" t="s">
        <v>31280</v>
      </c>
      <c r="C18249" t="s">
        <v>31281</v>
      </c>
      <c r="D18249" t="s">
        <v>30253</v>
      </c>
      <c r="E18249" t="s">
        <v>30254</v>
      </c>
      <c r="F18249" t="s">
        <v>30255</v>
      </c>
    </row>
    <row r="18250" spans="1:6" x14ac:dyDescent="0.2">
      <c r="A18250" t="s">
        <v>25873</v>
      </c>
      <c r="B18250" t="s">
        <v>31280</v>
      </c>
      <c r="C18250" t="s">
        <v>31281</v>
      </c>
      <c r="D18250" t="s">
        <v>29488</v>
      </c>
      <c r="E18250" t="s">
        <v>29489</v>
      </c>
      <c r="F18250" t="s">
        <v>29490</v>
      </c>
    </row>
    <row r="18251" spans="1:6" x14ac:dyDescent="0.2">
      <c r="A18251" t="s">
        <v>25873</v>
      </c>
      <c r="B18251" t="s">
        <v>31280</v>
      </c>
      <c r="C18251" t="s">
        <v>31281</v>
      </c>
      <c r="D18251" t="s">
        <v>29491</v>
      </c>
      <c r="E18251" t="s">
        <v>29492</v>
      </c>
      <c r="F18251" t="s">
        <v>29493</v>
      </c>
    </row>
    <row r="18252" spans="1:6" x14ac:dyDescent="0.2">
      <c r="A18252" t="s">
        <v>25873</v>
      </c>
      <c r="B18252" t="s">
        <v>31280</v>
      </c>
      <c r="C18252" t="s">
        <v>31281</v>
      </c>
      <c r="D18252" t="s">
        <v>31291</v>
      </c>
      <c r="E18252" t="s">
        <v>31292</v>
      </c>
      <c r="F18252" t="s">
        <v>31293</v>
      </c>
    </row>
    <row r="18253" spans="1:6" x14ac:dyDescent="0.2">
      <c r="A18253" t="s">
        <v>25873</v>
      </c>
      <c r="B18253" t="s">
        <v>31280</v>
      </c>
      <c r="C18253" t="s">
        <v>31281</v>
      </c>
      <c r="D18253" t="s">
        <v>26170</v>
      </c>
      <c r="E18253" t="s">
        <v>26171</v>
      </c>
      <c r="F18253" t="s">
        <v>26172</v>
      </c>
    </row>
    <row r="18254" spans="1:6" x14ac:dyDescent="0.2">
      <c r="A18254" t="s">
        <v>25873</v>
      </c>
      <c r="B18254" t="s">
        <v>31280</v>
      </c>
      <c r="C18254" t="s">
        <v>31281</v>
      </c>
      <c r="D18254" t="s">
        <v>2624</v>
      </c>
      <c r="E18254" t="s">
        <v>2625</v>
      </c>
      <c r="F18254" t="s">
        <v>2626</v>
      </c>
    </row>
    <row r="18255" spans="1:6" x14ac:dyDescent="0.2">
      <c r="A18255" t="s">
        <v>25873</v>
      </c>
      <c r="B18255" t="s">
        <v>31280</v>
      </c>
      <c r="C18255" t="s">
        <v>31281</v>
      </c>
      <c r="D18255" t="s">
        <v>30256</v>
      </c>
      <c r="E18255" t="s">
        <v>30257</v>
      </c>
      <c r="F18255" t="s">
        <v>30258</v>
      </c>
    </row>
    <row r="18256" spans="1:6" x14ac:dyDescent="0.2">
      <c r="A18256" t="s">
        <v>25873</v>
      </c>
      <c r="B18256" t="s">
        <v>31280</v>
      </c>
      <c r="C18256" t="s">
        <v>31281</v>
      </c>
      <c r="D18256" t="s">
        <v>27153</v>
      </c>
      <c r="E18256" t="s">
        <v>27154</v>
      </c>
      <c r="F18256" t="s">
        <v>27155</v>
      </c>
    </row>
    <row r="18257" spans="1:6" x14ac:dyDescent="0.2">
      <c r="A18257" t="s">
        <v>25873</v>
      </c>
      <c r="B18257" t="s">
        <v>31280</v>
      </c>
      <c r="C18257" t="s">
        <v>31281</v>
      </c>
      <c r="D18257" t="s">
        <v>30259</v>
      </c>
      <c r="E18257" t="s">
        <v>30260</v>
      </c>
      <c r="F18257" t="s">
        <v>30261</v>
      </c>
    </row>
    <row r="18258" spans="1:6" x14ac:dyDescent="0.2">
      <c r="A18258" t="s">
        <v>25873</v>
      </c>
      <c r="B18258" t="s">
        <v>31280</v>
      </c>
      <c r="C18258" t="s">
        <v>31281</v>
      </c>
      <c r="D18258" t="s">
        <v>29497</v>
      </c>
      <c r="E18258" t="s">
        <v>29498</v>
      </c>
      <c r="F18258" t="s">
        <v>29499</v>
      </c>
    </row>
    <row r="18259" spans="1:6" x14ac:dyDescent="0.2">
      <c r="A18259" t="s">
        <v>25873</v>
      </c>
      <c r="B18259" t="s">
        <v>31280</v>
      </c>
      <c r="C18259" t="s">
        <v>31281</v>
      </c>
      <c r="D18259" t="s">
        <v>26622</v>
      </c>
      <c r="E18259" t="s">
        <v>26623</v>
      </c>
      <c r="F18259" t="s">
        <v>26624</v>
      </c>
    </row>
    <row r="18260" spans="1:6" x14ac:dyDescent="0.2">
      <c r="A18260" t="s">
        <v>25873</v>
      </c>
      <c r="B18260" t="s">
        <v>31280</v>
      </c>
      <c r="C18260" t="s">
        <v>31281</v>
      </c>
      <c r="D18260" t="s">
        <v>29500</v>
      </c>
      <c r="E18260" t="s">
        <v>29501</v>
      </c>
      <c r="F18260" t="s">
        <v>29502</v>
      </c>
    </row>
    <row r="18261" spans="1:6" x14ac:dyDescent="0.2">
      <c r="A18261" t="s">
        <v>25873</v>
      </c>
      <c r="B18261" t="s">
        <v>31280</v>
      </c>
      <c r="C18261" t="s">
        <v>31281</v>
      </c>
      <c r="D18261" t="s">
        <v>30262</v>
      </c>
      <c r="E18261" t="s">
        <v>30263</v>
      </c>
      <c r="F18261" t="s">
        <v>30264</v>
      </c>
    </row>
    <row r="18262" spans="1:6" x14ac:dyDescent="0.2">
      <c r="A18262" t="s">
        <v>25873</v>
      </c>
      <c r="B18262" t="s">
        <v>31280</v>
      </c>
      <c r="C18262" t="s">
        <v>31281</v>
      </c>
      <c r="D18262" t="s">
        <v>29503</v>
      </c>
      <c r="E18262" t="s">
        <v>29504</v>
      </c>
      <c r="F18262" t="s">
        <v>29505</v>
      </c>
    </row>
    <row r="18263" spans="1:6" x14ac:dyDescent="0.2">
      <c r="A18263" t="s">
        <v>25873</v>
      </c>
      <c r="B18263" t="s">
        <v>31280</v>
      </c>
      <c r="C18263" t="s">
        <v>31281</v>
      </c>
      <c r="D18263" t="s">
        <v>29509</v>
      </c>
      <c r="E18263" t="s">
        <v>29510</v>
      </c>
      <c r="F18263" t="s">
        <v>29511</v>
      </c>
    </row>
    <row r="18264" spans="1:6" x14ac:dyDescent="0.2">
      <c r="A18264" t="s">
        <v>25873</v>
      </c>
      <c r="B18264" t="s">
        <v>31280</v>
      </c>
      <c r="C18264" t="s">
        <v>31281</v>
      </c>
      <c r="D18264" t="s">
        <v>29512</v>
      </c>
      <c r="E18264" t="s">
        <v>29513</v>
      </c>
      <c r="F18264" t="s">
        <v>29514</v>
      </c>
    </row>
    <row r="18265" spans="1:6" x14ac:dyDescent="0.2">
      <c r="A18265" t="s">
        <v>25873</v>
      </c>
      <c r="B18265" t="s">
        <v>31280</v>
      </c>
      <c r="C18265" t="s">
        <v>31281</v>
      </c>
      <c r="D18265" t="s">
        <v>25069</v>
      </c>
      <c r="E18265" t="s">
        <v>25070</v>
      </c>
      <c r="F18265" t="s">
        <v>25071</v>
      </c>
    </row>
    <row r="18266" spans="1:6" x14ac:dyDescent="0.2">
      <c r="A18266" t="s">
        <v>25873</v>
      </c>
      <c r="B18266" t="s">
        <v>31280</v>
      </c>
      <c r="C18266" t="s">
        <v>31281</v>
      </c>
      <c r="D18266" t="s">
        <v>31294</v>
      </c>
      <c r="E18266" t="s">
        <v>31295</v>
      </c>
      <c r="F18266" t="s">
        <v>31296</v>
      </c>
    </row>
    <row r="18267" spans="1:6" x14ac:dyDescent="0.2">
      <c r="A18267" t="s">
        <v>25873</v>
      </c>
      <c r="B18267" t="s">
        <v>31280</v>
      </c>
      <c r="C18267" t="s">
        <v>31281</v>
      </c>
      <c r="D18267" t="s">
        <v>29528</v>
      </c>
      <c r="E18267" t="s">
        <v>29529</v>
      </c>
      <c r="F18267" t="s">
        <v>29530</v>
      </c>
    </row>
    <row r="18268" spans="1:6" x14ac:dyDescent="0.2">
      <c r="A18268" t="s">
        <v>25873</v>
      </c>
      <c r="B18268" t="s">
        <v>31280</v>
      </c>
      <c r="C18268" t="s">
        <v>31281</v>
      </c>
      <c r="D18268" t="s">
        <v>29531</v>
      </c>
      <c r="E18268" t="s">
        <v>29532</v>
      </c>
      <c r="F18268" t="s">
        <v>31297</v>
      </c>
    </row>
    <row r="18269" spans="1:6" x14ac:dyDescent="0.2">
      <c r="A18269" t="s">
        <v>25873</v>
      </c>
      <c r="B18269" t="s">
        <v>31280</v>
      </c>
      <c r="C18269" t="s">
        <v>31281</v>
      </c>
      <c r="D18269" t="s">
        <v>25976</v>
      </c>
      <c r="E18269" t="s">
        <v>25977</v>
      </c>
      <c r="F18269" t="s">
        <v>25978</v>
      </c>
    </row>
    <row r="18270" spans="1:6" x14ac:dyDescent="0.2">
      <c r="A18270" t="s">
        <v>25873</v>
      </c>
      <c r="B18270" t="s">
        <v>31280</v>
      </c>
      <c r="C18270" t="s">
        <v>31281</v>
      </c>
      <c r="D18270" t="s">
        <v>30318</v>
      </c>
      <c r="E18270" t="s">
        <v>30319</v>
      </c>
      <c r="F18270" t="s">
        <v>30320</v>
      </c>
    </row>
    <row r="18271" spans="1:6" x14ac:dyDescent="0.2">
      <c r="A18271" t="s">
        <v>25873</v>
      </c>
      <c r="B18271" t="s">
        <v>31280</v>
      </c>
      <c r="C18271" t="s">
        <v>31281</v>
      </c>
      <c r="D18271" t="s">
        <v>29583</v>
      </c>
      <c r="E18271" t="s">
        <v>29584</v>
      </c>
      <c r="F18271" t="s">
        <v>29585</v>
      </c>
    </row>
    <row r="18272" spans="1:6" x14ac:dyDescent="0.2">
      <c r="A18272" t="s">
        <v>25873</v>
      </c>
      <c r="B18272" t="s">
        <v>31280</v>
      </c>
      <c r="C18272" t="s">
        <v>31281</v>
      </c>
      <c r="D18272" t="s">
        <v>29586</v>
      </c>
      <c r="E18272" t="s">
        <v>29587</v>
      </c>
      <c r="F18272" t="s">
        <v>29588</v>
      </c>
    </row>
    <row r="18273" spans="1:6" x14ac:dyDescent="0.2">
      <c r="A18273" t="s">
        <v>25873</v>
      </c>
      <c r="B18273" t="s">
        <v>31280</v>
      </c>
      <c r="C18273" t="s">
        <v>31281</v>
      </c>
      <c r="D18273" t="s">
        <v>27219</v>
      </c>
      <c r="E18273" t="s">
        <v>27220</v>
      </c>
      <c r="F18273" t="s">
        <v>27221</v>
      </c>
    </row>
    <row r="18274" spans="1:6" x14ac:dyDescent="0.2">
      <c r="A18274" t="s">
        <v>25873</v>
      </c>
      <c r="B18274" t="s">
        <v>31280</v>
      </c>
      <c r="C18274" t="s">
        <v>31281</v>
      </c>
      <c r="D18274" t="s">
        <v>30327</v>
      </c>
      <c r="E18274" t="s">
        <v>30328</v>
      </c>
      <c r="F18274" t="s">
        <v>30329</v>
      </c>
    </row>
    <row r="18275" spans="1:6" x14ac:dyDescent="0.2">
      <c r="A18275" t="s">
        <v>25873</v>
      </c>
      <c r="B18275" t="s">
        <v>31280</v>
      </c>
      <c r="C18275" t="s">
        <v>31281</v>
      </c>
      <c r="D18275" t="s">
        <v>31298</v>
      </c>
      <c r="E18275" t="s">
        <v>31299</v>
      </c>
      <c r="F18275" t="s">
        <v>31300</v>
      </c>
    </row>
    <row r="18276" spans="1:6" x14ac:dyDescent="0.2">
      <c r="A18276" t="s">
        <v>25873</v>
      </c>
      <c r="B18276" t="s">
        <v>31280</v>
      </c>
      <c r="C18276" t="s">
        <v>31281</v>
      </c>
      <c r="D18276" t="s">
        <v>29595</v>
      </c>
      <c r="E18276" t="s">
        <v>29596</v>
      </c>
      <c r="F18276" t="s">
        <v>29597</v>
      </c>
    </row>
    <row r="18277" spans="1:6" x14ac:dyDescent="0.2">
      <c r="A18277" t="s">
        <v>25873</v>
      </c>
      <c r="B18277" t="s">
        <v>31280</v>
      </c>
      <c r="C18277" t="s">
        <v>31281</v>
      </c>
      <c r="D18277" t="s">
        <v>30336</v>
      </c>
      <c r="E18277" t="s">
        <v>30337</v>
      </c>
      <c r="F18277" t="s">
        <v>30338</v>
      </c>
    </row>
    <row r="18278" spans="1:6" x14ac:dyDescent="0.2">
      <c r="A18278" t="s">
        <v>25873</v>
      </c>
      <c r="B18278" t="s">
        <v>31280</v>
      </c>
      <c r="C18278" t="s">
        <v>31281</v>
      </c>
      <c r="D18278" t="s">
        <v>31301</v>
      </c>
      <c r="E18278" t="s">
        <v>31302</v>
      </c>
      <c r="F18278" t="s">
        <v>31303</v>
      </c>
    </row>
    <row r="18279" spans="1:6" x14ac:dyDescent="0.2">
      <c r="A18279" t="s">
        <v>25873</v>
      </c>
      <c r="B18279" t="s">
        <v>31280</v>
      </c>
      <c r="C18279" t="s">
        <v>31281</v>
      </c>
      <c r="D18279" t="s">
        <v>29601</v>
      </c>
      <c r="E18279" t="s">
        <v>29602</v>
      </c>
      <c r="F18279" t="s">
        <v>29603</v>
      </c>
    </row>
    <row r="18280" spans="1:6" x14ac:dyDescent="0.2">
      <c r="A18280" t="s">
        <v>25873</v>
      </c>
      <c r="B18280" t="s">
        <v>31280</v>
      </c>
      <c r="C18280" t="s">
        <v>31281</v>
      </c>
      <c r="D18280" t="s">
        <v>29604</v>
      </c>
      <c r="E18280" t="s">
        <v>29605</v>
      </c>
      <c r="F18280" t="s">
        <v>29606</v>
      </c>
    </row>
    <row r="18281" spans="1:6" x14ac:dyDescent="0.2">
      <c r="A18281" t="s">
        <v>25873</v>
      </c>
      <c r="B18281" t="s">
        <v>31280</v>
      </c>
      <c r="C18281" t="s">
        <v>31281</v>
      </c>
      <c r="D18281" t="s">
        <v>30346</v>
      </c>
      <c r="E18281" t="s">
        <v>30347</v>
      </c>
      <c r="F18281" t="s">
        <v>30348</v>
      </c>
    </row>
    <row r="18282" spans="1:6" x14ac:dyDescent="0.2">
      <c r="A18282" t="s">
        <v>25873</v>
      </c>
      <c r="B18282" t="s">
        <v>31280</v>
      </c>
      <c r="C18282" t="s">
        <v>31281</v>
      </c>
      <c r="D18282" t="s">
        <v>29607</v>
      </c>
      <c r="E18282" t="s">
        <v>29608</v>
      </c>
      <c r="F18282" t="s">
        <v>29609</v>
      </c>
    </row>
    <row r="18283" spans="1:6" x14ac:dyDescent="0.2">
      <c r="A18283" t="s">
        <v>25873</v>
      </c>
      <c r="B18283" t="s">
        <v>31280</v>
      </c>
      <c r="C18283" t="s">
        <v>31281</v>
      </c>
      <c r="D18283" t="s">
        <v>29610</v>
      </c>
      <c r="E18283" t="s">
        <v>29611</v>
      </c>
      <c r="F18283" t="s">
        <v>29612</v>
      </c>
    </row>
    <row r="18284" spans="1:6" x14ac:dyDescent="0.2">
      <c r="A18284" t="s">
        <v>25873</v>
      </c>
      <c r="B18284" t="s">
        <v>31280</v>
      </c>
      <c r="C18284" t="s">
        <v>31281</v>
      </c>
      <c r="D18284" t="s">
        <v>30352</v>
      </c>
      <c r="E18284" t="s">
        <v>30353</v>
      </c>
      <c r="F18284" t="s">
        <v>30354</v>
      </c>
    </row>
    <row r="18285" spans="1:6" x14ac:dyDescent="0.2">
      <c r="A18285" t="s">
        <v>25873</v>
      </c>
      <c r="B18285" t="s">
        <v>31280</v>
      </c>
      <c r="C18285" t="s">
        <v>31281</v>
      </c>
      <c r="D18285" t="s">
        <v>29613</v>
      </c>
      <c r="E18285" t="s">
        <v>29614</v>
      </c>
      <c r="F18285" t="s">
        <v>29615</v>
      </c>
    </row>
    <row r="18286" spans="1:6" x14ac:dyDescent="0.2">
      <c r="A18286" t="s">
        <v>25873</v>
      </c>
      <c r="B18286" t="s">
        <v>31280</v>
      </c>
      <c r="C18286" t="s">
        <v>31281</v>
      </c>
      <c r="D18286" t="s">
        <v>31304</v>
      </c>
      <c r="E18286" t="s">
        <v>31305</v>
      </c>
      <c r="F18286" t="s">
        <v>31306</v>
      </c>
    </row>
    <row r="18287" spans="1:6" x14ac:dyDescent="0.2">
      <c r="A18287" t="s">
        <v>25873</v>
      </c>
      <c r="B18287" t="s">
        <v>31280</v>
      </c>
      <c r="C18287" t="s">
        <v>31281</v>
      </c>
      <c r="D18287" t="s">
        <v>26276</v>
      </c>
      <c r="E18287" t="s">
        <v>26277</v>
      </c>
      <c r="F18287" t="s">
        <v>29616</v>
      </c>
    </row>
    <row r="18288" spans="1:6" x14ac:dyDescent="0.2">
      <c r="A18288" t="s">
        <v>25873</v>
      </c>
      <c r="B18288" t="s">
        <v>31280</v>
      </c>
      <c r="C18288" t="s">
        <v>31281</v>
      </c>
      <c r="D18288" t="s">
        <v>29617</v>
      </c>
      <c r="E18288" t="s">
        <v>29618</v>
      </c>
      <c r="F18288" t="s">
        <v>29619</v>
      </c>
    </row>
    <row r="18289" spans="1:6" x14ac:dyDescent="0.2">
      <c r="A18289" t="s">
        <v>25873</v>
      </c>
      <c r="B18289" t="s">
        <v>31280</v>
      </c>
      <c r="C18289" t="s">
        <v>31281</v>
      </c>
      <c r="D18289" t="s">
        <v>29620</v>
      </c>
      <c r="E18289" t="s">
        <v>29621</v>
      </c>
      <c r="F18289" t="s">
        <v>29622</v>
      </c>
    </row>
    <row r="18290" spans="1:6" x14ac:dyDescent="0.2">
      <c r="A18290" t="s">
        <v>25873</v>
      </c>
      <c r="B18290" t="s">
        <v>31280</v>
      </c>
      <c r="C18290" t="s">
        <v>31281</v>
      </c>
      <c r="D18290" t="s">
        <v>29623</v>
      </c>
      <c r="E18290" t="s">
        <v>29624</v>
      </c>
      <c r="F18290" t="s">
        <v>29625</v>
      </c>
    </row>
    <row r="18291" spans="1:6" x14ac:dyDescent="0.2">
      <c r="A18291" t="s">
        <v>25873</v>
      </c>
      <c r="B18291" t="s">
        <v>31280</v>
      </c>
      <c r="C18291" t="s">
        <v>31281</v>
      </c>
      <c r="D18291" t="s">
        <v>30874</v>
      </c>
      <c r="E18291" t="s">
        <v>30875</v>
      </c>
      <c r="F18291" t="s">
        <v>30876</v>
      </c>
    </row>
    <row r="18292" spans="1:6" x14ac:dyDescent="0.2">
      <c r="A18292" t="s">
        <v>25873</v>
      </c>
      <c r="B18292" t="s">
        <v>31280</v>
      </c>
      <c r="C18292" t="s">
        <v>31281</v>
      </c>
      <c r="D18292" t="s">
        <v>27241</v>
      </c>
      <c r="E18292" t="s">
        <v>27242</v>
      </c>
      <c r="F18292" t="s">
        <v>27243</v>
      </c>
    </row>
    <row r="18293" spans="1:6" x14ac:dyDescent="0.2">
      <c r="A18293" t="s">
        <v>25873</v>
      </c>
      <c r="B18293" t="s">
        <v>31280</v>
      </c>
      <c r="C18293" t="s">
        <v>31281</v>
      </c>
      <c r="D18293" t="s">
        <v>30358</v>
      </c>
      <c r="E18293" t="s">
        <v>30359</v>
      </c>
      <c r="F18293" t="s">
        <v>30360</v>
      </c>
    </row>
    <row r="18294" spans="1:6" x14ac:dyDescent="0.2">
      <c r="A18294" t="s">
        <v>25873</v>
      </c>
      <c r="B18294" t="s">
        <v>31280</v>
      </c>
      <c r="C18294" t="s">
        <v>31281</v>
      </c>
      <c r="D18294" t="s">
        <v>30361</v>
      </c>
      <c r="E18294" t="s">
        <v>30362</v>
      </c>
      <c r="F18294" t="s">
        <v>30363</v>
      </c>
    </row>
    <row r="18295" spans="1:6" x14ac:dyDescent="0.2">
      <c r="A18295" t="s">
        <v>25873</v>
      </c>
      <c r="B18295" t="s">
        <v>31280</v>
      </c>
      <c r="C18295" t="s">
        <v>31281</v>
      </c>
      <c r="D18295" t="s">
        <v>23660</v>
      </c>
      <c r="E18295" t="s">
        <v>23661</v>
      </c>
      <c r="F18295" t="s">
        <v>31307</v>
      </c>
    </row>
    <row r="18296" spans="1:6" x14ac:dyDescent="0.2">
      <c r="A18296" t="s">
        <v>25873</v>
      </c>
      <c r="B18296" t="s">
        <v>31280</v>
      </c>
      <c r="C18296" t="s">
        <v>31281</v>
      </c>
      <c r="D18296" t="s">
        <v>29626</v>
      </c>
      <c r="E18296" t="s">
        <v>29627</v>
      </c>
      <c r="F18296" t="s">
        <v>29628</v>
      </c>
    </row>
    <row r="18297" spans="1:6" x14ac:dyDescent="0.2">
      <c r="A18297" t="s">
        <v>25873</v>
      </c>
      <c r="B18297" t="s">
        <v>31280</v>
      </c>
      <c r="C18297" t="s">
        <v>31281</v>
      </c>
      <c r="D18297" t="s">
        <v>11394</v>
      </c>
      <c r="E18297" t="s">
        <v>11395</v>
      </c>
      <c r="F18297" t="s">
        <v>11396</v>
      </c>
    </row>
    <row r="18298" spans="1:6" x14ac:dyDescent="0.2">
      <c r="A18298" t="s">
        <v>25873</v>
      </c>
      <c r="B18298" t="s">
        <v>31280</v>
      </c>
      <c r="C18298" t="s">
        <v>31281</v>
      </c>
      <c r="D18298" t="s">
        <v>27251</v>
      </c>
      <c r="E18298" t="s">
        <v>27252</v>
      </c>
      <c r="F18298" t="s">
        <v>27253</v>
      </c>
    </row>
    <row r="18299" spans="1:6" x14ac:dyDescent="0.2">
      <c r="A18299" t="s">
        <v>25873</v>
      </c>
      <c r="B18299" t="s">
        <v>31280</v>
      </c>
      <c r="C18299" t="s">
        <v>31281</v>
      </c>
      <c r="D18299" t="s">
        <v>30883</v>
      </c>
      <c r="E18299" t="s">
        <v>30884</v>
      </c>
      <c r="F18299" t="s">
        <v>31308</v>
      </c>
    </row>
    <row r="18300" spans="1:6" x14ac:dyDescent="0.2">
      <c r="A18300" t="s">
        <v>25873</v>
      </c>
      <c r="B18300" t="s">
        <v>31280</v>
      </c>
      <c r="C18300" t="s">
        <v>31281</v>
      </c>
      <c r="D18300" t="s">
        <v>29632</v>
      </c>
      <c r="E18300" t="s">
        <v>29633</v>
      </c>
      <c r="F18300" t="s">
        <v>29634</v>
      </c>
    </row>
    <row r="18301" spans="1:6" x14ac:dyDescent="0.2">
      <c r="A18301" t="s">
        <v>25873</v>
      </c>
      <c r="B18301" t="s">
        <v>31280</v>
      </c>
      <c r="C18301" t="s">
        <v>31281</v>
      </c>
      <c r="D18301" t="s">
        <v>31309</v>
      </c>
      <c r="E18301" t="s">
        <v>31310</v>
      </c>
      <c r="F18301" t="s">
        <v>31311</v>
      </c>
    </row>
    <row r="18302" spans="1:6" x14ac:dyDescent="0.2">
      <c r="A18302" t="s">
        <v>25873</v>
      </c>
      <c r="B18302" t="s">
        <v>31280</v>
      </c>
      <c r="C18302" t="s">
        <v>31281</v>
      </c>
      <c r="D18302" t="s">
        <v>31312</v>
      </c>
      <c r="E18302" t="s">
        <v>31313</v>
      </c>
      <c r="F18302" t="s">
        <v>31314</v>
      </c>
    </row>
    <row r="18303" spans="1:6" x14ac:dyDescent="0.2">
      <c r="A18303" t="s">
        <v>25873</v>
      </c>
      <c r="B18303" t="s">
        <v>31280</v>
      </c>
      <c r="C18303" t="s">
        <v>31281</v>
      </c>
      <c r="D18303" t="s">
        <v>30380</v>
      </c>
      <c r="E18303" t="s">
        <v>30381</v>
      </c>
      <c r="F18303" t="s">
        <v>30382</v>
      </c>
    </row>
    <row r="18304" spans="1:6" x14ac:dyDescent="0.2">
      <c r="A18304" t="s">
        <v>25873</v>
      </c>
      <c r="B18304" t="s">
        <v>31280</v>
      </c>
      <c r="C18304" t="s">
        <v>31281</v>
      </c>
      <c r="D18304" t="s">
        <v>30383</v>
      </c>
      <c r="E18304" t="s">
        <v>30384</v>
      </c>
      <c r="F18304" t="s">
        <v>30385</v>
      </c>
    </row>
    <row r="18305" spans="1:6" x14ac:dyDescent="0.2">
      <c r="A18305" t="s">
        <v>25873</v>
      </c>
      <c r="B18305" t="s">
        <v>31280</v>
      </c>
      <c r="C18305" t="s">
        <v>31281</v>
      </c>
      <c r="D18305" t="s">
        <v>30386</v>
      </c>
      <c r="E18305" t="s">
        <v>30387</v>
      </c>
      <c r="F18305" t="s">
        <v>30388</v>
      </c>
    </row>
    <row r="18306" spans="1:6" x14ac:dyDescent="0.2">
      <c r="A18306" t="s">
        <v>25873</v>
      </c>
      <c r="B18306" t="s">
        <v>31280</v>
      </c>
      <c r="C18306" t="s">
        <v>31281</v>
      </c>
      <c r="D18306" t="s">
        <v>28788</v>
      </c>
      <c r="E18306" t="s">
        <v>28789</v>
      </c>
      <c r="F18306" t="s">
        <v>28790</v>
      </c>
    </row>
    <row r="18307" spans="1:6" x14ac:dyDescent="0.2">
      <c r="A18307" t="s">
        <v>25873</v>
      </c>
      <c r="B18307" t="s">
        <v>31280</v>
      </c>
      <c r="C18307" t="s">
        <v>31281</v>
      </c>
      <c r="D18307" t="s">
        <v>29641</v>
      </c>
      <c r="E18307" t="s">
        <v>29642</v>
      </c>
      <c r="F18307" t="s">
        <v>29643</v>
      </c>
    </row>
    <row r="18308" spans="1:6" x14ac:dyDescent="0.2">
      <c r="A18308" t="s">
        <v>25873</v>
      </c>
      <c r="B18308" t="s">
        <v>31280</v>
      </c>
      <c r="C18308" t="s">
        <v>31281</v>
      </c>
      <c r="D18308" t="s">
        <v>27267</v>
      </c>
      <c r="E18308" t="s">
        <v>27268</v>
      </c>
      <c r="F18308" t="s">
        <v>27269</v>
      </c>
    </row>
    <row r="18309" spans="1:6" x14ac:dyDescent="0.2">
      <c r="A18309" t="s">
        <v>25873</v>
      </c>
      <c r="B18309" t="s">
        <v>31280</v>
      </c>
      <c r="C18309" t="s">
        <v>31281</v>
      </c>
      <c r="D18309" t="s">
        <v>29644</v>
      </c>
      <c r="E18309" t="s">
        <v>29645</v>
      </c>
      <c r="F18309" t="s">
        <v>29646</v>
      </c>
    </row>
    <row r="18310" spans="1:6" x14ac:dyDescent="0.2">
      <c r="A18310" t="s">
        <v>25873</v>
      </c>
      <c r="B18310" t="s">
        <v>31280</v>
      </c>
      <c r="C18310" t="s">
        <v>31281</v>
      </c>
      <c r="D18310" t="s">
        <v>26324</v>
      </c>
      <c r="E18310" t="s">
        <v>26325</v>
      </c>
      <c r="F18310" t="s">
        <v>29647</v>
      </c>
    </row>
    <row r="18311" spans="1:6" x14ac:dyDescent="0.2">
      <c r="A18311" t="s">
        <v>25873</v>
      </c>
      <c r="B18311" t="s">
        <v>31280</v>
      </c>
      <c r="C18311" t="s">
        <v>31281</v>
      </c>
      <c r="D18311" t="s">
        <v>30395</v>
      </c>
      <c r="E18311" t="s">
        <v>30396</v>
      </c>
      <c r="F18311" t="s">
        <v>30397</v>
      </c>
    </row>
    <row r="18312" spans="1:6" x14ac:dyDescent="0.2">
      <c r="A18312" t="s">
        <v>25873</v>
      </c>
      <c r="B18312" t="s">
        <v>31280</v>
      </c>
      <c r="C18312" t="s">
        <v>31281</v>
      </c>
      <c r="D18312" t="s">
        <v>30398</v>
      </c>
      <c r="E18312" t="s">
        <v>30399</v>
      </c>
      <c r="F18312" t="s">
        <v>30400</v>
      </c>
    </row>
    <row r="18313" spans="1:6" x14ac:dyDescent="0.2">
      <c r="A18313" t="s">
        <v>25873</v>
      </c>
      <c r="B18313" t="s">
        <v>31280</v>
      </c>
      <c r="C18313" t="s">
        <v>31281</v>
      </c>
      <c r="D18313" t="s">
        <v>26787</v>
      </c>
      <c r="E18313" t="s">
        <v>26788</v>
      </c>
      <c r="F18313" t="s">
        <v>31315</v>
      </c>
    </row>
    <row r="18314" spans="1:6" x14ac:dyDescent="0.2">
      <c r="A18314" t="s">
        <v>25873</v>
      </c>
      <c r="B18314" t="s">
        <v>31280</v>
      </c>
      <c r="C18314" t="s">
        <v>31281</v>
      </c>
      <c r="D18314" t="s">
        <v>29654</v>
      </c>
      <c r="E18314" t="s">
        <v>29655</v>
      </c>
      <c r="F18314" t="s">
        <v>29656</v>
      </c>
    </row>
    <row r="18315" spans="1:6" x14ac:dyDescent="0.2">
      <c r="A18315" t="s">
        <v>25873</v>
      </c>
      <c r="B18315" t="s">
        <v>31280</v>
      </c>
      <c r="C18315" t="s">
        <v>31281</v>
      </c>
      <c r="D18315" t="s">
        <v>24638</v>
      </c>
      <c r="E18315" t="s">
        <v>24639</v>
      </c>
      <c r="F18315" t="s">
        <v>24640</v>
      </c>
    </row>
    <row r="18316" spans="1:6" x14ac:dyDescent="0.2">
      <c r="A18316" t="s">
        <v>25873</v>
      </c>
      <c r="B18316" t="s">
        <v>31280</v>
      </c>
      <c r="C18316" t="s">
        <v>31281</v>
      </c>
      <c r="D18316" t="s">
        <v>30934</v>
      </c>
      <c r="E18316" t="s">
        <v>30935</v>
      </c>
      <c r="F18316" t="s">
        <v>30936</v>
      </c>
    </row>
    <row r="18317" spans="1:6" x14ac:dyDescent="0.2">
      <c r="A18317" t="s">
        <v>25873</v>
      </c>
      <c r="B18317" t="s">
        <v>31280</v>
      </c>
      <c r="C18317" t="s">
        <v>31281</v>
      </c>
      <c r="D18317" t="s">
        <v>30405</v>
      </c>
      <c r="E18317" t="s">
        <v>30406</v>
      </c>
      <c r="F18317" t="s">
        <v>31316</v>
      </c>
    </row>
    <row r="18318" spans="1:6" x14ac:dyDescent="0.2">
      <c r="A18318" t="s">
        <v>25873</v>
      </c>
      <c r="B18318" t="s">
        <v>31280</v>
      </c>
      <c r="C18318" t="s">
        <v>31281</v>
      </c>
      <c r="D18318" t="s">
        <v>30411</v>
      </c>
      <c r="E18318" t="s">
        <v>30412</v>
      </c>
      <c r="F18318" t="s">
        <v>31317</v>
      </c>
    </row>
    <row r="18319" spans="1:6" x14ac:dyDescent="0.2">
      <c r="A18319" t="s">
        <v>25873</v>
      </c>
      <c r="B18319" t="s">
        <v>31280</v>
      </c>
      <c r="C18319" t="s">
        <v>31281</v>
      </c>
      <c r="D18319" t="s">
        <v>30417</v>
      </c>
      <c r="E18319" t="s">
        <v>30418</v>
      </c>
      <c r="F18319" t="s">
        <v>30419</v>
      </c>
    </row>
    <row r="18320" spans="1:6" x14ac:dyDescent="0.2">
      <c r="A18320" t="s">
        <v>25873</v>
      </c>
      <c r="B18320" t="s">
        <v>31280</v>
      </c>
      <c r="C18320" t="s">
        <v>31281</v>
      </c>
      <c r="D18320" t="s">
        <v>29663</v>
      </c>
      <c r="E18320" t="s">
        <v>29664</v>
      </c>
      <c r="F18320" t="s">
        <v>29665</v>
      </c>
    </row>
    <row r="18321" spans="1:6" x14ac:dyDescent="0.2">
      <c r="A18321" t="s">
        <v>25873</v>
      </c>
      <c r="B18321" t="s">
        <v>31280</v>
      </c>
      <c r="C18321" t="s">
        <v>31281</v>
      </c>
      <c r="D18321" t="s">
        <v>30420</v>
      </c>
      <c r="E18321" t="s">
        <v>30421</v>
      </c>
      <c r="F18321" t="s">
        <v>30422</v>
      </c>
    </row>
    <row r="18322" spans="1:6" x14ac:dyDescent="0.2">
      <c r="A18322" t="s">
        <v>25873</v>
      </c>
      <c r="B18322" t="s">
        <v>31280</v>
      </c>
      <c r="C18322" t="s">
        <v>31281</v>
      </c>
      <c r="D18322" t="s">
        <v>31318</v>
      </c>
      <c r="E18322" t="s">
        <v>31319</v>
      </c>
      <c r="F18322" t="s">
        <v>31320</v>
      </c>
    </row>
    <row r="18323" spans="1:6" x14ac:dyDescent="0.2">
      <c r="A18323" t="s">
        <v>25873</v>
      </c>
      <c r="B18323" t="s">
        <v>31280</v>
      </c>
      <c r="C18323" t="s">
        <v>31281</v>
      </c>
      <c r="D18323" t="s">
        <v>31321</v>
      </c>
      <c r="E18323" t="s">
        <v>31322</v>
      </c>
      <c r="F18323" t="s">
        <v>31323</v>
      </c>
    </row>
    <row r="18324" spans="1:6" x14ac:dyDescent="0.2">
      <c r="A18324" t="s">
        <v>25873</v>
      </c>
      <c r="B18324" t="s">
        <v>31280</v>
      </c>
      <c r="C18324" t="s">
        <v>31281</v>
      </c>
      <c r="D18324" t="s">
        <v>29669</v>
      </c>
      <c r="E18324" t="s">
        <v>29670</v>
      </c>
      <c r="F18324" t="s">
        <v>29671</v>
      </c>
    </row>
    <row r="18325" spans="1:6" x14ac:dyDescent="0.2">
      <c r="A18325" t="s">
        <v>25873</v>
      </c>
      <c r="B18325" t="s">
        <v>31280</v>
      </c>
      <c r="C18325" t="s">
        <v>31281</v>
      </c>
      <c r="D18325" t="s">
        <v>30967</v>
      </c>
      <c r="E18325" t="s">
        <v>30968</v>
      </c>
      <c r="F18325" t="s">
        <v>30969</v>
      </c>
    </row>
    <row r="18326" spans="1:6" x14ac:dyDescent="0.2">
      <c r="A18326" t="s">
        <v>25873</v>
      </c>
      <c r="B18326" t="s">
        <v>31280</v>
      </c>
      <c r="C18326" t="s">
        <v>31281</v>
      </c>
      <c r="D18326" t="s">
        <v>28849</v>
      </c>
      <c r="E18326" t="s">
        <v>28850</v>
      </c>
      <c r="F18326" t="s">
        <v>28851</v>
      </c>
    </row>
    <row r="18327" spans="1:6" x14ac:dyDescent="0.2">
      <c r="A18327" t="s">
        <v>25873</v>
      </c>
      <c r="B18327" t="s">
        <v>31280</v>
      </c>
      <c r="C18327" t="s">
        <v>31281</v>
      </c>
      <c r="D18327" t="s">
        <v>30429</v>
      </c>
      <c r="E18327" t="s">
        <v>30430</v>
      </c>
      <c r="F18327" t="s">
        <v>30431</v>
      </c>
    </row>
    <row r="18328" spans="1:6" x14ac:dyDescent="0.2">
      <c r="A18328" t="s">
        <v>25873</v>
      </c>
      <c r="B18328" t="s">
        <v>31280</v>
      </c>
      <c r="C18328" t="s">
        <v>31281</v>
      </c>
      <c r="D18328" t="s">
        <v>29672</v>
      </c>
      <c r="E18328" t="s">
        <v>29673</v>
      </c>
      <c r="F18328" t="s">
        <v>29674</v>
      </c>
    </row>
    <row r="18329" spans="1:6" x14ac:dyDescent="0.2">
      <c r="A18329" t="s">
        <v>25873</v>
      </c>
      <c r="B18329" t="s">
        <v>31280</v>
      </c>
      <c r="C18329" t="s">
        <v>31281</v>
      </c>
      <c r="D18329" t="s">
        <v>30435</v>
      </c>
      <c r="E18329" t="s">
        <v>30436</v>
      </c>
      <c r="F18329" t="s">
        <v>30437</v>
      </c>
    </row>
    <row r="18330" spans="1:6" x14ac:dyDescent="0.2">
      <c r="A18330" t="s">
        <v>25873</v>
      </c>
      <c r="B18330" t="s">
        <v>31280</v>
      </c>
      <c r="C18330" t="s">
        <v>31281</v>
      </c>
      <c r="D18330" t="s">
        <v>26387</v>
      </c>
      <c r="E18330" t="s">
        <v>26388</v>
      </c>
      <c r="F18330" t="s">
        <v>26389</v>
      </c>
    </row>
    <row r="18331" spans="1:6" x14ac:dyDescent="0.2">
      <c r="A18331" t="s">
        <v>25873</v>
      </c>
      <c r="B18331" t="s">
        <v>31280</v>
      </c>
      <c r="C18331" t="s">
        <v>31281</v>
      </c>
      <c r="D18331" t="s">
        <v>23214</v>
      </c>
      <c r="E18331" t="s">
        <v>23215</v>
      </c>
      <c r="F18331" t="s">
        <v>23216</v>
      </c>
    </row>
    <row r="18332" spans="1:6" x14ac:dyDescent="0.2">
      <c r="A18332" t="s">
        <v>25873</v>
      </c>
      <c r="B18332" t="s">
        <v>31280</v>
      </c>
      <c r="C18332" t="s">
        <v>31281</v>
      </c>
      <c r="D18332" t="s">
        <v>1231</v>
      </c>
      <c r="E18332" t="s">
        <v>1232</v>
      </c>
      <c r="F18332" t="s">
        <v>1233</v>
      </c>
    </row>
    <row r="18333" spans="1:6" x14ac:dyDescent="0.2">
      <c r="A18333" t="s">
        <v>25873</v>
      </c>
      <c r="B18333" t="s">
        <v>31280</v>
      </c>
      <c r="C18333" t="s">
        <v>31281</v>
      </c>
      <c r="D18333" t="s">
        <v>29678</v>
      </c>
      <c r="E18333" t="s">
        <v>29679</v>
      </c>
      <c r="F18333" t="s">
        <v>29680</v>
      </c>
    </row>
    <row r="18334" spans="1:6" x14ac:dyDescent="0.2">
      <c r="A18334" t="s">
        <v>25873</v>
      </c>
      <c r="B18334" t="s">
        <v>31280</v>
      </c>
      <c r="C18334" t="s">
        <v>31281</v>
      </c>
      <c r="D18334" t="s">
        <v>31324</v>
      </c>
      <c r="E18334" t="s">
        <v>31325</v>
      </c>
      <c r="F18334" t="s">
        <v>31326</v>
      </c>
    </row>
    <row r="18335" spans="1:6" x14ac:dyDescent="0.2">
      <c r="A18335" t="s">
        <v>25873</v>
      </c>
      <c r="B18335" t="s">
        <v>31280</v>
      </c>
      <c r="C18335" t="s">
        <v>31281</v>
      </c>
      <c r="D18335" t="s">
        <v>30444</v>
      </c>
      <c r="E18335" t="s">
        <v>30445</v>
      </c>
      <c r="F18335" t="s">
        <v>30446</v>
      </c>
    </row>
    <row r="18336" spans="1:6" x14ac:dyDescent="0.2">
      <c r="A18336" t="s">
        <v>25873</v>
      </c>
      <c r="B18336" t="s">
        <v>31280</v>
      </c>
      <c r="C18336" t="s">
        <v>31281</v>
      </c>
      <c r="D18336" t="s">
        <v>31327</v>
      </c>
      <c r="E18336" t="s">
        <v>31328</v>
      </c>
      <c r="F18336" t="s">
        <v>31329</v>
      </c>
    </row>
    <row r="18337" spans="1:6" x14ac:dyDescent="0.2">
      <c r="A18337" t="s">
        <v>25873</v>
      </c>
      <c r="B18337" t="s">
        <v>31280</v>
      </c>
      <c r="C18337" t="s">
        <v>31281</v>
      </c>
      <c r="D18337" t="s">
        <v>30447</v>
      </c>
      <c r="E18337" t="s">
        <v>30448</v>
      </c>
      <c r="F18337" t="s">
        <v>30449</v>
      </c>
    </row>
    <row r="18338" spans="1:6" x14ac:dyDescent="0.2">
      <c r="A18338" t="s">
        <v>25873</v>
      </c>
      <c r="B18338" t="s">
        <v>31280</v>
      </c>
      <c r="C18338" t="s">
        <v>31281</v>
      </c>
      <c r="D18338" t="s">
        <v>30450</v>
      </c>
      <c r="E18338" t="s">
        <v>30451</v>
      </c>
      <c r="F18338" t="s">
        <v>30452</v>
      </c>
    </row>
    <row r="18339" spans="1:6" x14ac:dyDescent="0.2">
      <c r="A18339" t="s">
        <v>25873</v>
      </c>
      <c r="B18339" t="s">
        <v>31280</v>
      </c>
      <c r="C18339" t="s">
        <v>31281</v>
      </c>
      <c r="D18339" t="s">
        <v>29684</v>
      </c>
      <c r="E18339" t="s">
        <v>29685</v>
      </c>
      <c r="F18339" t="s">
        <v>29686</v>
      </c>
    </row>
    <row r="18340" spans="1:6" x14ac:dyDescent="0.2">
      <c r="A18340" t="s">
        <v>25873</v>
      </c>
      <c r="B18340" t="s">
        <v>31280</v>
      </c>
      <c r="C18340" t="s">
        <v>31281</v>
      </c>
      <c r="D18340" t="s">
        <v>23767</v>
      </c>
      <c r="E18340" t="s">
        <v>23768</v>
      </c>
      <c r="F18340" t="s">
        <v>23769</v>
      </c>
    </row>
    <row r="18341" spans="1:6" x14ac:dyDescent="0.2">
      <c r="A18341" t="s">
        <v>25873</v>
      </c>
      <c r="B18341" t="s">
        <v>31280</v>
      </c>
      <c r="C18341" t="s">
        <v>31281</v>
      </c>
      <c r="D18341" t="s">
        <v>31026</v>
      </c>
      <c r="E18341" t="s">
        <v>31027</v>
      </c>
      <c r="F18341" t="s">
        <v>31028</v>
      </c>
    </row>
    <row r="18342" spans="1:6" x14ac:dyDescent="0.2">
      <c r="A18342" t="s">
        <v>25873</v>
      </c>
      <c r="B18342" t="s">
        <v>31280</v>
      </c>
      <c r="C18342" t="s">
        <v>31281</v>
      </c>
      <c r="D18342" t="s">
        <v>30466</v>
      </c>
      <c r="E18342" t="s">
        <v>30467</v>
      </c>
      <c r="F18342" t="s">
        <v>30468</v>
      </c>
    </row>
    <row r="18343" spans="1:6" x14ac:dyDescent="0.2">
      <c r="A18343" t="s">
        <v>25873</v>
      </c>
      <c r="B18343" t="s">
        <v>31280</v>
      </c>
      <c r="C18343" t="s">
        <v>31281</v>
      </c>
      <c r="D18343" t="s">
        <v>29690</v>
      </c>
      <c r="E18343" t="s">
        <v>29691</v>
      </c>
      <c r="F18343" t="s">
        <v>29692</v>
      </c>
    </row>
    <row r="18344" spans="1:6" x14ac:dyDescent="0.2">
      <c r="A18344" t="s">
        <v>25873</v>
      </c>
      <c r="B18344" t="s">
        <v>31280</v>
      </c>
      <c r="C18344" t="s">
        <v>31281</v>
      </c>
      <c r="D18344" t="s">
        <v>30460</v>
      </c>
      <c r="E18344" t="s">
        <v>30461</v>
      </c>
      <c r="F18344" t="s">
        <v>30462</v>
      </c>
    </row>
    <row r="18345" spans="1:6" x14ac:dyDescent="0.2">
      <c r="A18345" t="s">
        <v>25873</v>
      </c>
      <c r="B18345" t="s">
        <v>31280</v>
      </c>
      <c r="C18345" t="s">
        <v>31281</v>
      </c>
      <c r="D18345" t="s">
        <v>30560</v>
      </c>
      <c r="E18345" t="s">
        <v>30561</v>
      </c>
      <c r="F18345" t="s">
        <v>30562</v>
      </c>
    </row>
    <row r="18346" spans="1:6" x14ac:dyDescent="0.2">
      <c r="A18346" t="s">
        <v>25873</v>
      </c>
      <c r="B18346" t="s">
        <v>31280</v>
      </c>
      <c r="C18346" t="s">
        <v>31281</v>
      </c>
      <c r="D18346" t="s">
        <v>30563</v>
      </c>
      <c r="E18346" t="s">
        <v>30564</v>
      </c>
      <c r="F18346" t="s">
        <v>30565</v>
      </c>
    </row>
    <row r="18347" spans="1:6" x14ac:dyDescent="0.2">
      <c r="A18347" t="s">
        <v>25873</v>
      </c>
      <c r="B18347" t="s">
        <v>31280</v>
      </c>
      <c r="C18347" t="s">
        <v>31281</v>
      </c>
      <c r="D18347" t="s">
        <v>30548</v>
      </c>
      <c r="E18347" t="s">
        <v>30549</v>
      </c>
      <c r="F18347" t="s">
        <v>30550</v>
      </c>
    </row>
    <row r="18348" spans="1:6" x14ac:dyDescent="0.2">
      <c r="A18348" t="s">
        <v>25873</v>
      </c>
      <c r="B18348" t="s">
        <v>31280</v>
      </c>
      <c r="C18348" t="s">
        <v>31281</v>
      </c>
      <c r="D18348" t="s">
        <v>30542</v>
      </c>
      <c r="E18348" t="s">
        <v>30543</v>
      </c>
      <c r="F18348" t="s">
        <v>30544</v>
      </c>
    </row>
    <row r="18349" spans="1:6" x14ac:dyDescent="0.2">
      <c r="A18349" t="s">
        <v>25873</v>
      </c>
      <c r="B18349" t="s">
        <v>31280</v>
      </c>
      <c r="C18349" t="s">
        <v>31281</v>
      </c>
      <c r="D18349" t="s">
        <v>29735</v>
      </c>
      <c r="E18349" t="s">
        <v>29736</v>
      </c>
      <c r="F18349" t="s">
        <v>29737</v>
      </c>
    </row>
    <row r="18350" spans="1:6" x14ac:dyDescent="0.2">
      <c r="A18350" t="s">
        <v>25873</v>
      </c>
      <c r="B18350" t="s">
        <v>31280</v>
      </c>
      <c r="C18350" t="s">
        <v>31281</v>
      </c>
      <c r="D18350" t="s">
        <v>31330</v>
      </c>
      <c r="E18350" t="s">
        <v>31331</v>
      </c>
      <c r="F18350" t="s">
        <v>31332</v>
      </c>
    </row>
    <row r="18351" spans="1:6" x14ac:dyDescent="0.2">
      <c r="A18351" t="s">
        <v>25873</v>
      </c>
      <c r="B18351" t="s">
        <v>31333</v>
      </c>
      <c r="C18351" t="s">
        <v>31334</v>
      </c>
      <c r="D18351" t="s">
        <v>30284</v>
      </c>
      <c r="E18351" t="s">
        <v>31335</v>
      </c>
      <c r="F18351" t="s">
        <v>30286</v>
      </c>
    </row>
    <row r="18352" spans="1:6" x14ac:dyDescent="0.2">
      <c r="A18352" t="s">
        <v>25873</v>
      </c>
      <c r="B18352" t="s">
        <v>31333</v>
      </c>
      <c r="C18352" t="s">
        <v>31334</v>
      </c>
      <c r="D18352" t="s">
        <v>27132</v>
      </c>
      <c r="E18352" t="s">
        <v>27133</v>
      </c>
      <c r="F18352" t="s">
        <v>27134</v>
      </c>
    </row>
    <row r="18353" spans="1:6" x14ac:dyDescent="0.2">
      <c r="A18353" t="s">
        <v>25873</v>
      </c>
      <c r="B18353" t="s">
        <v>31333</v>
      </c>
      <c r="C18353" t="s">
        <v>31334</v>
      </c>
      <c r="D18353" t="s">
        <v>29423</v>
      </c>
      <c r="E18353" t="s">
        <v>29424</v>
      </c>
      <c r="F18353" t="s">
        <v>30102</v>
      </c>
    </row>
    <row r="18354" spans="1:6" x14ac:dyDescent="0.2">
      <c r="A18354" t="s">
        <v>25873</v>
      </c>
      <c r="B18354" t="s">
        <v>31333</v>
      </c>
      <c r="C18354" t="s">
        <v>31334</v>
      </c>
      <c r="D18354" t="s">
        <v>29426</v>
      </c>
      <c r="E18354" t="s">
        <v>29427</v>
      </c>
      <c r="F18354" t="s">
        <v>29428</v>
      </c>
    </row>
    <row r="18355" spans="1:6" x14ac:dyDescent="0.2">
      <c r="A18355" t="s">
        <v>25873</v>
      </c>
      <c r="B18355" t="s">
        <v>31333</v>
      </c>
      <c r="C18355" t="s">
        <v>31334</v>
      </c>
      <c r="D18355" t="s">
        <v>30616</v>
      </c>
      <c r="E18355" t="s">
        <v>30617</v>
      </c>
      <c r="F18355" t="s">
        <v>30618</v>
      </c>
    </row>
    <row r="18356" spans="1:6" x14ac:dyDescent="0.2">
      <c r="A18356" t="s">
        <v>25873</v>
      </c>
      <c r="B18356" t="s">
        <v>31333</v>
      </c>
      <c r="C18356" t="s">
        <v>31334</v>
      </c>
      <c r="D18356" t="s">
        <v>27135</v>
      </c>
      <c r="E18356" t="s">
        <v>27136</v>
      </c>
      <c r="F18356" t="s">
        <v>27137</v>
      </c>
    </row>
    <row r="18357" spans="1:6" x14ac:dyDescent="0.2">
      <c r="A18357" t="s">
        <v>25873</v>
      </c>
      <c r="B18357" t="s">
        <v>31333</v>
      </c>
      <c r="C18357" t="s">
        <v>31334</v>
      </c>
      <c r="D18357" t="s">
        <v>29438</v>
      </c>
      <c r="E18357" t="s">
        <v>29439</v>
      </c>
      <c r="F18357" t="s">
        <v>29440</v>
      </c>
    </row>
    <row r="18358" spans="1:6" x14ac:dyDescent="0.2">
      <c r="A18358" t="s">
        <v>25873</v>
      </c>
      <c r="B18358" t="s">
        <v>31333</v>
      </c>
      <c r="C18358" t="s">
        <v>31334</v>
      </c>
      <c r="D18358" t="s">
        <v>30622</v>
      </c>
      <c r="E18358" t="s">
        <v>30623</v>
      </c>
      <c r="F18358" t="s">
        <v>30624</v>
      </c>
    </row>
    <row r="18359" spans="1:6" x14ac:dyDescent="0.2">
      <c r="A18359" t="s">
        <v>25873</v>
      </c>
      <c r="B18359" t="s">
        <v>31333</v>
      </c>
      <c r="C18359" t="s">
        <v>31334</v>
      </c>
      <c r="D18359" t="s">
        <v>29442</v>
      </c>
      <c r="E18359" t="s">
        <v>29443</v>
      </c>
      <c r="F18359" t="s">
        <v>31336</v>
      </c>
    </row>
    <row r="18360" spans="1:6" x14ac:dyDescent="0.2">
      <c r="A18360" t="s">
        <v>25873</v>
      </c>
      <c r="B18360" t="s">
        <v>31333</v>
      </c>
      <c r="C18360" t="s">
        <v>31334</v>
      </c>
      <c r="D18360" t="s">
        <v>7400</v>
      </c>
      <c r="E18360" t="s">
        <v>7401</v>
      </c>
      <c r="F18360" t="s">
        <v>7402</v>
      </c>
    </row>
    <row r="18361" spans="1:6" x14ac:dyDescent="0.2">
      <c r="A18361" t="s">
        <v>25873</v>
      </c>
      <c r="B18361" t="s">
        <v>31333</v>
      </c>
      <c r="C18361" t="s">
        <v>31334</v>
      </c>
      <c r="D18361" t="s">
        <v>29448</v>
      </c>
      <c r="E18361" t="s">
        <v>29449</v>
      </c>
      <c r="F18361" t="s">
        <v>29450</v>
      </c>
    </row>
    <row r="18362" spans="1:6" x14ac:dyDescent="0.2">
      <c r="A18362" t="s">
        <v>25873</v>
      </c>
      <c r="B18362" t="s">
        <v>31333</v>
      </c>
      <c r="C18362" t="s">
        <v>31334</v>
      </c>
      <c r="D18362" t="s">
        <v>29451</v>
      </c>
      <c r="E18362" t="s">
        <v>29452</v>
      </c>
      <c r="F18362" t="s">
        <v>31337</v>
      </c>
    </row>
    <row r="18363" spans="1:6" x14ac:dyDescent="0.2">
      <c r="A18363" t="s">
        <v>25873</v>
      </c>
      <c r="B18363" t="s">
        <v>31333</v>
      </c>
      <c r="C18363" t="s">
        <v>31334</v>
      </c>
      <c r="D18363" t="s">
        <v>29454</v>
      </c>
      <c r="E18363" t="s">
        <v>29455</v>
      </c>
      <c r="F18363" t="s">
        <v>29456</v>
      </c>
    </row>
    <row r="18364" spans="1:6" x14ac:dyDescent="0.2">
      <c r="A18364" t="s">
        <v>25873</v>
      </c>
      <c r="B18364" t="s">
        <v>31333</v>
      </c>
      <c r="C18364" t="s">
        <v>31334</v>
      </c>
      <c r="D18364" t="s">
        <v>29460</v>
      </c>
      <c r="E18364" t="s">
        <v>29461</v>
      </c>
      <c r="F18364" t="s">
        <v>29462</v>
      </c>
    </row>
    <row r="18365" spans="1:6" x14ac:dyDescent="0.2">
      <c r="A18365" t="s">
        <v>25873</v>
      </c>
      <c r="B18365" t="s">
        <v>31333</v>
      </c>
      <c r="C18365" t="s">
        <v>31334</v>
      </c>
      <c r="D18365" t="s">
        <v>31338</v>
      </c>
      <c r="E18365" t="s">
        <v>31339</v>
      </c>
      <c r="F18365" t="s">
        <v>31340</v>
      </c>
    </row>
    <row r="18366" spans="1:6" x14ac:dyDescent="0.2">
      <c r="A18366" t="s">
        <v>25873</v>
      </c>
      <c r="B18366" t="s">
        <v>31333</v>
      </c>
      <c r="C18366" t="s">
        <v>31334</v>
      </c>
      <c r="D18366" t="s">
        <v>30241</v>
      </c>
      <c r="E18366" t="s">
        <v>30242</v>
      </c>
      <c r="F18366" t="s">
        <v>30243</v>
      </c>
    </row>
    <row r="18367" spans="1:6" x14ac:dyDescent="0.2">
      <c r="A18367" t="s">
        <v>25873</v>
      </c>
      <c r="B18367" t="s">
        <v>31333</v>
      </c>
      <c r="C18367" t="s">
        <v>31334</v>
      </c>
      <c r="D18367" t="s">
        <v>31341</v>
      </c>
      <c r="E18367" t="s">
        <v>31342</v>
      </c>
      <c r="F18367" t="s">
        <v>31343</v>
      </c>
    </row>
    <row r="18368" spans="1:6" x14ac:dyDescent="0.2">
      <c r="A18368" t="s">
        <v>25873</v>
      </c>
      <c r="B18368" t="s">
        <v>31333</v>
      </c>
      <c r="C18368" t="s">
        <v>31334</v>
      </c>
      <c r="D18368" t="s">
        <v>29469</v>
      </c>
      <c r="E18368" t="s">
        <v>29470</v>
      </c>
      <c r="F18368" t="s">
        <v>29471</v>
      </c>
    </row>
    <row r="18369" spans="1:6" x14ac:dyDescent="0.2">
      <c r="A18369" t="s">
        <v>25873</v>
      </c>
      <c r="B18369" t="s">
        <v>31333</v>
      </c>
      <c r="C18369" t="s">
        <v>31334</v>
      </c>
      <c r="D18369" t="s">
        <v>31285</v>
      </c>
      <c r="E18369" t="s">
        <v>31286</v>
      </c>
      <c r="F18369" t="s">
        <v>31287</v>
      </c>
    </row>
    <row r="18370" spans="1:6" x14ac:dyDescent="0.2">
      <c r="A18370" t="s">
        <v>25873</v>
      </c>
      <c r="B18370" t="s">
        <v>31333</v>
      </c>
      <c r="C18370" t="s">
        <v>31334</v>
      </c>
      <c r="D18370" t="s">
        <v>29476</v>
      </c>
      <c r="E18370" t="s">
        <v>29477</v>
      </c>
      <c r="F18370" t="s">
        <v>29478</v>
      </c>
    </row>
    <row r="18371" spans="1:6" x14ac:dyDescent="0.2">
      <c r="A18371" t="s">
        <v>25873</v>
      </c>
      <c r="B18371" t="s">
        <v>31333</v>
      </c>
      <c r="C18371" t="s">
        <v>31334</v>
      </c>
      <c r="D18371" t="s">
        <v>7433</v>
      </c>
      <c r="E18371" t="s">
        <v>7434</v>
      </c>
      <c r="F18371" t="s">
        <v>31344</v>
      </c>
    </row>
    <row r="18372" spans="1:6" x14ac:dyDescent="0.2">
      <c r="A18372" t="s">
        <v>25873</v>
      </c>
      <c r="B18372" t="s">
        <v>31333</v>
      </c>
      <c r="C18372" t="s">
        <v>31334</v>
      </c>
      <c r="D18372" t="s">
        <v>31345</v>
      </c>
      <c r="E18372" t="s">
        <v>31346</v>
      </c>
      <c r="F18372" t="s">
        <v>31347</v>
      </c>
    </row>
    <row r="18373" spans="1:6" x14ac:dyDescent="0.2">
      <c r="A18373" t="s">
        <v>25873</v>
      </c>
      <c r="B18373" t="s">
        <v>31333</v>
      </c>
      <c r="C18373" t="s">
        <v>31334</v>
      </c>
      <c r="D18373" t="s">
        <v>28684</v>
      </c>
      <c r="E18373" t="s">
        <v>28685</v>
      </c>
      <c r="F18373" t="s">
        <v>28686</v>
      </c>
    </row>
    <row r="18374" spans="1:6" x14ac:dyDescent="0.2">
      <c r="A18374" t="s">
        <v>25873</v>
      </c>
      <c r="B18374" t="s">
        <v>31333</v>
      </c>
      <c r="C18374" t="s">
        <v>31334</v>
      </c>
      <c r="D18374" t="s">
        <v>30652</v>
      </c>
      <c r="E18374" t="s">
        <v>30653</v>
      </c>
      <c r="F18374" t="s">
        <v>31348</v>
      </c>
    </row>
    <row r="18375" spans="1:6" x14ac:dyDescent="0.2">
      <c r="A18375" t="s">
        <v>25873</v>
      </c>
      <c r="B18375" t="s">
        <v>31333</v>
      </c>
      <c r="C18375" t="s">
        <v>31334</v>
      </c>
      <c r="D18375" t="s">
        <v>29485</v>
      </c>
      <c r="E18375" t="s">
        <v>29486</v>
      </c>
      <c r="F18375" t="s">
        <v>29487</v>
      </c>
    </row>
    <row r="18376" spans="1:6" x14ac:dyDescent="0.2">
      <c r="A18376" t="s">
        <v>25873</v>
      </c>
      <c r="B18376" t="s">
        <v>31333</v>
      </c>
      <c r="C18376" t="s">
        <v>31334</v>
      </c>
      <c r="D18376" t="s">
        <v>30308</v>
      </c>
      <c r="E18376" t="s">
        <v>30309</v>
      </c>
      <c r="F18376" t="s">
        <v>30310</v>
      </c>
    </row>
    <row r="18377" spans="1:6" x14ac:dyDescent="0.2">
      <c r="A18377" t="s">
        <v>25873</v>
      </c>
      <c r="B18377" t="s">
        <v>31333</v>
      </c>
      <c r="C18377" t="s">
        <v>31334</v>
      </c>
      <c r="D18377" t="s">
        <v>27208</v>
      </c>
      <c r="E18377" t="s">
        <v>27209</v>
      </c>
      <c r="F18377" t="s">
        <v>31349</v>
      </c>
    </row>
    <row r="18378" spans="1:6" x14ac:dyDescent="0.2">
      <c r="A18378" t="s">
        <v>25873</v>
      </c>
      <c r="B18378" t="s">
        <v>31333</v>
      </c>
      <c r="C18378" t="s">
        <v>31334</v>
      </c>
      <c r="D18378" t="s">
        <v>30315</v>
      </c>
      <c r="E18378" t="s">
        <v>30316</v>
      </c>
      <c r="F18378" t="s">
        <v>30317</v>
      </c>
    </row>
    <row r="18379" spans="1:6" x14ac:dyDescent="0.2">
      <c r="A18379" t="s">
        <v>25873</v>
      </c>
      <c r="B18379" t="s">
        <v>31333</v>
      </c>
      <c r="C18379" t="s">
        <v>31334</v>
      </c>
      <c r="D18379" t="s">
        <v>29573</v>
      </c>
      <c r="E18379" t="s">
        <v>29574</v>
      </c>
      <c r="F18379" t="s">
        <v>29575</v>
      </c>
    </row>
    <row r="18380" spans="1:6" x14ac:dyDescent="0.2">
      <c r="A18380" t="s">
        <v>25873</v>
      </c>
      <c r="B18380" t="s">
        <v>31333</v>
      </c>
      <c r="C18380" t="s">
        <v>31334</v>
      </c>
      <c r="D18380" t="s">
        <v>3023</v>
      </c>
      <c r="E18380" t="s">
        <v>3024</v>
      </c>
      <c r="F18380" t="s">
        <v>3025</v>
      </c>
    </row>
    <row r="18381" spans="1:6" x14ac:dyDescent="0.2">
      <c r="A18381" t="s">
        <v>25873</v>
      </c>
      <c r="B18381" t="s">
        <v>31333</v>
      </c>
      <c r="C18381" t="s">
        <v>31334</v>
      </c>
      <c r="D18381" t="s">
        <v>30795</v>
      </c>
      <c r="E18381" t="s">
        <v>30796</v>
      </c>
      <c r="F18381" t="s">
        <v>31350</v>
      </c>
    </row>
    <row r="18382" spans="1:6" x14ac:dyDescent="0.2">
      <c r="A18382" t="s">
        <v>25873</v>
      </c>
      <c r="B18382" t="s">
        <v>31333</v>
      </c>
      <c r="C18382" t="s">
        <v>31334</v>
      </c>
      <c r="D18382" t="s">
        <v>29586</v>
      </c>
      <c r="E18382" t="s">
        <v>29587</v>
      </c>
      <c r="F18382" t="s">
        <v>29588</v>
      </c>
    </row>
    <row r="18383" spans="1:6" x14ac:dyDescent="0.2">
      <c r="A18383" t="s">
        <v>25873</v>
      </c>
      <c r="B18383" t="s">
        <v>31333</v>
      </c>
      <c r="C18383" t="s">
        <v>31334</v>
      </c>
      <c r="D18383" t="s">
        <v>31351</v>
      </c>
      <c r="E18383" t="s">
        <v>31352</v>
      </c>
      <c r="F18383" t="s">
        <v>31353</v>
      </c>
    </row>
    <row r="18384" spans="1:6" x14ac:dyDescent="0.2">
      <c r="A18384" t="s">
        <v>25873</v>
      </c>
      <c r="B18384" t="s">
        <v>31333</v>
      </c>
      <c r="C18384" t="s">
        <v>31334</v>
      </c>
      <c r="D18384" t="s">
        <v>30339</v>
      </c>
      <c r="E18384" t="s">
        <v>30340</v>
      </c>
      <c r="F18384" t="s">
        <v>30341</v>
      </c>
    </row>
    <row r="18385" spans="1:6" x14ac:dyDescent="0.2">
      <c r="A18385" t="s">
        <v>25873</v>
      </c>
      <c r="B18385" t="s">
        <v>31333</v>
      </c>
      <c r="C18385" t="s">
        <v>31334</v>
      </c>
      <c r="D18385" t="s">
        <v>29601</v>
      </c>
      <c r="E18385" t="s">
        <v>29602</v>
      </c>
      <c r="F18385" t="s">
        <v>31354</v>
      </c>
    </row>
    <row r="18386" spans="1:6" x14ac:dyDescent="0.2">
      <c r="A18386" t="s">
        <v>25873</v>
      </c>
      <c r="B18386" t="s">
        <v>31333</v>
      </c>
      <c r="C18386" t="s">
        <v>31334</v>
      </c>
      <c r="D18386" t="s">
        <v>30852</v>
      </c>
      <c r="E18386" t="s">
        <v>30853</v>
      </c>
      <c r="F18386" t="s">
        <v>30854</v>
      </c>
    </row>
    <row r="18387" spans="1:6" x14ac:dyDescent="0.2">
      <c r="A18387" t="s">
        <v>25873</v>
      </c>
      <c r="B18387" t="s">
        <v>31333</v>
      </c>
      <c r="C18387" t="s">
        <v>31334</v>
      </c>
      <c r="D18387" t="s">
        <v>29604</v>
      </c>
      <c r="E18387" t="s">
        <v>29605</v>
      </c>
      <c r="F18387" t="s">
        <v>29606</v>
      </c>
    </row>
    <row r="18388" spans="1:6" x14ac:dyDescent="0.2">
      <c r="A18388" t="s">
        <v>25873</v>
      </c>
      <c r="B18388" t="s">
        <v>31333</v>
      </c>
      <c r="C18388" t="s">
        <v>31334</v>
      </c>
      <c r="D18388" t="s">
        <v>29607</v>
      </c>
      <c r="E18388" t="s">
        <v>29608</v>
      </c>
      <c r="F18388" t="s">
        <v>29609</v>
      </c>
    </row>
    <row r="18389" spans="1:6" x14ac:dyDescent="0.2">
      <c r="A18389" t="s">
        <v>25873</v>
      </c>
      <c r="B18389" t="s">
        <v>31333</v>
      </c>
      <c r="C18389" t="s">
        <v>31334</v>
      </c>
      <c r="D18389" t="s">
        <v>29613</v>
      </c>
      <c r="E18389" t="s">
        <v>29614</v>
      </c>
      <c r="F18389" t="s">
        <v>29615</v>
      </c>
    </row>
    <row r="18390" spans="1:6" x14ac:dyDescent="0.2">
      <c r="A18390" t="s">
        <v>25873</v>
      </c>
      <c r="B18390" t="s">
        <v>31333</v>
      </c>
      <c r="C18390" t="s">
        <v>31334</v>
      </c>
      <c r="D18390" t="s">
        <v>31304</v>
      </c>
      <c r="E18390" t="s">
        <v>31305</v>
      </c>
      <c r="F18390" t="s">
        <v>31306</v>
      </c>
    </row>
    <row r="18391" spans="1:6" x14ac:dyDescent="0.2">
      <c r="A18391" t="s">
        <v>25873</v>
      </c>
      <c r="B18391" t="s">
        <v>31333</v>
      </c>
      <c r="C18391" t="s">
        <v>31334</v>
      </c>
      <c r="D18391" t="s">
        <v>29617</v>
      </c>
      <c r="E18391" t="s">
        <v>29618</v>
      </c>
      <c r="F18391" t="s">
        <v>29619</v>
      </c>
    </row>
    <row r="18392" spans="1:6" x14ac:dyDescent="0.2">
      <c r="A18392" t="s">
        <v>25873</v>
      </c>
      <c r="B18392" t="s">
        <v>31333</v>
      </c>
      <c r="C18392" t="s">
        <v>31334</v>
      </c>
      <c r="D18392" t="s">
        <v>30861</v>
      </c>
      <c r="E18392" t="s">
        <v>30862</v>
      </c>
      <c r="F18392" t="s">
        <v>31355</v>
      </c>
    </row>
    <row r="18393" spans="1:6" x14ac:dyDescent="0.2">
      <c r="A18393" t="s">
        <v>25873</v>
      </c>
      <c r="B18393" t="s">
        <v>31333</v>
      </c>
      <c r="C18393" t="s">
        <v>31334</v>
      </c>
      <c r="D18393" t="s">
        <v>29623</v>
      </c>
      <c r="E18393" t="s">
        <v>29624</v>
      </c>
      <c r="F18393" t="s">
        <v>29625</v>
      </c>
    </row>
    <row r="18394" spans="1:6" x14ac:dyDescent="0.2">
      <c r="A18394" t="s">
        <v>25873</v>
      </c>
      <c r="B18394" t="s">
        <v>31333</v>
      </c>
      <c r="C18394" t="s">
        <v>31334</v>
      </c>
      <c r="D18394" t="s">
        <v>30358</v>
      </c>
      <c r="E18394" t="s">
        <v>30359</v>
      </c>
      <c r="F18394" t="s">
        <v>31356</v>
      </c>
    </row>
    <row r="18395" spans="1:6" x14ac:dyDescent="0.2">
      <c r="A18395" t="s">
        <v>25873</v>
      </c>
      <c r="B18395" t="s">
        <v>31333</v>
      </c>
      <c r="C18395" t="s">
        <v>31334</v>
      </c>
      <c r="D18395" t="s">
        <v>30874</v>
      </c>
      <c r="E18395" t="s">
        <v>30875</v>
      </c>
      <c r="F18395" t="s">
        <v>30876</v>
      </c>
    </row>
    <row r="18396" spans="1:6" x14ac:dyDescent="0.2">
      <c r="A18396" t="s">
        <v>25873</v>
      </c>
      <c r="B18396" t="s">
        <v>31333</v>
      </c>
      <c r="C18396" t="s">
        <v>31334</v>
      </c>
      <c r="D18396" t="s">
        <v>31357</v>
      </c>
      <c r="E18396" t="s">
        <v>31358</v>
      </c>
      <c r="F18396" t="s">
        <v>31359</v>
      </c>
    </row>
    <row r="18397" spans="1:6" x14ac:dyDescent="0.2">
      <c r="A18397" t="s">
        <v>25873</v>
      </c>
      <c r="B18397" t="s">
        <v>31333</v>
      </c>
      <c r="C18397" t="s">
        <v>31334</v>
      </c>
      <c r="D18397" t="s">
        <v>23660</v>
      </c>
      <c r="E18397" t="s">
        <v>23661</v>
      </c>
      <c r="F18397" t="s">
        <v>31360</v>
      </c>
    </row>
    <row r="18398" spans="1:6" x14ac:dyDescent="0.2">
      <c r="A18398" t="s">
        <v>25873</v>
      </c>
      <c r="B18398" t="s">
        <v>31333</v>
      </c>
      <c r="C18398" t="s">
        <v>31334</v>
      </c>
      <c r="D18398" t="s">
        <v>30365</v>
      </c>
      <c r="E18398" t="s">
        <v>30366</v>
      </c>
      <c r="F18398" t="s">
        <v>30367</v>
      </c>
    </row>
    <row r="18399" spans="1:6" x14ac:dyDescent="0.2">
      <c r="A18399" t="s">
        <v>25873</v>
      </c>
      <c r="B18399" t="s">
        <v>31333</v>
      </c>
      <c r="C18399" t="s">
        <v>31334</v>
      </c>
      <c r="D18399" t="s">
        <v>30368</v>
      </c>
      <c r="E18399" t="s">
        <v>30369</v>
      </c>
      <c r="F18399" t="s">
        <v>30370</v>
      </c>
    </row>
    <row r="18400" spans="1:6" x14ac:dyDescent="0.2">
      <c r="A18400" t="s">
        <v>25873</v>
      </c>
      <c r="B18400" t="s">
        <v>31333</v>
      </c>
      <c r="C18400" t="s">
        <v>31334</v>
      </c>
      <c r="D18400" t="s">
        <v>29626</v>
      </c>
      <c r="E18400" t="s">
        <v>29627</v>
      </c>
      <c r="F18400" t="s">
        <v>29628</v>
      </c>
    </row>
    <row r="18401" spans="1:6" x14ac:dyDescent="0.2">
      <c r="A18401" t="s">
        <v>25873</v>
      </c>
      <c r="B18401" t="s">
        <v>31333</v>
      </c>
      <c r="C18401" t="s">
        <v>31334</v>
      </c>
      <c r="D18401" t="s">
        <v>31361</v>
      </c>
      <c r="E18401" t="s">
        <v>31362</v>
      </c>
      <c r="F18401" t="s">
        <v>31363</v>
      </c>
    </row>
    <row r="18402" spans="1:6" x14ac:dyDescent="0.2">
      <c r="A18402" t="s">
        <v>25873</v>
      </c>
      <c r="B18402" t="s">
        <v>31333</v>
      </c>
      <c r="C18402" t="s">
        <v>31334</v>
      </c>
      <c r="D18402" t="s">
        <v>30880</v>
      </c>
      <c r="E18402" t="s">
        <v>30881</v>
      </c>
      <c r="F18402" t="s">
        <v>30882</v>
      </c>
    </row>
    <row r="18403" spans="1:6" x14ac:dyDescent="0.2">
      <c r="A18403" t="s">
        <v>25873</v>
      </c>
      <c r="B18403" t="s">
        <v>31333</v>
      </c>
      <c r="C18403" t="s">
        <v>31334</v>
      </c>
      <c r="D18403" t="s">
        <v>29632</v>
      </c>
      <c r="E18403" t="s">
        <v>29633</v>
      </c>
      <c r="F18403" t="s">
        <v>29634</v>
      </c>
    </row>
    <row r="18404" spans="1:6" x14ac:dyDescent="0.2">
      <c r="A18404" t="s">
        <v>25873</v>
      </c>
      <c r="B18404" t="s">
        <v>31333</v>
      </c>
      <c r="C18404" t="s">
        <v>31334</v>
      </c>
      <c r="D18404" t="s">
        <v>31312</v>
      </c>
      <c r="E18404" t="s">
        <v>31313</v>
      </c>
      <c r="F18404" t="s">
        <v>31314</v>
      </c>
    </row>
    <row r="18405" spans="1:6" x14ac:dyDescent="0.2">
      <c r="A18405" t="s">
        <v>25873</v>
      </c>
      <c r="B18405" t="s">
        <v>31333</v>
      </c>
      <c r="C18405" t="s">
        <v>31334</v>
      </c>
      <c r="D18405" t="s">
        <v>31364</v>
      </c>
      <c r="E18405" t="s">
        <v>31365</v>
      </c>
      <c r="F18405" t="s">
        <v>31366</v>
      </c>
    </row>
    <row r="18406" spans="1:6" x14ac:dyDescent="0.2">
      <c r="A18406" t="s">
        <v>25873</v>
      </c>
      <c r="B18406" t="s">
        <v>31333</v>
      </c>
      <c r="C18406" t="s">
        <v>31334</v>
      </c>
      <c r="D18406" t="s">
        <v>30892</v>
      </c>
      <c r="E18406" t="s">
        <v>30893</v>
      </c>
      <c r="F18406" t="s">
        <v>30894</v>
      </c>
    </row>
    <row r="18407" spans="1:6" x14ac:dyDescent="0.2">
      <c r="A18407" t="s">
        <v>25873</v>
      </c>
      <c r="B18407" t="s">
        <v>31333</v>
      </c>
      <c r="C18407" t="s">
        <v>31334</v>
      </c>
      <c r="D18407" t="s">
        <v>30898</v>
      </c>
      <c r="E18407" t="s">
        <v>30899</v>
      </c>
      <c r="F18407" t="s">
        <v>30900</v>
      </c>
    </row>
    <row r="18408" spans="1:6" x14ac:dyDescent="0.2">
      <c r="A18408" t="s">
        <v>25873</v>
      </c>
      <c r="B18408" t="s">
        <v>31333</v>
      </c>
      <c r="C18408" t="s">
        <v>31334</v>
      </c>
      <c r="D18408" t="s">
        <v>30901</v>
      </c>
      <c r="E18408" t="s">
        <v>30902</v>
      </c>
      <c r="F18408" t="s">
        <v>30903</v>
      </c>
    </row>
    <row r="18409" spans="1:6" x14ac:dyDescent="0.2">
      <c r="A18409" t="s">
        <v>25873</v>
      </c>
      <c r="B18409" t="s">
        <v>31333</v>
      </c>
      <c r="C18409" t="s">
        <v>31334</v>
      </c>
      <c r="D18409" t="s">
        <v>28788</v>
      </c>
      <c r="E18409" t="s">
        <v>28789</v>
      </c>
      <c r="F18409" t="s">
        <v>28790</v>
      </c>
    </row>
    <row r="18410" spans="1:6" x14ac:dyDescent="0.2">
      <c r="A18410" t="s">
        <v>25873</v>
      </c>
      <c r="B18410" t="s">
        <v>31333</v>
      </c>
      <c r="C18410" t="s">
        <v>31334</v>
      </c>
      <c r="D18410" t="s">
        <v>30907</v>
      </c>
      <c r="E18410" t="s">
        <v>30908</v>
      </c>
      <c r="F18410" t="s">
        <v>31367</v>
      </c>
    </row>
    <row r="18411" spans="1:6" x14ac:dyDescent="0.2">
      <c r="A18411" t="s">
        <v>25873</v>
      </c>
      <c r="B18411" t="s">
        <v>31333</v>
      </c>
      <c r="C18411" t="s">
        <v>31334</v>
      </c>
      <c r="D18411" t="s">
        <v>30910</v>
      </c>
      <c r="E18411" t="s">
        <v>30911</v>
      </c>
      <c r="F18411" t="s">
        <v>30912</v>
      </c>
    </row>
    <row r="18412" spans="1:6" x14ac:dyDescent="0.2">
      <c r="A18412" t="s">
        <v>25873</v>
      </c>
      <c r="B18412" t="s">
        <v>31333</v>
      </c>
      <c r="C18412" t="s">
        <v>31334</v>
      </c>
      <c r="D18412" t="s">
        <v>7577</v>
      </c>
      <c r="E18412" t="s">
        <v>7578</v>
      </c>
      <c r="F18412" t="s">
        <v>7579</v>
      </c>
    </row>
    <row r="18413" spans="1:6" x14ac:dyDescent="0.2">
      <c r="A18413" t="s">
        <v>25873</v>
      </c>
      <c r="B18413" t="s">
        <v>31333</v>
      </c>
      <c r="C18413" t="s">
        <v>31334</v>
      </c>
      <c r="D18413" t="s">
        <v>29641</v>
      </c>
      <c r="E18413" t="s">
        <v>29642</v>
      </c>
      <c r="F18413" t="s">
        <v>29643</v>
      </c>
    </row>
    <row r="18414" spans="1:6" x14ac:dyDescent="0.2">
      <c r="A18414" t="s">
        <v>25873</v>
      </c>
      <c r="B18414" t="s">
        <v>31333</v>
      </c>
      <c r="C18414" t="s">
        <v>31334</v>
      </c>
      <c r="D18414" t="s">
        <v>29644</v>
      </c>
      <c r="E18414" t="s">
        <v>29645</v>
      </c>
      <c r="F18414" t="s">
        <v>29646</v>
      </c>
    </row>
    <row r="18415" spans="1:6" x14ac:dyDescent="0.2">
      <c r="A18415" t="s">
        <v>25873</v>
      </c>
      <c r="B18415" t="s">
        <v>31333</v>
      </c>
      <c r="C18415" t="s">
        <v>31334</v>
      </c>
      <c r="D18415" t="s">
        <v>31368</v>
      </c>
      <c r="E18415" t="s">
        <v>31369</v>
      </c>
      <c r="F18415" t="s">
        <v>31370</v>
      </c>
    </row>
    <row r="18416" spans="1:6" x14ac:dyDescent="0.2">
      <c r="A18416" t="s">
        <v>25873</v>
      </c>
      <c r="B18416" t="s">
        <v>31333</v>
      </c>
      <c r="C18416" t="s">
        <v>31334</v>
      </c>
      <c r="D18416" t="s">
        <v>30395</v>
      </c>
      <c r="E18416" t="s">
        <v>30396</v>
      </c>
      <c r="F18416" t="s">
        <v>30397</v>
      </c>
    </row>
    <row r="18417" spans="1:6" x14ac:dyDescent="0.2">
      <c r="A18417" t="s">
        <v>25873</v>
      </c>
      <c r="B18417" t="s">
        <v>31333</v>
      </c>
      <c r="C18417" t="s">
        <v>31334</v>
      </c>
      <c r="D18417" t="s">
        <v>30398</v>
      </c>
      <c r="E18417" t="s">
        <v>30399</v>
      </c>
      <c r="F18417" t="s">
        <v>30400</v>
      </c>
    </row>
    <row r="18418" spans="1:6" x14ac:dyDescent="0.2">
      <c r="A18418" t="s">
        <v>25873</v>
      </c>
      <c r="B18418" t="s">
        <v>31333</v>
      </c>
      <c r="C18418" t="s">
        <v>31334</v>
      </c>
      <c r="D18418" t="s">
        <v>7592</v>
      </c>
      <c r="E18418" t="s">
        <v>7593</v>
      </c>
      <c r="F18418" t="s">
        <v>7594</v>
      </c>
    </row>
    <row r="18419" spans="1:6" x14ac:dyDescent="0.2">
      <c r="A18419" t="s">
        <v>25873</v>
      </c>
      <c r="B18419" t="s">
        <v>31333</v>
      </c>
      <c r="C18419" t="s">
        <v>31334</v>
      </c>
      <c r="D18419" t="s">
        <v>30934</v>
      </c>
      <c r="E18419" t="s">
        <v>30935</v>
      </c>
      <c r="F18419" t="s">
        <v>30936</v>
      </c>
    </row>
    <row r="18420" spans="1:6" x14ac:dyDescent="0.2">
      <c r="A18420" t="s">
        <v>25873</v>
      </c>
      <c r="B18420" t="s">
        <v>31333</v>
      </c>
      <c r="C18420" t="s">
        <v>31334</v>
      </c>
      <c r="D18420" t="s">
        <v>30405</v>
      </c>
      <c r="E18420" t="s">
        <v>30406</v>
      </c>
      <c r="F18420" t="s">
        <v>31371</v>
      </c>
    </row>
    <row r="18421" spans="1:6" x14ac:dyDescent="0.2">
      <c r="A18421" t="s">
        <v>25873</v>
      </c>
      <c r="B18421" t="s">
        <v>31333</v>
      </c>
      <c r="C18421" t="s">
        <v>31334</v>
      </c>
      <c r="D18421" t="s">
        <v>30951</v>
      </c>
      <c r="E18421" t="s">
        <v>30952</v>
      </c>
      <c r="F18421" t="s">
        <v>30953</v>
      </c>
    </row>
    <row r="18422" spans="1:6" x14ac:dyDescent="0.2">
      <c r="A18422" t="s">
        <v>25873</v>
      </c>
      <c r="B18422" t="s">
        <v>31333</v>
      </c>
      <c r="C18422" t="s">
        <v>31334</v>
      </c>
      <c r="D18422" t="s">
        <v>30957</v>
      </c>
      <c r="E18422" t="s">
        <v>30958</v>
      </c>
      <c r="F18422" t="s">
        <v>30959</v>
      </c>
    </row>
    <row r="18423" spans="1:6" x14ac:dyDescent="0.2">
      <c r="A18423" t="s">
        <v>25873</v>
      </c>
      <c r="B18423" t="s">
        <v>31333</v>
      </c>
      <c r="C18423" t="s">
        <v>31334</v>
      </c>
      <c r="D18423" t="s">
        <v>30411</v>
      </c>
      <c r="E18423" t="s">
        <v>30412</v>
      </c>
      <c r="F18423" t="s">
        <v>31372</v>
      </c>
    </row>
    <row r="18424" spans="1:6" x14ac:dyDescent="0.2">
      <c r="A18424" t="s">
        <v>25873</v>
      </c>
      <c r="B18424" t="s">
        <v>31333</v>
      </c>
      <c r="C18424" t="s">
        <v>31334</v>
      </c>
      <c r="D18424" t="s">
        <v>30417</v>
      </c>
      <c r="E18424" t="s">
        <v>30418</v>
      </c>
      <c r="F18424" t="s">
        <v>30419</v>
      </c>
    </row>
    <row r="18425" spans="1:6" x14ac:dyDescent="0.2">
      <c r="A18425" t="s">
        <v>25873</v>
      </c>
      <c r="B18425" t="s">
        <v>31333</v>
      </c>
      <c r="C18425" t="s">
        <v>31334</v>
      </c>
      <c r="D18425" t="s">
        <v>31373</v>
      </c>
      <c r="E18425" t="s">
        <v>31374</v>
      </c>
      <c r="F18425" t="s">
        <v>31375</v>
      </c>
    </row>
    <row r="18426" spans="1:6" x14ac:dyDescent="0.2">
      <c r="A18426" t="s">
        <v>25873</v>
      </c>
      <c r="B18426" t="s">
        <v>31333</v>
      </c>
      <c r="C18426" t="s">
        <v>31334</v>
      </c>
      <c r="D18426" t="s">
        <v>30481</v>
      </c>
      <c r="E18426" t="s">
        <v>30482</v>
      </c>
      <c r="F18426" t="s">
        <v>30483</v>
      </c>
    </row>
    <row r="18427" spans="1:6" x14ac:dyDescent="0.2">
      <c r="A18427" t="s">
        <v>25873</v>
      </c>
      <c r="B18427" t="s">
        <v>31333</v>
      </c>
      <c r="C18427" t="s">
        <v>31334</v>
      </c>
      <c r="D18427" t="s">
        <v>29705</v>
      </c>
      <c r="E18427" t="s">
        <v>29706</v>
      </c>
      <c r="F18427" t="s">
        <v>29707</v>
      </c>
    </row>
    <row r="18428" spans="1:6" x14ac:dyDescent="0.2">
      <c r="A18428" t="s">
        <v>25873</v>
      </c>
      <c r="B18428" t="s">
        <v>31333</v>
      </c>
      <c r="C18428" t="s">
        <v>31334</v>
      </c>
      <c r="D18428" t="s">
        <v>30514</v>
      </c>
      <c r="E18428" t="s">
        <v>30515</v>
      </c>
      <c r="F18428" t="s">
        <v>30516</v>
      </c>
    </row>
    <row r="18429" spans="1:6" x14ac:dyDescent="0.2">
      <c r="A18429" t="s">
        <v>25873</v>
      </c>
      <c r="B18429" t="s">
        <v>31333</v>
      </c>
      <c r="C18429" t="s">
        <v>31334</v>
      </c>
      <c r="D18429" t="s">
        <v>31074</v>
      </c>
      <c r="E18429" t="s">
        <v>31075</v>
      </c>
      <c r="F18429" t="s">
        <v>31076</v>
      </c>
    </row>
    <row r="18430" spans="1:6" x14ac:dyDescent="0.2">
      <c r="A18430" t="s">
        <v>25873</v>
      </c>
      <c r="B18430" t="s">
        <v>31333</v>
      </c>
      <c r="C18430" t="s">
        <v>31334</v>
      </c>
      <c r="D18430" t="s">
        <v>31068</v>
      </c>
      <c r="E18430" t="s">
        <v>31069</v>
      </c>
      <c r="F18430" t="s">
        <v>31070</v>
      </c>
    </row>
    <row r="18431" spans="1:6" x14ac:dyDescent="0.2">
      <c r="A18431" t="s">
        <v>25873</v>
      </c>
      <c r="B18431" t="s">
        <v>31333</v>
      </c>
      <c r="C18431" t="s">
        <v>31334</v>
      </c>
      <c r="D18431" t="s">
        <v>31083</v>
      </c>
      <c r="E18431" t="s">
        <v>31084</v>
      </c>
      <c r="F18431" t="s">
        <v>31085</v>
      </c>
    </row>
    <row r="18432" spans="1:6" x14ac:dyDescent="0.2">
      <c r="A18432" t="s">
        <v>25873</v>
      </c>
      <c r="B18432" t="s">
        <v>31333</v>
      </c>
      <c r="C18432" t="s">
        <v>31334</v>
      </c>
      <c r="D18432" t="s">
        <v>30511</v>
      </c>
      <c r="E18432" t="s">
        <v>30512</v>
      </c>
      <c r="F18432" t="s">
        <v>30513</v>
      </c>
    </row>
    <row r="18433" spans="1:6" x14ac:dyDescent="0.2">
      <c r="A18433" t="s">
        <v>25873</v>
      </c>
      <c r="B18433" t="s">
        <v>31333</v>
      </c>
      <c r="C18433" t="s">
        <v>31334</v>
      </c>
      <c r="D18433" t="s">
        <v>31071</v>
      </c>
      <c r="E18433" t="s">
        <v>31072</v>
      </c>
      <c r="F18433" t="s">
        <v>31073</v>
      </c>
    </row>
    <row r="18434" spans="1:6" x14ac:dyDescent="0.2">
      <c r="A18434" t="s">
        <v>25873</v>
      </c>
      <c r="B18434" t="s">
        <v>31333</v>
      </c>
      <c r="C18434" t="s">
        <v>31334</v>
      </c>
      <c r="D18434" t="s">
        <v>31089</v>
      </c>
      <c r="E18434" t="s">
        <v>31090</v>
      </c>
      <c r="F18434" t="s">
        <v>31091</v>
      </c>
    </row>
    <row r="18435" spans="1:6" x14ac:dyDescent="0.2">
      <c r="A18435" t="s">
        <v>25873</v>
      </c>
      <c r="B18435" t="s">
        <v>31333</v>
      </c>
      <c r="C18435" t="s">
        <v>31334</v>
      </c>
      <c r="D18435" t="s">
        <v>31376</v>
      </c>
      <c r="E18435" t="s">
        <v>31377</v>
      </c>
      <c r="F18435" t="s">
        <v>31378</v>
      </c>
    </row>
    <row r="18436" spans="1:6" x14ac:dyDescent="0.2">
      <c r="A18436" t="s">
        <v>25873</v>
      </c>
      <c r="B18436" t="s">
        <v>31333</v>
      </c>
      <c r="C18436" t="s">
        <v>31334</v>
      </c>
      <c r="D18436" t="s">
        <v>29714</v>
      </c>
      <c r="E18436" t="s">
        <v>29715</v>
      </c>
      <c r="F18436" t="s">
        <v>31379</v>
      </c>
    </row>
    <row r="18437" spans="1:6" x14ac:dyDescent="0.2">
      <c r="A18437" t="s">
        <v>25873</v>
      </c>
      <c r="B18437" t="s">
        <v>31333</v>
      </c>
      <c r="C18437" t="s">
        <v>31334</v>
      </c>
      <c r="D18437" t="s">
        <v>31380</v>
      </c>
      <c r="E18437" t="s">
        <v>31381</v>
      </c>
      <c r="F18437" t="s">
        <v>31382</v>
      </c>
    </row>
    <row r="18438" spans="1:6" x14ac:dyDescent="0.2">
      <c r="A18438" t="s">
        <v>25873</v>
      </c>
      <c r="B18438" t="s">
        <v>31333</v>
      </c>
      <c r="C18438" t="s">
        <v>31334</v>
      </c>
      <c r="D18438" t="s">
        <v>31383</v>
      </c>
      <c r="E18438" t="s">
        <v>31384</v>
      </c>
      <c r="F18438" t="s">
        <v>31385</v>
      </c>
    </row>
    <row r="18439" spans="1:6" x14ac:dyDescent="0.2">
      <c r="A18439" t="s">
        <v>25873</v>
      </c>
      <c r="B18439" t="s">
        <v>31333</v>
      </c>
      <c r="C18439" t="s">
        <v>31334</v>
      </c>
      <c r="D18439" t="s">
        <v>29717</v>
      </c>
      <c r="E18439" t="s">
        <v>29718</v>
      </c>
      <c r="F18439" t="s">
        <v>29719</v>
      </c>
    </row>
    <row r="18440" spans="1:6" x14ac:dyDescent="0.2">
      <c r="A18440" t="s">
        <v>25873</v>
      </c>
      <c r="B18440" t="s">
        <v>31333</v>
      </c>
      <c r="C18440" t="s">
        <v>31334</v>
      </c>
      <c r="D18440" t="s">
        <v>30545</v>
      </c>
      <c r="E18440" t="s">
        <v>30546</v>
      </c>
      <c r="F18440" t="s">
        <v>30547</v>
      </c>
    </row>
    <row r="18441" spans="1:6" x14ac:dyDescent="0.2">
      <c r="A18441" t="s">
        <v>25873</v>
      </c>
      <c r="B18441" t="s">
        <v>31333</v>
      </c>
      <c r="C18441" t="s">
        <v>31334</v>
      </c>
      <c r="D18441" t="s">
        <v>30611</v>
      </c>
      <c r="E18441" t="s">
        <v>30612</v>
      </c>
      <c r="F18441" t="s">
        <v>30613</v>
      </c>
    </row>
    <row r="18442" spans="1:6" x14ac:dyDescent="0.2">
      <c r="A18442" t="s">
        <v>25873</v>
      </c>
      <c r="B18442" t="s">
        <v>31333</v>
      </c>
      <c r="C18442" t="s">
        <v>31334</v>
      </c>
      <c r="D18442" t="s">
        <v>29732</v>
      </c>
      <c r="E18442" t="s">
        <v>29733</v>
      </c>
      <c r="F18442" t="s">
        <v>29734</v>
      </c>
    </row>
    <row r="18443" spans="1:6" x14ac:dyDescent="0.2">
      <c r="A18443" t="s">
        <v>25873</v>
      </c>
      <c r="B18443" t="s">
        <v>31333</v>
      </c>
      <c r="C18443" t="s">
        <v>31334</v>
      </c>
      <c r="D18443" t="s">
        <v>31386</v>
      </c>
      <c r="E18443" t="s">
        <v>31387</v>
      </c>
      <c r="F18443" t="s">
        <v>31388</v>
      </c>
    </row>
    <row r="18444" spans="1:6" x14ac:dyDescent="0.2">
      <c r="A18444" t="s">
        <v>25873</v>
      </c>
      <c r="B18444" t="s">
        <v>31333</v>
      </c>
      <c r="C18444" t="s">
        <v>31334</v>
      </c>
      <c r="D18444" t="s">
        <v>31108</v>
      </c>
      <c r="E18444" t="s">
        <v>31109</v>
      </c>
      <c r="F18444" t="s">
        <v>31110</v>
      </c>
    </row>
    <row r="18445" spans="1:6" x14ac:dyDescent="0.2">
      <c r="A18445" t="s">
        <v>25873</v>
      </c>
      <c r="B18445" t="s">
        <v>31333</v>
      </c>
      <c r="C18445" t="s">
        <v>31334</v>
      </c>
      <c r="D18445" t="s">
        <v>31389</v>
      </c>
      <c r="E18445" t="s">
        <v>31390</v>
      </c>
      <c r="F18445" t="s">
        <v>31391</v>
      </c>
    </row>
    <row r="18446" spans="1:6" x14ac:dyDescent="0.2">
      <c r="A18446" t="s">
        <v>25873</v>
      </c>
      <c r="B18446" t="s">
        <v>31333</v>
      </c>
      <c r="C18446" t="s">
        <v>31334</v>
      </c>
      <c r="D18446" t="s">
        <v>31111</v>
      </c>
      <c r="E18446" t="s">
        <v>31112</v>
      </c>
      <c r="F18446" t="s">
        <v>31113</v>
      </c>
    </row>
    <row r="18447" spans="1:6" x14ac:dyDescent="0.2">
      <c r="A18447" t="s">
        <v>25873</v>
      </c>
      <c r="B18447" t="s">
        <v>31333</v>
      </c>
      <c r="C18447" t="s">
        <v>31334</v>
      </c>
      <c r="D18447" t="s">
        <v>31392</v>
      </c>
      <c r="E18447" t="s">
        <v>31393</v>
      </c>
      <c r="F18447" t="s">
        <v>31394</v>
      </c>
    </row>
    <row r="18448" spans="1:6" x14ac:dyDescent="0.2">
      <c r="A18448" t="s">
        <v>25873</v>
      </c>
      <c r="B18448" t="s">
        <v>31333</v>
      </c>
      <c r="C18448" t="s">
        <v>31334</v>
      </c>
      <c r="D18448" t="s">
        <v>31395</v>
      </c>
      <c r="E18448" t="s">
        <v>31396</v>
      </c>
      <c r="F18448" t="s">
        <v>31397</v>
      </c>
    </row>
    <row r="18449" spans="1:6" x14ac:dyDescent="0.2">
      <c r="A18449" t="s">
        <v>25873</v>
      </c>
      <c r="B18449" t="s">
        <v>31333</v>
      </c>
      <c r="C18449" t="s">
        <v>31334</v>
      </c>
      <c r="D18449" t="s">
        <v>30596</v>
      </c>
      <c r="E18449" t="s">
        <v>30597</v>
      </c>
      <c r="F18449" t="s">
        <v>30598</v>
      </c>
    </row>
    <row r="18450" spans="1:6" x14ac:dyDescent="0.2">
      <c r="A18450" t="s">
        <v>25873</v>
      </c>
      <c r="B18450" t="s">
        <v>31333</v>
      </c>
      <c r="C18450" t="s">
        <v>31334</v>
      </c>
      <c r="D18450" t="s">
        <v>29723</v>
      </c>
      <c r="E18450" t="s">
        <v>29724</v>
      </c>
      <c r="F18450" t="s">
        <v>29725</v>
      </c>
    </row>
    <row r="18451" spans="1:6" x14ac:dyDescent="0.2">
      <c r="A18451" t="s">
        <v>25873</v>
      </c>
      <c r="B18451" t="s">
        <v>31333</v>
      </c>
      <c r="C18451" t="s">
        <v>31334</v>
      </c>
      <c r="D18451" t="s">
        <v>30611</v>
      </c>
      <c r="E18451" t="s">
        <v>30612</v>
      </c>
      <c r="F18451" t="s">
        <v>30613</v>
      </c>
    </row>
    <row r="18452" spans="1:6" x14ac:dyDescent="0.2">
      <c r="A18452" t="s">
        <v>25873</v>
      </c>
      <c r="B18452" t="s">
        <v>31333</v>
      </c>
      <c r="C18452" t="s">
        <v>31334</v>
      </c>
      <c r="D18452" t="s">
        <v>31183</v>
      </c>
      <c r="E18452" t="s">
        <v>31184</v>
      </c>
      <c r="F18452" t="s">
        <v>31185</v>
      </c>
    </row>
    <row r="18453" spans="1:6" x14ac:dyDescent="0.2">
      <c r="A18453" t="s">
        <v>25873</v>
      </c>
      <c r="B18453" t="s">
        <v>31333</v>
      </c>
      <c r="C18453" t="s">
        <v>31334</v>
      </c>
      <c r="D18453" t="s">
        <v>31330</v>
      </c>
      <c r="E18453" t="s">
        <v>31331</v>
      </c>
      <c r="F18453" t="s">
        <v>31332</v>
      </c>
    </row>
    <row r="18454" spans="1:6" x14ac:dyDescent="0.2">
      <c r="A18454" t="s">
        <v>25873</v>
      </c>
      <c r="B18454" t="s">
        <v>31398</v>
      </c>
      <c r="C18454" t="s">
        <v>31399</v>
      </c>
      <c r="D18454" t="s">
        <v>4867</v>
      </c>
      <c r="E18454" t="s">
        <v>4868</v>
      </c>
      <c r="F18454" t="s">
        <v>31400</v>
      </c>
    </row>
    <row r="18455" spans="1:6" x14ac:dyDescent="0.2">
      <c r="A18455" t="s">
        <v>25873</v>
      </c>
      <c r="B18455" t="s">
        <v>31398</v>
      </c>
      <c r="C18455" t="s">
        <v>31399</v>
      </c>
      <c r="D18455" t="s">
        <v>6535</v>
      </c>
      <c r="E18455" t="s">
        <v>6536</v>
      </c>
      <c r="F18455" t="s">
        <v>6537</v>
      </c>
    </row>
    <row r="18456" spans="1:6" x14ac:dyDescent="0.2">
      <c r="A18456" t="s">
        <v>25873</v>
      </c>
      <c r="B18456" t="s">
        <v>31398</v>
      </c>
      <c r="C18456" t="s">
        <v>31399</v>
      </c>
      <c r="D18456" t="s">
        <v>29825</v>
      </c>
      <c r="E18456" t="s">
        <v>29826</v>
      </c>
      <c r="F18456" t="s">
        <v>29827</v>
      </c>
    </row>
    <row r="18457" spans="1:6" x14ac:dyDescent="0.2">
      <c r="A18457" t="s">
        <v>25873</v>
      </c>
      <c r="B18457" t="s">
        <v>31398</v>
      </c>
      <c r="C18457" t="s">
        <v>31399</v>
      </c>
      <c r="D18457" t="s">
        <v>21016</v>
      </c>
      <c r="E18457" t="s">
        <v>21017</v>
      </c>
      <c r="F18457" t="s">
        <v>31401</v>
      </c>
    </row>
    <row r="18458" spans="1:6" x14ac:dyDescent="0.2">
      <c r="A18458" t="s">
        <v>25873</v>
      </c>
      <c r="B18458" t="s">
        <v>31398</v>
      </c>
      <c r="C18458" t="s">
        <v>31399</v>
      </c>
      <c r="D18458" t="s">
        <v>13215</v>
      </c>
      <c r="E18458" t="s">
        <v>13216</v>
      </c>
      <c r="F18458" t="s">
        <v>13217</v>
      </c>
    </row>
    <row r="18459" spans="1:6" x14ac:dyDescent="0.2">
      <c r="A18459" t="s">
        <v>25873</v>
      </c>
      <c r="B18459" t="s">
        <v>31398</v>
      </c>
      <c r="C18459" t="s">
        <v>31399</v>
      </c>
      <c r="D18459" t="s">
        <v>29340</v>
      </c>
      <c r="E18459" t="s">
        <v>29341</v>
      </c>
      <c r="F18459" t="s">
        <v>29342</v>
      </c>
    </row>
    <row r="18460" spans="1:6" x14ac:dyDescent="0.2">
      <c r="A18460" t="s">
        <v>25873</v>
      </c>
      <c r="B18460" t="s">
        <v>31398</v>
      </c>
      <c r="C18460" t="s">
        <v>31399</v>
      </c>
      <c r="D18460" t="s">
        <v>29830</v>
      </c>
      <c r="E18460" t="s">
        <v>29831</v>
      </c>
      <c r="F18460" t="s">
        <v>29832</v>
      </c>
    </row>
    <row r="18461" spans="1:6" x14ac:dyDescent="0.2">
      <c r="A18461" t="s">
        <v>25873</v>
      </c>
      <c r="B18461" t="s">
        <v>31398</v>
      </c>
      <c r="C18461" t="s">
        <v>31399</v>
      </c>
      <c r="D18461" t="s">
        <v>21086</v>
      </c>
      <c r="E18461" t="s">
        <v>21087</v>
      </c>
      <c r="F18461" t="s">
        <v>21088</v>
      </c>
    </row>
    <row r="18462" spans="1:6" x14ac:dyDescent="0.2">
      <c r="A18462" t="s">
        <v>25873</v>
      </c>
      <c r="B18462" t="s">
        <v>31398</v>
      </c>
      <c r="C18462" t="s">
        <v>31399</v>
      </c>
      <c r="D18462" t="s">
        <v>29836</v>
      </c>
      <c r="E18462" t="s">
        <v>29837</v>
      </c>
      <c r="F18462" t="s">
        <v>31402</v>
      </c>
    </row>
    <row r="18463" spans="1:6" x14ac:dyDescent="0.2">
      <c r="A18463" t="s">
        <v>25873</v>
      </c>
      <c r="B18463" t="s">
        <v>31398</v>
      </c>
      <c r="C18463" t="s">
        <v>31399</v>
      </c>
      <c r="D18463" t="s">
        <v>29839</v>
      </c>
      <c r="E18463" t="s">
        <v>29840</v>
      </c>
      <c r="F18463" t="s">
        <v>29841</v>
      </c>
    </row>
    <row r="18464" spans="1:6" x14ac:dyDescent="0.2">
      <c r="A18464" t="s">
        <v>25873</v>
      </c>
      <c r="B18464" t="s">
        <v>31398</v>
      </c>
      <c r="C18464" t="s">
        <v>31399</v>
      </c>
      <c r="D18464" t="s">
        <v>29373</v>
      </c>
      <c r="E18464" t="s">
        <v>29374</v>
      </c>
      <c r="F18464" t="s">
        <v>29375</v>
      </c>
    </row>
    <row r="18465" spans="1:6" x14ac:dyDescent="0.2">
      <c r="A18465" t="s">
        <v>25873</v>
      </c>
      <c r="B18465" t="s">
        <v>31398</v>
      </c>
      <c r="C18465" t="s">
        <v>31399</v>
      </c>
      <c r="D18465" t="s">
        <v>29842</v>
      </c>
      <c r="E18465" t="s">
        <v>29843</v>
      </c>
      <c r="F18465" t="s">
        <v>29844</v>
      </c>
    </row>
    <row r="18466" spans="1:6" x14ac:dyDescent="0.2">
      <c r="A18466" t="s">
        <v>25873</v>
      </c>
      <c r="B18466" t="s">
        <v>31398</v>
      </c>
      <c r="C18466" t="s">
        <v>31399</v>
      </c>
      <c r="D18466" t="s">
        <v>29845</v>
      </c>
      <c r="E18466" t="s">
        <v>29846</v>
      </c>
      <c r="F18466" t="s">
        <v>29847</v>
      </c>
    </row>
    <row r="18467" spans="1:6" x14ac:dyDescent="0.2">
      <c r="A18467" t="s">
        <v>25873</v>
      </c>
      <c r="B18467" t="s">
        <v>31398</v>
      </c>
      <c r="C18467" t="s">
        <v>31399</v>
      </c>
      <c r="D18467" t="s">
        <v>29848</v>
      </c>
      <c r="E18467" t="s">
        <v>29849</v>
      </c>
      <c r="F18467" t="s">
        <v>31403</v>
      </c>
    </row>
    <row r="18468" spans="1:6" x14ac:dyDescent="0.2">
      <c r="A18468" t="s">
        <v>25873</v>
      </c>
      <c r="B18468" t="s">
        <v>31398</v>
      </c>
      <c r="C18468" t="s">
        <v>31399</v>
      </c>
      <c r="D18468" t="s">
        <v>29854</v>
      </c>
      <c r="E18468" t="s">
        <v>29855</v>
      </c>
      <c r="F18468" t="s">
        <v>29856</v>
      </c>
    </row>
    <row r="18469" spans="1:6" x14ac:dyDescent="0.2">
      <c r="A18469" t="s">
        <v>25873</v>
      </c>
      <c r="B18469" t="s">
        <v>31398</v>
      </c>
      <c r="C18469" t="s">
        <v>31399</v>
      </c>
      <c r="D18469" t="s">
        <v>29857</v>
      </c>
      <c r="E18469" t="s">
        <v>29858</v>
      </c>
      <c r="F18469" t="s">
        <v>29859</v>
      </c>
    </row>
    <row r="18470" spans="1:6" x14ac:dyDescent="0.2">
      <c r="A18470" t="s">
        <v>25873</v>
      </c>
      <c r="B18470" t="s">
        <v>31398</v>
      </c>
      <c r="C18470" t="s">
        <v>31399</v>
      </c>
      <c r="D18470" t="s">
        <v>29860</v>
      </c>
      <c r="E18470" t="s">
        <v>29861</v>
      </c>
      <c r="F18470" t="s">
        <v>29862</v>
      </c>
    </row>
    <row r="18471" spans="1:6" x14ac:dyDescent="0.2">
      <c r="A18471" t="s">
        <v>25873</v>
      </c>
      <c r="B18471" t="s">
        <v>31398</v>
      </c>
      <c r="C18471" t="s">
        <v>31399</v>
      </c>
      <c r="D18471" t="s">
        <v>21265</v>
      </c>
      <c r="E18471" t="s">
        <v>21266</v>
      </c>
      <c r="F18471" t="s">
        <v>21267</v>
      </c>
    </row>
    <row r="18472" spans="1:6" x14ac:dyDescent="0.2">
      <c r="A18472" t="s">
        <v>25873</v>
      </c>
      <c r="B18472" t="s">
        <v>31398</v>
      </c>
      <c r="C18472" t="s">
        <v>31399</v>
      </c>
      <c r="D18472" t="s">
        <v>29863</v>
      </c>
      <c r="E18472" t="s">
        <v>29864</v>
      </c>
      <c r="F18472" t="s">
        <v>29865</v>
      </c>
    </row>
    <row r="18473" spans="1:6" x14ac:dyDescent="0.2">
      <c r="A18473" t="s">
        <v>25873</v>
      </c>
      <c r="B18473" t="s">
        <v>31398</v>
      </c>
      <c r="C18473" t="s">
        <v>31399</v>
      </c>
      <c r="D18473" t="s">
        <v>29872</v>
      </c>
      <c r="E18473" t="s">
        <v>29873</v>
      </c>
      <c r="F18473" t="s">
        <v>29874</v>
      </c>
    </row>
    <row r="18474" spans="1:6" x14ac:dyDescent="0.2">
      <c r="A18474" t="s">
        <v>25873</v>
      </c>
      <c r="B18474" t="s">
        <v>31398</v>
      </c>
      <c r="C18474" t="s">
        <v>31399</v>
      </c>
      <c r="D18474" t="s">
        <v>29890</v>
      </c>
      <c r="E18474" t="s">
        <v>29891</v>
      </c>
      <c r="F18474" t="s">
        <v>29892</v>
      </c>
    </row>
    <row r="18475" spans="1:6" x14ac:dyDescent="0.2">
      <c r="A18475" t="s">
        <v>25873</v>
      </c>
      <c r="B18475" t="s">
        <v>31398</v>
      </c>
      <c r="C18475" t="s">
        <v>31399</v>
      </c>
      <c r="D18475" t="s">
        <v>29884</v>
      </c>
      <c r="E18475" t="s">
        <v>29885</v>
      </c>
      <c r="F18475" t="s">
        <v>29886</v>
      </c>
    </row>
    <row r="18476" spans="1:6" x14ac:dyDescent="0.2">
      <c r="A18476" t="s">
        <v>25873</v>
      </c>
      <c r="B18476" t="s">
        <v>31398</v>
      </c>
      <c r="C18476" t="s">
        <v>31399</v>
      </c>
      <c r="D18476" t="s">
        <v>31404</v>
      </c>
      <c r="E18476" t="s">
        <v>31405</v>
      </c>
      <c r="F18476" t="s">
        <v>31406</v>
      </c>
    </row>
    <row r="18477" spans="1:6" x14ac:dyDescent="0.2">
      <c r="A18477" t="s">
        <v>25873</v>
      </c>
      <c r="B18477" t="s">
        <v>31398</v>
      </c>
      <c r="C18477" t="s">
        <v>31399</v>
      </c>
      <c r="D18477" t="s">
        <v>18098</v>
      </c>
      <c r="E18477" t="s">
        <v>18099</v>
      </c>
      <c r="F18477" t="s">
        <v>18100</v>
      </c>
    </row>
    <row r="18478" spans="1:6" x14ac:dyDescent="0.2">
      <c r="A18478" t="s">
        <v>25873</v>
      </c>
      <c r="B18478" t="s">
        <v>31398</v>
      </c>
      <c r="C18478" t="s">
        <v>31399</v>
      </c>
      <c r="D18478" t="s">
        <v>31407</v>
      </c>
      <c r="E18478" t="s">
        <v>31408</v>
      </c>
      <c r="F18478" t="s">
        <v>31409</v>
      </c>
    </row>
    <row r="18479" spans="1:6" x14ac:dyDescent="0.2">
      <c r="A18479" t="s">
        <v>25873</v>
      </c>
      <c r="B18479" t="s">
        <v>31398</v>
      </c>
      <c r="C18479" t="s">
        <v>31399</v>
      </c>
      <c r="D18479" t="s">
        <v>29890</v>
      </c>
      <c r="E18479" t="s">
        <v>29891</v>
      </c>
      <c r="F18479" t="s">
        <v>29892</v>
      </c>
    </row>
    <row r="18480" spans="1:6" x14ac:dyDescent="0.2">
      <c r="A18480" t="s">
        <v>31410</v>
      </c>
      <c r="B18480" t="s">
        <v>31411</v>
      </c>
      <c r="C18480" t="s">
        <v>31412</v>
      </c>
      <c r="D18480" t="s">
        <v>31413</v>
      </c>
      <c r="E18480" t="s">
        <v>31414</v>
      </c>
      <c r="F18480" t="s">
        <v>31415</v>
      </c>
    </row>
    <row r="18481" spans="1:6" x14ac:dyDescent="0.2">
      <c r="A18481" t="s">
        <v>31410</v>
      </c>
      <c r="B18481" t="s">
        <v>31411</v>
      </c>
      <c r="C18481" t="s">
        <v>31412</v>
      </c>
      <c r="D18481" t="s">
        <v>31416</v>
      </c>
      <c r="E18481" t="s">
        <v>31417</v>
      </c>
      <c r="F18481" t="s">
        <v>31418</v>
      </c>
    </row>
    <row r="18482" spans="1:6" x14ac:dyDescent="0.2">
      <c r="A18482" t="s">
        <v>31410</v>
      </c>
      <c r="B18482" t="s">
        <v>31411</v>
      </c>
      <c r="C18482" t="s">
        <v>31412</v>
      </c>
      <c r="D18482" t="s">
        <v>31419</v>
      </c>
      <c r="E18482" t="s">
        <v>31420</v>
      </c>
      <c r="F18482" t="s">
        <v>31421</v>
      </c>
    </row>
    <row r="18483" spans="1:6" x14ac:dyDescent="0.2">
      <c r="A18483" t="s">
        <v>31410</v>
      </c>
      <c r="B18483" t="s">
        <v>31411</v>
      </c>
      <c r="C18483" t="s">
        <v>31412</v>
      </c>
      <c r="D18483" t="s">
        <v>31422</v>
      </c>
      <c r="E18483" t="s">
        <v>31423</v>
      </c>
      <c r="F18483" t="s">
        <v>31424</v>
      </c>
    </row>
    <row r="18484" spans="1:6" x14ac:dyDescent="0.2">
      <c r="A18484" t="s">
        <v>31410</v>
      </c>
      <c r="B18484" t="s">
        <v>31411</v>
      </c>
      <c r="C18484" t="s">
        <v>31412</v>
      </c>
      <c r="D18484" t="s">
        <v>31425</v>
      </c>
      <c r="E18484" t="s">
        <v>31426</v>
      </c>
      <c r="F18484" t="s">
        <v>31427</v>
      </c>
    </row>
    <row r="18485" spans="1:6" x14ac:dyDescent="0.2">
      <c r="A18485" t="s">
        <v>31410</v>
      </c>
      <c r="B18485" t="s">
        <v>31411</v>
      </c>
      <c r="C18485" t="s">
        <v>31412</v>
      </c>
      <c r="D18485" t="s">
        <v>31428</v>
      </c>
      <c r="E18485" t="s">
        <v>31429</v>
      </c>
      <c r="F18485" t="s">
        <v>31430</v>
      </c>
    </row>
    <row r="18486" spans="1:6" x14ac:dyDescent="0.2">
      <c r="A18486" t="s">
        <v>31410</v>
      </c>
      <c r="B18486" t="s">
        <v>31411</v>
      </c>
      <c r="C18486" t="s">
        <v>31412</v>
      </c>
      <c r="D18486" t="s">
        <v>31431</v>
      </c>
      <c r="E18486" t="s">
        <v>31432</v>
      </c>
      <c r="F18486" t="s">
        <v>31433</v>
      </c>
    </row>
    <row r="18487" spans="1:6" x14ac:dyDescent="0.2">
      <c r="A18487" t="s">
        <v>31410</v>
      </c>
      <c r="B18487" t="s">
        <v>31411</v>
      </c>
      <c r="C18487" t="s">
        <v>31412</v>
      </c>
      <c r="D18487" t="s">
        <v>31434</v>
      </c>
      <c r="E18487" t="s">
        <v>31435</v>
      </c>
      <c r="F18487" t="s">
        <v>31436</v>
      </c>
    </row>
    <row r="18488" spans="1:6" x14ac:dyDescent="0.2">
      <c r="A18488" t="s">
        <v>31410</v>
      </c>
      <c r="B18488" t="s">
        <v>31411</v>
      </c>
      <c r="C18488" t="s">
        <v>31412</v>
      </c>
      <c r="D18488" t="s">
        <v>31437</v>
      </c>
      <c r="E18488" t="s">
        <v>31438</v>
      </c>
      <c r="F18488" t="s">
        <v>31439</v>
      </c>
    </row>
    <row r="18489" spans="1:6" x14ac:dyDescent="0.2">
      <c r="A18489" t="s">
        <v>31410</v>
      </c>
      <c r="B18489" t="s">
        <v>31411</v>
      </c>
      <c r="C18489" t="s">
        <v>31412</v>
      </c>
      <c r="D18489" t="s">
        <v>31440</v>
      </c>
      <c r="E18489" t="s">
        <v>31441</v>
      </c>
      <c r="F18489" t="s">
        <v>31442</v>
      </c>
    </row>
    <row r="18490" spans="1:6" x14ac:dyDescent="0.2">
      <c r="A18490" t="s">
        <v>31410</v>
      </c>
      <c r="B18490" t="s">
        <v>31411</v>
      </c>
      <c r="C18490" t="s">
        <v>31412</v>
      </c>
      <c r="D18490" t="s">
        <v>3155</v>
      </c>
      <c r="E18490" t="s">
        <v>3156</v>
      </c>
      <c r="F18490" t="s">
        <v>3157</v>
      </c>
    </row>
    <row r="18491" spans="1:6" x14ac:dyDescent="0.2">
      <c r="A18491" t="s">
        <v>31410</v>
      </c>
      <c r="B18491" t="s">
        <v>31411</v>
      </c>
      <c r="C18491" t="s">
        <v>31412</v>
      </c>
      <c r="D18491" t="s">
        <v>31443</v>
      </c>
      <c r="E18491" t="s">
        <v>31444</v>
      </c>
      <c r="F18491" t="s">
        <v>31445</v>
      </c>
    </row>
    <row r="18492" spans="1:6" x14ac:dyDescent="0.2">
      <c r="A18492" t="s">
        <v>31410</v>
      </c>
      <c r="B18492" t="s">
        <v>31411</v>
      </c>
      <c r="C18492" t="s">
        <v>31412</v>
      </c>
      <c r="D18492" t="s">
        <v>15171</v>
      </c>
      <c r="E18492" t="s">
        <v>31446</v>
      </c>
      <c r="F18492" t="s">
        <v>31447</v>
      </c>
    </row>
    <row r="18493" spans="1:6" x14ac:dyDescent="0.2">
      <c r="A18493" t="s">
        <v>31410</v>
      </c>
      <c r="B18493" t="s">
        <v>31411</v>
      </c>
      <c r="C18493" t="s">
        <v>31412</v>
      </c>
      <c r="D18493" t="s">
        <v>31448</v>
      </c>
      <c r="E18493" t="s">
        <v>31449</v>
      </c>
      <c r="F18493" t="s">
        <v>31450</v>
      </c>
    </row>
    <row r="18494" spans="1:6" x14ac:dyDescent="0.2">
      <c r="A18494" t="s">
        <v>31410</v>
      </c>
      <c r="B18494" t="s">
        <v>31411</v>
      </c>
      <c r="C18494" t="s">
        <v>31412</v>
      </c>
      <c r="D18494" t="s">
        <v>31451</v>
      </c>
      <c r="E18494" t="s">
        <v>31452</v>
      </c>
      <c r="F18494" t="s">
        <v>31453</v>
      </c>
    </row>
    <row r="18495" spans="1:6" x14ac:dyDescent="0.2">
      <c r="A18495" t="s">
        <v>31410</v>
      </c>
      <c r="B18495" t="s">
        <v>31411</v>
      </c>
      <c r="C18495" t="s">
        <v>31412</v>
      </c>
      <c r="D18495" t="s">
        <v>2228</v>
      </c>
      <c r="E18495" t="s">
        <v>2229</v>
      </c>
      <c r="F18495" t="s">
        <v>2230</v>
      </c>
    </row>
    <row r="18496" spans="1:6" x14ac:dyDescent="0.2">
      <c r="A18496" t="s">
        <v>31410</v>
      </c>
      <c r="B18496" t="s">
        <v>31411</v>
      </c>
      <c r="C18496" t="s">
        <v>31412</v>
      </c>
      <c r="D18496" t="s">
        <v>4976</v>
      </c>
      <c r="E18496" t="s">
        <v>4977</v>
      </c>
      <c r="F18496" t="s">
        <v>4978</v>
      </c>
    </row>
    <row r="18497" spans="1:6" x14ac:dyDescent="0.2">
      <c r="A18497" t="s">
        <v>31410</v>
      </c>
      <c r="B18497" t="s">
        <v>31411</v>
      </c>
      <c r="C18497" t="s">
        <v>31412</v>
      </c>
      <c r="D18497" t="s">
        <v>31454</v>
      </c>
      <c r="E18497" t="s">
        <v>31455</v>
      </c>
      <c r="F18497" t="s">
        <v>31456</v>
      </c>
    </row>
    <row r="18498" spans="1:6" x14ac:dyDescent="0.2">
      <c r="A18498" t="s">
        <v>31410</v>
      </c>
      <c r="B18498" t="s">
        <v>31411</v>
      </c>
      <c r="C18498" t="s">
        <v>31412</v>
      </c>
      <c r="D18498" t="s">
        <v>18953</v>
      </c>
      <c r="E18498" t="s">
        <v>18954</v>
      </c>
      <c r="F18498" t="s">
        <v>18955</v>
      </c>
    </row>
    <row r="18499" spans="1:6" x14ac:dyDescent="0.2">
      <c r="A18499" t="s">
        <v>31410</v>
      </c>
      <c r="B18499" t="s">
        <v>31411</v>
      </c>
      <c r="C18499" t="s">
        <v>31412</v>
      </c>
      <c r="D18499" t="s">
        <v>23021</v>
      </c>
      <c r="E18499" t="s">
        <v>23022</v>
      </c>
      <c r="F18499" t="s">
        <v>23023</v>
      </c>
    </row>
    <row r="18500" spans="1:6" x14ac:dyDescent="0.2">
      <c r="A18500" t="s">
        <v>31410</v>
      </c>
      <c r="B18500" t="s">
        <v>31411</v>
      </c>
      <c r="C18500" t="s">
        <v>31412</v>
      </c>
      <c r="D18500" t="s">
        <v>12581</v>
      </c>
      <c r="E18500" t="s">
        <v>12582</v>
      </c>
      <c r="F18500" t="s">
        <v>12583</v>
      </c>
    </row>
    <row r="18501" spans="1:6" x14ac:dyDescent="0.2">
      <c r="A18501" t="s">
        <v>31410</v>
      </c>
      <c r="B18501" t="s">
        <v>31411</v>
      </c>
      <c r="C18501" t="s">
        <v>31412</v>
      </c>
      <c r="D18501" t="s">
        <v>31457</v>
      </c>
      <c r="E18501" t="s">
        <v>31458</v>
      </c>
      <c r="F18501" t="s">
        <v>31459</v>
      </c>
    </row>
    <row r="18502" spans="1:6" x14ac:dyDescent="0.2">
      <c r="A18502" t="s">
        <v>31410</v>
      </c>
      <c r="B18502" t="s">
        <v>31411</v>
      </c>
      <c r="C18502" t="s">
        <v>31412</v>
      </c>
      <c r="D18502" t="s">
        <v>31460</v>
      </c>
      <c r="E18502" t="s">
        <v>31461</v>
      </c>
      <c r="F18502" t="s">
        <v>31462</v>
      </c>
    </row>
    <row r="18503" spans="1:6" x14ac:dyDescent="0.2">
      <c r="A18503" t="s">
        <v>31410</v>
      </c>
      <c r="B18503" t="s">
        <v>31411</v>
      </c>
      <c r="C18503" t="s">
        <v>31412</v>
      </c>
      <c r="D18503" t="s">
        <v>31463</v>
      </c>
      <c r="E18503" t="s">
        <v>31464</v>
      </c>
      <c r="F18503" t="s">
        <v>31465</v>
      </c>
    </row>
    <row r="18504" spans="1:6" x14ac:dyDescent="0.2">
      <c r="A18504" t="s">
        <v>31410</v>
      </c>
      <c r="B18504" t="s">
        <v>31411</v>
      </c>
      <c r="C18504" t="s">
        <v>31412</v>
      </c>
      <c r="D18504" t="s">
        <v>31466</v>
      </c>
      <c r="E18504" t="s">
        <v>31467</v>
      </c>
      <c r="F18504" t="s">
        <v>31468</v>
      </c>
    </row>
    <row r="18505" spans="1:6" x14ac:dyDescent="0.2">
      <c r="A18505" t="s">
        <v>31410</v>
      </c>
      <c r="B18505" t="s">
        <v>31411</v>
      </c>
      <c r="C18505" t="s">
        <v>31412</v>
      </c>
      <c r="D18505" t="s">
        <v>31469</v>
      </c>
      <c r="E18505" t="s">
        <v>31470</v>
      </c>
      <c r="F18505" t="s">
        <v>31471</v>
      </c>
    </row>
    <row r="18506" spans="1:6" x14ac:dyDescent="0.2">
      <c r="A18506" t="s">
        <v>31410</v>
      </c>
      <c r="B18506" t="s">
        <v>31411</v>
      </c>
      <c r="C18506" t="s">
        <v>31412</v>
      </c>
      <c r="D18506" t="s">
        <v>31472</v>
      </c>
      <c r="E18506" t="s">
        <v>31473</v>
      </c>
      <c r="F18506" t="s">
        <v>31474</v>
      </c>
    </row>
    <row r="18507" spans="1:6" x14ac:dyDescent="0.2">
      <c r="A18507" t="s">
        <v>31410</v>
      </c>
      <c r="B18507" t="s">
        <v>31411</v>
      </c>
      <c r="C18507" t="s">
        <v>31412</v>
      </c>
      <c r="D18507" t="s">
        <v>31475</v>
      </c>
      <c r="E18507" t="s">
        <v>31476</v>
      </c>
      <c r="F18507" t="s">
        <v>31477</v>
      </c>
    </row>
    <row r="18508" spans="1:6" x14ac:dyDescent="0.2">
      <c r="A18508" t="s">
        <v>31410</v>
      </c>
      <c r="B18508" t="s">
        <v>31411</v>
      </c>
      <c r="C18508" t="s">
        <v>31412</v>
      </c>
      <c r="D18508" t="s">
        <v>31089</v>
      </c>
      <c r="E18508" t="s">
        <v>31090</v>
      </c>
      <c r="F18508" t="s">
        <v>31091</v>
      </c>
    </row>
    <row r="18509" spans="1:6" x14ac:dyDescent="0.2">
      <c r="A18509" t="s">
        <v>31410</v>
      </c>
      <c r="B18509" t="s">
        <v>31411</v>
      </c>
      <c r="C18509" t="s">
        <v>31412</v>
      </c>
      <c r="D18509" t="s">
        <v>31478</v>
      </c>
      <c r="E18509" t="s">
        <v>31479</v>
      </c>
      <c r="F18509" t="s">
        <v>31480</v>
      </c>
    </row>
    <row r="18510" spans="1:6" x14ac:dyDescent="0.2">
      <c r="A18510" t="s">
        <v>31410</v>
      </c>
      <c r="B18510" t="s">
        <v>31411</v>
      </c>
      <c r="C18510" t="s">
        <v>31412</v>
      </c>
      <c r="D18510" t="s">
        <v>31481</v>
      </c>
      <c r="E18510" t="s">
        <v>31482</v>
      </c>
      <c r="F18510" t="s">
        <v>31483</v>
      </c>
    </row>
    <row r="18511" spans="1:6" x14ac:dyDescent="0.2">
      <c r="A18511" t="s">
        <v>31410</v>
      </c>
      <c r="B18511" t="s">
        <v>31411</v>
      </c>
      <c r="C18511" t="s">
        <v>31412</v>
      </c>
      <c r="D18511" t="s">
        <v>31484</v>
      </c>
      <c r="E18511" t="s">
        <v>31485</v>
      </c>
      <c r="F18511" t="s">
        <v>31486</v>
      </c>
    </row>
    <row r="18512" spans="1:6" x14ac:dyDescent="0.2">
      <c r="A18512" t="s">
        <v>31410</v>
      </c>
      <c r="B18512" t="s">
        <v>31411</v>
      </c>
      <c r="C18512" t="s">
        <v>31412</v>
      </c>
      <c r="D18512" t="s">
        <v>31487</v>
      </c>
      <c r="E18512" t="s">
        <v>31488</v>
      </c>
      <c r="F18512" t="s">
        <v>31489</v>
      </c>
    </row>
    <row r="18513" spans="1:6" x14ac:dyDescent="0.2">
      <c r="A18513" t="s">
        <v>31410</v>
      </c>
      <c r="B18513" t="s">
        <v>31411</v>
      </c>
      <c r="C18513" t="s">
        <v>31412</v>
      </c>
      <c r="D18513" t="s">
        <v>31490</v>
      </c>
      <c r="E18513" t="s">
        <v>31491</v>
      </c>
      <c r="F18513" t="s">
        <v>31492</v>
      </c>
    </row>
    <row r="18514" spans="1:6" x14ac:dyDescent="0.2">
      <c r="A18514" t="s">
        <v>31410</v>
      </c>
      <c r="B18514" t="s">
        <v>31411</v>
      </c>
      <c r="C18514" t="s">
        <v>31412</v>
      </c>
      <c r="D18514" t="s">
        <v>31493</v>
      </c>
      <c r="E18514" t="s">
        <v>31494</v>
      </c>
      <c r="F18514" t="s">
        <v>31495</v>
      </c>
    </row>
    <row r="18515" spans="1:6" x14ac:dyDescent="0.2">
      <c r="A18515" t="s">
        <v>31410</v>
      </c>
      <c r="B18515" t="s">
        <v>31411</v>
      </c>
      <c r="C18515" t="s">
        <v>31412</v>
      </c>
      <c r="D18515" t="s">
        <v>31496</v>
      </c>
      <c r="E18515" t="s">
        <v>31497</v>
      </c>
      <c r="F18515" t="s">
        <v>31498</v>
      </c>
    </row>
    <row r="18516" spans="1:6" x14ac:dyDescent="0.2">
      <c r="A18516" t="s">
        <v>31410</v>
      </c>
      <c r="B18516" t="s">
        <v>31499</v>
      </c>
      <c r="C18516" t="s">
        <v>31500</v>
      </c>
      <c r="D18516" t="s">
        <v>31501</v>
      </c>
      <c r="E18516" t="s">
        <v>31502</v>
      </c>
      <c r="F18516" t="s">
        <v>31503</v>
      </c>
    </row>
    <row r="18517" spans="1:6" x14ac:dyDescent="0.2">
      <c r="A18517" t="s">
        <v>31410</v>
      </c>
      <c r="B18517" t="s">
        <v>31499</v>
      </c>
      <c r="C18517" t="s">
        <v>31500</v>
      </c>
      <c r="D18517" t="s">
        <v>31504</v>
      </c>
      <c r="E18517" t="s">
        <v>31505</v>
      </c>
      <c r="F18517" t="s">
        <v>31506</v>
      </c>
    </row>
    <row r="18518" spans="1:6" x14ac:dyDescent="0.2">
      <c r="A18518" t="s">
        <v>31410</v>
      </c>
      <c r="B18518" t="s">
        <v>31499</v>
      </c>
      <c r="C18518" t="s">
        <v>31500</v>
      </c>
      <c r="D18518" t="s">
        <v>18213</v>
      </c>
      <c r="E18518" t="s">
        <v>31507</v>
      </c>
      <c r="F18518" t="s">
        <v>18215</v>
      </c>
    </row>
    <row r="18519" spans="1:6" x14ac:dyDescent="0.2">
      <c r="A18519" t="s">
        <v>31410</v>
      </c>
      <c r="B18519" t="s">
        <v>31499</v>
      </c>
      <c r="C18519" t="s">
        <v>31500</v>
      </c>
      <c r="D18519" t="s">
        <v>31508</v>
      </c>
      <c r="E18519" t="s">
        <v>31509</v>
      </c>
      <c r="F18519" t="s">
        <v>31510</v>
      </c>
    </row>
    <row r="18520" spans="1:6" x14ac:dyDescent="0.2">
      <c r="A18520" t="s">
        <v>31410</v>
      </c>
      <c r="B18520" t="s">
        <v>31499</v>
      </c>
      <c r="C18520" t="s">
        <v>31500</v>
      </c>
      <c r="D18520" t="s">
        <v>8430</v>
      </c>
      <c r="E18520" t="s">
        <v>8431</v>
      </c>
      <c r="F18520" t="s">
        <v>31511</v>
      </c>
    </row>
    <row r="18521" spans="1:6" x14ac:dyDescent="0.2">
      <c r="A18521" t="s">
        <v>31410</v>
      </c>
      <c r="B18521" t="s">
        <v>31499</v>
      </c>
      <c r="C18521" t="s">
        <v>31500</v>
      </c>
      <c r="D18521" t="s">
        <v>10303</v>
      </c>
      <c r="E18521" t="s">
        <v>10304</v>
      </c>
      <c r="F18521" t="s">
        <v>10305</v>
      </c>
    </row>
    <row r="18522" spans="1:6" x14ac:dyDescent="0.2">
      <c r="A18522" t="s">
        <v>31410</v>
      </c>
      <c r="B18522" t="s">
        <v>31499</v>
      </c>
      <c r="C18522" t="s">
        <v>31500</v>
      </c>
      <c r="D18522" t="s">
        <v>8433</v>
      </c>
      <c r="E18522" t="s">
        <v>8434</v>
      </c>
      <c r="F18522" t="s">
        <v>8435</v>
      </c>
    </row>
    <row r="18523" spans="1:6" x14ac:dyDescent="0.2">
      <c r="A18523" t="s">
        <v>31410</v>
      </c>
      <c r="B18523" t="s">
        <v>31499</v>
      </c>
      <c r="C18523" t="s">
        <v>31500</v>
      </c>
      <c r="D18523" t="s">
        <v>7879</v>
      </c>
      <c r="E18523" t="s">
        <v>7880</v>
      </c>
      <c r="F18523" t="s">
        <v>10839</v>
      </c>
    </row>
    <row r="18524" spans="1:6" x14ac:dyDescent="0.2">
      <c r="A18524" t="s">
        <v>31410</v>
      </c>
      <c r="B18524" t="s">
        <v>31499</v>
      </c>
      <c r="C18524" t="s">
        <v>31500</v>
      </c>
      <c r="D18524" t="s">
        <v>31512</v>
      </c>
      <c r="E18524" t="s">
        <v>31513</v>
      </c>
      <c r="F18524" t="s">
        <v>31514</v>
      </c>
    </row>
    <row r="18525" spans="1:6" x14ac:dyDescent="0.2">
      <c r="A18525" t="s">
        <v>31410</v>
      </c>
      <c r="B18525" t="s">
        <v>31499</v>
      </c>
      <c r="C18525" t="s">
        <v>31500</v>
      </c>
      <c r="D18525" t="s">
        <v>7882</v>
      </c>
      <c r="E18525" t="s">
        <v>7883</v>
      </c>
      <c r="F18525" t="s">
        <v>7884</v>
      </c>
    </row>
    <row r="18526" spans="1:6" x14ac:dyDescent="0.2">
      <c r="A18526" t="s">
        <v>31410</v>
      </c>
      <c r="B18526" t="s">
        <v>31499</v>
      </c>
      <c r="C18526" t="s">
        <v>31500</v>
      </c>
      <c r="D18526" t="s">
        <v>8436</v>
      </c>
      <c r="E18526" t="s">
        <v>8437</v>
      </c>
      <c r="F18526" t="s">
        <v>31515</v>
      </c>
    </row>
    <row r="18527" spans="1:6" x14ac:dyDescent="0.2">
      <c r="A18527" t="s">
        <v>31410</v>
      </c>
      <c r="B18527" t="s">
        <v>31499</v>
      </c>
      <c r="C18527" t="s">
        <v>31500</v>
      </c>
      <c r="D18527" t="s">
        <v>493</v>
      </c>
      <c r="E18527" t="s">
        <v>494</v>
      </c>
      <c r="F18527" t="s">
        <v>495</v>
      </c>
    </row>
    <row r="18528" spans="1:6" x14ac:dyDescent="0.2">
      <c r="A18528" t="s">
        <v>31410</v>
      </c>
      <c r="B18528" t="s">
        <v>31499</v>
      </c>
      <c r="C18528" t="s">
        <v>31500</v>
      </c>
      <c r="D18528" t="s">
        <v>31516</v>
      </c>
      <c r="E18528" t="s">
        <v>31517</v>
      </c>
      <c r="F18528" t="s">
        <v>31518</v>
      </c>
    </row>
    <row r="18529" spans="1:6" x14ac:dyDescent="0.2">
      <c r="A18529" t="s">
        <v>31410</v>
      </c>
      <c r="B18529" t="s">
        <v>31499</v>
      </c>
      <c r="C18529" t="s">
        <v>31500</v>
      </c>
      <c r="D18529" t="s">
        <v>7885</v>
      </c>
      <c r="E18529" t="s">
        <v>7886</v>
      </c>
      <c r="F18529" t="s">
        <v>7887</v>
      </c>
    </row>
    <row r="18530" spans="1:6" x14ac:dyDescent="0.2">
      <c r="A18530" t="s">
        <v>31410</v>
      </c>
      <c r="B18530" t="s">
        <v>31499</v>
      </c>
      <c r="C18530" t="s">
        <v>31500</v>
      </c>
      <c r="D18530" t="s">
        <v>31519</v>
      </c>
      <c r="E18530" t="s">
        <v>31520</v>
      </c>
      <c r="F18530" t="s">
        <v>31521</v>
      </c>
    </row>
    <row r="18531" spans="1:6" x14ac:dyDescent="0.2">
      <c r="A18531" t="s">
        <v>31410</v>
      </c>
      <c r="B18531" t="s">
        <v>31499</v>
      </c>
      <c r="C18531" t="s">
        <v>31500</v>
      </c>
      <c r="D18531" t="s">
        <v>7888</v>
      </c>
      <c r="E18531" t="s">
        <v>7889</v>
      </c>
      <c r="F18531" t="s">
        <v>31522</v>
      </c>
    </row>
    <row r="18532" spans="1:6" x14ac:dyDescent="0.2">
      <c r="A18532" t="s">
        <v>31410</v>
      </c>
      <c r="B18532" t="s">
        <v>31499</v>
      </c>
      <c r="C18532" t="s">
        <v>31500</v>
      </c>
      <c r="D18532" t="s">
        <v>1561</v>
      </c>
      <c r="E18532" t="s">
        <v>1562</v>
      </c>
      <c r="F18532" t="s">
        <v>31523</v>
      </c>
    </row>
    <row r="18533" spans="1:6" x14ac:dyDescent="0.2">
      <c r="A18533" t="s">
        <v>31410</v>
      </c>
      <c r="B18533" t="s">
        <v>31499</v>
      </c>
      <c r="C18533" t="s">
        <v>31500</v>
      </c>
      <c r="D18533" t="s">
        <v>13289</v>
      </c>
      <c r="E18533" t="s">
        <v>13290</v>
      </c>
      <c r="F18533" t="s">
        <v>31524</v>
      </c>
    </row>
    <row r="18534" spans="1:6" x14ac:dyDescent="0.2">
      <c r="A18534" t="s">
        <v>31410</v>
      </c>
      <c r="B18534" t="s">
        <v>31499</v>
      </c>
      <c r="C18534" t="s">
        <v>31500</v>
      </c>
      <c r="D18534" t="s">
        <v>31525</v>
      </c>
      <c r="E18534" t="s">
        <v>31526</v>
      </c>
      <c r="F18534" t="s">
        <v>31527</v>
      </c>
    </row>
    <row r="18535" spans="1:6" x14ac:dyDescent="0.2">
      <c r="A18535" t="s">
        <v>31410</v>
      </c>
      <c r="B18535" t="s">
        <v>31499</v>
      </c>
      <c r="C18535" t="s">
        <v>31500</v>
      </c>
      <c r="D18535" t="s">
        <v>20909</v>
      </c>
      <c r="E18535" t="s">
        <v>20910</v>
      </c>
      <c r="F18535" t="s">
        <v>31528</v>
      </c>
    </row>
    <row r="18536" spans="1:6" x14ac:dyDescent="0.2">
      <c r="A18536" t="s">
        <v>31410</v>
      </c>
      <c r="B18536" t="s">
        <v>31499</v>
      </c>
      <c r="C18536" t="s">
        <v>31500</v>
      </c>
      <c r="D18536" t="s">
        <v>31529</v>
      </c>
      <c r="E18536" t="s">
        <v>31530</v>
      </c>
      <c r="F18536" t="s">
        <v>31531</v>
      </c>
    </row>
    <row r="18537" spans="1:6" x14ac:dyDescent="0.2">
      <c r="A18537" t="s">
        <v>31410</v>
      </c>
      <c r="B18537" t="s">
        <v>31499</v>
      </c>
      <c r="C18537" t="s">
        <v>31500</v>
      </c>
      <c r="D18537" t="s">
        <v>31532</v>
      </c>
      <c r="E18537" t="s">
        <v>31533</v>
      </c>
      <c r="F18537" t="s">
        <v>31534</v>
      </c>
    </row>
    <row r="18538" spans="1:6" x14ac:dyDescent="0.2">
      <c r="A18538" t="s">
        <v>31410</v>
      </c>
      <c r="B18538" t="s">
        <v>31499</v>
      </c>
      <c r="C18538" t="s">
        <v>31500</v>
      </c>
      <c r="D18538" t="s">
        <v>31535</v>
      </c>
      <c r="E18538" t="s">
        <v>31536</v>
      </c>
      <c r="F18538" t="s">
        <v>31537</v>
      </c>
    </row>
    <row r="18539" spans="1:6" x14ac:dyDescent="0.2">
      <c r="A18539" t="s">
        <v>31410</v>
      </c>
      <c r="B18539" t="s">
        <v>31499</v>
      </c>
      <c r="C18539" t="s">
        <v>31500</v>
      </c>
      <c r="D18539" t="s">
        <v>2536</v>
      </c>
      <c r="E18539" t="s">
        <v>2537</v>
      </c>
      <c r="F18539" t="s">
        <v>31538</v>
      </c>
    </row>
    <row r="18540" spans="1:6" x14ac:dyDescent="0.2">
      <c r="A18540" t="s">
        <v>31410</v>
      </c>
      <c r="B18540" t="s">
        <v>31499</v>
      </c>
      <c r="C18540" t="s">
        <v>31500</v>
      </c>
      <c r="D18540" t="s">
        <v>10309</v>
      </c>
      <c r="E18540" t="s">
        <v>10310</v>
      </c>
      <c r="F18540" t="s">
        <v>31539</v>
      </c>
    </row>
    <row r="18541" spans="1:6" x14ac:dyDescent="0.2">
      <c r="A18541" t="s">
        <v>31410</v>
      </c>
      <c r="B18541" t="s">
        <v>31499</v>
      </c>
      <c r="C18541" t="s">
        <v>31500</v>
      </c>
      <c r="D18541" t="s">
        <v>9978</v>
      </c>
      <c r="E18541" t="s">
        <v>9979</v>
      </c>
      <c r="F18541" t="s">
        <v>9980</v>
      </c>
    </row>
    <row r="18542" spans="1:6" x14ac:dyDescent="0.2">
      <c r="A18542" t="s">
        <v>31410</v>
      </c>
      <c r="B18542" t="s">
        <v>31499</v>
      </c>
      <c r="C18542" t="s">
        <v>31500</v>
      </c>
      <c r="D18542" t="s">
        <v>7891</v>
      </c>
      <c r="E18542" t="s">
        <v>7892</v>
      </c>
      <c r="F18542" t="s">
        <v>7893</v>
      </c>
    </row>
    <row r="18543" spans="1:6" x14ac:dyDescent="0.2">
      <c r="A18543" t="s">
        <v>31410</v>
      </c>
      <c r="B18543" t="s">
        <v>31499</v>
      </c>
      <c r="C18543" t="s">
        <v>31500</v>
      </c>
      <c r="D18543" t="s">
        <v>31540</v>
      </c>
      <c r="E18543" t="s">
        <v>31541</v>
      </c>
      <c r="F18543" t="s">
        <v>31542</v>
      </c>
    </row>
    <row r="18544" spans="1:6" x14ac:dyDescent="0.2">
      <c r="A18544" t="s">
        <v>31410</v>
      </c>
      <c r="B18544" t="s">
        <v>31499</v>
      </c>
      <c r="C18544" t="s">
        <v>31500</v>
      </c>
      <c r="D18544" t="s">
        <v>7894</v>
      </c>
      <c r="E18544" t="s">
        <v>7895</v>
      </c>
      <c r="F18544" t="s">
        <v>7896</v>
      </c>
    </row>
    <row r="18545" spans="1:6" x14ac:dyDescent="0.2">
      <c r="A18545" t="s">
        <v>31410</v>
      </c>
      <c r="B18545" t="s">
        <v>31499</v>
      </c>
      <c r="C18545" t="s">
        <v>31500</v>
      </c>
      <c r="D18545" t="s">
        <v>10868</v>
      </c>
      <c r="E18545" t="s">
        <v>10869</v>
      </c>
      <c r="F18545" t="s">
        <v>10870</v>
      </c>
    </row>
    <row r="18546" spans="1:6" x14ac:dyDescent="0.2">
      <c r="A18546" t="s">
        <v>31410</v>
      </c>
      <c r="B18546" t="s">
        <v>31499</v>
      </c>
      <c r="C18546" t="s">
        <v>31500</v>
      </c>
      <c r="D18546" t="s">
        <v>7897</v>
      </c>
      <c r="E18546" t="s">
        <v>7898</v>
      </c>
      <c r="F18546" t="s">
        <v>31543</v>
      </c>
    </row>
    <row r="18547" spans="1:6" x14ac:dyDescent="0.2">
      <c r="A18547" t="s">
        <v>31410</v>
      </c>
      <c r="B18547" t="s">
        <v>31499</v>
      </c>
      <c r="C18547" t="s">
        <v>31500</v>
      </c>
      <c r="D18547" t="s">
        <v>20924</v>
      </c>
      <c r="E18547" t="s">
        <v>20925</v>
      </c>
      <c r="F18547" t="s">
        <v>31544</v>
      </c>
    </row>
    <row r="18548" spans="1:6" x14ac:dyDescent="0.2">
      <c r="A18548" t="s">
        <v>31410</v>
      </c>
      <c r="B18548" t="s">
        <v>31499</v>
      </c>
      <c r="C18548" t="s">
        <v>31500</v>
      </c>
      <c r="D18548" t="s">
        <v>9194</v>
      </c>
      <c r="E18548" t="s">
        <v>9195</v>
      </c>
      <c r="F18548" t="s">
        <v>9196</v>
      </c>
    </row>
    <row r="18549" spans="1:6" x14ac:dyDescent="0.2">
      <c r="A18549" t="s">
        <v>31410</v>
      </c>
      <c r="B18549" t="s">
        <v>31499</v>
      </c>
      <c r="C18549" t="s">
        <v>31500</v>
      </c>
      <c r="D18549" t="s">
        <v>10875</v>
      </c>
      <c r="E18549" t="s">
        <v>10876</v>
      </c>
      <c r="F18549" t="s">
        <v>31545</v>
      </c>
    </row>
    <row r="18550" spans="1:6" x14ac:dyDescent="0.2">
      <c r="A18550" t="s">
        <v>31410</v>
      </c>
      <c r="B18550" t="s">
        <v>31499</v>
      </c>
      <c r="C18550" t="s">
        <v>31500</v>
      </c>
      <c r="D18550" t="s">
        <v>31546</v>
      </c>
      <c r="E18550" t="s">
        <v>31547</v>
      </c>
      <c r="F18550" t="s">
        <v>31548</v>
      </c>
    </row>
    <row r="18551" spans="1:6" x14ac:dyDescent="0.2">
      <c r="A18551" t="s">
        <v>31410</v>
      </c>
      <c r="B18551" t="s">
        <v>31499</v>
      </c>
      <c r="C18551" t="s">
        <v>31500</v>
      </c>
      <c r="D18551" t="s">
        <v>31549</v>
      </c>
      <c r="E18551" t="s">
        <v>31550</v>
      </c>
      <c r="F18551" t="s">
        <v>31551</v>
      </c>
    </row>
    <row r="18552" spans="1:6" x14ac:dyDescent="0.2">
      <c r="A18552" t="s">
        <v>31410</v>
      </c>
      <c r="B18552" t="s">
        <v>31499</v>
      </c>
      <c r="C18552" t="s">
        <v>31500</v>
      </c>
      <c r="D18552" t="s">
        <v>31552</v>
      </c>
      <c r="E18552" t="s">
        <v>31553</v>
      </c>
      <c r="F18552" t="s">
        <v>31554</v>
      </c>
    </row>
    <row r="18553" spans="1:6" x14ac:dyDescent="0.2">
      <c r="A18553" t="s">
        <v>31410</v>
      </c>
      <c r="B18553" t="s">
        <v>31499</v>
      </c>
      <c r="C18553" t="s">
        <v>31500</v>
      </c>
      <c r="D18553" t="s">
        <v>8469</v>
      </c>
      <c r="E18553" t="s">
        <v>8470</v>
      </c>
      <c r="F18553" t="s">
        <v>8471</v>
      </c>
    </row>
    <row r="18554" spans="1:6" x14ac:dyDescent="0.2">
      <c r="A18554" t="s">
        <v>31410</v>
      </c>
      <c r="B18554" t="s">
        <v>31499</v>
      </c>
      <c r="C18554" t="s">
        <v>31500</v>
      </c>
      <c r="D18554" t="s">
        <v>12102</v>
      </c>
      <c r="E18554" t="s">
        <v>12103</v>
      </c>
      <c r="F18554" t="s">
        <v>12104</v>
      </c>
    </row>
    <row r="18555" spans="1:6" x14ac:dyDescent="0.2">
      <c r="A18555" t="s">
        <v>31410</v>
      </c>
      <c r="B18555" t="s">
        <v>31499</v>
      </c>
      <c r="C18555" t="s">
        <v>31500</v>
      </c>
      <c r="D18555" t="s">
        <v>20932</v>
      </c>
      <c r="E18555" t="s">
        <v>20933</v>
      </c>
      <c r="F18555" t="s">
        <v>31555</v>
      </c>
    </row>
    <row r="18556" spans="1:6" x14ac:dyDescent="0.2">
      <c r="A18556" t="s">
        <v>31410</v>
      </c>
      <c r="B18556" t="s">
        <v>31499</v>
      </c>
      <c r="C18556" t="s">
        <v>31500</v>
      </c>
      <c r="D18556" t="s">
        <v>31556</v>
      </c>
      <c r="E18556" t="s">
        <v>31557</v>
      </c>
      <c r="F18556" t="s">
        <v>31558</v>
      </c>
    </row>
    <row r="18557" spans="1:6" x14ac:dyDescent="0.2">
      <c r="A18557" t="s">
        <v>31410</v>
      </c>
      <c r="B18557" t="s">
        <v>31499</v>
      </c>
      <c r="C18557" t="s">
        <v>31500</v>
      </c>
      <c r="D18557" t="s">
        <v>31559</v>
      </c>
      <c r="E18557" t="s">
        <v>31560</v>
      </c>
      <c r="F18557" t="s">
        <v>31561</v>
      </c>
    </row>
    <row r="18558" spans="1:6" x14ac:dyDescent="0.2">
      <c r="A18558" t="s">
        <v>31410</v>
      </c>
      <c r="B18558" t="s">
        <v>31499</v>
      </c>
      <c r="C18558" t="s">
        <v>31500</v>
      </c>
      <c r="D18558" t="s">
        <v>31562</v>
      </c>
      <c r="E18558" t="s">
        <v>31563</v>
      </c>
      <c r="F18558" t="s">
        <v>31564</v>
      </c>
    </row>
    <row r="18559" spans="1:6" x14ac:dyDescent="0.2">
      <c r="A18559" t="s">
        <v>31410</v>
      </c>
      <c r="B18559" t="s">
        <v>31499</v>
      </c>
      <c r="C18559" t="s">
        <v>31500</v>
      </c>
      <c r="D18559" t="s">
        <v>2662</v>
      </c>
      <c r="E18559" t="s">
        <v>2663</v>
      </c>
      <c r="F18559" t="s">
        <v>2664</v>
      </c>
    </row>
    <row r="18560" spans="1:6" x14ac:dyDescent="0.2">
      <c r="A18560" t="s">
        <v>31410</v>
      </c>
      <c r="B18560" t="s">
        <v>31499</v>
      </c>
      <c r="C18560" t="s">
        <v>31500</v>
      </c>
      <c r="D18560" t="s">
        <v>31565</v>
      </c>
      <c r="E18560" t="s">
        <v>31566</v>
      </c>
      <c r="F18560" t="s">
        <v>31567</v>
      </c>
    </row>
    <row r="18561" spans="1:6" x14ac:dyDescent="0.2">
      <c r="A18561" t="s">
        <v>31410</v>
      </c>
      <c r="B18561" t="s">
        <v>31499</v>
      </c>
      <c r="C18561" t="s">
        <v>31500</v>
      </c>
      <c r="D18561" t="s">
        <v>20939</v>
      </c>
      <c r="E18561" t="s">
        <v>20940</v>
      </c>
      <c r="F18561" t="s">
        <v>20941</v>
      </c>
    </row>
    <row r="18562" spans="1:6" x14ac:dyDescent="0.2">
      <c r="A18562" t="s">
        <v>31410</v>
      </c>
      <c r="B18562" t="s">
        <v>31499</v>
      </c>
      <c r="C18562" t="s">
        <v>31500</v>
      </c>
      <c r="D18562" t="s">
        <v>7904</v>
      </c>
      <c r="E18562" t="s">
        <v>7905</v>
      </c>
      <c r="F18562" t="s">
        <v>7906</v>
      </c>
    </row>
    <row r="18563" spans="1:6" x14ac:dyDescent="0.2">
      <c r="A18563" t="s">
        <v>31410</v>
      </c>
      <c r="B18563" t="s">
        <v>31499</v>
      </c>
      <c r="C18563" t="s">
        <v>31500</v>
      </c>
      <c r="D18563" t="s">
        <v>2669</v>
      </c>
      <c r="E18563" t="s">
        <v>2670</v>
      </c>
      <c r="F18563" t="s">
        <v>2671</v>
      </c>
    </row>
    <row r="18564" spans="1:6" x14ac:dyDescent="0.2">
      <c r="A18564" t="s">
        <v>31410</v>
      </c>
      <c r="B18564" t="s">
        <v>31499</v>
      </c>
      <c r="C18564" t="s">
        <v>31500</v>
      </c>
      <c r="D18564" t="s">
        <v>20942</v>
      </c>
      <c r="E18564" t="s">
        <v>20943</v>
      </c>
      <c r="F18564" t="s">
        <v>20944</v>
      </c>
    </row>
    <row r="18565" spans="1:6" x14ac:dyDescent="0.2">
      <c r="A18565" t="s">
        <v>31410</v>
      </c>
      <c r="B18565" t="s">
        <v>31499</v>
      </c>
      <c r="C18565" t="s">
        <v>31500</v>
      </c>
      <c r="D18565" t="s">
        <v>8475</v>
      </c>
      <c r="E18565" t="s">
        <v>8476</v>
      </c>
      <c r="F18565" t="s">
        <v>8477</v>
      </c>
    </row>
    <row r="18566" spans="1:6" x14ac:dyDescent="0.2">
      <c r="A18566" t="s">
        <v>31410</v>
      </c>
      <c r="B18566" t="s">
        <v>31499</v>
      </c>
      <c r="C18566" t="s">
        <v>31500</v>
      </c>
      <c r="D18566" t="s">
        <v>20948</v>
      </c>
      <c r="E18566" t="s">
        <v>20949</v>
      </c>
      <c r="F18566" t="s">
        <v>20950</v>
      </c>
    </row>
    <row r="18567" spans="1:6" x14ac:dyDescent="0.2">
      <c r="A18567" t="s">
        <v>31410</v>
      </c>
      <c r="B18567" t="s">
        <v>31499</v>
      </c>
      <c r="C18567" t="s">
        <v>31500</v>
      </c>
      <c r="D18567" t="s">
        <v>31568</v>
      </c>
      <c r="E18567" t="s">
        <v>31569</v>
      </c>
      <c r="F18567" t="s">
        <v>31570</v>
      </c>
    </row>
    <row r="18568" spans="1:6" x14ac:dyDescent="0.2">
      <c r="A18568" t="s">
        <v>31410</v>
      </c>
      <c r="B18568" t="s">
        <v>31499</v>
      </c>
      <c r="C18568" t="s">
        <v>31500</v>
      </c>
      <c r="D18568" t="s">
        <v>8485</v>
      </c>
      <c r="E18568" t="s">
        <v>8486</v>
      </c>
      <c r="F18568" t="s">
        <v>8487</v>
      </c>
    </row>
    <row r="18569" spans="1:6" x14ac:dyDescent="0.2">
      <c r="A18569" t="s">
        <v>31410</v>
      </c>
      <c r="B18569" t="s">
        <v>31499</v>
      </c>
      <c r="C18569" t="s">
        <v>31500</v>
      </c>
      <c r="D18569" t="s">
        <v>20958</v>
      </c>
      <c r="E18569" t="s">
        <v>20959</v>
      </c>
      <c r="F18569" t="s">
        <v>20960</v>
      </c>
    </row>
    <row r="18570" spans="1:6" x14ac:dyDescent="0.2">
      <c r="A18570" t="s">
        <v>31410</v>
      </c>
      <c r="B18570" t="s">
        <v>31499</v>
      </c>
      <c r="C18570" t="s">
        <v>31500</v>
      </c>
      <c r="D18570" t="s">
        <v>12248</v>
      </c>
      <c r="E18570" t="s">
        <v>12249</v>
      </c>
      <c r="F18570" t="s">
        <v>12250</v>
      </c>
    </row>
    <row r="18571" spans="1:6" x14ac:dyDescent="0.2">
      <c r="A18571" t="s">
        <v>31410</v>
      </c>
      <c r="B18571" t="s">
        <v>31499</v>
      </c>
      <c r="C18571" t="s">
        <v>31500</v>
      </c>
      <c r="D18571" t="s">
        <v>31571</v>
      </c>
      <c r="E18571" t="s">
        <v>31572</v>
      </c>
      <c r="F18571" t="s">
        <v>31573</v>
      </c>
    </row>
    <row r="18572" spans="1:6" x14ac:dyDescent="0.2">
      <c r="A18572" t="s">
        <v>31410</v>
      </c>
      <c r="B18572" t="s">
        <v>31499</v>
      </c>
      <c r="C18572" t="s">
        <v>31500</v>
      </c>
      <c r="D18572" t="s">
        <v>31574</v>
      </c>
      <c r="E18572" t="s">
        <v>31575</v>
      </c>
      <c r="F18572" t="s">
        <v>31576</v>
      </c>
    </row>
    <row r="18573" spans="1:6" x14ac:dyDescent="0.2">
      <c r="A18573" t="s">
        <v>31410</v>
      </c>
      <c r="B18573" t="s">
        <v>31499</v>
      </c>
      <c r="C18573" t="s">
        <v>31500</v>
      </c>
      <c r="D18573" t="s">
        <v>31577</v>
      </c>
      <c r="E18573" t="s">
        <v>31578</v>
      </c>
      <c r="F18573" t="s">
        <v>31579</v>
      </c>
    </row>
    <row r="18574" spans="1:6" x14ac:dyDescent="0.2">
      <c r="A18574" t="s">
        <v>31410</v>
      </c>
      <c r="B18574" t="s">
        <v>31499</v>
      </c>
      <c r="C18574" t="s">
        <v>31500</v>
      </c>
      <c r="D18574" t="s">
        <v>31580</v>
      </c>
      <c r="E18574" t="s">
        <v>31581</v>
      </c>
      <c r="F18574" t="s">
        <v>31582</v>
      </c>
    </row>
    <row r="18575" spans="1:6" x14ac:dyDescent="0.2">
      <c r="A18575" t="s">
        <v>31410</v>
      </c>
      <c r="B18575" t="s">
        <v>31499</v>
      </c>
      <c r="C18575" t="s">
        <v>31500</v>
      </c>
      <c r="D18575" t="s">
        <v>8494</v>
      </c>
      <c r="E18575" t="s">
        <v>8495</v>
      </c>
      <c r="F18575" t="s">
        <v>8496</v>
      </c>
    </row>
    <row r="18576" spans="1:6" x14ac:dyDescent="0.2">
      <c r="A18576" t="s">
        <v>31410</v>
      </c>
      <c r="B18576" t="s">
        <v>31499</v>
      </c>
      <c r="C18576" t="s">
        <v>31500</v>
      </c>
      <c r="D18576" t="s">
        <v>31583</v>
      </c>
      <c r="E18576" t="s">
        <v>31584</v>
      </c>
      <c r="F18576" t="s">
        <v>31585</v>
      </c>
    </row>
    <row r="18577" spans="1:6" x14ac:dyDescent="0.2">
      <c r="A18577" t="s">
        <v>31410</v>
      </c>
      <c r="B18577" t="s">
        <v>31499</v>
      </c>
      <c r="C18577" t="s">
        <v>31500</v>
      </c>
      <c r="D18577" t="s">
        <v>915</v>
      </c>
      <c r="E18577" t="s">
        <v>916</v>
      </c>
      <c r="F18577" t="s">
        <v>917</v>
      </c>
    </row>
    <row r="18578" spans="1:6" x14ac:dyDescent="0.2">
      <c r="A18578" t="s">
        <v>31410</v>
      </c>
      <c r="B18578" t="s">
        <v>31499</v>
      </c>
      <c r="C18578" t="s">
        <v>31500</v>
      </c>
      <c r="D18578" t="s">
        <v>16241</v>
      </c>
      <c r="E18578" t="s">
        <v>31586</v>
      </c>
      <c r="F18578" t="s">
        <v>31587</v>
      </c>
    </row>
    <row r="18579" spans="1:6" x14ac:dyDescent="0.2">
      <c r="A18579" t="s">
        <v>31410</v>
      </c>
      <c r="B18579" t="s">
        <v>31499</v>
      </c>
      <c r="C18579" t="s">
        <v>31500</v>
      </c>
      <c r="D18579" t="s">
        <v>8500</v>
      </c>
      <c r="E18579" t="s">
        <v>8501</v>
      </c>
      <c r="F18579" t="s">
        <v>8502</v>
      </c>
    </row>
    <row r="18580" spans="1:6" x14ac:dyDescent="0.2">
      <c r="A18580" t="s">
        <v>31410</v>
      </c>
      <c r="B18580" t="s">
        <v>31499</v>
      </c>
      <c r="C18580" t="s">
        <v>31500</v>
      </c>
      <c r="D18580" t="s">
        <v>20975</v>
      </c>
      <c r="E18580" t="s">
        <v>20976</v>
      </c>
      <c r="F18580" t="s">
        <v>20977</v>
      </c>
    </row>
    <row r="18581" spans="1:6" x14ac:dyDescent="0.2">
      <c r="A18581" t="s">
        <v>31410</v>
      </c>
      <c r="B18581" t="s">
        <v>31499</v>
      </c>
      <c r="C18581" t="s">
        <v>31500</v>
      </c>
      <c r="D18581" t="s">
        <v>8503</v>
      </c>
      <c r="E18581" t="s">
        <v>8504</v>
      </c>
      <c r="F18581" t="s">
        <v>8505</v>
      </c>
    </row>
    <row r="18582" spans="1:6" x14ac:dyDescent="0.2">
      <c r="A18582" t="s">
        <v>31410</v>
      </c>
      <c r="B18582" t="s">
        <v>31499</v>
      </c>
      <c r="C18582" t="s">
        <v>31500</v>
      </c>
      <c r="D18582" t="s">
        <v>2771</v>
      </c>
      <c r="E18582" t="s">
        <v>2772</v>
      </c>
      <c r="F18582" t="s">
        <v>31588</v>
      </c>
    </row>
    <row r="18583" spans="1:6" x14ac:dyDescent="0.2">
      <c r="A18583" t="s">
        <v>31410</v>
      </c>
      <c r="B18583" t="s">
        <v>31499</v>
      </c>
      <c r="C18583" t="s">
        <v>31500</v>
      </c>
      <c r="D18583" t="s">
        <v>31589</v>
      </c>
      <c r="E18583" t="s">
        <v>31590</v>
      </c>
      <c r="F18583" t="s">
        <v>31591</v>
      </c>
    </row>
    <row r="18584" spans="1:6" x14ac:dyDescent="0.2">
      <c r="A18584" t="s">
        <v>31410</v>
      </c>
      <c r="B18584" t="s">
        <v>31499</v>
      </c>
      <c r="C18584" t="s">
        <v>31500</v>
      </c>
      <c r="D18584" t="s">
        <v>31592</v>
      </c>
      <c r="E18584" t="s">
        <v>31593</v>
      </c>
      <c r="F18584" t="s">
        <v>31594</v>
      </c>
    </row>
    <row r="18585" spans="1:6" x14ac:dyDescent="0.2">
      <c r="A18585" t="s">
        <v>31410</v>
      </c>
      <c r="B18585" t="s">
        <v>31499</v>
      </c>
      <c r="C18585" t="s">
        <v>31500</v>
      </c>
      <c r="D18585" t="s">
        <v>7187</v>
      </c>
      <c r="E18585" t="s">
        <v>7188</v>
      </c>
      <c r="F18585" t="s">
        <v>7189</v>
      </c>
    </row>
    <row r="18586" spans="1:6" x14ac:dyDescent="0.2">
      <c r="A18586" t="s">
        <v>31410</v>
      </c>
      <c r="B18586" t="s">
        <v>31499</v>
      </c>
      <c r="C18586" t="s">
        <v>31500</v>
      </c>
      <c r="D18586" t="s">
        <v>533</v>
      </c>
      <c r="E18586" t="s">
        <v>534</v>
      </c>
      <c r="F18586" t="s">
        <v>535</v>
      </c>
    </row>
    <row r="18587" spans="1:6" x14ac:dyDescent="0.2">
      <c r="A18587" t="s">
        <v>31410</v>
      </c>
      <c r="B18587" t="s">
        <v>31499</v>
      </c>
      <c r="C18587" t="s">
        <v>31500</v>
      </c>
      <c r="D18587" t="s">
        <v>31595</v>
      </c>
      <c r="E18587" t="s">
        <v>31596</v>
      </c>
      <c r="F18587" t="s">
        <v>31597</v>
      </c>
    </row>
    <row r="18588" spans="1:6" x14ac:dyDescent="0.2">
      <c r="A18588" t="s">
        <v>31410</v>
      </c>
      <c r="B18588" t="s">
        <v>31499</v>
      </c>
      <c r="C18588" t="s">
        <v>31500</v>
      </c>
      <c r="D18588" t="s">
        <v>31598</v>
      </c>
      <c r="E18588" t="s">
        <v>31599</v>
      </c>
      <c r="F18588" t="s">
        <v>31600</v>
      </c>
    </row>
    <row r="18589" spans="1:6" x14ac:dyDescent="0.2">
      <c r="A18589" t="s">
        <v>31410</v>
      </c>
      <c r="B18589" t="s">
        <v>31499</v>
      </c>
      <c r="C18589" t="s">
        <v>31500</v>
      </c>
      <c r="D18589" t="s">
        <v>12294</v>
      </c>
      <c r="E18589" t="s">
        <v>12295</v>
      </c>
      <c r="F18589" t="s">
        <v>12296</v>
      </c>
    </row>
    <row r="18590" spans="1:6" x14ac:dyDescent="0.2">
      <c r="A18590" t="s">
        <v>31410</v>
      </c>
      <c r="B18590" t="s">
        <v>31499</v>
      </c>
      <c r="C18590" t="s">
        <v>31500</v>
      </c>
      <c r="D18590" t="s">
        <v>31601</v>
      </c>
      <c r="E18590" t="s">
        <v>31602</v>
      </c>
      <c r="F18590" t="s">
        <v>31603</v>
      </c>
    </row>
    <row r="18591" spans="1:6" x14ac:dyDescent="0.2">
      <c r="A18591" t="s">
        <v>31410</v>
      </c>
      <c r="B18591" t="s">
        <v>31499</v>
      </c>
      <c r="C18591" t="s">
        <v>31500</v>
      </c>
      <c r="D18591" t="s">
        <v>31604</v>
      </c>
      <c r="E18591" t="s">
        <v>31605</v>
      </c>
      <c r="F18591" t="s">
        <v>31606</v>
      </c>
    </row>
    <row r="18592" spans="1:6" x14ac:dyDescent="0.2">
      <c r="A18592" t="s">
        <v>31410</v>
      </c>
      <c r="B18592" t="s">
        <v>31499</v>
      </c>
      <c r="C18592" t="s">
        <v>31500</v>
      </c>
      <c r="D18592" t="s">
        <v>277</v>
      </c>
      <c r="E18592" t="s">
        <v>278</v>
      </c>
      <c r="F18592" t="s">
        <v>31607</v>
      </c>
    </row>
    <row r="18593" spans="1:6" x14ac:dyDescent="0.2">
      <c r="A18593" t="s">
        <v>31410</v>
      </c>
      <c r="B18593" t="s">
        <v>31499</v>
      </c>
      <c r="C18593" t="s">
        <v>31500</v>
      </c>
      <c r="D18593" t="s">
        <v>17578</v>
      </c>
      <c r="E18593" t="s">
        <v>17579</v>
      </c>
      <c r="F18593" t="s">
        <v>17580</v>
      </c>
    </row>
    <row r="18594" spans="1:6" x14ac:dyDescent="0.2">
      <c r="A18594" t="s">
        <v>31410</v>
      </c>
      <c r="B18594" t="s">
        <v>31499</v>
      </c>
      <c r="C18594" t="s">
        <v>31500</v>
      </c>
      <c r="D18594" t="s">
        <v>8524</v>
      </c>
      <c r="E18594" t="s">
        <v>8525</v>
      </c>
      <c r="F18594" t="s">
        <v>8526</v>
      </c>
    </row>
    <row r="18595" spans="1:6" x14ac:dyDescent="0.2">
      <c r="A18595" t="s">
        <v>31410</v>
      </c>
      <c r="B18595" t="s">
        <v>31499</v>
      </c>
      <c r="C18595" t="s">
        <v>31500</v>
      </c>
      <c r="D18595" t="s">
        <v>21000</v>
      </c>
      <c r="E18595" t="s">
        <v>21001</v>
      </c>
      <c r="F18595" t="s">
        <v>31608</v>
      </c>
    </row>
    <row r="18596" spans="1:6" x14ac:dyDescent="0.2">
      <c r="A18596" t="s">
        <v>31410</v>
      </c>
      <c r="B18596" t="s">
        <v>31499</v>
      </c>
      <c r="C18596" t="s">
        <v>31500</v>
      </c>
      <c r="D18596" t="s">
        <v>7928</v>
      </c>
      <c r="E18596" t="s">
        <v>7929</v>
      </c>
      <c r="F18596" t="s">
        <v>31609</v>
      </c>
    </row>
    <row r="18597" spans="1:6" x14ac:dyDescent="0.2">
      <c r="A18597" t="s">
        <v>31410</v>
      </c>
      <c r="B18597" t="s">
        <v>31499</v>
      </c>
      <c r="C18597" t="s">
        <v>31500</v>
      </c>
      <c r="D18597" t="s">
        <v>21004</v>
      </c>
      <c r="E18597" t="s">
        <v>21005</v>
      </c>
      <c r="F18597" t="s">
        <v>21006</v>
      </c>
    </row>
    <row r="18598" spans="1:6" x14ac:dyDescent="0.2">
      <c r="A18598" t="s">
        <v>31410</v>
      </c>
      <c r="B18598" t="s">
        <v>31499</v>
      </c>
      <c r="C18598" t="s">
        <v>31500</v>
      </c>
      <c r="D18598" t="s">
        <v>8527</v>
      </c>
      <c r="E18598" t="s">
        <v>8528</v>
      </c>
      <c r="F18598" t="s">
        <v>8529</v>
      </c>
    </row>
    <row r="18599" spans="1:6" x14ac:dyDescent="0.2">
      <c r="A18599" t="s">
        <v>31410</v>
      </c>
      <c r="B18599" t="s">
        <v>31499</v>
      </c>
      <c r="C18599" t="s">
        <v>31500</v>
      </c>
      <c r="D18599" t="s">
        <v>7931</v>
      </c>
      <c r="E18599" t="s">
        <v>7932</v>
      </c>
      <c r="F18599" t="s">
        <v>7933</v>
      </c>
    </row>
    <row r="18600" spans="1:6" x14ac:dyDescent="0.2">
      <c r="A18600" t="s">
        <v>31410</v>
      </c>
      <c r="B18600" t="s">
        <v>31499</v>
      </c>
      <c r="C18600" t="s">
        <v>31500</v>
      </c>
      <c r="D18600" t="s">
        <v>7934</v>
      </c>
      <c r="E18600" t="s">
        <v>7935</v>
      </c>
      <c r="F18600" t="s">
        <v>31610</v>
      </c>
    </row>
    <row r="18601" spans="1:6" x14ac:dyDescent="0.2">
      <c r="A18601" t="s">
        <v>31410</v>
      </c>
      <c r="B18601" t="s">
        <v>31499</v>
      </c>
      <c r="C18601" t="s">
        <v>31500</v>
      </c>
      <c r="D18601" t="s">
        <v>21013</v>
      </c>
      <c r="E18601" t="s">
        <v>21014</v>
      </c>
      <c r="F18601" t="s">
        <v>21015</v>
      </c>
    </row>
    <row r="18602" spans="1:6" x14ac:dyDescent="0.2">
      <c r="A18602" t="s">
        <v>31410</v>
      </c>
      <c r="B18602" t="s">
        <v>31499</v>
      </c>
      <c r="C18602" t="s">
        <v>31500</v>
      </c>
      <c r="D18602" t="s">
        <v>31611</v>
      </c>
      <c r="E18602" t="s">
        <v>31612</v>
      </c>
      <c r="F18602" t="s">
        <v>31613</v>
      </c>
    </row>
    <row r="18603" spans="1:6" x14ac:dyDescent="0.2">
      <c r="A18603" t="s">
        <v>31410</v>
      </c>
      <c r="B18603" t="s">
        <v>31499</v>
      </c>
      <c r="C18603" t="s">
        <v>31500</v>
      </c>
      <c r="D18603" t="s">
        <v>31614</v>
      </c>
      <c r="E18603" t="s">
        <v>31615</v>
      </c>
      <c r="F18603" t="s">
        <v>31616</v>
      </c>
    </row>
    <row r="18604" spans="1:6" x14ac:dyDescent="0.2">
      <c r="A18604" t="s">
        <v>31410</v>
      </c>
      <c r="B18604" t="s">
        <v>31499</v>
      </c>
      <c r="C18604" t="s">
        <v>31500</v>
      </c>
      <c r="D18604" t="s">
        <v>31617</v>
      </c>
      <c r="E18604" t="s">
        <v>31618</v>
      </c>
      <c r="F18604" t="s">
        <v>31619</v>
      </c>
    </row>
    <row r="18605" spans="1:6" x14ac:dyDescent="0.2">
      <c r="A18605" t="s">
        <v>31410</v>
      </c>
      <c r="B18605" t="s">
        <v>31499</v>
      </c>
      <c r="C18605" t="s">
        <v>31500</v>
      </c>
      <c r="D18605" t="s">
        <v>2869</v>
      </c>
      <c r="E18605" t="s">
        <v>2870</v>
      </c>
      <c r="F18605" t="s">
        <v>2871</v>
      </c>
    </row>
    <row r="18606" spans="1:6" x14ac:dyDescent="0.2">
      <c r="A18606" t="s">
        <v>31410</v>
      </c>
      <c r="B18606" t="s">
        <v>31499</v>
      </c>
      <c r="C18606" t="s">
        <v>31500</v>
      </c>
      <c r="D18606" t="s">
        <v>31620</v>
      </c>
      <c r="E18606" t="s">
        <v>31621</v>
      </c>
      <c r="F18606" t="s">
        <v>31622</v>
      </c>
    </row>
    <row r="18607" spans="1:6" x14ac:dyDescent="0.2">
      <c r="A18607" t="s">
        <v>31410</v>
      </c>
      <c r="B18607" t="s">
        <v>31499</v>
      </c>
      <c r="C18607" t="s">
        <v>31500</v>
      </c>
      <c r="D18607" t="s">
        <v>31623</v>
      </c>
      <c r="E18607" t="s">
        <v>31624</v>
      </c>
      <c r="F18607" t="s">
        <v>31625</v>
      </c>
    </row>
    <row r="18608" spans="1:6" x14ac:dyDescent="0.2">
      <c r="A18608" t="s">
        <v>31410</v>
      </c>
      <c r="B18608" t="s">
        <v>31499</v>
      </c>
      <c r="C18608" t="s">
        <v>31500</v>
      </c>
      <c r="D18608" t="s">
        <v>31626</v>
      </c>
      <c r="E18608" t="s">
        <v>31627</v>
      </c>
      <c r="F18608" t="s">
        <v>31628</v>
      </c>
    </row>
    <row r="18609" spans="1:6" x14ac:dyDescent="0.2">
      <c r="A18609" t="s">
        <v>31410</v>
      </c>
      <c r="B18609" t="s">
        <v>31499</v>
      </c>
      <c r="C18609" t="s">
        <v>31500</v>
      </c>
      <c r="D18609" t="s">
        <v>9233</v>
      </c>
      <c r="E18609" t="s">
        <v>9234</v>
      </c>
      <c r="F18609" t="s">
        <v>9235</v>
      </c>
    </row>
    <row r="18610" spans="1:6" x14ac:dyDescent="0.2">
      <c r="A18610" t="s">
        <v>31410</v>
      </c>
      <c r="B18610" t="s">
        <v>31499</v>
      </c>
      <c r="C18610" t="s">
        <v>31500</v>
      </c>
      <c r="D18610" t="s">
        <v>13312</v>
      </c>
      <c r="E18610" t="s">
        <v>13313</v>
      </c>
      <c r="F18610" t="s">
        <v>13314</v>
      </c>
    </row>
    <row r="18611" spans="1:6" x14ac:dyDescent="0.2">
      <c r="A18611" t="s">
        <v>31410</v>
      </c>
      <c r="B18611" t="s">
        <v>31499</v>
      </c>
      <c r="C18611" t="s">
        <v>31500</v>
      </c>
      <c r="D18611" t="s">
        <v>21042</v>
      </c>
      <c r="E18611" t="s">
        <v>21043</v>
      </c>
      <c r="F18611" t="s">
        <v>21044</v>
      </c>
    </row>
    <row r="18612" spans="1:6" x14ac:dyDescent="0.2">
      <c r="A18612" t="s">
        <v>31410</v>
      </c>
      <c r="B18612" t="s">
        <v>31499</v>
      </c>
      <c r="C18612" t="s">
        <v>31500</v>
      </c>
      <c r="D18612" t="s">
        <v>18372</v>
      </c>
      <c r="E18612" t="s">
        <v>18373</v>
      </c>
      <c r="F18612" t="s">
        <v>31629</v>
      </c>
    </row>
    <row r="18613" spans="1:6" x14ac:dyDescent="0.2">
      <c r="A18613" t="s">
        <v>31410</v>
      </c>
      <c r="B18613" t="s">
        <v>31499</v>
      </c>
      <c r="C18613" t="s">
        <v>31500</v>
      </c>
      <c r="D18613" t="s">
        <v>10943</v>
      </c>
      <c r="E18613" t="s">
        <v>10944</v>
      </c>
      <c r="F18613" t="s">
        <v>10945</v>
      </c>
    </row>
    <row r="18614" spans="1:6" x14ac:dyDescent="0.2">
      <c r="A18614" t="s">
        <v>31410</v>
      </c>
      <c r="B18614" t="s">
        <v>31499</v>
      </c>
      <c r="C18614" t="s">
        <v>31500</v>
      </c>
      <c r="D18614" t="s">
        <v>7205</v>
      </c>
      <c r="E18614" t="s">
        <v>7206</v>
      </c>
      <c r="F18614" t="s">
        <v>31630</v>
      </c>
    </row>
    <row r="18615" spans="1:6" x14ac:dyDescent="0.2">
      <c r="A18615" t="s">
        <v>31410</v>
      </c>
      <c r="B18615" t="s">
        <v>31499</v>
      </c>
      <c r="C18615" t="s">
        <v>31500</v>
      </c>
      <c r="D18615" t="s">
        <v>17588</v>
      </c>
      <c r="E18615" t="s">
        <v>17589</v>
      </c>
      <c r="F18615" t="s">
        <v>17590</v>
      </c>
    </row>
    <row r="18616" spans="1:6" x14ac:dyDescent="0.2">
      <c r="A18616" t="s">
        <v>31410</v>
      </c>
      <c r="B18616" t="s">
        <v>31499</v>
      </c>
      <c r="C18616" t="s">
        <v>31500</v>
      </c>
      <c r="D18616" t="s">
        <v>21052</v>
      </c>
      <c r="E18616" t="s">
        <v>21053</v>
      </c>
      <c r="F18616" t="s">
        <v>21054</v>
      </c>
    </row>
    <row r="18617" spans="1:6" x14ac:dyDescent="0.2">
      <c r="A18617" t="s">
        <v>31410</v>
      </c>
      <c r="B18617" t="s">
        <v>31499</v>
      </c>
      <c r="C18617" t="s">
        <v>31500</v>
      </c>
      <c r="D18617" t="s">
        <v>14592</v>
      </c>
      <c r="E18617" t="s">
        <v>14593</v>
      </c>
      <c r="F18617" t="s">
        <v>14594</v>
      </c>
    </row>
    <row r="18618" spans="1:6" x14ac:dyDescent="0.2">
      <c r="A18618" t="s">
        <v>31410</v>
      </c>
      <c r="B18618" t="s">
        <v>31499</v>
      </c>
      <c r="C18618" t="s">
        <v>31500</v>
      </c>
      <c r="D18618" t="s">
        <v>31631</v>
      </c>
      <c r="E18618" t="s">
        <v>31632</v>
      </c>
      <c r="F18618" t="s">
        <v>31633</v>
      </c>
    </row>
    <row r="18619" spans="1:6" x14ac:dyDescent="0.2">
      <c r="A18619" t="s">
        <v>31410</v>
      </c>
      <c r="B18619" t="s">
        <v>31499</v>
      </c>
      <c r="C18619" t="s">
        <v>31500</v>
      </c>
      <c r="D18619" t="s">
        <v>7943</v>
      </c>
      <c r="E18619" t="s">
        <v>7944</v>
      </c>
      <c r="F18619" t="s">
        <v>7945</v>
      </c>
    </row>
    <row r="18620" spans="1:6" x14ac:dyDescent="0.2">
      <c r="A18620" t="s">
        <v>31410</v>
      </c>
      <c r="B18620" t="s">
        <v>31499</v>
      </c>
      <c r="C18620" t="s">
        <v>31500</v>
      </c>
      <c r="D18620" t="s">
        <v>31634</v>
      </c>
      <c r="E18620" t="s">
        <v>31635</v>
      </c>
      <c r="F18620" t="s">
        <v>31636</v>
      </c>
    </row>
    <row r="18621" spans="1:6" x14ac:dyDescent="0.2">
      <c r="A18621" t="s">
        <v>31410</v>
      </c>
      <c r="B18621" t="s">
        <v>31499</v>
      </c>
      <c r="C18621" t="s">
        <v>31500</v>
      </c>
      <c r="D18621" t="s">
        <v>21061</v>
      </c>
      <c r="E18621" t="s">
        <v>21062</v>
      </c>
      <c r="F18621" t="s">
        <v>21063</v>
      </c>
    </row>
    <row r="18622" spans="1:6" x14ac:dyDescent="0.2">
      <c r="A18622" t="s">
        <v>31410</v>
      </c>
      <c r="B18622" t="s">
        <v>31499</v>
      </c>
      <c r="C18622" t="s">
        <v>31500</v>
      </c>
      <c r="D18622" t="s">
        <v>31637</v>
      </c>
      <c r="E18622" t="s">
        <v>31638</v>
      </c>
      <c r="F18622" t="s">
        <v>31639</v>
      </c>
    </row>
    <row r="18623" spans="1:6" x14ac:dyDescent="0.2">
      <c r="A18623" t="s">
        <v>31410</v>
      </c>
      <c r="B18623" t="s">
        <v>31499</v>
      </c>
      <c r="C18623" t="s">
        <v>31500</v>
      </c>
      <c r="D18623" t="s">
        <v>31640</v>
      </c>
      <c r="E18623" t="s">
        <v>31641</v>
      </c>
      <c r="F18623" t="s">
        <v>31642</v>
      </c>
    </row>
    <row r="18624" spans="1:6" x14ac:dyDescent="0.2">
      <c r="A18624" t="s">
        <v>31410</v>
      </c>
      <c r="B18624" t="s">
        <v>31499</v>
      </c>
      <c r="C18624" t="s">
        <v>31500</v>
      </c>
      <c r="D18624" t="s">
        <v>18742</v>
      </c>
      <c r="E18624" t="s">
        <v>18743</v>
      </c>
      <c r="F18624" t="s">
        <v>18744</v>
      </c>
    </row>
    <row r="18625" spans="1:6" x14ac:dyDescent="0.2">
      <c r="A18625" t="s">
        <v>31410</v>
      </c>
      <c r="B18625" t="s">
        <v>31499</v>
      </c>
      <c r="C18625" t="s">
        <v>31500</v>
      </c>
      <c r="D18625" t="s">
        <v>31643</v>
      </c>
      <c r="E18625" t="s">
        <v>31644</v>
      </c>
      <c r="F18625" t="s">
        <v>31645</v>
      </c>
    </row>
    <row r="18626" spans="1:6" x14ac:dyDescent="0.2">
      <c r="A18626" t="s">
        <v>31410</v>
      </c>
      <c r="B18626" t="s">
        <v>31499</v>
      </c>
      <c r="C18626" t="s">
        <v>31500</v>
      </c>
      <c r="D18626" t="s">
        <v>21065</v>
      </c>
      <c r="E18626" t="s">
        <v>21066</v>
      </c>
      <c r="F18626" t="s">
        <v>21067</v>
      </c>
    </row>
    <row r="18627" spans="1:6" x14ac:dyDescent="0.2">
      <c r="A18627" t="s">
        <v>31410</v>
      </c>
      <c r="B18627" t="s">
        <v>31499</v>
      </c>
      <c r="C18627" t="s">
        <v>31500</v>
      </c>
      <c r="D18627" t="s">
        <v>10359</v>
      </c>
      <c r="E18627" t="s">
        <v>10360</v>
      </c>
      <c r="F18627" t="s">
        <v>10361</v>
      </c>
    </row>
    <row r="18628" spans="1:6" x14ac:dyDescent="0.2">
      <c r="A18628" t="s">
        <v>31410</v>
      </c>
      <c r="B18628" t="s">
        <v>31499</v>
      </c>
      <c r="C18628" t="s">
        <v>31500</v>
      </c>
      <c r="D18628" t="s">
        <v>31646</v>
      </c>
      <c r="E18628" t="s">
        <v>31647</v>
      </c>
      <c r="F18628" t="s">
        <v>31648</v>
      </c>
    </row>
    <row r="18629" spans="1:6" x14ac:dyDescent="0.2">
      <c r="A18629" t="s">
        <v>31410</v>
      </c>
      <c r="B18629" t="s">
        <v>31499</v>
      </c>
      <c r="C18629" t="s">
        <v>31500</v>
      </c>
      <c r="D18629" t="s">
        <v>17597</v>
      </c>
      <c r="E18629" t="s">
        <v>17598</v>
      </c>
      <c r="F18629" t="s">
        <v>21561</v>
      </c>
    </row>
    <row r="18630" spans="1:6" x14ac:dyDescent="0.2">
      <c r="A18630" t="s">
        <v>31410</v>
      </c>
      <c r="B18630" t="s">
        <v>31499</v>
      </c>
      <c r="C18630" t="s">
        <v>31500</v>
      </c>
      <c r="D18630" t="s">
        <v>31649</v>
      </c>
      <c r="E18630" t="s">
        <v>31650</v>
      </c>
      <c r="F18630" t="s">
        <v>31651</v>
      </c>
    </row>
    <row r="18631" spans="1:6" x14ac:dyDescent="0.2">
      <c r="A18631" t="s">
        <v>31410</v>
      </c>
      <c r="B18631" t="s">
        <v>31499</v>
      </c>
      <c r="C18631" t="s">
        <v>31500</v>
      </c>
      <c r="D18631" t="s">
        <v>7949</v>
      </c>
      <c r="E18631" t="s">
        <v>7950</v>
      </c>
      <c r="F18631" t="s">
        <v>7951</v>
      </c>
    </row>
    <row r="18632" spans="1:6" x14ac:dyDescent="0.2">
      <c r="A18632" t="s">
        <v>31410</v>
      </c>
      <c r="B18632" t="s">
        <v>31499</v>
      </c>
      <c r="C18632" t="s">
        <v>31500</v>
      </c>
      <c r="D18632" t="s">
        <v>31652</v>
      </c>
      <c r="E18632" t="s">
        <v>31653</v>
      </c>
      <c r="F18632" t="s">
        <v>31654</v>
      </c>
    </row>
    <row r="18633" spans="1:6" x14ac:dyDescent="0.2">
      <c r="A18633" t="s">
        <v>31410</v>
      </c>
      <c r="B18633" t="s">
        <v>31499</v>
      </c>
      <c r="C18633" t="s">
        <v>31500</v>
      </c>
      <c r="D18633" t="s">
        <v>10374</v>
      </c>
      <c r="E18633" t="s">
        <v>10375</v>
      </c>
      <c r="F18633" t="s">
        <v>10376</v>
      </c>
    </row>
    <row r="18634" spans="1:6" x14ac:dyDescent="0.2">
      <c r="A18634" t="s">
        <v>31410</v>
      </c>
      <c r="B18634" t="s">
        <v>31499</v>
      </c>
      <c r="C18634" t="s">
        <v>31500</v>
      </c>
      <c r="D18634" t="s">
        <v>11546</v>
      </c>
      <c r="E18634" t="s">
        <v>11547</v>
      </c>
      <c r="F18634" t="s">
        <v>28722</v>
      </c>
    </row>
    <row r="18635" spans="1:6" x14ac:dyDescent="0.2">
      <c r="A18635" t="s">
        <v>31410</v>
      </c>
      <c r="B18635" t="s">
        <v>31499</v>
      </c>
      <c r="C18635" t="s">
        <v>31500</v>
      </c>
      <c r="D18635" t="s">
        <v>31655</v>
      </c>
      <c r="E18635" t="s">
        <v>31656</v>
      </c>
      <c r="F18635" t="s">
        <v>31657</v>
      </c>
    </row>
    <row r="18636" spans="1:6" x14ac:dyDescent="0.2">
      <c r="A18636" t="s">
        <v>31410</v>
      </c>
      <c r="B18636" t="s">
        <v>31499</v>
      </c>
      <c r="C18636" t="s">
        <v>31500</v>
      </c>
      <c r="D18636" t="s">
        <v>10974</v>
      </c>
      <c r="E18636" t="s">
        <v>10975</v>
      </c>
      <c r="F18636" t="s">
        <v>10976</v>
      </c>
    </row>
    <row r="18637" spans="1:6" x14ac:dyDescent="0.2">
      <c r="A18637" t="s">
        <v>31410</v>
      </c>
      <c r="B18637" t="s">
        <v>31499</v>
      </c>
      <c r="C18637" t="s">
        <v>31500</v>
      </c>
      <c r="D18637" t="s">
        <v>31658</v>
      </c>
      <c r="E18637" t="s">
        <v>31659</v>
      </c>
      <c r="F18637" t="s">
        <v>31660</v>
      </c>
    </row>
    <row r="18638" spans="1:6" x14ac:dyDescent="0.2">
      <c r="A18638" t="s">
        <v>31410</v>
      </c>
      <c r="B18638" t="s">
        <v>31499</v>
      </c>
      <c r="C18638" t="s">
        <v>31500</v>
      </c>
      <c r="D18638" t="s">
        <v>4854</v>
      </c>
      <c r="E18638" t="s">
        <v>4855</v>
      </c>
      <c r="F18638" t="s">
        <v>4856</v>
      </c>
    </row>
    <row r="18639" spans="1:6" x14ac:dyDescent="0.2">
      <c r="A18639" t="s">
        <v>31410</v>
      </c>
      <c r="B18639" t="s">
        <v>31499</v>
      </c>
      <c r="C18639" t="s">
        <v>31500</v>
      </c>
      <c r="D18639" t="s">
        <v>10377</v>
      </c>
      <c r="E18639" t="s">
        <v>10378</v>
      </c>
      <c r="F18639" t="s">
        <v>10379</v>
      </c>
    </row>
    <row r="18640" spans="1:6" x14ac:dyDescent="0.2">
      <c r="A18640" t="s">
        <v>31410</v>
      </c>
      <c r="B18640" t="s">
        <v>31499</v>
      </c>
      <c r="C18640" t="s">
        <v>31500</v>
      </c>
      <c r="D18640" t="s">
        <v>31661</v>
      </c>
      <c r="E18640" t="s">
        <v>31662</v>
      </c>
      <c r="F18640" t="s">
        <v>31663</v>
      </c>
    </row>
    <row r="18641" spans="1:6" x14ac:dyDescent="0.2">
      <c r="A18641" t="s">
        <v>31410</v>
      </c>
      <c r="B18641" t="s">
        <v>31499</v>
      </c>
      <c r="C18641" t="s">
        <v>31500</v>
      </c>
      <c r="D18641" t="s">
        <v>21113</v>
      </c>
      <c r="E18641" t="s">
        <v>21114</v>
      </c>
      <c r="F18641" t="s">
        <v>21115</v>
      </c>
    </row>
    <row r="18642" spans="1:6" x14ac:dyDescent="0.2">
      <c r="A18642" t="s">
        <v>31410</v>
      </c>
      <c r="B18642" t="s">
        <v>31499</v>
      </c>
      <c r="C18642" t="s">
        <v>31500</v>
      </c>
      <c r="D18642" t="s">
        <v>31664</v>
      </c>
      <c r="E18642" t="s">
        <v>31665</v>
      </c>
      <c r="F18642" t="s">
        <v>31666</v>
      </c>
    </row>
    <row r="18643" spans="1:6" x14ac:dyDescent="0.2">
      <c r="A18643" t="s">
        <v>31410</v>
      </c>
      <c r="B18643" t="s">
        <v>31499</v>
      </c>
      <c r="C18643" t="s">
        <v>31500</v>
      </c>
      <c r="D18643" t="s">
        <v>7961</v>
      </c>
      <c r="E18643" t="s">
        <v>7962</v>
      </c>
      <c r="F18643" t="s">
        <v>7963</v>
      </c>
    </row>
    <row r="18644" spans="1:6" x14ac:dyDescent="0.2">
      <c r="A18644" t="s">
        <v>31410</v>
      </c>
      <c r="B18644" t="s">
        <v>31499</v>
      </c>
      <c r="C18644" t="s">
        <v>31500</v>
      </c>
      <c r="D18644" t="s">
        <v>13148</v>
      </c>
      <c r="E18644" t="s">
        <v>13149</v>
      </c>
      <c r="F18644" t="s">
        <v>13150</v>
      </c>
    </row>
    <row r="18645" spans="1:6" x14ac:dyDescent="0.2">
      <c r="A18645" t="s">
        <v>31410</v>
      </c>
      <c r="B18645" t="s">
        <v>31499</v>
      </c>
      <c r="C18645" t="s">
        <v>31500</v>
      </c>
      <c r="D18645" t="s">
        <v>31667</v>
      </c>
      <c r="E18645" t="s">
        <v>31668</v>
      </c>
      <c r="F18645" t="s">
        <v>31669</v>
      </c>
    </row>
    <row r="18646" spans="1:6" x14ac:dyDescent="0.2">
      <c r="A18646" t="s">
        <v>31410</v>
      </c>
      <c r="B18646" t="s">
        <v>31499</v>
      </c>
      <c r="C18646" t="s">
        <v>31500</v>
      </c>
      <c r="D18646" t="s">
        <v>31670</v>
      </c>
      <c r="E18646" t="s">
        <v>31671</v>
      </c>
      <c r="F18646" t="s">
        <v>31672</v>
      </c>
    </row>
    <row r="18647" spans="1:6" x14ac:dyDescent="0.2">
      <c r="A18647" t="s">
        <v>31410</v>
      </c>
      <c r="B18647" t="s">
        <v>31499</v>
      </c>
      <c r="C18647" t="s">
        <v>31500</v>
      </c>
      <c r="D18647" t="s">
        <v>31673</v>
      </c>
      <c r="E18647" t="s">
        <v>31674</v>
      </c>
      <c r="F18647" t="s">
        <v>31675</v>
      </c>
    </row>
    <row r="18648" spans="1:6" x14ac:dyDescent="0.2">
      <c r="A18648" t="s">
        <v>31410</v>
      </c>
      <c r="B18648" t="s">
        <v>31499</v>
      </c>
      <c r="C18648" t="s">
        <v>31500</v>
      </c>
      <c r="D18648" t="s">
        <v>6714</v>
      </c>
      <c r="E18648" t="s">
        <v>6715</v>
      </c>
      <c r="F18648" t="s">
        <v>6716</v>
      </c>
    </row>
    <row r="18649" spans="1:6" x14ac:dyDescent="0.2">
      <c r="A18649" t="s">
        <v>31410</v>
      </c>
      <c r="B18649" t="s">
        <v>31499</v>
      </c>
      <c r="C18649" t="s">
        <v>31500</v>
      </c>
      <c r="D18649" t="s">
        <v>8929</v>
      </c>
      <c r="E18649" t="s">
        <v>8930</v>
      </c>
      <c r="F18649" t="s">
        <v>8931</v>
      </c>
    </row>
    <row r="18650" spans="1:6" x14ac:dyDescent="0.2">
      <c r="A18650" t="s">
        <v>31410</v>
      </c>
      <c r="B18650" t="s">
        <v>31499</v>
      </c>
      <c r="C18650" t="s">
        <v>31500</v>
      </c>
      <c r="D18650" t="s">
        <v>31676</v>
      </c>
      <c r="E18650" t="s">
        <v>31677</v>
      </c>
      <c r="F18650" t="s">
        <v>31678</v>
      </c>
    </row>
    <row r="18651" spans="1:6" x14ac:dyDescent="0.2">
      <c r="A18651" t="s">
        <v>31410</v>
      </c>
      <c r="B18651" t="s">
        <v>31499</v>
      </c>
      <c r="C18651" t="s">
        <v>31500</v>
      </c>
      <c r="D18651" t="s">
        <v>7970</v>
      </c>
      <c r="E18651" t="s">
        <v>7971</v>
      </c>
      <c r="F18651" t="s">
        <v>7972</v>
      </c>
    </row>
    <row r="18652" spans="1:6" x14ac:dyDescent="0.2">
      <c r="A18652" t="s">
        <v>31410</v>
      </c>
      <c r="B18652" t="s">
        <v>31499</v>
      </c>
      <c r="C18652" t="s">
        <v>31500</v>
      </c>
      <c r="D18652" t="s">
        <v>31679</v>
      </c>
      <c r="E18652" t="s">
        <v>31680</v>
      </c>
      <c r="F18652" t="s">
        <v>31681</v>
      </c>
    </row>
    <row r="18653" spans="1:6" x14ac:dyDescent="0.2">
      <c r="A18653" t="s">
        <v>31410</v>
      </c>
      <c r="B18653" t="s">
        <v>31499</v>
      </c>
      <c r="C18653" t="s">
        <v>31500</v>
      </c>
      <c r="D18653" t="s">
        <v>29376</v>
      </c>
      <c r="E18653" t="s">
        <v>29377</v>
      </c>
      <c r="F18653" t="s">
        <v>29378</v>
      </c>
    </row>
    <row r="18654" spans="1:6" x14ac:dyDescent="0.2">
      <c r="A18654" t="s">
        <v>31410</v>
      </c>
      <c r="B18654" t="s">
        <v>31499</v>
      </c>
      <c r="C18654" t="s">
        <v>31500</v>
      </c>
      <c r="D18654" t="s">
        <v>21125</v>
      </c>
      <c r="E18654" t="s">
        <v>21126</v>
      </c>
      <c r="F18654" t="s">
        <v>21127</v>
      </c>
    </row>
    <row r="18655" spans="1:6" x14ac:dyDescent="0.2">
      <c r="A18655" t="s">
        <v>31410</v>
      </c>
      <c r="B18655" t="s">
        <v>31499</v>
      </c>
      <c r="C18655" t="s">
        <v>31500</v>
      </c>
      <c r="D18655" t="s">
        <v>31682</v>
      </c>
      <c r="E18655" t="s">
        <v>31683</v>
      </c>
      <c r="F18655" t="s">
        <v>31684</v>
      </c>
    </row>
    <row r="18656" spans="1:6" x14ac:dyDescent="0.2">
      <c r="A18656" t="s">
        <v>31410</v>
      </c>
      <c r="B18656" t="s">
        <v>31499</v>
      </c>
      <c r="C18656" t="s">
        <v>31500</v>
      </c>
      <c r="D18656" t="s">
        <v>7976</v>
      </c>
      <c r="E18656" t="s">
        <v>7977</v>
      </c>
      <c r="F18656" t="s">
        <v>7978</v>
      </c>
    </row>
    <row r="18657" spans="1:6" x14ac:dyDescent="0.2">
      <c r="A18657" t="s">
        <v>31410</v>
      </c>
      <c r="B18657" t="s">
        <v>31499</v>
      </c>
      <c r="C18657" t="s">
        <v>31500</v>
      </c>
      <c r="D18657" t="s">
        <v>13333</v>
      </c>
      <c r="E18657" t="s">
        <v>13334</v>
      </c>
      <c r="F18657" t="s">
        <v>13335</v>
      </c>
    </row>
    <row r="18658" spans="1:6" x14ac:dyDescent="0.2">
      <c r="A18658" t="s">
        <v>31410</v>
      </c>
      <c r="B18658" t="s">
        <v>31499</v>
      </c>
      <c r="C18658" t="s">
        <v>31500</v>
      </c>
      <c r="D18658" t="s">
        <v>7988</v>
      </c>
      <c r="E18658" t="s">
        <v>7989</v>
      </c>
      <c r="F18658" t="s">
        <v>7990</v>
      </c>
    </row>
    <row r="18659" spans="1:6" x14ac:dyDescent="0.2">
      <c r="A18659" t="s">
        <v>31410</v>
      </c>
      <c r="B18659" t="s">
        <v>31499</v>
      </c>
      <c r="C18659" t="s">
        <v>31500</v>
      </c>
      <c r="D18659" t="s">
        <v>963</v>
      </c>
      <c r="E18659" t="s">
        <v>964</v>
      </c>
      <c r="F18659" t="s">
        <v>965</v>
      </c>
    </row>
    <row r="18660" spans="1:6" x14ac:dyDescent="0.2">
      <c r="A18660" t="s">
        <v>31410</v>
      </c>
      <c r="B18660" t="s">
        <v>31499</v>
      </c>
      <c r="C18660" t="s">
        <v>31500</v>
      </c>
      <c r="D18660" t="s">
        <v>31685</v>
      </c>
      <c r="E18660" t="s">
        <v>31686</v>
      </c>
      <c r="F18660" t="s">
        <v>31687</v>
      </c>
    </row>
    <row r="18661" spans="1:6" x14ac:dyDescent="0.2">
      <c r="A18661" t="s">
        <v>31410</v>
      </c>
      <c r="B18661" t="s">
        <v>31499</v>
      </c>
      <c r="C18661" t="s">
        <v>31500</v>
      </c>
      <c r="D18661" t="s">
        <v>22836</v>
      </c>
      <c r="E18661" t="s">
        <v>22837</v>
      </c>
      <c r="F18661" t="s">
        <v>31688</v>
      </c>
    </row>
    <row r="18662" spans="1:6" x14ac:dyDescent="0.2">
      <c r="A18662" t="s">
        <v>31410</v>
      </c>
      <c r="B18662" t="s">
        <v>31499</v>
      </c>
      <c r="C18662" t="s">
        <v>31500</v>
      </c>
      <c r="D18662" t="s">
        <v>21137</v>
      </c>
      <c r="E18662" t="s">
        <v>21138</v>
      </c>
      <c r="F18662" t="s">
        <v>31689</v>
      </c>
    </row>
    <row r="18663" spans="1:6" x14ac:dyDescent="0.2">
      <c r="A18663" t="s">
        <v>31410</v>
      </c>
      <c r="B18663" t="s">
        <v>31499</v>
      </c>
      <c r="C18663" t="s">
        <v>31500</v>
      </c>
      <c r="D18663" t="s">
        <v>31690</v>
      </c>
      <c r="E18663" t="s">
        <v>31691</v>
      </c>
      <c r="F18663" t="s">
        <v>31692</v>
      </c>
    </row>
    <row r="18664" spans="1:6" x14ac:dyDescent="0.2">
      <c r="A18664" t="s">
        <v>31410</v>
      </c>
      <c r="B18664" t="s">
        <v>31499</v>
      </c>
      <c r="C18664" t="s">
        <v>31500</v>
      </c>
      <c r="D18664" t="s">
        <v>21143</v>
      </c>
      <c r="E18664" t="s">
        <v>21144</v>
      </c>
      <c r="F18664" t="s">
        <v>21145</v>
      </c>
    </row>
    <row r="18665" spans="1:6" x14ac:dyDescent="0.2">
      <c r="A18665" t="s">
        <v>31410</v>
      </c>
      <c r="B18665" t="s">
        <v>31499</v>
      </c>
      <c r="C18665" t="s">
        <v>31500</v>
      </c>
      <c r="D18665" t="s">
        <v>21149</v>
      </c>
      <c r="E18665" t="s">
        <v>21150</v>
      </c>
      <c r="F18665" t="s">
        <v>21151</v>
      </c>
    </row>
    <row r="18666" spans="1:6" x14ac:dyDescent="0.2">
      <c r="A18666" t="s">
        <v>31410</v>
      </c>
      <c r="B18666" t="s">
        <v>31499</v>
      </c>
      <c r="C18666" t="s">
        <v>31500</v>
      </c>
      <c r="D18666" t="s">
        <v>7997</v>
      </c>
      <c r="E18666" t="s">
        <v>7998</v>
      </c>
      <c r="F18666" t="s">
        <v>7999</v>
      </c>
    </row>
    <row r="18667" spans="1:6" x14ac:dyDescent="0.2">
      <c r="A18667" t="s">
        <v>31410</v>
      </c>
      <c r="B18667" t="s">
        <v>31499</v>
      </c>
      <c r="C18667" t="s">
        <v>31500</v>
      </c>
      <c r="D18667" t="s">
        <v>31693</v>
      </c>
      <c r="E18667" t="s">
        <v>31694</v>
      </c>
      <c r="F18667" t="s">
        <v>31695</v>
      </c>
    </row>
    <row r="18668" spans="1:6" x14ac:dyDescent="0.2">
      <c r="A18668" t="s">
        <v>31410</v>
      </c>
      <c r="B18668" t="s">
        <v>31499</v>
      </c>
      <c r="C18668" t="s">
        <v>31500</v>
      </c>
      <c r="D18668" t="s">
        <v>9603</v>
      </c>
      <c r="E18668" t="s">
        <v>9604</v>
      </c>
      <c r="F18668" t="s">
        <v>9605</v>
      </c>
    </row>
    <row r="18669" spans="1:6" x14ac:dyDescent="0.2">
      <c r="A18669" t="s">
        <v>31410</v>
      </c>
      <c r="B18669" t="s">
        <v>31499</v>
      </c>
      <c r="C18669" t="s">
        <v>31500</v>
      </c>
      <c r="D18669" t="s">
        <v>21152</v>
      </c>
      <c r="E18669" t="s">
        <v>21153</v>
      </c>
      <c r="F18669" t="s">
        <v>21154</v>
      </c>
    </row>
    <row r="18670" spans="1:6" x14ac:dyDescent="0.2">
      <c r="A18670" t="s">
        <v>31410</v>
      </c>
      <c r="B18670" t="s">
        <v>31499</v>
      </c>
      <c r="C18670" t="s">
        <v>31500</v>
      </c>
      <c r="D18670" t="s">
        <v>31696</v>
      </c>
      <c r="E18670" t="s">
        <v>31697</v>
      </c>
      <c r="F18670" t="s">
        <v>31698</v>
      </c>
    </row>
    <row r="18671" spans="1:6" x14ac:dyDescent="0.2">
      <c r="A18671" t="s">
        <v>31410</v>
      </c>
      <c r="B18671" t="s">
        <v>31499</v>
      </c>
      <c r="C18671" t="s">
        <v>31500</v>
      </c>
      <c r="D18671" t="s">
        <v>9609</v>
      </c>
      <c r="E18671" t="s">
        <v>9610</v>
      </c>
      <c r="F18671" t="s">
        <v>9611</v>
      </c>
    </row>
    <row r="18672" spans="1:6" x14ac:dyDescent="0.2">
      <c r="A18672" t="s">
        <v>31410</v>
      </c>
      <c r="B18672" t="s">
        <v>31499</v>
      </c>
      <c r="C18672" t="s">
        <v>31500</v>
      </c>
      <c r="D18672" t="s">
        <v>31699</v>
      </c>
      <c r="E18672" t="s">
        <v>31700</v>
      </c>
      <c r="F18672" t="s">
        <v>31701</v>
      </c>
    </row>
    <row r="18673" spans="1:6" x14ac:dyDescent="0.2">
      <c r="A18673" t="s">
        <v>31410</v>
      </c>
      <c r="B18673" t="s">
        <v>31499</v>
      </c>
      <c r="C18673" t="s">
        <v>31500</v>
      </c>
      <c r="D18673" t="s">
        <v>10070</v>
      </c>
      <c r="E18673" t="s">
        <v>10071</v>
      </c>
      <c r="F18673" t="s">
        <v>10072</v>
      </c>
    </row>
    <row r="18674" spans="1:6" x14ac:dyDescent="0.2">
      <c r="A18674" t="s">
        <v>31410</v>
      </c>
      <c r="B18674" t="s">
        <v>31499</v>
      </c>
      <c r="C18674" t="s">
        <v>31500</v>
      </c>
      <c r="D18674" t="s">
        <v>31702</v>
      </c>
      <c r="E18674" t="s">
        <v>31703</v>
      </c>
      <c r="F18674" t="s">
        <v>31704</v>
      </c>
    </row>
    <row r="18675" spans="1:6" x14ac:dyDescent="0.2">
      <c r="A18675" t="s">
        <v>31410</v>
      </c>
      <c r="B18675" t="s">
        <v>31499</v>
      </c>
      <c r="C18675" t="s">
        <v>31500</v>
      </c>
      <c r="D18675" t="s">
        <v>24172</v>
      </c>
      <c r="E18675" t="s">
        <v>24173</v>
      </c>
      <c r="F18675" t="s">
        <v>24174</v>
      </c>
    </row>
    <row r="18676" spans="1:6" x14ac:dyDescent="0.2">
      <c r="A18676" t="s">
        <v>31410</v>
      </c>
      <c r="B18676" t="s">
        <v>31499</v>
      </c>
      <c r="C18676" t="s">
        <v>31500</v>
      </c>
      <c r="D18676" t="s">
        <v>31705</v>
      </c>
      <c r="E18676" t="s">
        <v>31706</v>
      </c>
      <c r="F18676" t="s">
        <v>31707</v>
      </c>
    </row>
    <row r="18677" spans="1:6" x14ac:dyDescent="0.2">
      <c r="A18677" t="s">
        <v>31410</v>
      </c>
      <c r="B18677" t="s">
        <v>31499</v>
      </c>
      <c r="C18677" t="s">
        <v>31500</v>
      </c>
      <c r="D18677" t="s">
        <v>3353</v>
      </c>
      <c r="E18677" t="s">
        <v>3354</v>
      </c>
      <c r="F18677" t="s">
        <v>3355</v>
      </c>
    </row>
    <row r="18678" spans="1:6" x14ac:dyDescent="0.2">
      <c r="A18678" t="s">
        <v>31410</v>
      </c>
      <c r="B18678" t="s">
        <v>31499</v>
      </c>
      <c r="C18678" t="s">
        <v>31500</v>
      </c>
      <c r="D18678" t="s">
        <v>3362</v>
      </c>
      <c r="E18678" t="s">
        <v>3363</v>
      </c>
      <c r="F18678" t="s">
        <v>31708</v>
      </c>
    </row>
    <row r="18679" spans="1:6" x14ac:dyDescent="0.2">
      <c r="A18679" t="s">
        <v>31410</v>
      </c>
      <c r="B18679" t="s">
        <v>31499</v>
      </c>
      <c r="C18679" t="s">
        <v>31500</v>
      </c>
      <c r="D18679" t="s">
        <v>31709</v>
      </c>
      <c r="E18679" t="s">
        <v>31710</v>
      </c>
      <c r="F18679" t="s">
        <v>31711</v>
      </c>
    </row>
    <row r="18680" spans="1:6" x14ac:dyDescent="0.2">
      <c r="A18680" t="s">
        <v>31410</v>
      </c>
      <c r="B18680" t="s">
        <v>31499</v>
      </c>
      <c r="C18680" t="s">
        <v>31500</v>
      </c>
      <c r="D18680" t="s">
        <v>21168</v>
      </c>
      <c r="E18680" t="s">
        <v>21169</v>
      </c>
      <c r="F18680" t="s">
        <v>21170</v>
      </c>
    </row>
    <row r="18681" spans="1:6" x14ac:dyDescent="0.2">
      <c r="A18681" t="s">
        <v>31410</v>
      </c>
      <c r="B18681" t="s">
        <v>31499</v>
      </c>
      <c r="C18681" t="s">
        <v>31500</v>
      </c>
      <c r="D18681" t="s">
        <v>31712</v>
      </c>
      <c r="E18681" t="s">
        <v>31713</v>
      </c>
      <c r="F18681" t="s">
        <v>31714</v>
      </c>
    </row>
    <row r="18682" spans="1:6" x14ac:dyDescent="0.2">
      <c r="A18682" t="s">
        <v>31410</v>
      </c>
      <c r="B18682" t="s">
        <v>31499</v>
      </c>
      <c r="C18682" t="s">
        <v>31500</v>
      </c>
      <c r="D18682" t="s">
        <v>18280</v>
      </c>
      <c r="E18682" t="s">
        <v>18281</v>
      </c>
      <c r="F18682" t="s">
        <v>31715</v>
      </c>
    </row>
    <row r="18683" spans="1:6" x14ac:dyDescent="0.2">
      <c r="A18683" t="s">
        <v>31410</v>
      </c>
      <c r="B18683" t="s">
        <v>31499</v>
      </c>
      <c r="C18683" t="s">
        <v>31500</v>
      </c>
      <c r="D18683" t="s">
        <v>10413</v>
      </c>
      <c r="E18683" t="s">
        <v>10414</v>
      </c>
      <c r="F18683" t="s">
        <v>31716</v>
      </c>
    </row>
    <row r="18684" spans="1:6" x14ac:dyDescent="0.2">
      <c r="A18684" t="s">
        <v>31410</v>
      </c>
      <c r="B18684" t="s">
        <v>31499</v>
      </c>
      <c r="C18684" t="s">
        <v>31500</v>
      </c>
      <c r="D18684" t="s">
        <v>31717</v>
      </c>
      <c r="E18684" t="s">
        <v>31718</v>
      </c>
      <c r="F18684" t="s">
        <v>31719</v>
      </c>
    </row>
    <row r="18685" spans="1:6" x14ac:dyDescent="0.2">
      <c r="A18685" t="s">
        <v>31410</v>
      </c>
      <c r="B18685" t="s">
        <v>31499</v>
      </c>
      <c r="C18685" t="s">
        <v>31500</v>
      </c>
      <c r="D18685" t="s">
        <v>31720</v>
      </c>
      <c r="E18685" t="s">
        <v>31721</v>
      </c>
      <c r="F18685" t="s">
        <v>31722</v>
      </c>
    </row>
    <row r="18686" spans="1:6" x14ac:dyDescent="0.2">
      <c r="A18686" t="s">
        <v>31410</v>
      </c>
      <c r="B18686" t="s">
        <v>31499</v>
      </c>
      <c r="C18686" t="s">
        <v>31500</v>
      </c>
      <c r="D18686" t="s">
        <v>9292</v>
      </c>
      <c r="E18686" t="s">
        <v>9293</v>
      </c>
      <c r="F18686" t="s">
        <v>31723</v>
      </c>
    </row>
    <row r="18687" spans="1:6" x14ac:dyDescent="0.2">
      <c r="A18687" t="s">
        <v>31410</v>
      </c>
      <c r="B18687" t="s">
        <v>31499</v>
      </c>
      <c r="C18687" t="s">
        <v>31500</v>
      </c>
      <c r="D18687" t="s">
        <v>31724</v>
      </c>
      <c r="E18687" t="s">
        <v>31725</v>
      </c>
      <c r="F18687" t="s">
        <v>31726</v>
      </c>
    </row>
    <row r="18688" spans="1:6" x14ac:dyDescent="0.2">
      <c r="A18688" t="s">
        <v>31410</v>
      </c>
      <c r="B18688" t="s">
        <v>31499</v>
      </c>
      <c r="C18688" t="s">
        <v>31500</v>
      </c>
      <c r="D18688" t="s">
        <v>31727</v>
      </c>
      <c r="E18688" t="s">
        <v>31728</v>
      </c>
      <c r="F18688" t="s">
        <v>31729</v>
      </c>
    </row>
    <row r="18689" spans="1:6" x14ac:dyDescent="0.2">
      <c r="A18689" t="s">
        <v>31410</v>
      </c>
      <c r="B18689" t="s">
        <v>31499</v>
      </c>
      <c r="C18689" t="s">
        <v>31500</v>
      </c>
      <c r="D18689" t="s">
        <v>10422</v>
      </c>
      <c r="E18689" t="s">
        <v>10423</v>
      </c>
      <c r="F18689" t="s">
        <v>21613</v>
      </c>
    </row>
    <row r="18690" spans="1:6" x14ac:dyDescent="0.2">
      <c r="A18690" t="s">
        <v>31410</v>
      </c>
      <c r="B18690" t="s">
        <v>31499</v>
      </c>
      <c r="C18690" t="s">
        <v>31500</v>
      </c>
      <c r="D18690" t="s">
        <v>31730</v>
      </c>
      <c r="E18690" t="s">
        <v>31731</v>
      </c>
      <c r="F18690" t="s">
        <v>31732</v>
      </c>
    </row>
    <row r="18691" spans="1:6" x14ac:dyDescent="0.2">
      <c r="A18691" t="s">
        <v>31410</v>
      </c>
      <c r="B18691" t="s">
        <v>31499</v>
      </c>
      <c r="C18691" t="s">
        <v>31500</v>
      </c>
      <c r="D18691" t="s">
        <v>31733</v>
      </c>
      <c r="E18691" t="s">
        <v>31734</v>
      </c>
      <c r="F18691" t="s">
        <v>31735</v>
      </c>
    </row>
    <row r="18692" spans="1:6" x14ac:dyDescent="0.2">
      <c r="A18692" t="s">
        <v>31410</v>
      </c>
      <c r="B18692" t="s">
        <v>31499</v>
      </c>
      <c r="C18692" t="s">
        <v>31500</v>
      </c>
      <c r="D18692" t="s">
        <v>31736</v>
      </c>
      <c r="E18692" t="s">
        <v>31737</v>
      </c>
      <c r="F18692" t="s">
        <v>31738</v>
      </c>
    </row>
    <row r="18693" spans="1:6" x14ac:dyDescent="0.2">
      <c r="A18693" t="s">
        <v>31410</v>
      </c>
      <c r="B18693" t="s">
        <v>31499</v>
      </c>
      <c r="C18693" t="s">
        <v>31500</v>
      </c>
      <c r="D18693" t="s">
        <v>31739</v>
      </c>
      <c r="E18693" t="s">
        <v>31740</v>
      </c>
      <c r="F18693" t="s">
        <v>31741</v>
      </c>
    </row>
    <row r="18694" spans="1:6" x14ac:dyDescent="0.2">
      <c r="A18694" t="s">
        <v>31410</v>
      </c>
      <c r="B18694" t="s">
        <v>31499</v>
      </c>
      <c r="C18694" t="s">
        <v>31500</v>
      </c>
      <c r="D18694" t="s">
        <v>11067</v>
      </c>
      <c r="E18694" t="s">
        <v>11068</v>
      </c>
      <c r="F18694" t="s">
        <v>11069</v>
      </c>
    </row>
    <row r="18695" spans="1:6" x14ac:dyDescent="0.2">
      <c r="A18695" t="s">
        <v>31410</v>
      </c>
      <c r="B18695" t="s">
        <v>31499</v>
      </c>
      <c r="C18695" t="s">
        <v>31500</v>
      </c>
      <c r="D18695" t="s">
        <v>21204</v>
      </c>
      <c r="E18695" t="s">
        <v>21205</v>
      </c>
      <c r="F18695" t="s">
        <v>21206</v>
      </c>
    </row>
    <row r="18696" spans="1:6" x14ac:dyDescent="0.2">
      <c r="A18696" t="s">
        <v>31410</v>
      </c>
      <c r="B18696" t="s">
        <v>31499</v>
      </c>
      <c r="C18696" t="s">
        <v>31500</v>
      </c>
      <c r="D18696" t="s">
        <v>31742</v>
      </c>
      <c r="E18696" t="s">
        <v>31743</v>
      </c>
      <c r="F18696" t="s">
        <v>31744</v>
      </c>
    </row>
    <row r="18697" spans="1:6" x14ac:dyDescent="0.2">
      <c r="A18697" t="s">
        <v>31410</v>
      </c>
      <c r="B18697" t="s">
        <v>31499</v>
      </c>
      <c r="C18697" t="s">
        <v>31500</v>
      </c>
      <c r="D18697" t="s">
        <v>31745</v>
      </c>
      <c r="E18697" t="s">
        <v>31746</v>
      </c>
      <c r="F18697" t="s">
        <v>31747</v>
      </c>
    </row>
    <row r="18698" spans="1:6" x14ac:dyDescent="0.2">
      <c r="A18698" t="s">
        <v>31410</v>
      </c>
      <c r="B18698" t="s">
        <v>31499</v>
      </c>
      <c r="C18698" t="s">
        <v>31500</v>
      </c>
      <c r="D18698" t="s">
        <v>691</v>
      </c>
      <c r="E18698" t="s">
        <v>692</v>
      </c>
      <c r="F18698" t="s">
        <v>693</v>
      </c>
    </row>
    <row r="18699" spans="1:6" x14ac:dyDescent="0.2">
      <c r="A18699" t="s">
        <v>31410</v>
      </c>
      <c r="B18699" t="s">
        <v>31499</v>
      </c>
      <c r="C18699" t="s">
        <v>31500</v>
      </c>
      <c r="D18699" t="s">
        <v>22870</v>
      </c>
      <c r="E18699" t="s">
        <v>22871</v>
      </c>
      <c r="F18699" t="s">
        <v>22872</v>
      </c>
    </row>
    <row r="18700" spans="1:6" x14ac:dyDescent="0.2">
      <c r="A18700" t="s">
        <v>31410</v>
      </c>
      <c r="B18700" t="s">
        <v>31499</v>
      </c>
      <c r="C18700" t="s">
        <v>31500</v>
      </c>
      <c r="D18700" t="s">
        <v>8575</v>
      </c>
      <c r="E18700" t="s">
        <v>8576</v>
      </c>
      <c r="F18700" t="s">
        <v>8577</v>
      </c>
    </row>
    <row r="18701" spans="1:6" x14ac:dyDescent="0.2">
      <c r="A18701" t="s">
        <v>31410</v>
      </c>
      <c r="B18701" t="s">
        <v>31499</v>
      </c>
      <c r="C18701" t="s">
        <v>31500</v>
      </c>
      <c r="D18701" t="s">
        <v>31748</v>
      </c>
      <c r="E18701" t="s">
        <v>31749</v>
      </c>
      <c r="F18701" t="s">
        <v>31750</v>
      </c>
    </row>
    <row r="18702" spans="1:6" x14ac:dyDescent="0.2">
      <c r="A18702" t="s">
        <v>31410</v>
      </c>
      <c r="B18702" t="s">
        <v>31499</v>
      </c>
      <c r="C18702" t="s">
        <v>31500</v>
      </c>
      <c r="D18702" t="s">
        <v>31751</v>
      </c>
      <c r="E18702" t="s">
        <v>31752</v>
      </c>
      <c r="F18702" t="s">
        <v>31753</v>
      </c>
    </row>
    <row r="18703" spans="1:6" x14ac:dyDescent="0.2">
      <c r="A18703" t="s">
        <v>31410</v>
      </c>
      <c r="B18703" t="s">
        <v>31499</v>
      </c>
      <c r="C18703" t="s">
        <v>31500</v>
      </c>
      <c r="D18703" t="s">
        <v>8581</v>
      </c>
      <c r="E18703" t="s">
        <v>8582</v>
      </c>
      <c r="F18703" t="s">
        <v>8583</v>
      </c>
    </row>
    <row r="18704" spans="1:6" x14ac:dyDescent="0.2">
      <c r="A18704" t="s">
        <v>31410</v>
      </c>
      <c r="B18704" t="s">
        <v>31499</v>
      </c>
      <c r="C18704" t="s">
        <v>31500</v>
      </c>
      <c r="D18704" t="s">
        <v>21213</v>
      </c>
      <c r="E18704" t="s">
        <v>21214</v>
      </c>
      <c r="F18704" t="s">
        <v>21215</v>
      </c>
    </row>
    <row r="18705" spans="1:6" x14ac:dyDescent="0.2">
      <c r="A18705" t="s">
        <v>31410</v>
      </c>
      <c r="B18705" t="s">
        <v>31499</v>
      </c>
      <c r="C18705" t="s">
        <v>31500</v>
      </c>
      <c r="D18705" t="s">
        <v>21216</v>
      </c>
      <c r="E18705" t="s">
        <v>21217</v>
      </c>
      <c r="F18705" t="s">
        <v>31754</v>
      </c>
    </row>
    <row r="18706" spans="1:6" x14ac:dyDescent="0.2">
      <c r="A18706" t="s">
        <v>31410</v>
      </c>
      <c r="B18706" t="s">
        <v>31499</v>
      </c>
      <c r="C18706" t="s">
        <v>31500</v>
      </c>
      <c r="D18706" t="s">
        <v>17642</v>
      </c>
      <c r="E18706" t="s">
        <v>17643</v>
      </c>
      <c r="F18706" t="s">
        <v>17644</v>
      </c>
    </row>
    <row r="18707" spans="1:6" x14ac:dyDescent="0.2">
      <c r="A18707" t="s">
        <v>31410</v>
      </c>
      <c r="B18707" t="s">
        <v>31499</v>
      </c>
      <c r="C18707" t="s">
        <v>31500</v>
      </c>
      <c r="D18707" t="s">
        <v>31755</v>
      </c>
      <c r="E18707" t="s">
        <v>31756</v>
      </c>
      <c r="F18707" t="s">
        <v>31757</v>
      </c>
    </row>
    <row r="18708" spans="1:6" x14ac:dyDescent="0.2">
      <c r="A18708" t="s">
        <v>31410</v>
      </c>
      <c r="B18708" t="s">
        <v>31499</v>
      </c>
      <c r="C18708" t="s">
        <v>31500</v>
      </c>
      <c r="D18708" t="s">
        <v>31758</v>
      </c>
      <c r="E18708" t="s">
        <v>31759</v>
      </c>
      <c r="F18708" t="s">
        <v>31760</v>
      </c>
    </row>
    <row r="18709" spans="1:6" x14ac:dyDescent="0.2">
      <c r="A18709" t="s">
        <v>31410</v>
      </c>
      <c r="B18709" t="s">
        <v>31499</v>
      </c>
      <c r="C18709" t="s">
        <v>31500</v>
      </c>
      <c r="D18709" t="s">
        <v>1712</v>
      </c>
      <c r="E18709" t="s">
        <v>1713</v>
      </c>
      <c r="F18709" t="s">
        <v>1714</v>
      </c>
    </row>
    <row r="18710" spans="1:6" x14ac:dyDescent="0.2">
      <c r="A18710" t="s">
        <v>31410</v>
      </c>
      <c r="B18710" t="s">
        <v>31499</v>
      </c>
      <c r="C18710" t="s">
        <v>31500</v>
      </c>
      <c r="D18710" t="s">
        <v>6019</v>
      </c>
      <c r="E18710" t="s">
        <v>6020</v>
      </c>
      <c r="F18710" t="s">
        <v>6021</v>
      </c>
    </row>
    <row r="18711" spans="1:6" x14ac:dyDescent="0.2">
      <c r="A18711" t="s">
        <v>31410</v>
      </c>
      <c r="B18711" t="s">
        <v>31499</v>
      </c>
      <c r="C18711" t="s">
        <v>31500</v>
      </c>
      <c r="D18711" t="s">
        <v>31761</v>
      </c>
      <c r="E18711" t="s">
        <v>31762</v>
      </c>
      <c r="F18711" t="s">
        <v>31763</v>
      </c>
    </row>
    <row r="18712" spans="1:6" x14ac:dyDescent="0.2">
      <c r="A18712" t="s">
        <v>31410</v>
      </c>
      <c r="B18712" t="s">
        <v>31499</v>
      </c>
      <c r="C18712" t="s">
        <v>31500</v>
      </c>
      <c r="D18712" t="s">
        <v>31764</v>
      </c>
      <c r="E18712" t="s">
        <v>31765</v>
      </c>
      <c r="F18712" t="s">
        <v>31766</v>
      </c>
    </row>
    <row r="18713" spans="1:6" x14ac:dyDescent="0.2">
      <c r="A18713" t="s">
        <v>31410</v>
      </c>
      <c r="B18713" t="s">
        <v>31499</v>
      </c>
      <c r="C18713" t="s">
        <v>31500</v>
      </c>
      <c r="D18713" t="s">
        <v>11561</v>
      </c>
      <c r="E18713" t="s">
        <v>11562</v>
      </c>
      <c r="F18713" t="s">
        <v>11563</v>
      </c>
    </row>
    <row r="18714" spans="1:6" x14ac:dyDescent="0.2">
      <c r="A18714" t="s">
        <v>31410</v>
      </c>
      <c r="B18714" t="s">
        <v>31499</v>
      </c>
      <c r="C18714" t="s">
        <v>31500</v>
      </c>
      <c r="D18714" t="s">
        <v>31767</v>
      </c>
      <c r="E18714" t="s">
        <v>31768</v>
      </c>
      <c r="F18714" t="s">
        <v>31769</v>
      </c>
    </row>
    <row r="18715" spans="1:6" x14ac:dyDescent="0.2">
      <c r="A18715" t="s">
        <v>31410</v>
      </c>
      <c r="B18715" t="s">
        <v>31499</v>
      </c>
      <c r="C18715" t="s">
        <v>31500</v>
      </c>
      <c r="D18715" t="s">
        <v>21235</v>
      </c>
      <c r="E18715" t="s">
        <v>21236</v>
      </c>
      <c r="F18715" t="s">
        <v>31770</v>
      </c>
    </row>
    <row r="18716" spans="1:6" x14ac:dyDescent="0.2">
      <c r="A18716" t="s">
        <v>31410</v>
      </c>
      <c r="B18716" t="s">
        <v>31499</v>
      </c>
      <c r="C18716" t="s">
        <v>31500</v>
      </c>
      <c r="D18716" t="s">
        <v>31771</v>
      </c>
      <c r="E18716" t="s">
        <v>31772</v>
      </c>
      <c r="F18716" t="s">
        <v>31773</v>
      </c>
    </row>
    <row r="18717" spans="1:6" x14ac:dyDescent="0.2">
      <c r="A18717" t="s">
        <v>31410</v>
      </c>
      <c r="B18717" t="s">
        <v>31499</v>
      </c>
      <c r="C18717" t="s">
        <v>31500</v>
      </c>
      <c r="D18717" t="s">
        <v>31774</v>
      </c>
      <c r="E18717" t="s">
        <v>31775</v>
      </c>
      <c r="F18717" t="s">
        <v>31776</v>
      </c>
    </row>
    <row r="18718" spans="1:6" x14ac:dyDescent="0.2">
      <c r="A18718" t="s">
        <v>31410</v>
      </c>
      <c r="B18718" t="s">
        <v>31499</v>
      </c>
      <c r="C18718" t="s">
        <v>31500</v>
      </c>
      <c r="D18718" t="s">
        <v>10440</v>
      </c>
      <c r="E18718" t="s">
        <v>10441</v>
      </c>
      <c r="F18718" t="s">
        <v>31777</v>
      </c>
    </row>
    <row r="18719" spans="1:6" x14ac:dyDescent="0.2">
      <c r="A18719" t="s">
        <v>31410</v>
      </c>
      <c r="B18719" t="s">
        <v>31499</v>
      </c>
      <c r="C18719" t="s">
        <v>31500</v>
      </c>
      <c r="D18719" t="s">
        <v>31778</v>
      </c>
      <c r="E18719" t="s">
        <v>31779</v>
      </c>
      <c r="F18719" t="s">
        <v>31780</v>
      </c>
    </row>
    <row r="18720" spans="1:6" x14ac:dyDescent="0.2">
      <c r="A18720" t="s">
        <v>31410</v>
      </c>
      <c r="B18720" t="s">
        <v>31499</v>
      </c>
      <c r="C18720" t="s">
        <v>31500</v>
      </c>
      <c r="D18720" t="s">
        <v>31781</v>
      </c>
      <c r="E18720" t="s">
        <v>31782</v>
      </c>
      <c r="F18720" t="s">
        <v>31783</v>
      </c>
    </row>
    <row r="18721" spans="1:6" x14ac:dyDescent="0.2">
      <c r="A18721" t="s">
        <v>31410</v>
      </c>
      <c r="B18721" t="s">
        <v>31499</v>
      </c>
      <c r="C18721" t="s">
        <v>31500</v>
      </c>
      <c r="D18721" t="s">
        <v>10446</v>
      </c>
      <c r="E18721" t="s">
        <v>10447</v>
      </c>
      <c r="F18721" t="s">
        <v>10448</v>
      </c>
    </row>
    <row r="18722" spans="1:6" x14ac:dyDescent="0.2">
      <c r="A18722" t="s">
        <v>31410</v>
      </c>
      <c r="B18722" t="s">
        <v>31499</v>
      </c>
      <c r="C18722" t="s">
        <v>31500</v>
      </c>
      <c r="D18722" t="s">
        <v>21229</v>
      </c>
      <c r="E18722" t="s">
        <v>21230</v>
      </c>
      <c r="F18722" t="s">
        <v>21231</v>
      </c>
    </row>
    <row r="18723" spans="1:6" x14ac:dyDescent="0.2">
      <c r="A18723" t="s">
        <v>31410</v>
      </c>
      <c r="B18723" t="s">
        <v>31499</v>
      </c>
      <c r="C18723" t="s">
        <v>31500</v>
      </c>
      <c r="D18723" t="s">
        <v>31784</v>
      </c>
      <c r="E18723" t="s">
        <v>31785</v>
      </c>
      <c r="F18723" t="s">
        <v>31786</v>
      </c>
    </row>
    <row r="18724" spans="1:6" x14ac:dyDescent="0.2">
      <c r="A18724" t="s">
        <v>31410</v>
      </c>
      <c r="B18724" t="s">
        <v>31499</v>
      </c>
      <c r="C18724" t="s">
        <v>31500</v>
      </c>
      <c r="D18724" t="s">
        <v>31787</v>
      </c>
      <c r="E18724" t="s">
        <v>31788</v>
      </c>
      <c r="F18724" t="s">
        <v>31789</v>
      </c>
    </row>
    <row r="18725" spans="1:6" x14ac:dyDescent="0.2">
      <c r="A18725" t="s">
        <v>31410</v>
      </c>
      <c r="B18725" t="s">
        <v>31499</v>
      </c>
      <c r="C18725" t="s">
        <v>31500</v>
      </c>
      <c r="D18725" t="s">
        <v>31790</v>
      </c>
      <c r="E18725" t="s">
        <v>31791</v>
      </c>
      <c r="F18725" t="s">
        <v>31792</v>
      </c>
    </row>
    <row r="18726" spans="1:6" x14ac:dyDescent="0.2">
      <c r="A18726" t="s">
        <v>31410</v>
      </c>
      <c r="B18726" t="s">
        <v>31499</v>
      </c>
      <c r="C18726" t="s">
        <v>31500</v>
      </c>
      <c r="D18726" t="s">
        <v>31793</v>
      </c>
      <c r="E18726" t="s">
        <v>31794</v>
      </c>
      <c r="F18726" t="s">
        <v>31795</v>
      </c>
    </row>
    <row r="18727" spans="1:6" x14ac:dyDescent="0.2">
      <c r="A18727" t="s">
        <v>31410</v>
      </c>
      <c r="B18727" t="s">
        <v>31499</v>
      </c>
      <c r="C18727" t="s">
        <v>31500</v>
      </c>
      <c r="D18727" t="s">
        <v>31796</v>
      </c>
      <c r="E18727" t="s">
        <v>31797</v>
      </c>
      <c r="F18727" t="s">
        <v>31798</v>
      </c>
    </row>
    <row r="18728" spans="1:6" x14ac:dyDescent="0.2">
      <c r="A18728" t="s">
        <v>31410</v>
      </c>
      <c r="B18728" t="s">
        <v>31499</v>
      </c>
      <c r="C18728" t="s">
        <v>31500</v>
      </c>
      <c r="D18728" t="s">
        <v>31799</v>
      </c>
      <c r="E18728" t="s">
        <v>31800</v>
      </c>
      <c r="F18728" t="s">
        <v>31801</v>
      </c>
    </row>
    <row r="18729" spans="1:6" x14ac:dyDescent="0.2">
      <c r="A18729" t="s">
        <v>31410</v>
      </c>
      <c r="B18729" t="s">
        <v>31499</v>
      </c>
      <c r="C18729" t="s">
        <v>31500</v>
      </c>
      <c r="D18729" t="s">
        <v>13157</v>
      </c>
      <c r="E18729" t="s">
        <v>13158</v>
      </c>
      <c r="F18729" t="s">
        <v>13159</v>
      </c>
    </row>
    <row r="18730" spans="1:6" x14ac:dyDescent="0.2">
      <c r="A18730" t="s">
        <v>31410</v>
      </c>
      <c r="B18730" t="s">
        <v>31499</v>
      </c>
      <c r="C18730" t="s">
        <v>31500</v>
      </c>
      <c r="D18730" t="s">
        <v>31802</v>
      </c>
      <c r="E18730" t="s">
        <v>31803</v>
      </c>
      <c r="F18730" t="s">
        <v>31804</v>
      </c>
    </row>
    <row r="18731" spans="1:6" x14ac:dyDescent="0.2">
      <c r="A18731" t="s">
        <v>31410</v>
      </c>
      <c r="B18731" t="s">
        <v>31499</v>
      </c>
      <c r="C18731" t="s">
        <v>31500</v>
      </c>
      <c r="D18731" t="s">
        <v>31796</v>
      </c>
      <c r="E18731" t="s">
        <v>31797</v>
      </c>
      <c r="F18731" t="s">
        <v>31798</v>
      </c>
    </row>
    <row r="18732" spans="1:6" x14ac:dyDescent="0.2">
      <c r="A18732" t="s">
        <v>31410</v>
      </c>
      <c r="B18732" t="s">
        <v>31499</v>
      </c>
      <c r="C18732" t="s">
        <v>31500</v>
      </c>
      <c r="D18732" t="s">
        <v>8012</v>
      </c>
      <c r="E18732" t="s">
        <v>31805</v>
      </c>
      <c r="F18732" t="s">
        <v>31806</v>
      </c>
    </row>
    <row r="18733" spans="1:6" x14ac:dyDescent="0.2">
      <c r="A18733" t="s">
        <v>31410</v>
      </c>
      <c r="B18733" t="s">
        <v>31499</v>
      </c>
      <c r="C18733" t="s">
        <v>31500</v>
      </c>
      <c r="D18733" t="s">
        <v>31807</v>
      </c>
      <c r="E18733" t="s">
        <v>31808</v>
      </c>
      <c r="F18733" t="s">
        <v>31809</v>
      </c>
    </row>
    <row r="18734" spans="1:6" x14ac:dyDescent="0.2">
      <c r="A18734" t="s">
        <v>31410</v>
      </c>
      <c r="B18734" t="s">
        <v>31499</v>
      </c>
      <c r="C18734" t="s">
        <v>31500</v>
      </c>
      <c r="D18734" t="s">
        <v>31810</v>
      </c>
      <c r="E18734" t="s">
        <v>31811</v>
      </c>
      <c r="F18734" t="s">
        <v>31812</v>
      </c>
    </row>
    <row r="18735" spans="1:6" x14ac:dyDescent="0.2">
      <c r="A18735" t="s">
        <v>31410</v>
      </c>
      <c r="B18735" t="s">
        <v>31499</v>
      </c>
      <c r="C18735" t="s">
        <v>31500</v>
      </c>
      <c r="D18735" t="s">
        <v>21268</v>
      </c>
      <c r="E18735" t="s">
        <v>21269</v>
      </c>
      <c r="F18735" t="s">
        <v>21270</v>
      </c>
    </row>
    <row r="18736" spans="1:6" x14ac:dyDescent="0.2">
      <c r="A18736" t="s">
        <v>31410</v>
      </c>
      <c r="B18736" t="s">
        <v>31499</v>
      </c>
      <c r="C18736" t="s">
        <v>31500</v>
      </c>
      <c r="D18736" t="s">
        <v>13160</v>
      </c>
      <c r="E18736" t="s">
        <v>13161</v>
      </c>
      <c r="F18736" t="s">
        <v>13162</v>
      </c>
    </row>
    <row r="18737" spans="1:6" x14ac:dyDescent="0.2">
      <c r="A18737" t="s">
        <v>31410</v>
      </c>
      <c r="B18737" t="s">
        <v>31499</v>
      </c>
      <c r="C18737" t="s">
        <v>31500</v>
      </c>
      <c r="D18737" t="s">
        <v>10452</v>
      </c>
      <c r="E18737" t="s">
        <v>10453</v>
      </c>
      <c r="F18737" t="s">
        <v>10454</v>
      </c>
    </row>
    <row r="18738" spans="1:6" x14ac:dyDescent="0.2">
      <c r="A18738" t="s">
        <v>31410</v>
      </c>
      <c r="B18738" t="s">
        <v>31499</v>
      </c>
      <c r="C18738" t="s">
        <v>31500</v>
      </c>
      <c r="D18738" t="s">
        <v>31813</v>
      </c>
      <c r="E18738" t="s">
        <v>31814</v>
      </c>
      <c r="F18738" t="s">
        <v>31815</v>
      </c>
    </row>
    <row r="18739" spans="1:6" x14ac:dyDescent="0.2">
      <c r="A18739" t="s">
        <v>31410</v>
      </c>
      <c r="B18739" t="s">
        <v>31499</v>
      </c>
      <c r="C18739" t="s">
        <v>31500</v>
      </c>
      <c r="D18739" t="s">
        <v>12967</v>
      </c>
      <c r="E18739" t="s">
        <v>12968</v>
      </c>
      <c r="F18739" t="s">
        <v>31816</v>
      </c>
    </row>
    <row r="18740" spans="1:6" x14ac:dyDescent="0.2">
      <c r="A18740" t="s">
        <v>31410</v>
      </c>
      <c r="B18740" t="s">
        <v>31499</v>
      </c>
      <c r="C18740" t="s">
        <v>31500</v>
      </c>
      <c r="D18740" t="s">
        <v>31817</v>
      </c>
      <c r="E18740" t="s">
        <v>31818</v>
      </c>
      <c r="F18740" t="s">
        <v>31819</v>
      </c>
    </row>
    <row r="18741" spans="1:6" x14ac:dyDescent="0.2">
      <c r="A18741" t="s">
        <v>31410</v>
      </c>
      <c r="B18741" t="s">
        <v>31499</v>
      </c>
      <c r="C18741" t="s">
        <v>31500</v>
      </c>
      <c r="D18741" t="s">
        <v>21280</v>
      </c>
      <c r="E18741" t="s">
        <v>21281</v>
      </c>
      <c r="F18741" t="s">
        <v>21282</v>
      </c>
    </row>
    <row r="18742" spans="1:6" x14ac:dyDescent="0.2">
      <c r="A18742" t="s">
        <v>31410</v>
      </c>
      <c r="B18742" t="s">
        <v>31499</v>
      </c>
      <c r="C18742" t="s">
        <v>31500</v>
      </c>
      <c r="D18742" t="s">
        <v>8593</v>
      </c>
      <c r="E18742" t="s">
        <v>8594</v>
      </c>
      <c r="F18742" t="s">
        <v>8595</v>
      </c>
    </row>
    <row r="18743" spans="1:6" x14ac:dyDescent="0.2">
      <c r="A18743" t="s">
        <v>31410</v>
      </c>
      <c r="B18743" t="s">
        <v>31499</v>
      </c>
      <c r="C18743" t="s">
        <v>31500</v>
      </c>
      <c r="D18743" t="s">
        <v>31820</v>
      </c>
      <c r="E18743" t="s">
        <v>31821</v>
      </c>
      <c r="F18743" t="s">
        <v>31822</v>
      </c>
    </row>
    <row r="18744" spans="1:6" x14ac:dyDescent="0.2">
      <c r="A18744" t="s">
        <v>31410</v>
      </c>
      <c r="B18744" t="s">
        <v>31499</v>
      </c>
      <c r="C18744" t="s">
        <v>31500</v>
      </c>
      <c r="D18744" t="s">
        <v>31823</v>
      </c>
      <c r="E18744" t="s">
        <v>31824</v>
      </c>
      <c r="F18744" t="s">
        <v>31825</v>
      </c>
    </row>
    <row r="18745" spans="1:6" x14ac:dyDescent="0.2">
      <c r="A18745" t="s">
        <v>31410</v>
      </c>
      <c r="B18745" t="s">
        <v>31499</v>
      </c>
      <c r="C18745" t="s">
        <v>31500</v>
      </c>
      <c r="D18745" t="s">
        <v>31826</v>
      </c>
      <c r="E18745" t="s">
        <v>31827</v>
      </c>
      <c r="F18745" t="s">
        <v>31828</v>
      </c>
    </row>
    <row r="18746" spans="1:6" x14ac:dyDescent="0.2">
      <c r="A18746" t="s">
        <v>31410</v>
      </c>
      <c r="B18746" t="s">
        <v>31499</v>
      </c>
      <c r="C18746" t="s">
        <v>31500</v>
      </c>
      <c r="D18746" t="s">
        <v>21293</v>
      </c>
      <c r="E18746" t="s">
        <v>21294</v>
      </c>
      <c r="F18746" t="s">
        <v>21295</v>
      </c>
    </row>
    <row r="18747" spans="1:6" x14ac:dyDescent="0.2">
      <c r="A18747" t="s">
        <v>31410</v>
      </c>
      <c r="B18747" t="s">
        <v>31499</v>
      </c>
      <c r="C18747" t="s">
        <v>31500</v>
      </c>
      <c r="D18747" t="s">
        <v>31829</v>
      </c>
      <c r="E18747" t="s">
        <v>31830</v>
      </c>
      <c r="F18747" t="s">
        <v>31831</v>
      </c>
    </row>
    <row r="18748" spans="1:6" x14ac:dyDescent="0.2">
      <c r="A18748" t="s">
        <v>31410</v>
      </c>
      <c r="B18748" t="s">
        <v>31499</v>
      </c>
      <c r="C18748" t="s">
        <v>31500</v>
      </c>
      <c r="D18748" t="s">
        <v>31832</v>
      </c>
      <c r="E18748" t="s">
        <v>31833</v>
      </c>
      <c r="F18748" t="s">
        <v>31834</v>
      </c>
    </row>
    <row r="18749" spans="1:6" x14ac:dyDescent="0.2">
      <c r="A18749" t="s">
        <v>31410</v>
      </c>
      <c r="B18749" t="s">
        <v>31499</v>
      </c>
      <c r="C18749" t="s">
        <v>31500</v>
      </c>
      <c r="D18749" t="s">
        <v>31835</v>
      </c>
      <c r="E18749" t="s">
        <v>31836</v>
      </c>
      <c r="F18749" t="s">
        <v>31837</v>
      </c>
    </row>
    <row r="18750" spans="1:6" x14ac:dyDescent="0.2">
      <c r="A18750" t="s">
        <v>31410</v>
      </c>
      <c r="B18750" t="s">
        <v>31499</v>
      </c>
      <c r="C18750" t="s">
        <v>31500</v>
      </c>
      <c r="D18750" t="s">
        <v>17663</v>
      </c>
      <c r="E18750" t="s">
        <v>17664</v>
      </c>
      <c r="F18750" t="s">
        <v>17665</v>
      </c>
    </row>
    <row r="18751" spans="1:6" x14ac:dyDescent="0.2">
      <c r="A18751" t="s">
        <v>31410</v>
      </c>
      <c r="B18751" t="s">
        <v>31499</v>
      </c>
      <c r="C18751" t="s">
        <v>31500</v>
      </c>
      <c r="D18751" t="s">
        <v>21306</v>
      </c>
      <c r="E18751" t="s">
        <v>21307</v>
      </c>
      <c r="F18751" t="s">
        <v>21308</v>
      </c>
    </row>
    <row r="18752" spans="1:6" x14ac:dyDescent="0.2">
      <c r="A18752" t="s">
        <v>31410</v>
      </c>
      <c r="B18752" t="s">
        <v>31499</v>
      </c>
      <c r="C18752" t="s">
        <v>31500</v>
      </c>
      <c r="D18752" t="s">
        <v>31838</v>
      </c>
      <c r="E18752" t="s">
        <v>31839</v>
      </c>
      <c r="F18752" t="s">
        <v>31840</v>
      </c>
    </row>
    <row r="18753" spans="1:6" x14ac:dyDescent="0.2">
      <c r="A18753" t="s">
        <v>31410</v>
      </c>
      <c r="B18753" t="s">
        <v>31499</v>
      </c>
      <c r="C18753" t="s">
        <v>31500</v>
      </c>
      <c r="D18753" t="s">
        <v>21309</v>
      </c>
      <c r="E18753" t="s">
        <v>21310</v>
      </c>
      <c r="F18753" t="s">
        <v>21311</v>
      </c>
    </row>
    <row r="18754" spans="1:6" x14ac:dyDescent="0.2">
      <c r="A18754" t="s">
        <v>31410</v>
      </c>
      <c r="B18754" t="s">
        <v>31499</v>
      </c>
      <c r="C18754" t="s">
        <v>31500</v>
      </c>
      <c r="D18754" t="s">
        <v>31841</v>
      </c>
      <c r="E18754" t="s">
        <v>31842</v>
      </c>
      <c r="F18754" t="s">
        <v>31843</v>
      </c>
    </row>
    <row r="18755" spans="1:6" x14ac:dyDescent="0.2">
      <c r="A18755" t="s">
        <v>31410</v>
      </c>
      <c r="B18755" t="s">
        <v>31499</v>
      </c>
      <c r="C18755" t="s">
        <v>31500</v>
      </c>
      <c r="D18755" t="s">
        <v>21339</v>
      </c>
      <c r="E18755" t="s">
        <v>21340</v>
      </c>
      <c r="F18755" t="s">
        <v>21341</v>
      </c>
    </row>
    <row r="18756" spans="1:6" x14ac:dyDescent="0.2">
      <c r="A18756" t="s">
        <v>31410</v>
      </c>
      <c r="B18756" t="s">
        <v>31499</v>
      </c>
      <c r="C18756" t="s">
        <v>31500</v>
      </c>
      <c r="D18756" t="s">
        <v>6196</v>
      </c>
      <c r="E18756" t="s">
        <v>6197</v>
      </c>
      <c r="F18756" t="s">
        <v>6198</v>
      </c>
    </row>
    <row r="18757" spans="1:6" x14ac:dyDescent="0.2">
      <c r="A18757" t="s">
        <v>31410</v>
      </c>
      <c r="B18757" t="s">
        <v>31499</v>
      </c>
      <c r="C18757" t="s">
        <v>31500</v>
      </c>
      <c r="D18757" t="s">
        <v>12168</v>
      </c>
      <c r="E18757" t="s">
        <v>12169</v>
      </c>
      <c r="F18757" t="s">
        <v>12170</v>
      </c>
    </row>
    <row r="18758" spans="1:6" x14ac:dyDescent="0.2">
      <c r="A18758" t="s">
        <v>31410</v>
      </c>
      <c r="B18758" t="s">
        <v>31499</v>
      </c>
      <c r="C18758" t="s">
        <v>31500</v>
      </c>
      <c r="D18758" t="s">
        <v>12712</v>
      </c>
      <c r="E18758" t="s">
        <v>12713</v>
      </c>
      <c r="F18758" t="s">
        <v>12714</v>
      </c>
    </row>
    <row r="18759" spans="1:6" x14ac:dyDescent="0.2">
      <c r="A18759" t="s">
        <v>31410</v>
      </c>
      <c r="B18759" t="s">
        <v>31499</v>
      </c>
      <c r="C18759" t="s">
        <v>31500</v>
      </c>
      <c r="D18759" t="s">
        <v>19200</v>
      </c>
      <c r="E18759" t="s">
        <v>19201</v>
      </c>
      <c r="F18759" t="s">
        <v>19202</v>
      </c>
    </row>
    <row r="18760" spans="1:6" x14ac:dyDescent="0.2">
      <c r="A18760" t="s">
        <v>31410</v>
      </c>
      <c r="B18760" t="s">
        <v>31499</v>
      </c>
      <c r="C18760" t="s">
        <v>31500</v>
      </c>
      <c r="D18760" t="s">
        <v>19176</v>
      </c>
      <c r="E18760" t="s">
        <v>19177</v>
      </c>
      <c r="F18760" t="s">
        <v>19178</v>
      </c>
    </row>
    <row r="18761" spans="1:6" x14ac:dyDescent="0.2">
      <c r="A18761" t="s">
        <v>31410</v>
      </c>
      <c r="B18761" t="s">
        <v>31499</v>
      </c>
      <c r="C18761" t="s">
        <v>31500</v>
      </c>
      <c r="D18761" t="s">
        <v>21324</v>
      </c>
      <c r="E18761" t="s">
        <v>21325</v>
      </c>
      <c r="F18761" t="s">
        <v>21326</v>
      </c>
    </row>
    <row r="18762" spans="1:6" x14ac:dyDescent="0.2">
      <c r="A18762" t="s">
        <v>31410</v>
      </c>
      <c r="B18762" t="s">
        <v>31499</v>
      </c>
      <c r="C18762" t="s">
        <v>31500</v>
      </c>
      <c r="D18762" t="s">
        <v>31844</v>
      </c>
      <c r="E18762" t="s">
        <v>31845</v>
      </c>
      <c r="F18762" t="s">
        <v>31846</v>
      </c>
    </row>
    <row r="18763" spans="1:6" x14ac:dyDescent="0.2">
      <c r="A18763" t="s">
        <v>31410</v>
      </c>
      <c r="B18763" t="s">
        <v>31499</v>
      </c>
      <c r="C18763" t="s">
        <v>31500</v>
      </c>
      <c r="D18763" t="s">
        <v>31847</v>
      </c>
      <c r="E18763" t="s">
        <v>31848</v>
      </c>
      <c r="F18763" t="s">
        <v>31849</v>
      </c>
    </row>
    <row r="18764" spans="1:6" x14ac:dyDescent="0.2">
      <c r="A18764" t="s">
        <v>31410</v>
      </c>
      <c r="B18764" t="s">
        <v>31499</v>
      </c>
      <c r="C18764" t="s">
        <v>31500</v>
      </c>
      <c r="D18764" t="s">
        <v>21333</v>
      </c>
      <c r="E18764" t="s">
        <v>21334</v>
      </c>
      <c r="F18764" t="s">
        <v>21335</v>
      </c>
    </row>
    <row r="18765" spans="1:6" x14ac:dyDescent="0.2">
      <c r="A18765" t="s">
        <v>31410</v>
      </c>
      <c r="B18765" t="s">
        <v>31499</v>
      </c>
      <c r="C18765" t="s">
        <v>31500</v>
      </c>
      <c r="D18765" t="s">
        <v>31850</v>
      </c>
      <c r="E18765" t="s">
        <v>31851</v>
      </c>
      <c r="F18765" t="s">
        <v>31852</v>
      </c>
    </row>
    <row r="18766" spans="1:6" x14ac:dyDescent="0.2">
      <c r="A18766" t="s">
        <v>31410</v>
      </c>
      <c r="B18766" t="s">
        <v>31499</v>
      </c>
      <c r="C18766" t="s">
        <v>31500</v>
      </c>
      <c r="D18766" t="s">
        <v>31853</v>
      </c>
      <c r="E18766" t="s">
        <v>31854</v>
      </c>
      <c r="F18766" t="s">
        <v>31855</v>
      </c>
    </row>
    <row r="18767" spans="1:6" x14ac:dyDescent="0.2">
      <c r="A18767" t="s">
        <v>31410</v>
      </c>
      <c r="B18767" t="s">
        <v>31499</v>
      </c>
      <c r="C18767" t="s">
        <v>31500</v>
      </c>
      <c r="D18767" t="s">
        <v>31856</v>
      </c>
      <c r="E18767" t="s">
        <v>31857</v>
      </c>
      <c r="F18767" t="s">
        <v>31858</v>
      </c>
    </row>
    <row r="18768" spans="1:6" x14ac:dyDescent="0.2">
      <c r="A18768" t="s">
        <v>31410</v>
      </c>
      <c r="B18768" t="s">
        <v>31499</v>
      </c>
      <c r="C18768" t="s">
        <v>31500</v>
      </c>
      <c r="D18768" t="s">
        <v>21315</v>
      </c>
      <c r="E18768" t="s">
        <v>21316</v>
      </c>
      <c r="F18768" t="s">
        <v>21317</v>
      </c>
    </row>
    <row r="18769" spans="1:6" x14ac:dyDescent="0.2">
      <c r="A18769" t="s">
        <v>31410</v>
      </c>
      <c r="B18769" t="s">
        <v>31499</v>
      </c>
      <c r="C18769" t="s">
        <v>31500</v>
      </c>
      <c r="D18769" t="s">
        <v>31859</v>
      </c>
      <c r="E18769" t="s">
        <v>31860</v>
      </c>
      <c r="F18769" t="s">
        <v>31861</v>
      </c>
    </row>
    <row r="18770" spans="1:6" x14ac:dyDescent="0.2">
      <c r="A18770" t="s">
        <v>31410</v>
      </c>
      <c r="B18770" t="s">
        <v>31499</v>
      </c>
      <c r="C18770" t="s">
        <v>31500</v>
      </c>
      <c r="D18770" t="s">
        <v>31862</v>
      </c>
      <c r="E18770" t="s">
        <v>31863</v>
      </c>
      <c r="F18770" t="s">
        <v>31864</v>
      </c>
    </row>
    <row r="18771" spans="1:6" x14ac:dyDescent="0.2">
      <c r="A18771" t="s">
        <v>31410</v>
      </c>
      <c r="B18771" t="s">
        <v>31499</v>
      </c>
      <c r="C18771" t="s">
        <v>31500</v>
      </c>
      <c r="D18771" t="s">
        <v>12709</v>
      </c>
      <c r="E18771" t="s">
        <v>12710</v>
      </c>
      <c r="F18771" t="s">
        <v>12711</v>
      </c>
    </row>
    <row r="18772" spans="1:6" x14ac:dyDescent="0.2">
      <c r="A18772" t="s">
        <v>31410</v>
      </c>
      <c r="B18772" t="s">
        <v>31499</v>
      </c>
      <c r="C18772" t="s">
        <v>31500</v>
      </c>
      <c r="D18772" t="s">
        <v>31865</v>
      </c>
      <c r="E18772" t="s">
        <v>31866</v>
      </c>
      <c r="F18772" t="s">
        <v>31867</v>
      </c>
    </row>
    <row r="18773" spans="1:6" x14ac:dyDescent="0.2">
      <c r="A18773" t="s">
        <v>31410</v>
      </c>
      <c r="B18773" t="s">
        <v>31499</v>
      </c>
      <c r="C18773" t="s">
        <v>31500</v>
      </c>
      <c r="D18773" t="s">
        <v>8063</v>
      </c>
      <c r="E18773" t="s">
        <v>8064</v>
      </c>
      <c r="F18773" t="s">
        <v>8065</v>
      </c>
    </row>
    <row r="18774" spans="1:6" x14ac:dyDescent="0.2">
      <c r="A18774" t="s">
        <v>31410</v>
      </c>
      <c r="B18774" t="s">
        <v>31499</v>
      </c>
      <c r="C18774" t="s">
        <v>31500</v>
      </c>
      <c r="D18774" t="s">
        <v>12171</v>
      </c>
      <c r="E18774" t="s">
        <v>12172</v>
      </c>
      <c r="F18774" t="s">
        <v>12173</v>
      </c>
    </row>
    <row r="18775" spans="1:6" x14ac:dyDescent="0.2">
      <c r="A18775" t="s">
        <v>31410</v>
      </c>
      <c r="B18775" t="s">
        <v>31499</v>
      </c>
      <c r="C18775" t="s">
        <v>31500</v>
      </c>
      <c r="D18775" t="s">
        <v>31868</v>
      </c>
      <c r="E18775" t="s">
        <v>31869</v>
      </c>
      <c r="F18775" t="s">
        <v>31870</v>
      </c>
    </row>
    <row r="18776" spans="1:6" x14ac:dyDescent="0.2">
      <c r="A18776" t="s">
        <v>31410</v>
      </c>
      <c r="B18776" t="s">
        <v>31499</v>
      </c>
      <c r="C18776" t="s">
        <v>31500</v>
      </c>
      <c r="D18776" t="s">
        <v>31871</v>
      </c>
      <c r="E18776" t="s">
        <v>31872</v>
      </c>
      <c r="F18776" t="s">
        <v>31873</v>
      </c>
    </row>
    <row r="18777" spans="1:6" x14ac:dyDescent="0.2">
      <c r="A18777" t="s">
        <v>31410</v>
      </c>
      <c r="B18777" t="s">
        <v>31499</v>
      </c>
      <c r="C18777" t="s">
        <v>31500</v>
      </c>
      <c r="D18777" t="s">
        <v>31874</v>
      </c>
      <c r="E18777" t="s">
        <v>31875</v>
      </c>
      <c r="F18777" t="s">
        <v>31876</v>
      </c>
    </row>
    <row r="18778" spans="1:6" x14ac:dyDescent="0.2">
      <c r="A18778" t="s">
        <v>31410</v>
      </c>
      <c r="B18778" t="s">
        <v>31499</v>
      </c>
      <c r="C18778" t="s">
        <v>31500</v>
      </c>
      <c r="D18778" t="s">
        <v>31877</v>
      </c>
      <c r="E18778" t="s">
        <v>31878</v>
      </c>
      <c r="F18778" t="s">
        <v>31879</v>
      </c>
    </row>
    <row r="18779" spans="1:6" x14ac:dyDescent="0.2">
      <c r="A18779" t="s">
        <v>31410</v>
      </c>
      <c r="B18779" t="s">
        <v>31499</v>
      </c>
      <c r="C18779" t="s">
        <v>31500</v>
      </c>
      <c r="D18779" t="s">
        <v>31880</v>
      </c>
      <c r="E18779" t="s">
        <v>31881</v>
      </c>
      <c r="F18779" t="s">
        <v>31882</v>
      </c>
    </row>
    <row r="18780" spans="1:6" x14ac:dyDescent="0.2">
      <c r="A18780" t="s">
        <v>31410</v>
      </c>
      <c r="B18780" t="s">
        <v>31499</v>
      </c>
      <c r="C18780" t="s">
        <v>31500</v>
      </c>
      <c r="D18780" t="s">
        <v>31883</v>
      </c>
      <c r="E18780" t="s">
        <v>31884</v>
      </c>
      <c r="F18780" t="s">
        <v>31885</v>
      </c>
    </row>
    <row r="18781" spans="1:6" x14ac:dyDescent="0.2">
      <c r="A18781" t="s">
        <v>31410</v>
      </c>
      <c r="B18781" t="s">
        <v>31499</v>
      </c>
      <c r="C18781" t="s">
        <v>31500</v>
      </c>
      <c r="D18781" t="s">
        <v>9693</v>
      </c>
      <c r="E18781" t="s">
        <v>9694</v>
      </c>
      <c r="F18781" t="s">
        <v>9695</v>
      </c>
    </row>
    <row r="18782" spans="1:6" x14ac:dyDescent="0.2">
      <c r="A18782" t="s">
        <v>31410</v>
      </c>
      <c r="B18782" t="s">
        <v>31499</v>
      </c>
      <c r="C18782" t="s">
        <v>31500</v>
      </c>
      <c r="D18782" t="s">
        <v>31886</v>
      </c>
      <c r="E18782" t="s">
        <v>31887</v>
      </c>
      <c r="F18782" t="s">
        <v>31888</v>
      </c>
    </row>
    <row r="18783" spans="1:6" x14ac:dyDescent="0.2">
      <c r="A18783" t="s">
        <v>31410</v>
      </c>
      <c r="B18783" t="s">
        <v>31499</v>
      </c>
      <c r="C18783" t="s">
        <v>31500</v>
      </c>
      <c r="D18783" t="s">
        <v>31889</v>
      </c>
      <c r="E18783" t="s">
        <v>31890</v>
      </c>
      <c r="F18783" t="s">
        <v>31891</v>
      </c>
    </row>
    <row r="18784" spans="1:6" x14ac:dyDescent="0.2">
      <c r="A18784" t="s">
        <v>31410</v>
      </c>
      <c r="B18784" t="s">
        <v>31499</v>
      </c>
      <c r="C18784" t="s">
        <v>31500</v>
      </c>
      <c r="D18784" t="s">
        <v>31892</v>
      </c>
      <c r="E18784" t="s">
        <v>31893</v>
      </c>
      <c r="F18784" t="s">
        <v>31894</v>
      </c>
    </row>
    <row r="18785" spans="1:6" x14ac:dyDescent="0.2">
      <c r="A18785" t="s">
        <v>31410</v>
      </c>
      <c r="B18785" t="s">
        <v>31499</v>
      </c>
      <c r="C18785" t="s">
        <v>31500</v>
      </c>
      <c r="D18785" t="s">
        <v>8629</v>
      </c>
      <c r="E18785" t="s">
        <v>8630</v>
      </c>
      <c r="F18785" t="s">
        <v>8631</v>
      </c>
    </row>
    <row r="18786" spans="1:6" x14ac:dyDescent="0.2">
      <c r="A18786" t="s">
        <v>31410</v>
      </c>
      <c r="B18786" t="s">
        <v>31499</v>
      </c>
      <c r="C18786" t="s">
        <v>31500</v>
      </c>
      <c r="D18786" t="s">
        <v>31895</v>
      </c>
      <c r="E18786" t="s">
        <v>31896</v>
      </c>
      <c r="F18786" t="s">
        <v>31897</v>
      </c>
    </row>
    <row r="18787" spans="1:6" x14ac:dyDescent="0.2">
      <c r="A18787" t="s">
        <v>31410</v>
      </c>
      <c r="B18787" t="s">
        <v>31499</v>
      </c>
      <c r="C18787" t="s">
        <v>31500</v>
      </c>
      <c r="D18787" t="s">
        <v>31898</v>
      </c>
      <c r="E18787" t="s">
        <v>31899</v>
      </c>
      <c r="F18787" t="s">
        <v>31900</v>
      </c>
    </row>
    <row r="18788" spans="1:6" x14ac:dyDescent="0.2">
      <c r="A18788" t="s">
        <v>31410</v>
      </c>
      <c r="B18788" t="s">
        <v>31499</v>
      </c>
      <c r="C18788" t="s">
        <v>31500</v>
      </c>
      <c r="D18788" t="s">
        <v>31901</v>
      </c>
      <c r="E18788" t="s">
        <v>31902</v>
      </c>
      <c r="F18788" t="s">
        <v>31903</v>
      </c>
    </row>
    <row r="18789" spans="1:6" x14ac:dyDescent="0.2">
      <c r="A18789" t="s">
        <v>31410</v>
      </c>
      <c r="B18789" t="s">
        <v>31499</v>
      </c>
      <c r="C18789" t="s">
        <v>31500</v>
      </c>
      <c r="D18789" t="s">
        <v>31904</v>
      </c>
      <c r="E18789" t="s">
        <v>31905</v>
      </c>
      <c r="F18789" t="s">
        <v>31906</v>
      </c>
    </row>
    <row r="18790" spans="1:6" x14ac:dyDescent="0.2">
      <c r="A18790" t="s">
        <v>31410</v>
      </c>
      <c r="B18790" t="s">
        <v>31499</v>
      </c>
      <c r="C18790" t="s">
        <v>31500</v>
      </c>
      <c r="D18790" t="s">
        <v>12831</v>
      </c>
      <c r="E18790" t="s">
        <v>12832</v>
      </c>
      <c r="F18790" t="s">
        <v>12833</v>
      </c>
    </row>
    <row r="18791" spans="1:6" x14ac:dyDescent="0.2">
      <c r="A18791" t="s">
        <v>31410</v>
      </c>
      <c r="B18791" t="s">
        <v>31499</v>
      </c>
      <c r="C18791" t="s">
        <v>31500</v>
      </c>
      <c r="D18791" t="s">
        <v>31907</v>
      </c>
      <c r="E18791" t="s">
        <v>31908</v>
      </c>
      <c r="F18791" t="s">
        <v>31909</v>
      </c>
    </row>
    <row r="18792" spans="1:6" x14ac:dyDescent="0.2">
      <c r="A18792" t="s">
        <v>31410</v>
      </c>
      <c r="B18792" t="s">
        <v>31499</v>
      </c>
      <c r="C18792" t="s">
        <v>31500</v>
      </c>
      <c r="D18792" t="s">
        <v>31910</v>
      </c>
      <c r="E18792" t="s">
        <v>31911</v>
      </c>
      <c r="F18792" t="s">
        <v>31912</v>
      </c>
    </row>
    <row r="18793" spans="1:6" x14ac:dyDescent="0.2">
      <c r="A18793" t="s">
        <v>31410</v>
      </c>
      <c r="B18793" t="s">
        <v>31499</v>
      </c>
      <c r="C18793" t="s">
        <v>31500</v>
      </c>
      <c r="D18793" t="s">
        <v>31913</v>
      </c>
      <c r="E18793" t="s">
        <v>31914</v>
      </c>
      <c r="F18793" t="s">
        <v>31915</v>
      </c>
    </row>
    <row r="18794" spans="1:6" x14ac:dyDescent="0.2">
      <c r="A18794" t="s">
        <v>31410</v>
      </c>
      <c r="B18794" t="s">
        <v>31499</v>
      </c>
      <c r="C18794" t="s">
        <v>31500</v>
      </c>
      <c r="D18794" t="s">
        <v>13521</v>
      </c>
      <c r="E18794" t="s">
        <v>13522</v>
      </c>
      <c r="F18794" t="s">
        <v>13523</v>
      </c>
    </row>
    <row r="18795" spans="1:6" x14ac:dyDescent="0.2">
      <c r="A18795" t="s">
        <v>31410</v>
      </c>
      <c r="B18795" t="s">
        <v>31499</v>
      </c>
      <c r="C18795" t="s">
        <v>31500</v>
      </c>
      <c r="D18795" t="s">
        <v>31916</v>
      </c>
      <c r="E18795" t="s">
        <v>31917</v>
      </c>
      <c r="F18795" t="s">
        <v>31918</v>
      </c>
    </row>
    <row r="18796" spans="1:6" x14ac:dyDescent="0.2">
      <c r="A18796" t="s">
        <v>31410</v>
      </c>
      <c r="B18796" t="s">
        <v>31499</v>
      </c>
      <c r="C18796" t="s">
        <v>31500</v>
      </c>
      <c r="D18796" t="s">
        <v>31919</v>
      </c>
      <c r="E18796" t="s">
        <v>31920</v>
      </c>
      <c r="F18796" t="s">
        <v>31921</v>
      </c>
    </row>
    <row r="18797" spans="1:6" x14ac:dyDescent="0.2">
      <c r="A18797" t="s">
        <v>31410</v>
      </c>
      <c r="B18797" t="s">
        <v>31499</v>
      </c>
      <c r="C18797" t="s">
        <v>31500</v>
      </c>
      <c r="D18797" t="s">
        <v>31922</v>
      </c>
      <c r="E18797" t="s">
        <v>31923</v>
      </c>
      <c r="F18797" t="s">
        <v>31924</v>
      </c>
    </row>
    <row r="18798" spans="1:6" x14ac:dyDescent="0.2">
      <c r="A18798" t="s">
        <v>31410</v>
      </c>
      <c r="B18798" t="s">
        <v>31499</v>
      </c>
      <c r="C18798" t="s">
        <v>31500</v>
      </c>
      <c r="D18798" t="s">
        <v>8647</v>
      </c>
      <c r="E18798" t="s">
        <v>8648</v>
      </c>
      <c r="F18798" t="s">
        <v>8649</v>
      </c>
    </row>
    <row r="18799" spans="1:6" x14ac:dyDescent="0.2">
      <c r="A18799" t="s">
        <v>31410</v>
      </c>
      <c r="B18799" t="s">
        <v>31499</v>
      </c>
      <c r="C18799" t="s">
        <v>31500</v>
      </c>
      <c r="D18799" t="s">
        <v>31925</v>
      </c>
      <c r="E18799" t="s">
        <v>31926</v>
      </c>
      <c r="F18799" t="s">
        <v>31927</v>
      </c>
    </row>
    <row r="18800" spans="1:6" x14ac:dyDescent="0.2">
      <c r="A18800" t="s">
        <v>31410</v>
      </c>
      <c r="B18800" t="s">
        <v>31499</v>
      </c>
      <c r="C18800" t="s">
        <v>31500</v>
      </c>
      <c r="D18800" t="s">
        <v>31928</v>
      </c>
      <c r="E18800" t="s">
        <v>31929</v>
      </c>
      <c r="F18800" t="s">
        <v>31930</v>
      </c>
    </row>
    <row r="18801" spans="1:6" x14ac:dyDescent="0.2">
      <c r="A18801" t="s">
        <v>31410</v>
      </c>
      <c r="B18801" t="s">
        <v>31499</v>
      </c>
      <c r="C18801" t="s">
        <v>31500</v>
      </c>
      <c r="D18801" t="s">
        <v>31931</v>
      </c>
      <c r="E18801" t="s">
        <v>31932</v>
      </c>
      <c r="F18801" t="s">
        <v>31933</v>
      </c>
    </row>
    <row r="18802" spans="1:6" x14ac:dyDescent="0.2">
      <c r="A18802" t="s">
        <v>31410</v>
      </c>
      <c r="B18802" t="s">
        <v>31499</v>
      </c>
      <c r="C18802" t="s">
        <v>31500</v>
      </c>
      <c r="D18802" t="s">
        <v>8066</v>
      </c>
      <c r="E18802" t="s">
        <v>8067</v>
      </c>
      <c r="F18802" t="s">
        <v>8068</v>
      </c>
    </row>
    <row r="18803" spans="1:6" x14ac:dyDescent="0.2">
      <c r="A18803" t="s">
        <v>31410</v>
      </c>
      <c r="B18803" t="s">
        <v>31499</v>
      </c>
      <c r="C18803" t="s">
        <v>31500</v>
      </c>
      <c r="D18803" t="s">
        <v>31934</v>
      </c>
      <c r="E18803" t="s">
        <v>31935</v>
      </c>
      <c r="F18803" t="s">
        <v>31936</v>
      </c>
    </row>
    <row r="18804" spans="1:6" x14ac:dyDescent="0.2">
      <c r="A18804" t="s">
        <v>31410</v>
      </c>
      <c r="B18804" t="s">
        <v>31499</v>
      </c>
      <c r="C18804" t="s">
        <v>31500</v>
      </c>
      <c r="D18804" t="s">
        <v>31883</v>
      </c>
      <c r="E18804" t="s">
        <v>31884</v>
      </c>
      <c r="F18804" t="s">
        <v>31885</v>
      </c>
    </row>
    <row r="18805" spans="1:6" x14ac:dyDescent="0.2">
      <c r="A18805" t="s">
        <v>31410</v>
      </c>
      <c r="B18805" t="s">
        <v>31499</v>
      </c>
      <c r="C18805" t="s">
        <v>31500</v>
      </c>
      <c r="D18805" t="s">
        <v>9693</v>
      </c>
      <c r="E18805" t="s">
        <v>9694</v>
      </c>
      <c r="F18805" t="s">
        <v>9695</v>
      </c>
    </row>
    <row r="18806" spans="1:6" x14ac:dyDescent="0.2">
      <c r="A18806" t="s">
        <v>31410</v>
      </c>
      <c r="B18806" t="s">
        <v>31499</v>
      </c>
      <c r="C18806" t="s">
        <v>31500</v>
      </c>
      <c r="D18806" t="s">
        <v>8629</v>
      </c>
      <c r="E18806" t="s">
        <v>8630</v>
      </c>
      <c r="F18806" t="s">
        <v>8631</v>
      </c>
    </row>
    <row r="18807" spans="1:6" x14ac:dyDescent="0.2">
      <c r="A18807" t="s">
        <v>31410</v>
      </c>
      <c r="B18807" t="s">
        <v>31499</v>
      </c>
      <c r="C18807" t="s">
        <v>31500</v>
      </c>
      <c r="D18807" t="s">
        <v>31928</v>
      </c>
      <c r="E18807" t="s">
        <v>31929</v>
      </c>
      <c r="F18807" t="s">
        <v>31930</v>
      </c>
    </row>
    <row r="18808" spans="1:6" x14ac:dyDescent="0.2">
      <c r="A18808" t="s">
        <v>31410</v>
      </c>
      <c r="B18808" t="s">
        <v>31499</v>
      </c>
      <c r="C18808" t="s">
        <v>31500</v>
      </c>
      <c r="D18808" t="s">
        <v>21738</v>
      </c>
      <c r="E18808" t="s">
        <v>21739</v>
      </c>
      <c r="F18808" t="s">
        <v>21740</v>
      </c>
    </row>
    <row r="18809" spans="1:6" x14ac:dyDescent="0.2">
      <c r="A18809" t="s">
        <v>31410</v>
      </c>
      <c r="B18809" t="s">
        <v>31499</v>
      </c>
      <c r="C18809" t="s">
        <v>31500</v>
      </c>
      <c r="D18809" t="s">
        <v>31937</v>
      </c>
      <c r="E18809" t="s">
        <v>31938</v>
      </c>
      <c r="F18809" t="s">
        <v>31939</v>
      </c>
    </row>
    <row r="18810" spans="1:6" x14ac:dyDescent="0.2">
      <c r="A18810" t="s">
        <v>31410</v>
      </c>
      <c r="B18810" t="s">
        <v>31499</v>
      </c>
      <c r="C18810" t="s">
        <v>31500</v>
      </c>
      <c r="D18810" t="s">
        <v>26548</v>
      </c>
      <c r="E18810" t="s">
        <v>26549</v>
      </c>
      <c r="F18810" t="s">
        <v>26550</v>
      </c>
    </row>
    <row r="18811" spans="1:6" x14ac:dyDescent="0.2">
      <c r="A18811" t="s">
        <v>31410</v>
      </c>
      <c r="B18811" t="s">
        <v>31499</v>
      </c>
      <c r="C18811" t="s">
        <v>31500</v>
      </c>
      <c r="D18811" t="s">
        <v>21396</v>
      </c>
      <c r="E18811" t="s">
        <v>21397</v>
      </c>
      <c r="F18811" t="s">
        <v>21398</v>
      </c>
    </row>
    <row r="18812" spans="1:6" x14ac:dyDescent="0.2">
      <c r="A18812" t="s">
        <v>31410</v>
      </c>
      <c r="B18812" t="s">
        <v>31499</v>
      </c>
      <c r="C18812" t="s">
        <v>31500</v>
      </c>
      <c r="D18812" t="s">
        <v>19447</v>
      </c>
      <c r="E18812" t="s">
        <v>19448</v>
      </c>
      <c r="F18812" t="s">
        <v>19449</v>
      </c>
    </row>
    <row r="18813" spans="1:6" x14ac:dyDescent="0.2">
      <c r="A18813" t="s">
        <v>31410</v>
      </c>
      <c r="B18813" t="s">
        <v>31499</v>
      </c>
      <c r="C18813" t="s">
        <v>31500</v>
      </c>
      <c r="D18813" t="s">
        <v>19450</v>
      </c>
      <c r="E18813" t="s">
        <v>19451</v>
      </c>
      <c r="F18813" t="s">
        <v>19452</v>
      </c>
    </row>
    <row r="18814" spans="1:6" x14ac:dyDescent="0.2">
      <c r="A18814" t="s">
        <v>31410</v>
      </c>
      <c r="B18814" t="s">
        <v>31499</v>
      </c>
      <c r="C18814" t="s">
        <v>31500</v>
      </c>
      <c r="D18814" t="s">
        <v>21399</v>
      </c>
      <c r="E18814" t="s">
        <v>21400</v>
      </c>
      <c r="F18814" t="s">
        <v>21401</v>
      </c>
    </row>
    <row r="18815" spans="1:6" x14ac:dyDescent="0.2">
      <c r="A18815" t="s">
        <v>31410</v>
      </c>
      <c r="B18815" t="s">
        <v>31499</v>
      </c>
      <c r="C18815" t="s">
        <v>31500</v>
      </c>
      <c r="D18815" t="s">
        <v>31940</v>
      </c>
      <c r="E18815" t="s">
        <v>31941</v>
      </c>
      <c r="F18815" t="s">
        <v>31942</v>
      </c>
    </row>
    <row r="18816" spans="1:6" x14ac:dyDescent="0.2">
      <c r="A18816" t="s">
        <v>31410</v>
      </c>
      <c r="B18816" t="s">
        <v>31499</v>
      </c>
      <c r="C18816" t="s">
        <v>31500</v>
      </c>
      <c r="D18816" t="s">
        <v>31943</v>
      </c>
      <c r="E18816" t="s">
        <v>31944</v>
      </c>
      <c r="F18816" t="s">
        <v>31945</v>
      </c>
    </row>
    <row r="18817" spans="1:6" x14ac:dyDescent="0.2">
      <c r="A18817" t="s">
        <v>31410</v>
      </c>
      <c r="B18817" t="s">
        <v>31499</v>
      </c>
      <c r="C18817" t="s">
        <v>31500</v>
      </c>
      <c r="D18817" t="s">
        <v>10511</v>
      </c>
      <c r="E18817" t="s">
        <v>10512</v>
      </c>
      <c r="F18817" t="s">
        <v>10513</v>
      </c>
    </row>
    <row r="18818" spans="1:6" x14ac:dyDescent="0.2">
      <c r="A18818" t="s">
        <v>31410</v>
      </c>
      <c r="B18818" t="s">
        <v>31499</v>
      </c>
      <c r="C18818" t="s">
        <v>31500</v>
      </c>
      <c r="D18818" t="s">
        <v>31946</v>
      </c>
      <c r="E18818" t="s">
        <v>31947</v>
      </c>
      <c r="F18818" t="s">
        <v>31948</v>
      </c>
    </row>
    <row r="18819" spans="1:6" x14ac:dyDescent="0.2">
      <c r="A18819" t="s">
        <v>31410</v>
      </c>
      <c r="B18819" t="s">
        <v>31499</v>
      </c>
      <c r="C18819" t="s">
        <v>31500</v>
      </c>
      <c r="D18819" t="s">
        <v>4486</v>
      </c>
      <c r="E18819" t="s">
        <v>4487</v>
      </c>
      <c r="F18819" t="s">
        <v>4488</v>
      </c>
    </row>
    <row r="18820" spans="1:6" x14ac:dyDescent="0.2">
      <c r="A18820" t="s">
        <v>31410</v>
      </c>
      <c r="B18820" t="s">
        <v>31499</v>
      </c>
      <c r="C18820" t="s">
        <v>31500</v>
      </c>
      <c r="D18820" t="s">
        <v>31949</v>
      </c>
      <c r="E18820" t="s">
        <v>31950</v>
      </c>
      <c r="F18820" t="s">
        <v>31951</v>
      </c>
    </row>
    <row r="18821" spans="1:6" x14ac:dyDescent="0.2">
      <c r="A18821" t="s">
        <v>31410</v>
      </c>
      <c r="B18821" t="s">
        <v>31499</v>
      </c>
      <c r="C18821" t="s">
        <v>31500</v>
      </c>
      <c r="D18821" t="s">
        <v>13512</v>
      </c>
      <c r="E18821" t="s">
        <v>13513</v>
      </c>
      <c r="F18821" t="s">
        <v>13514</v>
      </c>
    </row>
    <row r="18822" spans="1:6" x14ac:dyDescent="0.2">
      <c r="A18822" t="s">
        <v>31410</v>
      </c>
      <c r="B18822" t="s">
        <v>31499</v>
      </c>
      <c r="C18822" t="s">
        <v>31500</v>
      </c>
      <c r="D18822" t="s">
        <v>31952</v>
      </c>
      <c r="E18822" t="s">
        <v>31953</v>
      </c>
      <c r="F18822" t="s">
        <v>31954</v>
      </c>
    </row>
    <row r="18823" spans="1:6" x14ac:dyDescent="0.2">
      <c r="A18823" t="s">
        <v>31410</v>
      </c>
      <c r="B18823" t="s">
        <v>31499</v>
      </c>
      <c r="C18823" t="s">
        <v>31500</v>
      </c>
      <c r="D18823" t="s">
        <v>31955</v>
      </c>
      <c r="E18823" t="s">
        <v>31956</v>
      </c>
      <c r="F18823" t="s">
        <v>31957</v>
      </c>
    </row>
    <row r="18824" spans="1:6" x14ac:dyDescent="0.2">
      <c r="A18824" t="s">
        <v>31410</v>
      </c>
      <c r="B18824" t="s">
        <v>31499</v>
      </c>
      <c r="C18824" t="s">
        <v>31500</v>
      </c>
      <c r="D18824" t="s">
        <v>31958</v>
      </c>
      <c r="E18824" t="s">
        <v>31959</v>
      </c>
      <c r="F18824" t="s">
        <v>31960</v>
      </c>
    </row>
    <row r="18825" spans="1:6" x14ac:dyDescent="0.2">
      <c r="A18825" t="s">
        <v>31410</v>
      </c>
      <c r="B18825" t="s">
        <v>31499</v>
      </c>
      <c r="C18825" t="s">
        <v>31500</v>
      </c>
      <c r="D18825" t="s">
        <v>31961</v>
      </c>
      <c r="E18825" t="s">
        <v>31962</v>
      </c>
      <c r="F18825" t="s">
        <v>31963</v>
      </c>
    </row>
    <row r="18826" spans="1:6" x14ac:dyDescent="0.2">
      <c r="A18826" t="s">
        <v>31410</v>
      </c>
      <c r="B18826" t="s">
        <v>31499</v>
      </c>
      <c r="C18826" t="s">
        <v>31500</v>
      </c>
      <c r="D18826" t="s">
        <v>21345</v>
      </c>
      <c r="E18826" t="s">
        <v>21346</v>
      </c>
      <c r="F18826" t="s">
        <v>21347</v>
      </c>
    </row>
    <row r="18827" spans="1:6" x14ac:dyDescent="0.2">
      <c r="A18827" t="s">
        <v>31410</v>
      </c>
      <c r="B18827" t="s">
        <v>31499</v>
      </c>
      <c r="C18827" t="s">
        <v>31500</v>
      </c>
      <c r="D18827" t="s">
        <v>31964</v>
      </c>
      <c r="E18827" t="s">
        <v>31965</v>
      </c>
      <c r="F18827" t="s">
        <v>31966</v>
      </c>
    </row>
    <row r="18828" spans="1:6" x14ac:dyDescent="0.2">
      <c r="A18828" t="s">
        <v>31410</v>
      </c>
      <c r="B18828" t="s">
        <v>31499</v>
      </c>
      <c r="C18828" t="s">
        <v>31500</v>
      </c>
      <c r="D18828" t="s">
        <v>31967</v>
      </c>
      <c r="E18828" t="s">
        <v>31968</v>
      </c>
      <c r="F18828" t="s">
        <v>31969</v>
      </c>
    </row>
    <row r="18829" spans="1:6" x14ac:dyDescent="0.2">
      <c r="A18829" t="s">
        <v>31410</v>
      </c>
      <c r="B18829" t="s">
        <v>31499</v>
      </c>
      <c r="C18829" t="s">
        <v>31500</v>
      </c>
      <c r="D18829" t="s">
        <v>31892</v>
      </c>
      <c r="E18829" t="s">
        <v>31893</v>
      </c>
      <c r="F18829" t="s">
        <v>31894</v>
      </c>
    </row>
    <row r="18830" spans="1:6" x14ac:dyDescent="0.2">
      <c r="A18830" t="s">
        <v>31410</v>
      </c>
      <c r="B18830" t="s">
        <v>31499</v>
      </c>
      <c r="C18830" t="s">
        <v>31500</v>
      </c>
      <c r="D18830" t="s">
        <v>31886</v>
      </c>
      <c r="E18830" t="s">
        <v>31887</v>
      </c>
      <c r="F18830" t="s">
        <v>31888</v>
      </c>
    </row>
    <row r="18831" spans="1:6" x14ac:dyDescent="0.2">
      <c r="A18831" t="s">
        <v>31410</v>
      </c>
      <c r="B18831" t="s">
        <v>31499</v>
      </c>
      <c r="C18831" t="s">
        <v>31500</v>
      </c>
      <c r="D18831" t="s">
        <v>31958</v>
      </c>
      <c r="E18831" t="s">
        <v>31959</v>
      </c>
      <c r="F18831" t="s">
        <v>31960</v>
      </c>
    </row>
    <row r="18832" spans="1:6" x14ac:dyDescent="0.2">
      <c r="A18832" t="s">
        <v>31410</v>
      </c>
      <c r="B18832" t="s">
        <v>31499</v>
      </c>
      <c r="C18832" t="s">
        <v>31500</v>
      </c>
      <c r="D18832" t="s">
        <v>31961</v>
      </c>
      <c r="E18832" t="s">
        <v>31962</v>
      </c>
      <c r="F18832" t="s">
        <v>31963</v>
      </c>
    </row>
    <row r="18833" spans="1:6" x14ac:dyDescent="0.2">
      <c r="A18833" t="s">
        <v>31410</v>
      </c>
      <c r="B18833" t="s">
        <v>31499</v>
      </c>
      <c r="C18833" t="s">
        <v>31500</v>
      </c>
      <c r="D18833" t="s">
        <v>31952</v>
      </c>
      <c r="E18833" t="s">
        <v>31953</v>
      </c>
      <c r="F18833" t="s">
        <v>31954</v>
      </c>
    </row>
    <row r="18834" spans="1:6" x14ac:dyDescent="0.2">
      <c r="A18834" t="s">
        <v>31410</v>
      </c>
      <c r="B18834" t="s">
        <v>31499</v>
      </c>
      <c r="C18834" t="s">
        <v>31500</v>
      </c>
      <c r="D18834" t="s">
        <v>31955</v>
      </c>
      <c r="E18834" t="s">
        <v>31956</v>
      </c>
      <c r="F18834" t="s">
        <v>31957</v>
      </c>
    </row>
    <row r="18835" spans="1:6" x14ac:dyDescent="0.2">
      <c r="A18835" t="s">
        <v>31410</v>
      </c>
      <c r="B18835" t="s">
        <v>31499</v>
      </c>
      <c r="C18835" t="s">
        <v>31500</v>
      </c>
      <c r="D18835" t="s">
        <v>31949</v>
      </c>
      <c r="E18835" t="s">
        <v>31950</v>
      </c>
      <c r="F18835" t="s">
        <v>31951</v>
      </c>
    </row>
    <row r="18836" spans="1:6" x14ac:dyDescent="0.2">
      <c r="A18836" t="s">
        <v>31410</v>
      </c>
      <c r="B18836" t="s">
        <v>31499</v>
      </c>
      <c r="C18836" t="s">
        <v>31500</v>
      </c>
      <c r="D18836" t="s">
        <v>4486</v>
      </c>
      <c r="E18836" t="s">
        <v>4487</v>
      </c>
      <c r="F18836" t="s">
        <v>4488</v>
      </c>
    </row>
    <row r="18837" spans="1:6" x14ac:dyDescent="0.2">
      <c r="A18837" t="s">
        <v>31410</v>
      </c>
      <c r="B18837" t="s">
        <v>31499</v>
      </c>
      <c r="C18837" t="s">
        <v>31500</v>
      </c>
      <c r="D18837" t="s">
        <v>31934</v>
      </c>
      <c r="E18837" t="s">
        <v>31935</v>
      </c>
      <c r="F18837" t="s">
        <v>31936</v>
      </c>
    </row>
    <row r="18838" spans="1:6" x14ac:dyDescent="0.2">
      <c r="A18838" t="s">
        <v>31410</v>
      </c>
      <c r="B18838" t="s">
        <v>31499</v>
      </c>
      <c r="C18838" t="s">
        <v>31500</v>
      </c>
      <c r="D18838" t="s">
        <v>31970</v>
      </c>
      <c r="E18838" t="s">
        <v>31971</v>
      </c>
      <c r="F18838" t="s">
        <v>31972</v>
      </c>
    </row>
    <row r="18839" spans="1:6" x14ac:dyDescent="0.2">
      <c r="A18839" t="s">
        <v>31410</v>
      </c>
      <c r="B18839" t="s">
        <v>31499</v>
      </c>
      <c r="C18839" t="s">
        <v>31500</v>
      </c>
      <c r="D18839" t="s">
        <v>31895</v>
      </c>
      <c r="E18839" t="s">
        <v>31896</v>
      </c>
      <c r="F18839" t="s">
        <v>31897</v>
      </c>
    </row>
    <row r="18840" spans="1:6" x14ac:dyDescent="0.2">
      <c r="A18840" t="s">
        <v>31410</v>
      </c>
      <c r="B18840" t="s">
        <v>31499</v>
      </c>
      <c r="C18840" t="s">
        <v>31500</v>
      </c>
      <c r="D18840" t="s">
        <v>31898</v>
      </c>
      <c r="E18840" t="s">
        <v>31899</v>
      </c>
      <c r="F18840" t="s">
        <v>31900</v>
      </c>
    </row>
    <row r="18841" spans="1:6" x14ac:dyDescent="0.2">
      <c r="A18841" t="s">
        <v>31410</v>
      </c>
      <c r="B18841" t="s">
        <v>31499</v>
      </c>
      <c r="C18841" t="s">
        <v>31500</v>
      </c>
      <c r="D18841" t="s">
        <v>31973</v>
      </c>
      <c r="E18841" t="s">
        <v>31974</v>
      </c>
      <c r="F18841" t="s">
        <v>31975</v>
      </c>
    </row>
    <row r="18842" spans="1:6" x14ac:dyDescent="0.2">
      <c r="A18842" t="s">
        <v>31410</v>
      </c>
      <c r="B18842" t="s">
        <v>31499</v>
      </c>
      <c r="C18842" t="s">
        <v>31500</v>
      </c>
      <c r="D18842" t="s">
        <v>31976</v>
      </c>
      <c r="E18842" t="s">
        <v>31977</v>
      </c>
      <c r="F18842" t="s">
        <v>31978</v>
      </c>
    </row>
    <row r="18843" spans="1:6" x14ac:dyDescent="0.2">
      <c r="A18843" t="s">
        <v>31410</v>
      </c>
      <c r="B18843" t="s">
        <v>31499</v>
      </c>
      <c r="C18843" t="s">
        <v>31500</v>
      </c>
      <c r="D18843" t="s">
        <v>21375</v>
      </c>
      <c r="E18843" t="s">
        <v>21376</v>
      </c>
      <c r="F18843" t="s">
        <v>21377</v>
      </c>
    </row>
    <row r="18844" spans="1:6" x14ac:dyDescent="0.2">
      <c r="A18844" t="s">
        <v>31410</v>
      </c>
      <c r="B18844" t="s">
        <v>31499</v>
      </c>
      <c r="C18844" t="s">
        <v>31500</v>
      </c>
      <c r="D18844" t="s">
        <v>31979</v>
      </c>
      <c r="E18844" t="s">
        <v>31980</v>
      </c>
      <c r="F18844" t="s">
        <v>31981</v>
      </c>
    </row>
    <row r="18845" spans="1:6" x14ac:dyDescent="0.2">
      <c r="A18845" t="s">
        <v>31410</v>
      </c>
      <c r="B18845" t="s">
        <v>31499</v>
      </c>
      <c r="C18845" t="s">
        <v>31500</v>
      </c>
      <c r="D18845" t="s">
        <v>31982</v>
      </c>
      <c r="E18845" t="s">
        <v>31983</v>
      </c>
      <c r="F18845" t="s">
        <v>31984</v>
      </c>
    </row>
    <row r="18846" spans="1:6" x14ac:dyDescent="0.2">
      <c r="A18846" t="s">
        <v>31410</v>
      </c>
      <c r="B18846" t="s">
        <v>31499</v>
      </c>
      <c r="C18846" t="s">
        <v>31500</v>
      </c>
      <c r="D18846" t="s">
        <v>26548</v>
      </c>
      <c r="E18846" t="s">
        <v>26549</v>
      </c>
      <c r="F18846" t="s">
        <v>26550</v>
      </c>
    </row>
    <row r="18847" spans="1:6" x14ac:dyDescent="0.2">
      <c r="A18847" t="s">
        <v>31410</v>
      </c>
      <c r="B18847" t="s">
        <v>31499</v>
      </c>
      <c r="C18847" t="s">
        <v>31500</v>
      </c>
      <c r="D18847" t="s">
        <v>21396</v>
      </c>
      <c r="E18847" t="s">
        <v>21397</v>
      </c>
      <c r="F18847" t="s">
        <v>21398</v>
      </c>
    </row>
    <row r="18848" spans="1:6" x14ac:dyDescent="0.2">
      <c r="A18848" t="s">
        <v>31410</v>
      </c>
      <c r="B18848" t="s">
        <v>31499</v>
      </c>
      <c r="C18848" t="s">
        <v>31500</v>
      </c>
      <c r="D18848" t="s">
        <v>19447</v>
      </c>
      <c r="E18848" t="s">
        <v>19448</v>
      </c>
      <c r="F18848" t="s">
        <v>19449</v>
      </c>
    </row>
    <row r="18849" spans="1:6" x14ac:dyDescent="0.2">
      <c r="A18849" t="s">
        <v>31410</v>
      </c>
      <c r="B18849" t="s">
        <v>31499</v>
      </c>
      <c r="C18849" t="s">
        <v>31500</v>
      </c>
      <c r="D18849" t="s">
        <v>19450</v>
      </c>
      <c r="E18849" t="s">
        <v>19451</v>
      </c>
      <c r="F18849" t="s">
        <v>19452</v>
      </c>
    </row>
    <row r="18850" spans="1:6" x14ac:dyDescent="0.2">
      <c r="A18850" t="s">
        <v>31410</v>
      </c>
      <c r="B18850" t="s">
        <v>31499</v>
      </c>
      <c r="C18850" t="s">
        <v>31500</v>
      </c>
      <c r="D18850" t="s">
        <v>21399</v>
      </c>
      <c r="E18850" t="s">
        <v>21400</v>
      </c>
      <c r="F18850" t="s">
        <v>21401</v>
      </c>
    </row>
    <row r="18851" spans="1:6" x14ac:dyDescent="0.2">
      <c r="A18851" t="s">
        <v>31410</v>
      </c>
      <c r="B18851" t="s">
        <v>31499</v>
      </c>
      <c r="C18851" t="s">
        <v>31500</v>
      </c>
      <c r="D18851" t="s">
        <v>31940</v>
      </c>
      <c r="E18851" t="s">
        <v>31941</v>
      </c>
      <c r="F18851" t="s">
        <v>31942</v>
      </c>
    </row>
    <row r="18852" spans="1:6" x14ac:dyDescent="0.2">
      <c r="A18852" t="s">
        <v>31410</v>
      </c>
      <c r="B18852" t="s">
        <v>31499</v>
      </c>
      <c r="C18852" t="s">
        <v>31500</v>
      </c>
      <c r="D18852" t="s">
        <v>8638</v>
      </c>
      <c r="E18852" t="s">
        <v>8639</v>
      </c>
      <c r="F18852" t="s">
        <v>8640</v>
      </c>
    </row>
    <row r="18853" spans="1:6" x14ac:dyDescent="0.2">
      <c r="A18853" t="s">
        <v>31410</v>
      </c>
      <c r="B18853" t="s">
        <v>31499</v>
      </c>
      <c r="C18853" t="s">
        <v>31500</v>
      </c>
      <c r="D18853" t="s">
        <v>31985</v>
      </c>
      <c r="E18853" t="s">
        <v>31986</v>
      </c>
      <c r="F18853" t="s">
        <v>31987</v>
      </c>
    </row>
    <row r="18854" spans="1:6" x14ac:dyDescent="0.2">
      <c r="A18854" t="s">
        <v>31410</v>
      </c>
      <c r="B18854" t="s">
        <v>31499</v>
      </c>
      <c r="C18854" t="s">
        <v>31500</v>
      </c>
      <c r="D18854" t="s">
        <v>31988</v>
      </c>
      <c r="E18854" t="s">
        <v>31989</v>
      </c>
      <c r="F18854" t="s">
        <v>31990</v>
      </c>
    </row>
    <row r="18855" spans="1:6" x14ac:dyDescent="0.2">
      <c r="A18855" t="s">
        <v>31410</v>
      </c>
      <c r="B18855" t="s">
        <v>31499</v>
      </c>
      <c r="C18855" t="s">
        <v>31500</v>
      </c>
      <c r="D18855" t="s">
        <v>10298</v>
      </c>
      <c r="E18855" t="s">
        <v>10299</v>
      </c>
      <c r="F18855" t="s">
        <v>10300</v>
      </c>
    </row>
    <row r="18856" spans="1:6" x14ac:dyDescent="0.2">
      <c r="A18856" t="s">
        <v>31410</v>
      </c>
      <c r="B18856" t="s">
        <v>31991</v>
      </c>
      <c r="C18856" t="s">
        <v>31992</v>
      </c>
      <c r="D18856" t="s">
        <v>31508</v>
      </c>
      <c r="E18856" t="s">
        <v>31509</v>
      </c>
      <c r="F18856" t="s">
        <v>31510</v>
      </c>
    </row>
    <row r="18857" spans="1:6" x14ac:dyDescent="0.2">
      <c r="A18857" t="s">
        <v>31410</v>
      </c>
      <c r="B18857" t="s">
        <v>31991</v>
      </c>
      <c r="C18857" t="s">
        <v>31992</v>
      </c>
      <c r="D18857" t="s">
        <v>8430</v>
      </c>
      <c r="E18857" t="s">
        <v>8431</v>
      </c>
      <c r="F18857" t="s">
        <v>31993</v>
      </c>
    </row>
    <row r="18858" spans="1:6" x14ac:dyDescent="0.2">
      <c r="A18858" t="s">
        <v>31410</v>
      </c>
      <c r="B18858" t="s">
        <v>31991</v>
      </c>
      <c r="C18858" t="s">
        <v>31992</v>
      </c>
      <c r="D18858" t="s">
        <v>7879</v>
      </c>
      <c r="E18858" t="s">
        <v>7880</v>
      </c>
      <c r="F18858" t="s">
        <v>31994</v>
      </c>
    </row>
    <row r="18859" spans="1:6" x14ac:dyDescent="0.2">
      <c r="A18859" t="s">
        <v>31410</v>
      </c>
      <c r="B18859" t="s">
        <v>31991</v>
      </c>
      <c r="C18859" t="s">
        <v>31992</v>
      </c>
      <c r="D18859" t="s">
        <v>31512</v>
      </c>
      <c r="E18859" t="s">
        <v>31513</v>
      </c>
      <c r="F18859" t="s">
        <v>31995</v>
      </c>
    </row>
    <row r="18860" spans="1:6" x14ac:dyDescent="0.2">
      <c r="A18860" t="s">
        <v>31410</v>
      </c>
      <c r="B18860" t="s">
        <v>31991</v>
      </c>
      <c r="C18860" t="s">
        <v>31992</v>
      </c>
      <c r="D18860" t="s">
        <v>801</v>
      </c>
      <c r="E18860" t="s">
        <v>802</v>
      </c>
      <c r="F18860" t="s">
        <v>803</v>
      </c>
    </row>
    <row r="18861" spans="1:6" x14ac:dyDescent="0.2">
      <c r="A18861" t="s">
        <v>31410</v>
      </c>
      <c r="B18861" t="s">
        <v>31991</v>
      </c>
      <c r="C18861" t="s">
        <v>31992</v>
      </c>
      <c r="D18861" t="s">
        <v>7882</v>
      </c>
      <c r="E18861" t="s">
        <v>7883</v>
      </c>
      <c r="F18861" t="s">
        <v>7884</v>
      </c>
    </row>
    <row r="18862" spans="1:6" x14ac:dyDescent="0.2">
      <c r="A18862" t="s">
        <v>31410</v>
      </c>
      <c r="B18862" t="s">
        <v>31991</v>
      </c>
      <c r="C18862" t="s">
        <v>31992</v>
      </c>
      <c r="D18862" t="s">
        <v>7885</v>
      </c>
      <c r="E18862" t="s">
        <v>7886</v>
      </c>
      <c r="F18862" t="s">
        <v>31996</v>
      </c>
    </row>
    <row r="18863" spans="1:6" x14ac:dyDescent="0.2">
      <c r="A18863" t="s">
        <v>31410</v>
      </c>
      <c r="B18863" t="s">
        <v>31991</v>
      </c>
      <c r="C18863" t="s">
        <v>31992</v>
      </c>
      <c r="D18863" t="s">
        <v>7888</v>
      </c>
      <c r="E18863" t="s">
        <v>7889</v>
      </c>
      <c r="F18863" t="s">
        <v>31522</v>
      </c>
    </row>
    <row r="18864" spans="1:6" x14ac:dyDescent="0.2">
      <c r="A18864" t="s">
        <v>31410</v>
      </c>
      <c r="B18864" t="s">
        <v>31991</v>
      </c>
      <c r="C18864" t="s">
        <v>31992</v>
      </c>
      <c r="D18864" t="s">
        <v>31529</v>
      </c>
      <c r="E18864" t="s">
        <v>31530</v>
      </c>
      <c r="F18864" t="s">
        <v>31531</v>
      </c>
    </row>
    <row r="18865" spans="1:6" x14ac:dyDescent="0.2">
      <c r="A18865" t="s">
        <v>31410</v>
      </c>
      <c r="B18865" t="s">
        <v>31991</v>
      </c>
      <c r="C18865" t="s">
        <v>31992</v>
      </c>
      <c r="D18865" t="s">
        <v>837</v>
      </c>
      <c r="E18865" t="s">
        <v>838</v>
      </c>
      <c r="F18865" t="s">
        <v>31997</v>
      </c>
    </row>
    <row r="18866" spans="1:6" x14ac:dyDescent="0.2">
      <c r="A18866" t="s">
        <v>31410</v>
      </c>
      <c r="B18866" t="s">
        <v>31991</v>
      </c>
      <c r="C18866" t="s">
        <v>31992</v>
      </c>
      <c r="D18866" t="s">
        <v>31532</v>
      </c>
      <c r="E18866" t="s">
        <v>31533</v>
      </c>
      <c r="F18866" t="s">
        <v>31534</v>
      </c>
    </row>
    <row r="18867" spans="1:6" x14ac:dyDescent="0.2">
      <c r="A18867" t="s">
        <v>31410</v>
      </c>
      <c r="B18867" t="s">
        <v>31991</v>
      </c>
      <c r="C18867" t="s">
        <v>31992</v>
      </c>
      <c r="D18867" t="s">
        <v>31535</v>
      </c>
      <c r="E18867" t="s">
        <v>31536</v>
      </c>
      <c r="F18867" t="s">
        <v>31998</v>
      </c>
    </row>
    <row r="18868" spans="1:6" x14ac:dyDescent="0.2">
      <c r="A18868" t="s">
        <v>31410</v>
      </c>
      <c r="B18868" t="s">
        <v>31991</v>
      </c>
      <c r="C18868" t="s">
        <v>31992</v>
      </c>
      <c r="D18868" t="s">
        <v>9978</v>
      </c>
      <c r="E18868" t="s">
        <v>9979</v>
      </c>
      <c r="F18868" t="s">
        <v>9980</v>
      </c>
    </row>
    <row r="18869" spans="1:6" x14ac:dyDescent="0.2">
      <c r="A18869" t="s">
        <v>31410</v>
      </c>
      <c r="B18869" t="s">
        <v>31991</v>
      </c>
      <c r="C18869" t="s">
        <v>31992</v>
      </c>
      <c r="D18869" t="s">
        <v>7891</v>
      </c>
      <c r="E18869" t="s">
        <v>7892</v>
      </c>
      <c r="F18869" t="s">
        <v>7893</v>
      </c>
    </row>
    <row r="18870" spans="1:6" x14ac:dyDescent="0.2">
      <c r="A18870" t="s">
        <v>31410</v>
      </c>
      <c r="B18870" t="s">
        <v>31991</v>
      </c>
      <c r="C18870" t="s">
        <v>31992</v>
      </c>
      <c r="D18870" t="s">
        <v>846</v>
      </c>
      <c r="E18870" t="s">
        <v>847</v>
      </c>
      <c r="F18870" t="s">
        <v>31999</v>
      </c>
    </row>
    <row r="18871" spans="1:6" x14ac:dyDescent="0.2">
      <c r="A18871" t="s">
        <v>31410</v>
      </c>
      <c r="B18871" t="s">
        <v>31991</v>
      </c>
      <c r="C18871" t="s">
        <v>31992</v>
      </c>
      <c r="D18871" t="s">
        <v>31540</v>
      </c>
      <c r="E18871" t="s">
        <v>31541</v>
      </c>
      <c r="F18871" t="s">
        <v>31542</v>
      </c>
    </row>
    <row r="18872" spans="1:6" x14ac:dyDescent="0.2">
      <c r="A18872" t="s">
        <v>31410</v>
      </c>
      <c r="B18872" t="s">
        <v>31991</v>
      </c>
      <c r="C18872" t="s">
        <v>31992</v>
      </c>
      <c r="D18872" t="s">
        <v>7894</v>
      </c>
      <c r="E18872" t="s">
        <v>7895</v>
      </c>
      <c r="F18872" t="s">
        <v>7896</v>
      </c>
    </row>
    <row r="18873" spans="1:6" x14ac:dyDescent="0.2">
      <c r="A18873" t="s">
        <v>31410</v>
      </c>
      <c r="B18873" t="s">
        <v>31991</v>
      </c>
      <c r="C18873" t="s">
        <v>31992</v>
      </c>
      <c r="D18873" t="s">
        <v>858</v>
      </c>
      <c r="E18873" t="s">
        <v>859</v>
      </c>
      <c r="F18873" t="s">
        <v>32000</v>
      </c>
    </row>
    <row r="18874" spans="1:6" x14ac:dyDescent="0.2">
      <c r="A18874" t="s">
        <v>31410</v>
      </c>
      <c r="B18874" t="s">
        <v>31991</v>
      </c>
      <c r="C18874" t="s">
        <v>31992</v>
      </c>
      <c r="D18874" t="s">
        <v>10868</v>
      </c>
      <c r="E18874" t="s">
        <v>10869</v>
      </c>
      <c r="F18874" t="s">
        <v>32001</v>
      </c>
    </row>
    <row r="18875" spans="1:6" x14ac:dyDescent="0.2">
      <c r="A18875" t="s">
        <v>31410</v>
      </c>
      <c r="B18875" t="s">
        <v>31991</v>
      </c>
      <c r="C18875" t="s">
        <v>31992</v>
      </c>
      <c r="D18875" t="s">
        <v>7897</v>
      </c>
      <c r="E18875" t="s">
        <v>7898</v>
      </c>
      <c r="F18875" t="s">
        <v>7899</v>
      </c>
    </row>
    <row r="18876" spans="1:6" x14ac:dyDescent="0.2">
      <c r="A18876" t="s">
        <v>31410</v>
      </c>
      <c r="B18876" t="s">
        <v>31991</v>
      </c>
      <c r="C18876" t="s">
        <v>31992</v>
      </c>
      <c r="D18876" t="s">
        <v>870</v>
      </c>
      <c r="E18876" t="s">
        <v>871</v>
      </c>
      <c r="F18876" t="s">
        <v>13429</v>
      </c>
    </row>
    <row r="18877" spans="1:6" x14ac:dyDescent="0.2">
      <c r="A18877" t="s">
        <v>31410</v>
      </c>
      <c r="B18877" t="s">
        <v>31991</v>
      </c>
      <c r="C18877" t="s">
        <v>31992</v>
      </c>
      <c r="D18877" t="s">
        <v>10875</v>
      </c>
      <c r="E18877" t="s">
        <v>10876</v>
      </c>
      <c r="F18877" t="s">
        <v>32002</v>
      </c>
    </row>
    <row r="18878" spans="1:6" x14ac:dyDescent="0.2">
      <c r="A18878" t="s">
        <v>31410</v>
      </c>
      <c r="B18878" t="s">
        <v>31991</v>
      </c>
      <c r="C18878" t="s">
        <v>31992</v>
      </c>
      <c r="D18878" t="s">
        <v>31549</v>
      </c>
      <c r="E18878" t="s">
        <v>31550</v>
      </c>
      <c r="F18878" t="s">
        <v>32003</v>
      </c>
    </row>
    <row r="18879" spans="1:6" x14ac:dyDescent="0.2">
      <c r="A18879" t="s">
        <v>31410</v>
      </c>
      <c r="B18879" t="s">
        <v>31991</v>
      </c>
      <c r="C18879" t="s">
        <v>31992</v>
      </c>
      <c r="D18879" t="s">
        <v>7901</v>
      </c>
      <c r="E18879" t="s">
        <v>7902</v>
      </c>
      <c r="F18879" t="s">
        <v>7903</v>
      </c>
    </row>
    <row r="18880" spans="1:6" x14ac:dyDescent="0.2">
      <c r="A18880" t="s">
        <v>31410</v>
      </c>
      <c r="B18880" t="s">
        <v>31991</v>
      </c>
      <c r="C18880" t="s">
        <v>31992</v>
      </c>
      <c r="D18880" t="s">
        <v>8469</v>
      </c>
      <c r="E18880" t="s">
        <v>8470</v>
      </c>
      <c r="F18880" t="s">
        <v>32004</v>
      </c>
    </row>
    <row r="18881" spans="1:6" x14ac:dyDescent="0.2">
      <c r="A18881" t="s">
        <v>31410</v>
      </c>
      <c r="B18881" t="s">
        <v>31991</v>
      </c>
      <c r="C18881" t="s">
        <v>31992</v>
      </c>
      <c r="D18881" t="s">
        <v>31559</v>
      </c>
      <c r="E18881" t="s">
        <v>31560</v>
      </c>
      <c r="F18881" t="s">
        <v>31561</v>
      </c>
    </row>
    <row r="18882" spans="1:6" x14ac:dyDescent="0.2">
      <c r="A18882" t="s">
        <v>31410</v>
      </c>
      <c r="B18882" t="s">
        <v>31991</v>
      </c>
      <c r="C18882" t="s">
        <v>31992</v>
      </c>
      <c r="D18882" t="s">
        <v>31562</v>
      </c>
      <c r="E18882" t="s">
        <v>31563</v>
      </c>
      <c r="F18882" t="s">
        <v>32005</v>
      </c>
    </row>
    <row r="18883" spans="1:6" x14ac:dyDescent="0.2">
      <c r="A18883" t="s">
        <v>31410</v>
      </c>
      <c r="B18883" t="s">
        <v>31991</v>
      </c>
      <c r="C18883" t="s">
        <v>31992</v>
      </c>
      <c r="D18883" t="s">
        <v>31565</v>
      </c>
      <c r="E18883" t="s">
        <v>31566</v>
      </c>
      <c r="F18883" t="s">
        <v>32006</v>
      </c>
    </row>
    <row r="18884" spans="1:6" x14ac:dyDescent="0.2">
      <c r="A18884" t="s">
        <v>31410</v>
      </c>
      <c r="B18884" t="s">
        <v>31991</v>
      </c>
      <c r="C18884" t="s">
        <v>31992</v>
      </c>
      <c r="D18884" t="s">
        <v>9204</v>
      </c>
      <c r="E18884" t="s">
        <v>9205</v>
      </c>
      <c r="F18884" t="s">
        <v>9206</v>
      </c>
    </row>
    <row r="18885" spans="1:6" x14ac:dyDescent="0.2">
      <c r="A18885" t="s">
        <v>31410</v>
      </c>
      <c r="B18885" t="s">
        <v>31991</v>
      </c>
      <c r="C18885" t="s">
        <v>31992</v>
      </c>
      <c r="D18885" t="s">
        <v>7904</v>
      </c>
      <c r="E18885" t="s">
        <v>7905</v>
      </c>
      <c r="F18885" t="s">
        <v>7906</v>
      </c>
    </row>
    <row r="18886" spans="1:6" x14ac:dyDescent="0.2">
      <c r="A18886" t="s">
        <v>31410</v>
      </c>
      <c r="B18886" t="s">
        <v>31991</v>
      </c>
      <c r="C18886" t="s">
        <v>31992</v>
      </c>
      <c r="D18886" t="s">
        <v>8475</v>
      </c>
      <c r="E18886" t="s">
        <v>8476</v>
      </c>
      <c r="F18886" t="s">
        <v>8477</v>
      </c>
    </row>
    <row r="18887" spans="1:6" x14ac:dyDescent="0.2">
      <c r="A18887" t="s">
        <v>31410</v>
      </c>
      <c r="B18887" t="s">
        <v>31991</v>
      </c>
      <c r="C18887" t="s">
        <v>31992</v>
      </c>
      <c r="D18887" t="s">
        <v>1980</v>
      </c>
      <c r="E18887" t="s">
        <v>1981</v>
      </c>
      <c r="F18887" t="s">
        <v>32007</v>
      </c>
    </row>
    <row r="18888" spans="1:6" x14ac:dyDescent="0.2">
      <c r="A18888" t="s">
        <v>31410</v>
      </c>
      <c r="B18888" t="s">
        <v>31991</v>
      </c>
      <c r="C18888" t="s">
        <v>31992</v>
      </c>
      <c r="D18888" t="s">
        <v>32008</v>
      </c>
      <c r="E18888" t="s">
        <v>32009</v>
      </c>
      <c r="F18888" t="s">
        <v>32010</v>
      </c>
    </row>
    <row r="18889" spans="1:6" x14ac:dyDescent="0.2">
      <c r="A18889" t="s">
        <v>31410</v>
      </c>
      <c r="B18889" t="s">
        <v>31991</v>
      </c>
      <c r="C18889" t="s">
        <v>31992</v>
      </c>
      <c r="D18889" t="s">
        <v>32011</v>
      </c>
      <c r="E18889" t="s">
        <v>32012</v>
      </c>
      <c r="F18889" t="s">
        <v>32013</v>
      </c>
    </row>
    <row r="18890" spans="1:6" x14ac:dyDescent="0.2">
      <c r="A18890" t="s">
        <v>31410</v>
      </c>
      <c r="B18890" t="s">
        <v>31991</v>
      </c>
      <c r="C18890" t="s">
        <v>31992</v>
      </c>
      <c r="D18890" t="s">
        <v>14966</v>
      </c>
      <c r="E18890" t="s">
        <v>14967</v>
      </c>
      <c r="F18890" t="s">
        <v>14968</v>
      </c>
    </row>
    <row r="18891" spans="1:6" x14ac:dyDescent="0.2">
      <c r="A18891" t="s">
        <v>31410</v>
      </c>
      <c r="B18891" t="s">
        <v>31991</v>
      </c>
      <c r="C18891" t="s">
        <v>31992</v>
      </c>
      <c r="D18891" t="s">
        <v>7910</v>
      </c>
      <c r="E18891" t="s">
        <v>7911</v>
      </c>
      <c r="F18891" t="s">
        <v>32014</v>
      </c>
    </row>
    <row r="18892" spans="1:6" x14ac:dyDescent="0.2">
      <c r="A18892" t="s">
        <v>31410</v>
      </c>
      <c r="B18892" t="s">
        <v>31991</v>
      </c>
      <c r="C18892" t="s">
        <v>31992</v>
      </c>
      <c r="D18892" t="s">
        <v>32015</v>
      </c>
      <c r="E18892" t="s">
        <v>32016</v>
      </c>
      <c r="F18892" t="s">
        <v>32017</v>
      </c>
    </row>
    <row r="18893" spans="1:6" x14ac:dyDescent="0.2">
      <c r="A18893" t="s">
        <v>31410</v>
      </c>
      <c r="B18893" t="s">
        <v>31991</v>
      </c>
      <c r="C18893" t="s">
        <v>31992</v>
      </c>
      <c r="D18893" t="s">
        <v>32018</v>
      </c>
      <c r="E18893" t="s">
        <v>32019</v>
      </c>
      <c r="F18893" t="s">
        <v>32020</v>
      </c>
    </row>
    <row r="18894" spans="1:6" x14ac:dyDescent="0.2">
      <c r="A18894" t="s">
        <v>31410</v>
      </c>
      <c r="B18894" t="s">
        <v>31991</v>
      </c>
      <c r="C18894" t="s">
        <v>31992</v>
      </c>
      <c r="D18894" t="s">
        <v>9570</v>
      </c>
      <c r="E18894" t="s">
        <v>9571</v>
      </c>
      <c r="F18894" t="s">
        <v>32021</v>
      </c>
    </row>
    <row r="18895" spans="1:6" x14ac:dyDescent="0.2">
      <c r="A18895" t="s">
        <v>31410</v>
      </c>
      <c r="B18895" t="s">
        <v>31991</v>
      </c>
      <c r="C18895" t="s">
        <v>31992</v>
      </c>
      <c r="D18895" t="s">
        <v>32022</v>
      </c>
      <c r="E18895" t="s">
        <v>32023</v>
      </c>
      <c r="F18895" t="s">
        <v>32024</v>
      </c>
    </row>
    <row r="18896" spans="1:6" x14ac:dyDescent="0.2">
      <c r="A18896" t="s">
        <v>31410</v>
      </c>
      <c r="B18896" t="s">
        <v>31991</v>
      </c>
      <c r="C18896" t="s">
        <v>31992</v>
      </c>
      <c r="D18896" t="s">
        <v>31577</v>
      </c>
      <c r="E18896" t="s">
        <v>31578</v>
      </c>
      <c r="F18896" t="s">
        <v>32025</v>
      </c>
    </row>
    <row r="18897" spans="1:6" x14ac:dyDescent="0.2">
      <c r="A18897" t="s">
        <v>31410</v>
      </c>
      <c r="B18897" t="s">
        <v>31991</v>
      </c>
      <c r="C18897" t="s">
        <v>31992</v>
      </c>
      <c r="D18897" t="s">
        <v>31583</v>
      </c>
      <c r="E18897" t="s">
        <v>31584</v>
      </c>
      <c r="F18897" t="s">
        <v>31585</v>
      </c>
    </row>
    <row r="18898" spans="1:6" x14ac:dyDescent="0.2">
      <c r="A18898" t="s">
        <v>31410</v>
      </c>
      <c r="B18898" t="s">
        <v>31991</v>
      </c>
      <c r="C18898" t="s">
        <v>31992</v>
      </c>
      <c r="D18898" t="s">
        <v>915</v>
      </c>
      <c r="E18898" t="s">
        <v>916</v>
      </c>
      <c r="F18898" t="s">
        <v>917</v>
      </c>
    </row>
    <row r="18899" spans="1:6" x14ac:dyDescent="0.2">
      <c r="A18899" t="s">
        <v>31410</v>
      </c>
      <c r="B18899" t="s">
        <v>31991</v>
      </c>
      <c r="C18899" t="s">
        <v>31992</v>
      </c>
      <c r="D18899" t="s">
        <v>8500</v>
      </c>
      <c r="E18899" t="s">
        <v>8501</v>
      </c>
      <c r="F18899" t="s">
        <v>8502</v>
      </c>
    </row>
    <row r="18900" spans="1:6" x14ac:dyDescent="0.2">
      <c r="A18900" t="s">
        <v>31410</v>
      </c>
      <c r="B18900" t="s">
        <v>31991</v>
      </c>
      <c r="C18900" t="s">
        <v>31992</v>
      </c>
      <c r="D18900" t="s">
        <v>32026</v>
      </c>
      <c r="E18900" t="s">
        <v>32027</v>
      </c>
      <c r="F18900" t="s">
        <v>32028</v>
      </c>
    </row>
    <row r="18901" spans="1:6" x14ac:dyDescent="0.2">
      <c r="A18901" t="s">
        <v>31410</v>
      </c>
      <c r="B18901" t="s">
        <v>31991</v>
      </c>
      <c r="C18901" t="s">
        <v>31992</v>
      </c>
      <c r="D18901" t="s">
        <v>2771</v>
      </c>
      <c r="E18901" t="s">
        <v>2772</v>
      </c>
      <c r="F18901" t="s">
        <v>2773</v>
      </c>
    </row>
    <row r="18902" spans="1:6" x14ac:dyDescent="0.2">
      <c r="A18902" t="s">
        <v>31410</v>
      </c>
      <c r="B18902" t="s">
        <v>31991</v>
      </c>
      <c r="C18902" t="s">
        <v>31992</v>
      </c>
      <c r="D18902" t="s">
        <v>32029</v>
      </c>
      <c r="E18902" t="s">
        <v>32030</v>
      </c>
      <c r="F18902" t="s">
        <v>32031</v>
      </c>
    </row>
    <row r="18903" spans="1:6" x14ac:dyDescent="0.2">
      <c r="A18903" t="s">
        <v>31410</v>
      </c>
      <c r="B18903" t="s">
        <v>31991</v>
      </c>
      <c r="C18903" t="s">
        <v>31992</v>
      </c>
      <c r="D18903" t="s">
        <v>10911</v>
      </c>
      <c r="E18903" t="s">
        <v>10912</v>
      </c>
      <c r="F18903" t="s">
        <v>10913</v>
      </c>
    </row>
    <row r="18904" spans="1:6" x14ac:dyDescent="0.2">
      <c r="A18904" t="s">
        <v>31410</v>
      </c>
      <c r="B18904" t="s">
        <v>31991</v>
      </c>
      <c r="C18904" t="s">
        <v>31992</v>
      </c>
      <c r="D18904" t="s">
        <v>7184</v>
      </c>
      <c r="E18904" t="s">
        <v>7185</v>
      </c>
      <c r="F18904" t="s">
        <v>32032</v>
      </c>
    </row>
    <row r="18905" spans="1:6" x14ac:dyDescent="0.2">
      <c r="A18905" t="s">
        <v>31410</v>
      </c>
      <c r="B18905" t="s">
        <v>31991</v>
      </c>
      <c r="C18905" t="s">
        <v>31992</v>
      </c>
      <c r="D18905" t="s">
        <v>32033</v>
      </c>
      <c r="E18905" t="s">
        <v>32034</v>
      </c>
      <c r="F18905" t="s">
        <v>32035</v>
      </c>
    </row>
    <row r="18906" spans="1:6" x14ac:dyDescent="0.2">
      <c r="A18906" t="s">
        <v>31410</v>
      </c>
      <c r="B18906" t="s">
        <v>31991</v>
      </c>
      <c r="C18906" t="s">
        <v>31992</v>
      </c>
      <c r="D18906" t="s">
        <v>31595</v>
      </c>
      <c r="E18906" t="s">
        <v>31596</v>
      </c>
      <c r="F18906" t="s">
        <v>31597</v>
      </c>
    </row>
    <row r="18907" spans="1:6" x14ac:dyDescent="0.2">
      <c r="A18907" t="s">
        <v>31410</v>
      </c>
      <c r="B18907" t="s">
        <v>31991</v>
      </c>
      <c r="C18907" t="s">
        <v>31992</v>
      </c>
      <c r="D18907" t="s">
        <v>32036</v>
      </c>
      <c r="E18907" t="s">
        <v>32037</v>
      </c>
      <c r="F18907" t="s">
        <v>32038</v>
      </c>
    </row>
    <row r="18908" spans="1:6" x14ac:dyDescent="0.2">
      <c r="A18908" t="s">
        <v>31410</v>
      </c>
      <c r="B18908" t="s">
        <v>31991</v>
      </c>
      <c r="C18908" t="s">
        <v>31992</v>
      </c>
      <c r="D18908" t="s">
        <v>32039</v>
      </c>
      <c r="E18908" t="s">
        <v>32040</v>
      </c>
      <c r="F18908" t="s">
        <v>32041</v>
      </c>
    </row>
    <row r="18909" spans="1:6" x14ac:dyDescent="0.2">
      <c r="A18909" t="s">
        <v>31410</v>
      </c>
      <c r="B18909" t="s">
        <v>31991</v>
      </c>
      <c r="C18909" t="s">
        <v>31992</v>
      </c>
      <c r="D18909" t="s">
        <v>10921</v>
      </c>
      <c r="E18909" t="s">
        <v>10922</v>
      </c>
      <c r="F18909" t="s">
        <v>10923</v>
      </c>
    </row>
    <row r="18910" spans="1:6" x14ac:dyDescent="0.2">
      <c r="A18910" t="s">
        <v>31410</v>
      </c>
      <c r="B18910" t="s">
        <v>31991</v>
      </c>
      <c r="C18910" t="s">
        <v>31992</v>
      </c>
      <c r="D18910" t="s">
        <v>9221</v>
      </c>
      <c r="E18910" t="s">
        <v>9222</v>
      </c>
      <c r="F18910" t="s">
        <v>9223</v>
      </c>
    </row>
    <row r="18911" spans="1:6" x14ac:dyDescent="0.2">
      <c r="A18911" t="s">
        <v>31410</v>
      </c>
      <c r="B18911" t="s">
        <v>31991</v>
      </c>
      <c r="C18911" t="s">
        <v>31992</v>
      </c>
      <c r="D18911" t="s">
        <v>12294</v>
      </c>
      <c r="E18911" t="s">
        <v>12295</v>
      </c>
      <c r="F18911" t="s">
        <v>12296</v>
      </c>
    </row>
    <row r="18912" spans="1:6" x14ac:dyDescent="0.2">
      <c r="A18912" t="s">
        <v>31410</v>
      </c>
      <c r="B18912" t="s">
        <v>31991</v>
      </c>
      <c r="C18912" t="s">
        <v>31992</v>
      </c>
      <c r="D18912" t="s">
        <v>32042</v>
      </c>
      <c r="E18912" t="s">
        <v>32043</v>
      </c>
      <c r="F18912" t="s">
        <v>32044</v>
      </c>
    </row>
    <row r="18913" spans="1:6" x14ac:dyDescent="0.2">
      <c r="A18913" t="s">
        <v>31410</v>
      </c>
      <c r="B18913" t="s">
        <v>31991</v>
      </c>
      <c r="C18913" t="s">
        <v>31992</v>
      </c>
      <c r="D18913" t="s">
        <v>32045</v>
      </c>
      <c r="E18913" t="s">
        <v>32046</v>
      </c>
      <c r="F18913" t="s">
        <v>32047</v>
      </c>
    </row>
    <row r="18914" spans="1:6" x14ac:dyDescent="0.2">
      <c r="A18914" t="s">
        <v>31410</v>
      </c>
      <c r="B18914" t="s">
        <v>31991</v>
      </c>
      <c r="C18914" t="s">
        <v>31992</v>
      </c>
      <c r="D18914" t="s">
        <v>7925</v>
      </c>
      <c r="E18914" t="s">
        <v>7926</v>
      </c>
      <c r="F18914" t="s">
        <v>7927</v>
      </c>
    </row>
    <row r="18915" spans="1:6" x14ac:dyDescent="0.2">
      <c r="A18915" t="s">
        <v>31410</v>
      </c>
      <c r="B18915" t="s">
        <v>31991</v>
      </c>
      <c r="C18915" t="s">
        <v>31992</v>
      </c>
      <c r="D18915" t="s">
        <v>7928</v>
      </c>
      <c r="E18915" t="s">
        <v>7929</v>
      </c>
      <c r="F18915" t="s">
        <v>7930</v>
      </c>
    </row>
    <row r="18916" spans="1:6" x14ac:dyDescent="0.2">
      <c r="A18916" t="s">
        <v>31410</v>
      </c>
      <c r="B18916" t="s">
        <v>31991</v>
      </c>
      <c r="C18916" t="s">
        <v>31992</v>
      </c>
      <c r="D18916" t="s">
        <v>7931</v>
      </c>
      <c r="E18916" t="s">
        <v>7932</v>
      </c>
      <c r="F18916" t="s">
        <v>7933</v>
      </c>
    </row>
    <row r="18917" spans="1:6" x14ac:dyDescent="0.2">
      <c r="A18917" t="s">
        <v>31410</v>
      </c>
      <c r="B18917" t="s">
        <v>31991</v>
      </c>
      <c r="C18917" t="s">
        <v>31992</v>
      </c>
      <c r="D18917" t="s">
        <v>7934</v>
      </c>
      <c r="E18917" t="s">
        <v>7935</v>
      </c>
      <c r="F18917" t="s">
        <v>32048</v>
      </c>
    </row>
    <row r="18918" spans="1:6" x14ac:dyDescent="0.2">
      <c r="A18918" t="s">
        <v>31410</v>
      </c>
      <c r="B18918" t="s">
        <v>31991</v>
      </c>
      <c r="C18918" t="s">
        <v>31992</v>
      </c>
      <c r="D18918" t="s">
        <v>7202</v>
      </c>
      <c r="E18918" t="s">
        <v>7203</v>
      </c>
      <c r="F18918" t="s">
        <v>7204</v>
      </c>
    </row>
    <row r="18919" spans="1:6" x14ac:dyDescent="0.2">
      <c r="A18919" t="s">
        <v>31410</v>
      </c>
      <c r="B18919" t="s">
        <v>31991</v>
      </c>
      <c r="C18919" t="s">
        <v>31992</v>
      </c>
      <c r="D18919" t="s">
        <v>32049</v>
      </c>
      <c r="E18919" t="s">
        <v>32050</v>
      </c>
      <c r="F18919" t="s">
        <v>32051</v>
      </c>
    </row>
    <row r="18920" spans="1:6" x14ac:dyDescent="0.2">
      <c r="A18920" t="s">
        <v>31410</v>
      </c>
      <c r="B18920" t="s">
        <v>31991</v>
      </c>
      <c r="C18920" t="s">
        <v>31992</v>
      </c>
      <c r="D18920" t="s">
        <v>11536</v>
      </c>
      <c r="E18920" t="s">
        <v>11537</v>
      </c>
      <c r="F18920" t="s">
        <v>11538</v>
      </c>
    </row>
    <row r="18921" spans="1:6" x14ac:dyDescent="0.2">
      <c r="A18921" t="s">
        <v>31410</v>
      </c>
      <c r="B18921" t="s">
        <v>31991</v>
      </c>
      <c r="C18921" t="s">
        <v>31992</v>
      </c>
      <c r="D18921" t="s">
        <v>10933</v>
      </c>
      <c r="E18921" t="s">
        <v>10934</v>
      </c>
      <c r="F18921" t="s">
        <v>10935</v>
      </c>
    </row>
    <row r="18922" spans="1:6" x14ac:dyDescent="0.2">
      <c r="A18922" t="s">
        <v>31410</v>
      </c>
      <c r="B18922" t="s">
        <v>31991</v>
      </c>
      <c r="C18922" t="s">
        <v>31992</v>
      </c>
      <c r="D18922" t="s">
        <v>11230</v>
      </c>
      <c r="E18922" t="s">
        <v>11231</v>
      </c>
      <c r="F18922" t="s">
        <v>11232</v>
      </c>
    </row>
    <row r="18923" spans="1:6" x14ac:dyDescent="0.2">
      <c r="A18923" t="s">
        <v>31410</v>
      </c>
      <c r="B18923" t="s">
        <v>31991</v>
      </c>
      <c r="C18923" t="s">
        <v>31992</v>
      </c>
      <c r="D18923" t="s">
        <v>2876</v>
      </c>
      <c r="E18923" t="s">
        <v>2877</v>
      </c>
      <c r="F18923" t="s">
        <v>2878</v>
      </c>
    </row>
    <row r="18924" spans="1:6" x14ac:dyDescent="0.2">
      <c r="A18924" t="s">
        <v>31410</v>
      </c>
      <c r="B18924" t="s">
        <v>31991</v>
      </c>
      <c r="C18924" t="s">
        <v>31992</v>
      </c>
      <c r="D18924" t="s">
        <v>2885</v>
      </c>
      <c r="E18924" t="s">
        <v>2886</v>
      </c>
      <c r="F18924" t="s">
        <v>32052</v>
      </c>
    </row>
    <row r="18925" spans="1:6" x14ac:dyDescent="0.2">
      <c r="A18925" t="s">
        <v>31410</v>
      </c>
      <c r="B18925" t="s">
        <v>31991</v>
      </c>
      <c r="C18925" t="s">
        <v>31992</v>
      </c>
      <c r="D18925" t="s">
        <v>10936</v>
      </c>
      <c r="E18925" t="s">
        <v>10937</v>
      </c>
      <c r="F18925" t="s">
        <v>10938</v>
      </c>
    </row>
    <row r="18926" spans="1:6" x14ac:dyDescent="0.2">
      <c r="A18926" t="s">
        <v>31410</v>
      </c>
      <c r="B18926" t="s">
        <v>31991</v>
      </c>
      <c r="C18926" t="s">
        <v>31992</v>
      </c>
      <c r="D18926" t="s">
        <v>2081</v>
      </c>
      <c r="E18926" t="s">
        <v>2082</v>
      </c>
      <c r="F18926" t="s">
        <v>2083</v>
      </c>
    </row>
    <row r="18927" spans="1:6" x14ac:dyDescent="0.2">
      <c r="A18927" t="s">
        <v>31410</v>
      </c>
      <c r="B18927" t="s">
        <v>31991</v>
      </c>
      <c r="C18927" t="s">
        <v>31992</v>
      </c>
      <c r="D18927" t="s">
        <v>31623</v>
      </c>
      <c r="E18927" t="s">
        <v>31624</v>
      </c>
      <c r="F18927" t="s">
        <v>31625</v>
      </c>
    </row>
    <row r="18928" spans="1:6" x14ac:dyDescent="0.2">
      <c r="A18928" t="s">
        <v>31410</v>
      </c>
      <c r="B18928" t="s">
        <v>31991</v>
      </c>
      <c r="C18928" t="s">
        <v>31992</v>
      </c>
      <c r="D18928" t="s">
        <v>9579</v>
      </c>
      <c r="E18928" t="s">
        <v>9580</v>
      </c>
      <c r="F18928" t="s">
        <v>32053</v>
      </c>
    </row>
    <row r="18929" spans="1:6" x14ac:dyDescent="0.2">
      <c r="A18929" t="s">
        <v>31410</v>
      </c>
      <c r="B18929" t="s">
        <v>31991</v>
      </c>
      <c r="C18929" t="s">
        <v>31992</v>
      </c>
      <c r="D18929" t="s">
        <v>21042</v>
      </c>
      <c r="E18929" t="s">
        <v>21043</v>
      </c>
      <c r="F18929" t="s">
        <v>21044</v>
      </c>
    </row>
    <row r="18930" spans="1:6" x14ac:dyDescent="0.2">
      <c r="A18930" t="s">
        <v>31410</v>
      </c>
      <c r="B18930" t="s">
        <v>31991</v>
      </c>
      <c r="C18930" t="s">
        <v>31992</v>
      </c>
      <c r="D18930" t="s">
        <v>10943</v>
      </c>
      <c r="E18930" t="s">
        <v>10944</v>
      </c>
      <c r="F18930" t="s">
        <v>10945</v>
      </c>
    </row>
    <row r="18931" spans="1:6" x14ac:dyDescent="0.2">
      <c r="A18931" t="s">
        <v>31410</v>
      </c>
      <c r="B18931" t="s">
        <v>31991</v>
      </c>
      <c r="C18931" t="s">
        <v>31992</v>
      </c>
      <c r="D18931" t="s">
        <v>7937</v>
      </c>
      <c r="E18931" t="s">
        <v>7938</v>
      </c>
      <c r="F18931" t="s">
        <v>7939</v>
      </c>
    </row>
    <row r="18932" spans="1:6" x14ac:dyDescent="0.2">
      <c r="A18932" t="s">
        <v>31410</v>
      </c>
      <c r="B18932" t="s">
        <v>31991</v>
      </c>
      <c r="C18932" t="s">
        <v>31992</v>
      </c>
      <c r="D18932" t="s">
        <v>32054</v>
      </c>
      <c r="E18932" t="s">
        <v>32055</v>
      </c>
      <c r="F18932" t="s">
        <v>32056</v>
      </c>
    </row>
    <row r="18933" spans="1:6" x14ac:dyDescent="0.2">
      <c r="A18933" t="s">
        <v>31410</v>
      </c>
      <c r="B18933" t="s">
        <v>31991</v>
      </c>
      <c r="C18933" t="s">
        <v>31992</v>
      </c>
      <c r="D18933" t="s">
        <v>32057</v>
      </c>
      <c r="E18933" t="s">
        <v>32058</v>
      </c>
      <c r="F18933" t="s">
        <v>32059</v>
      </c>
    </row>
    <row r="18934" spans="1:6" x14ac:dyDescent="0.2">
      <c r="A18934" t="s">
        <v>31410</v>
      </c>
      <c r="B18934" t="s">
        <v>31991</v>
      </c>
      <c r="C18934" t="s">
        <v>31992</v>
      </c>
      <c r="D18934" t="s">
        <v>7205</v>
      </c>
      <c r="E18934" t="s">
        <v>7206</v>
      </c>
      <c r="F18934" t="s">
        <v>32060</v>
      </c>
    </row>
    <row r="18935" spans="1:6" x14ac:dyDescent="0.2">
      <c r="A18935" t="s">
        <v>31410</v>
      </c>
      <c r="B18935" t="s">
        <v>31991</v>
      </c>
      <c r="C18935" t="s">
        <v>31992</v>
      </c>
      <c r="D18935" t="s">
        <v>9243</v>
      </c>
      <c r="E18935" t="s">
        <v>9244</v>
      </c>
      <c r="F18935" t="s">
        <v>9245</v>
      </c>
    </row>
    <row r="18936" spans="1:6" x14ac:dyDescent="0.2">
      <c r="A18936" t="s">
        <v>31410</v>
      </c>
      <c r="B18936" t="s">
        <v>31991</v>
      </c>
      <c r="C18936" t="s">
        <v>31992</v>
      </c>
      <c r="D18936" t="s">
        <v>32061</v>
      </c>
      <c r="E18936" t="s">
        <v>32062</v>
      </c>
      <c r="F18936" t="s">
        <v>32063</v>
      </c>
    </row>
    <row r="18937" spans="1:6" x14ac:dyDescent="0.2">
      <c r="A18937" t="s">
        <v>31410</v>
      </c>
      <c r="B18937" t="s">
        <v>31991</v>
      </c>
      <c r="C18937" t="s">
        <v>31992</v>
      </c>
      <c r="D18937" t="s">
        <v>31631</v>
      </c>
      <c r="E18937" t="s">
        <v>31632</v>
      </c>
      <c r="F18937" t="s">
        <v>31633</v>
      </c>
    </row>
    <row r="18938" spans="1:6" x14ac:dyDescent="0.2">
      <c r="A18938" t="s">
        <v>31410</v>
      </c>
      <c r="B18938" t="s">
        <v>31991</v>
      </c>
      <c r="C18938" t="s">
        <v>31992</v>
      </c>
      <c r="D18938" t="s">
        <v>32064</v>
      </c>
      <c r="E18938" t="s">
        <v>32065</v>
      </c>
      <c r="F18938" t="s">
        <v>32066</v>
      </c>
    </row>
    <row r="18939" spans="1:6" x14ac:dyDescent="0.2">
      <c r="A18939" t="s">
        <v>31410</v>
      </c>
      <c r="B18939" t="s">
        <v>31991</v>
      </c>
      <c r="C18939" t="s">
        <v>31992</v>
      </c>
      <c r="D18939" t="s">
        <v>4952</v>
      </c>
      <c r="E18939" t="s">
        <v>4953</v>
      </c>
      <c r="F18939" t="s">
        <v>4954</v>
      </c>
    </row>
    <row r="18940" spans="1:6" x14ac:dyDescent="0.2">
      <c r="A18940" t="s">
        <v>31410</v>
      </c>
      <c r="B18940" t="s">
        <v>31991</v>
      </c>
      <c r="C18940" t="s">
        <v>31992</v>
      </c>
      <c r="D18940" t="s">
        <v>31637</v>
      </c>
      <c r="E18940" t="s">
        <v>31638</v>
      </c>
      <c r="F18940" t="s">
        <v>31639</v>
      </c>
    </row>
    <row r="18941" spans="1:6" x14ac:dyDescent="0.2">
      <c r="A18941" t="s">
        <v>31410</v>
      </c>
      <c r="B18941" t="s">
        <v>31991</v>
      </c>
      <c r="C18941" t="s">
        <v>31992</v>
      </c>
      <c r="D18941" t="s">
        <v>32067</v>
      </c>
      <c r="E18941" t="s">
        <v>32068</v>
      </c>
      <c r="F18941" t="s">
        <v>32069</v>
      </c>
    </row>
    <row r="18942" spans="1:6" x14ac:dyDescent="0.2">
      <c r="A18942" t="s">
        <v>31410</v>
      </c>
      <c r="B18942" t="s">
        <v>31991</v>
      </c>
      <c r="C18942" t="s">
        <v>31992</v>
      </c>
      <c r="D18942" t="s">
        <v>32070</v>
      </c>
      <c r="E18942" t="s">
        <v>32071</v>
      </c>
      <c r="F18942" t="s">
        <v>32072</v>
      </c>
    </row>
    <row r="18943" spans="1:6" x14ac:dyDescent="0.2">
      <c r="A18943" t="s">
        <v>31410</v>
      </c>
      <c r="B18943" t="s">
        <v>31991</v>
      </c>
      <c r="C18943" t="s">
        <v>31992</v>
      </c>
      <c r="D18943" t="s">
        <v>31640</v>
      </c>
      <c r="E18943" t="s">
        <v>31641</v>
      </c>
      <c r="F18943" t="s">
        <v>31642</v>
      </c>
    </row>
    <row r="18944" spans="1:6" x14ac:dyDescent="0.2">
      <c r="A18944" t="s">
        <v>31410</v>
      </c>
      <c r="B18944" t="s">
        <v>31991</v>
      </c>
      <c r="C18944" t="s">
        <v>31992</v>
      </c>
      <c r="D18944" t="s">
        <v>32073</v>
      </c>
      <c r="E18944" t="s">
        <v>32074</v>
      </c>
      <c r="F18944" t="s">
        <v>32075</v>
      </c>
    </row>
    <row r="18945" spans="1:6" x14ac:dyDescent="0.2">
      <c r="A18945" t="s">
        <v>31410</v>
      </c>
      <c r="B18945" t="s">
        <v>31991</v>
      </c>
      <c r="C18945" t="s">
        <v>31992</v>
      </c>
      <c r="D18945" t="s">
        <v>10956</v>
      </c>
      <c r="E18945" t="s">
        <v>10957</v>
      </c>
      <c r="F18945" t="s">
        <v>10958</v>
      </c>
    </row>
    <row r="18946" spans="1:6" x14ac:dyDescent="0.2">
      <c r="A18946" t="s">
        <v>31410</v>
      </c>
      <c r="B18946" t="s">
        <v>31991</v>
      </c>
      <c r="C18946" t="s">
        <v>31992</v>
      </c>
      <c r="D18946" t="s">
        <v>32076</v>
      </c>
      <c r="E18946" t="s">
        <v>32077</v>
      </c>
      <c r="F18946" t="s">
        <v>32078</v>
      </c>
    </row>
    <row r="18947" spans="1:6" x14ac:dyDescent="0.2">
      <c r="A18947" t="s">
        <v>31410</v>
      </c>
      <c r="B18947" t="s">
        <v>31991</v>
      </c>
      <c r="C18947" t="s">
        <v>31992</v>
      </c>
      <c r="D18947" t="s">
        <v>18742</v>
      </c>
      <c r="E18947" t="s">
        <v>18743</v>
      </c>
      <c r="F18947" t="s">
        <v>18744</v>
      </c>
    </row>
    <row r="18948" spans="1:6" x14ac:dyDescent="0.2">
      <c r="A18948" t="s">
        <v>31410</v>
      </c>
      <c r="B18948" t="s">
        <v>31991</v>
      </c>
      <c r="C18948" t="s">
        <v>31992</v>
      </c>
      <c r="D18948" t="s">
        <v>31643</v>
      </c>
      <c r="E18948" t="s">
        <v>31644</v>
      </c>
      <c r="F18948" t="s">
        <v>31645</v>
      </c>
    </row>
    <row r="18949" spans="1:6" x14ac:dyDescent="0.2">
      <c r="A18949" t="s">
        <v>31410</v>
      </c>
      <c r="B18949" t="s">
        <v>31991</v>
      </c>
      <c r="C18949" t="s">
        <v>31992</v>
      </c>
      <c r="D18949" t="s">
        <v>9249</v>
      </c>
      <c r="E18949" t="s">
        <v>9250</v>
      </c>
      <c r="F18949" t="s">
        <v>9251</v>
      </c>
    </row>
    <row r="18950" spans="1:6" x14ac:dyDescent="0.2">
      <c r="A18950" t="s">
        <v>31410</v>
      </c>
      <c r="B18950" t="s">
        <v>31991</v>
      </c>
      <c r="C18950" t="s">
        <v>31992</v>
      </c>
      <c r="D18950" t="s">
        <v>14226</v>
      </c>
      <c r="E18950" t="s">
        <v>14227</v>
      </c>
      <c r="F18950" t="s">
        <v>32079</v>
      </c>
    </row>
    <row r="18951" spans="1:6" x14ac:dyDescent="0.2">
      <c r="A18951" t="s">
        <v>31410</v>
      </c>
      <c r="B18951" t="s">
        <v>31991</v>
      </c>
      <c r="C18951" t="s">
        <v>31992</v>
      </c>
      <c r="D18951" t="s">
        <v>32080</v>
      </c>
      <c r="E18951" t="s">
        <v>32081</v>
      </c>
      <c r="F18951" t="s">
        <v>32082</v>
      </c>
    </row>
    <row r="18952" spans="1:6" x14ac:dyDescent="0.2">
      <c r="A18952" t="s">
        <v>31410</v>
      </c>
      <c r="B18952" t="s">
        <v>31991</v>
      </c>
      <c r="C18952" t="s">
        <v>31992</v>
      </c>
      <c r="D18952" t="s">
        <v>7211</v>
      </c>
      <c r="E18952" t="s">
        <v>7212</v>
      </c>
      <c r="F18952" t="s">
        <v>7213</v>
      </c>
    </row>
    <row r="18953" spans="1:6" x14ac:dyDescent="0.2">
      <c r="A18953" t="s">
        <v>31410</v>
      </c>
      <c r="B18953" t="s">
        <v>31991</v>
      </c>
      <c r="C18953" t="s">
        <v>31992</v>
      </c>
      <c r="D18953" t="s">
        <v>7946</v>
      </c>
      <c r="E18953" t="s">
        <v>7947</v>
      </c>
      <c r="F18953" t="s">
        <v>32083</v>
      </c>
    </row>
    <row r="18954" spans="1:6" x14ac:dyDescent="0.2">
      <c r="A18954" t="s">
        <v>31410</v>
      </c>
      <c r="B18954" t="s">
        <v>31991</v>
      </c>
      <c r="C18954" t="s">
        <v>31992</v>
      </c>
      <c r="D18954" t="s">
        <v>31646</v>
      </c>
      <c r="E18954" t="s">
        <v>31647</v>
      </c>
      <c r="F18954" t="s">
        <v>32084</v>
      </c>
    </row>
    <row r="18955" spans="1:6" x14ac:dyDescent="0.2">
      <c r="A18955" t="s">
        <v>31410</v>
      </c>
      <c r="B18955" t="s">
        <v>31991</v>
      </c>
      <c r="C18955" t="s">
        <v>31992</v>
      </c>
      <c r="D18955" t="s">
        <v>10960</v>
      </c>
      <c r="E18955" t="s">
        <v>10961</v>
      </c>
      <c r="F18955" t="s">
        <v>10962</v>
      </c>
    </row>
    <row r="18956" spans="1:6" x14ac:dyDescent="0.2">
      <c r="A18956" t="s">
        <v>31410</v>
      </c>
      <c r="B18956" t="s">
        <v>31991</v>
      </c>
      <c r="C18956" t="s">
        <v>31992</v>
      </c>
      <c r="D18956" t="s">
        <v>22816</v>
      </c>
      <c r="E18956" t="s">
        <v>22817</v>
      </c>
      <c r="F18956" t="s">
        <v>22818</v>
      </c>
    </row>
    <row r="18957" spans="1:6" x14ac:dyDescent="0.2">
      <c r="A18957" t="s">
        <v>31410</v>
      </c>
      <c r="B18957" t="s">
        <v>31991</v>
      </c>
      <c r="C18957" t="s">
        <v>31992</v>
      </c>
      <c r="D18957" t="s">
        <v>32085</v>
      </c>
      <c r="E18957" t="s">
        <v>32086</v>
      </c>
      <c r="F18957" t="s">
        <v>32087</v>
      </c>
    </row>
    <row r="18958" spans="1:6" x14ac:dyDescent="0.2">
      <c r="A18958" t="s">
        <v>31410</v>
      </c>
      <c r="B18958" t="s">
        <v>31991</v>
      </c>
      <c r="C18958" t="s">
        <v>31992</v>
      </c>
      <c r="D18958" t="s">
        <v>10374</v>
      </c>
      <c r="E18958" t="s">
        <v>10375</v>
      </c>
      <c r="F18958" t="s">
        <v>10376</v>
      </c>
    </row>
    <row r="18959" spans="1:6" x14ac:dyDescent="0.2">
      <c r="A18959" t="s">
        <v>31410</v>
      </c>
      <c r="B18959" t="s">
        <v>31991</v>
      </c>
      <c r="C18959" t="s">
        <v>31992</v>
      </c>
      <c r="D18959" t="s">
        <v>10966</v>
      </c>
      <c r="E18959" t="s">
        <v>10967</v>
      </c>
      <c r="F18959" t="s">
        <v>10968</v>
      </c>
    </row>
    <row r="18960" spans="1:6" x14ac:dyDescent="0.2">
      <c r="A18960" t="s">
        <v>31410</v>
      </c>
      <c r="B18960" t="s">
        <v>31991</v>
      </c>
      <c r="C18960" t="s">
        <v>31992</v>
      </c>
      <c r="D18960" t="s">
        <v>32088</v>
      </c>
      <c r="E18960" t="s">
        <v>32089</v>
      </c>
      <c r="F18960" t="s">
        <v>32090</v>
      </c>
    </row>
    <row r="18961" spans="1:6" x14ac:dyDescent="0.2">
      <c r="A18961" t="s">
        <v>31410</v>
      </c>
      <c r="B18961" t="s">
        <v>31991</v>
      </c>
      <c r="C18961" t="s">
        <v>31992</v>
      </c>
      <c r="D18961" t="s">
        <v>9256</v>
      </c>
      <c r="E18961" t="s">
        <v>9257</v>
      </c>
      <c r="F18961" t="s">
        <v>32091</v>
      </c>
    </row>
    <row r="18962" spans="1:6" x14ac:dyDescent="0.2">
      <c r="A18962" t="s">
        <v>31410</v>
      </c>
      <c r="B18962" t="s">
        <v>31991</v>
      </c>
      <c r="C18962" t="s">
        <v>31992</v>
      </c>
      <c r="D18962" t="s">
        <v>14928</v>
      </c>
      <c r="E18962" t="s">
        <v>14929</v>
      </c>
      <c r="F18962" t="s">
        <v>14930</v>
      </c>
    </row>
    <row r="18963" spans="1:6" x14ac:dyDescent="0.2">
      <c r="A18963" t="s">
        <v>31410</v>
      </c>
      <c r="B18963" t="s">
        <v>31991</v>
      </c>
      <c r="C18963" t="s">
        <v>31992</v>
      </c>
      <c r="D18963" t="s">
        <v>32092</v>
      </c>
      <c r="E18963" t="s">
        <v>32093</v>
      </c>
      <c r="F18963" t="s">
        <v>32094</v>
      </c>
    </row>
    <row r="18964" spans="1:6" x14ac:dyDescent="0.2">
      <c r="A18964" t="s">
        <v>31410</v>
      </c>
      <c r="B18964" t="s">
        <v>31991</v>
      </c>
      <c r="C18964" t="s">
        <v>31992</v>
      </c>
      <c r="D18964" t="s">
        <v>10980</v>
      </c>
      <c r="E18964" t="s">
        <v>10981</v>
      </c>
      <c r="F18964" t="s">
        <v>10982</v>
      </c>
    </row>
    <row r="18965" spans="1:6" x14ac:dyDescent="0.2">
      <c r="A18965" t="s">
        <v>31410</v>
      </c>
      <c r="B18965" t="s">
        <v>31991</v>
      </c>
      <c r="C18965" t="s">
        <v>31992</v>
      </c>
      <c r="D18965" t="s">
        <v>5637</v>
      </c>
      <c r="E18965" t="s">
        <v>5638</v>
      </c>
      <c r="F18965" t="s">
        <v>5639</v>
      </c>
    </row>
    <row r="18966" spans="1:6" x14ac:dyDescent="0.2">
      <c r="A18966" t="s">
        <v>31410</v>
      </c>
      <c r="B18966" t="s">
        <v>31991</v>
      </c>
      <c r="C18966" t="s">
        <v>31992</v>
      </c>
      <c r="D18966" t="s">
        <v>7958</v>
      </c>
      <c r="E18966" t="s">
        <v>7959</v>
      </c>
      <c r="F18966" t="s">
        <v>7960</v>
      </c>
    </row>
    <row r="18967" spans="1:6" x14ac:dyDescent="0.2">
      <c r="A18967" t="s">
        <v>31410</v>
      </c>
      <c r="B18967" t="s">
        <v>31991</v>
      </c>
      <c r="C18967" t="s">
        <v>31992</v>
      </c>
      <c r="D18967" t="s">
        <v>10989</v>
      </c>
      <c r="E18967" t="s">
        <v>10990</v>
      </c>
      <c r="F18967" t="s">
        <v>10991</v>
      </c>
    </row>
    <row r="18968" spans="1:6" x14ac:dyDescent="0.2">
      <c r="A18968" t="s">
        <v>31410</v>
      </c>
      <c r="B18968" t="s">
        <v>31991</v>
      </c>
      <c r="C18968" t="s">
        <v>31992</v>
      </c>
      <c r="D18968" t="s">
        <v>32095</v>
      </c>
      <c r="E18968" t="s">
        <v>32096</v>
      </c>
      <c r="F18968" t="s">
        <v>32097</v>
      </c>
    </row>
    <row r="18969" spans="1:6" x14ac:dyDescent="0.2">
      <c r="A18969" t="s">
        <v>31410</v>
      </c>
      <c r="B18969" t="s">
        <v>31991</v>
      </c>
      <c r="C18969" t="s">
        <v>31992</v>
      </c>
      <c r="D18969" t="s">
        <v>7961</v>
      </c>
      <c r="E18969" t="s">
        <v>7962</v>
      </c>
      <c r="F18969" t="s">
        <v>7963</v>
      </c>
    </row>
    <row r="18970" spans="1:6" x14ac:dyDescent="0.2">
      <c r="A18970" t="s">
        <v>31410</v>
      </c>
      <c r="B18970" t="s">
        <v>31991</v>
      </c>
      <c r="C18970" t="s">
        <v>31992</v>
      </c>
      <c r="D18970" t="s">
        <v>32098</v>
      </c>
      <c r="E18970" t="s">
        <v>32099</v>
      </c>
      <c r="F18970" t="s">
        <v>32100</v>
      </c>
    </row>
    <row r="18971" spans="1:6" x14ac:dyDescent="0.2">
      <c r="A18971" t="s">
        <v>31410</v>
      </c>
      <c r="B18971" t="s">
        <v>31991</v>
      </c>
      <c r="C18971" t="s">
        <v>31992</v>
      </c>
      <c r="D18971" t="s">
        <v>13148</v>
      </c>
      <c r="E18971" t="s">
        <v>13149</v>
      </c>
      <c r="F18971" t="s">
        <v>13150</v>
      </c>
    </row>
    <row r="18972" spans="1:6" x14ac:dyDescent="0.2">
      <c r="A18972" t="s">
        <v>31410</v>
      </c>
      <c r="B18972" t="s">
        <v>31991</v>
      </c>
      <c r="C18972" t="s">
        <v>31992</v>
      </c>
      <c r="D18972" t="s">
        <v>31667</v>
      </c>
      <c r="E18972" t="s">
        <v>31668</v>
      </c>
      <c r="F18972" t="s">
        <v>31669</v>
      </c>
    </row>
    <row r="18973" spans="1:6" x14ac:dyDescent="0.2">
      <c r="A18973" t="s">
        <v>31410</v>
      </c>
      <c r="B18973" t="s">
        <v>31991</v>
      </c>
      <c r="C18973" t="s">
        <v>31992</v>
      </c>
      <c r="D18973" t="s">
        <v>3168</v>
      </c>
      <c r="E18973" t="s">
        <v>3169</v>
      </c>
      <c r="F18973" t="s">
        <v>3170</v>
      </c>
    </row>
    <row r="18974" spans="1:6" x14ac:dyDescent="0.2">
      <c r="A18974" t="s">
        <v>31410</v>
      </c>
      <c r="B18974" t="s">
        <v>31991</v>
      </c>
      <c r="C18974" t="s">
        <v>31992</v>
      </c>
      <c r="D18974" t="s">
        <v>7967</v>
      </c>
      <c r="E18974" t="s">
        <v>7968</v>
      </c>
      <c r="F18974" t="s">
        <v>7969</v>
      </c>
    </row>
    <row r="18975" spans="1:6" x14ac:dyDescent="0.2">
      <c r="A18975" t="s">
        <v>31410</v>
      </c>
      <c r="B18975" t="s">
        <v>31991</v>
      </c>
      <c r="C18975" t="s">
        <v>31992</v>
      </c>
      <c r="D18975" t="s">
        <v>6714</v>
      </c>
      <c r="E18975" t="s">
        <v>6715</v>
      </c>
      <c r="F18975" t="s">
        <v>6716</v>
      </c>
    </row>
    <row r="18976" spans="1:6" x14ac:dyDescent="0.2">
      <c r="A18976" t="s">
        <v>31410</v>
      </c>
      <c r="B18976" t="s">
        <v>31991</v>
      </c>
      <c r="C18976" t="s">
        <v>31992</v>
      </c>
      <c r="D18976" t="s">
        <v>32101</v>
      </c>
      <c r="E18976" t="s">
        <v>32102</v>
      </c>
      <c r="F18976" t="s">
        <v>32103</v>
      </c>
    </row>
    <row r="18977" spans="1:6" x14ac:dyDescent="0.2">
      <c r="A18977" t="s">
        <v>31410</v>
      </c>
      <c r="B18977" t="s">
        <v>31991</v>
      </c>
      <c r="C18977" t="s">
        <v>31992</v>
      </c>
      <c r="D18977" t="s">
        <v>32104</v>
      </c>
      <c r="E18977" t="s">
        <v>32105</v>
      </c>
      <c r="F18977" t="s">
        <v>32106</v>
      </c>
    </row>
    <row r="18978" spans="1:6" x14ac:dyDescent="0.2">
      <c r="A18978" t="s">
        <v>31410</v>
      </c>
      <c r="B18978" t="s">
        <v>31991</v>
      </c>
      <c r="C18978" t="s">
        <v>31992</v>
      </c>
      <c r="D18978" t="s">
        <v>32107</v>
      </c>
      <c r="E18978" t="s">
        <v>32108</v>
      </c>
      <c r="F18978" t="s">
        <v>32109</v>
      </c>
    </row>
    <row r="18979" spans="1:6" x14ac:dyDescent="0.2">
      <c r="A18979" t="s">
        <v>31410</v>
      </c>
      <c r="B18979" t="s">
        <v>31991</v>
      </c>
      <c r="C18979" t="s">
        <v>31992</v>
      </c>
      <c r="D18979" t="s">
        <v>32110</v>
      </c>
      <c r="E18979" t="s">
        <v>32111</v>
      </c>
      <c r="F18979" t="s">
        <v>32112</v>
      </c>
    </row>
    <row r="18980" spans="1:6" x14ac:dyDescent="0.2">
      <c r="A18980" t="s">
        <v>31410</v>
      </c>
      <c r="B18980" t="s">
        <v>31991</v>
      </c>
      <c r="C18980" t="s">
        <v>31992</v>
      </c>
      <c r="D18980" t="s">
        <v>7970</v>
      </c>
      <c r="E18980" t="s">
        <v>7971</v>
      </c>
      <c r="F18980" t="s">
        <v>7972</v>
      </c>
    </row>
    <row r="18981" spans="1:6" x14ac:dyDescent="0.2">
      <c r="A18981" t="s">
        <v>31410</v>
      </c>
      <c r="B18981" t="s">
        <v>31991</v>
      </c>
      <c r="C18981" t="s">
        <v>31992</v>
      </c>
      <c r="D18981" t="s">
        <v>32113</v>
      </c>
      <c r="E18981" t="s">
        <v>32114</v>
      </c>
      <c r="F18981" t="s">
        <v>32115</v>
      </c>
    </row>
    <row r="18982" spans="1:6" x14ac:dyDescent="0.2">
      <c r="A18982" t="s">
        <v>31410</v>
      </c>
      <c r="B18982" t="s">
        <v>31991</v>
      </c>
      <c r="C18982" t="s">
        <v>31992</v>
      </c>
      <c r="D18982" t="s">
        <v>7976</v>
      </c>
      <c r="E18982" t="s">
        <v>7977</v>
      </c>
      <c r="F18982" t="s">
        <v>7978</v>
      </c>
    </row>
    <row r="18983" spans="1:6" x14ac:dyDescent="0.2">
      <c r="A18983" t="s">
        <v>31410</v>
      </c>
      <c r="B18983" t="s">
        <v>31991</v>
      </c>
      <c r="C18983" t="s">
        <v>31992</v>
      </c>
      <c r="D18983" t="s">
        <v>32116</v>
      </c>
      <c r="E18983" t="s">
        <v>32117</v>
      </c>
      <c r="F18983" t="s">
        <v>32118</v>
      </c>
    </row>
    <row r="18984" spans="1:6" x14ac:dyDescent="0.2">
      <c r="A18984" t="s">
        <v>31410</v>
      </c>
      <c r="B18984" t="s">
        <v>31991</v>
      </c>
      <c r="C18984" t="s">
        <v>31992</v>
      </c>
      <c r="D18984" t="s">
        <v>32119</v>
      </c>
      <c r="E18984" t="s">
        <v>32120</v>
      </c>
      <c r="F18984" t="s">
        <v>32121</v>
      </c>
    </row>
    <row r="18985" spans="1:6" x14ac:dyDescent="0.2">
      <c r="A18985" t="s">
        <v>31410</v>
      </c>
      <c r="B18985" t="s">
        <v>31991</v>
      </c>
      <c r="C18985" t="s">
        <v>31992</v>
      </c>
      <c r="D18985" t="s">
        <v>7988</v>
      </c>
      <c r="E18985" t="s">
        <v>7989</v>
      </c>
      <c r="F18985" t="s">
        <v>7990</v>
      </c>
    </row>
    <row r="18986" spans="1:6" x14ac:dyDescent="0.2">
      <c r="A18986" t="s">
        <v>31410</v>
      </c>
      <c r="B18986" t="s">
        <v>31991</v>
      </c>
      <c r="C18986" t="s">
        <v>31992</v>
      </c>
      <c r="D18986" t="s">
        <v>11004</v>
      </c>
      <c r="E18986" t="s">
        <v>11005</v>
      </c>
      <c r="F18986" t="s">
        <v>32122</v>
      </c>
    </row>
    <row r="18987" spans="1:6" x14ac:dyDescent="0.2">
      <c r="A18987" t="s">
        <v>31410</v>
      </c>
      <c r="B18987" t="s">
        <v>31991</v>
      </c>
      <c r="C18987" t="s">
        <v>31992</v>
      </c>
      <c r="D18987" t="s">
        <v>22836</v>
      </c>
      <c r="E18987" t="s">
        <v>22837</v>
      </c>
      <c r="F18987" t="s">
        <v>32123</v>
      </c>
    </row>
    <row r="18988" spans="1:6" x14ac:dyDescent="0.2">
      <c r="A18988" t="s">
        <v>31410</v>
      </c>
      <c r="B18988" t="s">
        <v>31991</v>
      </c>
      <c r="C18988" t="s">
        <v>31992</v>
      </c>
      <c r="D18988" t="s">
        <v>32124</v>
      </c>
      <c r="E18988" t="s">
        <v>32125</v>
      </c>
      <c r="F18988" t="s">
        <v>32126</v>
      </c>
    </row>
    <row r="18989" spans="1:6" x14ac:dyDescent="0.2">
      <c r="A18989" t="s">
        <v>31410</v>
      </c>
      <c r="B18989" t="s">
        <v>31991</v>
      </c>
      <c r="C18989" t="s">
        <v>31992</v>
      </c>
      <c r="D18989" t="s">
        <v>31693</v>
      </c>
      <c r="E18989" t="s">
        <v>31694</v>
      </c>
      <c r="F18989" t="s">
        <v>31695</v>
      </c>
    </row>
    <row r="18990" spans="1:6" x14ac:dyDescent="0.2">
      <c r="A18990" t="s">
        <v>31410</v>
      </c>
      <c r="B18990" t="s">
        <v>31991</v>
      </c>
      <c r="C18990" t="s">
        <v>31992</v>
      </c>
      <c r="D18990" t="s">
        <v>9603</v>
      </c>
      <c r="E18990" t="s">
        <v>9604</v>
      </c>
      <c r="F18990" t="s">
        <v>32127</v>
      </c>
    </row>
    <row r="18991" spans="1:6" x14ac:dyDescent="0.2">
      <c r="A18991" t="s">
        <v>31410</v>
      </c>
      <c r="B18991" t="s">
        <v>31991</v>
      </c>
      <c r="C18991" t="s">
        <v>31992</v>
      </c>
      <c r="D18991" t="s">
        <v>31696</v>
      </c>
      <c r="E18991" t="s">
        <v>31697</v>
      </c>
      <c r="F18991" t="s">
        <v>31698</v>
      </c>
    </row>
    <row r="18992" spans="1:6" x14ac:dyDescent="0.2">
      <c r="A18992" t="s">
        <v>31410</v>
      </c>
      <c r="B18992" t="s">
        <v>31991</v>
      </c>
      <c r="C18992" t="s">
        <v>31992</v>
      </c>
      <c r="D18992" t="s">
        <v>7227</v>
      </c>
      <c r="E18992" t="s">
        <v>7228</v>
      </c>
      <c r="F18992" t="s">
        <v>7229</v>
      </c>
    </row>
    <row r="18993" spans="1:6" x14ac:dyDescent="0.2">
      <c r="A18993" t="s">
        <v>31410</v>
      </c>
      <c r="B18993" t="s">
        <v>31991</v>
      </c>
      <c r="C18993" t="s">
        <v>31992</v>
      </c>
      <c r="D18993" t="s">
        <v>31699</v>
      </c>
      <c r="E18993" t="s">
        <v>31700</v>
      </c>
      <c r="F18993" t="s">
        <v>31701</v>
      </c>
    </row>
    <row r="18994" spans="1:6" x14ac:dyDescent="0.2">
      <c r="A18994" t="s">
        <v>31410</v>
      </c>
      <c r="B18994" t="s">
        <v>31991</v>
      </c>
      <c r="C18994" t="s">
        <v>31992</v>
      </c>
      <c r="D18994" t="s">
        <v>29385</v>
      </c>
      <c r="E18994" t="s">
        <v>29386</v>
      </c>
      <c r="F18994" t="s">
        <v>29387</v>
      </c>
    </row>
    <row r="18995" spans="1:6" x14ac:dyDescent="0.2">
      <c r="A18995" t="s">
        <v>31410</v>
      </c>
      <c r="B18995" t="s">
        <v>31991</v>
      </c>
      <c r="C18995" t="s">
        <v>31992</v>
      </c>
      <c r="D18995" t="s">
        <v>32128</v>
      </c>
      <c r="E18995" t="s">
        <v>32129</v>
      </c>
      <c r="F18995" t="s">
        <v>32130</v>
      </c>
    </row>
    <row r="18996" spans="1:6" x14ac:dyDescent="0.2">
      <c r="A18996" t="s">
        <v>31410</v>
      </c>
      <c r="B18996" t="s">
        <v>31991</v>
      </c>
      <c r="C18996" t="s">
        <v>31992</v>
      </c>
      <c r="D18996" t="s">
        <v>32131</v>
      </c>
      <c r="E18996" t="s">
        <v>32132</v>
      </c>
      <c r="F18996" t="s">
        <v>32133</v>
      </c>
    </row>
    <row r="18997" spans="1:6" x14ac:dyDescent="0.2">
      <c r="A18997" t="s">
        <v>31410</v>
      </c>
      <c r="B18997" t="s">
        <v>31991</v>
      </c>
      <c r="C18997" t="s">
        <v>31992</v>
      </c>
      <c r="D18997" t="s">
        <v>31705</v>
      </c>
      <c r="E18997" t="s">
        <v>31706</v>
      </c>
      <c r="F18997" t="s">
        <v>31707</v>
      </c>
    </row>
    <row r="18998" spans="1:6" x14ac:dyDescent="0.2">
      <c r="A18998" t="s">
        <v>31410</v>
      </c>
      <c r="B18998" t="s">
        <v>31991</v>
      </c>
      <c r="C18998" t="s">
        <v>31992</v>
      </c>
      <c r="D18998" t="s">
        <v>32134</v>
      </c>
      <c r="E18998" t="s">
        <v>32135</v>
      </c>
      <c r="F18998" t="s">
        <v>32136</v>
      </c>
    </row>
    <row r="18999" spans="1:6" x14ac:dyDescent="0.2">
      <c r="A18999" t="s">
        <v>31410</v>
      </c>
      <c r="B18999" t="s">
        <v>31991</v>
      </c>
      <c r="C18999" t="s">
        <v>31992</v>
      </c>
      <c r="D18999" t="s">
        <v>987</v>
      </c>
      <c r="E18999" t="s">
        <v>988</v>
      </c>
      <c r="F18999" t="s">
        <v>989</v>
      </c>
    </row>
    <row r="19000" spans="1:6" x14ac:dyDescent="0.2">
      <c r="A19000" t="s">
        <v>31410</v>
      </c>
      <c r="B19000" t="s">
        <v>31991</v>
      </c>
      <c r="C19000" t="s">
        <v>31992</v>
      </c>
      <c r="D19000" t="s">
        <v>32137</v>
      </c>
      <c r="E19000" t="s">
        <v>32138</v>
      </c>
      <c r="F19000" t="s">
        <v>32139</v>
      </c>
    </row>
    <row r="19001" spans="1:6" x14ac:dyDescent="0.2">
      <c r="A19001" t="s">
        <v>31410</v>
      </c>
      <c r="B19001" t="s">
        <v>31991</v>
      </c>
      <c r="C19001" t="s">
        <v>31992</v>
      </c>
      <c r="D19001" t="s">
        <v>4381</v>
      </c>
      <c r="E19001" t="s">
        <v>4382</v>
      </c>
      <c r="F19001" t="s">
        <v>4383</v>
      </c>
    </row>
    <row r="19002" spans="1:6" x14ac:dyDescent="0.2">
      <c r="A19002" t="s">
        <v>31410</v>
      </c>
      <c r="B19002" t="s">
        <v>31991</v>
      </c>
      <c r="C19002" t="s">
        <v>31992</v>
      </c>
      <c r="D19002" t="s">
        <v>990</v>
      </c>
      <c r="E19002" t="s">
        <v>991</v>
      </c>
      <c r="F19002" t="s">
        <v>992</v>
      </c>
    </row>
    <row r="19003" spans="1:6" x14ac:dyDescent="0.2">
      <c r="A19003" t="s">
        <v>31410</v>
      </c>
      <c r="B19003" t="s">
        <v>31991</v>
      </c>
      <c r="C19003" t="s">
        <v>31992</v>
      </c>
      <c r="D19003" t="s">
        <v>32140</v>
      </c>
      <c r="E19003" t="s">
        <v>32141</v>
      </c>
      <c r="F19003" t="s">
        <v>32142</v>
      </c>
    </row>
    <row r="19004" spans="1:6" x14ac:dyDescent="0.2">
      <c r="A19004" t="s">
        <v>31410</v>
      </c>
      <c r="B19004" t="s">
        <v>31991</v>
      </c>
      <c r="C19004" t="s">
        <v>31992</v>
      </c>
      <c r="D19004" t="s">
        <v>11036</v>
      </c>
      <c r="E19004" t="s">
        <v>11037</v>
      </c>
      <c r="F19004" t="s">
        <v>11038</v>
      </c>
    </row>
    <row r="19005" spans="1:6" x14ac:dyDescent="0.2">
      <c r="A19005" t="s">
        <v>31410</v>
      </c>
      <c r="B19005" t="s">
        <v>31991</v>
      </c>
      <c r="C19005" t="s">
        <v>31992</v>
      </c>
      <c r="D19005" t="s">
        <v>31712</v>
      </c>
      <c r="E19005" t="s">
        <v>31713</v>
      </c>
      <c r="F19005" t="s">
        <v>31714</v>
      </c>
    </row>
    <row r="19006" spans="1:6" x14ac:dyDescent="0.2">
      <c r="A19006" t="s">
        <v>31410</v>
      </c>
      <c r="B19006" t="s">
        <v>31991</v>
      </c>
      <c r="C19006" t="s">
        <v>31992</v>
      </c>
      <c r="D19006" t="s">
        <v>11048</v>
      </c>
      <c r="E19006" t="s">
        <v>11049</v>
      </c>
      <c r="F19006" t="s">
        <v>11050</v>
      </c>
    </row>
    <row r="19007" spans="1:6" x14ac:dyDescent="0.2">
      <c r="A19007" t="s">
        <v>31410</v>
      </c>
      <c r="B19007" t="s">
        <v>31991</v>
      </c>
      <c r="C19007" t="s">
        <v>31992</v>
      </c>
      <c r="D19007" t="s">
        <v>32143</v>
      </c>
      <c r="E19007" t="s">
        <v>32144</v>
      </c>
      <c r="F19007" t="s">
        <v>32145</v>
      </c>
    </row>
    <row r="19008" spans="1:6" x14ac:dyDescent="0.2">
      <c r="A19008" t="s">
        <v>31410</v>
      </c>
      <c r="B19008" t="s">
        <v>31991</v>
      </c>
      <c r="C19008" t="s">
        <v>31992</v>
      </c>
      <c r="D19008" t="s">
        <v>9292</v>
      </c>
      <c r="E19008" t="s">
        <v>9293</v>
      </c>
      <c r="F19008" t="s">
        <v>32146</v>
      </c>
    </row>
    <row r="19009" spans="1:6" x14ac:dyDescent="0.2">
      <c r="A19009" t="s">
        <v>31410</v>
      </c>
      <c r="B19009" t="s">
        <v>31991</v>
      </c>
      <c r="C19009" t="s">
        <v>31992</v>
      </c>
      <c r="D19009" t="s">
        <v>11055</v>
      </c>
      <c r="E19009" t="s">
        <v>11056</v>
      </c>
      <c r="F19009" t="s">
        <v>11057</v>
      </c>
    </row>
    <row r="19010" spans="1:6" x14ac:dyDescent="0.2">
      <c r="A19010" t="s">
        <v>31410</v>
      </c>
      <c r="B19010" t="s">
        <v>31991</v>
      </c>
      <c r="C19010" t="s">
        <v>31992</v>
      </c>
      <c r="D19010" t="s">
        <v>32147</v>
      </c>
      <c r="E19010" t="s">
        <v>32148</v>
      </c>
      <c r="F19010" t="s">
        <v>32149</v>
      </c>
    </row>
    <row r="19011" spans="1:6" x14ac:dyDescent="0.2">
      <c r="A19011" t="s">
        <v>31410</v>
      </c>
      <c r="B19011" t="s">
        <v>31991</v>
      </c>
      <c r="C19011" t="s">
        <v>31992</v>
      </c>
      <c r="D19011" t="s">
        <v>8811</v>
      </c>
      <c r="E19011" t="s">
        <v>8812</v>
      </c>
      <c r="F19011" t="s">
        <v>8813</v>
      </c>
    </row>
    <row r="19012" spans="1:6" x14ac:dyDescent="0.2">
      <c r="A19012" t="s">
        <v>31410</v>
      </c>
      <c r="B19012" t="s">
        <v>31991</v>
      </c>
      <c r="C19012" t="s">
        <v>31992</v>
      </c>
      <c r="D19012" t="s">
        <v>10422</v>
      </c>
      <c r="E19012" t="s">
        <v>10423</v>
      </c>
      <c r="F19012" t="s">
        <v>21613</v>
      </c>
    </row>
    <row r="19013" spans="1:6" x14ac:dyDescent="0.2">
      <c r="A19013" t="s">
        <v>31410</v>
      </c>
      <c r="B19013" t="s">
        <v>31991</v>
      </c>
      <c r="C19013" t="s">
        <v>31992</v>
      </c>
      <c r="D19013" t="s">
        <v>31733</v>
      </c>
      <c r="E19013" t="s">
        <v>31734</v>
      </c>
      <c r="F19013" t="s">
        <v>31735</v>
      </c>
    </row>
    <row r="19014" spans="1:6" x14ac:dyDescent="0.2">
      <c r="A19014" t="s">
        <v>31410</v>
      </c>
      <c r="B19014" t="s">
        <v>31991</v>
      </c>
      <c r="C19014" t="s">
        <v>31992</v>
      </c>
      <c r="D19014" t="s">
        <v>8015</v>
      </c>
      <c r="E19014" t="s">
        <v>8016</v>
      </c>
      <c r="F19014" t="s">
        <v>8017</v>
      </c>
    </row>
    <row r="19015" spans="1:6" x14ac:dyDescent="0.2">
      <c r="A19015" t="s">
        <v>31410</v>
      </c>
      <c r="B19015" t="s">
        <v>31991</v>
      </c>
      <c r="C19015" t="s">
        <v>31992</v>
      </c>
      <c r="D19015" t="s">
        <v>32150</v>
      </c>
      <c r="E19015" t="s">
        <v>32151</v>
      </c>
      <c r="F19015" t="s">
        <v>32152</v>
      </c>
    </row>
    <row r="19016" spans="1:6" x14ac:dyDescent="0.2">
      <c r="A19016" t="s">
        <v>31410</v>
      </c>
      <c r="B19016" t="s">
        <v>31991</v>
      </c>
      <c r="C19016" t="s">
        <v>31992</v>
      </c>
      <c r="D19016" t="s">
        <v>32153</v>
      </c>
      <c r="E19016" t="s">
        <v>32154</v>
      </c>
      <c r="F19016" t="s">
        <v>32155</v>
      </c>
    </row>
    <row r="19017" spans="1:6" x14ac:dyDescent="0.2">
      <c r="A19017" t="s">
        <v>31410</v>
      </c>
      <c r="B19017" t="s">
        <v>31991</v>
      </c>
      <c r="C19017" t="s">
        <v>31992</v>
      </c>
      <c r="D19017" t="s">
        <v>11067</v>
      </c>
      <c r="E19017" t="s">
        <v>11068</v>
      </c>
      <c r="F19017" t="s">
        <v>11069</v>
      </c>
    </row>
    <row r="19018" spans="1:6" x14ac:dyDescent="0.2">
      <c r="A19018" t="s">
        <v>31410</v>
      </c>
      <c r="B19018" t="s">
        <v>31991</v>
      </c>
      <c r="C19018" t="s">
        <v>31992</v>
      </c>
      <c r="D19018" t="s">
        <v>21204</v>
      </c>
      <c r="E19018" t="s">
        <v>21205</v>
      </c>
      <c r="F19018" t="s">
        <v>21206</v>
      </c>
    </row>
    <row r="19019" spans="1:6" x14ac:dyDescent="0.2">
      <c r="A19019" t="s">
        <v>31410</v>
      </c>
      <c r="B19019" t="s">
        <v>31991</v>
      </c>
      <c r="C19019" t="s">
        <v>31992</v>
      </c>
      <c r="D19019" t="s">
        <v>11070</v>
      </c>
      <c r="E19019" t="s">
        <v>11071</v>
      </c>
      <c r="F19019" t="s">
        <v>11072</v>
      </c>
    </row>
    <row r="19020" spans="1:6" x14ac:dyDescent="0.2">
      <c r="A19020" t="s">
        <v>31410</v>
      </c>
      <c r="B19020" t="s">
        <v>31991</v>
      </c>
      <c r="C19020" t="s">
        <v>31992</v>
      </c>
      <c r="D19020" t="s">
        <v>32156</v>
      </c>
      <c r="E19020" t="s">
        <v>32157</v>
      </c>
      <c r="F19020" t="s">
        <v>32158</v>
      </c>
    </row>
    <row r="19021" spans="1:6" x14ac:dyDescent="0.2">
      <c r="A19021" t="s">
        <v>31410</v>
      </c>
      <c r="B19021" t="s">
        <v>31991</v>
      </c>
      <c r="C19021" t="s">
        <v>31992</v>
      </c>
      <c r="D19021" t="s">
        <v>32159</v>
      </c>
      <c r="E19021" t="s">
        <v>32160</v>
      </c>
      <c r="F19021" t="s">
        <v>32161</v>
      </c>
    </row>
    <row r="19022" spans="1:6" x14ac:dyDescent="0.2">
      <c r="A19022" t="s">
        <v>31410</v>
      </c>
      <c r="B19022" t="s">
        <v>31991</v>
      </c>
      <c r="C19022" t="s">
        <v>31992</v>
      </c>
      <c r="D19022" t="s">
        <v>32162</v>
      </c>
      <c r="E19022" t="s">
        <v>32163</v>
      </c>
      <c r="F19022" t="s">
        <v>32164</v>
      </c>
    </row>
    <row r="19023" spans="1:6" x14ac:dyDescent="0.2">
      <c r="A19023" t="s">
        <v>31410</v>
      </c>
      <c r="B19023" t="s">
        <v>31991</v>
      </c>
      <c r="C19023" t="s">
        <v>31992</v>
      </c>
      <c r="D19023" t="s">
        <v>32165</v>
      </c>
      <c r="E19023" t="s">
        <v>32166</v>
      </c>
      <c r="F19023" t="s">
        <v>32167</v>
      </c>
    </row>
    <row r="19024" spans="1:6" x14ac:dyDescent="0.2">
      <c r="A19024" t="s">
        <v>31410</v>
      </c>
      <c r="B19024" t="s">
        <v>31991</v>
      </c>
      <c r="C19024" t="s">
        <v>31992</v>
      </c>
      <c r="D19024" t="s">
        <v>10116</v>
      </c>
      <c r="E19024" t="s">
        <v>10117</v>
      </c>
      <c r="F19024" t="s">
        <v>10118</v>
      </c>
    </row>
    <row r="19025" spans="1:6" x14ac:dyDescent="0.2">
      <c r="A19025" t="s">
        <v>31410</v>
      </c>
      <c r="B19025" t="s">
        <v>31991</v>
      </c>
      <c r="C19025" t="s">
        <v>31992</v>
      </c>
      <c r="D19025" t="s">
        <v>11079</v>
      </c>
      <c r="E19025" t="s">
        <v>11080</v>
      </c>
      <c r="F19025" t="s">
        <v>11081</v>
      </c>
    </row>
    <row r="19026" spans="1:6" x14ac:dyDescent="0.2">
      <c r="A19026" t="s">
        <v>31410</v>
      </c>
      <c r="B19026" t="s">
        <v>31991</v>
      </c>
      <c r="C19026" t="s">
        <v>31992</v>
      </c>
      <c r="D19026" t="s">
        <v>32168</v>
      </c>
      <c r="E19026" t="s">
        <v>32169</v>
      </c>
      <c r="F19026" t="s">
        <v>32170</v>
      </c>
    </row>
    <row r="19027" spans="1:6" x14ac:dyDescent="0.2">
      <c r="A19027" t="s">
        <v>31410</v>
      </c>
      <c r="B19027" t="s">
        <v>31991</v>
      </c>
      <c r="C19027" t="s">
        <v>31992</v>
      </c>
      <c r="D19027" t="s">
        <v>32171</v>
      </c>
      <c r="E19027" t="s">
        <v>32172</v>
      </c>
      <c r="F19027" t="s">
        <v>32173</v>
      </c>
    </row>
    <row r="19028" spans="1:6" x14ac:dyDescent="0.2">
      <c r="A19028" t="s">
        <v>31410</v>
      </c>
      <c r="B19028" t="s">
        <v>31991</v>
      </c>
      <c r="C19028" t="s">
        <v>31992</v>
      </c>
      <c r="D19028" t="s">
        <v>31457</v>
      </c>
      <c r="E19028" t="s">
        <v>31458</v>
      </c>
      <c r="F19028" t="s">
        <v>31459</v>
      </c>
    </row>
    <row r="19029" spans="1:6" x14ac:dyDescent="0.2">
      <c r="A19029" t="s">
        <v>31410</v>
      </c>
      <c r="B19029" t="s">
        <v>31991</v>
      </c>
      <c r="C19029" t="s">
        <v>31992</v>
      </c>
      <c r="D19029" t="s">
        <v>6019</v>
      </c>
      <c r="E19029" t="s">
        <v>6020</v>
      </c>
      <c r="F19029" t="s">
        <v>6021</v>
      </c>
    </row>
    <row r="19030" spans="1:6" x14ac:dyDescent="0.2">
      <c r="A19030" t="s">
        <v>31410</v>
      </c>
      <c r="B19030" t="s">
        <v>31991</v>
      </c>
      <c r="C19030" t="s">
        <v>31992</v>
      </c>
      <c r="D19030" t="s">
        <v>32174</v>
      </c>
      <c r="E19030" t="s">
        <v>32175</v>
      </c>
      <c r="F19030" t="s">
        <v>32176</v>
      </c>
    </row>
    <row r="19031" spans="1:6" x14ac:dyDescent="0.2">
      <c r="A19031" t="s">
        <v>31410</v>
      </c>
      <c r="B19031" t="s">
        <v>31991</v>
      </c>
      <c r="C19031" t="s">
        <v>31992</v>
      </c>
      <c r="D19031" t="s">
        <v>32174</v>
      </c>
      <c r="E19031" t="s">
        <v>32175</v>
      </c>
      <c r="F19031" t="s">
        <v>32176</v>
      </c>
    </row>
    <row r="19032" spans="1:6" x14ac:dyDescent="0.2">
      <c r="A19032" t="s">
        <v>31410</v>
      </c>
      <c r="B19032" t="s">
        <v>31991</v>
      </c>
      <c r="C19032" t="s">
        <v>31992</v>
      </c>
      <c r="D19032" t="s">
        <v>31764</v>
      </c>
      <c r="E19032" t="s">
        <v>31765</v>
      </c>
      <c r="F19032" t="s">
        <v>31766</v>
      </c>
    </row>
    <row r="19033" spans="1:6" x14ac:dyDescent="0.2">
      <c r="A19033" t="s">
        <v>31410</v>
      </c>
      <c r="B19033" t="s">
        <v>31991</v>
      </c>
      <c r="C19033" t="s">
        <v>31992</v>
      </c>
      <c r="D19033" t="s">
        <v>11561</v>
      </c>
      <c r="E19033" t="s">
        <v>11562</v>
      </c>
      <c r="F19033" t="s">
        <v>11563</v>
      </c>
    </row>
    <row r="19034" spans="1:6" x14ac:dyDescent="0.2">
      <c r="A19034" t="s">
        <v>31410</v>
      </c>
      <c r="B19034" t="s">
        <v>31991</v>
      </c>
      <c r="C19034" t="s">
        <v>31992</v>
      </c>
      <c r="D19034" t="s">
        <v>11088</v>
      </c>
      <c r="E19034" t="s">
        <v>11089</v>
      </c>
      <c r="F19034" t="s">
        <v>11090</v>
      </c>
    </row>
    <row r="19035" spans="1:6" x14ac:dyDescent="0.2">
      <c r="A19035" t="s">
        <v>31410</v>
      </c>
      <c r="B19035" t="s">
        <v>31991</v>
      </c>
      <c r="C19035" t="s">
        <v>31992</v>
      </c>
      <c r="D19035" t="s">
        <v>32177</v>
      </c>
      <c r="E19035" t="s">
        <v>32178</v>
      </c>
      <c r="F19035" t="s">
        <v>32179</v>
      </c>
    </row>
    <row r="19036" spans="1:6" x14ac:dyDescent="0.2">
      <c r="A19036" t="s">
        <v>31410</v>
      </c>
      <c r="B19036" t="s">
        <v>31991</v>
      </c>
      <c r="C19036" t="s">
        <v>31992</v>
      </c>
      <c r="D19036" t="s">
        <v>32180</v>
      </c>
      <c r="E19036" t="s">
        <v>32181</v>
      </c>
      <c r="F19036" t="s">
        <v>32182</v>
      </c>
    </row>
    <row r="19037" spans="1:6" x14ac:dyDescent="0.2">
      <c r="A19037" t="s">
        <v>31410</v>
      </c>
      <c r="B19037" t="s">
        <v>31991</v>
      </c>
      <c r="C19037" t="s">
        <v>31992</v>
      </c>
      <c r="D19037" t="s">
        <v>32183</v>
      </c>
      <c r="E19037" t="s">
        <v>32184</v>
      </c>
      <c r="F19037" t="s">
        <v>32185</v>
      </c>
    </row>
    <row r="19038" spans="1:6" x14ac:dyDescent="0.2">
      <c r="A19038" t="s">
        <v>31410</v>
      </c>
      <c r="B19038" t="s">
        <v>31991</v>
      </c>
      <c r="C19038" t="s">
        <v>31992</v>
      </c>
      <c r="D19038" t="s">
        <v>32186</v>
      </c>
      <c r="E19038" t="s">
        <v>32187</v>
      </c>
      <c r="F19038" t="s">
        <v>32188</v>
      </c>
    </row>
    <row r="19039" spans="1:6" x14ac:dyDescent="0.2">
      <c r="A19039" t="s">
        <v>31410</v>
      </c>
      <c r="B19039" t="s">
        <v>31991</v>
      </c>
      <c r="C19039" t="s">
        <v>31992</v>
      </c>
      <c r="D19039" t="s">
        <v>13966</v>
      </c>
      <c r="E19039" t="s">
        <v>13967</v>
      </c>
      <c r="F19039" t="s">
        <v>13968</v>
      </c>
    </row>
    <row r="19040" spans="1:6" x14ac:dyDescent="0.2">
      <c r="A19040" t="s">
        <v>31410</v>
      </c>
      <c r="B19040" t="s">
        <v>31991</v>
      </c>
      <c r="C19040" t="s">
        <v>31992</v>
      </c>
      <c r="D19040" t="s">
        <v>32189</v>
      </c>
      <c r="E19040" t="s">
        <v>32190</v>
      </c>
      <c r="F19040" t="s">
        <v>32191</v>
      </c>
    </row>
    <row r="19041" spans="1:6" x14ac:dyDescent="0.2">
      <c r="A19041" t="s">
        <v>31410</v>
      </c>
      <c r="B19041" t="s">
        <v>31991</v>
      </c>
      <c r="C19041" t="s">
        <v>31992</v>
      </c>
      <c r="D19041" t="s">
        <v>32192</v>
      </c>
      <c r="E19041" t="s">
        <v>32193</v>
      </c>
      <c r="F19041" t="s">
        <v>32194</v>
      </c>
    </row>
    <row r="19042" spans="1:6" x14ac:dyDescent="0.2">
      <c r="A19042" t="s">
        <v>31410</v>
      </c>
      <c r="B19042" t="s">
        <v>31991</v>
      </c>
      <c r="C19042" t="s">
        <v>31992</v>
      </c>
      <c r="D19042" t="s">
        <v>9666</v>
      </c>
      <c r="E19042" t="s">
        <v>9667</v>
      </c>
      <c r="F19042" t="s">
        <v>32195</v>
      </c>
    </row>
    <row r="19043" spans="1:6" x14ac:dyDescent="0.2">
      <c r="A19043" t="s">
        <v>31410</v>
      </c>
      <c r="B19043" t="s">
        <v>31991</v>
      </c>
      <c r="C19043" t="s">
        <v>31992</v>
      </c>
      <c r="D19043" t="s">
        <v>11092</v>
      </c>
      <c r="E19043" t="s">
        <v>11093</v>
      </c>
      <c r="F19043" t="s">
        <v>11094</v>
      </c>
    </row>
    <row r="19044" spans="1:6" x14ac:dyDescent="0.2">
      <c r="A19044" t="s">
        <v>31410</v>
      </c>
      <c r="B19044" t="s">
        <v>31991</v>
      </c>
      <c r="C19044" t="s">
        <v>31992</v>
      </c>
      <c r="D19044" t="s">
        <v>8039</v>
      </c>
      <c r="E19044" t="s">
        <v>8040</v>
      </c>
      <c r="F19044" t="s">
        <v>8041</v>
      </c>
    </row>
    <row r="19045" spans="1:6" x14ac:dyDescent="0.2">
      <c r="A19045" t="s">
        <v>31410</v>
      </c>
      <c r="B19045" t="s">
        <v>31991</v>
      </c>
      <c r="C19045" t="s">
        <v>31992</v>
      </c>
      <c r="D19045" t="s">
        <v>999</v>
      </c>
      <c r="E19045" t="s">
        <v>1000</v>
      </c>
      <c r="F19045" t="s">
        <v>1001</v>
      </c>
    </row>
    <row r="19046" spans="1:6" x14ac:dyDescent="0.2">
      <c r="A19046" t="s">
        <v>31410</v>
      </c>
      <c r="B19046" t="s">
        <v>31991</v>
      </c>
      <c r="C19046" t="s">
        <v>31992</v>
      </c>
      <c r="D19046" t="s">
        <v>32196</v>
      </c>
      <c r="E19046" t="s">
        <v>32197</v>
      </c>
      <c r="F19046" t="s">
        <v>32198</v>
      </c>
    </row>
    <row r="19047" spans="1:6" x14ac:dyDescent="0.2">
      <c r="A19047" t="s">
        <v>31410</v>
      </c>
      <c r="B19047" t="s">
        <v>31991</v>
      </c>
      <c r="C19047" t="s">
        <v>31992</v>
      </c>
      <c r="D19047" t="s">
        <v>3662</v>
      </c>
      <c r="E19047" t="s">
        <v>3663</v>
      </c>
      <c r="F19047" t="s">
        <v>3664</v>
      </c>
    </row>
    <row r="19048" spans="1:6" x14ac:dyDescent="0.2">
      <c r="A19048" t="s">
        <v>31410</v>
      </c>
      <c r="B19048" t="s">
        <v>31991</v>
      </c>
      <c r="C19048" t="s">
        <v>31992</v>
      </c>
      <c r="D19048" t="s">
        <v>32199</v>
      </c>
      <c r="E19048" t="s">
        <v>32200</v>
      </c>
      <c r="F19048" t="s">
        <v>32201</v>
      </c>
    </row>
    <row r="19049" spans="1:6" x14ac:dyDescent="0.2">
      <c r="A19049" t="s">
        <v>31410</v>
      </c>
      <c r="B19049" t="s">
        <v>31991</v>
      </c>
      <c r="C19049" t="s">
        <v>31992</v>
      </c>
      <c r="D19049" t="s">
        <v>20623</v>
      </c>
      <c r="E19049" t="s">
        <v>20624</v>
      </c>
      <c r="F19049" t="s">
        <v>32202</v>
      </c>
    </row>
    <row r="19050" spans="1:6" x14ac:dyDescent="0.2">
      <c r="A19050" t="s">
        <v>31410</v>
      </c>
      <c r="B19050" t="s">
        <v>31991</v>
      </c>
      <c r="C19050" t="s">
        <v>31992</v>
      </c>
      <c r="D19050" t="s">
        <v>32203</v>
      </c>
      <c r="E19050" t="s">
        <v>32204</v>
      </c>
      <c r="F19050" t="s">
        <v>32205</v>
      </c>
    </row>
    <row r="19051" spans="1:6" x14ac:dyDescent="0.2">
      <c r="A19051" t="s">
        <v>31410</v>
      </c>
      <c r="B19051" t="s">
        <v>31991</v>
      </c>
      <c r="C19051" t="s">
        <v>31992</v>
      </c>
      <c r="D19051" t="s">
        <v>31829</v>
      </c>
      <c r="E19051" t="s">
        <v>31830</v>
      </c>
      <c r="F19051" t="s">
        <v>31831</v>
      </c>
    </row>
    <row r="19052" spans="1:6" x14ac:dyDescent="0.2">
      <c r="A19052" t="s">
        <v>31410</v>
      </c>
      <c r="B19052" t="s">
        <v>31991</v>
      </c>
      <c r="C19052" t="s">
        <v>31992</v>
      </c>
      <c r="D19052" t="s">
        <v>4421</v>
      </c>
      <c r="E19052" t="s">
        <v>4422</v>
      </c>
      <c r="F19052" t="s">
        <v>4423</v>
      </c>
    </row>
    <row r="19053" spans="1:6" x14ac:dyDescent="0.2">
      <c r="A19053" t="s">
        <v>31410</v>
      </c>
      <c r="B19053" t="s">
        <v>31991</v>
      </c>
      <c r="C19053" t="s">
        <v>31992</v>
      </c>
      <c r="D19053" t="s">
        <v>9371</v>
      </c>
      <c r="E19053" t="s">
        <v>9372</v>
      </c>
      <c r="F19053" t="s">
        <v>9373</v>
      </c>
    </row>
    <row r="19054" spans="1:6" x14ac:dyDescent="0.2">
      <c r="A19054" t="s">
        <v>31410</v>
      </c>
      <c r="B19054" t="s">
        <v>31991</v>
      </c>
      <c r="C19054" t="s">
        <v>31992</v>
      </c>
      <c r="D19054" t="s">
        <v>32206</v>
      </c>
      <c r="E19054" t="s">
        <v>32207</v>
      </c>
      <c r="F19054" t="s">
        <v>32208</v>
      </c>
    </row>
    <row r="19055" spans="1:6" x14ac:dyDescent="0.2">
      <c r="A19055" t="s">
        <v>31410</v>
      </c>
      <c r="B19055" t="s">
        <v>31991</v>
      </c>
      <c r="C19055" t="s">
        <v>31992</v>
      </c>
      <c r="D19055" t="s">
        <v>7682</v>
      </c>
      <c r="E19055" t="s">
        <v>7683</v>
      </c>
      <c r="F19055" t="s">
        <v>7684</v>
      </c>
    </row>
    <row r="19056" spans="1:6" x14ac:dyDescent="0.2">
      <c r="A19056" t="s">
        <v>31410</v>
      </c>
      <c r="B19056" t="s">
        <v>31991</v>
      </c>
      <c r="C19056" t="s">
        <v>31992</v>
      </c>
      <c r="D19056" t="s">
        <v>32209</v>
      </c>
      <c r="E19056" t="s">
        <v>32210</v>
      </c>
      <c r="F19056" t="s">
        <v>32211</v>
      </c>
    </row>
    <row r="19057" spans="1:6" x14ac:dyDescent="0.2">
      <c r="A19057" t="s">
        <v>31410</v>
      </c>
      <c r="B19057" t="s">
        <v>31991</v>
      </c>
      <c r="C19057" t="s">
        <v>31992</v>
      </c>
      <c r="D19057" t="s">
        <v>32212</v>
      </c>
      <c r="E19057" t="s">
        <v>32213</v>
      </c>
      <c r="F19057" t="s">
        <v>32214</v>
      </c>
    </row>
    <row r="19058" spans="1:6" x14ac:dyDescent="0.2">
      <c r="A19058" t="s">
        <v>31410</v>
      </c>
      <c r="B19058" t="s">
        <v>31991</v>
      </c>
      <c r="C19058" t="s">
        <v>31992</v>
      </c>
      <c r="D19058" t="s">
        <v>8057</v>
      </c>
      <c r="E19058" t="s">
        <v>8058</v>
      </c>
      <c r="F19058" t="s">
        <v>8059</v>
      </c>
    </row>
    <row r="19059" spans="1:6" x14ac:dyDescent="0.2">
      <c r="A19059" t="s">
        <v>31410</v>
      </c>
      <c r="B19059" t="s">
        <v>31991</v>
      </c>
      <c r="C19059" t="s">
        <v>31992</v>
      </c>
      <c r="D19059" t="s">
        <v>23052</v>
      </c>
      <c r="E19059" t="s">
        <v>23053</v>
      </c>
      <c r="F19059" t="s">
        <v>23054</v>
      </c>
    </row>
    <row r="19060" spans="1:6" x14ac:dyDescent="0.2">
      <c r="A19060" t="s">
        <v>31410</v>
      </c>
      <c r="B19060" t="s">
        <v>31991</v>
      </c>
      <c r="C19060" t="s">
        <v>31992</v>
      </c>
      <c r="D19060" t="s">
        <v>11113</v>
      </c>
      <c r="E19060" t="s">
        <v>11114</v>
      </c>
      <c r="F19060" t="s">
        <v>32215</v>
      </c>
    </row>
    <row r="19061" spans="1:6" x14ac:dyDescent="0.2">
      <c r="A19061" t="s">
        <v>31410</v>
      </c>
      <c r="B19061" t="s">
        <v>31991</v>
      </c>
      <c r="C19061" t="s">
        <v>31992</v>
      </c>
      <c r="D19061" t="s">
        <v>32216</v>
      </c>
      <c r="E19061" t="s">
        <v>32217</v>
      </c>
      <c r="F19061" t="s">
        <v>32218</v>
      </c>
    </row>
    <row r="19062" spans="1:6" x14ac:dyDescent="0.2">
      <c r="A19062" t="s">
        <v>31410</v>
      </c>
      <c r="B19062" t="s">
        <v>31991</v>
      </c>
      <c r="C19062" t="s">
        <v>31992</v>
      </c>
      <c r="D19062" t="s">
        <v>8063</v>
      </c>
      <c r="E19062" t="s">
        <v>8064</v>
      </c>
      <c r="F19062" t="s">
        <v>8065</v>
      </c>
    </row>
    <row r="19063" spans="1:6" x14ac:dyDescent="0.2">
      <c r="A19063" t="s">
        <v>31410</v>
      </c>
      <c r="B19063" t="s">
        <v>31991</v>
      </c>
      <c r="C19063" t="s">
        <v>31992</v>
      </c>
      <c r="D19063" t="s">
        <v>32219</v>
      </c>
      <c r="E19063" t="s">
        <v>32220</v>
      </c>
      <c r="F19063" t="s">
        <v>32221</v>
      </c>
    </row>
    <row r="19064" spans="1:6" x14ac:dyDescent="0.2">
      <c r="A19064" t="s">
        <v>31410</v>
      </c>
      <c r="B19064" t="s">
        <v>31991</v>
      </c>
      <c r="C19064" t="s">
        <v>31992</v>
      </c>
      <c r="D19064" t="s">
        <v>32222</v>
      </c>
      <c r="E19064" t="s">
        <v>32223</v>
      </c>
      <c r="F19064" t="s">
        <v>32224</v>
      </c>
    </row>
    <row r="19065" spans="1:6" x14ac:dyDescent="0.2">
      <c r="A19065" t="s">
        <v>31410</v>
      </c>
      <c r="B19065" t="s">
        <v>31991</v>
      </c>
      <c r="C19065" t="s">
        <v>31992</v>
      </c>
      <c r="D19065" t="s">
        <v>32225</v>
      </c>
      <c r="E19065" t="s">
        <v>32226</v>
      </c>
      <c r="F19065" t="s">
        <v>32227</v>
      </c>
    </row>
    <row r="19066" spans="1:6" x14ac:dyDescent="0.2">
      <c r="A19066" t="s">
        <v>31410</v>
      </c>
      <c r="B19066" t="s">
        <v>31991</v>
      </c>
      <c r="C19066" t="s">
        <v>31992</v>
      </c>
      <c r="D19066" t="s">
        <v>8012</v>
      </c>
      <c r="E19066" t="s">
        <v>32228</v>
      </c>
      <c r="F19066" t="s">
        <v>32229</v>
      </c>
    </row>
    <row r="19067" spans="1:6" x14ac:dyDescent="0.2">
      <c r="A19067" t="s">
        <v>31410</v>
      </c>
      <c r="B19067" t="s">
        <v>31991</v>
      </c>
      <c r="C19067" t="s">
        <v>31992</v>
      </c>
      <c r="D19067" t="s">
        <v>32230</v>
      </c>
      <c r="E19067" t="s">
        <v>32231</v>
      </c>
      <c r="F19067" t="s">
        <v>32232</v>
      </c>
    </row>
    <row r="19068" spans="1:6" x14ac:dyDescent="0.2">
      <c r="A19068" t="s">
        <v>31410</v>
      </c>
      <c r="B19068" t="s">
        <v>31991</v>
      </c>
      <c r="C19068" t="s">
        <v>31992</v>
      </c>
      <c r="D19068" t="s">
        <v>32233</v>
      </c>
      <c r="E19068" t="s">
        <v>32234</v>
      </c>
      <c r="F19068" t="s">
        <v>32235</v>
      </c>
    </row>
    <row r="19069" spans="1:6" x14ac:dyDescent="0.2">
      <c r="A19069" t="s">
        <v>31410</v>
      </c>
      <c r="B19069" t="s">
        <v>31991</v>
      </c>
      <c r="C19069" t="s">
        <v>31992</v>
      </c>
      <c r="D19069" t="s">
        <v>32236</v>
      </c>
      <c r="E19069" t="s">
        <v>32237</v>
      </c>
      <c r="F19069" t="s">
        <v>32238</v>
      </c>
    </row>
    <row r="19070" spans="1:6" x14ac:dyDescent="0.2">
      <c r="A19070" t="s">
        <v>31410</v>
      </c>
      <c r="B19070" t="s">
        <v>31991</v>
      </c>
      <c r="C19070" t="s">
        <v>31992</v>
      </c>
      <c r="D19070" t="s">
        <v>32239</v>
      </c>
      <c r="E19070" t="s">
        <v>32240</v>
      </c>
      <c r="F19070" t="s">
        <v>32241</v>
      </c>
    </row>
    <row r="19071" spans="1:6" x14ac:dyDescent="0.2">
      <c r="A19071" t="s">
        <v>31410</v>
      </c>
      <c r="B19071" t="s">
        <v>31991</v>
      </c>
      <c r="C19071" t="s">
        <v>31992</v>
      </c>
      <c r="D19071" t="s">
        <v>32242</v>
      </c>
      <c r="E19071" t="s">
        <v>32243</v>
      </c>
      <c r="F19071" t="s">
        <v>32244</v>
      </c>
    </row>
    <row r="19072" spans="1:6" x14ac:dyDescent="0.2">
      <c r="A19072" t="s">
        <v>31410</v>
      </c>
      <c r="B19072" t="s">
        <v>31991</v>
      </c>
      <c r="C19072" t="s">
        <v>31992</v>
      </c>
      <c r="D19072" t="s">
        <v>13181</v>
      </c>
      <c r="E19072" t="s">
        <v>13182</v>
      </c>
      <c r="F19072" t="s">
        <v>13183</v>
      </c>
    </row>
    <row r="19073" spans="1:6" x14ac:dyDescent="0.2">
      <c r="A19073" t="s">
        <v>31410</v>
      </c>
      <c r="B19073" t="s">
        <v>31991</v>
      </c>
      <c r="C19073" t="s">
        <v>31992</v>
      </c>
      <c r="D19073" t="s">
        <v>32245</v>
      </c>
      <c r="E19073" t="s">
        <v>32246</v>
      </c>
      <c r="F19073" t="s">
        <v>32247</v>
      </c>
    </row>
    <row r="19074" spans="1:6" x14ac:dyDescent="0.2">
      <c r="A19074" t="s">
        <v>31410</v>
      </c>
      <c r="B19074" t="s">
        <v>31991</v>
      </c>
      <c r="C19074" t="s">
        <v>31992</v>
      </c>
      <c r="D19074" t="s">
        <v>32248</v>
      </c>
      <c r="E19074" t="s">
        <v>32249</v>
      </c>
      <c r="F19074" t="s">
        <v>32250</v>
      </c>
    </row>
    <row r="19075" spans="1:6" x14ac:dyDescent="0.2">
      <c r="A19075" t="s">
        <v>31410</v>
      </c>
      <c r="B19075" t="s">
        <v>31991</v>
      </c>
      <c r="C19075" t="s">
        <v>31992</v>
      </c>
      <c r="D19075" t="s">
        <v>9708</v>
      </c>
      <c r="E19075" t="s">
        <v>9709</v>
      </c>
      <c r="F19075" t="s">
        <v>9710</v>
      </c>
    </row>
    <row r="19076" spans="1:6" x14ac:dyDescent="0.2">
      <c r="A19076" t="s">
        <v>31410</v>
      </c>
      <c r="B19076" t="s">
        <v>31991</v>
      </c>
      <c r="C19076" t="s">
        <v>31992</v>
      </c>
      <c r="D19076" t="s">
        <v>32251</v>
      </c>
      <c r="E19076" t="s">
        <v>32252</v>
      </c>
      <c r="F19076" t="s">
        <v>32253</v>
      </c>
    </row>
    <row r="19077" spans="1:6" x14ac:dyDescent="0.2">
      <c r="A19077" t="s">
        <v>31410</v>
      </c>
      <c r="B19077" t="s">
        <v>31991</v>
      </c>
      <c r="C19077" t="s">
        <v>31992</v>
      </c>
      <c r="D19077" t="s">
        <v>32254</v>
      </c>
      <c r="E19077" t="s">
        <v>32255</v>
      </c>
      <c r="F19077" t="s">
        <v>32256</v>
      </c>
    </row>
    <row r="19078" spans="1:6" x14ac:dyDescent="0.2">
      <c r="A19078" t="s">
        <v>31410</v>
      </c>
      <c r="B19078" t="s">
        <v>31991</v>
      </c>
      <c r="C19078" t="s">
        <v>31992</v>
      </c>
      <c r="D19078" t="s">
        <v>32257</v>
      </c>
      <c r="E19078" t="s">
        <v>32258</v>
      </c>
      <c r="F19078" t="s">
        <v>32259</v>
      </c>
    </row>
    <row r="19079" spans="1:6" x14ac:dyDescent="0.2">
      <c r="A19079" t="s">
        <v>31410</v>
      </c>
      <c r="B19079" t="s">
        <v>31991</v>
      </c>
      <c r="C19079" t="s">
        <v>31992</v>
      </c>
      <c r="D19079" t="s">
        <v>32260</v>
      </c>
      <c r="E19079" t="s">
        <v>32261</v>
      </c>
      <c r="F19079" t="s">
        <v>32262</v>
      </c>
    </row>
    <row r="19080" spans="1:6" x14ac:dyDescent="0.2">
      <c r="A19080" t="s">
        <v>31410</v>
      </c>
      <c r="B19080" t="s">
        <v>31991</v>
      </c>
      <c r="C19080" t="s">
        <v>31992</v>
      </c>
      <c r="D19080" t="s">
        <v>32263</v>
      </c>
      <c r="E19080" t="s">
        <v>32264</v>
      </c>
      <c r="F19080" t="s">
        <v>32265</v>
      </c>
    </row>
    <row r="19081" spans="1:6" x14ac:dyDescent="0.2">
      <c r="A19081" t="s">
        <v>31410</v>
      </c>
      <c r="B19081" t="s">
        <v>31991</v>
      </c>
      <c r="C19081" t="s">
        <v>31992</v>
      </c>
      <c r="D19081" t="s">
        <v>32242</v>
      </c>
      <c r="E19081" t="s">
        <v>32243</v>
      </c>
      <c r="F19081" t="s">
        <v>32244</v>
      </c>
    </row>
    <row r="19082" spans="1:6" x14ac:dyDescent="0.2">
      <c r="A19082" t="s">
        <v>31410</v>
      </c>
      <c r="B19082" t="s">
        <v>31991</v>
      </c>
      <c r="C19082" t="s">
        <v>31992</v>
      </c>
      <c r="D19082" t="s">
        <v>32239</v>
      </c>
      <c r="E19082" t="s">
        <v>32240</v>
      </c>
      <c r="F19082" t="s">
        <v>32241</v>
      </c>
    </row>
    <row r="19083" spans="1:6" x14ac:dyDescent="0.2">
      <c r="A19083" t="s">
        <v>31410</v>
      </c>
      <c r="B19083" t="s">
        <v>31991</v>
      </c>
      <c r="C19083" t="s">
        <v>31992</v>
      </c>
      <c r="D19083" t="s">
        <v>32245</v>
      </c>
      <c r="E19083" t="s">
        <v>32246</v>
      </c>
      <c r="F19083" t="s">
        <v>32247</v>
      </c>
    </row>
    <row r="19084" spans="1:6" x14ac:dyDescent="0.2">
      <c r="A19084" t="s">
        <v>31410</v>
      </c>
      <c r="B19084" t="s">
        <v>31991</v>
      </c>
      <c r="C19084" t="s">
        <v>31992</v>
      </c>
      <c r="D19084" t="s">
        <v>32263</v>
      </c>
      <c r="E19084" t="s">
        <v>32264</v>
      </c>
      <c r="F19084" t="s">
        <v>32265</v>
      </c>
    </row>
    <row r="19085" spans="1:6" x14ac:dyDescent="0.2">
      <c r="A19085" t="s">
        <v>31410</v>
      </c>
      <c r="B19085" t="s">
        <v>32266</v>
      </c>
      <c r="C19085" t="s">
        <v>32267</v>
      </c>
      <c r="D19085" t="s">
        <v>92</v>
      </c>
      <c r="E19085" t="s">
        <v>32268</v>
      </c>
      <c r="F19085" t="s">
        <v>32269</v>
      </c>
    </row>
    <row r="19086" spans="1:6" x14ac:dyDescent="0.2">
      <c r="A19086" t="s">
        <v>31410</v>
      </c>
      <c r="B19086" t="s">
        <v>32266</v>
      </c>
      <c r="C19086" t="s">
        <v>32267</v>
      </c>
      <c r="D19086" t="s">
        <v>1082</v>
      </c>
      <c r="E19086" t="s">
        <v>1083</v>
      </c>
      <c r="F19086" t="s">
        <v>1084</v>
      </c>
    </row>
    <row r="19087" spans="1:6" x14ac:dyDescent="0.2">
      <c r="A19087" t="s">
        <v>31410</v>
      </c>
      <c r="B19087" t="s">
        <v>32266</v>
      </c>
      <c r="C19087" t="s">
        <v>32267</v>
      </c>
      <c r="D19087" t="s">
        <v>32270</v>
      </c>
      <c r="E19087" t="s">
        <v>32271</v>
      </c>
      <c r="F19087" t="s">
        <v>32272</v>
      </c>
    </row>
    <row r="19088" spans="1:6" x14ac:dyDescent="0.2">
      <c r="A19088" t="s">
        <v>31410</v>
      </c>
      <c r="B19088" t="s">
        <v>32266</v>
      </c>
      <c r="C19088" t="s">
        <v>32267</v>
      </c>
      <c r="D19088" t="s">
        <v>98</v>
      </c>
      <c r="E19088" t="s">
        <v>99</v>
      </c>
      <c r="F19088" t="s">
        <v>100</v>
      </c>
    </row>
    <row r="19089" spans="1:6" x14ac:dyDescent="0.2">
      <c r="A19089" t="s">
        <v>31410</v>
      </c>
      <c r="B19089" t="s">
        <v>32266</v>
      </c>
      <c r="C19089" t="s">
        <v>32267</v>
      </c>
      <c r="D19089" t="s">
        <v>101</v>
      </c>
      <c r="E19089" t="s">
        <v>102</v>
      </c>
      <c r="F19089" t="s">
        <v>28637</v>
      </c>
    </row>
    <row r="19090" spans="1:6" x14ac:dyDescent="0.2">
      <c r="A19090" t="s">
        <v>31410</v>
      </c>
      <c r="B19090" t="s">
        <v>32266</v>
      </c>
      <c r="C19090" t="s">
        <v>32267</v>
      </c>
      <c r="D19090" t="s">
        <v>104</v>
      </c>
      <c r="E19090" t="s">
        <v>105</v>
      </c>
      <c r="F19090" t="s">
        <v>32273</v>
      </c>
    </row>
    <row r="19091" spans="1:6" x14ac:dyDescent="0.2">
      <c r="A19091" t="s">
        <v>31410</v>
      </c>
      <c r="B19091" t="s">
        <v>32266</v>
      </c>
      <c r="C19091" t="s">
        <v>32267</v>
      </c>
      <c r="D19091" t="s">
        <v>107</v>
      </c>
      <c r="E19091" t="s">
        <v>108</v>
      </c>
      <c r="F19091" t="s">
        <v>4874</v>
      </c>
    </row>
    <row r="19092" spans="1:6" x14ac:dyDescent="0.2">
      <c r="A19092" t="s">
        <v>31410</v>
      </c>
      <c r="B19092" t="s">
        <v>32266</v>
      </c>
      <c r="C19092" t="s">
        <v>32267</v>
      </c>
      <c r="D19092" t="s">
        <v>789</v>
      </c>
      <c r="E19092" t="s">
        <v>790</v>
      </c>
      <c r="F19092" t="s">
        <v>791</v>
      </c>
    </row>
    <row r="19093" spans="1:6" x14ac:dyDescent="0.2">
      <c r="A19093" t="s">
        <v>31410</v>
      </c>
      <c r="B19093" t="s">
        <v>32266</v>
      </c>
      <c r="C19093" t="s">
        <v>32267</v>
      </c>
      <c r="D19093" t="s">
        <v>1888</v>
      </c>
      <c r="E19093" t="s">
        <v>1889</v>
      </c>
      <c r="F19093" t="s">
        <v>1890</v>
      </c>
    </row>
    <row r="19094" spans="1:6" x14ac:dyDescent="0.2">
      <c r="A19094" t="s">
        <v>31410</v>
      </c>
      <c r="B19094" t="s">
        <v>32266</v>
      </c>
      <c r="C19094" t="s">
        <v>32267</v>
      </c>
      <c r="D19094" t="s">
        <v>32274</v>
      </c>
      <c r="E19094" t="s">
        <v>32275</v>
      </c>
      <c r="F19094" t="s">
        <v>32276</v>
      </c>
    </row>
    <row r="19095" spans="1:6" x14ac:dyDescent="0.2">
      <c r="A19095" t="s">
        <v>31410</v>
      </c>
      <c r="B19095" t="s">
        <v>32266</v>
      </c>
      <c r="C19095" t="s">
        <v>32267</v>
      </c>
      <c r="D19095" t="s">
        <v>2452</v>
      </c>
      <c r="E19095" t="s">
        <v>2453</v>
      </c>
      <c r="F19095" t="s">
        <v>4278</v>
      </c>
    </row>
    <row r="19096" spans="1:6" x14ac:dyDescent="0.2">
      <c r="A19096" t="s">
        <v>31410</v>
      </c>
      <c r="B19096" t="s">
        <v>32266</v>
      </c>
      <c r="C19096" t="s">
        <v>32267</v>
      </c>
      <c r="D19096" t="s">
        <v>110</v>
      </c>
      <c r="E19096" t="s">
        <v>111</v>
      </c>
      <c r="F19096" t="s">
        <v>112</v>
      </c>
    </row>
    <row r="19097" spans="1:6" x14ac:dyDescent="0.2">
      <c r="A19097" t="s">
        <v>31410</v>
      </c>
      <c r="B19097" t="s">
        <v>32266</v>
      </c>
      <c r="C19097" t="s">
        <v>32267</v>
      </c>
      <c r="D19097" t="s">
        <v>795</v>
      </c>
      <c r="E19097" t="s">
        <v>796</v>
      </c>
      <c r="F19097" t="s">
        <v>797</v>
      </c>
    </row>
    <row r="19098" spans="1:6" x14ac:dyDescent="0.2">
      <c r="A19098" t="s">
        <v>31410</v>
      </c>
      <c r="B19098" t="s">
        <v>32266</v>
      </c>
      <c r="C19098" t="s">
        <v>32267</v>
      </c>
      <c r="D19098" t="s">
        <v>6912</v>
      </c>
      <c r="E19098" t="s">
        <v>6913</v>
      </c>
      <c r="F19098" t="s">
        <v>32277</v>
      </c>
    </row>
    <row r="19099" spans="1:6" x14ac:dyDescent="0.2">
      <c r="A19099" t="s">
        <v>31410</v>
      </c>
      <c r="B19099" t="s">
        <v>32266</v>
      </c>
      <c r="C19099" t="s">
        <v>32267</v>
      </c>
      <c r="D19099" t="s">
        <v>117</v>
      </c>
      <c r="E19099" t="s">
        <v>118</v>
      </c>
      <c r="F19099" t="s">
        <v>32278</v>
      </c>
    </row>
    <row r="19100" spans="1:6" x14ac:dyDescent="0.2">
      <c r="A19100" t="s">
        <v>31410</v>
      </c>
      <c r="B19100" t="s">
        <v>32266</v>
      </c>
      <c r="C19100" t="s">
        <v>32267</v>
      </c>
      <c r="D19100" t="s">
        <v>801</v>
      </c>
      <c r="E19100" t="s">
        <v>802</v>
      </c>
      <c r="F19100" t="s">
        <v>32279</v>
      </c>
    </row>
    <row r="19101" spans="1:6" x14ac:dyDescent="0.2">
      <c r="A19101" t="s">
        <v>31410</v>
      </c>
      <c r="B19101" t="s">
        <v>32266</v>
      </c>
      <c r="C19101" t="s">
        <v>32267</v>
      </c>
      <c r="D19101" t="s">
        <v>23538</v>
      </c>
      <c r="E19101" t="s">
        <v>23539</v>
      </c>
      <c r="F19101" t="s">
        <v>23540</v>
      </c>
    </row>
    <row r="19102" spans="1:6" x14ac:dyDescent="0.2">
      <c r="A19102" t="s">
        <v>31410</v>
      </c>
      <c r="B19102" t="s">
        <v>32266</v>
      </c>
      <c r="C19102" t="s">
        <v>32267</v>
      </c>
      <c r="D19102" t="s">
        <v>1896</v>
      </c>
      <c r="E19102" t="s">
        <v>1897</v>
      </c>
      <c r="F19102" t="s">
        <v>32280</v>
      </c>
    </row>
    <row r="19103" spans="1:6" x14ac:dyDescent="0.2">
      <c r="A19103" t="s">
        <v>31410</v>
      </c>
      <c r="B19103" t="s">
        <v>32266</v>
      </c>
      <c r="C19103" t="s">
        <v>32267</v>
      </c>
      <c r="D19103" t="s">
        <v>7397</v>
      </c>
      <c r="E19103" t="s">
        <v>7398</v>
      </c>
      <c r="F19103" t="s">
        <v>32281</v>
      </c>
    </row>
    <row r="19104" spans="1:6" x14ac:dyDescent="0.2">
      <c r="A19104" t="s">
        <v>31410</v>
      </c>
      <c r="B19104" t="s">
        <v>32266</v>
      </c>
      <c r="C19104" t="s">
        <v>32267</v>
      </c>
      <c r="D19104" t="s">
        <v>32282</v>
      </c>
      <c r="E19104" t="s">
        <v>32283</v>
      </c>
      <c r="F19104" t="s">
        <v>32284</v>
      </c>
    </row>
    <row r="19105" spans="1:6" x14ac:dyDescent="0.2">
      <c r="A19105" t="s">
        <v>31410</v>
      </c>
      <c r="B19105" t="s">
        <v>32266</v>
      </c>
      <c r="C19105" t="s">
        <v>32267</v>
      </c>
      <c r="D19105" t="s">
        <v>1558</v>
      </c>
      <c r="E19105" t="s">
        <v>1559</v>
      </c>
      <c r="F19105" t="s">
        <v>32285</v>
      </c>
    </row>
    <row r="19106" spans="1:6" x14ac:dyDescent="0.2">
      <c r="A19106" t="s">
        <v>31410</v>
      </c>
      <c r="B19106" t="s">
        <v>32266</v>
      </c>
      <c r="C19106" t="s">
        <v>32267</v>
      </c>
      <c r="D19106" t="s">
        <v>810</v>
      </c>
      <c r="E19106" t="s">
        <v>811</v>
      </c>
      <c r="F19106" t="s">
        <v>32286</v>
      </c>
    </row>
    <row r="19107" spans="1:6" x14ac:dyDescent="0.2">
      <c r="A19107" t="s">
        <v>31410</v>
      </c>
      <c r="B19107" t="s">
        <v>32266</v>
      </c>
      <c r="C19107" t="s">
        <v>32267</v>
      </c>
      <c r="D19107" t="s">
        <v>5138</v>
      </c>
      <c r="E19107" t="s">
        <v>5139</v>
      </c>
      <c r="F19107" t="s">
        <v>32287</v>
      </c>
    </row>
    <row r="19108" spans="1:6" x14ac:dyDescent="0.2">
      <c r="A19108" t="s">
        <v>31410</v>
      </c>
      <c r="B19108" t="s">
        <v>32266</v>
      </c>
      <c r="C19108" t="s">
        <v>32267</v>
      </c>
      <c r="D19108" t="s">
        <v>2490</v>
      </c>
      <c r="E19108" t="s">
        <v>2491</v>
      </c>
      <c r="F19108" t="s">
        <v>2492</v>
      </c>
    </row>
    <row r="19109" spans="1:6" x14ac:dyDescent="0.2">
      <c r="A19109" t="s">
        <v>31410</v>
      </c>
      <c r="B19109" t="s">
        <v>32266</v>
      </c>
      <c r="C19109" t="s">
        <v>32267</v>
      </c>
      <c r="D19109" t="s">
        <v>133</v>
      </c>
      <c r="E19109" t="s">
        <v>134</v>
      </c>
      <c r="F19109" t="s">
        <v>32288</v>
      </c>
    </row>
    <row r="19110" spans="1:6" x14ac:dyDescent="0.2">
      <c r="A19110" t="s">
        <v>31410</v>
      </c>
      <c r="B19110" t="s">
        <v>32266</v>
      </c>
      <c r="C19110" t="s">
        <v>32267</v>
      </c>
      <c r="D19110" t="s">
        <v>32289</v>
      </c>
      <c r="E19110" t="s">
        <v>32290</v>
      </c>
      <c r="F19110" t="s">
        <v>32291</v>
      </c>
    </row>
    <row r="19111" spans="1:6" x14ac:dyDescent="0.2">
      <c r="A19111" t="s">
        <v>31410</v>
      </c>
      <c r="B19111" t="s">
        <v>32266</v>
      </c>
      <c r="C19111" t="s">
        <v>32267</v>
      </c>
      <c r="D19111" t="s">
        <v>32292</v>
      </c>
      <c r="E19111" t="s">
        <v>32293</v>
      </c>
      <c r="F19111" t="s">
        <v>32294</v>
      </c>
    </row>
    <row r="19112" spans="1:6" x14ac:dyDescent="0.2">
      <c r="A19112" t="s">
        <v>31410</v>
      </c>
      <c r="B19112" t="s">
        <v>32266</v>
      </c>
      <c r="C19112" t="s">
        <v>32267</v>
      </c>
      <c r="D19112" t="s">
        <v>145</v>
      </c>
      <c r="E19112" t="s">
        <v>146</v>
      </c>
      <c r="F19112" t="s">
        <v>496</v>
      </c>
    </row>
    <row r="19113" spans="1:6" x14ac:dyDescent="0.2">
      <c r="A19113" t="s">
        <v>31410</v>
      </c>
      <c r="B19113" t="s">
        <v>32266</v>
      </c>
      <c r="C19113" t="s">
        <v>32267</v>
      </c>
      <c r="D19113" t="s">
        <v>5164</v>
      </c>
      <c r="E19113" t="s">
        <v>5165</v>
      </c>
      <c r="F19113" t="s">
        <v>32295</v>
      </c>
    </row>
    <row r="19114" spans="1:6" x14ac:dyDescent="0.2">
      <c r="A19114" t="s">
        <v>31410</v>
      </c>
      <c r="B19114" t="s">
        <v>32266</v>
      </c>
      <c r="C19114" t="s">
        <v>32267</v>
      </c>
      <c r="D19114" t="s">
        <v>2507</v>
      </c>
      <c r="E19114" t="s">
        <v>2508</v>
      </c>
      <c r="F19114" t="s">
        <v>2509</v>
      </c>
    </row>
    <row r="19115" spans="1:6" x14ac:dyDescent="0.2">
      <c r="A19115" t="s">
        <v>31410</v>
      </c>
      <c r="B19115" t="s">
        <v>32266</v>
      </c>
      <c r="C19115" t="s">
        <v>32267</v>
      </c>
      <c r="D19115" t="s">
        <v>15047</v>
      </c>
      <c r="E19115" t="s">
        <v>15048</v>
      </c>
      <c r="F19115" t="s">
        <v>15049</v>
      </c>
    </row>
    <row r="19116" spans="1:6" x14ac:dyDescent="0.2">
      <c r="A19116" t="s">
        <v>31410</v>
      </c>
      <c r="B19116" t="s">
        <v>32266</v>
      </c>
      <c r="C19116" t="s">
        <v>32267</v>
      </c>
      <c r="D19116" t="s">
        <v>11243</v>
      </c>
      <c r="E19116" t="s">
        <v>11244</v>
      </c>
      <c r="F19116" t="s">
        <v>11245</v>
      </c>
    </row>
    <row r="19117" spans="1:6" x14ac:dyDescent="0.2">
      <c r="A19117" t="s">
        <v>31410</v>
      </c>
      <c r="B19117" t="s">
        <v>32266</v>
      </c>
      <c r="C19117" t="s">
        <v>32267</v>
      </c>
      <c r="D19117" t="s">
        <v>6546</v>
      </c>
      <c r="E19117" t="s">
        <v>6547</v>
      </c>
      <c r="F19117" t="s">
        <v>32296</v>
      </c>
    </row>
    <row r="19118" spans="1:6" x14ac:dyDescent="0.2">
      <c r="A19118" t="s">
        <v>31410</v>
      </c>
      <c r="B19118" t="s">
        <v>32266</v>
      </c>
      <c r="C19118" t="s">
        <v>32267</v>
      </c>
      <c r="D19118" t="s">
        <v>6549</v>
      </c>
      <c r="E19118" t="s">
        <v>6550</v>
      </c>
      <c r="F19118" t="s">
        <v>6551</v>
      </c>
    </row>
    <row r="19119" spans="1:6" x14ac:dyDescent="0.2">
      <c r="A19119" t="s">
        <v>31410</v>
      </c>
      <c r="B19119" t="s">
        <v>32266</v>
      </c>
      <c r="C19119" t="s">
        <v>32267</v>
      </c>
      <c r="D19119" t="s">
        <v>32297</v>
      </c>
      <c r="E19119" t="s">
        <v>32298</v>
      </c>
      <c r="F19119" t="s">
        <v>32299</v>
      </c>
    </row>
    <row r="19120" spans="1:6" x14ac:dyDescent="0.2">
      <c r="A19120" t="s">
        <v>31410</v>
      </c>
      <c r="B19120" t="s">
        <v>32266</v>
      </c>
      <c r="C19120" t="s">
        <v>32267</v>
      </c>
      <c r="D19120" t="s">
        <v>32300</v>
      </c>
      <c r="E19120" t="s">
        <v>32301</v>
      </c>
      <c r="F19120" t="s">
        <v>32302</v>
      </c>
    </row>
    <row r="19121" spans="1:6" x14ac:dyDescent="0.2">
      <c r="A19121" t="s">
        <v>31410</v>
      </c>
      <c r="B19121" t="s">
        <v>32266</v>
      </c>
      <c r="C19121" t="s">
        <v>32267</v>
      </c>
      <c r="D19121" t="s">
        <v>1095</v>
      </c>
      <c r="E19121" t="s">
        <v>1096</v>
      </c>
      <c r="F19121" t="s">
        <v>1097</v>
      </c>
    </row>
    <row r="19122" spans="1:6" x14ac:dyDescent="0.2">
      <c r="A19122" t="s">
        <v>31410</v>
      </c>
      <c r="B19122" t="s">
        <v>32266</v>
      </c>
      <c r="C19122" t="s">
        <v>32267</v>
      </c>
      <c r="D19122" t="s">
        <v>9172</v>
      </c>
      <c r="E19122" t="s">
        <v>9173</v>
      </c>
      <c r="F19122" t="s">
        <v>32303</v>
      </c>
    </row>
    <row r="19123" spans="1:6" x14ac:dyDescent="0.2">
      <c r="A19123" t="s">
        <v>31410</v>
      </c>
      <c r="B19123" t="s">
        <v>32266</v>
      </c>
      <c r="C19123" t="s">
        <v>32267</v>
      </c>
      <c r="D19123" t="s">
        <v>7157</v>
      </c>
      <c r="E19123" t="s">
        <v>7158</v>
      </c>
      <c r="F19123" t="s">
        <v>32304</v>
      </c>
    </row>
    <row r="19124" spans="1:6" x14ac:dyDescent="0.2">
      <c r="A19124" t="s">
        <v>31410</v>
      </c>
      <c r="B19124" t="s">
        <v>32266</v>
      </c>
      <c r="C19124" t="s">
        <v>32267</v>
      </c>
      <c r="D19124" t="s">
        <v>2530</v>
      </c>
      <c r="E19124" t="s">
        <v>2531</v>
      </c>
      <c r="F19124" t="s">
        <v>2532</v>
      </c>
    </row>
    <row r="19125" spans="1:6" x14ac:dyDescent="0.2">
      <c r="A19125" t="s">
        <v>31410</v>
      </c>
      <c r="B19125" t="s">
        <v>32266</v>
      </c>
      <c r="C19125" t="s">
        <v>32267</v>
      </c>
      <c r="D19125" t="s">
        <v>32305</v>
      </c>
      <c r="E19125" t="s">
        <v>32306</v>
      </c>
      <c r="F19125" t="s">
        <v>32307</v>
      </c>
    </row>
    <row r="19126" spans="1:6" x14ac:dyDescent="0.2">
      <c r="A19126" t="s">
        <v>31410</v>
      </c>
      <c r="B19126" t="s">
        <v>32266</v>
      </c>
      <c r="C19126" t="s">
        <v>32267</v>
      </c>
      <c r="D19126" t="s">
        <v>17562</v>
      </c>
      <c r="E19126" t="s">
        <v>17563</v>
      </c>
      <c r="F19126" t="s">
        <v>17564</v>
      </c>
    </row>
    <row r="19127" spans="1:6" x14ac:dyDescent="0.2">
      <c r="A19127" t="s">
        <v>31410</v>
      </c>
      <c r="B19127" t="s">
        <v>32266</v>
      </c>
      <c r="C19127" t="s">
        <v>32267</v>
      </c>
      <c r="D19127" t="s">
        <v>1570</v>
      </c>
      <c r="E19127" t="s">
        <v>1571</v>
      </c>
      <c r="F19127" t="s">
        <v>1572</v>
      </c>
    </row>
    <row r="19128" spans="1:6" x14ac:dyDescent="0.2">
      <c r="A19128" t="s">
        <v>31410</v>
      </c>
      <c r="B19128" t="s">
        <v>32266</v>
      </c>
      <c r="C19128" t="s">
        <v>32267</v>
      </c>
      <c r="D19128" t="s">
        <v>178</v>
      </c>
      <c r="E19128" t="s">
        <v>179</v>
      </c>
      <c r="F19128" t="s">
        <v>32308</v>
      </c>
    </row>
    <row r="19129" spans="1:6" x14ac:dyDescent="0.2">
      <c r="A19129" t="s">
        <v>31410</v>
      </c>
      <c r="B19129" t="s">
        <v>32266</v>
      </c>
      <c r="C19129" t="s">
        <v>32267</v>
      </c>
      <c r="D19129" t="s">
        <v>1935</v>
      </c>
      <c r="E19129" t="s">
        <v>1936</v>
      </c>
      <c r="F19129" t="s">
        <v>1937</v>
      </c>
    </row>
    <row r="19130" spans="1:6" x14ac:dyDescent="0.2">
      <c r="A19130" t="s">
        <v>31410</v>
      </c>
      <c r="B19130" t="s">
        <v>32266</v>
      </c>
      <c r="C19130" t="s">
        <v>32267</v>
      </c>
      <c r="D19130" t="s">
        <v>11213</v>
      </c>
      <c r="E19130" t="s">
        <v>11214</v>
      </c>
      <c r="F19130" t="s">
        <v>32309</v>
      </c>
    </row>
    <row r="19131" spans="1:6" x14ac:dyDescent="0.2">
      <c r="A19131" t="s">
        <v>31410</v>
      </c>
      <c r="B19131" t="s">
        <v>32266</v>
      </c>
      <c r="C19131" t="s">
        <v>32267</v>
      </c>
      <c r="D19131" t="s">
        <v>2551</v>
      </c>
      <c r="E19131" t="s">
        <v>2552</v>
      </c>
      <c r="F19131" t="s">
        <v>2553</v>
      </c>
    </row>
    <row r="19132" spans="1:6" x14ac:dyDescent="0.2">
      <c r="A19132" t="s">
        <v>31410</v>
      </c>
      <c r="B19132" t="s">
        <v>32266</v>
      </c>
      <c r="C19132" t="s">
        <v>32267</v>
      </c>
      <c r="D19132" t="s">
        <v>6926</v>
      </c>
      <c r="E19132" t="s">
        <v>6927</v>
      </c>
      <c r="F19132" t="s">
        <v>32310</v>
      </c>
    </row>
    <row r="19133" spans="1:6" x14ac:dyDescent="0.2">
      <c r="A19133" t="s">
        <v>31410</v>
      </c>
      <c r="B19133" t="s">
        <v>32266</v>
      </c>
      <c r="C19133" t="s">
        <v>32267</v>
      </c>
      <c r="D19133" t="s">
        <v>32311</v>
      </c>
      <c r="E19133" t="s">
        <v>32312</v>
      </c>
      <c r="F19133" t="s">
        <v>32313</v>
      </c>
    </row>
    <row r="19134" spans="1:6" x14ac:dyDescent="0.2">
      <c r="A19134" t="s">
        <v>31410</v>
      </c>
      <c r="B19134" t="s">
        <v>32266</v>
      </c>
      <c r="C19134" t="s">
        <v>32267</v>
      </c>
      <c r="D19134" t="s">
        <v>184</v>
      </c>
      <c r="E19134" t="s">
        <v>185</v>
      </c>
      <c r="F19134" t="s">
        <v>186</v>
      </c>
    </row>
    <row r="19135" spans="1:6" x14ac:dyDescent="0.2">
      <c r="A19135" t="s">
        <v>31410</v>
      </c>
      <c r="B19135" t="s">
        <v>32266</v>
      </c>
      <c r="C19135" t="s">
        <v>32267</v>
      </c>
      <c r="D19135" t="s">
        <v>32314</v>
      </c>
      <c r="E19135" t="s">
        <v>32315</v>
      </c>
      <c r="F19135" t="s">
        <v>32316</v>
      </c>
    </row>
    <row r="19136" spans="1:6" x14ac:dyDescent="0.2">
      <c r="A19136" t="s">
        <v>31410</v>
      </c>
      <c r="B19136" t="s">
        <v>32266</v>
      </c>
      <c r="C19136" t="s">
        <v>32267</v>
      </c>
      <c r="D19136" t="s">
        <v>12220</v>
      </c>
      <c r="E19136" t="s">
        <v>12221</v>
      </c>
      <c r="F19136" t="s">
        <v>12222</v>
      </c>
    </row>
    <row r="19137" spans="1:6" x14ac:dyDescent="0.2">
      <c r="A19137" t="s">
        <v>31410</v>
      </c>
      <c r="B19137" t="s">
        <v>32266</v>
      </c>
      <c r="C19137" t="s">
        <v>32267</v>
      </c>
      <c r="D19137" t="s">
        <v>32317</v>
      </c>
      <c r="E19137" t="s">
        <v>32318</v>
      </c>
      <c r="F19137" t="s">
        <v>32319</v>
      </c>
    </row>
    <row r="19138" spans="1:6" x14ac:dyDescent="0.2">
      <c r="A19138" t="s">
        <v>31410</v>
      </c>
      <c r="B19138" t="s">
        <v>32266</v>
      </c>
      <c r="C19138" t="s">
        <v>32267</v>
      </c>
      <c r="D19138" t="s">
        <v>5254</v>
      </c>
      <c r="E19138" t="s">
        <v>5255</v>
      </c>
      <c r="F19138" t="s">
        <v>5256</v>
      </c>
    </row>
    <row r="19139" spans="1:6" x14ac:dyDescent="0.2">
      <c r="A19139" t="s">
        <v>31410</v>
      </c>
      <c r="B19139" t="s">
        <v>32266</v>
      </c>
      <c r="C19139" t="s">
        <v>32267</v>
      </c>
      <c r="D19139" t="s">
        <v>11312</v>
      </c>
      <c r="E19139" t="s">
        <v>11313</v>
      </c>
      <c r="F19139" t="s">
        <v>11314</v>
      </c>
    </row>
    <row r="19140" spans="1:6" x14ac:dyDescent="0.2">
      <c r="A19140" t="s">
        <v>31410</v>
      </c>
      <c r="B19140" t="s">
        <v>32266</v>
      </c>
      <c r="C19140" t="s">
        <v>32267</v>
      </c>
      <c r="D19140" t="s">
        <v>1953</v>
      </c>
      <c r="E19140" t="s">
        <v>1954</v>
      </c>
      <c r="F19140" t="s">
        <v>32320</v>
      </c>
    </row>
    <row r="19141" spans="1:6" x14ac:dyDescent="0.2">
      <c r="A19141" t="s">
        <v>31410</v>
      </c>
      <c r="B19141" t="s">
        <v>32266</v>
      </c>
      <c r="C19141" t="s">
        <v>32267</v>
      </c>
      <c r="D19141" t="s">
        <v>870</v>
      </c>
      <c r="E19141" t="s">
        <v>871</v>
      </c>
      <c r="F19141" t="s">
        <v>32321</v>
      </c>
    </row>
    <row r="19142" spans="1:6" x14ac:dyDescent="0.2">
      <c r="A19142" t="s">
        <v>31410</v>
      </c>
      <c r="B19142" t="s">
        <v>32266</v>
      </c>
      <c r="C19142" t="s">
        <v>32267</v>
      </c>
      <c r="D19142" t="s">
        <v>32322</v>
      </c>
      <c r="E19142" t="s">
        <v>32323</v>
      </c>
      <c r="F19142" t="s">
        <v>32324</v>
      </c>
    </row>
    <row r="19143" spans="1:6" x14ac:dyDescent="0.2">
      <c r="A19143" t="s">
        <v>31410</v>
      </c>
      <c r="B19143" t="s">
        <v>32266</v>
      </c>
      <c r="C19143" t="s">
        <v>32267</v>
      </c>
      <c r="D19143" t="s">
        <v>32325</v>
      </c>
      <c r="E19143" t="s">
        <v>32326</v>
      </c>
      <c r="F19143" t="s">
        <v>32327</v>
      </c>
    </row>
    <row r="19144" spans="1:6" x14ac:dyDescent="0.2">
      <c r="A19144" t="s">
        <v>31410</v>
      </c>
      <c r="B19144" t="s">
        <v>32266</v>
      </c>
      <c r="C19144" t="s">
        <v>32267</v>
      </c>
      <c r="D19144" t="s">
        <v>1965</v>
      </c>
      <c r="E19144" t="s">
        <v>1966</v>
      </c>
      <c r="F19144" t="s">
        <v>32328</v>
      </c>
    </row>
    <row r="19145" spans="1:6" x14ac:dyDescent="0.2">
      <c r="A19145" t="s">
        <v>31410</v>
      </c>
      <c r="B19145" t="s">
        <v>32266</v>
      </c>
      <c r="C19145" t="s">
        <v>32267</v>
      </c>
      <c r="D19145" t="s">
        <v>32329</v>
      </c>
      <c r="E19145" t="s">
        <v>32330</v>
      </c>
      <c r="F19145" t="s">
        <v>32331</v>
      </c>
    </row>
    <row r="19146" spans="1:6" x14ac:dyDescent="0.2">
      <c r="A19146" t="s">
        <v>31410</v>
      </c>
      <c r="B19146" t="s">
        <v>32266</v>
      </c>
      <c r="C19146" t="s">
        <v>32267</v>
      </c>
      <c r="D19146" t="s">
        <v>2633</v>
      </c>
      <c r="E19146" t="s">
        <v>2634</v>
      </c>
      <c r="F19146" t="s">
        <v>32332</v>
      </c>
    </row>
    <row r="19147" spans="1:6" x14ac:dyDescent="0.2">
      <c r="A19147" t="s">
        <v>31410</v>
      </c>
      <c r="B19147" t="s">
        <v>32266</v>
      </c>
      <c r="C19147" t="s">
        <v>32267</v>
      </c>
      <c r="D19147" t="s">
        <v>32333</v>
      </c>
      <c r="E19147" t="s">
        <v>32334</v>
      </c>
      <c r="F19147" t="s">
        <v>32335</v>
      </c>
    </row>
    <row r="19148" spans="1:6" x14ac:dyDescent="0.2">
      <c r="A19148" t="s">
        <v>31410</v>
      </c>
      <c r="B19148" t="s">
        <v>32266</v>
      </c>
      <c r="C19148" t="s">
        <v>32267</v>
      </c>
      <c r="D19148" t="s">
        <v>32336</v>
      </c>
      <c r="E19148" t="s">
        <v>32337</v>
      </c>
      <c r="F19148" t="s">
        <v>32338</v>
      </c>
    </row>
    <row r="19149" spans="1:6" x14ac:dyDescent="0.2">
      <c r="A19149" t="s">
        <v>31410</v>
      </c>
      <c r="B19149" t="s">
        <v>32266</v>
      </c>
      <c r="C19149" t="s">
        <v>32267</v>
      </c>
      <c r="D19149" t="s">
        <v>32339</v>
      </c>
      <c r="E19149" t="s">
        <v>32340</v>
      </c>
      <c r="F19149" t="s">
        <v>32341</v>
      </c>
    </row>
    <row r="19150" spans="1:6" x14ac:dyDescent="0.2">
      <c r="A19150" t="s">
        <v>31410</v>
      </c>
      <c r="B19150" t="s">
        <v>32266</v>
      </c>
      <c r="C19150" t="s">
        <v>32267</v>
      </c>
      <c r="D19150" t="s">
        <v>1977</v>
      </c>
      <c r="E19150" t="s">
        <v>1978</v>
      </c>
      <c r="F19150" t="s">
        <v>14208</v>
      </c>
    </row>
    <row r="19151" spans="1:6" x14ac:dyDescent="0.2">
      <c r="A19151" t="s">
        <v>31410</v>
      </c>
      <c r="B19151" t="s">
        <v>32266</v>
      </c>
      <c r="C19151" t="s">
        <v>32267</v>
      </c>
      <c r="D19151" t="s">
        <v>32342</v>
      </c>
      <c r="E19151" t="s">
        <v>32343</v>
      </c>
      <c r="F19151" t="s">
        <v>32344</v>
      </c>
    </row>
    <row r="19152" spans="1:6" x14ac:dyDescent="0.2">
      <c r="A19152" t="s">
        <v>31410</v>
      </c>
      <c r="B19152" t="s">
        <v>32266</v>
      </c>
      <c r="C19152" t="s">
        <v>32267</v>
      </c>
      <c r="D19152" t="s">
        <v>12232</v>
      </c>
      <c r="E19152" t="s">
        <v>12233</v>
      </c>
      <c r="F19152" t="s">
        <v>32345</v>
      </c>
    </row>
    <row r="19153" spans="1:6" x14ac:dyDescent="0.2">
      <c r="A19153" t="s">
        <v>31410</v>
      </c>
      <c r="B19153" t="s">
        <v>32266</v>
      </c>
      <c r="C19153" t="s">
        <v>32267</v>
      </c>
      <c r="D19153" t="s">
        <v>238</v>
      </c>
      <c r="E19153" t="s">
        <v>239</v>
      </c>
      <c r="F19153" t="s">
        <v>240</v>
      </c>
    </row>
    <row r="19154" spans="1:6" x14ac:dyDescent="0.2">
      <c r="A19154" t="s">
        <v>31410</v>
      </c>
      <c r="B19154" t="s">
        <v>32266</v>
      </c>
      <c r="C19154" t="s">
        <v>32267</v>
      </c>
      <c r="D19154" t="s">
        <v>32346</v>
      </c>
      <c r="E19154" t="s">
        <v>32347</v>
      </c>
      <c r="F19154" t="s">
        <v>32348</v>
      </c>
    </row>
    <row r="19155" spans="1:6" x14ac:dyDescent="0.2">
      <c r="A19155" t="s">
        <v>31410</v>
      </c>
      <c r="B19155" t="s">
        <v>32266</v>
      </c>
      <c r="C19155" t="s">
        <v>32267</v>
      </c>
      <c r="D19155" t="s">
        <v>244</v>
      </c>
      <c r="E19155" t="s">
        <v>245</v>
      </c>
      <c r="F19155" t="s">
        <v>246</v>
      </c>
    </row>
    <row r="19156" spans="1:6" x14ac:dyDescent="0.2">
      <c r="A19156" t="s">
        <v>31410</v>
      </c>
      <c r="B19156" t="s">
        <v>32266</v>
      </c>
      <c r="C19156" t="s">
        <v>32267</v>
      </c>
      <c r="D19156" t="s">
        <v>32349</v>
      </c>
      <c r="E19156" t="s">
        <v>32350</v>
      </c>
      <c r="F19156" t="s">
        <v>32351</v>
      </c>
    </row>
    <row r="19157" spans="1:6" x14ac:dyDescent="0.2">
      <c r="A19157" t="s">
        <v>31410</v>
      </c>
      <c r="B19157" t="s">
        <v>32266</v>
      </c>
      <c r="C19157" t="s">
        <v>32267</v>
      </c>
      <c r="D19157" t="s">
        <v>32352</v>
      </c>
      <c r="E19157" t="s">
        <v>32353</v>
      </c>
      <c r="F19157" t="s">
        <v>32354</v>
      </c>
    </row>
    <row r="19158" spans="1:6" x14ac:dyDescent="0.2">
      <c r="A19158" t="s">
        <v>31410</v>
      </c>
      <c r="B19158" t="s">
        <v>32266</v>
      </c>
      <c r="C19158" t="s">
        <v>32267</v>
      </c>
      <c r="D19158" t="s">
        <v>247</v>
      </c>
      <c r="E19158" t="s">
        <v>248</v>
      </c>
      <c r="F19158" t="s">
        <v>249</v>
      </c>
    </row>
    <row r="19159" spans="1:6" x14ac:dyDescent="0.2">
      <c r="A19159" t="s">
        <v>31410</v>
      </c>
      <c r="B19159" t="s">
        <v>32266</v>
      </c>
      <c r="C19159" t="s">
        <v>32267</v>
      </c>
      <c r="D19159" t="s">
        <v>32355</v>
      </c>
      <c r="E19159" t="s">
        <v>32356</v>
      </c>
      <c r="F19159" t="s">
        <v>32357</v>
      </c>
    </row>
    <row r="19160" spans="1:6" x14ac:dyDescent="0.2">
      <c r="A19160" t="s">
        <v>31410</v>
      </c>
      <c r="B19160" t="s">
        <v>32266</v>
      </c>
      <c r="C19160" t="s">
        <v>32267</v>
      </c>
      <c r="D19160" t="s">
        <v>2679</v>
      </c>
      <c r="E19160" t="s">
        <v>2680</v>
      </c>
      <c r="F19160" t="s">
        <v>32358</v>
      </c>
    </row>
    <row r="19161" spans="1:6" x14ac:dyDescent="0.2">
      <c r="A19161" t="s">
        <v>31410</v>
      </c>
      <c r="B19161" t="s">
        <v>32266</v>
      </c>
      <c r="C19161" t="s">
        <v>32267</v>
      </c>
      <c r="D19161" t="s">
        <v>11532</v>
      </c>
      <c r="E19161" t="s">
        <v>11533</v>
      </c>
      <c r="F19161" t="s">
        <v>28702</v>
      </c>
    </row>
    <row r="19162" spans="1:6" x14ac:dyDescent="0.2">
      <c r="A19162" t="s">
        <v>31410</v>
      </c>
      <c r="B19162" t="s">
        <v>32266</v>
      </c>
      <c r="C19162" t="s">
        <v>32267</v>
      </c>
      <c r="D19162" t="s">
        <v>2002</v>
      </c>
      <c r="E19162" t="s">
        <v>2003</v>
      </c>
      <c r="F19162" t="s">
        <v>32359</v>
      </c>
    </row>
    <row r="19163" spans="1:6" x14ac:dyDescent="0.2">
      <c r="A19163" t="s">
        <v>31410</v>
      </c>
      <c r="B19163" t="s">
        <v>32266</v>
      </c>
      <c r="C19163" t="s">
        <v>32267</v>
      </c>
      <c r="D19163" t="s">
        <v>32360</v>
      </c>
      <c r="E19163" t="s">
        <v>32361</v>
      </c>
      <c r="F19163" t="s">
        <v>32362</v>
      </c>
    </row>
    <row r="19164" spans="1:6" x14ac:dyDescent="0.2">
      <c r="A19164" t="s">
        <v>31410</v>
      </c>
      <c r="B19164" t="s">
        <v>32266</v>
      </c>
      <c r="C19164" t="s">
        <v>32267</v>
      </c>
      <c r="D19164" t="s">
        <v>2708</v>
      </c>
      <c r="E19164" t="s">
        <v>2709</v>
      </c>
      <c r="F19164" t="s">
        <v>32363</v>
      </c>
    </row>
    <row r="19165" spans="1:6" x14ac:dyDescent="0.2">
      <c r="A19165" t="s">
        <v>31410</v>
      </c>
      <c r="B19165" t="s">
        <v>32266</v>
      </c>
      <c r="C19165" t="s">
        <v>32267</v>
      </c>
      <c r="D19165" t="s">
        <v>1135</v>
      </c>
      <c r="E19165" t="s">
        <v>1136</v>
      </c>
      <c r="F19165" t="s">
        <v>1137</v>
      </c>
    </row>
    <row r="19166" spans="1:6" x14ac:dyDescent="0.2">
      <c r="A19166" t="s">
        <v>31410</v>
      </c>
      <c r="B19166" t="s">
        <v>32266</v>
      </c>
      <c r="C19166" t="s">
        <v>32267</v>
      </c>
      <c r="D19166" t="s">
        <v>511</v>
      </c>
      <c r="E19166" t="s">
        <v>512</v>
      </c>
      <c r="F19166" t="s">
        <v>513</v>
      </c>
    </row>
    <row r="19167" spans="1:6" x14ac:dyDescent="0.2">
      <c r="A19167" t="s">
        <v>31410</v>
      </c>
      <c r="B19167" t="s">
        <v>32266</v>
      </c>
      <c r="C19167" t="s">
        <v>32267</v>
      </c>
      <c r="D19167" t="s">
        <v>2715</v>
      </c>
      <c r="E19167" t="s">
        <v>2716</v>
      </c>
      <c r="F19167" t="s">
        <v>2717</v>
      </c>
    </row>
    <row r="19168" spans="1:6" x14ac:dyDescent="0.2">
      <c r="A19168" t="s">
        <v>31410</v>
      </c>
      <c r="B19168" t="s">
        <v>32266</v>
      </c>
      <c r="C19168" t="s">
        <v>32267</v>
      </c>
      <c r="D19168" t="s">
        <v>32364</v>
      </c>
      <c r="E19168" t="s">
        <v>32365</v>
      </c>
      <c r="F19168" t="s">
        <v>32366</v>
      </c>
    </row>
    <row r="19169" spans="1:6" x14ac:dyDescent="0.2">
      <c r="A19169" t="s">
        <v>31410</v>
      </c>
      <c r="B19169" t="s">
        <v>32266</v>
      </c>
      <c r="C19169" t="s">
        <v>32267</v>
      </c>
      <c r="D19169" t="s">
        <v>2016</v>
      </c>
      <c r="E19169" t="s">
        <v>2017</v>
      </c>
      <c r="F19169" t="s">
        <v>2018</v>
      </c>
    </row>
    <row r="19170" spans="1:6" x14ac:dyDescent="0.2">
      <c r="A19170" t="s">
        <v>31410</v>
      </c>
      <c r="B19170" t="s">
        <v>32266</v>
      </c>
      <c r="C19170" t="s">
        <v>32267</v>
      </c>
      <c r="D19170" t="s">
        <v>2740</v>
      </c>
      <c r="E19170" t="s">
        <v>2741</v>
      </c>
      <c r="F19170" t="s">
        <v>2742</v>
      </c>
    </row>
    <row r="19171" spans="1:6" x14ac:dyDescent="0.2">
      <c r="A19171" t="s">
        <v>31410</v>
      </c>
      <c r="B19171" t="s">
        <v>32266</v>
      </c>
      <c r="C19171" t="s">
        <v>32267</v>
      </c>
      <c r="D19171" t="s">
        <v>7757</v>
      </c>
      <c r="E19171" t="s">
        <v>7758</v>
      </c>
      <c r="F19171" t="s">
        <v>7759</v>
      </c>
    </row>
    <row r="19172" spans="1:6" x14ac:dyDescent="0.2">
      <c r="A19172" t="s">
        <v>31410</v>
      </c>
      <c r="B19172" t="s">
        <v>32266</v>
      </c>
      <c r="C19172" t="s">
        <v>32267</v>
      </c>
      <c r="D19172" t="s">
        <v>10000</v>
      </c>
      <c r="E19172" t="s">
        <v>10001</v>
      </c>
      <c r="F19172" t="s">
        <v>10002</v>
      </c>
    </row>
    <row r="19173" spans="1:6" x14ac:dyDescent="0.2">
      <c r="A19173" t="s">
        <v>31410</v>
      </c>
      <c r="B19173" t="s">
        <v>32266</v>
      </c>
      <c r="C19173" t="s">
        <v>32267</v>
      </c>
      <c r="D19173" t="s">
        <v>301</v>
      </c>
      <c r="E19173" t="s">
        <v>32367</v>
      </c>
      <c r="F19173" t="s">
        <v>32368</v>
      </c>
    </row>
    <row r="19174" spans="1:6" x14ac:dyDescent="0.2">
      <c r="A19174" t="s">
        <v>31410</v>
      </c>
      <c r="B19174" t="s">
        <v>32266</v>
      </c>
      <c r="C19174" t="s">
        <v>32267</v>
      </c>
      <c r="D19174" t="s">
        <v>32369</v>
      </c>
      <c r="E19174" t="s">
        <v>32370</v>
      </c>
      <c r="F19174" t="s">
        <v>32371</v>
      </c>
    </row>
    <row r="19175" spans="1:6" x14ac:dyDescent="0.2">
      <c r="A19175" t="s">
        <v>31410</v>
      </c>
      <c r="B19175" t="s">
        <v>32266</v>
      </c>
      <c r="C19175" t="s">
        <v>32267</v>
      </c>
      <c r="D19175" t="s">
        <v>32372</v>
      </c>
      <c r="E19175" t="s">
        <v>32373</v>
      </c>
      <c r="F19175" t="s">
        <v>32374</v>
      </c>
    </row>
    <row r="19176" spans="1:6" x14ac:dyDescent="0.2">
      <c r="A19176" t="s">
        <v>31410</v>
      </c>
      <c r="B19176" t="s">
        <v>32266</v>
      </c>
      <c r="C19176" t="s">
        <v>32267</v>
      </c>
      <c r="D19176" t="s">
        <v>15446</v>
      </c>
      <c r="E19176" t="s">
        <v>15447</v>
      </c>
      <c r="F19176" t="s">
        <v>15448</v>
      </c>
    </row>
    <row r="19177" spans="1:6" x14ac:dyDescent="0.2">
      <c r="A19177" t="s">
        <v>31410</v>
      </c>
      <c r="B19177" t="s">
        <v>32266</v>
      </c>
      <c r="C19177" t="s">
        <v>32267</v>
      </c>
      <c r="D19177" t="s">
        <v>32375</v>
      </c>
      <c r="E19177" t="s">
        <v>32376</v>
      </c>
      <c r="F19177" t="s">
        <v>32377</v>
      </c>
    </row>
    <row r="19178" spans="1:6" x14ac:dyDescent="0.2">
      <c r="A19178" t="s">
        <v>31410</v>
      </c>
      <c r="B19178" t="s">
        <v>32266</v>
      </c>
      <c r="C19178" t="s">
        <v>32267</v>
      </c>
      <c r="D19178" t="s">
        <v>32378</v>
      </c>
      <c r="E19178" t="s">
        <v>32379</v>
      </c>
      <c r="F19178" t="s">
        <v>32380</v>
      </c>
    </row>
    <row r="19179" spans="1:6" x14ac:dyDescent="0.2">
      <c r="A19179" t="s">
        <v>31410</v>
      </c>
      <c r="B19179" t="s">
        <v>32266</v>
      </c>
      <c r="C19179" t="s">
        <v>32267</v>
      </c>
      <c r="D19179" t="s">
        <v>12267</v>
      </c>
      <c r="E19179" t="s">
        <v>12268</v>
      </c>
      <c r="F19179" t="s">
        <v>12269</v>
      </c>
    </row>
    <row r="19180" spans="1:6" x14ac:dyDescent="0.2">
      <c r="A19180" t="s">
        <v>31410</v>
      </c>
      <c r="B19180" t="s">
        <v>32266</v>
      </c>
      <c r="C19180" t="s">
        <v>32267</v>
      </c>
      <c r="D19180" t="s">
        <v>32381</v>
      </c>
      <c r="E19180" t="s">
        <v>32382</v>
      </c>
      <c r="F19180" t="s">
        <v>32383</v>
      </c>
    </row>
    <row r="19181" spans="1:6" x14ac:dyDescent="0.2">
      <c r="A19181" t="s">
        <v>31410</v>
      </c>
      <c r="B19181" t="s">
        <v>32266</v>
      </c>
      <c r="C19181" t="s">
        <v>32267</v>
      </c>
      <c r="D19181" t="s">
        <v>2771</v>
      </c>
      <c r="E19181" t="s">
        <v>2772</v>
      </c>
      <c r="F19181" t="s">
        <v>2773</v>
      </c>
    </row>
    <row r="19182" spans="1:6" x14ac:dyDescent="0.2">
      <c r="A19182" t="s">
        <v>31410</v>
      </c>
      <c r="B19182" t="s">
        <v>32266</v>
      </c>
      <c r="C19182" t="s">
        <v>32267</v>
      </c>
      <c r="D19182" t="s">
        <v>11711</v>
      </c>
      <c r="E19182" t="s">
        <v>11712</v>
      </c>
      <c r="F19182" t="s">
        <v>32384</v>
      </c>
    </row>
    <row r="19183" spans="1:6" x14ac:dyDescent="0.2">
      <c r="A19183" t="s">
        <v>31410</v>
      </c>
      <c r="B19183" t="s">
        <v>32266</v>
      </c>
      <c r="C19183" t="s">
        <v>32267</v>
      </c>
      <c r="D19183" t="s">
        <v>2783</v>
      </c>
      <c r="E19183" t="s">
        <v>2784</v>
      </c>
      <c r="F19183" t="s">
        <v>2785</v>
      </c>
    </row>
    <row r="19184" spans="1:6" x14ac:dyDescent="0.2">
      <c r="A19184" t="s">
        <v>31410</v>
      </c>
      <c r="B19184" t="s">
        <v>32266</v>
      </c>
      <c r="C19184" t="s">
        <v>32267</v>
      </c>
      <c r="D19184" t="s">
        <v>18673</v>
      </c>
      <c r="E19184" t="s">
        <v>18674</v>
      </c>
      <c r="F19184" t="s">
        <v>18675</v>
      </c>
    </row>
    <row r="19185" spans="1:6" x14ac:dyDescent="0.2">
      <c r="A19185" t="s">
        <v>31410</v>
      </c>
      <c r="B19185" t="s">
        <v>32266</v>
      </c>
      <c r="C19185" t="s">
        <v>32267</v>
      </c>
      <c r="D19185" t="s">
        <v>15080</v>
      </c>
      <c r="E19185" t="s">
        <v>15081</v>
      </c>
      <c r="F19185" t="s">
        <v>32385</v>
      </c>
    </row>
    <row r="19186" spans="1:6" x14ac:dyDescent="0.2">
      <c r="A19186" t="s">
        <v>31410</v>
      </c>
      <c r="B19186" t="s">
        <v>32266</v>
      </c>
      <c r="C19186" t="s">
        <v>32267</v>
      </c>
      <c r="D19186" t="s">
        <v>32386</v>
      </c>
      <c r="E19186" t="s">
        <v>32387</v>
      </c>
      <c r="F19186" t="s">
        <v>32388</v>
      </c>
    </row>
    <row r="19187" spans="1:6" x14ac:dyDescent="0.2">
      <c r="A19187" t="s">
        <v>31410</v>
      </c>
      <c r="B19187" t="s">
        <v>32266</v>
      </c>
      <c r="C19187" t="s">
        <v>32267</v>
      </c>
      <c r="D19187" t="s">
        <v>7193</v>
      </c>
      <c r="E19187" t="s">
        <v>7194</v>
      </c>
      <c r="F19187" t="s">
        <v>10762</v>
      </c>
    </row>
    <row r="19188" spans="1:6" x14ac:dyDescent="0.2">
      <c r="A19188" t="s">
        <v>31410</v>
      </c>
      <c r="B19188" t="s">
        <v>32266</v>
      </c>
      <c r="C19188" t="s">
        <v>32267</v>
      </c>
      <c r="D19188" t="s">
        <v>32389</v>
      </c>
      <c r="E19188" t="s">
        <v>32390</v>
      </c>
      <c r="F19188" t="s">
        <v>32391</v>
      </c>
    </row>
    <row r="19189" spans="1:6" x14ac:dyDescent="0.2">
      <c r="A19189" t="s">
        <v>31410</v>
      </c>
      <c r="B19189" t="s">
        <v>32266</v>
      </c>
      <c r="C19189" t="s">
        <v>32267</v>
      </c>
      <c r="D19189" t="s">
        <v>11720</v>
      </c>
      <c r="E19189" t="s">
        <v>11721</v>
      </c>
      <c r="F19189" t="s">
        <v>11722</v>
      </c>
    </row>
    <row r="19190" spans="1:6" x14ac:dyDescent="0.2">
      <c r="A19190" t="s">
        <v>31410</v>
      </c>
      <c r="B19190" t="s">
        <v>32266</v>
      </c>
      <c r="C19190" t="s">
        <v>32267</v>
      </c>
      <c r="D19190" t="s">
        <v>32392</v>
      </c>
      <c r="E19190" t="s">
        <v>32393</v>
      </c>
      <c r="F19190" t="s">
        <v>32394</v>
      </c>
    </row>
    <row r="19191" spans="1:6" x14ac:dyDescent="0.2">
      <c r="A19191" t="s">
        <v>31410</v>
      </c>
      <c r="B19191" t="s">
        <v>32266</v>
      </c>
      <c r="C19191" t="s">
        <v>32267</v>
      </c>
      <c r="D19191" t="s">
        <v>2820</v>
      </c>
      <c r="E19191" t="s">
        <v>2821</v>
      </c>
      <c r="F19191" t="s">
        <v>2822</v>
      </c>
    </row>
    <row r="19192" spans="1:6" x14ac:dyDescent="0.2">
      <c r="A19192" t="s">
        <v>31410</v>
      </c>
      <c r="B19192" t="s">
        <v>32266</v>
      </c>
      <c r="C19192" t="s">
        <v>32267</v>
      </c>
      <c r="D19192" t="s">
        <v>32395</v>
      </c>
      <c r="E19192" t="s">
        <v>32396</v>
      </c>
      <c r="F19192" t="s">
        <v>32397</v>
      </c>
    </row>
    <row r="19193" spans="1:6" x14ac:dyDescent="0.2">
      <c r="A19193" t="s">
        <v>31410</v>
      </c>
      <c r="B19193" t="s">
        <v>32266</v>
      </c>
      <c r="C19193" t="s">
        <v>32267</v>
      </c>
      <c r="D19193" t="s">
        <v>12307</v>
      </c>
      <c r="E19193" t="s">
        <v>12308</v>
      </c>
      <c r="F19193" t="s">
        <v>12309</v>
      </c>
    </row>
    <row r="19194" spans="1:6" x14ac:dyDescent="0.2">
      <c r="A19194" t="s">
        <v>31410</v>
      </c>
      <c r="B19194" t="s">
        <v>32266</v>
      </c>
      <c r="C19194" t="s">
        <v>32267</v>
      </c>
      <c r="D19194" t="s">
        <v>5458</v>
      </c>
      <c r="E19194" t="s">
        <v>5459</v>
      </c>
      <c r="F19194" t="s">
        <v>5460</v>
      </c>
    </row>
    <row r="19195" spans="1:6" x14ac:dyDescent="0.2">
      <c r="A19195" t="s">
        <v>31410</v>
      </c>
      <c r="B19195" t="s">
        <v>32266</v>
      </c>
      <c r="C19195" t="s">
        <v>32267</v>
      </c>
      <c r="D19195" t="s">
        <v>32398</v>
      </c>
      <c r="E19195" t="s">
        <v>32399</v>
      </c>
      <c r="F19195" t="s">
        <v>32400</v>
      </c>
    </row>
    <row r="19196" spans="1:6" x14ac:dyDescent="0.2">
      <c r="A19196" t="s">
        <v>31410</v>
      </c>
      <c r="B19196" t="s">
        <v>32266</v>
      </c>
      <c r="C19196" t="s">
        <v>32267</v>
      </c>
      <c r="D19196" t="s">
        <v>2851</v>
      </c>
      <c r="E19196" t="s">
        <v>2852</v>
      </c>
      <c r="F19196" t="s">
        <v>32401</v>
      </c>
    </row>
    <row r="19197" spans="1:6" x14ac:dyDescent="0.2">
      <c r="A19197" t="s">
        <v>31410</v>
      </c>
      <c r="B19197" t="s">
        <v>32266</v>
      </c>
      <c r="C19197" t="s">
        <v>32267</v>
      </c>
      <c r="D19197" t="s">
        <v>8784</v>
      </c>
      <c r="E19197" t="s">
        <v>8785</v>
      </c>
      <c r="F19197" t="s">
        <v>8786</v>
      </c>
    </row>
    <row r="19198" spans="1:6" x14ac:dyDescent="0.2">
      <c r="A19198" t="s">
        <v>31410</v>
      </c>
      <c r="B19198" t="s">
        <v>32266</v>
      </c>
      <c r="C19198" t="s">
        <v>32267</v>
      </c>
      <c r="D19198" t="s">
        <v>32402</v>
      </c>
      <c r="E19198" t="s">
        <v>32403</v>
      </c>
      <c r="F19198" t="s">
        <v>32404</v>
      </c>
    </row>
    <row r="19199" spans="1:6" x14ac:dyDescent="0.2">
      <c r="A19199" t="s">
        <v>31410</v>
      </c>
      <c r="B19199" t="s">
        <v>32266</v>
      </c>
      <c r="C19199" t="s">
        <v>32267</v>
      </c>
      <c r="D19199" t="s">
        <v>2063</v>
      </c>
      <c r="E19199" t="s">
        <v>2064</v>
      </c>
      <c r="F19199" t="s">
        <v>2065</v>
      </c>
    </row>
    <row r="19200" spans="1:6" x14ac:dyDescent="0.2">
      <c r="A19200" t="s">
        <v>31410</v>
      </c>
      <c r="B19200" t="s">
        <v>32266</v>
      </c>
      <c r="C19200" t="s">
        <v>32267</v>
      </c>
      <c r="D19200" t="s">
        <v>2869</v>
      </c>
      <c r="E19200" t="s">
        <v>2870</v>
      </c>
      <c r="F19200" t="s">
        <v>2871</v>
      </c>
    </row>
    <row r="19201" spans="1:6" x14ac:dyDescent="0.2">
      <c r="A19201" t="s">
        <v>31410</v>
      </c>
      <c r="B19201" t="s">
        <v>32266</v>
      </c>
      <c r="C19201" t="s">
        <v>32267</v>
      </c>
      <c r="D19201" t="s">
        <v>546</v>
      </c>
      <c r="E19201" t="s">
        <v>547</v>
      </c>
      <c r="F19201" t="s">
        <v>2875</v>
      </c>
    </row>
    <row r="19202" spans="1:6" x14ac:dyDescent="0.2">
      <c r="A19202" t="s">
        <v>31410</v>
      </c>
      <c r="B19202" t="s">
        <v>32266</v>
      </c>
      <c r="C19202" t="s">
        <v>32267</v>
      </c>
      <c r="D19202" t="s">
        <v>32405</v>
      </c>
      <c r="E19202" t="s">
        <v>32406</v>
      </c>
      <c r="F19202" t="s">
        <v>32407</v>
      </c>
    </row>
    <row r="19203" spans="1:6" x14ac:dyDescent="0.2">
      <c r="A19203" t="s">
        <v>31410</v>
      </c>
      <c r="B19203" t="s">
        <v>32266</v>
      </c>
      <c r="C19203" t="s">
        <v>32267</v>
      </c>
      <c r="D19203" t="s">
        <v>32408</v>
      </c>
      <c r="E19203" t="s">
        <v>32409</v>
      </c>
      <c r="F19203" t="s">
        <v>32410</v>
      </c>
    </row>
    <row r="19204" spans="1:6" x14ac:dyDescent="0.2">
      <c r="A19204" t="s">
        <v>31410</v>
      </c>
      <c r="B19204" t="s">
        <v>32266</v>
      </c>
      <c r="C19204" t="s">
        <v>32267</v>
      </c>
      <c r="D19204" t="s">
        <v>6969</v>
      </c>
      <c r="E19204" t="s">
        <v>6970</v>
      </c>
      <c r="F19204" t="s">
        <v>6971</v>
      </c>
    </row>
    <row r="19205" spans="1:6" x14ac:dyDescent="0.2">
      <c r="A19205" t="s">
        <v>31410</v>
      </c>
      <c r="B19205" t="s">
        <v>32266</v>
      </c>
      <c r="C19205" t="s">
        <v>32267</v>
      </c>
      <c r="D19205" t="s">
        <v>2885</v>
      </c>
      <c r="E19205" t="s">
        <v>2886</v>
      </c>
      <c r="F19205" t="s">
        <v>32411</v>
      </c>
    </row>
    <row r="19206" spans="1:6" x14ac:dyDescent="0.2">
      <c r="A19206" t="s">
        <v>31410</v>
      </c>
      <c r="B19206" t="s">
        <v>32266</v>
      </c>
      <c r="C19206" t="s">
        <v>32267</v>
      </c>
      <c r="D19206" t="s">
        <v>32412</v>
      </c>
      <c r="E19206" t="s">
        <v>32413</v>
      </c>
      <c r="F19206" t="s">
        <v>32414</v>
      </c>
    </row>
    <row r="19207" spans="1:6" x14ac:dyDescent="0.2">
      <c r="A19207" t="s">
        <v>31410</v>
      </c>
      <c r="B19207" t="s">
        <v>32266</v>
      </c>
      <c r="C19207" t="s">
        <v>32267</v>
      </c>
      <c r="D19207" t="s">
        <v>32415</v>
      </c>
      <c r="E19207" t="s">
        <v>32416</v>
      </c>
      <c r="F19207" t="s">
        <v>32417</v>
      </c>
    </row>
    <row r="19208" spans="1:6" x14ac:dyDescent="0.2">
      <c r="A19208" t="s">
        <v>31410</v>
      </c>
      <c r="B19208" t="s">
        <v>32266</v>
      </c>
      <c r="C19208" t="s">
        <v>32267</v>
      </c>
      <c r="D19208" t="s">
        <v>2075</v>
      </c>
      <c r="E19208" t="s">
        <v>2076</v>
      </c>
      <c r="F19208" t="s">
        <v>2077</v>
      </c>
    </row>
    <row r="19209" spans="1:6" x14ac:dyDescent="0.2">
      <c r="A19209" t="s">
        <v>31410</v>
      </c>
      <c r="B19209" t="s">
        <v>32266</v>
      </c>
      <c r="C19209" t="s">
        <v>32267</v>
      </c>
      <c r="D19209" t="s">
        <v>32418</v>
      </c>
      <c r="E19209" t="s">
        <v>32419</v>
      </c>
      <c r="F19209" t="s">
        <v>32420</v>
      </c>
    </row>
    <row r="19210" spans="1:6" x14ac:dyDescent="0.2">
      <c r="A19210" t="s">
        <v>31410</v>
      </c>
      <c r="B19210" t="s">
        <v>32266</v>
      </c>
      <c r="C19210" t="s">
        <v>32267</v>
      </c>
      <c r="D19210" t="s">
        <v>32421</v>
      </c>
      <c r="E19210" t="s">
        <v>32422</v>
      </c>
      <c r="F19210" t="s">
        <v>32423</v>
      </c>
    </row>
    <row r="19211" spans="1:6" x14ac:dyDescent="0.2">
      <c r="A19211" t="s">
        <v>31410</v>
      </c>
      <c r="B19211" t="s">
        <v>32266</v>
      </c>
      <c r="C19211" t="s">
        <v>32267</v>
      </c>
      <c r="D19211" t="s">
        <v>32424</v>
      </c>
      <c r="E19211" t="s">
        <v>32425</v>
      </c>
      <c r="F19211" t="s">
        <v>32426</v>
      </c>
    </row>
    <row r="19212" spans="1:6" x14ac:dyDescent="0.2">
      <c r="A19212" t="s">
        <v>31410</v>
      </c>
      <c r="B19212" t="s">
        <v>32266</v>
      </c>
      <c r="C19212" t="s">
        <v>32267</v>
      </c>
      <c r="D19212" t="s">
        <v>12120</v>
      </c>
      <c r="E19212" t="s">
        <v>12121</v>
      </c>
      <c r="F19212" t="s">
        <v>32427</v>
      </c>
    </row>
    <row r="19213" spans="1:6" x14ac:dyDescent="0.2">
      <c r="A19213" t="s">
        <v>31410</v>
      </c>
      <c r="B19213" t="s">
        <v>32266</v>
      </c>
      <c r="C19213" t="s">
        <v>32267</v>
      </c>
      <c r="D19213" t="s">
        <v>32428</v>
      </c>
      <c r="E19213" t="s">
        <v>32429</v>
      </c>
      <c r="F19213" t="s">
        <v>32430</v>
      </c>
    </row>
    <row r="19214" spans="1:6" x14ac:dyDescent="0.2">
      <c r="A19214" t="s">
        <v>31410</v>
      </c>
      <c r="B19214" t="s">
        <v>32266</v>
      </c>
      <c r="C19214" t="s">
        <v>32267</v>
      </c>
      <c r="D19214" t="s">
        <v>32431</v>
      </c>
      <c r="E19214" t="s">
        <v>32432</v>
      </c>
      <c r="F19214" t="s">
        <v>32433</v>
      </c>
    </row>
    <row r="19215" spans="1:6" x14ac:dyDescent="0.2">
      <c r="A19215" t="s">
        <v>31410</v>
      </c>
      <c r="B19215" t="s">
        <v>32266</v>
      </c>
      <c r="C19215" t="s">
        <v>32267</v>
      </c>
      <c r="D19215" t="s">
        <v>32434</v>
      </c>
      <c r="E19215" t="s">
        <v>32435</v>
      </c>
      <c r="F19215" t="s">
        <v>32436</v>
      </c>
    </row>
    <row r="19216" spans="1:6" x14ac:dyDescent="0.2">
      <c r="A19216" t="s">
        <v>31410</v>
      </c>
      <c r="B19216" t="s">
        <v>32266</v>
      </c>
      <c r="C19216" t="s">
        <v>32267</v>
      </c>
      <c r="D19216" t="s">
        <v>32437</v>
      </c>
      <c r="E19216" t="s">
        <v>32438</v>
      </c>
      <c r="F19216" t="s">
        <v>32439</v>
      </c>
    </row>
    <row r="19217" spans="1:6" x14ac:dyDescent="0.2">
      <c r="A19217" t="s">
        <v>31410</v>
      </c>
      <c r="B19217" t="s">
        <v>32266</v>
      </c>
      <c r="C19217" t="s">
        <v>32267</v>
      </c>
      <c r="D19217" t="s">
        <v>2096</v>
      </c>
      <c r="E19217" t="s">
        <v>2097</v>
      </c>
      <c r="F19217" t="s">
        <v>2098</v>
      </c>
    </row>
    <row r="19218" spans="1:6" x14ac:dyDescent="0.2">
      <c r="A19218" t="s">
        <v>31410</v>
      </c>
      <c r="B19218" t="s">
        <v>32266</v>
      </c>
      <c r="C19218" t="s">
        <v>32267</v>
      </c>
      <c r="D19218" t="s">
        <v>6978</v>
      </c>
      <c r="E19218" t="s">
        <v>6979</v>
      </c>
      <c r="F19218" t="s">
        <v>6980</v>
      </c>
    </row>
    <row r="19219" spans="1:6" x14ac:dyDescent="0.2">
      <c r="A19219" t="s">
        <v>31410</v>
      </c>
      <c r="B19219" t="s">
        <v>32266</v>
      </c>
      <c r="C19219" t="s">
        <v>32267</v>
      </c>
      <c r="D19219" t="s">
        <v>2961</v>
      </c>
      <c r="E19219" t="s">
        <v>2962</v>
      </c>
      <c r="F19219" t="s">
        <v>32440</v>
      </c>
    </row>
    <row r="19220" spans="1:6" x14ac:dyDescent="0.2">
      <c r="A19220" t="s">
        <v>31410</v>
      </c>
      <c r="B19220" t="s">
        <v>32266</v>
      </c>
      <c r="C19220" t="s">
        <v>32267</v>
      </c>
      <c r="D19220" t="s">
        <v>2967</v>
      </c>
      <c r="E19220" t="s">
        <v>2968</v>
      </c>
      <c r="F19220" t="s">
        <v>2969</v>
      </c>
    </row>
    <row r="19221" spans="1:6" x14ac:dyDescent="0.2">
      <c r="A19221" t="s">
        <v>31410</v>
      </c>
      <c r="B19221" t="s">
        <v>32266</v>
      </c>
      <c r="C19221" t="s">
        <v>32267</v>
      </c>
      <c r="D19221" t="s">
        <v>7775</v>
      </c>
      <c r="E19221" t="s">
        <v>7776</v>
      </c>
      <c r="F19221" t="s">
        <v>7777</v>
      </c>
    </row>
    <row r="19222" spans="1:6" x14ac:dyDescent="0.2">
      <c r="A19222" t="s">
        <v>31410</v>
      </c>
      <c r="B19222" t="s">
        <v>32266</v>
      </c>
      <c r="C19222" t="s">
        <v>32267</v>
      </c>
      <c r="D19222" t="s">
        <v>32441</v>
      </c>
      <c r="E19222" t="s">
        <v>32442</v>
      </c>
      <c r="F19222" t="s">
        <v>32443</v>
      </c>
    </row>
    <row r="19223" spans="1:6" x14ac:dyDescent="0.2">
      <c r="A19223" t="s">
        <v>31410</v>
      </c>
      <c r="B19223" t="s">
        <v>32266</v>
      </c>
      <c r="C19223" t="s">
        <v>32267</v>
      </c>
      <c r="D19223" t="s">
        <v>6686</v>
      </c>
      <c r="E19223" t="s">
        <v>6687</v>
      </c>
      <c r="F19223" t="s">
        <v>6688</v>
      </c>
    </row>
    <row r="19224" spans="1:6" x14ac:dyDescent="0.2">
      <c r="A19224" t="s">
        <v>31410</v>
      </c>
      <c r="B19224" t="s">
        <v>32266</v>
      </c>
      <c r="C19224" t="s">
        <v>32267</v>
      </c>
      <c r="D19224" t="s">
        <v>32444</v>
      </c>
      <c r="E19224" t="s">
        <v>32445</v>
      </c>
      <c r="F19224" t="s">
        <v>32446</v>
      </c>
    </row>
    <row r="19225" spans="1:6" x14ac:dyDescent="0.2">
      <c r="A19225" t="s">
        <v>31410</v>
      </c>
      <c r="B19225" t="s">
        <v>32266</v>
      </c>
      <c r="C19225" t="s">
        <v>32267</v>
      </c>
      <c r="D19225" t="s">
        <v>15095</v>
      </c>
      <c r="E19225" t="s">
        <v>15096</v>
      </c>
      <c r="F19225" t="s">
        <v>32447</v>
      </c>
    </row>
    <row r="19226" spans="1:6" x14ac:dyDescent="0.2">
      <c r="A19226" t="s">
        <v>31410</v>
      </c>
      <c r="B19226" t="s">
        <v>32266</v>
      </c>
      <c r="C19226" t="s">
        <v>32267</v>
      </c>
      <c r="D19226" t="s">
        <v>1169</v>
      </c>
      <c r="E19226" t="s">
        <v>1170</v>
      </c>
      <c r="F19226" t="s">
        <v>1171</v>
      </c>
    </row>
    <row r="19227" spans="1:6" x14ac:dyDescent="0.2">
      <c r="A19227" t="s">
        <v>31410</v>
      </c>
      <c r="B19227" t="s">
        <v>32266</v>
      </c>
      <c r="C19227" t="s">
        <v>32267</v>
      </c>
      <c r="D19227" t="s">
        <v>1172</v>
      </c>
      <c r="E19227" t="s">
        <v>1173</v>
      </c>
      <c r="F19227" t="s">
        <v>14225</v>
      </c>
    </row>
    <row r="19228" spans="1:6" x14ac:dyDescent="0.2">
      <c r="A19228" t="s">
        <v>31410</v>
      </c>
      <c r="B19228" t="s">
        <v>32266</v>
      </c>
      <c r="C19228" t="s">
        <v>32267</v>
      </c>
      <c r="D19228" t="s">
        <v>316</v>
      </c>
      <c r="E19228" t="s">
        <v>317</v>
      </c>
      <c r="F19228" t="s">
        <v>318</v>
      </c>
    </row>
    <row r="19229" spans="1:6" x14ac:dyDescent="0.2">
      <c r="A19229" t="s">
        <v>31410</v>
      </c>
      <c r="B19229" t="s">
        <v>32266</v>
      </c>
      <c r="C19229" t="s">
        <v>32267</v>
      </c>
      <c r="D19229" t="s">
        <v>32448</v>
      </c>
      <c r="E19229" t="s">
        <v>32449</v>
      </c>
      <c r="F19229" t="s">
        <v>32450</v>
      </c>
    </row>
    <row r="19230" spans="1:6" x14ac:dyDescent="0.2">
      <c r="A19230" t="s">
        <v>31410</v>
      </c>
      <c r="B19230" t="s">
        <v>32266</v>
      </c>
      <c r="C19230" t="s">
        <v>32267</v>
      </c>
      <c r="D19230" t="s">
        <v>10037</v>
      </c>
      <c r="E19230" t="s">
        <v>10038</v>
      </c>
      <c r="F19230" t="s">
        <v>10039</v>
      </c>
    </row>
    <row r="19231" spans="1:6" x14ac:dyDescent="0.2">
      <c r="A19231" t="s">
        <v>31410</v>
      </c>
      <c r="B19231" t="s">
        <v>32266</v>
      </c>
      <c r="C19231" t="s">
        <v>32267</v>
      </c>
      <c r="D19231" t="s">
        <v>10356</v>
      </c>
      <c r="E19231" t="s">
        <v>10357</v>
      </c>
      <c r="F19231" t="s">
        <v>13141</v>
      </c>
    </row>
    <row r="19232" spans="1:6" x14ac:dyDescent="0.2">
      <c r="A19232" t="s">
        <v>31410</v>
      </c>
      <c r="B19232" t="s">
        <v>32266</v>
      </c>
      <c r="C19232" t="s">
        <v>32267</v>
      </c>
      <c r="D19232" t="s">
        <v>6987</v>
      </c>
      <c r="E19232" t="s">
        <v>6988</v>
      </c>
      <c r="F19232" t="s">
        <v>12931</v>
      </c>
    </row>
    <row r="19233" spans="1:6" x14ac:dyDescent="0.2">
      <c r="A19233" t="s">
        <v>31410</v>
      </c>
      <c r="B19233" t="s">
        <v>32266</v>
      </c>
      <c r="C19233" t="s">
        <v>32267</v>
      </c>
      <c r="D19233" t="s">
        <v>12356</v>
      </c>
      <c r="E19233" t="s">
        <v>12357</v>
      </c>
      <c r="F19233" t="s">
        <v>12358</v>
      </c>
    </row>
    <row r="19234" spans="1:6" x14ac:dyDescent="0.2">
      <c r="A19234" t="s">
        <v>31410</v>
      </c>
      <c r="B19234" t="s">
        <v>32266</v>
      </c>
      <c r="C19234" t="s">
        <v>32267</v>
      </c>
      <c r="D19234" t="s">
        <v>3029</v>
      </c>
      <c r="E19234" t="s">
        <v>3030</v>
      </c>
      <c r="F19234" t="s">
        <v>3031</v>
      </c>
    </row>
    <row r="19235" spans="1:6" x14ac:dyDescent="0.2">
      <c r="A19235" t="s">
        <v>31410</v>
      </c>
      <c r="B19235" t="s">
        <v>32266</v>
      </c>
      <c r="C19235" t="s">
        <v>32267</v>
      </c>
      <c r="D19235" t="s">
        <v>2119</v>
      </c>
      <c r="E19235" t="s">
        <v>2120</v>
      </c>
      <c r="F19235" t="s">
        <v>2121</v>
      </c>
    </row>
    <row r="19236" spans="1:6" x14ac:dyDescent="0.2">
      <c r="A19236" t="s">
        <v>31410</v>
      </c>
      <c r="B19236" t="s">
        <v>32266</v>
      </c>
      <c r="C19236" t="s">
        <v>32267</v>
      </c>
      <c r="D19236" t="s">
        <v>12363</v>
      </c>
      <c r="E19236" t="s">
        <v>12364</v>
      </c>
      <c r="F19236" t="s">
        <v>12365</v>
      </c>
    </row>
    <row r="19237" spans="1:6" x14ac:dyDescent="0.2">
      <c r="A19237" t="s">
        <v>31410</v>
      </c>
      <c r="B19237" t="s">
        <v>32266</v>
      </c>
      <c r="C19237" t="s">
        <v>32267</v>
      </c>
      <c r="D19237" t="s">
        <v>32451</v>
      </c>
      <c r="E19237" t="s">
        <v>32452</v>
      </c>
      <c r="F19237" t="s">
        <v>32453</v>
      </c>
    </row>
    <row r="19238" spans="1:6" x14ac:dyDescent="0.2">
      <c r="A19238" t="s">
        <v>31410</v>
      </c>
      <c r="B19238" t="s">
        <v>32266</v>
      </c>
      <c r="C19238" t="s">
        <v>32267</v>
      </c>
      <c r="D19238" t="s">
        <v>32454</v>
      </c>
      <c r="E19238" t="s">
        <v>32455</v>
      </c>
      <c r="F19238" t="s">
        <v>32456</v>
      </c>
    </row>
    <row r="19239" spans="1:6" x14ac:dyDescent="0.2">
      <c r="A19239" t="s">
        <v>31410</v>
      </c>
      <c r="B19239" t="s">
        <v>32266</v>
      </c>
      <c r="C19239" t="s">
        <v>32267</v>
      </c>
      <c r="D19239" t="s">
        <v>2131</v>
      </c>
      <c r="E19239" t="s">
        <v>2132</v>
      </c>
      <c r="F19239" t="s">
        <v>2133</v>
      </c>
    </row>
    <row r="19240" spans="1:6" x14ac:dyDescent="0.2">
      <c r="A19240" t="s">
        <v>31410</v>
      </c>
      <c r="B19240" t="s">
        <v>32266</v>
      </c>
      <c r="C19240" t="s">
        <v>32267</v>
      </c>
      <c r="D19240" t="s">
        <v>2134</v>
      </c>
      <c r="E19240" t="s">
        <v>2135</v>
      </c>
      <c r="F19240" t="s">
        <v>2136</v>
      </c>
    </row>
    <row r="19241" spans="1:6" x14ac:dyDescent="0.2">
      <c r="A19241" t="s">
        <v>31410</v>
      </c>
      <c r="B19241" t="s">
        <v>32266</v>
      </c>
      <c r="C19241" t="s">
        <v>32267</v>
      </c>
      <c r="D19241" t="s">
        <v>10963</v>
      </c>
      <c r="E19241" t="s">
        <v>10964</v>
      </c>
      <c r="F19241" t="s">
        <v>32457</v>
      </c>
    </row>
    <row r="19242" spans="1:6" x14ac:dyDescent="0.2">
      <c r="A19242" t="s">
        <v>31410</v>
      </c>
      <c r="B19242" t="s">
        <v>32266</v>
      </c>
      <c r="C19242" t="s">
        <v>32267</v>
      </c>
      <c r="D19242" t="s">
        <v>3041</v>
      </c>
      <c r="E19242" t="s">
        <v>3042</v>
      </c>
      <c r="F19242" t="s">
        <v>3043</v>
      </c>
    </row>
    <row r="19243" spans="1:6" x14ac:dyDescent="0.2">
      <c r="A19243" t="s">
        <v>31410</v>
      </c>
      <c r="B19243" t="s">
        <v>32266</v>
      </c>
      <c r="C19243" t="s">
        <v>32267</v>
      </c>
      <c r="D19243" t="s">
        <v>11370</v>
      </c>
      <c r="E19243" t="s">
        <v>11371</v>
      </c>
      <c r="F19243" t="s">
        <v>32458</v>
      </c>
    </row>
    <row r="19244" spans="1:6" x14ac:dyDescent="0.2">
      <c r="A19244" t="s">
        <v>31410</v>
      </c>
      <c r="B19244" t="s">
        <v>32266</v>
      </c>
      <c r="C19244" t="s">
        <v>32267</v>
      </c>
      <c r="D19244" t="s">
        <v>32459</v>
      </c>
      <c r="E19244" t="s">
        <v>32460</v>
      </c>
      <c r="F19244" t="s">
        <v>32461</v>
      </c>
    </row>
    <row r="19245" spans="1:6" x14ac:dyDescent="0.2">
      <c r="A19245" t="s">
        <v>31410</v>
      </c>
      <c r="B19245" t="s">
        <v>32266</v>
      </c>
      <c r="C19245" t="s">
        <v>32267</v>
      </c>
      <c r="D19245" t="s">
        <v>3044</v>
      </c>
      <c r="E19245" t="s">
        <v>3045</v>
      </c>
      <c r="F19245" t="s">
        <v>3046</v>
      </c>
    </row>
    <row r="19246" spans="1:6" x14ac:dyDescent="0.2">
      <c r="A19246" t="s">
        <v>31410</v>
      </c>
      <c r="B19246" t="s">
        <v>32266</v>
      </c>
      <c r="C19246" t="s">
        <v>32267</v>
      </c>
      <c r="D19246" t="s">
        <v>32462</v>
      </c>
      <c r="E19246" t="s">
        <v>32463</v>
      </c>
      <c r="F19246" t="s">
        <v>32464</v>
      </c>
    </row>
    <row r="19247" spans="1:6" x14ac:dyDescent="0.2">
      <c r="A19247" t="s">
        <v>31410</v>
      </c>
      <c r="B19247" t="s">
        <v>32266</v>
      </c>
      <c r="C19247" t="s">
        <v>32267</v>
      </c>
      <c r="D19247" t="s">
        <v>3050</v>
      </c>
      <c r="E19247" t="s">
        <v>3051</v>
      </c>
      <c r="F19247" t="s">
        <v>32465</v>
      </c>
    </row>
    <row r="19248" spans="1:6" x14ac:dyDescent="0.2">
      <c r="A19248" t="s">
        <v>31410</v>
      </c>
      <c r="B19248" t="s">
        <v>32266</v>
      </c>
      <c r="C19248" t="s">
        <v>32267</v>
      </c>
      <c r="D19248" t="s">
        <v>32466</v>
      </c>
      <c r="E19248" t="s">
        <v>32467</v>
      </c>
      <c r="F19248" t="s">
        <v>32468</v>
      </c>
    </row>
    <row r="19249" spans="1:6" x14ac:dyDescent="0.2">
      <c r="A19249" t="s">
        <v>31410</v>
      </c>
      <c r="B19249" t="s">
        <v>32266</v>
      </c>
      <c r="C19249" t="s">
        <v>32267</v>
      </c>
      <c r="D19249" t="s">
        <v>32469</v>
      </c>
      <c r="E19249" t="s">
        <v>32470</v>
      </c>
      <c r="F19249" t="s">
        <v>32471</v>
      </c>
    </row>
    <row r="19250" spans="1:6" x14ac:dyDescent="0.2">
      <c r="A19250" t="s">
        <v>31410</v>
      </c>
      <c r="B19250" t="s">
        <v>32266</v>
      </c>
      <c r="C19250" t="s">
        <v>32267</v>
      </c>
      <c r="D19250" t="s">
        <v>3071</v>
      </c>
      <c r="E19250" t="s">
        <v>3072</v>
      </c>
      <c r="F19250" t="s">
        <v>3073</v>
      </c>
    </row>
    <row r="19251" spans="1:6" x14ac:dyDescent="0.2">
      <c r="A19251" t="s">
        <v>31410</v>
      </c>
      <c r="B19251" t="s">
        <v>32266</v>
      </c>
      <c r="C19251" t="s">
        <v>32267</v>
      </c>
      <c r="D19251" t="s">
        <v>3077</v>
      </c>
      <c r="E19251" t="s">
        <v>3078</v>
      </c>
      <c r="F19251" t="s">
        <v>3079</v>
      </c>
    </row>
    <row r="19252" spans="1:6" x14ac:dyDescent="0.2">
      <c r="A19252" t="s">
        <v>31410</v>
      </c>
      <c r="B19252" t="s">
        <v>32266</v>
      </c>
      <c r="C19252" t="s">
        <v>32267</v>
      </c>
      <c r="D19252" t="s">
        <v>14093</v>
      </c>
      <c r="E19252" t="s">
        <v>14094</v>
      </c>
      <c r="F19252" t="s">
        <v>14095</v>
      </c>
    </row>
    <row r="19253" spans="1:6" x14ac:dyDescent="0.2">
      <c r="A19253" t="s">
        <v>31410</v>
      </c>
      <c r="B19253" t="s">
        <v>32266</v>
      </c>
      <c r="C19253" t="s">
        <v>32267</v>
      </c>
      <c r="D19253" t="s">
        <v>12385</v>
      </c>
      <c r="E19253" t="s">
        <v>12386</v>
      </c>
      <c r="F19253" t="s">
        <v>12387</v>
      </c>
    </row>
    <row r="19254" spans="1:6" x14ac:dyDescent="0.2">
      <c r="A19254" t="s">
        <v>31410</v>
      </c>
      <c r="B19254" t="s">
        <v>32266</v>
      </c>
      <c r="C19254" t="s">
        <v>32267</v>
      </c>
      <c r="D19254" t="s">
        <v>32472</v>
      </c>
      <c r="E19254" t="s">
        <v>32473</v>
      </c>
      <c r="F19254" t="s">
        <v>32474</v>
      </c>
    </row>
    <row r="19255" spans="1:6" x14ac:dyDescent="0.2">
      <c r="A19255" t="s">
        <v>31410</v>
      </c>
      <c r="B19255" t="s">
        <v>32266</v>
      </c>
      <c r="C19255" t="s">
        <v>32267</v>
      </c>
      <c r="D19255" t="s">
        <v>328</v>
      </c>
      <c r="E19255" t="s">
        <v>329</v>
      </c>
      <c r="F19255" t="s">
        <v>330</v>
      </c>
    </row>
    <row r="19256" spans="1:6" x14ac:dyDescent="0.2">
      <c r="A19256" t="s">
        <v>31410</v>
      </c>
      <c r="B19256" t="s">
        <v>32266</v>
      </c>
      <c r="C19256" t="s">
        <v>32267</v>
      </c>
      <c r="D19256" t="s">
        <v>331</v>
      </c>
      <c r="E19256" t="s">
        <v>332</v>
      </c>
      <c r="F19256" t="s">
        <v>32475</v>
      </c>
    </row>
    <row r="19257" spans="1:6" x14ac:dyDescent="0.2">
      <c r="A19257" t="s">
        <v>31410</v>
      </c>
      <c r="B19257" t="s">
        <v>32266</v>
      </c>
      <c r="C19257" t="s">
        <v>32267</v>
      </c>
      <c r="D19257" t="s">
        <v>2155</v>
      </c>
      <c r="E19257" t="s">
        <v>2156</v>
      </c>
      <c r="F19257" t="s">
        <v>14229</v>
      </c>
    </row>
    <row r="19258" spans="1:6" x14ac:dyDescent="0.2">
      <c r="A19258" t="s">
        <v>31410</v>
      </c>
      <c r="B19258" t="s">
        <v>32266</v>
      </c>
      <c r="C19258" t="s">
        <v>32267</v>
      </c>
      <c r="D19258" t="s">
        <v>32476</v>
      </c>
      <c r="E19258" t="s">
        <v>32477</v>
      </c>
      <c r="F19258" t="s">
        <v>32478</v>
      </c>
    </row>
    <row r="19259" spans="1:6" x14ac:dyDescent="0.2">
      <c r="A19259" t="s">
        <v>31410</v>
      </c>
      <c r="B19259" t="s">
        <v>32266</v>
      </c>
      <c r="C19259" t="s">
        <v>32267</v>
      </c>
      <c r="D19259" t="s">
        <v>32479</v>
      </c>
      <c r="E19259" t="s">
        <v>32480</v>
      </c>
      <c r="F19259" t="s">
        <v>32481</v>
      </c>
    </row>
    <row r="19260" spans="1:6" x14ac:dyDescent="0.2">
      <c r="A19260" t="s">
        <v>31410</v>
      </c>
      <c r="B19260" t="s">
        <v>32266</v>
      </c>
      <c r="C19260" t="s">
        <v>32267</v>
      </c>
      <c r="D19260" t="s">
        <v>1622</v>
      </c>
      <c r="E19260" t="s">
        <v>1623</v>
      </c>
      <c r="F19260" t="s">
        <v>1624</v>
      </c>
    </row>
    <row r="19261" spans="1:6" x14ac:dyDescent="0.2">
      <c r="A19261" t="s">
        <v>31410</v>
      </c>
      <c r="B19261" t="s">
        <v>32266</v>
      </c>
      <c r="C19261" t="s">
        <v>32267</v>
      </c>
      <c r="D19261" t="s">
        <v>32482</v>
      </c>
      <c r="E19261" t="s">
        <v>32483</v>
      </c>
      <c r="F19261" t="s">
        <v>32484</v>
      </c>
    </row>
    <row r="19262" spans="1:6" x14ac:dyDescent="0.2">
      <c r="A19262" t="s">
        <v>31410</v>
      </c>
      <c r="B19262" t="s">
        <v>32266</v>
      </c>
      <c r="C19262" t="s">
        <v>32267</v>
      </c>
      <c r="D19262" t="s">
        <v>3142</v>
      </c>
      <c r="E19262" t="s">
        <v>3143</v>
      </c>
      <c r="F19262" t="s">
        <v>3144</v>
      </c>
    </row>
    <row r="19263" spans="1:6" x14ac:dyDescent="0.2">
      <c r="A19263" t="s">
        <v>31410</v>
      </c>
      <c r="B19263" t="s">
        <v>32266</v>
      </c>
      <c r="C19263" t="s">
        <v>32267</v>
      </c>
      <c r="D19263" t="s">
        <v>6996</v>
      </c>
      <c r="E19263" t="s">
        <v>6997</v>
      </c>
      <c r="F19263" t="s">
        <v>6998</v>
      </c>
    </row>
    <row r="19264" spans="1:6" x14ac:dyDescent="0.2">
      <c r="A19264" t="s">
        <v>31410</v>
      </c>
      <c r="B19264" t="s">
        <v>32266</v>
      </c>
      <c r="C19264" t="s">
        <v>32267</v>
      </c>
      <c r="D19264" t="s">
        <v>32485</v>
      </c>
      <c r="E19264" t="s">
        <v>32486</v>
      </c>
      <c r="F19264" t="s">
        <v>32487</v>
      </c>
    </row>
    <row r="19265" spans="1:6" x14ac:dyDescent="0.2">
      <c r="A19265" t="s">
        <v>31410</v>
      </c>
      <c r="B19265" t="s">
        <v>32266</v>
      </c>
      <c r="C19265" t="s">
        <v>32267</v>
      </c>
      <c r="D19265" t="s">
        <v>604</v>
      </c>
      <c r="E19265" t="s">
        <v>605</v>
      </c>
      <c r="F19265" t="s">
        <v>23173</v>
      </c>
    </row>
    <row r="19266" spans="1:6" x14ac:dyDescent="0.2">
      <c r="A19266" t="s">
        <v>31410</v>
      </c>
      <c r="B19266" t="s">
        <v>32266</v>
      </c>
      <c r="C19266" t="s">
        <v>32267</v>
      </c>
      <c r="D19266" t="s">
        <v>3180</v>
      </c>
      <c r="E19266" t="s">
        <v>3181</v>
      </c>
      <c r="F19266" t="s">
        <v>32488</v>
      </c>
    </row>
    <row r="19267" spans="1:6" x14ac:dyDescent="0.2">
      <c r="A19267" t="s">
        <v>31410</v>
      </c>
      <c r="B19267" t="s">
        <v>32266</v>
      </c>
      <c r="C19267" t="s">
        <v>32267</v>
      </c>
      <c r="D19267" t="s">
        <v>32489</v>
      </c>
      <c r="E19267" t="s">
        <v>32490</v>
      </c>
      <c r="F19267" t="s">
        <v>32491</v>
      </c>
    </row>
    <row r="19268" spans="1:6" x14ac:dyDescent="0.2">
      <c r="A19268" t="s">
        <v>31410</v>
      </c>
      <c r="B19268" t="s">
        <v>32266</v>
      </c>
      <c r="C19268" t="s">
        <v>32267</v>
      </c>
      <c r="D19268" t="s">
        <v>15122</v>
      </c>
      <c r="E19268" t="s">
        <v>15123</v>
      </c>
      <c r="F19268" t="s">
        <v>15124</v>
      </c>
    </row>
    <row r="19269" spans="1:6" x14ac:dyDescent="0.2">
      <c r="A19269" t="s">
        <v>31410</v>
      </c>
      <c r="B19269" t="s">
        <v>32266</v>
      </c>
      <c r="C19269" t="s">
        <v>32267</v>
      </c>
      <c r="D19269" t="s">
        <v>32492</v>
      </c>
      <c r="E19269" t="s">
        <v>32493</v>
      </c>
      <c r="F19269" t="s">
        <v>32494</v>
      </c>
    </row>
    <row r="19270" spans="1:6" x14ac:dyDescent="0.2">
      <c r="A19270" t="s">
        <v>31410</v>
      </c>
      <c r="B19270" t="s">
        <v>32266</v>
      </c>
      <c r="C19270" t="s">
        <v>32267</v>
      </c>
      <c r="D19270" t="s">
        <v>9271</v>
      </c>
      <c r="E19270" t="s">
        <v>9272</v>
      </c>
      <c r="F19270" t="s">
        <v>9273</v>
      </c>
    </row>
    <row r="19271" spans="1:6" x14ac:dyDescent="0.2">
      <c r="A19271" t="s">
        <v>31410</v>
      </c>
      <c r="B19271" t="s">
        <v>32266</v>
      </c>
      <c r="C19271" t="s">
        <v>32267</v>
      </c>
      <c r="D19271" t="s">
        <v>346</v>
      </c>
      <c r="E19271" t="s">
        <v>347</v>
      </c>
      <c r="F19271" t="s">
        <v>348</v>
      </c>
    </row>
    <row r="19272" spans="1:6" x14ac:dyDescent="0.2">
      <c r="A19272" t="s">
        <v>31410</v>
      </c>
      <c r="B19272" t="s">
        <v>32266</v>
      </c>
      <c r="C19272" t="s">
        <v>32267</v>
      </c>
      <c r="D19272" t="s">
        <v>3238</v>
      </c>
      <c r="E19272" t="s">
        <v>3239</v>
      </c>
      <c r="F19272" t="s">
        <v>3240</v>
      </c>
    </row>
    <row r="19273" spans="1:6" x14ac:dyDescent="0.2">
      <c r="A19273" t="s">
        <v>31410</v>
      </c>
      <c r="B19273" t="s">
        <v>32266</v>
      </c>
      <c r="C19273" t="s">
        <v>32267</v>
      </c>
      <c r="D19273" t="s">
        <v>32495</v>
      </c>
      <c r="E19273" t="s">
        <v>32496</v>
      </c>
      <c r="F19273" t="s">
        <v>32497</v>
      </c>
    </row>
    <row r="19274" spans="1:6" x14ac:dyDescent="0.2">
      <c r="A19274" t="s">
        <v>31410</v>
      </c>
      <c r="B19274" t="s">
        <v>32266</v>
      </c>
      <c r="C19274" t="s">
        <v>32267</v>
      </c>
      <c r="D19274" t="s">
        <v>7982</v>
      </c>
      <c r="E19274" t="s">
        <v>7983</v>
      </c>
      <c r="F19274" t="s">
        <v>7984</v>
      </c>
    </row>
    <row r="19275" spans="1:6" x14ac:dyDescent="0.2">
      <c r="A19275" t="s">
        <v>31410</v>
      </c>
      <c r="B19275" t="s">
        <v>32266</v>
      </c>
      <c r="C19275" t="s">
        <v>32267</v>
      </c>
      <c r="D19275" t="s">
        <v>7985</v>
      </c>
      <c r="E19275" t="s">
        <v>7986</v>
      </c>
      <c r="F19275" t="s">
        <v>7987</v>
      </c>
    </row>
    <row r="19276" spans="1:6" x14ac:dyDescent="0.2">
      <c r="A19276" t="s">
        <v>31410</v>
      </c>
      <c r="B19276" t="s">
        <v>32266</v>
      </c>
      <c r="C19276" t="s">
        <v>32267</v>
      </c>
      <c r="D19276" t="s">
        <v>32498</v>
      </c>
      <c r="E19276" t="s">
        <v>32499</v>
      </c>
      <c r="F19276" t="s">
        <v>32500</v>
      </c>
    </row>
    <row r="19277" spans="1:6" x14ac:dyDescent="0.2">
      <c r="A19277" t="s">
        <v>31410</v>
      </c>
      <c r="B19277" t="s">
        <v>32266</v>
      </c>
      <c r="C19277" t="s">
        <v>32267</v>
      </c>
      <c r="D19277" t="s">
        <v>2200</v>
      </c>
      <c r="E19277" t="s">
        <v>2201</v>
      </c>
      <c r="F19277" t="s">
        <v>2202</v>
      </c>
    </row>
    <row r="19278" spans="1:6" x14ac:dyDescent="0.2">
      <c r="A19278" t="s">
        <v>31410</v>
      </c>
      <c r="B19278" t="s">
        <v>32266</v>
      </c>
      <c r="C19278" t="s">
        <v>32267</v>
      </c>
      <c r="D19278" t="s">
        <v>4374</v>
      </c>
      <c r="E19278" t="s">
        <v>4375</v>
      </c>
      <c r="F19278" t="s">
        <v>4376</v>
      </c>
    </row>
    <row r="19279" spans="1:6" x14ac:dyDescent="0.2">
      <c r="A19279" t="s">
        <v>31410</v>
      </c>
      <c r="B19279" t="s">
        <v>32266</v>
      </c>
      <c r="C19279" t="s">
        <v>32267</v>
      </c>
      <c r="D19279" t="s">
        <v>32501</v>
      </c>
      <c r="E19279" t="s">
        <v>32502</v>
      </c>
      <c r="F19279" t="s">
        <v>32503</v>
      </c>
    </row>
    <row r="19280" spans="1:6" x14ac:dyDescent="0.2">
      <c r="A19280" t="s">
        <v>31410</v>
      </c>
      <c r="B19280" t="s">
        <v>32266</v>
      </c>
      <c r="C19280" t="s">
        <v>32267</v>
      </c>
      <c r="D19280" t="s">
        <v>10395</v>
      </c>
      <c r="E19280" t="s">
        <v>10396</v>
      </c>
      <c r="F19280" t="s">
        <v>10397</v>
      </c>
    </row>
    <row r="19281" spans="1:6" x14ac:dyDescent="0.2">
      <c r="A19281" t="s">
        <v>31410</v>
      </c>
      <c r="B19281" t="s">
        <v>32266</v>
      </c>
      <c r="C19281" t="s">
        <v>32267</v>
      </c>
      <c r="D19281" t="s">
        <v>6728</v>
      </c>
      <c r="E19281" t="s">
        <v>6729</v>
      </c>
      <c r="F19281" t="s">
        <v>6730</v>
      </c>
    </row>
    <row r="19282" spans="1:6" x14ac:dyDescent="0.2">
      <c r="A19282" t="s">
        <v>31410</v>
      </c>
      <c r="B19282" t="s">
        <v>32266</v>
      </c>
      <c r="C19282" t="s">
        <v>32267</v>
      </c>
      <c r="D19282" t="s">
        <v>12445</v>
      </c>
      <c r="E19282" t="s">
        <v>12446</v>
      </c>
      <c r="F19282" t="s">
        <v>12447</v>
      </c>
    </row>
    <row r="19283" spans="1:6" x14ac:dyDescent="0.2">
      <c r="A19283" t="s">
        <v>31410</v>
      </c>
      <c r="B19283" t="s">
        <v>32266</v>
      </c>
      <c r="C19283" t="s">
        <v>32267</v>
      </c>
      <c r="D19283" t="s">
        <v>32504</v>
      </c>
      <c r="E19283" t="s">
        <v>32505</v>
      </c>
      <c r="F19283" t="s">
        <v>32506</v>
      </c>
    </row>
    <row r="19284" spans="1:6" x14ac:dyDescent="0.2">
      <c r="A19284" t="s">
        <v>31410</v>
      </c>
      <c r="B19284" t="s">
        <v>32266</v>
      </c>
      <c r="C19284" t="s">
        <v>32267</v>
      </c>
      <c r="D19284" t="s">
        <v>32507</v>
      </c>
      <c r="E19284" t="s">
        <v>32508</v>
      </c>
      <c r="F19284" t="s">
        <v>32509</v>
      </c>
    </row>
    <row r="19285" spans="1:6" x14ac:dyDescent="0.2">
      <c r="A19285" t="s">
        <v>31410</v>
      </c>
      <c r="B19285" t="s">
        <v>32266</v>
      </c>
      <c r="C19285" t="s">
        <v>32267</v>
      </c>
      <c r="D19285" t="s">
        <v>2206</v>
      </c>
      <c r="E19285" t="s">
        <v>2207</v>
      </c>
      <c r="F19285" t="s">
        <v>5744</v>
      </c>
    </row>
    <row r="19286" spans="1:6" x14ac:dyDescent="0.2">
      <c r="A19286" t="s">
        <v>31410</v>
      </c>
      <c r="B19286" t="s">
        <v>32266</v>
      </c>
      <c r="C19286" t="s">
        <v>32267</v>
      </c>
      <c r="D19286" t="s">
        <v>32510</v>
      </c>
      <c r="E19286" t="s">
        <v>32511</v>
      </c>
      <c r="F19286" t="s">
        <v>32512</v>
      </c>
    </row>
    <row r="19287" spans="1:6" x14ac:dyDescent="0.2">
      <c r="A19287" t="s">
        <v>31410</v>
      </c>
      <c r="B19287" t="s">
        <v>32266</v>
      </c>
      <c r="C19287" t="s">
        <v>32267</v>
      </c>
      <c r="D19287" t="s">
        <v>29167</v>
      </c>
      <c r="E19287" t="s">
        <v>29168</v>
      </c>
      <c r="F19287" t="s">
        <v>29169</v>
      </c>
    </row>
    <row r="19288" spans="1:6" x14ac:dyDescent="0.2">
      <c r="A19288" t="s">
        <v>31410</v>
      </c>
      <c r="B19288" t="s">
        <v>32266</v>
      </c>
      <c r="C19288" t="s">
        <v>32267</v>
      </c>
      <c r="D19288" t="s">
        <v>5751</v>
      </c>
      <c r="E19288" t="s">
        <v>5752</v>
      </c>
      <c r="F19288" t="s">
        <v>5753</v>
      </c>
    </row>
    <row r="19289" spans="1:6" x14ac:dyDescent="0.2">
      <c r="A19289" t="s">
        <v>31410</v>
      </c>
      <c r="B19289" t="s">
        <v>32266</v>
      </c>
      <c r="C19289" t="s">
        <v>32267</v>
      </c>
      <c r="D19289" t="s">
        <v>32513</v>
      </c>
      <c r="E19289" t="s">
        <v>32514</v>
      </c>
      <c r="F19289" t="s">
        <v>32515</v>
      </c>
    </row>
    <row r="19290" spans="1:6" x14ac:dyDescent="0.2">
      <c r="A19290" t="s">
        <v>31410</v>
      </c>
      <c r="B19290" t="s">
        <v>32266</v>
      </c>
      <c r="C19290" t="s">
        <v>32267</v>
      </c>
      <c r="D19290" t="s">
        <v>5766</v>
      </c>
      <c r="E19290" t="s">
        <v>5767</v>
      </c>
      <c r="F19290" t="s">
        <v>32516</v>
      </c>
    </row>
    <row r="19291" spans="1:6" x14ac:dyDescent="0.2">
      <c r="A19291" t="s">
        <v>31410</v>
      </c>
      <c r="B19291" t="s">
        <v>32266</v>
      </c>
      <c r="C19291" t="s">
        <v>32267</v>
      </c>
      <c r="D19291" t="s">
        <v>14108</v>
      </c>
      <c r="E19291" t="s">
        <v>14109</v>
      </c>
      <c r="F19291" t="s">
        <v>14110</v>
      </c>
    </row>
    <row r="19292" spans="1:6" x14ac:dyDescent="0.2">
      <c r="A19292" t="s">
        <v>31410</v>
      </c>
      <c r="B19292" t="s">
        <v>32266</v>
      </c>
      <c r="C19292" t="s">
        <v>32267</v>
      </c>
      <c r="D19292" t="s">
        <v>32517</v>
      </c>
      <c r="E19292" t="s">
        <v>32518</v>
      </c>
      <c r="F19292" t="s">
        <v>32519</v>
      </c>
    </row>
    <row r="19293" spans="1:6" x14ac:dyDescent="0.2">
      <c r="A19293" t="s">
        <v>31410</v>
      </c>
      <c r="B19293" t="s">
        <v>32266</v>
      </c>
      <c r="C19293" t="s">
        <v>32267</v>
      </c>
      <c r="D19293" t="s">
        <v>32520</v>
      </c>
      <c r="E19293" t="s">
        <v>32521</v>
      </c>
      <c r="F19293" t="s">
        <v>32522</v>
      </c>
    </row>
    <row r="19294" spans="1:6" x14ac:dyDescent="0.2">
      <c r="A19294" t="s">
        <v>31410</v>
      </c>
      <c r="B19294" t="s">
        <v>32266</v>
      </c>
      <c r="C19294" t="s">
        <v>32267</v>
      </c>
      <c r="D19294" t="s">
        <v>32523</v>
      </c>
      <c r="E19294" t="s">
        <v>32524</v>
      </c>
      <c r="F19294" t="s">
        <v>32525</v>
      </c>
    </row>
    <row r="19295" spans="1:6" x14ac:dyDescent="0.2">
      <c r="A19295" t="s">
        <v>31410</v>
      </c>
      <c r="B19295" t="s">
        <v>32266</v>
      </c>
      <c r="C19295" t="s">
        <v>32267</v>
      </c>
      <c r="D19295" t="s">
        <v>32526</v>
      </c>
      <c r="E19295" t="s">
        <v>32527</v>
      </c>
      <c r="F19295" t="s">
        <v>32528</v>
      </c>
    </row>
    <row r="19296" spans="1:6" x14ac:dyDescent="0.2">
      <c r="A19296" t="s">
        <v>31410</v>
      </c>
      <c r="B19296" t="s">
        <v>32266</v>
      </c>
      <c r="C19296" t="s">
        <v>32267</v>
      </c>
      <c r="D19296" t="s">
        <v>32529</v>
      </c>
      <c r="E19296" t="s">
        <v>32530</v>
      </c>
      <c r="F19296" t="s">
        <v>32531</v>
      </c>
    </row>
    <row r="19297" spans="1:6" x14ac:dyDescent="0.2">
      <c r="A19297" t="s">
        <v>31410</v>
      </c>
      <c r="B19297" t="s">
        <v>32266</v>
      </c>
      <c r="C19297" t="s">
        <v>32267</v>
      </c>
      <c r="D19297" t="s">
        <v>32532</v>
      </c>
      <c r="E19297" t="s">
        <v>32533</v>
      </c>
      <c r="F19297" t="s">
        <v>32534</v>
      </c>
    </row>
    <row r="19298" spans="1:6" x14ac:dyDescent="0.2">
      <c r="A19298" t="s">
        <v>31410</v>
      </c>
      <c r="B19298" t="s">
        <v>32266</v>
      </c>
      <c r="C19298" t="s">
        <v>32267</v>
      </c>
      <c r="D19298" t="s">
        <v>32532</v>
      </c>
      <c r="E19298" t="s">
        <v>32533</v>
      </c>
      <c r="F19298" t="s">
        <v>32534</v>
      </c>
    </row>
    <row r="19299" spans="1:6" x14ac:dyDescent="0.2">
      <c r="A19299" t="s">
        <v>31410</v>
      </c>
      <c r="B19299" t="s">
        <v>32266</v>
      </c>
      <c r="C19299" t="s">
        <v>32267</v>
      </c>
      <c r="D19299" t="s">
        <v>2218</v>
      </c>
      <c r="E19299" t="s">
        <v>2219</v>
      </c>
      <c r="F19299" t="s">
        <v>2220</v>
      </c>
    </row>
    <row r="19300" spans="1:6" x14ac:dyDescent="0.2">
      <c r="A19300" t="s">
        <v>31410</v>
      </c>
      <c r="B19300" t="s">
        <v>32266</v>
      </c>
      <c r="C19300" t="s">
        <v>32267</v>
      </c>
      <c r="D19300" t="s">
        <v>373</v>
      </c>
      <c r="E19300" t="s">
        <v>374</v>
      </c>
      <c r="F19300" t="s">
        <v>375</v>
      </c>
    </row>
    <row r="19301" spans="1:6" x14ac:dyDescent="0.2">
      <c r="A19301" t="s">
        <v>31410</v>
      </c>
      <c r="B19301" t="s">
        <v>32266</v>
      </c>
      <c r="C19301" t="s">
        <v>32267</v>
      </c>
      <c r="D19301" t="s">
        <v>32535</v>
      </c>
      <c r="E19301" t="s">
        <v>32536</v>
      </c>
      <c r="F19301" t="s">
        <v>32537</v>
      </c>
    </row>
    <row r="19302" spans="1:6" x14ac:dyDescent="0.2">
      <c r="A19302" t="s">
        <v>31410</v>
      </c>
      <c r="B19302" t="s">
        <v>32266</v>
      </c>
      <c r="C19302" t="s">
        <v>32267</v>
      </c>
      <c r="D19302" t="s">
        <v>646</v>
      </c>
      <c r="E19302" t="s">
        <v>647</v>
      </c>
      <c r="F19302" t="s">
        <v>648</v>
      </c>
    </row>
    <row r="19303" spans="1:6" x14ac:dyDescent="0.2">
      <c r="A19303" t="s">
        <v>31410</v>
      </c>
      <c r="B19303" t="s">
        <v>32266</v>
      </c>
      <c r="C19303" t="s">
        <v>32267</v>
      </c>
      <c r="D19303" t="s">
        <v>32538</v>
      </c>
      <c r="E19303" t="s">
        <v>32539</v>
      </c>
      <c r="F19303" t="s">
        <v>32540</v>
      </c>
    </row>
    <row r="19304" spans="1:6" x14ac:dyDescent="0.2">
      <c r="A19304" t="s">
        <v>31410</v>
      </c>
      <c r="B19304" t="s">
        <v>32266</v>
      </c>
      <c r="C19304" t="s">
        <v>32267</v>
      </c>
      <c r="D19304" t="s">
        <v>379</v>
      </c>
      <c r="E19304" t="s">
        <v>380</v>
      </c>
      <c r="F19304" t="s">
        <v>381</v>
      </c>
    </row>
    <row r="19305" spans="1:6" x14ac:dyDescent="0.2">
      <c r="A19305" t="s">
        <v>31410</v>
      </c>
      <c r="B19305" t="s">
        <v>32266</v>
      </c>
      <c r="C19305" t="s">
        <v>32267</v>
      </c>
      <c r="D19305" t="s">
        <v>1213</v>
      </c>
      <c r="E19305" t="s">
        <v>1214</v>
      </c>
      <c r="F19305" t="s">
        <v>1215</v>
      </c>
    </row>
    <row r="19306" spans="1:6" x14ac:dyDescent="0.2">
      <c r="A19306" t="s">
        <v>31410</v>
      </c>
      <c r="B19306" t="s">
        <v>32266</v>
      </c>
      <c r="C19306" t="s">
        <v>32267</v>
      </c>
      <c r="D19306" t="s">
        <v>32541</v>
      </c>
      <c r="E19306" t="s">
        <v>32542</v>
      </c>
      <c r="F19306" t="s">
        <v>32543</v>
      </c>
    </row>
    <row r="19307" spans="1:6" x14ac:dyDescent="0.2">
      <c r="A19307" t="s">
        <v>31410</v>
      </c>
      <c r="B19307" t="s">
        <v>32266</v>
      </c>
      <c r="C19307" t="s">
        <v>32267</v>
      </c>
      <c r="D19307" t="s">
        <v>32544</v>
      </c>
      <c r="E19307" t="s">
        <v>32545</v>
      </c>
      <c r="F19307" t="s">
        <v>32546</v>
      </c>
    </row>
    <row r="19308" spans="1:6" x14ac:dyDescent="0.2">
      <c r="A19308" t="s">
        <v>31410</v>
      </c>
      <c r="B19308" t="s">
        <v>32266</v>
      </c>
      <c r="C19308" t="s">
        <v>32267</v>
      </c>
      <c r="D19308" t="s">
        <v>21786</v>
      </c>
      <c r="E19308" t="s">
        <v>21787</v>
      </c>
      <c r="F19308" t="s">
        <v>21788</v>
      </c>
    </row>
    <row r="19309" spans="1:6" x14ac:dyDescent="0.2">
      <c r="A19309" t="s">
        <v>31410</v>
      </c>
      <c r="B19309" t="s">
        <v>32266</v>
      </c>
      <c r="C19309" t="s">
        <v>32267</v>
      </c>
      <c r="D19309" t="s">
        <v>22197</v>
      </c>
      <c r="E19309" t="s">
        <v>22198</v>
      </c>
      <c r="F19309" t="s">
        <v>32547</v>
      </c>
    </row>
    <row r="19310" spans="1:6" x14ac:dyDescent="0.2">
      <c r="A19310" t="s">
        <v>31410</v>
      </c>
      <c r="B19310" t="s">
        <v>32266</v>
      </c>
      <c r="C19310" t="s">
        <v>32267</v>
      </c>
      <c r="D19310" t="s">
        <v>388</v>
      </c>
      <c r="E19310" t="s">
        <v>389</v>
      </c>
      <c r="F19310" t="s">
        <v>390</v>
      </c>
    </row>
    <row r="19311" spans="1:6" x14ac:dyDescent="0.2">
      <c r="A19311" t="s">
        <v>31410</v>
      </c>
      <c r="B19311" t="s">
        <v>32266</v>
      </c>
      <c r="C19311" t="s">
        <v>32267</v>
      </c>
      <c r="D19311" t="s">
        <v>32548</v>
      </c>
      <c r="E19311" t="s">
        <v>32549</v>
      </c>
      <c r="F19311" t="s">
        <v>32550</v>
      </c>
    </row>
    <row r="19312" spans="1:6" x14ac:dyDescent="0.2">
      <c r="A19312" t="s">
        <v>31410</v>
      </c>
      <c r="B19312" t="s">
        <v>32266</v>
      </c>
      <c r="C19312" t="s">
        <v>32267</v>
      </c>
      <c r="D19312" t="s">
        <v>32551</v>
      </c>
      <c r="E19312" t="s">
        <v>32552</v>
      </c>
      <c r="F19312" t="s">
        <v>32553</v>
      </c>
    </row>
    <row r="19313" spans="1:6" x14ac:dyDescent="0.2">
      <c r="A19313" t="s">
        <v>31410</v>
      </c>
      <c r="B19313" t="s">
        <v>32266</v>
      </c>
      <c r="C19313" t="s">
        <v>32267</v>
      </c>
      <c r="D19313" t="s">
        <v>32554</v>
      </c>
      <c r="E19313" t="s">
        <v>32555</v>
      </c>
      <c r="F19313" t="s">
        <v>32556</v>
      </c>
    </row>
    <row r="19314" spans="1:6" x14ac:dyDescent="0.2">
      <c r="A19314" t="s">
        <v>31410</v>
      </c>
      <c r="B19314" t="s">
        <v>32266</v>
      </c>
      <c r="C19314" t="s">
        <v>32267</v>
      </c>
      <c r="D19314" t="s">
        <v>32557</v>
      </c>
      <c r="E19314" t="s">
        <v>32558</v>
      </c>
      <c r="F19314" t="s">
        <v>32559</v>
      </c>
    </row>
    <row r="19315" spans="1:6" x14ac:dyDescent="0.2">
      <c r="A19315" t="s">
        <v>31410</v>
      </c>
      <c r="B19315" t="s">
        <v>32266</v>
      </c>
      <c r="C19315" t="s">
        <v>32267</v>
      </c>
      <c r="D19315" t="s">
        <v>32560</v>
      </c>
      <c r="E19315" t="s">
        <v>32561</v>
      </c>
      <c r="F19315" t="s">
        <v>32562</v>
      </c>
    </row>
    <row r="19316" spans="1:6" x14ac:dyDescent="0.2">
      <c r="A19316" t="s">
        <v>31410</v>
      </c>
      <c r="B19316" t="s">
        <v>32266</v>
      </c>
      <c r="C19316" t="s">
        <v>32267</v>
      </c>
      <c r="D19316" t="s">
        <v>32563</v>
      </c>
      <c r="E19316" t="s">
        <v>32564</v>
      </c>
      <c r="F19316" t="s">
        <v>32565</v>
      </c>
    </row>
    <row r="19317" spans="1:6" x14ac:dyDescent="0.2">
      <c r="A19317" t="s">
        <v>31410</v>
      </c>
      <c r="B19317" t="s">
        <v>32266</v>
      </c>
      <c r="C19317" t="s">
        <v>32267</v>
      </c>
      <c r="D19317" t="s">
        <v>32566</v>
      </c>
      <c r="E19317" t="s">
        <v>32567</v>
      </c>
      <c r="F19317" t="s">
        <v>32568</v>
      </c>
    </row>
    <row r="19318" spans="1:6" x14ac:dyDescent="0.2">
      <c r="A19318" t="s">
        <v>31410</v>
      </c>
      <c r="B19318" t="s">
        <v>32266</v>
      </c>
      <c r="C19318" t="s">
        <v>32267</v>
      </c>
      <c r="D19318" t="s">
        <v>29774</v>
      </c>
      <c r="E19318" t="s">
        <v>29775</v>
      </c>
      <c r="F19318" t="s">
        <v>29776</v>
      </c>
    </row>
    <row r="19319" spans="1:6" x14ac:dyDescent="0.2">
      <c r="A19319" t="s">
        <v>31410</v>
      </c>
      <c r="B19319" t="s">
        <v>32266</v>
      </c>
      <c r="C19319" t="s">
        <v>32267</v>
      </c>
      <c r="D19319" t="s">
        <v>32569</v>
      </c>
      <c r="E19319" t="s">
        <v>32570</v>
      </c>
      <c r="F19319" t="s">
        <v>32571</v>
      </c>
    </row>
    <row r="19320" spans="1:6" x14ac:dyDescent="0.2">
      <c r="A19320" t="s">
        <v>31410</v>
      </c>
      <c r="B19320" t="s">
        <v>32266</v>
      </c>
      <c r="C19320" t="s">
        <v>32267</v>
      </c>
      <c r="D19320" t="s">
        <v>2222</v>
      </c>
      <c r="E19320" t="s">
        <v>2223</v>
      </c>
      <c r="F19320" t="s">
        <v>32572</v>
      </c>
    </row>
    <row r="19321" spans="1:6" x14ac:dyDescent="0.2">
      <c r="A19321" t="s">
        <v>31410</v>
      </c>
      <c r="B19321" t="s">
        <v>32266</v>
      </c>
      <c r="C19321" t="s">
        <v>32267</v>
      </c>
      <c r="D19321" t="s">
        <v>32573</v>
      </c>
      <c r="E19321" t="s">
        <v>32574</v>
      </c>
      <c r="F19321" t="s">
        <v>32575</v>
      </c>
    </row>
    <row r="19322" spans="1:6" x14ac:dyDescent="0.2">
      <c r="A19322" t="s">
        <v>31410</v>
      </c>
      <c r="B19322" t="s">
        <v>32266</v>
      </c>
      <c r="C19322" t="s">
        <v>32267</v>
      </c>
      <c r="D19322" t="s">
        <v>2228</v>
      </c>
      <c r="E19322" t="s">
        <v>2229</v>
      </c>
      <c r="F19322" t="s">
        <v>2230</v>
      </c>
    </row>
    <row r="19323" spans="1:6" x14ac:dyDescent="0.2">
      <c r="A19323" t="s">
        <v>31410</v>
      </c>
      <c r="B19323" t="s">
        <v>32266</v>
      </c>
      <c r="C19323" t="s">
        <v>32267</v>
      </c>
      <c r="D19323" t="s">
        <v>32576</v>
      </c>
      <c r="E19323" t="s">
        <v>32577</v>
      </c>
      <c r="F19323" t="s">
        <v>32578</v>
      </c>
    </row>
    <row r="19324" spans="1:6" x14ac:dyDescent="0.2">
      <c r="A19324" t="s">
        <v>31410</v>
      </c>
      <c r="B19324" t="s">
        <v>32266</v>
      </c>
      <c r="C19324" t="s">
        <v>32267</v>
      </c>
      <c r="D19324" t="s">
        <v>2237</v>
      </c>
      <c r="E19324" t="s">
        <v>2238</v>
      </c>
      <c r="F19324" t="s">
        <v>2239</v>
      </c>
    </row>
    <row r="19325" spans="1:6" x14ac:dyDescent="0.2">
      <c r="A19325" t="s">
        <v>31410</v>
      </c>
      <c r="B19325" t="s">
        <v>32266</v>
      </c>
      <c r="C19325" t="s">
        <v>32267</v>
      </c>
      <c r="D19325" t="s">
        <v>32579</v>
      </c>
      <c r="E19325" t="s">
        <v>32580</v>
      </c>
      <c r="F19325" t="s">
        <v>32581</v>
      </c>
    </row>
    <row r="19326" spans="1:6" x14ac:dyDescent="0.2">
      <c r="A19326" t="s">
        <v>31410</v>
      </c>
      <c r="B19326" t="s">
        <v>32266</v>
      </c>
      <c r="C19326" t="s">
        <v>32267</v>
      </c>
      <c r="D19326" t="s">
        <v>32582</v>
      </c>
      <c r="E19326" t="s">
        <v>32583</v>
      </c>
      <c r="F19326" t="s">
        <v>32584</v>
      </c>
    </row>
    <row r="19327" spans="1:6" x14ac:dyDescent="0.2">
      <c r="A19327" t="s">
        <v>31410</v>
      </c>
      <c r="B19327" t="s">
        <v>32266</v>
      </c>
      <c r="C19327" t="s">
        <v>32267</v>
      </c>
      <c r="D19327" t="s">
        <v>12520</v>
      </c>
      <c r="E19327" t="s">
        <v>12521</v>
      </c>
      <c r="F19327" t="s">
        <v>12522</v>
      </c>
    </row>
    <row r="19328" spans="1:6" x14ac:dyDescent="0.2">
      <c r="A19328" t="s">
        <v>31410</v>
      </c>
      <c r="B19328" t="s">
        <v>32266</v>
      </c>
      <c r="C19328" t="s">
        <v>32267</v>
      </c>
      <c r="D19328" t="s">
        <v>32585</v>
      </c>
      <c r="E19328" t="s">
        <v>32586</v>
      </c>
      <c r="F19328" t="s">
        <v>32587</v>
      </c>
    </row>
    <row r="19329" spans="1:6" x14ac:dyDescent="0.2">
      <c r="A19329" t="s">
        <v>31410</v>
      </c>
      <c r="B19329" t="s">
        <v>32266</v>
      </c>
      <c r="C19329" t="s">
        <v>32267</v>
      </c>
      <c r="D19329" t="s">
        <v>12547</v>
      </c>
      <c r="E19329" t="s">
        <v>12548</v>
      </c>
      <c r="F19329" t="s">
        <v>12549</v>
      </c>
    </row>
    <row r="19330" spans="1:6" x14ac:dyDescent="0.2">
      <c r="A19330" t="s">
        <v>31410</v>
      </c>
      <c r="B19330" t="s">
        <v>32266</v>
      </c>
      <c r="C19330" t="s">
        <v>32267</v>
      </c>
      <c r="D19330" t="s">
        <v>32588</v>
      </c>
      <c r="E19330" t="s">
        <v>32589</v>
      </c>
      <c r="F19330" t="s">
        <v>32590</v>
      </c>
    </row>
    <row r="19331" spans="1:6" x14ac:dyDescent="0.2">
      <c r="A19331" t="s">
        <v>31410</v>
      </c>
      <c r="B19331" t="s">
        <v>32266</v>
      </c>
      <c r="C19331" t="s">
        <v>32267</v>
      </c>
      <c r="D19331" t="s">
        <v>2240</v>
      </c>
      <c r="E19331" t="s">
        <v>2241</v>
      </c>
      <c r="F19331" t="s">
        <v>2242</v>
      </c>
    </row>
    <row r="19332" spans="1:6" x14ac:dyDescent="0.2">
      <c r="A19332" t="s">
        <v>31410</v>
      </c>
      <c r="B19332" t="s">
        <v>32266</v>
      </c>
      <c r="C19332" t="s">
        <v>32267</v>
      </c>
      <c r="D19332" t="s">
        <v>32591</v>
      </c>
      <c r="E19332" t="s">
        <v>32592</v>
      </c>
      <c r="F19332" t="s">
        <v>32593</v>
      </c>
    </row>
    <row r="19333" spans="1:6" x14ac:dyDescent="0.2">
      <c r="A19333" t="s">
        <v>31410</v>
      </c>
      <c r="B19333" t="s">
        <v>32266</v>
      </c>
      <c r="C19333" t="s">
        <v>32267</v>
      </c>
      <c r="D19333" t="s">
        <v>2243</v>
      </c>
      <c r="E19333" t="s">
        <v>2244</v>
      </c>
      <c r="F19333" t="s">
        <v>2245</v>
      </c>
    </row>
    <row r="19334" spans="1:6" x14ac:dyDescent="0.2">
      <c r="A19334" t="s">
        <v>31410</v>
      </c>
      <c r="B19334" t="s">
        <v>32266</v>
      </c>
      <c r="C19334" t="s">
        <v>32267</v>
      </c>
      <c r="D19334" t="s">
        <v>15962</v>
      </c>
      <c r="E19334" t="s">
        <v>15963</v>
      </c>
      <c r="F19334" t="s">
        <v>15964</v>
      </c>
    </row>
    <row r="19335" spans="1:6" x14ac:dyDescent="0.2">
      <c r="A19335" t="s">
        <v>31410</v>
      </c>
      <c r="B19335" t="s">
        <v>32266</v>
      </c>
      <c r="C19335" t="s">
        <v>32267</v>
      </c>
      <c r="D19335" t="s">
        <v>32594</v>
      </c>
      <c r="E19335" t="s">
        <v>32595</v>
      </c>
      <c r="F19335" t="s">
        <v>32596</v>
      </c>
    </row>
    <row r="19336" spans="1:6" x14ac:dyDescent="0.2">
      <c r="A19336" t="s">
        <v>31410</v>
      </c>
      <c r="B19336" t="s">
        <v>32266</v>
      </c>
      <c r="C19336" t="s">
        <v>32267</v>
      </c>
      <c r="D19336" t="s">
        <v>3459</v>
      </c>
      <c r="E19336" t="s">
        <v>3460</v>
      </c>
      <c r="F19336" t="s">
        <v>3461</v>
      </c>
    </row>
    <row r="19337" spans="1:6" x14ac:dyDescent="0.2">
      <c r="A19337" t="s">
        <v>31410</v>
      </c>
      <c r="B19337" t="s">
        <v>32266</v>
      </c>
      <c r="C19337" t="s">
        <v>32267</v>
      </c>
      <c r="D19337" t="s">
        <v>32597</v>
      </c>
      <c r="E19337" t="s">
        <v>32598</v>
      </c>
      <c r="F19337" t="s">
        <v>32599</v>
      </c>
    </row>
    <row r="19338" spans="1:6" x14ac:dyDescent="0.2">
      <c r="A19338" t="s">
        <v>31410</v>
      </c>
      <c r="B19338" t="s">
        <v>32266</v>
      </c>
      <c r="C19338" t="s">
        <v>32267</v>
      </c>
      <c r="D19338" t="s">
        <v>32600</v>
      </c>
      <c r="E19338" t="s">
        <v>32601</v>
      </c>
      <c r="F19338" t="s">
        <v>32602</v>
      </c>
    </row>
    <row r="19339" spans="1:6" x14ac:dyDescent="0.2">
      <c r="A19339" t="s">
        <v>31410</v>
      </c>
      <c r="B19339" t="s">
        <v>32266</v>
      </c>
      <c r="C19339" t="s">
        <v>32267</v>
      </c>
      <c r="D19339" t="s">
        <v>1685</v>
      </c>
      <c r="E19339" t="s">
        <v>1686</v>
      </c>
      <c r="F19339" t="s">
        <v>1687</v>
      </c>
    </row>
    <row r="19340" spans="1:6" x14ac:dyDescent="0.2">
      <c r="A19340" t="s">
        <v>31410</v>
      </c>
      <c r="B19340" t="s">
        <v>32266</v>
      </c>
      <c r="C19340" t="s">
        <v>32267</v>
      </c>
      <c r="D19340" t="s">
        <v>2246</v>
      </c>
      <c r="E19340" t="s">
        <v>2247</v>
      </c>
      <c r="F19340" t="s">
        <v>2248</v>
      </c>
    </row>
    <row r="19341" spans="1:6" x14ac:dyDescent="0.2">
      <c r="A19341" t="s">
        <v>31410</v>
      </c>
      <c r="B19341" t="s">
        <v>32266</v>
      </c>
      <c r="C19341" t="s">
        <v>32267</v>
      </c>
      <c r="D19341" t="s">
        <v>2255</v>
      </c>
      <c r="E19341" t="s">
        <v>2256</v>
      </c>
      <c r="F19341" t="s">
        <v>2257</v>
      </c>
    </row>
    <row r="19342" spans="1:6" x14ac:dyDescent="0.2">
      <c r="A19342" t="s">
        <v>31410</v>
      </c>
      <c r="B19342" t="s">
        <v>32266</v>
      </c>
      <c r="C19342" t="s">
        <v>32267</v>
      </c>
      <c r="D19342" t="s">
        <v>1691</v>
      </c>
      <c r="E19342" t="s">
        <v>1692</v>
      </c>
      <c r="F19342" t="s">
        <v>1693</v>
      </c>
    </row>
    <row r="19343" spans="1:6" x14ac:dyDescent="0.2">
      <c r="A19343" t="s">
        <v>31410</v>
      </c>
      <c r="B19343" t="s">
        <v>32266</v>
      </c>
      <c r="C19343" t="s">
        <v>32267</v>
      </c>
      <c r="D19343" t="s">
        <v>32603</v>
      </c>
      <c r="E19343" t="s">
        <v>32604</v>
      </c>
      <c r="F19343" t="s">
        <v>32605</v>
      </c>
    </row>
    <row r="19344" spans="1:6" x14ac:dyDescent="0.2">
      <c r="A19344" t="s">
        <v>31410</v>
      </c>
      <c r="B19344" t="s">
        <v>32266</v>
      </c>
      <c r="C19344" t="s">
        <v>32267</v>
      </c>
      <c r="D19344" t="s">
        <v>32606</v>
      </c>
      <c r="E19344" t="s">
        <v>32607</v>
      </c>
      <c r="F19344" t="s">
        <v>32608</v>
      </c>
    </row>
    <row r="19345" spans="1:6" x14ac:dyDescent="0.2">
      <c r="A19345" t="s">
        <v>31410</v>
      </c>
      <c r="B19345" t="s">
        <v>32266</v>
      </c>
      <c r="C19345" t="s">
        <v>32267</v>
      </c>
      <c r="D19345" t="s">
        <v>32609</v>
      </c>
      <c r="E19345" t="s">
        <v>32610</v>
      </c>
      <c r="F19345" t="s">
        <v>32611</v>
      </c>
    </row>
    <row r="19346" spans="1:6" x14ac:dyDescent="0.2">
      <c r="A19346" t="s">
        <v>31410</v>
      </c>
      <c r="B19346" t="s">
        <v>32266</v>
      </c>
      <c r="C19346" t="s">
        <v>32267</v>
      </c>
      <c r="D19346" t="s">
        <v>32612</v>
      </c>
      <c r="E19346" t="s">
        <v>32613</v>
      </c>
      <c r="F19346" t="s">
        <v>32614</v>
      </c>
    </row>
    <row r="19347" spans="1:6" x14ac:dyDescent="0.2">
      <c r="A19347" t="s">
        <v>31410</v>
      </c>
      <c r="B19347" t="s">
        <v>32266</v>
      </c>
      <c r="C19347" t="s">
        <v>32267</v>
      </c>
      <c r="D19347" t="s">
        <v>32615</v>
      </c>
      <c r="E19347" t="s">
        <v>32616</v>
      </c>
      <c r="F19347" t="s">
        <v>32617</v>
      </c>
    </row>
    <row r="19348" spans="1:6" x14ac:dyDescent="0.2">
      <c r="A19348" t="s">
        <v>31410</v>
      </c>
      <c r="B19348" t="s">
        <v>32266</v>
      </c>
      <c r="C19348" t="s">
        <v>32267</v>
      </c>
      <c r="D19348" t="s">
        <v>32618</v>
      </c>
      <c r="E19348" t="s">
        <v>32619</v>
      </c>
      <c r="F19348" t="s">
        <v>32620</v>
      </c>
    </row>
    <row r="19349" spans="1:6" x14ac:dyDescent="0.2">
      <c r="A19349" t="s">
        <v>31410</v>
      </c>
      <c r="B19349" t="s">
        <v>32266</v>
      </c>
      <c r="C19349" t="s">
        <v>32267</v>
      </c>
      <c r="D19349" t="s">
        <v>32621</v>
      </c>
      <c r="E19349" t="s">
        <v>32622</v>
      </c>
      <c r="F19349" t="s">
        <v>32623</v>
      </c>
    </row>
    <row r="19350" spans="1:6" x14ac:dyDescent="0.2">
      <c r="A19350" t="s">
        <v>31410</v>
      </c>
      <c r="B19350" t="s">
        <v>32266</v>
      </c>
      <c r="C19350" t="s">
        <v>32267</v>
      </c>
      <c r="D19350" t="s">
        <v>7811</v>
      </c>
      <c r="E19350" t="s">
        <v>7812</v>
      </c>
      <c r="F19350" t="s">
        <v>7813</v>
      </c>
    </row>
    <row r="19351" spans="1:6" x14ac:dyDescent="0.2">
      <c r="A19351" t="s">
        <v>31410</v>
      </c>
      <c r="B19351" t="s">
        <v>32266</v>
      </c>
      <c r="C19351" t="s">
        <v>32267</v>
      </c>
      <c r="D19351" t="s">
        <v>27461</v>
      </c>
      <c r="E19351" t="s">
        <v>27462</v>
      </c>
      <c r="F19351" t="s">
        <v>27463</v>
      </c>
    </row>
    <row r="19352" spans="1:6" x14ac:dyDescent="0.2">
      <c r="A19352" t="s">
        <v>31410</v>
      </c>
      <c r="B19352" t="s">
        <v>32266</v>
      </c>
      <c r="C19352" t="s">
        <v>32267</v>
      </c>
      <c r="D19352" t="s">
        <v>18485</v>
      </c>
      <c r="E19352" t="s">
        <v>18486</v>
      </c>
      <c r="F19352" t="s">
        <v>18487</v>
      </c>
    </row>
    <row r="19353" spans="1:6" x14ac:dyDescent="0.2">
      <c r="A19353" t="s">
        <v>31410</v>
      </c>
      <c r="B19353" t="s">
        <v>32266</v>
      </c>
      <c r="C19353" t="s">
        <v>32267</v>
      </c>
      <c r="D19353" t="s">
        <v>32624</v>
      </c>
      <c r="E19353" t="s">
        <v>32625</v>
      </c>
      <c r="F19353" t="s">
        <v>32626</v>
      </c>
    </row>
    <row r="19354" spans="1:6" x14ac:dyDescent="0.2">
      <c r="A19354" t="s">
        <v>31410</v>
      </c>
      <c r="B19354" t="s">
        <v>32266</v>
      </c>
      <c r="C19354" t="s">
        <v>32267</v>
      </c>
      <c r="D19354" t="s">
        <v>7634</v>
      </c>
      <c r="E19354" t="s">
        <v>7635</v>
      </c>
      <c r="F19354" t="s">
        <v>7636</v>
      </c>
    </row>
    <row r="19355" spans="1:6" x14ac:dyDescent="0.2">
      <c r="A19355" t="s">
        <v>31410</v>
      </c>
      <c r="B19355" t="s">
        <v>32266</v>
      </c>
      <c r="C19355" t="s">
        <v>32267</v>
      </c>
      <c r="D19355" t="s">
        <v>12599</v>
      </c>
      <c r="E19355" t="s">
        <v>12600</v>
      </c>
      <c r="F19355" t="s">
        <v>12601</v>
      </c>
    </row>
    <row r="19356" spans="1:6" x14ac:dyDescent="0.2">
      <c r="A19356" t="s">
        <v>31410</v>
      </c>
      <c r="B19356" t="s">
        <v>32266</v>
      </c>
      <c r="C19356" t="s">
        <v>32267</v>
      </c>
      <c r="D19356" t="s">
        <v>32627</v>
      </c>
      <c r="E19356" t="s">
        <v>32628</v>
      </c>
      <c r="F19356" t="s">
        <v>32629</v>
      </c>
    </row>
    <row r="19357" spans="1:6" x14ac:dyDescent="0.2">
      <c r="A19357" t="s">
        <v>31410</v>
      </c>
      <c r="B19357" t="s">
        <v>32266</v>
      </c>
      <c r="C19357" t="s">
        <v>32267</v>
      </c>
      <c r="D19357" t="s">
        <v>32630</v>
      </c>
      <c r="E19357" t="s">
        <v>32631</v>
      </c>
      <c r="F19357" t="s">
        <v>32632</v>
      </c>
    </row>
    <row r="19358" spans="1:6" x14ac:dyDescent="0.2">
      <c r="A19358" t="s">
        <v>31410</v>
      </c>
      <c r="B19358" t="s">
        <v>32266</v>
      </c>
      <c r="C19358" t="s">
        <v>32267</v>
      </c>
      <c r="D19358" t="s">
        <v>1715</v>
      </c>
      <c r="E19358" t="s">
        <v>1716</v>
      </c>
      <c r="F19358" t="s">
        <v>1717</v>
      </c>
    </row>
    <row r="19359" spans="1:6" x14ac:dyDescent="0.2">
      <c r="A19359" t="s">
        <v>31410</v>
      </c>
      <c r="B19359" t="s">
        <v>32266</v>
      </c>
      <c r="C19359" t="s">
        <v>32267</v>
      </c>
      <c r="D19359" t="s">
        <v>32633</v>
      </c>
      <c r="E19359" t="s">
        <v>32634</v>
      </c>
      <c r="F19359" t="s">
        <v>32635</v>
      </c>
    </row>
    <row r="19360" spans="1:6" x14ac:dyDescent="0.2">
      <c r="A19360" t="s">
        <v>31410</v>
      </c>
      <c r="B19360" t="s">
        <v>32266</v>
      </c>
      <c r="C19360" t="s">
        <v>32267</v>
      </c>
      <c r="D19360" t="s">
        <v>1718</v>
      </c>
      <c r="E19360" t="s">
        <v>1719</v>
      </c>
      <c r="F19360" t="s">
        <v>1720</v>
      </c>
    </row>
    <row r="19361" spans="1:6" x14ac:dyDescent="0.2">
      <c r="A19361" t="s">
        <v>31410</v>
      </c>
      <c r="B19361" t="s">
        <v>32266</v>
      </c>
      <c r="C19361" t="s">
        <v>32267</v>
      </c>
      <c r="D19361" t="s">
        <v>32636</v>
      </c>
      <c r="E19361" t="s">
        <v>32637</v>
      </c>
      <c r="F19361" t="s">
        <v>32638</v>
      </c>
    </row>
    <row r="19362" spans="1:6" x14ac:dyDescent="0.2">
      <c r="A19362" t="s">
        <v>31410</v>
      </c>
      <c r="B19362" t="s">
        <v>32266</v>
      </c>
      <c r="C19362" t="s">
        <v>32267</v>
      </c>
      <c r="D19362" t="s">
        <v>1724</v>
      </c>
      <c r="E19362" t="s">
        <v>1725</v>
      </c>
      <c r="F19362" t="s">
        <v>1726</v>
      </c>
    </row>
    <row r="19363" spans="1:6" x14ac:dyDescent="0.2">
      <c r="A19363" t="s">
        <v>31410</v>
      </c>
      <c r="B19363" t="s">
        <v>32266</v>
      </c>
      <c r="C19363" t="s">
        <v>32267</v>
      </c>
      <c r="D19363" t="s">
        <v>32639</v>
      </c>
      <c r="E19363" t="s">
        <v>32640</v>
      </c>
      <c r="F19363" t="s">
        <v>32641</v>
      </c>
    </row>
    <row r="19364" spans="1:6" x14ac:dyDescent="0.2">
      <c r="A19364" t="s">
        <v>31410</v>
      </c>
      <c r="B19364" t="s">
        <v>32266</v>
      </c>
      <c r="C19364" t="s">
        <v>32267</v>
      </c>
      <c r="D19364" t="s">
        <v>424</v>
      </c>
      <c r="E19364" t="s">
        <v>425</v>
      </c>
      <c r="F19364" t="s">
        <v>426</v>
      </c>
    </row>
    <row r="19365" spans="1:6" x14ac:dyDescent="0.2">
      <c r="A19365" t="s">
        <v>31410</v>
      </c>
      <c r="B19365" t="s">
        <v>32266</v>
      </c>
      <c r="C19365" t="s">
        <v>32267</v>
      </c>
      <c r="D19365" t="s">
        <v>11645</v>
      </c>
      <c r="E19365" t="s">
        <v>11646</v>
      </c>
      <c r="F19365" t="s">
        <v>32642</v>
      </c>
    </row>
    <row r="19366" spans="1:6" x14ac:dyDescent="0.2">
      <c r="A19366" t="s">
        <v>31410</v>
      </c>
      <c r="B19366" t="s">
        <v>32266</v>
      </c>
      <c r="C19366" t="s">
        <v>32267</v>
      </c>
      <c r="D19366" t="s">
        <v>7073</v>
      </c>
      <c r="E19366" t="s">
        <v>7074</v>
      </c>
      <c r="F19366" t="s">
        <v>7075</v>
      </c>
    </row>
    <row r="19367" spans="1:6" x14ac:dyDescent="0.2">
      <c r="A19367" t="s">
        <v>31410</v>
      </c>
      <c r="B19367" t="s">
        <v>32266</v>
      </c>
      <c r="C19367" t="s">
        <v>32267</v>
      </c>
      <c r="D19367" t="s">
        <v>3594</v>
      </c>
      <c r="E19367" t="s">
        <v>3595</v>
      </c>
      <c r="F19367" t="s">
        <v>3596</v>
      </c>
    </row>
    <row r="19368" spans="1:6" x14ac:dyDescent="0.2">
      <c r="A19368" t="s">
        <v>31410</v>
      </c>
      <c r="B19368" t="s">
        <v>32266</v>
      </c>
      <c r="C19368" t="s">
        <v>32267</v>
      </c>
      <c r="D19368" t="s">
        <v>2288</v>
      </c>
      <c r="E19368" t="s">
        <v>2289</v>
      </c>
      <c r="F19368" t="s">
        <v>2290</v>
      </c>
    </row>
    <row r="19369" spans="1:6" x14ac:dyDescent="0.2">
      <c r="A19369" t="s">
        <v>31410</v>
      </c>
      <c r="B19369" t="s">
        <v>32266</v>
      </c>
      <c r="C19369" t="s">
        <v>32267</v>
      </c>
      <c r="D19369" t="s">
        <v>712</v>
      </c>
      <c r="E19369" t="s">
        <v>713</v>
      </c>
      <c r="F19369" t="s">
        <v>714</v>
      </c>
    </row>
    <row r="19370" spans="1:6" x14ac:dyDescent="0.2">
      <c r="A19370" t="s">
        <v>31410</v>
      </c>
      <c r="B19370" t="s">
        <v>32266</v>
      </c>
      <c r="C19370" t="s">
        <v>32267</v>
      </c>
      <c r="D19370" t="s">
        <v>32643</v>
      </c>
      <c r="E19370" t="s">
        <v>32644</v>
      </c>
      <c r="F19370" t="s">
        <v>32645</v>
      </c>
    </row>
    <row r="19371" spans="1:6" x14ac:dyDescent="0.2">
      <c r="A19371" t="s">
        <v>31410</v>
      </c>
      <c r="B19371" t="s">
        <v>32266</v>
      </c>
      <c r="C19371" t="s">
        <v>32267</v>
      </c>
      <c r="D19371" t="s">
        <v>3610</v>
      </c>
      <c r="E19371" t="s">
        <v>3611</v>
      </c>
      <c r="F19371" t="s">
        <v>3612</v>
      </c>
    </row>
    <row r="19372" spans="1:6" x14ac:dyDescent="0.2">
      <c r="A19372" t="s">
        <v>31410</v>
      </c>
      <c r="B19372" t="s">
        <v>32266</v>
      </c>
      <c r="C19372" t="s">
        <v>32267</v>
      </c>
      <c r="D19372" t="s">
        <v>32646</v>
      </c>
      <c r="E19372" t="s">
        <v>32647</v>
      </c>
      <c r="F19372" t="s">
        <v>32648</v>
      </c>
    </row>
    <row r="19373" spans="1:6" x14ac:dyDescent="0.2">
      <c r="A19373" t="s">
        <v>31410</v>
      </c>
      <c r="B19373" t="s">
        <v>32266</v>
      </c>
      <c r="C19373" t="s">
        <v>32267</v>
      </c>
      <c r="D19373" t="s">
        <v>6116</v>
      </c>
      <c r="E19373" t="s">
        <v>6117</v>
      </c>
      <c r="F19373" t="s">
        <v>6118</v>
      </c>
    </row>
    <row r="19374" spans="1:6" x14ac:dyDescent="0.2">
      <c r="A19374" t="s">
        <v>31410</v>
      </c>
      <c r="B19374" t="s">
        <v>32266</v>
      </c>
      <c r="C19374" t="s">
        <v>32267</v>
      </c>
      <c r="D19374" t="s">
        <v>3647</v>
      </c>
      <c r="E19374" t="s">
        <v>3648</v>
      </c>
      <c r="F19374" t="s">
        <v>3649</v>
      </c>
    </row>
    <row r="19375" spans="1:6" x14ac:dyDescent="0.2">
      <c r="A19375" t="s">
        <v>31410</v>
      </c>
      <c r="B19375" t="s">
        <v>32266</v>
      </c>
      <c r="C19375" t="s">
        <v>32267</v>
      </c>
      <c r="D19375" t="s">
        <v>6797</v>
      </c>
      <c r="E19375" t="s">
        <v>6798</v>
      </c>
      <c r="F19375" t="s">
        <v>6799</v>
      </c>
    </row>
    <row r="19376" spans="1:6" x14ac:dyDescent="0.2">
      <c r="A19376" t="s">
        <v>31410</v>
      </c>
      <c r="B19376" t="s">
        <v>32266</v>
      </c>
      <c r="C19376" t="s">
        <v>32267</v>
      </c>
      <c r="D19376" t="s">
        <v>32649</v>
      </c>
      <c r="E19376" t="s">
        <v>32650</v>
      </c>
      <c r="F19376" t="s">
        <v>32651</v>
      </c>
    </row>
    <row r="19377" spans="1:6" x14ac:dyDescent="0.2">
      <c r="A19377" t="s">
        <v>31410</v>
      </c>
      <c r="B19377" t="s">
        <v>32266</v>
      </c>
      <c r="C19377" t="s">
        <v>32267</v>
      </c>
      <c r="D19377" t="s">
        <v>2294</v>
      </c>
      <c r="E19377" t="s">
        <v>2295</v>
      </c>
      <c r="F19377" t="s">
        <v>2296</v>
      </c>
    </row>
    <row r="19378" spans="1:6" x14ac:dyDescent="0.2">
      <c r="A19378" t="s">
        <v>31410</v>
      </c>
      <c r="B19378" t="s">
        <v>32266</v>
      </c>
      <c r="C19378" t="s">
        <v>32267</v>
      </c>
      <c r="D19378" t="s">
        <v>32652</v>
      </c>
      <c r="E19378" t="s">
        <v>32653</v>
      </c>
      <c r="F19378" t="s">
        <v>32654</v>
      </c>
    </row>
    <row r="19379" spans="1:6" x14ac:dyDescent="0.2">
      <c r="A19379" t="s">
        <v>31410</v>
      </c>
      <c r="B19379" t="s">
        <v>32266</v>
      </c>
      <c r="C19379" t="s">
        <v>32267</v>
      </c>
      <c r="D19379" t="s">
        <v>32655</v>
      </c>
      <c r="E19379" t="s">
        <v>32656</v>
      </c>
      <c r="F19379" t="s">
        <v>32657</v>
      </c>
    </row>
    <row r="19380" spans="1:6" x14ac:dyDescent="0.2">
      <c r="A19380" t="s">
        <v>31410</v>
      </c>
      <c r="B19380" t="s">
        <v>32266</v>
      </c>
      <c r="C19380" t="s">
        <v>32267</v>
      </c>
      <c r="D19380" t="s">
        <v>14488</v>
      </c>
      <c r="E19380" t="s">
        <v>14489</v>
      </c>
      <c r="F19380" t="s">
        <v>14490</v>
      </c>
    </row>
    <row r="19381" spans="1:6" x14ac:dyDescent="0.2">
      <c r="A19381" t="s">
        <v>31410</v>
      </c>
      <c r="B19381" t="s">
        <v>32266</v>
      </c>
      <c r="C19381" t="s">
        <v>32267</v>
      </c>
      <c r="D19381" t="s">
        <v>13160</v>
      </c>
      <c r="E19381" t="s">
        <v>13161</v>
      </c>
      <c r="F19381" t="s">
        <v>13162</v>
      </c>
    </row>
    <row r="19382" spans="1:6" x14ac:dyDescent="0.2">
      <c r="A19382" t="s">
        <v>31410</v>
      </c>
      <c r="B19382" t="s">
        <v>32266</v>
      </c>
      <c r="C19382" t="s">
        <v>32267</v>
      </c>
      <c r="D19382" t="s">
        <v>32658</v>
      </c>
      <c r="E19382" t="s">
        <v>32659</v>
      </c>
      <c r="F19382" t="s">
        <v>32660</v>
      </c>
    </row>
    <row r="19383" spans="1:6" x14ac:dyDescent="0.2">
      <c r="A19383" t="s">
        <v>31410</v>
      </c>
      <c r="B19383" t="s">
        <v>32266</v>
      </c>
      <c r="C19383" t="s">
        <v>32267</v>
      </c>
      <c r="D19383" t="s">
        <v>999</v>
      </c>
      <c r="E19383" t="s">
        <v>1000</v>
      </c>
      <c r="F19383" t="s">
        <v>1001</v>
      </c>
    </row>
    <row r="19384" spans="1:6" x14ac:dyDescent="0.2">
      <c r="A19384" t="s">
        <v>31410</v>
      </c>
      <c r="B19384" t="s">
        <v>32266</v>
      </c>
      <c r="C19384" t="s">
        <v>32267</v>
      </c>
      <c r="D19384" t="s">
        <v>32661</v>
      </c>
      <c r="E19384" t="s">
        <v>32662</v>
      </c>
      <c r="F19384" t="s">
        <v>32663</v>
      </c>
    </row>
    <row r="19385" spans="1:6" x14ac:dyDescent="0.2">
      <c r="A19385" t="s">
        <v>31410</v>
      </c>
      <c r="B19385" t="s">
        <v>32266</v>
      </c>
      <c r="C19385" t="s">
        <v>32267</v>
      </c>
      <c r="D19385" t="s">
        <v>32655</v>
      </c>
      <c r="E19385" t="s">
        <v>32656</v>
      </c>
      <c r="F19385" t="s">
        <v>32657</v>
      </c>
    </row>
    <row r="19386" spans="1:6" x14ac:dyDescent="0.2">
      <c r="A19386" t="s">
        <v>31410</v>
      </c>
      <c r="B19386" t="s">
        <v>32266</v>
      </c>
      <c r="C19386" t="s">
        <v>32267</v>
      </c>
      <c r="D19386" t="s">
        <v>14488</v>
      </c>
      <c r="E19386" t="s">
        <v>14489</v>
      </c>
      <c r="F19386" t="s">
        <v>14490</v>
      </c>
    </row>
    <row r="19387" spans="1:6" x14ac:dyDescent="0.2">
      <c r="A19387" t="s">
        <v>31410</v>
      </c>
      <c r="B19387" t="s">
        <v>32266</v>
      </c>
      <c r="C19387" t="s">
        <v>32267</v>
      </c>
      <c r="D19387" t="s">
        <v>6797</v>
      </c>
      <c r="E19387" t="s">
        <v>6798</v>
      </c>
      <c r="F19387" t="s">
        <v>6799</v>
      </c>
    </row>
    <row r="19388" spans="1:6" x14ac:dyDescent="0.2">
      <c r="A19388" t="s">
        <v>31410</v>
      </c>
      <c r="B19388" t="s">
        <v>32266</v>
      </c>
      <c r="C19388" t="s">
        <v>32267</v>
      </c>
      <c r="D19388" t="s">
        <v>32664</v>
      </c>
      <c r="E19388" t="s">
        <v>32665</v>
      </c>
      <c r="F19388" t="s">
        <v>32666</v>
      </c>
    </row>
    <row r="19389" spans="1:6" x14ac:dyDescent="0.2">
      <c r="A19389" t="s">
        <v>31410</v>
      </c>
      <c r="B19389" t="s">
        <v>32266</v>
      </c>
      <c r="C19389" t="s">
        <v>32267</v>
      </c>
      <c r="D19389" t="s">
        <v>1005</v>
      </c>
      <c r="E19389" t="s">
        <v>1006</v>
      </c>
      <c r="F19389" t="s">
        <v>1007</v>
      </c>
    </row>
    <row r="19390" spans="1:6" x14ac:dyDescent="0.2">
      <c r="A19390" t="s">
        <v>31410</v>
      </c>
      <c r="B19390" t="s">
        <v>32266</v>
      </c>
      <c r="C19390" t="s">
        <v>32267</v>
      </c>
      <c r="D19390" t="s">
        <v>1748</v>
      </c>
      <c r="E19390" t="s">
        <v>1749</v>
      </c>
      <c r="F19390" t="s">
        <v>1750</v>
      </c>
    </row>
    <row r="19391" spans="1:6" x14ac:dyDescent="0.2">
      <c r="A19391" t="s">
        <v>31410</v>
      </c>
      <c r="B19391" t="s">
        <v>32266</v>
      </c>
      <c r="C19391" t="s">
        <v>32267</v>
      </c>
      <c r="D19391" t="s">
        <v>32667</v>
      </c>
      <c r="E19391" t="s">
        <v>32668</v>
      </c>
      <c r="F19391" t="s">
        <v>32669</v>
      </c>
    </row>
    <row r="19392" spans="1:6" x14ac:dyDescent="0.2">
      <c r="A19392" t="s">
        <v>31410</v>
      </c>
      <c r="B19392" t="s">
        <v>32266</v>
      </c>
      <c r="C19392" t="s">
        <v>32267</v>
      </c>
      <c r="D19392" t="s">
        <v>32670</v>
      </c>
      <c r="E19392" t="s">
        <v>32671</v>
      </c>
      <c r="F19392" t="s">
        <v>32672</v>
      </c>
    </row>
    <row r="19393" spans="1:6" x14ac:dyDescent="0.2">
      <c r="A19393" t="s">
        <v>31410</v>
      </c>
      <c r="B19393" t="s">
        <v>32266</v>
      </c>
      <c r="C19393" t="s">
        <v>32267</v>
      </c>
      <c r="D19393" t="s">
        <v>32673</v>
      </c>
      <c r="E19393" t="s">
        <v>32674</v>
      </c>
      <c r="F19393" t="s">
        <v>32675</v>
      </c>
    </row>
    <row r="19394" spans="1:6" x14ac:dyDescent="0.2">
      <c r="A19394" t="s">
        <v>31410</v>
      </c>
      <c r="B19394" t="s">
        <v>32266</v>
      </c>
      <c r="C19394" t="s">
        <v>32267</v>
      </c>
      <c r="D19394" t="s">
        <v>32676</v>
      </c>
      <c r="E19394" t="s">
        <v>32677</v>
      </c>
      <c r="F19394" t="s">
        <v>32678</v>
      </c>
    </row>
    <row r="19395" spans="1:6" x14ac:dyDescent="0.2">
      <c r="A19395" t="s">
        <v>31410</v>
      </c>
      <c r="B19395" t="s">
        <v>32266</v>
      </c>
      <c r="C19395" t="s">
        <v>32267</v>
      </c>
      <c r="D19395" t="s">
        <v>12671</v>
      </c>
      <c r="E19395" t="s">
        <v>12672</v>
      </c>
      <c r="F19395" t="s">
        <v>12673</v>
      </c>
    </row>
    <row r="19396" spans="1:6" x14ac:dyDescent="0.2">
      <c r="A19396" t="s">
        <v>31410</v>
      </c>
      <c r="B19396" t="s">
        <v>32266</v>
      </c>
      <c r="C19396" t="s">
        <v>32267</v>
      </c>
      <c r="D19396" t="s">
        <v>32679</v>
      </c>
      <c r="E19396" t="s">
        <v>32680</v>
      </c>
      <c r="F19396" t="s">
        <v>32681</v>
      </c>
    </row>
    <row r="19397" spans="1:6" x14ac:dyDescent="0.2">
      <c r="A19397" t="s">
        <v>31410</v>
      </c>
      <c r="B19397" t="s">
        <v>32266</v>
      </c>
      <c r="C19397" t="s">
        <v>32267</v>
      </c>
      <c r="D19397" t="s">
        <v>14503</v>
      </c>
      <c r="E19397" t="s">
        <v>14504</v>
      </c>
      <c r="F19397" t="s">
        <v>14505</v>
      </c>
    </row>
    <row r="19398" spans="1:6" x14ac:dyDescent="0.2">
      <c r="A19398" t="s">
        <v>31410</v>
      </c>
      <c r="B19398" t="s">
        <v>32266</v>
      </c>
      <c r="C19398" t="s">
        <v>32267</v>
      </c>
      <c r="D19398" t="s">
        <v>32682</v>
      </c>
      <c r="E19398" t="s">
        <v>32683</v>
      </c>
      <c r="F19398" t="s">
        <v>32684</v>
      </c>
    </row>
    <row r="19399" spans="1:6" x14ac:dyDescent="0.2">
      <c r="A19399" t="s">
        <v>31410</v>
      </c>
      <c r="B19399" t="s">
        <v>32266</v>
      </c>
      <c r="C19399" t="s">
        <v>32267</v>
      </c>
      <c r="D19399" t="s">
        <v>4421</v>
      </c>
      <c r="E19399" t="s">
        <v>4422</v>
      </c>
      <c r="F19399" t="s">
        <v>4423</v>
      </c>
    </row>
    <row r="19400" spans="1:6" x14ac:dyDescent="0.2">
      <c r="A19400" t="s">
        <v>31410</v>
      </c>
      <c r="B19400" t="s">
        <v>32266</v>
      </c>
      <c r="C19400" t="s">
        <v>32267</v>
      </c>
      <c r="D19400" t="s">
        <v>32685</v>
      </c>
      <c r="E19400" t="s">
        <v>32686</v>
      </c>
      <c r="F19400" t="s">
        <v>32687</v>
      </c>
    </row>
    <row r="19401" spans="1:6" x14ac:dyDescent="0.2">
      <c r="A19401" t="s">
        <v>31410</v>
      </c>
      <c r="B19401" t="s">
        <v>32266</v>
      </c>
      <c r="C19401" t="s">
        <v>32267</v>
      </c>
      <c r="D19401" t="s">
        <v>3755</v>
      </c>
      <c r="E19401" t="s">
        <v>3756</v>
      </c>
      <c r="F19401" t="s">
        <v>3757</v>
      </c>
    </row>
    <row r="19402" spans="1:6" x14ac:dyDescent="0.2">
      <c r="A19402" t="s">
        <v>31410</v>
      </c>
      <c r="B19402" t="s">
        <v>32266</v>
      </c>
      <c r="C19402" t="s">
        <v>32267</v>
      </c>
      <c r="D19402" t="s">
        <v>2319</v>
      </c>
      <c r="E19402" t="s">
        <v>2320</v>
      </c>
      <c r="F19402" t="s">
        <v>2321</v>
      </c>
    </row>
    <row r="19403" spans="1:6" x14ac:dyDescent="0.2">
      <c r="A19403" t="s">
        <v>31410</v>
      </c>
      <c r="B19403" t="s">
        <v>32266</v>
      </c>
      <c r="C19403" t="s">
        <v>32267</v>
      </c>
      <c r="D19403" t="s">
        <v>32688</v>
      </c>
      <c r="E19403" t="s">
        <v>32689</v>
      </c>
      <c r="F19403" t="s">
        <v>32690</v>
      </c>
    </row>
    <row r="19404" spans="1:6" x14ac:dyDescent="0.2">
      <c r="A19404" t="s">
        <v>31410</v>
      </c>
      <c r="B19404" t="s">
        <v>32266</v>
      </c>
      <c r="C19404" t="s">
        <v>32267</v>
      </c>
      <c r="D19404" t="s">
        <v>32691</v>
      </c>
      <c r="E19404" t="s">
        <v>32692</v>
      </c>
      <c r="F19404" t="s">
        <v>32693</v>
      </c>
    </row>
    <row r="19405" spans="1:6" x14ac:dyDescent="0.2">
      <c r="A19405" t="s">
        <v>31410</v>
      </c>
      <c r="B19405" t="s">
        <v>32266</v>
      </c>
      <c r="C19405" t="s">
        <v>32267</v>
      </c>
      <c r="D19405" t="s">
        <v>3776</v>
      </c>
      <c r="E19405" t="s">
        <v>3777</v>
      </c>
      <c r="F19405" t="s">
        <v>3778</v>
      </c>
    </row>
    <row r="19406" spans="1:6" x14ac:dyDescent="0.2">
      <c r="A19406" t="s">
        <v>31410</v>
      </c>
      <c r="B19406" t="s">
        <v>32266</v>
      </c>
      <c r="C19406" t="s">
        <v>32267</v>
      </c>
      <c r="D19406" t="s">
        <v>23225</v>
      </c>
      <c r="E19406" t="s">
        <v>23226</v>
      </c>
      <c r="F19406" t="s">
        <v>23227</v>
      </c>
    </row>
    <row r="19407" spans="1:6" x14ac:dyDescent="0.2">
      <c r="A19407" t="s">
        <v>31410</v>
      </c>
      <c r="B19407" t="s">
        <v>32266</v>
      </c>
      <c r="C19407" t="s">
        <v>32267</v>
      </c>
      <c r="D19407" t="s">
        <v>3791</v>
      </c>
      <c r="E19407" t="s">
        <v>3792</v>
      </c>
      <c r="F19407" t="s">
        <v>3793</v>
      </c>
    </row>
    <row r="19408" spans="1:6" x14ac:dyDescent="0.2">
      <c r="A19408" t="s">
        <v>31410</v>
      </c>
      <c r="B19408" t="s">
        <v>32266</v>
      </c>
      <c r="C19408" t="s">
        <v>32267</v>
      </c>
      <c r="D19408" t="s">
        <v>32694</v>
      </c>
      <c r="E19408" t="s">
        <v>32695</v>
      </c>
      <c r="F19408" t="s">
        <v>32696</v>
      </c>
    </row>
    <row r="19409" spans="1:6" x14ac:dyDescent="0.2">
      <c r="A19409" t="s">
        <v>31410</v>
      </c>
      <c r="B19409" t="s">
        <v>32266</v>
      </c>
      <c r="C19409" t="s">
        <v>32267</v>
      </c>
      <c r="D19409" t="s">
        <v>32697</v>
      </c>
      <c r="E19409" t="s">
        <v>32698</v>
      </c>
      <c r="F19409" t="s">
        <v>32699</v>
      </c>
    </row>
    <row r="19410" spans="1:6" x14ac:dyDescent="0.2">
      <c r="A19410" t="s">
        <v>31410</v>
      </c>
      <c r="B19410" t="s">
        <v>32266</v>
      </c>
      <c r="C19410" t="s">
        <v>32267</v>
      </c>
      <c r="D19410" t="s">
        <v>32700</v>
      </c>
      <c r="E19410" t="s">
        <v>32701</v>
      </c>
      <c r="F19410" t="s">
        <v>32702</v>
      </c>
    </row>
    <row r="19411" spans="1:6" x14ac:dyDescent="0.2">
      <c r="A19411" t="s">
        <v>31410</v>
      </c>
      <c r="B19411" t="s">
        <v>32266</v>
      </c>
      <c r="C19411" t="s">
        <v>32267</v>
      </c>
      <c r="D19411" t="s">
        <v>436</v>
      </c>
      <c r="E19411" t="s">
        <v>437</v>
      </c>
      <c r="F19411" t="s">
        <v>438</v>
      </c>
    </row>
    <row r="19412" spans="1:6" x14ac:dyDescent="0.2">
      <c r="A19412" t="s">
        <v>31410</v>
      </c>
      <c r="B19412" t="s">
        <v>32266</v>
      </c>
      <c r="C19412" t="s">
        <v>32267</v>
      </c>
      <c r="D19412" t="s">
        <v>32703</v>
      </c>
      <c r="E19412" t="s">
        <v>32704</v>
      </c>
      <c r="F19412" t="s">
        <v>32705</v>
      </c>
    </row>
    <row r="19413" spans="1:6" x14ac:dyDescent="0.2">
      <c r="A19413" t="s">
        <v>31410</v>
      </c>
      <c r="B19413" t="s">
        <v>32266</v>
      </c>
      <c r="C19413" t="s">
        <v>32267</v>
      </c>
      <c r="D19413" t="s">
        <v>3824</v>
      </c>
      <c r="E19413" t="s">
        <v>3825</v>
      </c>
      <c r="F19413" t="s">
        <v>3826</v>
      </c>
    </row>
    <row r="19414" spans="1:6" x14ac:dyDescent="0.2">
      <c r="A19414" t="s">
        <v>31410</v>
      </c>
      <c r="B19414" t="s">
        <v>32266</v>
      </c>
      <c r="C19414" t="s">
        <v>32267</v>
      </c>
      <c r="D19414" t="s">
        <v>3833</v>
      </c>
      <c r="E19414" t="s">
        <v>3834</v>
      </c>
      <c r="F19414" t="s">
        <v>3835</v>
      </c>
    </row>
    <row r="19415" spans="1:6" x14ac:dyDescent="0.2">
      <c r="A19415" t="s">
        <v>31410</v>
      </c>
      <c r="B19415" t="s">
        <v>32266</v>
      </c>
      <c r="C19415" t="s">
        <v>32267</v>
      </c>
      <c r="D19415" t="s">
        <v>32706</v>
      </c>
      <c r="E19415" t="s">
        <v>32707</v>
      </c>
      <c r="F19415" t="s">
        <v>32708</v>
      </c>
    </row>
    <row r="19416" spans="1:6" x14ac:dyDescent="0.2">
      <c r="A19416" t="s">
        <v>31410</v>
      </c>
      <c r="B19416" t="s">
        <v>32266</v>
      </c>
      <c r="C19416" t="s">
        <v>32267</v>
      </c>
      <c r="D19416" t="s">
        <v>1249</v>
      </c>
      <c r="E19416" t="s">
        <v>1250</v>
      </c>
      <c r="F19416" t="s">
        <v>1251</v>
      </c>
    </row>
    <row r="19417" spans="1:6" x14ac:dyDescent="0.2">
      <c r="A19417" t="s">
        <v>31410</v>
      </c>
      <c r="B19417" t="s">
        <v>32266</v>
      </c>
      <c r="C19417" t="s">
        <v>32267</v>
      </c>
      <c r="D19417" t="s">
        <v>32709</v>
      </c>
      <c r="E19417" t="s">
        <v>32710</v>
      </c>
      <c r="F19417" t="s">
        <v>32711</v>
      </c>
    </row>
    <row r="19418" spans="1:6" x14ac:dyDescent="0.2">
      <c r="A19418" t="s">
        <v>31410</v>
      </c>
      <c r="B19418" t="s">
        <v>32266</v>
      </c>
      <c r="C19418" t="s">
        <v>32267</v>
      </c>
      <c r="D19418" t="s">
        <v>32712</v>
      </c>
      <c r="E19418" t="s">
        <v>32713</v>
      </c>
      <c r="F19418" t="s">
        <v>32714</v>
      </c>
    </row>
    <row r="19419" spans="1:6" x14ac:dyDescent="0.2">
      <c r="A19419" t="s">
        <v>31410</v>
      </c>
      <c r="B19419" t="s">
        <v>32266</v>
      </c>
      <c r="C19419" t="s">
        <v>32267</v>
      </c>
      <c r="D19419" t="s">
        <v>32715</v>
      </c>
      <c r="E19419" t="s">
        <v>32716</v>
      </c>
      <c r="F19419" t="s">
        <v>32717</v>
      </c>
    </row>
    <row r="19420" spans="1:6" x14ac:dyDescent="0.2">
      <c r="A19420" t="s">
        <v>31410</v>
      </c>
      <c r="B19420" t="s">
        <v>32266</v>
      </c>
      <c r="C19420" t="s">
        <v>32267</v>
      </c>
      <c r="D19420" t="s">
        <v>32718</v>
      </c>
      <c r="E19420" t="s">
        <v>32719</v>
      </c>
      <c r="F19420" t="s">
        <v>32720</v>
      </c>
    </row>
    <row r="19421" spans="1:6" x14ac:dyDescent="0.2">
      <c r="A19421" t="s">
        <v>31410</v>
      </c>
      <c r="B19421" t="s">
        <v>32266</v>
      </c>
      <c r="C19421" t="s">
        <v>32267</v>
      </c>
      <c r="D19421" t="s">
        <v>32721</v>
      </c>
      <c r="E19421" t="s">
        <v>32722</v>
      </c>
      <c r="F19421" t="s">
        <v>32723</v>
      </c>
    </row>
    <row r="19422" spans="1:6" x14ac:dyDescent="0.2">
      <c r="A19422" t="s">
        <v>31410</v>
      </c>
      <c r="B19422" t="s">
        <v>32266</v>
      </c>
      <c r="C19422" t="s">
        <v>32267</v>
      </c>
      <c r="D19422" t="s">
        <v>32724</v>
      </c>
      <c r="E19422" t="s">
        <v>32725</v>
      </c>
      <c r="F19422" t="s">
        <v>32726</v>
      </c>
    </row>
    <row r="19423" spans="1:6" x14ac:dyDescent="0.2">
      <c r="A19423" t="s">
        <v>31410</v>
      </c>
      <c r="B19423" t="s">
        <v>32266</v>
      </c>
      <c r="C19423" t="s">
        <v>32267</v>
      </c>
      <c r="D19423" t="s">
        <v>20406</v>
      </c>
      <c r="E19423" t="s">
        <v>20407</v>
      </c>
      <c r="F19423" t="s">
        <v>20408</v>
      </c>
    </row>
    <row r="19424" spans="1:6" x14ac:dyDescent="0.2">
      <c r="A19424" t="s">
        <v>31410</v>
      </c>
      <c r="B19424" t="s">
        <v>32266</v>
      </c>
      <c r="C19424" t="s">
        <v>32267</v>
      </c>
      <c r="D19424" t="s">
        <v>32694</v>
      </c>
      <c r="E19424" t="s">
        <v>32695</v>
      </c>
      <c r="F19424" t="s">
        <v>32696</v>
      </c>
    </row>
    <row r="19425" spans="1:6" x14ac:dyDescent="0.2">
      <c r="A19425" t="s">
        <v>31410</v>
      </c>
      <c r="B19425" t="s">
        <v>32266</v>
      </c>
      <c r="C19425" t="s">
        <v>32267</v>
      </c>
      <c r="D19425" t="s">
        <v>32712</v>
      </c>
      <c r="E19425" t="s">
        <v>32713</v>
      </c>
      <c r="F19425" t="s">
        <v>32714</v>
      </c>
    </row>
    <row r="19426" spans="1:6" x14ac:dyDescent="0.2">
      <c r="A19426" t="s">
        <v>31410</v>
      </c>
      <c r="B19426" t="s">
        <v>32266</v>
      </c>
      <c r="C19426" t="s">
        <v>32267</v>
      </c>
      <c r="D19426" t="s">
        <v>3824</v>
      </c>
      <c r="E19426" t="s">
        <v>3825</v>
      </c>
      <c r="F19426" t="s">
        <v>3826</v>
      </c>
    </row>
    <row r="19427" spans="1:6" x14ac:dyDescent="0.2">
      <c r="A19427" t="s">
        <v>31410</v>
      </c>
      <c r="B19427" t="s">
        <v>32266</v>
      </c>
      <c r="C19427" t="s">
        <v>32267</v>
      </c>
      <c r="D19427" t="s">
        <v>32715</v>
      </c>
      <c r="E19427" t="s">
        <v>32716</v>
      </c>
      <c r="F19427" t="s">
        <v>32717</v>
      </c>
    </row>
    <row r="19428" spans="1:6" x14ac:dyDescent="0.2">
      <c r="A19428" t="s">
        <v>31410</v>
      </c>
      <c r="B19428" t="s">
        <v>32266</v>
      </c>
      <c r="C19428" t="s">
        <v>32267</v>
      </c>
      <c r="D19428" t="s">
        <v>1249</v>
      </c>
      <c r="E19428" t="s">
        <v>1250</v>
      </c>
      <c r="F19428" t="s">
        <v>1251</v>
      </c>
    </row>
    <row r="19429" spans="1:6" x14ac:dyDescent="0.2">
      <c r="A19429" t="s">
        <v>31410</v>
      </c>
      <c r="B19429" t="s">
        <v>32266</v>
      </c>
      <c r="C19429" t="s">
        <v>32267</v>
      </c>
      <c r="D19429" t="s">
        <v>32724</v>
      </c>
      <c r="E19429" t="s">
        <v>32725</v>
      </c>
      <c r="F19429" t="s">
        <v>32726</v>
      </c>
    </row>
    <row r="19430" spans="1:6" x14ac:dyDescent="0.2">
      <c r="A19430" t="s">
        <v>31410</v>
      </c>
      <c r="B19430" t="s">
        <v>32266</v>
      </c>
      <c r="C19430" t="s">
        <v>32267</v>
      </c>
      <c r="D19430" t="s">
        <v>3833</v>
      </c>
      <c r="E19430" t="s">
        <v>3834</v>
      </c>
      <c r="F19430" t="s">
        <v>3835</v>
      </c>
    </row>
    <row r="19431" spans="1:6" x14ac:dyDescent="0.2">
      <c r="A19431" t="s">
        <v>31410</v>
      </c>
      <c r="B19431" t="s">
        <v>32266</v>
      </c>
      <c r="C19431" t="s">
        <v>32267</v>
      </c>
      <c r="D19431" t="s">
        <v>32706</v>
      </c>
      <c r="E19431" t="s">
        <v>32707</v>
      </c>
      <c r="F19431" t="s">
        <v>32708</v>
      </c>
    </row>
    <row r="19432" spans="1:6" x14ac:dyDescent="0.2">
      <c r="A19432" t="s">
        <v>31410</v>
      </c>
      <c r="B19432" t="s">
        <v>32266</v>
      </c>
      <c r="C19432" t="s">
        <v>32267</v>
      </c>
      <c r="D19432" t="s">
        <v>32718</v>
      </c>
      <c r="E19432" t="s">
        <v>32719</v>
      </c>
      <c r="F19432" t="s">
        <v>32720</v>
      </c>
    </row>
    <row r="19433" spans="1:6" x14ac:dyDescent="0.2">
      <c r="A19433" t="s">
        <v>31410</v>
      </c>
      <c r="B19433" t="s">
        <v>32266</v>
      </c>
      <c r="C19433" t="s">
        <v>32267</v>
      </c>
      <c r="D19433" t="s">
        <v>32721</v>
      </c>
      <c r="E19433" t="s">
        <v>32722</v>
      </c>
      <c r="F19433" t="s">
        <v>32723</v>
      </c>
    </row>
    <row r="19434" spans="1:6" x14ac:dyDescent="0.2">
      <c r="A19434" t="s">
        <v>31410</v>
      </c>
      <c r="B19434" t="s">
        <v>32266</v>
      </c>
      <c r="C19434" t="s">
        <v>32267</v>
      </c>
      <c r="D19434" t="s">
        <v>32727</v>
      </c>
      <c r="E19434" t="s">
        <v>32728</v>
      </c>
      <c r="F19434" t="s">
        <v>32729</v>
      </c>
    </row>
    <row r="19435" spans="1:6" x14ac:dyDescent="0.2">
      <c r="A19435" t="s">
        <v>31410</v>
      </c>
      <c r="B19435" t="s">
        <v>32266</v>
      </c>
      <c r="C19435" t="s">
        <v>32267</v>
      </c>
      <c r="D19435" t="s">
        <v>32730</v>
      </c>
      <c r="E19435" t="s">
        <v>32731</v>
      </c>
      <c r="F19435" t="s">
        <v>32732</v>
      </c>
    </row>
    <row r="19436" spans="1:6" x14ac:dyDescent="0.2">
      <c r="A19436" t="s">
        <v>31410</v>
      </c>
      <c r="B19436" t="s">
        <v>32266</v>
      </c>
      <c r="C19436" t="s">
        <v>32267</v>
      </c>
      <c r="D19436" t="s">
        <v>32733</v>
      </c>
      <c r="E19436" t="s">
        <v>32734</v>
      </c>
      <c r="F19436" t="s">
        <v>32735</v>
      </c>
    </row>
    <row r="19437" spans="1:6" x14ac:dyDescent="0.2">
      <c r="A19437" t="s">
        <v>31410</v>
      </c>
      <c r="B19437" t="s">
        <v>32266</v>
      </c>
      <c r="C19437" t="s">
        <v>32267</v>
      </c>
      <c r="D19437" t="s">
        <v>21690</v>
      </c>
      <c r="E19437" t="s">
        <v>21691</v>
      </c>
      <c r="F19437" t="s">
        <v>21692</v>
      </c>
    </row>
    <row r="19438" spans="1:6" x14ac:dyDescent="0.2">
      <c r="A19438" t="s">
        <v>31410</v>
      </c>
      <c r="B19438" t="s">
        <v>32266</v>
      </c>
      <c r="C19438" t="s">
        <v>32267</v>
      </c>
      <c r="D19438" t="s">
        <v>32736</v>
      </c>
      <c r="E19438" t="s">
        <v>32737</v>
      </c>
      <c r="F19438" t="s">
        <v>32738</v>
      </c>
    </row>
    <row r="19439" spans="1:6" x14ac:dyDescent="0.2">
      <c r="A19439" t="s">
        <v>31410</v>
      </c>
      <c r="B19439" t="s">
        <v>32266</v>
      </c>
      <c r="C19439" t="s">
        <v>32267</v>
      </c>
      <c r="D19439" t="s">
        <v>32739</v>
      </c>
      <c r="E19439" t="s">
        <v>32740</v>
      </c>
      <c r="F19439" t="s">
        <v>32741</v>
      </c>
    </row>
    <row r="19440" spans="1:6" x14ac:dyDescent="0.2">
      <c r="A19440" t="s">
        <v>31410</v>
      </c>
      <c r="B19440" t="s">
        <v>32266</v>
      </c>
      <c r="C19440" t="s">
        <v>32267</v>
      </c>
      <c r="D19440" t="s">
        <v>32742</v>
      </c>
      <c r="E19440" t="s">
        <v>32743</v>
      </c>
      <c r="F19440" t="s">
        <v>32744</v>
      </c>
    </row>
    <row r="19441" spans="1:6" x14ac:dyDescent="0.2">
      <c r="A19441" t="s">
        <v>31410</v>
      </c>
      <c r="B19441" t="s">
        <v>32266</v>
      </c>
      <c r="C19441" t="s">
        <v>32267</v>
      </c>
      <c r="D19441" t="s">
        <v>32745</v>
      </c>
      <c r="E19441" t="s">
        <v>32746</v>
      </c>
      <c r="F19441" t="s">
        <v>32747</v>
      </c>
    </row>
    <row r="19442" spans="1:6" x14ac:dyDescent="0.2">
      <c r="A19442" t="s">
        <v>31410</v>
      </c>
      <c r="B19442" t="s">
        <v>32266</v>
      </c>
      <c r="C19442" t="s">
        <v>32267</v>
      </c>
      <c r="D19442" t="s">
        <v>5012</v>
      </c>
      <c r="E19442" t="s">
        <v>5013</v>
      </c>
      <c r="F19442" t="s">
        <v>5014</v>
      </c>
    </row>
    <row r="19443" spans="1:6" x14ac:dyDescent="0.2">
      <c r="A19443" t="s">
        <v>31410</v>
      </c>
      <c r="B19443" t="s">
        <v>32266</v>
      </c>
      <c r="C19443" t="s">
        <v>32267</v>
      </c>
      <c r="D19443" t="s">
        <v>32748</v>
      </c>
      <c r="E19443" t="s">
        <v>32749</v>
      </c>
      <c r="F19443" t="s">
        <v>32750</v>
      </c>
    </row>
    <row r="19444" spans="1:6" x14ac:dyDescent="0.2">
      <c r="A19444" t="s">
        <v>31410</v>
      </c>
      <c r="B19444" t="s">
        <v>32266</v>
      </c>
      <c r="C19444" t="s">
        <v>32267</v>
      </c>
      <c r="D19444" t="s">
        <v>32751</v>
      </c>
      <c r="E19444" t="s">
        <v>32752</v>
      </c>
      <c r="F19444" t="s">
        <v>32753</v>
      </c>
    </row>
    <row r="19445" spans="1:6" x14ac:dyDescent="0.2">
      <c r="A19445" t="s">
        <v>31410</v>
      </c>
      <c r="B19445" t="s">
        <v>32266</v>
      </c>
      <c r="C19445" t="s">
        <v>32267</v>
      </c>
      <c r="D19445" t="s">
        <v>7844</v>
      </c>
      <c r="E19445" t="s">
        <v>7845</v>
      </c>
      <c r="F19445" t="s">
        <v>7846</v>
      </c>
    </row>
    <row r="19446" spans="1:6" x14ac:dyDescent="0.2">
      <c r="A19446" t="s">
        <v>31410</v>
      </c>
      <c r="B19446" t="s">
        <v>32266</v>
      </c>
      <c r="C19446" t="s">
        <v>32267</v>
      </c>
      <c r="D19446" t="s">
        <v>6284</v>
      </c>
      <c r="E19446" t="s">
        <v>6285</v>
      </c>
      <c r="F19446" t="s">
        <v>6286</v>
      </c>
    </row>
    <row r="19447" spans="1:6" x14ac:dyDescent="0.2">
      <c r="A19447" t="s">
        <v>31410</v>
      </c>
      <c r="B19447" t="s">
        <v>32266</v>
      </c>
      <c r="C19447" t="s">
        <v>32267</v>
      </c>
      <c r="D19447" t="s">
        <v>32754</v>
      </c>
      <c r="E19447" t="s">
        <v>32755</v>
      </c>
      <c r="F19447" t="s">
        <v>32756</v>
      </c>
    </row>
    <row r="19448" spans="1:6" x14ac:dyDescent="0.2">
      <c r="A19448" t="s">
        <v>31410</v>
      </c>
      <c r="B19448" t="s">
        <v>32266</v>
      </c>
      <c r="C19448" t="s">
        <v>32267</v>
      </c>
      <c r="D19448" t="s">
        <v>2362</v>
      </c>
      <c r="E19448" t="s">
        <v>2363</v>
      </c>
      <c r="F19448" t="s">
        <v>32757</v>
      </c>
    </row>
    <row r="19449" spans="1:6" x14ac:dyDescent="0.2">
      <c r="A19449" t="s">
        <v>31410</v>
      </c>
      <c r="B19449" t="s">
        <v>32266</v>
      </c>
      <c r="C19449" t="s">
        <v>32267</v>
      </c>
      <c r="D19449" t="s">
        <v>1467</v>
      </c>
      <c r="E19449" t="s">
        <v>1468</v>
      </c>
      <c r="F19449" t="s">
        <v>1469</v>
      </c>
    </row>
    <row r="19450" spans="1:6" x14ac:dyDescent="0.2">
      <c r="A19450" t="s">
        <v>31410</v>
      </c>
      <c r="B19450" t="s">
        <v>32266</v>
      </c>
      <c r="C19450" t="s">
        <v>32267</v>
      </c>
      <c r="D19450" t="s">
        <v>32758</v>
      </c>
      <c r="E19450" t="s">
        <v>32759</v>
      </c>
      <c r="F19450" t="s">
        <v>32760</v>
      </c>
    </row>
    <row r="19451" spans="1:6" x14ac:dyDescent="0.2">
      <c r="A19451" t="s">
        <v>31410</v>
      </c>
      <c r="B19451" t="s">
        <v>32266</v>
      </c>
      <c r="C19451" t="s">
        <v>32267</v>
      </c>
      <c r="D19451" t="s">
        <v>32761</v>
      </c>
      <c r="E19451" t="s">
        <v>32762</v>
      </c>
      <c r="F19451" t="s">
        <v>32763</v>
      </c>
    </row>
    <row r="19452" spans="1:6" x14ac:dyDescent="0.2">
      <c r="A19452" t="s">
        <v>31410</v>
      </c>
      <c r="B19452" t="s">
        <v>32266</v>
      </c>
      <c r="C19452" t="s">
        <v>32267</v>
      </c>
      <c r="D19452" t="s">
        <v>6416</v>
      </c>
      <c r="E19452" t="s">
        <v>6417</v>
      </c>
      <c r="F19452" t="s">
        <v>6418</v>
      </c>
    </row>
    <row r="19453" spans="1:6" x14ac:dyDescent="0.2">
      <c r="A19453" t="s">
        <v>31410</v>
      </c>
      <c r="B19453" t="s">
        <v>32266</v>
      </c>
      <c r="C19453" t="s">
        <v>32267</v>
      </c>
      <c r="D19453" t="s">
        <v>32764</v>
      </c>
      <c r="E19453" t="s">
        <v>32765</v>
      </c>
      <c r="F19453" t="s">
        <v>32766</v>
      </c>
    </row>
    <row r="19454" spans="1:6" x14ac:dyDescent="0.2">
      <c r="A19454" t="s">
        <v>31410</v>
      </c>
      <c r="B19454" t="s">
        <v>32266</v>
      </c>
      <c r="C19454" t="s">
        <v>32267</v>
      </c>
      <c r="D19454" t="s">
        <v>12800</v>
      </c>
      <c r="E19454" t="s">
        <v>12801</v>
      </c>
      <c r="F19454" t="s">
        <v>12802</v>
      </c>
    </row>
    <row r="19455" spans="1:6" x14ac:dyDescent="0.2">
      <c r="A19455" t="s">
        <v>31410</v>
      </c>
      <c r="B19455" t="s">
        <v>32266</v>
      </c>
      <c r="C19455" t="s">
        <v>32267</v>
      </c>
      <c r="D19455" t="s">
        <v>32767</v>
      </c>
      <c r="E19455" t="s">
        <v>32768</v>
      </c>
      <c r="F19455" t="s">
        <v>32769</v>
      </c>
    </row>
    <row r="19456" spans="1:6" x14ac:dyDescent="0.2">
      <c r="A19456" t="s">
        <v>31410</v>
      </c>
      <c r="B19456" t="s">
        <v>32266</v>
      </c>
      <c r="C19456" t="s">
        <v>32267</v>
      </c>
      <c r="D19456" t="s">
        <v>11122</v>
      </c>
      <c r="E19456" t="s">
        <v>11123</v>
      </c>
      <c r="F19456" t="s">
        <v>11124</v>
      </c>
    </row>
    <row r="19457" spans="1:6" x14ac:dyDescent="0.2">
      <c r="A19457" t="s">
        <v>31410</v>
      </c>
      <c r="B19457" t="s">
        <v>32266</v>
      </c>
      <c r="C19457" t="s">
        <v>32267</v>
      </c>
      <c r="D19457" t="s">
        <v>20427</v>
      </c>
      <c r="E19457" t="s">
        <v>20428</v>
      </c>
      <c r="F19457" t="s">
        <v>32770</v>
      </c>
    </row>
    <row r="19458" spans="1:6" x14ac:dyDescent="0.2">
      <c r="A19458" t="s">
        <v>31410</v>
      </c>
      <c r="B19458" t="s">
        <v>32266</v>
      </c>
      <c r="C19458" t="s">
        <v>32267</v>
      </c>
      <c r="D19458" t="s">
        <v>1041</v>
      </c>
      <c r="E19458" t="s">
        <v>1042</v>
      </c>
      <c r="F19458" t="s">
        <v>1043</v>
      </c>
    </row>
    <row r="19459" spans="1:6" x14ac:dyDescent="0.2">
      <c r="A19459" t="s">
        <v>31410</v>
      </c>
      <c r="B19459" t="s">
        <v>32266</v>
      </c>
      <c r="C19459" t="s">
        <v>32267</v>
      </c>
      <c r="D19459" t="s">
        <v>32771</v>
      </c>
      <c r="E19459" t="s">
        <v>32772</v>
      </c>
      <c r="F19459" t="s">
        <v>32773</v>
      </c>
    </row>
    <row r="19460" spans="1:6" x14ac:dyDescent="0.2">
      <c r="A19460" t="s">
        <v>31410</v>
      </c>
      <c r="B19460" t="s">
        <v>32266</v>
      </c>
      <c r="C19460" t="s">
        <v>32267</v>
      </c>
      <c r="D19460" t="s">
        <v>32774</v>
      </c>
      <c r="E19460" t="s">
        <v>32775</v>
      </c>
      <c r="F19460" t="s">
        <v>32776</v>
      </c>
    </row>
    <row r="19461" spans="1:6" x14ac:dyDescent="0.2">
      <c r="A19461" t="s">
        <v>31410</v>
      </c>
      <c r="B19461" t="s">
        <v>32266</v>
      </c>
      <c r="C19461" t="s">
        <v>32267</v>
      </c>
      <c r="D19461" t="s">
        <v>763</v>
      </c>
      <c r="E19461" t="s">
        <v>764</v>
      </c>
      <c r="F19461" t="s">
        <v>765</v>
      </c>
    </row>
    <row r="19462" spans="1:6" x14ac:dyDescent="0.2">
      <c r="A19462" t="s">
        <v>31410</v>
      </c>
      <c r="B19462" t="s">
        <v>32266</v>
      </c>
      <c r="C19462" t="s">
        <v>32267</v>
      </c>
      <c r="D19462" t="s">
        <v>32777</v>
      </c>
      <c r="E19462" t="s">
        <v>32778</v>
      </c>
      <c r="F19462" t="s">
        <v>32779</v>
      </c>
    </row>
    <row r="19463" spans="1:6" x14ac:dyDescent="0.2">
      <c r="A19463" t="s">
        <v>31410</v>
      </c>
      <c r="B19463" t="s">
        <v>32266</v>
      </c>
      <c r="C19463" t="s">
        <v>32267</v>
      </c>
      <c r="D19463" t="s">
        <v>32780</v>
      </c>
      <c r="E19463" t="s">
        <v>32781</v>
      </c>
      <c r="F19463" t="s">
        <v>32782</v>
      </c>
    </row>
    <row r="19464" spans="1:6" x14ac:dyDescent="0.2">
      <c r="A19464" t="s">
        <v>31410</v>
      </c>
      <c r="B19464" t="s">
        <v>32266</v>
      </c>
      <c r="C19464" t="s">
        <v>32267</v>
      </c>
      <c r="D19464" t="s">
        <v>32783</v>
      </c>
      <c r="E19464" t="s">
        <v>32784</v>
      </c>
      <c r="F19464" t="s">
        <v>32785</v>
      </c>
    </row>
    <row r="19465" spans="1:6" x14ac:dyDescent="0.2">
      <c r="A19465" t="s">
        <v>31410</v>
      </c>
      <c r="B19465" t="s">
        <v>32266</v>
      </c>
      <c r="C19465" t="s">
        <v>32267</v>
      </c>
      <c r="D19465" t="s">
        <v>2413</v>
      </c>
      <c r="E19465" t="s">
        <v>2414</v>
      </c>
      <c r="F19465" t="s">
        <v>2415</v>
      </c>
    </row>
    <row r="19466" spans="1:6" x14ac:dyDescent="0.2">
      <c r="A19466" t="s">
        <v>31410</v>
      </c>
      <c r="B19466" t="s">
        <v>32266</v>
      </c>
      <c r="C19466" t="s">
        <v>32267</v>
      </c>
      <c r="D19466" t="s">
        <v>32786</v>
      </c>
      <c r="E19466" t="s">
        <v>32787</v>
      </c>
      <c r="F19466" t="s">
        <v>32788</v>
      </c>
    </row>
    <row r="19467" spans="1:6" x14ac:dyDescent="0.2">
      <c r="A19467" t="s">
        <v>31410</v>
      </c>
      <c r="B19467" t="s">
        <v>32266</v>
      </c>
      <c r="C19467" t="s">
        <v>32267</v>
      </c>
      <c r="D19467" t="s">
        <v>32789</v>
      </c>
      <c r="E19467" t="s">
        <v>32790</v>
      </c>
      <c r="F19467" t="s">
        <v>32791</v>
      </c>
    </row>
    <row r="19468" spans="1:6" x14ac:dyDescent="0.2">
      <c r="A19468" t="s">
        <v>31410</v>
      </c>
      <c r="B19468" t="s">
        <v>32266</v>
      </c>
      <c r="C19468" t="s">
        <v>32267</v>
      </c>
      <c r="D19468" t="s">
        <v>32792</v>
      </c>
      <c r="E19468" t="s">
        <v>32793</v>
      </c>
      <c r="F19468" t="s">
        <v>32794</v>
      </c>
    </row>
    <row r="19469" spans="1:6" x14ac:dyDescent="0.2">
      <c r="A19469" t="s">
        <v>31410</v>
      </c>
      <c r="B19469" t="s">
        <v>32266</v>
      </c>
      <c r="C19469" t="s">
        <v>32267</v>
      </c>
      <c r="D19469" t="s">
        <v>32795</v>
      </c>
      <c r="E19469" t="s">
        <v>32796</v>
      </c>
      <c r="F19469" t="s">
        <v>32797</v>
      </c>
    </row>
    <row r="19470" spans="1:6" x14ac:dyDescent="0.2">
      <c r="A19470" t="s">
        <v>31410</v>
      </c>
      <c r="B19470" t="s">
        <v>32266</v>
      </c>
      <c r="C19470" t="s">
        <v>32267</v>
      </c>
      <c r="D19470" t="s">
        <v>4059</v>
      </c>
      <c r="E19470" t="s">
        <v>4060</v>
      </c>
      <c r="F19470" t="s">
        <v>4061</v>
      </c>
    </row>
    <row r="19471" spans="1:6" x14ac:dyDescent="0.2">
      <c r="A19471" t="s">
        <v>31410</v>
      </c>
      <c r="B19471" t="s">
        <v>32266</v>
      </c>
      <c r="C19471" t="s">
        <v>32267</v>
      </c>
      <c r="D19471" t="s">
        <v>4062</v>
      </c>
      <c r="E19471" t="s">
        <v>4063</v>
      </c>
      <c r="F19471" t="s">
        <v>4064</v>
      </c>
    </row>
    <row r="19472" spans="1:6" x14ac:dyDescent="0.2">
      <c r="A19472" t="s">
        <v>31410</v>
      </c>
      <c r="B19472" t="s">
        <v>32266</v>
      </c>
      <c r="C19472" t="s">
        <v>32267</v>
      </c>
      <c r="D19472" t="s">
        <v>4495</v>
      </c>
      <c r="E19472" t="s">
        <v>4496</v>
      </c>
      <c r="F19472" t="s">
        <v>4497</v>
      </c>
    </row>
    <row r="19473" spans="1:6" x14ac:dyDescent="0.2">
      <c r="A19473" t="s">
        <v>31410</v>
      </c>
      <c r="B19473" t="s">
        <v>32266</v>
      </c>
      <c r="C19473" t="s">
        <v>32267</v>
      </c>
      <c r="D19473" t="s">
        <v>32798</v>
      </c>
      <c r="E19473" t="s">
        <v>32799</v>
      </c>
      <c r="F19473" t="s">
        <v>32800</v>
      </c>
    </row>
    <row r="19474" spans="1:6" x14ac:dyDescent="0.2">
      <c r="A19474" t="s">
        <v>31410</v>
      </c>
      <c r="B19474" t="s">
        <v>32266</v>
      </c>
      <c r="C19474" t="s">
        <v>32267</v>
      </c>
      <c r="D19474" t="s">
        <v>4086</v>
      </c>
      <c r="E19474" t="s">
        <v>4087</v>
      </c>
      <c r="F19474" t="s">
        <v>4088</v>
      </c>
    </row>
    <row r="19475" spans="1:6" x14ac:dyDescent="0.2">
      <c r="A19475" t="s">
        <v>31410</v>
      </c>
      <c r="B19475" t="s">
        <v>32266</v>
      </c>
      <c r="C19475" t="s">
        <v>32267</v>
      </c>
      <c r="D19475" t="s">
        <v>32801</v>
      </c>
      <c r="E19475" t="s">
        <v>32802</v>
      </c>
      <c r="F19475" t="s">
        <v>32803</v>
      </c>
    </row>
    <row r="19476" spans="1:6" x14ac:dyDescent="0.2">
      <c r="A19476" t="s">
        <v>31410</v>
      </c>
      <c r="B19476" t="s">
        <v>32266</v>
      </c>
      <c r="C19476" t="s">
        <v>32267</v>
      </c>
      <c r="D19476" t="s">
        <v>32804</v>
      </c>
      <c r="E19476" t="s">
        <v>32805</v>
      </c>
      <c r="F19476" t="s">
        <v>32806</v>
      </c>
    </row>
    <row r="19477" spans="1:6" x14ac:dyDescent="0.2">
      <c r="A19477" t="s">
        <v>31410</v>
      </c>
      <c r="B19477" t="s">
        <v>32266</v>
      </c>
      <c r="C19477" t="s">
        <v>32267</v>
      </c>
      <c r="D19477" t="s">
        <v>32807</v>
      </c>
      <c r="E19477" t="s">
        <v>32808</v>
      </c>
      <c r="F19477" t="s">
        <v>32809</v>
      </c>
    </row>
    <row r="19478" spans="1:6" x14ac:dyDescent="0.2">
      <c r="A19478" t="s">
        <v>31410</v>
      </c>
      <c r="B19478" t="s">
        <v>32266</v>
      </c>
      <c r="C19478" t="s">
        <v>32267</v>
      </c>
      <c r="D19478" t="s">
        <v>6359</v>
      </c>
      <c r="E19478" t="s">
        <v>6360</v>
      </c>
      <c r="F19478" t="s">
        <v>6361</v>
      </c>
    </row>
    <row r="19479" spans="1:6" x14ac:dyDescent="0.2">
      <c r="A19479" t="s">
        <v>31410</v>
      </c>
      <c r="B19479" t="s">
        <v>32266</v>
      </c>
      <c r="C19479" t="s">
        <v>32267</v>
      </c>
      <c r="D19479" t="s">
        <v>32810</v>
      </c>
      <c r="E19479" t="s">
        <v>32811</v>
      </c>
      <c r="F19479" t="s">
        <v>32812</v>
      </c>
    </row>
    <row r="19480" spans="1:6" x14ac:dyDescent="0.2">
      <c r="A19480" t="s">
        <v>31410</v>
      </c>
      <c r="B19480" t="s">
        <v>32266</v>
      </c>
      <c r="C19480" t="s">
        <v>32267</v>
      </c>
      <c r="D19480" t="s">
        <v>32813</v>
      </c>
      <c r="E19480" t="s">
        <v>32814</v>
      </c>
      <c r="F19480" t="s">
        <v>32815</v>
      </c>
    </row>
    <row r="19481" spans="1:6" x14ac:dyDescent="0.2">
      <c r="A19481" t="s">
        <v>31410</v>
      </c>
      <c r="B19481" t="s">
        <v>32266</v>
      </c>
      <c r="C19481" t="s">
        <v>32267</v>
      </c>
      <c r="D19481" t="s">
        <v>32816</v>
      </c>
      <c r="E19481" t="s">
        <v>32817</v>
      </c>
      <c r="F19481" t="s">
        <v>32818</v>
      </c>
    </row>
    <row r="19482" spans="1:6" x14ac:dyDescent="0.2">
      <c r="A19482" t="s">
        <v>31410</v>
      </c>
      <c r="B19482" t="s">
        <v>32266</v>
      </c>
      <c r="C19482" t="s">
        <v>32267</v>
      </c>
      <c r="D19482" t="s">
        <v>32819</v>
      </c>
      <c r="E19482" t="s">
        <v>32820</v>
      </c>
      <c r="F19482" t="s">
        <v>32821</v>
      </c>
    </row>
    <row r="19483" spans="1:6" x14ac:dyDescent="0.2">
      <c r="A19483" t="s">
        <v>31410</v>
      </c>
      <c r="B19483" t="s">
        <v>32266</v>
      </c>
      <c r="C19483" t="s">
        <v>32267</v>
      </c>
      <c r="D19483" t="s">
        <v>6873</v>
      </c>
      <c r="E19483" t="s">
        <v>6874</v>
      </c>
      <c r="F19483" t="s">
        <v>6875</v>
      </c>
    </row>
    <row r="19484" spans="1:6" x14ac:dyDescent="0.2">
      <c r="A19484" t="s">
        <v>31410</v>
      </c>
      <c r="B19484" t="s">
        <v>32266</v>
      </c>
      <c r="C19484" t="s">
        <v>32267</v>
      </c>
      <c r="D19484" t="s">
        <v>32822</v>
      </c>
      <c r="E19484" t="s">
        <v>32823</v>
      </c>
      <c r="F19484" t="s">
        <v>32824</v>
      </c>
    </row>
    <row r="19485" spans="1:6" x14ac:dyDescent="0.2">
      <c r="A19485" t="s">
        <v>31410</v>
      </c>
      <c r="B19485" t="s">
        <v>32266</v>
      </c>
      <c r="C19485" t="s">
        <v>32267</v>
      </c>
      <c r="D19485" t="s">
        <v>32825</v>
      </c>
      <c r="E19485" t="s">
        <v>32826</v>
      </c>
      <c r="F19485" t="s">
        <v>32827</v>
      </c>
    </row>
    <row r="19486" spans="1:6" x14ac:dyDescent="0.2">
      <c r="A19486" t="s">
        <v>31410</v>
      </c>
      <c r="B19486" t="s">
        <v>32266</v>
      </c>
      <c r="C19486" t="s">
        <v>32267</v>
      </c>
      <c r="D19486" t="s">
        <v>32828</v>
      </c>
      <c r="E19486" t="s">
        <v>32829</v>
      </c>
      <c r="F19486" t="s">
        <v>32830</v>
      </c>
    </row>
    <row r="19487" spans="1:6" x14ac:dyDescent="0.2">
      <c r="A19487" t="s">
        <v>31410</v>
      </c>
      <c r="B19487" t="s">
        <v>32266</v>
      </c>
      <c r="C19487" t="s">
        <v>32267</v>
      </c>
      <c r="D19487" t="s">
        <v>32831</v>
      </c>
      <c r="E19487" t="s">
        <v>32832</v>
      </c>
      <c r="F19487" t="s">
        <v>32833</v>
      </c>
    </row>
    <row r="19488" spans="1:6" x14ac:dyDescent="0.2">
      <c r="A19488" t="s">
        <v>31410</v>
      </c>
      <c r="B19488" t="s">
        <v>32266</v>
      </c>
      <c r="C19488" t="s">
        <v>32267</v>
      </c>
      <c r="D19488" t="s">
        <v>12867</v>
      </c>
      <c r="E19488" t="s">
        <v>12868</v>
      </c>
      <c r="F19488" t="s">
        <v>12869</v>
      </c>
    </row>
    <row r="19489" spans="1:6" x14ac:dyDescent="0.2">
      <c r="A19489" t="s">
        <v>31410</v>
      </c>
      <c r="B19489" t="s">
        <v>32266</v>
      </c>
      <c r="C19489" t="s">
        <v>32267</v>
      </c>
      <c r="D19489" t="s">
        <v>32834</v>
      </c>
      <c r="E19489" t="s">
        <v>32835</v>
      </c>
      <c r="F19489" t="s">
        <v>32836</v>
      </c>
    </row>
    <row r="19490" spans="1:6" x14ac:dyDescent="0.2">
      <c r="A19490" t="s">
        <v>31410</v>
      </c>
      <c r="B19490" t="s">
        <v>32266</v>
      </c>
      <c r="C19490" t="s">
        <v>32267</v>
      </c>
      <c r="D19490" t="s">
        <v>32837</v>
      </c>
      <c r="E19490" t="s">
        <v>32838</v>
      </c>
      <c r="F19490" t="s">
        <v>32839</v>
      </c>
    </row>
    <row r="19491" spans="1:6" x14ac:dyDescent="0.2">
      <c r="A19491" t="s">
        <v>31410</v>
      </c>
      <c r="B19491" t="s">
        <v>32266</v>
      </c>
      <c r="C19491" t="s">
        <v>32267</v>
      </c>
      <c r="D19491" t="s">
        <v>4239</v>
      </c>
      <c r="E19491" t="s">
        <v>4240</v>
      </c>
      <c r="F19491" t="s">
        <v>4241</v>
      </c>
    </row>
    <row r="19492" spans="1:6" x14ac:dyDescent="0.2">
      <c r="A19492" t="s">
        <v>31410</v>
      </c>
      <c r="B19492" t="s">
        <v>32266</v>
      </c>
      <c r="C19492" t="s">
        <v>32267</v>
      </c>
      <c r="D19492" t="s">
        <v>32840</v>
      </c>
      <c r="E19492" t="s">
        <v>32841</v>
      </c>
      <c r="F19492" t="s">
        <v>32842</v>
      </c>
    </row>
    <row r="19493" spans="1:6" x14ac:dyDescent="0.2">
      <c r="A19493" t="s">
        <v>31410</v>
      </c>
      <c r="B19493" t="s">
        <v>32266</v>
      </c>
      <c r="C19493" t="s">
        <v>32267</v>
      </c>
      <c r="D19493" t="s">
        <v>32843</v>
      </c>
      <c r="E19493" t="s">
        <v>32844</v>
      </c>
      <c r="F19493" t="s">
        <v>32845</v>
      </c>
    </row>
    <row r="19494" spans="1:6" x14ac:dyDescent="0.2">
      <c r="A19494" t="s">
        <v>31410</v>
      </c>
      <c r="B19494" t="s">
        <v>32266</v>
      </c>
      <c r="C19494" t="s">
        <v>32267</v>
      </c>
      <c r="D19494" t="s">
        <v>32774</v>
      </c>
      <c r="E19494" t="s">
        <v>32775</v>
      </c>
      <c r="F19494" t="s">
        <v>32776</v>
      </c>
    </row>
    <row r="19495" spans="1:6" x14ac:dyDescent="0.2">
      <c r="A19495" t="s">
        <v>31410</v>
      </c>
      <c r="B19495" t="s">
        <v>32266</v>
      </c>
      <c r="C19495" t="s">
        <v>32267</v>
      </c>
      <c r="D19495" t="s">
        <v>763</v>
      </c>
      <c r="E19495" t="s">
        <v>764</v>
      </c>
      <c r="F19495" t="s">
        <v>765</v>
      </c>
    </row>
    <row r="19496" spans="1:6" x14ac:dyDescent="0.2">
      <c r="A19496" t="s">
        <v>31410</v>
      </c>
      <c r="B19496" t="s">
        <v>32266</v>
      </c>
      <c r="C19496" t="s">
        <v>32267</v>
      </c>
      <c r="D19496" t="s">
        <v>32846</v>
      </c>
      <c r="E19496" t="s">
        <v>32847</v>
      </c>
      <c r="F19496" t="s">
        <v>32848</v>
      </c>
    </row>
    <row r="19497" spans="1:6" x14ac:dyDescent="0.2">
      <c r="A19497" t="s">
        <v>31410</v>
      </c>
      <c r="B19497" t="s">
        <v>32266</v>
      </c>
      <c r="C19497" t="s">
        <v>32267</v>
      </c>
      <c r="D19497" t="s">
        <v>32849</v>
      </c>
      <c r="E19497" t="s">
        <v>32850</v>
      </c>
      <c r="F19497" t="s">
        <v>32851</v>
      </c>
    </row>
    <row r="19498" spans="1:6" x14ac:dyDescent="0.2">
      <c r="A19498" t="s">
        <v>31410</v>
      </c>
      <c r="B19498" t="s">
        <v>32266</v>
      </c>
      <c r="C19498" t="s">
        <v>32267</v>
      </c>
      <c r="D19498" t="s">
        <v>32819</v>
      </c>
      <c r="E19498" t="s">
        <v>32820</v>
      </c>
      <c r="F19498" t="s">
        <v>32821</v>
      </c>
    </row>
    <row r="19499" spans="1:6" x14ac:dyDescent="0.2">
      <c r="A19499" t="s">
        <v>31410</v>
      </c>
      <c r="B19499" t="s">
        <v>32266</v>
      </c>
      <c r="C19499" t="s">
        <v>32267</v>
      </c>
      <c r="D19499" t="s">
        <v>6873</v>
      </c>
      <c r="E19499" t="s">
        <v>6874</v>
      </c>
      <c r="F19499" t="s">
        <v>6875</v>
      </c>
    </row>
    <row r="19500" spans="1:6" x14ac:dyDescent="0.2">
      <c r="A19500" t="s">
        <v>31410</v>
      </c>
      <c r="B19500" t="s">
        <v>32266</v>
      </c>
      <c r="C19500" t="s">
        <v>32267</v>
      </c>
      <c r="D19500" t="s">
        <v>32852</v>
      </c>
      <c r="E19500" t="s">
        <v>32853</v>
      </c>
      <c r="F19500" t="s">
        <v>32854</v>
      </c>
    </row>
    <row r="19501" spans="1:6" x14ac:dyDescent="0.2">
      <c r="A19501" t="s">
        <v>31410</v>
      </c>
      <c r="B19501" t="s">
        <v>32266</v>
      </c>
      <c r="C19501" t="s">
        <v>32267</v>
      </c>
      <c r="D19501" t="s">
        <v>4149</v>
      </c>
      <c r="E19501" t="s">
        <v>4150</v>
      </c>
      <c r="F19501" t="s">
        <v>4151</v>
      </c>
    </row>
    <row r="19502" spans="1:6" x14ac:dyDescent="0.2">
      <c r="A19502" t="s">
        <v>31410</v>
      </c>
      <c r="B19502" t="s">
        <v>32266</v>
      </c>
      <c r="C19502" t="s">
        <v>32267</v>
      </c>
      <c r="D19502" t="s">
        <v>32771</v>
      </c>
      <c r="E19502" t="s">
        <v>32772</v>
      </c>
      <c r="F19502" t="s">
        <v>32773</v>
      </c>
    </row>
    <row r="19503" spans="1:6" x14ac:dyDescent="0.2">
      <c r="A19503" t="s">
        <v>31410</v>
      </c>
      <c r="B19503" t="s">
        <v>32266</v>
      </c>
      <c r="C19503" t="s">
        <v>32267</v>
      </c>
      <c r="D19503" t="s">
        <v>32855</v>
      </c>
      <c r="E19503" t="s">
        <v>32856</v>
      </c>
      <c r="F19503" t="s">
        <v>32857</v>
      </c>
    </row>
    <row r="19504" spans="1:6" x14ac:dyDescent="0.2">
      <c r="A19504" t="s">
        <v>31410</v>
      </c>
      <c r="B19504" t="s">
        <v>32266</v>
      </c>
      <c r="C19504" t="s">
        <v>32267</v>
      </c>
      <c r="D19504" t="s">
        <v>32858</v>
      </c>
      <c r="E19504" t="s">
        <v>32859</v>
      </c>
      <c r="F19504" t="s">
        <v>32860</v>
      </c>
    </row>
    <row r="19505" spans="1:6" x14ac:dyDescent="0.2">
      <c r="A19505" t="s">
        <v>31410</v>
      </c>
      <c r="B19505" t="s">
        <v>32266</v>
      </c>
      <c r="C19505" t="s">
        <v>32267</v>
      </c>
      <c r="D19505" t="s">
        <v>1041</v>
      </c>
      <c r="E19505" t="s">
        <v>1042</v>
      </c>
      <c r="F19505" t="s">
        <v>1043</v>
      </c>
    </row>
    <row r="19506" spans="1:6" x14ac:dyDescent="0.2">
      <c r="A19506" t="s">
        <v>31410</v>
      </c>
      <c r="B19506" t="s">
        <v>32266</v>
      </c>
      <c r="C19506" t="s">
        <v>32267</v>
      </c>
      <c r="D19506" t="s">
        <v>32861</v>
      </c>
      <c r="E19506" t="s">
        <v>32862</v>
      </c>
      <c r="F19506" t="s">
        <v>32863</v>
      </c>
    </row>
    <row r="19507" spans="1:6" x14ac:dyDescent="0.2">
      <c r="A19507" t="s">
        <v>31410</v>
      </c>
      <c r="B19507" t="s">
        <v>32266</v>
      </c>
      <c r="C19507" t="s">
        <v>32267</v>
      </c>
      <c r="D19507" t="s">
        <v>29723</v>
      </c>
      <c r="E19507" t="s">
        <v>29724</v>
      </c>
      <c r="F19507" t="s">
        <v>29725</v>
      </c>
    </row>
    <row r="19508" spans="1:6" x14ac:dyDescent="0.2">
      <c r="A19508" t="s">
        <v>31410</v>
      </c>
      <c r="B19508" t="s">
        <v>32266</v>
      </c>
      <c r="C19508" t="s">
        <v>32267</v>
      </c>
      <c r="D19508" t="s">
        <v>6416</v>
      </c>
      <c r="E19508" t="s">
        <v>6417</v>
      </c>
      <c r="F19508" t="s">
        <v>6418</v>
      </c>
    </row>
    <row r="19509" spans="1:6" x14ac:dyDescent="0.2">
      <c r="A19509" t="s">
        <v>31410</v>
      </c>
      <c r="B19509" t="s">
        <v>32266</v>
      </c>
      <c r="C19509" t="s">
        <v>32267</v>
      </c>
      <c r="D19509" t="s">
        <v>4203</v>
      </c>
      <c r="E19509" t="s">
        <v>4204</v>
      </c>
      <c r="F19509" t="s">
        <v>4205</v>
      </c>
    </row>
    <row r="19510" spans="1:6" x14ac:dyDescent="0.2">
      <c r="A19510" t="s">
        <v>31410</v>
      </c>
      <c r="B19510" t="s">
        <v>32266</v>
      </c>
      <c r="C19510" t="s">
        <v>32267</v>
      </c>
      <c r="D19510" t="s">
        <v>4203</v>
      </c>
      <c r="E19510" t="s">
        <v>4204</v>
      </c>
      <c r="F19510" t="s">
        <v>4205</v>
      </c>
    </row>
    <row r="19511" spans="1:6" x14ac:dyDescent="0.2">
      <c r="A19511" t="s">
        <v>31410</v>
      </c>
      <c r="B19511" t="s">
        <v>32266</v>
      </c>
      <c r="C19511" t="s">
        <v>32267</v>
      </c>
      <c r="D19511" t="s">
        <v>32864</v>
      </c>
      <c r="E19511" t="s">
        <v>32865</v>
      </c>
      <c r="F19511" t="s">
        <v>32866</v>
      </c>
    </row>
    <row r="19512" spans="1:6" x14ac:dyDescent="0.2">
      <c r="A19512" t="s">
        <v>31410</v>
      </c>
      <c r="B19512" t="s">
        <v>32266</v>
      </c>
      <c r="C19512" t="s">
        <v>32267</v>
      </c>
      <c r="D19512" t="s">
        <v>4215</v>
      </c>
      <c r="E19512" t="s">
        <v>4216</v>
      </c>
      <c r="F19512" t="s">
        <v>4217</v>
      </c>
    </row>
    <row r="19513" spans="1:6" x14ac:dyDescent="0.2">
      <c r="A19513" t="s">
        <v>31410</v>
      </c>
      <c r="B19513" t="s">
        <v>32266</v>
      </c>
      <c r="C19513" t="s">
        <v>32267</v>
      </c>
      <c r="D19513" t="s">
        <v>32867</v>
      </c>
      <c r="E19513" t="s">
        <v>32868</v>
      </c>
      <c r="F19513" t="s">
        <v>32869</v>
      </c>
    </row>
    <row r="19514" spans="1:6" x14ac:dyDescent="0.2">
      <c r="A19514" t="s">
        <v>31410</v>
      </c>
      <c r="B19514" t="s">
        <v>32266</v>
      </c>
      <c r="C19514" t="s">
        <v>32267</v>
      </c>
      <c r="D19514" t="s">
        <v>32789</v>
      </c>
      <c r="E19514" t="s">
        <v>32790</v>
      </c>
      <c r="F19514" t="s">
        <v>32791</v>
      </c>
    </row>
    <row r="19515" spans="1:6" x14ac:dyDescent="0.2">
      <c r="A19515" t="s">
        <v>31410</v>
      </c>
      <c r="B19515" t="s">
        <v>32266</v>
      </c>
      <c r="C19515" t="s">
        <v>32267</v>
      </c>
      <c r="D19515" t="s">
        <v>32870</v>
      </c>
      <c r="E19515" t="s">
        <v>32871</v>
      </c>
      <c r="F19515" t="s">
        <v>32872</v>
      </c>
    </row>
    <row r="19516" spans="1:6" x14ac:dyDescent="0.2">
      <c r="A19516" t="s">
        <v>31410</v>
      </c>
      <c r="B19516" t="s">
        <v>32266</v>
      </c>
      <c r="C19516" t="s">
        <v>32267</v>
      </c>
      <c r="D19516" t="s">
        <v>32873</v>
      </c>
      <c r="E19516" t="s">
        <v>32874</v>
      </c>
      <c r="F19516" t="s">
        <v>32875</v>
      </c>
    </row>
    <row r="19517" spans="1:6" x14ac:dyDescent="0.2">
      <c r="A19517" t="s">
        <v>31410</v>
      </c>
      <c r="B19517" t="s">
        <v>32266</v>
      </c>
      <c r="C19517" t="s">
        <v>32267</v>
      </c>
      <c r="D19517" t="s">
        <v>32876</v>
      </c>
      <c r="E19517" t="s">
        <v>32877</v>
      </c>
      <c r="F19517" t="s">
        <v>32878</v>
      </c>
    </row>
    <row r="19518" spans="1:6" x14ac:dyDescent="0.2">
      <c r="A19518" t="s">
        <v>31410</v>
      </c>
      <c r="B19518" t="s">
        <v>32266</v>
      </c>
      <c r="C19518" t="s">
        <v>32267</v>
      </c>
      <c r="D19518" t="s">
        <v>32780</v>
      </c>
      <c r="E19518" t="s">
        <v>32781</v>
      </c>
      <c r="F19518" t="s">
        <v>32782</v>
      </c>
    </row>
    <row r="19519" spans="1:6" x14ac:dyDescent="0.2">
      <c r="A19519" t="s">
        <v>31410</v>
      </c>
      <c r="B19519" t="s">
        <v>32266</v>
      </c>
      <c r="C19519" t="s">
        <v>32267</v>
      </c>
      <c r="D19519" t="s">
        <v>32783</v>
      </c>
      <c r="E19519" t="s">
        <v>32784</v>
      </c>
      <c r="F19519" t="s">
        <v>32785</v>
      </c>
    </row>
    <row r="19520" spans="1:6" x14ac:dyDescent="0.2">
      <c r="A19520" t="s">
        <v>31410</v>
      </c>
      <c r="B19520" t="s">
        <v>32266</v>
      </c>
      <c r="C19520" t="s">
        <v>32267</v>
      </c>
      <c r="D19520" t="s">
        <v>32879</v>
      </c>
      <c r="E19520" t="s">
        <v>32880</v>
      </c>
      <c r="F19520" t="s">
        <v>32881</v>
      </c>
    </row>
    <row r="19521" spans="1:6" x14ac:dyDescent="0.2">
      <c r="A19521" t="s">
        <v>31410</v>
      </c>
      <c r="B19521" t="s">
        <v>32266</v>
      </c>
      <c r="C19521" t="s">
        <v>32267</v>
      </c>
      <c r="D19521" t="s">
        <v>32882</v>
      </c>
      <c r="E19521" t="s">
        <v>32883</v>
      </c>
      <c r="F19521" t="s">
        <v>32884</v>
      </c>
    </row>
    <row r="19522" spans="1:6" x14ac:dyDescent="0.2">
      <c r="A19522" t="s">
        <v>31410</v>
      </c>
      <c r="B19522" t="s">
        <v>32266</v>
      </c>
      <c r="C19522" t="s">
        <v>32267</v>
      </c>
      <c r="D19522" t="s">
        <v>32885</v>
      </c>
      <c r="E19522" t="s">
        <v>32886</v>
      </c>
      <c r="F19522" t="s">
        <v>32887</v>
      </c>
    </row>
    <row r="19523" spans="1:6" x14ac:dyDescent="0.2">
      <c r="A19523" t="s">
        <v>31410</v>
      </c>
      <c r="B19523" t="s">
        <v>32266</v>
      </c>
      <c r="C19523" t="s">
        <v>32267</v>
      </c>
      <c r="D19523" t="s">
        <v>2413</v>
      </c>
      <c r="E19523" t="s">
        <v>2414</v>
      </c>
      <c r="F19523" t="s">
        <v>2415</v>
      </c>
    </row>
    <row r="19524" spans="1:6" x14ac:dyDescent="0.2">
      <c r="A19524" t="s">
        <v>31410</v>
      </c>
      <c r="B19524" t="s">
        <v>32266</v>
      </c>
      <c r="C19524" t="s">
        <v>32267</v>
      </c>
      <c r="D19524" t="s">
        <v>32786</v>
      </c>
      <c r="E19524" t="s">
        <v>32787</v>
      </c>
      <c r="F19524" t="s">
        <v>32788</v>
      </c>
    </row>
    <row r="19525" spans="1:6" x14ac:dyDescent="0.2">
      <c r="A19525" t="s">
        <v>31410</v>
      </c>
      <c r="B19525" t="s">
        <v>32266</v>
      </c>
      <c r="C19525" t="s">
        <v>32267</v>
      </c>
      <c r="D19525" t="s">
        <v>32792</v>
      </c>
      <c r="E19525" t="s">
        <v>32793</v>
      </c>
      <c r="F19525" t="s">
        <v>32794</v>
      </c>
    </row>
    <row r="19526" spans="1:6" x14ac:dyDescent="0.2">
      <c r="A19526" t="s">
        <v>31410</v>
      </c>
      <c r="B19526" t="s">
        <v>32266</v>
      </c>
      <c r="C19526" t="s">
        <v>32267</v>
      </c>
      <c r="D19526" t="s">
        <v>23843</v>
      </c>
      <c r="E19526" t="s">
        <v>23844</v>
      </c>
      <c r="F19526" t="s">
        <v>23845</v>
      </c>
    </row>
    <row r="19527" spans="1:6" x14ac:dyDescent="0.2">
      <c r="A19527" t="s">
        <v>31410</v>
      </c>
      <c r="B19527" t="s">
        <v>32266</v>
      </c>
      <c r="C19527" t="s">
        <v>32267</v>
      </c>
      <c r="D19527" t="s">
        <v>4059</v>
      </c>
      <c r="E19527" t="s">
        <v>4060</v>
      </c>
      <c r="F19527" t="s">
        <v>4061</v>
      </c>
    </row>
    <row r="19528" spans="1:6" x14ac:dyDescent="0.2">
      <c r="A19528" t="s">
        <v>31410</v>
      </c>
      <c r="B19528" t="s">
        <v>32266</v>
      </c>
      <c r="C19528" t="s">
        <v>32267</v>
      </c>
      <c r="D19528" t="s">
        <v>4062</v>
      </c>
      <c r="E19528" t="s">
        <v>4063</v>
      </c>
      <c r="F19528" t="s">
        <v>4064</v>
      </c>
    </row>
    <row r="19529" spans="1:6" x14ac:dyDescent="0.2">
      <c r="A19529" t="s">
        <v>31410</v>
      </c>
      <c r="B19529" t="s">
        <v>32266</v>
      </c>
      <c r="C19529" t="s">
        <v>32267</v>
      </c>
      <c r="D19529" t="s">
        <v>32888</v>
      </c>
      <c r="E19529" t="s">
        <v>32889</v>
      </c>
      <c r="F19529" t="s">
        <v>32890</v>
      </c>
    </row>
    <row r="19530" spans="1:6" x14ac:dyDescent="0.2">
      <c r="A19530" t="s">
        <v>31410</v>
      </c>
      <c r="B19530" t="s">
        <v>32266</v>
      </c>
      <c r="C19530" t="s">
        <v>32267</v>
      </c>
      <c r="D19530" t="s">
        <v>2416</v>
      </c>
      <c r="E19530" t="s">
        <v>2417</v>
      </c>
      <c r="F19530" t="s">
        <v>2418</v>
      </c>
    </row>
    <row r="19531" spans="1:6" x14ac:dyDescent="0.2">
      <c r="A19531" t="s">
        <v>31410</v>
      </c>
      <c r="B19531" t="s">
        <v>32266</v>
      </c>
      <c r="C19531" t="s">
        <v>32267</v>
      </c>
      <c r="D19531" t="s">
        <v>32891</v>
      </c>
      <c r="E19531" t="s">
        <v>32892</v>
      </c>
      <c r="F19531" t="s">
        <v>32893</v>
      </c>
    </row>
    <row r="19532" spans="1:6" x14ac:dyDescent="0.2">
      <c r="A19532" t="s">
        <v>31410</v>
      </c>
      <c r="B19532" t="s">
        <v>32266</v>
      </c>
      <c r="C19532" t="s">
        <v>32267</v>
      </c>
      <c r="D19532" t="s">
        <v>32894</v>
      </c>
      <c r="E19532" t="s">
        <v>32895</v>
      </c>
      <c r="F19532" t="s">
        <v>32896</v>
      </c>
    </row>
    <row r="19533" spans="1:6" x14ac:dyDescent="0.2">
      <c r="A19533" t="s">
        <v>31410</v>
      </c>
      <c r="B19533" t="s">
        <v>32266</v>
      </c>
      <c r="C19533" t="s">
        <v>32267</v>
      </c>
      <c r="D19533" t="s">
        <v>32897</v>
      </c>
      <c r="E19533" t="s">
        <v>32898</v>
      </c>
      <c r="F19533" t="s">
        <v>32899</v>
      </c>
    </row>
    <row r="19534" spans="1:6" x14ac:dyDescent="0.2">
      <c r="A19534" t="s">
        <v>31410</v>
      </c>
      <c r="B19534" t="s">
        <v>32266</v>
      </c>
      <c r="C19534" t="s">
        <v>32267</v>
      </c>
      <c r="D19534" t="s">
        <v>32795</v>
      </c>
      <c r="E19534" t="s">
        <v>32796</v>
      </c>
      <c r="F19534" t="s">
        <v>32797</v>
      </c>
    </row>
    <row r="19535" spans="1:6" x14ac:dyDescent="0.2">
      <c r="A19535" t="s">
        <v>31410</v>
      </c>
      <c r="B19535" t="s">
        <v>32266</v>
      </c>
      <c r="C19535" t="s">
        <v>32267</v>
      </c>
      <c r="D19535" t="s">
        <v>4167</v>
      </c>
      <c r="E19535" t="s">
        <v>4168</v>
      </c>
      <c r="F19535" t="s">
        <v>4169</v>
      </c>
    </row>
    <row r="19536" spans="1:6" x14ac:dyDescent="0.2">
      <c r="A19536" t="s">
        <v>31410</v>
      </c>
      <c r="B19536" t="s">
        <v>32266</v>
      </c>
      <c r="C19536" t="s">
        <v>32267</v>
      </c>
      <c r="D19536" t="s">
        <v>32900</v>
      </c>
      <c r="E19536" t="s">
        <v>32901</v>
      </c>
      <c r="F19536" t="s">
        <v>32902</v>
      </c>
    </row>
    <row r="19537" spans="1:6" x14ac:dyDescent="0.2">
      <c r="A19537" t="s">
        <v>31410</v>
      </c>
      <c r="B19537" t="s">
        <v>32266</v>
      </c>
      <c r="C19537" t="s">
        <v>32267</v>
      </c>
      <c r="D19537" t="s">
        <v>32903</v>
      </c>
      <c r="E19537" t="s">
        <v>32904</v>
      </c>
      <c r="F19537" t="s">
        <v>32905</v>
      </c>
    </row>
    <row r="19538" spans="1:6" x14ac:dyDescent="0.2">
      <c r="A19538" t="s">
        <v>31410</v>
      </c>
      <c r="B19538" t="s">
        <v>32266</v>
      </c>
      <c r="C19538" t="s">
        <v>32267</v>
      </c>
      <c r="D19538" t="s">
        <v>32906</v>
      </c>
      <c r="E19538" t="s">
        <v>32907</v>
      </c>
      <c r="F19538" t="s">
        <v>32908</v>
      </c>
    </row>
    <row r="19539" spans="1:6" x14ac:dyDescent="0.2">
      <c r="A19539" t="s">
        <v>31410</v>
      </c>
      <c r="B19539" t="s">
        <v>32266</v>
      </c>
      <c r="C19539" t="s">
        <v>32267</v>
      </c>
      <c r="D19539" t="s">
        <v>1068</v>
      </c>
      <c r="E19539" t="s">
        <v>1069</v>
      </c>
      <c r="F19539" t="s">
        <v>1070</v>
      </c>
    </row>
    <row r="19540" spans="1:6" x14ac:dyDescent="0.2">
      <c r="A19540" t="s">
        <v>31410</v>
      </c>
      <c r="B19540" t="s">
        <v>32266</v>
      </c>
      <c r="C19540" t="s">
        <v>32267</v>
      </c>
      <c r="D19540" t="s">
        <v>32909</v>
      </c>
      <c r="E19540" t="s">
        <v>32910</v>
      </c>
      <c r="F19540" t="s">
        <v>32911</v>
      </c>
    </row>
    <row r="19541" spans="1:6" x14ac:dyDescent="0.2">
      <c r="A19541" t="s">
        <v>31410</v>
      </c>
      <c r="B19541" t="s">
        <v>32912</v>
      </c>
      <c r="C19541" t="s">
        <v>32913</v>
      </c>
      <c r="D19541" t="s">
        <v>32914</v>
      </c>
      <c r="E19541" t="s">
        <v>32915</v>
      </c>
      <c r="F19541" t="s">
        <v>32916</v>
      </c>
    </row>
    <row r="19542" spans="1:6" x14ac:dyDescent="0.2">
      <c r="A19542" t="s">
        <v>31410</v>
      </c>
      <c r="B19542" t="s">
        <v>32912</v>
      </c>
      <c r="C19542" t="s">
        <v>32913</v>
      </c>
      <c r="D19542" t="s">
        <v>32270</v>
      </c>
      <c r="E19542" t="s">
        <v>32271</v>
      </c>
      <c r="F19542" t="s">
        <v>32272</v>
      </c>
    </row>
    <row r="19543" spans="1:6" x14ac:dyDescent="0.2">
      <c r="A19543" t="s">
        <v>31410</v>
      </c>
      <c r="B19543" t="s">
        <v>32912</v>
      </c>
      <c r="C19543" t="s">
        <v>32913</v>
      </c>
      <c r="D19543" t="s">
        <v>9</v>
      </c>
      <c r="E19543" t="s">
        <v>10</v>
      </c>
      <c r="F19543" t="s">
        <v>11</v>
      </c>
    </row>
    <row r="19544" spans="1:6" x14ac:dyDescent="0.2">
      <c r="A19544" t="s">
        <v>31410</v>
      </c>
      <c r="B19544" t="s">
        <v>32912</v>
      </c>
      <c r="C19544" t="s">
        <v>32913</v>
      </c>
      <c r="D19544" t="s">
        <v>117</v>
      </c>
      <c r="E19544" t="s">
        <v>118</v>
      </c>
      <c r="F19544" t="s">
        <v>32917</v>
      </c>
    </row>
    <row r="19545" spans="1:6" x14ac:dyDescent="0.2">
      <c r="A19545" t="s">
        <v>31410</v>
      </c>
      <c r="B19545" t="s">
        <v>32912</v>
      </c>
      <c r="C19545" t="s">
        <v>32913</v>
      </c>
      <c r="D19545" t="s">
        <v>32918</v>
      </c>
      <c r="E19545" t="s">
        <v>32919</v>
      </c>
      <c r="F19545" t="s">
        <v>32920</v>
      </c>
    </row>
    <row r="19546" spans="1:6" x14ac:dyDescent="0.2">
      <c r="A19546" t="s">
        <v>31410</v>
      </c>
      <c r="B19546" t="s">
        <v>32912</v>
      </c>
      <c r="C19546" t="s">
        <v>32913</v>
      </c>
      <c r="D19546" t="s">
        <v>32921</v>
      </c>
      <c r="E19546" t="s">
        <v>32922</v>
      </c>
      <c r="F19546" t="s">
        <v>32923</v>
      </c>
    </row>
    <row r="19547" spans="1:6" x14ac:dyDescent="0.2">
      <c r="A19547" t="s">
        <v>31410</v>
      </c>
      <c r="B19547" t="s">
        <v>32912</v>
      </c>
      <c r="C19547" t="s">
        <v>32913</v>
      </c>
      <c r="D19547" t="s">
        <v>1896</v>
      </c>
      <c r="E19547" t="s">
        <v>1897</v>
      </c>
      <c r="F19547" t="s">
        <v>32924</v>
      </c>
    </row>
    <row r="19548" spans="1:6" x14ac:dyDescent="0.2">
      <c r="A19548" t="s">
        <v>31410</v>
      </c>
      <c r="B19548" t="s">
        <v>32912</v>
      </c>
      <c r="C19548" t="s">
        <v>32913</v>
      </c>
      <c r="D19548" t="s">
        <v>807</v>
      </c>
      <c r="E19548" t="s">
        <v>808</v>
      </c>
      <c r="F19548" t="s">
        <v>809</v>
      </c>
    </row>
    <row r="19549" spans="1:6" x14ac:dyDescent="0.2">
      <c r="A19549" t="s">
        <v>31410</v>
      </c>
      <c r="B19549" t="s">
        <v>32912</v>
      </c>
      <c r="C19549" t="s">
        <v>32913</v>
      </c>
      <c r="D19549" t="s">
        <v>1558</v>
      </c>
      <c r="E19549" t="s">
        <v>1559</v>
      </c>
      <c r="F19549" t="s">
        <v>32925</v>
      </c>
    </row>
    <row r="19550" spans="1:6" x14ac:dyDescent="0.2">
      <c r="A19550" t="s">
        <v>31410</v>
      </c>
      <c r="B19550" t="s">
        <v>32912</v>
      </c>
      <c r="C19550" t="s">
        <v>32913</v>
      </c>
      <c r="D19550" t="s">
        <v>32926</v>
      </c>
      <c r="E19550" t="s">
        <v>32927</v>
      </c>
      <c r="F19550" t="s">
        <v>32928</v>
      </c>
    </row>
    <row r="19551" spans="1:6" x14ac:dyDescent="0.2">
      <c r="A19551" t="s">
        <v>31410</v>
      </c>
      <c r="B19551" t="s">
        <v>32912</v>
      </c>
      <c r="C19551" t="s">
        <v>32913</v>
      </c>
      <c r="D19551" t="s">
        <v>28175</v>
      </c>
      <c r="E19551" t="s">
        <v>28176</v>
      </c>
      <c r="F19551" t="s">
        <v>32929</v>
      </c>
    </row>
    <row r="19552" spans="1:6" x14ac:dyDescent="0.2">
      <c r="A19552" t="s">
        <v>31410</v>
      </c>
      <c r="B19552" t="s">
        <v>32912</v>
      </c>
      <c r="C19552" t="s">
        <v>32913</v>
      </c>
      <c r="D19552" t="s">
        <v>18602</v>
      </c>
      <c r="E19552" t="s">
        <v>18603</v>
      </c>
      <c r="F19552" t="s">
        <v>32930</v>
      </c>
    </row>
    <row r="19553" spans="1:6" x14ac:dyDescent="0.2">
      <c r="A19553" t="s">
        <v>31410</v>
      </c>
      <c r="B19553" t="s">
        <v>32912</v>
      </c>
      <c r="C19553" t="s">
        <v>32913</v>
      </c>
      <c r="D19553" t="s">
        <v>32931</v>
      </c>
      <c r="E19553" t="s">
        <v>32932</v>
      </c>
      <c r="F19553" t="s">
        <v>32933</v>
      </c>
    </row>
    <row r="19554" spans="1:6" x14ac:dyDescent="0.2">
      <c r="A19554" t="s">
        <v>31410</v>
      </c>
      <c r="B19554" t="s">
        <v>32912</v>
      </c>
      <c r="C19554" t="s">
        <v>32913</v>
      </c>
      <c r="D19554" t="s">
        <v>1925</v>
      </c>
      <c r="E19554" t="s">
        <v>1926</v>
      </c>
      <c r="F19554" t="s">
        <v>4513</v>
      </c>
    </row>
    <row r="19555" spans="1:6" x14ac:dyDescent="0.2">
      <c r="A19555" t="s">
        <v>31410</v>
      </c>
      <c r="B19555" t="s">
        <v>32912</v>
      </c>
      <c r="C19555" t="s">
        <v>32913</v>
      </c>
      <c r="D19555" t="s">
        <v>32934</v>
      </c>
      <c r="E19555" t="s">
        <v>32935</v>
      </c>
      <c r="F19555" t="s">
        <v>32936</v>
      </c>
    </row>
    <row r="19556" spans="1:6" x14ac:dyDescent="0.2">
      <c r="A19556" t="s">
        <v>31410</v>
      </c>
      <c r="B19556" t="s">
        <v>32912</v>
      </c>
      <c r="C19556" t="s">
        <v>32913</v>
      </c>
      <c r="D19556" t="s">
        <v>32937</v>
      </c>
      <c r="E19556" t="s">
        <v>32938</v>
      </c>
      <c r="F19556" t="s">
        <v>32939</v>
      </c>
    </row>
    <row r="19557" spans="1:6" x14ac:dyDescent="0.2">
      <c r="A19557" t="s">
        <v>31410</v>
      </c>
      <c r="B19557" t="s">
        <v>32912</v>
      </c>
      <c r="C19557" t="s">
        <v>32913</v>
      </c>
      <c r="D19557" t="s">
        <v>1947</v>
      </c>
      <c r="E19557" t="s">
        <v>1948</v>
      </c>
      <c r="F19557" t="s">
        <v>32940</v>
      </c>
    </row>
    <row r="19558" spans="1:6" x14ac:dyDescent="0.2">
      <c r="A19558" t="s">
        <v>31410</v>
      </c>
      <c r="B19558" t="s">
        <v>32912</v>
      </c>
      <c r="C19558" t="s">
        <v>32913</v>
      </c>
      <c r="D19558" t="s">
        <v>1950</v>
      </c>
      <c r="E19558" t="s">
        <v>1951</v>
      </c>
      <c r="F19558" t="s">
        <v>1952</v>
      </c>
    </row>
    <row r="19559" spans="1:6" x14ac:dyDescent="0.2">
      <c r="A19559" t="s">
        <v>31410</v>
      </c>
      <c r="B19559" t="s">
        <v>32912</v>
      </c>
      <c r="C19559" t="s">
        <v>32913</v>
      </c>
      <c r="D19559" t="s">
        <v>193</v>
      </c>
      <c r="E19559" t="s">
        <v>194</v>
      </c>
      <c r="F19559" t="s">
        <v>195</v>
      </c>
    </row>
    <row r="19560" spans="1:6" x14ac:dyDescent="0.2">
      <c r="A19560" t="s">
        <v>31410</v>
      </c>
      <c r="B19560" t="s">
        <v>32912</v>
      </c>
      <c r="C19560" t="s">
        <v>32913</v>
      </c>
      <c r="D19560" t="s">
        <v>28675</v>
      </c>
      <c r="E19560" t="s">
        <v>28676</v>
      </c>
      <c r="F19560" t="s">
        <v>32941</v>
      </c>
    </row>
    <row r="19561" spans="1:6" x14ac:dyDescent="0.2">
      <c r="A19561" t="s">
        <v>31410</v>
      </c>
      <c r="B19561" t="s">
        <v>32912</v>
      </c>
      <c r="C19561" t="s">
        <v>32913</v>
      </c>
      <c r="D19561" t="s">
        <v>32942</v>
      </c>
      <c r="E19561" t="s">
        <v>32943</v>
      </c>
      <c r="F19561" t="s">
        <v>32944</v>
      </c>
    </row>
    <row r="19562" spans="1:6" x14ac:dyDescent="0.2">
      <c r="A19562" t="s">
        <v>31410</v>
      </c>
      <c r="B19562" t="s">
        <v>32912</v>
      </c>
      <c r="C19562" t="s">
        <v>32913</v>
      </c>
      <c r="D19562" t="s">
        <v>202</v>
      </c>
      <c r="E19562" t="s">
        <v>203</v>
      </c>
      <c r="F19562" t="s">
        <v>4837</v>
      </c>
    </row>
    <row r="19563" spans="1:6" x14ac:dyDescent="0.2">
      <c r="A19563" t="s">
        <v>31410</v>
      </c>
      <c r="B19563" t="s">
        <v>32912</v>
      </c>
      <c r="C19563" t="s">
        <v>32913</v>
      </c>
      <c r="D19563" t="s">
        <v>32945</v>
      </c>
      <c r="E19563" t="s">
        <v>32946</v>
      </c>
      <c r="F19563" t="s">
        <v>32947</v>
      </c>
    </row>
    <row r="19564" spans="1:6" x14ac:dyDescent="0.2">
      <c r="A19564" t="s">
        <v>31410</v>
      </c>
      <c r="B19564" t="s">
        <v>32912</v>
      </c>
      <c r="C19564" t="s">
        <v>32913</v>
      </c>
      <c r="D19564" t="s">
        <v>32948</v>
      </c>
      <c r="E19564" t="s">
        <v>32949</v>
      </c>
      <c r="F19564" t="s">
        <v>32950</v>
      </c>
    </row>
    <row r="19565" spans="1:6" x14ac:dyDescent="0.2">
      <c r="A19565" t="s">
        <v>31410</v>
      </c>
      <c r="B19565" t="s">
        <v>32912</v>
      </c>
      <c r="C19565" t="s">
        <v>32913</v>
      </c>
      <c r="D19565" t="s">
        <v>6939</v>
      </c>
      <c r="E19565" t="s">
        <v>6940</v>
      </c>
      <c r="F19565" t="s">
        <v>6941</v>
      </c>
    </row>
    <row r="19566" spans="1:6" x14ac:dyDescent="0.2">
      <c r="A19566" t="s">
        <v>31410</v>
      </c>
      <c r="B19566" t="s">
        <v>32912</v>
      </c>
      <c r="C19566" t="s">
        <v>32913</v>
      </c>
      <c r="D19566" t="s">
        <v>19605</v>
      </c>
      <c r="E19566" t="s">
        <v>19606</v>
      </c>
      <c r="F19566" t="s">
        <v>19607</v>
      </c>
    </row>
    <row r="19567" spans="1:6" x14ac:dyDescent="0.2">
      <c r="A19567" t="s">
        <v>31410</v>
      </c>
      <c r="B19567" t="s">
        <v>32912</v>
      </c>
      <c r="C19567" t="s">
        <v>32913</v>
      </c>
      <c r="D19567" t="s">
        <v>32951</v>
      </c>
      <c r="E19567" t="s">
        <v>32952</v>
      </c>
      <c r="F19567" t="s">
        <v>32953</v>
      </c>
    </row>
    <row r="19568" spans="1:6" x14ac:dyDescent="0.2">
      <c r="A19568" t="s">
        <v>31410</v>
      </c>
      <c r="B19568" t="s">
        <v>32912</v>
      </c>
      <c r="C19568" t="s">
        <v>32913</v>
      </c>
      <c r="D19568" t="s">
        <v>32954</v>
      </c>
      <c r="E19568" t="s">
        <v>32955</v>
      </c>
      <c r="F19568" t="s">
        <v>32956</v>
      </c>
    </row>
    <row r="19569" spans="1:6" x14ac:dyDescent="0.2">
      <c r="A19569" t="s">
        <v>31410</v>
      </c>
      <c r="B19569" t="s">
        <v>32912</v>
      </c>
      <c r="C19569" t="s">
        <v>32913</v>
      </c>
      <c r="D19569" t="s">
        <v>26609</v>
      </c>
      <c r="E19569" t="s">
        <v>26610</v>
      </c>
      <c r="F19569" t="s">
        <v>26611</v>
      </c>
    </row>
    <row r="19570" spans="1:6" x14ac:dyDescent="0.2">
      <c r="A19570" t="s">
        <v>31410</v>
      </c>
      <c r="B19570" t="s">
        <v>32912</v>
      </c>
      <c r="C19570" t="s">
        <v>32913</v>
      </c>
      <c r="D19570" t="s">
        <v>32957</v>
      </c>
      <c r="E19570" t="s">
        <v>32958</v>
      </c>
      <c r="F19570" t="s">
        <v>32959</v>
      </c>
    </row>
    <row r="19571" spans="1:6" x14ac:dyDescent="0.2">
      <c r="A19571" t="s">
        <v>31410</v>
      </c>
      <c r="B19571" t="s">
        <v>32912</v>
      </c>
      <c r="C19571" t="s">
        <v>32913</v>
      </c>
      <c r="D19571" t="s">
        <v>32960</v>
      </c>
      <c r="E19571" t="s">
        <v>32961</v>
      </c>
      <c r="F19571" t="s">
        <v>32962</v>
      </c>
    </row>
    <row r="19572" spans="1:6" x14ac:dyDescent="0.2">
      <c r="A19572" t="s">
        <v>31410</v>
      </c>
      <c r="B19572" t="s">
        <v>32912</v>
      </c>
      <c r="C19572" t="s">
        <v>32913</v>
      </c>
      <c r="D19572" t="s">
        <v>32963</v>
      </c>
      <c r="E19572" t="s">
        <v>32964</v>
      </c>
      <c r="F19572" t="s">
        <v>32965</v>
      </c>
    </row>
    <row r="19573" spans="1:6" x14ac:dyDescent="0.2">
      <c r="A19573" t="s">
        <v>31410</v>
      </c>
      <c r="B19573" t="s">
        <v>32912</v>
      </c>
      <c r="C19573" t="s">
        <v>32913</v>
      </c>
      <c r="D19573" t="s">
        <v>32966</v>
      </c>
      <c r="E19573" t="s">
        <v>32967</v>
      </c>
      <c r="F19573" t="s">
        <v>32968</v>
      </c>
    </row>
    <row r="19574" spans="1:6" x14ac:dyDescent="0.2">
      <c r="A19574" t="s">
        <v>31410</v>
      </c>
      <c r="B19574" t="s">
        <v>32912</v>
      </c>
      <c r="C19574" t="s">
        <v>32913</v>
      </c>
      <c r="D19574" t="s">
        <v>32969</v>
      </c>
      <c r="E19574" t="s">
        <v>32970</v>
      </c>
      <c r="F19574" t="s">
        <v>32971</v>
      </c>
    </row>
    <row r="19575" spans="1:6" x14ac:dyDescent="0.2">
      <c r="A19575" t="s">
        <v>31410</v>
      </c>
      <c r="B19575" t="s">
        <v>32912</v>
      </c>
      <c r="C19575" t="s">
        <v>32913</v>
      </c>
      <c r="D19575" t="s">
        <v>32972</v>
      </c>
      <c r="E19575" t="s">
        <v>32973</v>
      </c>
      <c r="F19575" t="s">
        <v>32974</v>
      </c>
    </row>
    <row r="19576" spans="1:6" x14ac:dyDescent="0.2">
      <c r="A19576" t="s">
        <v>31410</v>
      </c>
      <c r="B19576" t="s">
        <v>32912</v>
      </c>
      <c r="C19576" t="s">
        <v>32913</v>
      </c>
      <c r="D19576" t="s">
        <v>238</v>
      </c>
      <c r="E19576" t="s">
        <v>239</v>
      </c>
      <c r="F19576" t="s">
        <v>240</v>
      </c>
    </row>
    <row r="19577" spans="1:6" x14ac:dyDescent="0.2">
      <c r="A19577" t="s">
        <v>31410</v>
      </c>
      <c r="B19577" t="s">
        <v>32912</v>
      </c>
      <c r="C19577" t="s">
        <v>32913</v>
      </c>
      <c r="D19577" t="s">
        <v>32975</v>
      </c>
      <c r="E19577" t="s">
        <v>32976</v>
      </c>
      <c r="F19577" t="s">
        <v>32977</v>
      </c>
    </row>
    <row r="19578" spans="1:6" x14ac:dyDescent="0.2">
      <c r="A19578" t="s">
        <v>31410</v>
      </c>
      <c r="B19578" t="s">
        <v>32912</v>
      </c>
      <c r="C19578" t="s">
        <v>32913</v>
      </c>
      <c r="D19578" t="s">
        <v>32978</v>
      </c>
      <c r="E19578" t="s">
        <v>32979</v>
      </c>
      <c r="F19578" t="s">
        <v>32980</v>
      </c>
    </row>
    <row r="19579" spans="1:6" x14ac:dyDescent="0.2">
      <c r="A19579" t="s">
        <v>31410</v>
      </c>
      <c r="B19579" t="s">
        <v>32912</v>
      </c>
      <c r="C19579" t="s">
        <v>32913</v>
      </c>
      <c r="D19579" t="s">
        <v>32349</v>
      </c>
      <c r="E19579" t="s">
        <v>32350</v>
      </c>
      <c r="F19579" t="s">
        <v>32351</v>
      </c>
    </row>
    <row r="19580" spans="1:6" x14ac:dyDescent="0.2">
      <c r="A19580" t="s">
        <v>31410</v>
      </c>
      <c r="B19580" t="s">
        <v>32912</v>
      </c>
      <c r="C19580" t="s">
        <v>32913</v>
      </c>
      <c r="D19580" t="s">
        <v>1123</v>
      </c>
      <c r="E19580" t="s">
        <v>1124</v>
      </c>
      <c r="F19580" t="s">
        <v>1125</v>
      </c>
    </row>
    <row r="19581" spans="1:6" x14ac:dyDescent="0.2">
      <c r="A19581" t="s">
        <v>31410</v>
      </c>
      <c r="B19581" t="s">
        <v>32912</v>
      </c>
      <c r="C19581" t="s">
        <v>32913</v>
      </c>
      <c r="D19581" t="s">
        <v>32981</v>
      </c>
      <c r="E19581" t="s">
        <v>32982</v>
      </c>
      <c r="F19581" t="s">
        <v>32983</v>
      </c>
    </row>
    <row r="19582" spans="1:6" x14ac:dyDescent="0.2">
      <c r="A19582" t="s">
        <v>31410</v>
      </c>
      <c r="B19582" t="s">
        <v>32912</v>
      </c>
      <c r="C19582" t="s">
        <v>32913</v>
      </c>
      <c r="D19582" t="s">
        <v>32984</v>
      </c>
      <c r="E19582" t="s">
        <v>32985</v>
      </c>
      <c r="F19582" t="s">
        <v>32986</v>
      </c>
    </row>
    <row r="19583" spans="1:6" x14ac:dyDescent="0.2">
      <c r="A19583" t="s">
        <v>31410</v>
      </c>
      <c r="B19583" t="s">
        <v>32912</v>
      </c>
      <c r="C19583" t="s">
        <v>32913</v>
      </c>
      <c r="D19583" t="s">
        <v>2005</v>
      </c>
      <c r="E19583" t="s">
        <v>2006</v>
      </c>
      <c r="F19583" t="s">
        <v>2007</v>
      </c>
    </row>
    <row r="19584" spans="1:6" x14ac:dyDescent="0.2">
      <c r="A19584" t="s">
        <v>31410</v>
      </c>
      <c r="B19584" t="s">
        <v>32912</v>
      </c>
      <c r="C19584" t="s">
        <v>32913</v>
      </c>
      <c r="D19584" t="s">
        <v>32987</v>
      </c>
      <c r="E19584" t="s">
        <v>32988</v>
      </c>
      <c r="F19584" t="s">
        <v>32989</v>
      </c>
    </row>
    <row r="19585" spans="1:6" x14ac:dyDescent="0.2">
      <c r="A19585" t="s">
        <v>31410</v>
      </c>
      <c r="B19585" t="s">
        <v>32912</v>
      </c>
      <c r="C19585" t="s">
        <v>32913</v>
      </c>
      <c r="D19585" t="s">
        <v>256</v>
      </c>
      <c r="E19585" t="s">
        <v>257</v>
      </c>
      <c r="F19585" t="s">
        <v>258</v>
      </c>
    </row>
    <row r="19586" spans="1:6" x14ac:dyDescent="0.2">
      <c r="A19586" t="s">
        <v>31410</v>
      </c>
      <c r="B19586" t="s">
        <v>32912</v>
      </c>
      <c r="C19586" t="s">
        <v>32913</v>
      </c>
      <c r="D19586" t="s">
        <v>4310</v>
      </c>
      <c r="E19586" t="s">
        <v>4311</v>
      </c>
      <c r="F19586" t="s">
        <v>4312</v>
      </c>
    </row>
    <row r="19587" spans="1:6" x14ac:dyDescent="0.2">
      <c r="A19587" t="s">
        <v>31410</v>
      </c>
      <c r="B19587" t="s">
        <v>32912</v>
      </c>
      <c r="C19587" t="s">
        <v>32913</v>
      </c>
      <c r="D19587" t="s">
        <v>2715</v>
      </c>
      <c r="E19587" t="s">
        <v>2716</v>
      </c>
      <c r="F19587" t="s">
        <v>2717</v>
      </c>
    </row>
    <row r="19588" spans="1:6" x14ac:dyDescent="0.2">
      <c r="A19588" t="s">
        <v>31410</v>
      </c>
      <c r="B19588" t="s">
        <v>32912</v>
      </c>
      <c r="C19588" t="s">
        <v>32913</v>
      </c>
      <c r="D19588" t="s">
        <v>32990</v>
      </c>
      <c r="E19588" t="s">
        <v>32991</v>
      </c>
      <c r="F19588" t="s">
        <v>32992</v>
      </c>
    </row>
    <row r="19589" spans="1:6" x14ac:dyDescent="0.2">
      <c r="A19589" t="s">
        <v>31410</v>
      </c>
      <c r="B19589" t="s">
        <v>32912</v>
      </c>
      <c r="C19589" t="s">
        <v>32913</v>
      </c>
      <c r="D19589" t="s">
        <v>32993</v>
      </c>
      <c r="E19589" t="s">
        <v>32994</v>
      </c>
      <c r="F19589" t="s">
        <v>32995</v>
      </c>
    </row>
    <row r="19590" spans="1:6" x14ac:dyDescent="0.2">
      <c r="A19590" t="s">
        <v>31410</v>
      </c>
      <c r="B19590" t="s">
        <v>32912</v>
      </c>
      <c r="C19590" t="s">
        <v>32913</v>
      </c>
      <c r="D19590" t="s">
        <v>301</v>
      </c>
      <c r="E19590" t="s">
        <v>32367</v>
      </c>
      <c r="F19590" t="s">
        <v>32368</v>
      </c>
    </row>
    <row r="19591" spans="1:6" x14ac:dyDescent="0.2">
      <c r="A19591" t="s">
        <v>31410</v>
      </c>
      <c r="B19591" t="s">
        <v>32912</v>
      </c>
      <c r="C19591" t="s">
        <v>32913</v>
      </c>
      <c r="D19591" t="s">
        <v>32996</v>
      </c>
      <c r="E19591" t="s">
        <v>32997</v>
      </c>
      <c r="F19591" t="s">
        <v>32998</v>
      </c>
    </row>
    <row r="19592" spans="1:6" x14ac:dyDescent="0.2">
      <c r="A19592" t="s">
        <v>31410</v>
      </c>
      <c r="B19592" t="s">
        <v>32912</v>
      </c>
      <c r="C19592" t="s">
        <v>32913</v>
      </c>
      <c r="D19592" t="s">
        <v>32372</v>
      </c>
      <c r="E19592" t="s">
        <v>32373</v>
      </c>
      <c r="F19592" t="s">
        <v>32999</v>
      </c>
    </row>
    <row r="19593" spans="1:6" x14ac:dyDescent="0.2">
      <c r="A19593" t="s">
        <v>31410</v>
      </c>
      <c r="B19593" t="s">
        <v>32912</v>
      </c>
      <c r="C19593" t="s">
        <v>32913</v>
      </c>
      <c r="D19593" t="s">
        <v>2752</v>
      </c>
      <c r="E19593" t="s">
        <v>2753</v>
      </c>
      <c r="F19593" t="s">
        <v>2754</v>
      </c>
    </row>
    <row r="19594" spans="1:6" x14ac:dyDescent="0.2">
      <c r="A19594" t="s">
        <v>31410</v>
      </c>
      <c r="B19594" t="s">
        <v>32912</v>
      </c>
      <c r="C19594" t="s">
        <v>32913</v>
      </c>
      <c r="D19594" t="s">
        <v>1139</v>
      </c>
      <c r="E19594" t="s">
        <v>1140</v>
      </c>
      <c r="F19594" t="s">
        <v>33000</v>
      </c>
    </row>
    <row r="19595" spans="1:6" x14ac:dyDescent="0.2">
      <c r="A19595" t="s">
        <v>31410</v>
      </c>
      <c r="B19595" t="s">
        <v>32912</v>
      </c>
      <c r="C19595" t="s">
        <v>32913</v>
      </c>
      <c r="D19595" t="s">
        <v>33001</v>
      </c>
      <c r="E19595" t="s">
        <v>33002</v>
      </c>
      <c r="F19595" t="s">
        <v>33003</v>
      </c>
    </row>
    <row r="19596" spans="1:6" x14ac:dyDescent="0.2">
      <c r="A19596" t="s">
        <v>31410</v>
      </c>
      <c r="B19596" t="s">
        <v>32912</v>
      </c>
      <c r="C19596" t="s">
        <v>32913</v>
      </c>
      <c r="D19596" t="s">
        <v>4933</v>
      </c>
      <c r="E19596" t="s">
        <v>4934</v>
      </c>
      <c r="F19596" t="s">
        <v>4935</v>
      </c>
    </row>
    <row r="19597" spans="1:6" x14ac:dyDescent="0.2">
      <c r="A19597" t="s">
        <v>31410</v>
      </c>
      <c r="B19597" t="s">
        <v>32912</v>
      </c>
      <c r="C19597" t="s">
        <v>32913</v>
      </c>
      <c r="D19597" t="s">
        <v>33004</v>
      </c>
      <c r="E19597" t="s">
        <v>33005</v>
      </c>
      <c r="F19597" t="s">
        <v>33006</v>
      </c>
    </row>
    <row r="19598" spans="1:6" x14ac:dyDescent="0.2">
      <c r="A19598" t="s">
        <v>31410</v>
      </c>
      <c r="B19598" t="s">
        <v>32912</v>
      </c>
      <c r="C19598" t="s">
        <v>32913</v>
      </c>
      <c r="D19598" t="s">
        <v>2038</v>
      </c>
      <c r="E19598" t="s">
        <v>2039</v>
      </c>
      <c r="F19598" t="s">
        <v>2040</v>
      </c>
    </row>
    <row r="19599" spans="1:6" x14ac:dyDescent="0.2">
      <c r="A19599" t="s">
        <v>31410</v>
      </c>
      <c r="B19599" t="s">
        <v>32912</v>
      </c>
      <c r="C19599" t="s">
        <v>32913</v>
      </c>
      <c r="D19599" t="s">
        <v>33007</v>
      </c>
      <c r="E19599" t="s">
        <v>33008</v>
      </c>
      <c r="F19599" t="s">
        <v>33009</v>
      </c>
    </row>
    <row r="19600" spans="1:6" x14ac:dyDescent="0.2">
      <c r="A19600" t="s">
        <v>31410</v>
      </c>
      <c r="B19600" t="s">
        <v>32912</v>
      </c>
      <c r="C19600" t="s">
        <v>32913</v>
      </c>
      <c r="D19600" t="s">
        <v>33010</v>
      </c>
      <c r="E19600" t="s">
        <v>33011</v>
      </c>
      <c r="F19600" t="s">
        <v>33012</v>
      </c>
    </row>
    <row r="19601" spans="1:6" x14ac:dyDescent="0.2">
      <c r="A19601" t="s">
        <v>31410</v>
      </c>
      <c r="B19601" t="s">
        <v>32912</v>
      </c>
      <c r="C19601" t="s">
        <v>32913</v>
      </c>
      <c r="D19601" t="s">
        <v>33013</v>
      </c>
      <c r="E19601" t="s">
        <v>33014</v>
      </c>
      <c r="F19601" t="s">
        <v>33015</v>
      </c>
    </row>
    <row r="19602" spans="1:6" x14ac:dyDescent="0.2">
      <c r="A19602" t="s">
        <v>31410</v>
      </c>
      <c r="B19602" t="s">
        <v>32912</v>
      </c>
      <c r="C19602" t="s">
        <v>32913</v>
      </c>
      <c r="D19602" t="s">
        <v>33016</v>
      </c>
      <c r="E19602" t="s">
        <v>33017</v>
      </c>
      <c r="F19602" t="s">
        <v>33018</v>
      </c>
    </row>
    <row r="19603" spans="1:6" x14ac:dyDescent="0.2">
      <c r="A19603" t="s">
        <v>31410</v>
      </c>
      <c r="B19603" t="s">
        <v>32912</v>
      </c>
      <c r="C19603" t="s">
        <v>32913</v>
      </c>
      <c r="D19603" t="s">
        <v>33019</v>
      </c>
      <c r="E19603" t="s">
        <v>33020</v>
      </c>
      <c r="F19603" t="s">
        <v>33021</v>
      </c>
    </row>
    <row r="19604" spans="1:6" x14ac:dyDescent="0.2">
      <c r="A19604" t="s">
        <v>31410</v>
      </c>
      <c r="B19604" t="s">
        <v>32912</v>
      </c>
      <c r="C19604" t="s">
        <v>32913</v>
      </c>
      <c r="D19604" t="s">
        <v>2051</v>
      </c>
      <c r="E19604" t="s">
        <v>2052</v>
      </c>
      <c r="F19604" t="s">
        <v>33022</v>
      </c>
    </row>
    <row r="19605" spans="1:6" x14ac:dyDescent="0.2">
      <c r="A19605" t="s">
        <v>31410</v>
      </c>
      <c r="B19605" t="s">
        <v>32912</v>
      </c>
      <c r="C19605" t="s">
        <v>32913</v>
      </c>
      <c r="D19605" t="s">
        <v>33023</v>
      </c>
      <c r="E19605" t="s">
        <v>33024</v>
      </c>
      <c r="F19605" t="s">
        <v>33025</v>
      </c>
    </row>
    <row r="19606" spans="1:6" x14ac:dyDescent="0.2">
      <c r="A19606" t="s">
        <v>31410</v>
      </c>
      <c r="B19606" t="s">
        <v>32912</v>
      </c>
      <c r="C19606" t="s">
        <v>32913</v>
      </c>
      <c r="D19606" t="s">
        <v>33026</v>
      </c>
      <c r="E19606" t="s">
        <v>33027</v>
      </c>
      <c r="F19606" t="s">
        <v>33028</v>
      </c>
    </row>
    <row r="19607" spans="1:6" x14ac:dyDescent="0.2">
      <c r="A19607" t="s">
        <v>31410</v>
      </c>
      <c r="B19607" t="s">
        <v>32912</v>
      </c>
      <c r="C19607" t="s">
        <v>32913</v>
      </c>
      <c r="D19607" t="s">
        <v>2075</v>
      </c>
      <c r="E19607" t="s">
        <v>2076</v>
      </c>
      <c r="F19607" t="s">
        <v>2077</v>
      </c>
    </row>
    <row r="19608" spans="1:6" x14ac:dyDescent="0.2">
      <c r="A19608" t="s">
        <v>31410</v>
      </c>
      <c r="B19608" t="s">
        <v>32912</v>
      </c>
      <c r="C19608" t="s">
        <v>32913</v>
      </c>
      <c r="D19608" t="s">
        <v>4946</v>
      </c>
      <c r="E19608" t="s">
        <v>4947</v>
      </c>
      <c r="F19608" t="s">
        <v>4948</v>
      </c>
    </row>
    <row r="19609" spans="1:6" x14ac:dyDescent="0.2">
      <c r="A19609" t="s">
        <v>31410</v>
      </c>
      <c r="B19609" t="s">
        <v>32912</v>
      </c>
      <c r="C19609" t="s">
        <v>32913</v>
      </c>
      <c r="D19609" t="s">
        <v>33029</v>
      </c>
      <c r="E19609" t="s">
        <v>33030</v>
      </c>
      <c r="F19609" t="s">
        <v>33031</v>
      </c>
    </row>
    <row r="19610" spans="1:6" x14ac:dyDescent="0.2">
      <c r="A19610" t="s">
        <v>31410</v>
      </c>
      <c r="B19610" t="s">
        <v>32912</v>
      </c>
      <c r="C19610" t="s">
        <v>32913</v>
      </c>
      <c r="D19610" t="s">
        <v>15864</v>
      </c>
      <c r="E19610" t="s">
        <v>15865</v>
      </c>
      <c r="F19610" t="s">
        <v>15866</v>
      </c>
    </row>
    <row r="19611" spans="1:6" x14ac:dyDescent="0.2">
      <c r="A19611" t="s">
        <v>31410</v>
      </c>
      <c r="B19611" t="s">
        <v>32912</v>
      </c>
      <c r="C19611" t="s">
        <v>32913</v>
      </c>
      <c r="D19611" t="s">
        <v>33032</v>
      </c>
      <c r="E19611" t="s">
        <v>33033</v>
      </c>
      <c r="F19611" t="s">
        <v>33034</v>
      </c>
    </row>
    <row r="19612" spans="1:6" x14ac:dyDescent="0.2">
      <c r="A19612" t="s">
        <v>31410</v>
      </c>
      <c r="B19612" t="s">
        <v>32912</v>
      </c>
      <c r="C19612" t="s">
        <v>32913</v>
      </c>
      <c r="D19612" t="s">
        <v>33035</v>
      </c>
      <c r="E19612" t="s">
        <v>33036</v>
      </c>
      <c r="F19612" t="s">
        <v>33037</v>
      </c>
    </row>
    <row r="19613" spans="1:6" x14ac:dyDescent="0.2">
      <c r="A19613" t="s">
        <v>31410</v>
      </c>
      <c r="B19613" t="s">
        <v>32912</v>
      </c>
      <c r="C19613" t="s">
        <v>32913</v>
      </c>
      <c r="D19613" t="s">
        <v>33038</v>
      </c>
      <c r="E19613" t="s">
        <v>33039</v>
      </c>
      <c r="F19613" t="s">
        <v>33040</v>
      </c>
    </row>
    <row r="19614" spans="1:6" x14ac:dyDescent="0.2">
      <c r="A19614" t="s">
        <v>31410</v>
      </c>
      <c r="B19614" t="s">
        <v>32912</v>
      </c>
      <c r="C19614" t="s">
        <v>32913</v>
      </c>
      <c r="D19614" t="s">
        <v>33041</v>
      </c>
      <c r="E19614" t="s">
        <v>33042</v>
      </c>
      <c r="F19614" t="s">
        <v>33043</v>
      </c>
    </row>
    <row r="19615" spans="1:6" x14ac:dyDescent="0.2">
      <c r="A19615" t="s">
        <v>31410</v>
      </c>
      <c r="B19615" t="s">
        <v>32912</v>
      </c>
      <c r="C19615" t="s">
        <v>32913</v>
      </c>
      <c r="D19615" t="s">
        <v>33044</v>
      </c>
      <c r="E19615" t="s">
        <v>33045</v>
      </c>
      <c r="F19615" t="s">
        <v>33046</v>
      </c>
    </row>
    <row r="19616" spans="1:6" x14ac:dyDescent="0.2">
      <c r="A19616" t="s">
        <v>31410</v>
      </c>
      <c r="B19616" t="s">
        <v>32912</v>
      </c>
      <c r="C19616" t="s">
        <v>32913</v>
      </c>
      <c r="D19616" t="s">
        <v>2976</v>
      </c>
      <c r="E19616" t="s">
        <v>2977</v>
      </c>
      <c r="F19616" t="s">
        <v>2978</v>
      </c>
    </row>
    <row r="19617" spans="1:6" x14ac:dyDescent="0.2">
      <c r="A19617" t="s">
        <v>31410</v>
      </c>
      <c r="B19617" t="s">
        <v>32912</v>
      </c>
      <c r="C19617" t="s">
        <v>32913</v>
      </c>
      <c r="D19617" t="s">
        <v>2979</v>
      </c>
      <c r="E19617" t="s">
        <v>2980</v>
      </c>
      <c r="F19617" t="s">
        <v>2981</v>
      </c>
    </row>
    <row r="19618" spans="1:6" x14ac:dyDescent="0.2">
      <c r="A19618" t="s">
        <v>31410</v>
      </c>
      <c r="B19618" t="s">
        <v>32912</v>
      </c>
      <c r="C19618" t="s">
        <v>32913</v>
      </c>
      <c r="D19618" t="s">
        <v>32441</v>
      </c>
      <c r="E19618" t="s">
        <v>32442</v>
      </c>
      <c r="F19618" t="s">
        <v>32443</v>
      </c>
    </row>
    <row r="19619" spans="1:6" x14ac:dyDescent="0.2">
      <c r="A19619" t="s">
        <v>31410</v>
      </c>
      <c r="B19619" t="s">
        <v>32912</v>
      </c>
      <c r="C19619" t="s">
        <v>32913</v>
      </c>
      <c r="D19619" t="s">
        <v>2989</v>
      </c>
      <c r="E19619" t="s">
        <v>2990</v>
      </c>
      <c r="F19619" t="s">
        <v>2991</v>
      </c>
    </row>
    <row r="19620" spans="1:6" x14ac:dyDescent="0.2">
      <c r="A19620" t="s">
        <v>31410</v>
      </c>
      <c r="B19620" t="s">
        <v>32912</v>
      </c>
      <c r="C19620" t="s">
        <v>32913</v>
      </c>
      <c r="D19620" t="s">
        <v>33047</v>
      </c>
      <c r="E19620" t="s">
        <v>33048</v>
      </c>
      <c r="F19620" t="s">
        <v>33049</v>
      </c>
    </row>
    <row r="19621" spans="1:6" x14ac:dyDescent="0.2">
      <c r="A19621" t="s">
        <v>31410</v>
      </c>
      <c r="B19621" t="s">
        <v>32912</v>
      </c>
      <c r="C19621" t="s">
        <v>32913</v>
      </c>
      <c r="D19621" t="s">
        <v>33050</v>
      </c>
      <c r="E19621" t="s">
        <v>33051</v>
      </c>
      <c r="F19621" t="s">
        <v>33052</v>
      </c>
    </row>
    <row r="19622" spans="1:6" x14ac:dyDescent="0.2">
      <c r="A19622" t="s">
        <v>31410</v>
      </c>
      <c r="B19622" t="s">
        <v>32912</v>
      </c>
      <c r="C19622" t="s">
        <v>32913</v>
      </c>
      <c r="D19622" t="s">
        <v>6987</v>
      </c>
      <c r="E19622" t="s">
        <v>6988</v>
      </c>
      <c r="F19622" t="s">
        <v>12931</v>
      </c>
    </row>
    <row r="19623" spans="1:6" x14ac:dyDescent="0.2">
      <c r="A19623" t="s">
        <v>31410</v>
      </c>
      <c r="B19623" t="s">
        <v>32912</v>
      </c>
      <c r="C19623" t="s">
        <v>32913</v>
      </c>
      <c r="D19623" t="s">
        <v>33053</v>
      </c>
      <c r="E19623" t="s">
        <v>33054</v>
      </c>
      <c r="F19623" t="s">
        <v>33055</v>
      </c>
    </row>
    <row r="19624" spans="1:6" x14ac:dyDescent="0.2">
      <c r="A19624" t="s">
        <v>31410</v>
      </c>
      <c r="B19624" t="s">
        <v>32912</v>
      </c>
      <c r="C19624" t="s">
        <v>32913</v>
      </c>
      <c r="D19624" t="s">
        <v>6990</v>
      </c>
      <c r="E19624" t="s">
        <v>6991</v>
      </c>
      <c r="F19624" t="s">
        <v>33056</v>
      </c>
    </row>
    <row r="19625" spans="1:6" x14ac:dyDescent="0.2">
      <c r="A19625" t="s">
        <v>31410</v>
      </c>
      <c r="B19625" t="s">
        <v>32912</v>
      </c>
      <c r="C19625" t="s">
        <v>32913</v>
      </c>
      <c r="D19625" t="s">
        <v>33057</v>
      </c>
      <c r="E19625" t="s">
        <v>33058</v>
      </c>
      <c r="F19625" t="s">
        <v>33059</v>
      </c>
    </row>
    <row r="19626" spans="1:6" x14ac:dyDescent="0.2">
      <c r="A19626" t="s">
        <v>31410</v>
      </c>
      <c r="B19626" t="s">
        <v>32912</v>
      </c>
      <c r="C19626" t="s">
        <v>32913</v>
      </c>
      <c r="D19626" t="s">
        <v>6696</v>
      </c>
      <c r="E19626" t="s">
        <v>6697</v>
      </c>
      <c r="F19626" t="s">
        <v>6698</v>
      </c>
    </row>
    <row r="19627" spans="1:6" x14ac:dyDescent="0.2">
      <c r="A19627" t="s">
        <v>31410</v>
      </c>
      <c r="B19627" t="s">
        <v>32912</v>
      </c>
      <c r="C19627" t="s">
        <v>32913</v>
      </c>
      <c r="D19627" t="s">
        <v>33060</v>
      </c>
      <c r="E19627" t="s">
        <v>33061</v>
      </c>
      <c r="F19627" t="s">
        <v>33062</v>
      </c>
    </row>
    <row r="19628" spans="1:6" x14ac:dyDescent="0.2">
      <c r="A19628" t="s">
        <v>31410</v>
      </c>
      <c r="B19628" t="s">
        <v>32912</v>
      </c>
      <c r="C19628" t="s">
        <v>32913</v>
      </c>
      <c r="D19628" t="s">
        <v>33063</v>
      </c>
      <c r="E19628" t="s">
        <v>33064</v>
      </c>
      <c r="F19628" t="s">
        <v>33065</v>
      </c>
    </row>
    <row r="19629" spans="1:6" x14ac:dyDescent="0.2">
      <c r="A19629" t="s">
        <v>31410</v>
      </c>
      <c r="B19629" t="s">
        <v>32912</v>
      </c>
      <c r="C19629" t="s">
        <v>32913</v>
      </c>
      <c r="D19629" t="s">
        <v>33066</v>
      </c>
      <c r="E19629" t="s">
        <v>33067</v>
      </c>
      <c r="F19629" t="s">
        <v>33068</v>
      </c>
    </row>
    <row r="19630" spans="1:6" x14ac:dyDescent="0.2">
      <c r="A19630" t="s">
        <v>31410</v>
      </c>
      <c r="B19630" t="s">
        <v>32912</v>
      </c>
      <c r="C19630" t="s">
        <v>32913</v>
      </c>
      <c r="D19630" t="s">
        <v>33069</v>
      </c>
      <c r="E19630" t="s">
        <v>33070</v>
      </c>
      <c r="F19630" t="s">
        <v>33071</v>
      </c>
    </row>
    <row r="19631" spans="1:6" x14ac:dyDescent="0.2">
      <c r="A19631" t="s">
        <v>31410</v>
      </c>
      <c r="B19631" t="s">
        <v>32912</v>
      </c>
      <c r="C19631" t="s">
        <v>32913</v>
      </c>
      <c r="D19631" t="s">
        <v>322</v>
      </c>
      <c r="E19631" t="s">
        <v>323</v>
      </c>
      <c r="F19631" t="s">
        <v>33072</v>
      </c>
    </row>
    <row r="19632" spans="1:6" x14ac:dyDescent="0.2">
      <c r="A19632" t="s">
        <v>31410</v>
      </c>
      <c r="B19632" t="s">
        <v>32912</v>
      </c>
      <c r="C19632" t="s">
        <v>32913</v>
      </c>
      <c r="D19632" t="s">
        <v>2134</v>
      </c>
      <c r="E19632" t="s">
        <v>2135</v>
      </c>
      <c r="F19632" t="s">
        <v>2136</v>
      </c>
    </row>
    <row r="19633" spans="1:6" x14ac:dyDescent="0.2">
      <c r="A19633" t="s">
        <v>31410</v>
      </c>
      <c r="B19633" t="s">
        <v>32912</v>
      </c>
      <c r="C19633" t="s">
        <v>32913</v>
      </c>
      <c r="D19633" t="s">
        <v>33073</v>
      </c>
      <c r="E19633" t="s">
        <v>33074</v>
      </c>
      <c r="F19633" t="s">
        <v>33075</v>
      </c>
    </row>
    <row r="19634" spans="1:6" x14ac:dyDescent="0.2">
      <c r="A19634" t="s">
        <v>31410</v>
      </c>
      <c r="B19634" t="s">
        <v>32912</v>
      </c>
      <c r="C19634" t="s">
        <v>32913</v>
      </c>
      <c r="D19634" t="s">
        <v>33076</v>
      </c>
      <c r="E19634" t="s">
        <v>33077</v>
      </c>
      <c r="F19634" t="s">
        <v>33078</v>
      </c>
    </row>
    <row r="19635" spans="1:6" x14ac:dyDescent="0.2">
      <c r="A19635" t="s">
        <v>31410</v>
      </c>
      <c r="B19635" t="s">
        <v>32912</v>
      </c>
      <c r="C19635" t="s">
        <v>32913</v>
      </c>
      <c r="D19635" t="s">
        <v>33079</v>
      </c>
      <c r="E19635" t="s">
        <v>33080</v>
      </c>
      <c r="F19635" t="s">
        <v>33081</v>
      </c>
    </row>
    <row r="19636" spans="1:6" x14ac:dyDescent="0.2">
      <c r="A19636" t="s">
        <v>31410</v>
      </c>
      <c r="B19636" t="s">
        <v>32912</v>
      </c>
      <c r="C19636" t="s">
        <v>32913</v>
      </c>
      <c r="D19636" t="s">
        <v>33082</v>
      </c>
      <c r="E19636" t="s">
        <v>33083</v>
      </c>
      <c r="F19636" t="s">
        <v>33084</v>
      </c>
    </row>
    <row r="19637" spans="1:6" x14ac:dyDescent="0.2">
      <c r="A19637" t="s">
        <v>31410</v>
      </c>
      <c r="B19637" t="s">
        <v>32912</v>
      </c>
      <c r="C19637" t="s">
        <v>32913</v>
      </c>
      <c r="D19637" t="s">
        <v>33085</v>
      </c>
      <c r="E19637" t="s">
        <v>33086</v>
      </c>
      <c r="F19637" t="s">
        <v>33087</v>
      </c>
    </row>
    <row r="19638" spans="1:6" x14ac:dyDescent="0.2">
      <c r="A19638" t="s">
        <v>31410</v>
      </c>
      <c r="B19638" t="s">
        <v>32912</v>
      </c>
      <c r="C19638" t="s">
        <v>32913</v>
      </c>
      <c r="D19638" t="s">
        <v>33088</v>
      </c>
      <c r="E19638" t="s">
        <v>33089</v>
      </c>
      <c r="F19638" t="s">
        <v>33090</v>
      </c>
    </row>
    <row r="19639" spans="1:6" x14ac:dyDescent="0.2">
      <c r="A19639" t="s">
        <v>31410</v>
      </c>
      <c r="B19639" t="s">
        <v>32912</v>
      </c>
      <c r="C19639" t="s">
        <v>32913</v>
      </c>
      <c r="D19639" t="s">
        <v>33091</v>
      </c>
      <c r="E19639" t="s">
        <v>33092</v>
      </c>
      <c r="F19639" t="s">
        <v>33093</v>
      </c>
    </row>
    <row r="19640" spans="1:6" x14ac:dyDescent="0.2">
      <c r="A19640" t="s">
        <v>31410</v>
      </c>
      <c r="B19640" t="s">
        <v>32912</v>
      </c>
      <c r="C19640" t="s">
        <v>32913</v>
      </c>
      <c r="D19640" t="s">
        <v>3089</v>
      </c>
      <c r="E19640" t="s">
        <v>3090</v>
      </c>
      <c r="F19640" t="s">
        <v>3091</v>
      </c>
    </row>
    <row r="19641" spans="1:6" x14ac:dyDescent="0.2">
      <c r="A19641" t="s">
        <v>31410</v>
      </c>
      <c r="B19641" t="s">
        <v>32912</v>
      </c>
      <c r="C19641" t="s">
        <v>32913</v>
      </c>
      <c r="D19641" t="s">
        <v>331</v>
      </c>
      <c r="E19641" t="s">
        <v>332</v>
      </c>
      <c r="F19641" t="s">
        <v>333</v>
      </c>
    </row>
    <row r="19642" spans="1:6" x14ac:dyDescent="0.2">
      <c r="A19642" t="s">
        <v>31410</v>
      </c>
      <c r="B19642" t="s">
        <v>32912</v>
      </c>
      <c r="C19642" t="s">
        <v>32913</v>
      </c>
      <c r="D19642" t="s">
        <v>33094</v>
      </c>
      <c r="E19642" t="s">
        <v>33095</v>
      </c>
      <c r="F19642" t="s">
        <v>33096</v>
      </c>
    </row>
    <row r="19643" spans="1:6" x14ac:dyDescent="0.2">
      <c r="A19643" t="s">
        <v>31410</v>
      </c>
      <c r="B19643" t="s">
        <v>32912</v>
      </c>
      <c r="C19643" t="s">
        <v>32913</v>
      </c>
      <c r="D19643" t="s">
        <v>33097</v>
      </c>
      <c r="E19643" t="s">
        <v>33098</v>
      </c>
      <c r="F19643" t="s">
        <v>33099</v>
      </c>
    </row>
    <row r="19644" spans="1:6" x14ac:dyDescent="0.2">
      <c r="A19644" t="s">
        <v>31410</v>
      </c>
      <c r="B19644" t="s">
        <v>32912</v>
      </c>
      <c r="C19644" t="s">
        <v>32913</v>
      </c>
      <c r="D19644" t="s">
        <v>33100</v>
      </c>
      <c r="E19644" t="s">
        <v>33101</v>
      </c>
      <c r="F19644" t="s">
        <v>33102</v>
      </c>
    </row>
    <row r="19645" spans="1:6" x14ac:dyDescent="0.2">
      <c r="A19645" t="s">
        <v>31410</v>
      </c>
      <c r="B19645" t="s">
        <v>32912</v>
      </c>
      <c r="C19645" t="s">
        <v>32913</v>
      </c>
      <c r="D19645" t="s">
        <v>33103</v>
      </c>
      <c r="E19645" t="s">
        <v>33104</v>
      </c>
      <c r="F19645" t="s">
        <v>33105</v>
      </c>
    </row>
    <row r="19646" spans="1:6" x14ac:dyDescent="0.2">
      <c r="A19646" t="s">
        <v>31410</v>
      </c>
      <c r="B19646" t="s">
        <v>32912</v>
      </c>
      <c r="C19646" t="s">
        <v>32913</v>
      </c>
      <c r="D19646" t="s">
        <v>33106</v>
      </c>
      <c r="E19646" t="s">
        <v>33107</v>
      </c>
      <c r="F19646" t="s">
        <v>33108</v>
      </c>
    </row>
    <row r="19647" spans="1:6" x14ac:dyDescent="0.2">
      <c r="A19647" t="s">
        <v>31410</v>
      </c>
      <c r="B19647" t="s">
        <v>32912</v>
      </c>
      <c r="C19647" t="s">
        <v>32913</v>
      </c>
      <c r="D19647" t="s">
        <v>33109</v>
      </c>
      <c r="E19647" t="s">
        <v>33110</v>
      </c>
      <c r="F19647" t="s">
        <v>33111</v>
      </c>
    </row>
    <row r="19648" spans="1:6" x14ac:dyDescent="0.2">
      <c r="A19648" t="s">
        <v>31410</v>
      </c>
      <c r="B19648" t="s">
        <v>32912</v>
      </c>
      <c r="C19648" t="s">
        <v>32913</v>
      </c>
      <c r="D19648" t="s">
        <v>3190</v>
      </c>
      <c r="E19648" t="s">
        <v>3191</v>
      </c>
      <c r="F19648" t="s">
        <v>4363</v>
      </c>
    </row>
    <row r="19649" spans="1:6" x14ac:dyDescent="0.2">
      <c r="A19649" t="s">
        <v>31410</v>
      </c>
      <c r="B19649" t="s">
        <v>32912</v>
      </c>
      <c r="C19649" t="s">
        <v>32913</v>
      </c>
      <c r="D19649" t="s">
        <v>11385</v>
      </c>
      <c r="E19649" t="s">
        <v>11386</v>
      </c>
      <c r="F19649" t="s">
        <v>11387</v>
      </c>
    </row>
    <row r="19650" spans="1:6" x14ac:dyDescent="0.2">
      <c r="A19650" t="s">
        <v>31410</v>
      </c>
      <c r="B19650" t="s">
        <v>32912</v>
      </c>
      <c r="C19650" t="s">
        <v>32913</v>
      </c>
      <c r="D19650" t="s">
        <v>24295</v>
      </c>
      <c r="E19650" t="s">
        <v>24296</v>
      </c>
      <c r="F19650" t="s">
        <v>24297</v>
      </c>
    </row>
    <row r="19651" spans="1:6" x14ac:dyDescent="0.2">
      <c r="A19651" t="s">
        <v>31410</v>
      </c>
      <c r="B19651" t="s">
        <v>32912</v>
      </c>
      <c r="C19651" t="s">
        <v>32913</v>
      </c>
      <c r="D19651" t="s">
        <v>33112</v>
      </c>
      <c r="E19651" t="s">
        <v>33113</v>
      </c>
      <c r="F19651" t="s">
        <v>33114</v>
      </c>
    </row>
    <row r="19652" spans="1:6" x14ac:dyDescent="0.2">
      <c r="A19652" t="s">
        <v>31410</v>
      </c>
      <c r="B19652" t="s">
        <v>32912</v>
      </c>
      <c r="C19652" t="s">
        <v>32913</v>
      </c>
      <c r="D19652" t="s">
        <v>33115</v>
      </c>
      <c r="E19652" t="s">
        <v>33116</v>
      </c>
      <c r="F19652" t="s">
        <v>33117</v>
      </c>
    </row>
    <row r="19653" spans="1:6" x14ac:dyDescent="0.2">
      <c r="A19653" t="s">
        <v>31410</v>
      </c>
      <c r="B19653" t="s">
        <v>32912</v>
      </c>
      <c r="C19653" t="s">
        <v>32913</v>
      </c>
      <c r="D19653" t="s">
        <v>33118</v>
      </c>
      <c r="E19653" t="s">
        <v>33119</v>
      </c>
      <c r="F19653" t="s">
        <v>33120</v>
      </c>
    </row>
    <row r="19654" spans="1:6" x14ac:dyDescent="0.2">
      <c r="A19654" t="s">
        <v>31410</v>
      </c>
      <c r="B19654" t="s">
        <v>32912</v>
      </c>
      <c r="C19654" t="s">
        <v>32913</v>
      </c>
      <c r="D19654" t="s">
        <v>33121</v>
      </c>
      <c r="E19654" t="s">
        <v>33122</v>
      </c>
      <c r="F19654" t="s">
        <v>33123</v>
      </c>
    </row>
    <row r="19655" spans="1:6" x14ac:dyDescent="0.2">
      <c r="A19655" t="s">
        <v>31410</v>
      </c>
      <c r="B19655" t="s">
        <v>32912</v>
      </c>
      <c r="C19655" t="s">
        <v>32913</v>
      </c>
      <c r="D19655" t="s">
        <v>33124</v>
      </c>
      <c r="E19655" t="s">
        <v>33125</v>
      </c>
      <c r="F19655" t="s">
        <v>33126</v>
      </c>
    </row>
    <row r="19656" spans="1:6" x14ac:dyDescent="0.2">
      <c r="A19656" t="s">
        <v>31410</v>
      </c>
      <c r="B19656" t="s">
        <v>32912</v>
      </c>
      <c r="C19656" t="s">
        <v>32913</v>
      </c>
      <c r="D19656" t="s">
        <v>33127</v>
      </c>
      <c r="E19656" t="s">
        <v>33128</v>
      </c>
      <c r="F19656" t="s">
        <v>33129</v>
      </c>
    </row>
    <row r="19657" spans="1:6" x14ac:dyDescent="0.2">
      <c r="A19657" t="s">
        <v>31410</v>
      </c>
      <c r="B19657" t="s">
        <v>32912</v>
      </c>
      <c r="C19657" t="s">
        <v>32913</v>
      </c>
      <c r="D19657" t="s">
        <v>33130</v>
      </c>
      <c r="E19657" t="s">
        <v>33131</v>
      </c>
      <c r="F19657" t="s">
        <v>33132</v>
      </c>
    </row>
    <row r="19658" spans="1:6" x14ac:dyDescent="0.2">
      <c r="A19658" t="s">
        <v>31410</v>
      </c>
      <c r="B19658" t="s">
        <v>32912</v>
      </c>
      <c r="C19658" t="s">
        <v>32913</v>
      </c>
      <c r="D19658" t="s">
        <v>3226</v>
      </c>
      <c r="E19658" t="s">
        <v>3227</v>
      </c>
      <c r="F19658" t="s">
        <v>3228</v>
      </c>
    </row>
    <row r="19659" spans="1:6" x14ac:dyDescent="0.2">
      <c r="A19659" t="s">
        <v>31410</v>
      </c>
      <c r="B19659" t="s">
        <v>32912</v>
      </c>
      <c r="C19659" t="s">
        <v>32913</v>
      </c>
      <c r="D19659" t="s">
        <v>33133</v>
      </c>
      <c r="E19659" t="s">
        <v>33134</v>
      </c>
      <c r="F19659" t="s">
        <v>33135</v>
      </c>
    </row>
    <row r="19660" spans="1:6" x14ac:dyDescent="0.2">
      <c r="A19660" t="s">
        <v>31410</v>
      </c>
      <c r="B19660" t="s">
        <v>32912</v>
      </c>
      <c r="C19660" t="s">
        <v>32913</v>
      </c>
      <c r="D19660" t="s">
        <v>622</v>
      </c>
      <c r="E19660" t="s">
        <v>623</v>
      </c>
      <c r="F19660" t="s">
        <v>33136</v>
      </c>
    </row>
    <row r="19661" spans="1:6" x14ac:dyDescent="0.2">
      <c r="A19661" t="s">
        <v>31410</v>
      </c>
      <c r="B19661" t="s">
        <v>32912</v>
      </c>
      <c r="C19661" t="s">
        <v>32913</v>
      </c>
      <c r="D19661" t="s">
        <v>33137</v>
      </c>
      <c r="E19661" t="s">
        <v>33138</v>
      </c>
      <c r="F19661" t="s">
        <v>33139</v>
      </c>
    </row>
    <row r="19662" spans="1:6" x14ac:dyDescent="0.2">
      <c r="A19662" t="s">
        <v>31410</v>
      </c>
      <c r="B19662" t="s">
        <v>32912</v>
      </c>
      <c r="C19662" t="s">
        <v>32913</v>
      </c>
      <c r="D19662" t="s">
        <v>625</v>
      </c>
      <c r="E19662" t="s">
        <v>626</v>
      </c>
      <c r="F19662" t="s">
        <v>627</v>
      </c>
    </row>
    <row r="19663" spans="1:6" x14ac:dyDescent="0.2">
      <c r="A19663" t="s">
        <v>31410</v>
      </c>
      <c r="B19663" t="s">
        <v>32912</v>
      </c>
      <c r="C19663" t="s">
        <v>32913</v>
      </c>
      <c r="D19663" t="s">
        <v>33140</v>
      </c>
      <c r="E19663" t="s">
        <v>33141</v>
      </c>
      <c r="F19663" t="s">
        <v>33142</v>
      </c>
    </row>
    <row r="19664" spans="1:6" x14ac:dyDescent="0.2">
      <c r="A19664" t="s">
        <v>31410</v>
      </c>
      <c r="B19664" t="s">
        <v>32912</v>
      </c>
      <c r="C19664" t="s">
        <v>32913</v>
      </c>
      <c r="D19664" t="s">
        <v>33143</v>
      </c>
      <c r="E19664" t="s">
        <v>33144</v>
      </c>
      <c r="F19664" t="s">
        <v>33145</v>
      </c>
    </row>
    <row r="19665" spans="1:6" x14ac:dyDescent="0.2">
      <c r="A19665" t="s">
        <v>31410</v>
      </c>
      <c r="B19665" t="s">
        <v>32912</v>
      </c>
      <c r="C19665" t="s">
        <v>32913</v>
      </c>
      <c r="D19665" t="s">
        <v>33146</v>
      </c>
      <c r="E19665" t="s">
        <v>33147</v>
      </c>
      <c r="F19665" t="s">
        <v>33148</v>
      </c>
    </row>
    <row r="19666" spans="1:6" x14ac:dyDescent="0.2">
      <c r="A19666" t="s">
        <v>31410</v>
      </c>
      <c r="B19666" t="s">
        <v>32912</v>
      </c>
      <c r="C19666" t="s">
        <v>32913</v>
      </c>
      <c r="D19666" t="s">
        <v>33149</v>
      </c>
      <c r="E19666" t="s">
        <v>33150</v>
      </c>
      <c r="F19666" t="s">
        <v>33151</v>
      </c>
    </row>
    <row r="19667" spans="1:6" x14ac:dyDescent="0.2">
      <c r="A19667" t="s">
        <v>31410</v>
      </c>
      <c r="B19667" t="s">
        <v>32912</v>
      </c>
      <c r="C19667" t="s">
        <v>32913</v>
      </c>
      <c r="D19667" t="s">
        <v>33152</v>
      </c>
      <c r="E19667" t="s">
        <v>33153</v>
      </c>
      <c r="F19667" t="s">
        <v>33154</v>
      </c>
    </row>
    <row r="19668" spans="1:6" x14ac:dyDescent="0.2">
      <c r="A19668" t="s">
        <v>31410</v>
      </c>
      <c r="B19668" t="s">
        <v>32912</v>
      </c>
      <c r="C19668" t="s">
        <v>32913</v>
      </c>
      <c r="D19668" t="s">
        <v>32563</v>
      </c>
      <c r="E19668" t="s">
        <v>32564</v>
      </c>
      <c r="F19668" t="s">
        <v>32565</v>
      </c>
    </row>
    <row r="19669" spans="1:6" x14ac:dyDescent="0.2">
      <c r="A19669" t="s">
        <v>31410</v>
      </c>
      <c r="B19669" t="s">
        <v>32912</v>
      </c>
      <c r="C19669" t="s">
        <v>32913</v>
      </c>
      <c r="D19669" t="s">
        <v>33155</v>
      </c>
      <c r="E19669" t="s">
        <v>33156</v>
      </c>
      <c r="F19669" t="s">
        <v>33157</v>
      </c>
    </row>
    <row r="19670" spans="1:6" x14ac:dyDescent="0.2">
      <c r="A19670" t="s">
        <v>31410</v>
      </c>
      <c r="B19670" t="s">
        <v>32912</v>
      </c>
      <c r="C19670" t="s">
        <v>32913</v>
      </c>
      <c r="D19670" t="s">
        <v>33158</v>
      </c>
      <c r="E19670" t="s">
        <v>33159</v>
      </c>
      <c r="F19670" t="s">
        <v>33160</v>
      </c>
    </row>
    <row r="19671" spans="1:6" x14ac:dyDescent="0.2">
      <c r="A19671" t="s">
        <v>31410</v>
      </c>
      <c r="B19671" t="s">
        <v>32912</v>
      </c>
      <c r="C19671" t="s">
        <v>32913</v>
      </c>
      <c r="D19671" t="s">
        <v>10088</v>
      </c>
      <c r="E19671" t="s">
        <v>10089</v>
      </c>
      <c r="F19671" t="s">
        <v>10090</v>
      </c>
    </row>
    <row r="19672" spans="1:6" x14ac:dyDescent="0.2">
      <c r="A19672" t="s">
        <v>31410</v>
      </c>
      <c r="B19672" t="s">
        <v>32912</v>
      </c>
      <c r="C19672" t="s">
        <v>32913</v>
      </c>
      <c r="D19672" t="s">
        <v>33161</v>
      </c>
      <c r="E19672" t="s">
        <v>33162</v>
      </c>
      <c r="F19672" t="s">
        <v>33163</v>
      </c>
    </row>
    <row r="19673" spans="1:6" x14ac:dyDescent="0.2">
      <c r="A19673" t="s">
        <v>31410</v>
      </c>
      <c r="B19673" t="s">
        <v>32912</v>
      </c>
      <c r="C19673" t="s">
        <v>32913</v>
      </c>
      <c r="D19673" t="s">
        <v>18901</v>
      </c>
      <c r="E19673" t="s">
        <v>18902</v>
      </c>
      <c r="F19673" t="s">
        <v>18903</v>
      </c>
    </row>
    <row r="19674" spans="1:6" x14ac:dyDescent="0.2">
      <c r="A19674" t="s">
        <v>31410</v>
      </c>
      <c r="B19674" t="s">
        <v>32912</v>
      </c>
      <c r="C19674" t="s">
        <v>32913</v>
      </c>
      <c r="D19674" t="s">
        <v>7031</v>
      </c>
      <c r="E19674" t="s">
        <v>7032</v>
      </c>
      <c r="F19674" t="s">
        <v>7033</v>
      </c>
    </row>
    <row r="19675" spans="1:6" x14ac:dyDescent="0.2">
      <c r="A19675" t="s">
        <v>31410</v>
      </c>
      <c r="B19675" t="s">
        <v>32912</v>
      </c>
      <c r="C19675" t="s">
        <v>32913</v>
      </c>
      <c r="D19675" t="s">
        <v>33164</v>
      </c>
      <c r="E19675" t="s">
        <v>33165</v>
      </c>
      <c r="F19675" t="s">
        <v>33166</v>
      </c>
    </row>
    <row r="19676" spans="1:6" x14ac:dyDescent="0.2">
      <c r="A19676" t="s">
        <v>31410</v>
      </c>
      <c r="B19676" t="s">
        <v>32912</v>
      </c>
      <c r="C19676" t="s">
        <v>32913</v>
      </c>
      <c r="D19676" t="s">
        <v>33167</v>
      </c>
      <c r="E19676" t="s">
        <v>33168</v>
      </c>
      <c r="F19676" t="s">
        <v>33169</v>
      </c>
    </row>
    <row r="19677" spans="1:6" x14ac:dyDescent="0.2">
      <c r="A19677" t="s">
        <v>31410</v>
      </c>
      <c r="B19677" t="s">
        <v>32912</v>
      </c>
      <c r="C19677" t="s">
        <v>32913</v>
      </c>
      <c r="D19677" t="s">
        <v>10583</v>
      </c>
      <c r="E19677" t="s">
        <v>10584</v>
      </c>
      <c r="F19677" t="s">
        <v>33170</v>
      </c>
    </row>
    <row r="19678" spans="1:6" x14ac:dyDescent="0.2">
      <c r="A19678" t="s">
        <v>31410</v>
      </c>
      <c r="B19678" t="s">
        <v>32912</v>
      </c>
      <c r="C19678" t="s">
        <v>32913</v>
      </c>
      <c r="D19678" t="s">
        <v>1673</v>
      </c>
      <c r="E19678" t="s">
        <v>1674</v>
      </c>
      <c r="F19678" t="s">
        <v>1675</v>
      </c>
    </row>
    <row r="19679" spans="1:6" x14ac:dyDescent="0.2">
      <c r="A19679" t="s">
        <v>31410</v>
      </c>
      <c r="B19679" t="s">
        <v>32912</v>
      </c>
      <c r="C19679" t="s">
        <v>32913</v>
      </c>
      <c r="D19679" t="s">
        <v>33171</v>
      </c>
      <c r="E19679" t="s">
        <v>33172</v>
      </c>
      <c r="F19679" t="s">
        <v>33173</v>
      </c>
    </row>
    <row r="19680" spans="1:6" x14ac:dyDescent="0.2">
      <c r="A19680" t="s">
        <v>31410</v>
      </c>
      <c r="B19680" t="s">
        <v>32912</v>
      </c>
      <c r="C19680" t="s">
        <v>32913</v>
      </c>
      <c r="D19680" t="s">
        <v>33174</v>
      </c>
      <c r="E19680" t="s">
        <v>33175</v>
      </c>
      <c r="F19680" t="s">
        <v>33176</v>
      </c>
    </row>
    <row r="19681" spans="1:6" x14ac:dyDescent="0.2">
      <c r="A19681" t="s">
        <v>31410</v>
      </c>
      <c r="B19681" t="s">
        <v>32912</v>
      </c>
      <c r="C19681" t="s">
        <v>32913</v>
      </c>
      <c r="D19681" t="s">
        <v>18932</v>
      </c>
      <c r="E19681" t="s">
        <v>18933</v>
      </c>
      <c r="F19681" t="s">
        <v>18934</v>
      </c>
    </row>
    <row r="19682" spans="1:6" x14ac:dyDescent="0.2">
      <c r="A19682" t="s">
        <v>31410</v>
      </c>
      <c r="B19682" t="s">
        <v>32912</v>
      </c>
      <c r="C19682" t="s">
        <v>32913</v>
      </c>
      <c r="D19682" t="s">
        <v>33177</v>
      </c>
      <c r="E19682" t="s">
        <v>33178</v>
      </c>
      <c r="F19682" t="s">
        <v>33179</v>
      </c>
    </row>
    <row r="19683" spans="1:6" x14ac:dyDescent="0.2">
      <c r="A19683" t="s">
        <v>31410</v>
      </c>
      <c r="B19683" t="s">
        <v>32912</v>
      </c>
      <c r="C19683" t="s">
        <v>32913</v>
      </c>
      <c r="D19683" t="s">
        <v>18938</v>
      </c>
      <c r="E19683" t="s">
        <v>18939</v>
      </c>
      <c r="F19683" t="s">
        <v>18940</v>
      </c>
    </row>
    <row r="19684" spans="1:6" x14ac:dyDescent="0.2">
      <c r="A19684" t="s">
        <v>31410</v>
      </c>
      <c r="B19684" t="s">
        <v>32912</v>
      </c>
      <c r="C19684" t="s">
        <v>32913</v>
      </c>
      <c r="D19684" t="s">
        <v>2246</v>
      </c>
      <c r="E19684" t="s">
        <v>2247</v>
      </c>
      <c r="F19684" t="s">
        <v>2248</v>
      </c>
    </row>
    <row r="19685" spans="1:6" x14ac:dyDescent="0.2">
      <c r="A19685" t="s">
        <v>31410</v>
      </c>
      <c r="B19685" t="s">
        <v>32912</v>
      </c>
      <c r="C19685" t="s">
        <v>32913</v>
      </c>
      <c r="D19685" t="s">
        <v>33180</v>
      </c>
      <c r="E19685" t="s">
        <v>33181</v>
      </c>
      <c r="F19685" t="s">
        <v>33182</v>
      </c>
    </row>
    <row r="19686" spans="1:6" x14ac:dyDescent="0.2">
      <c r="A19686" t="s">
        <v>31410</v>
      </c>
      <c r="B19686" t="s">
        <v>32912</v>
      </c>
      <c r="C19686" t="s">
        <v>32913</v>
      </c>
      <c r="D19686" t="s">
        <v>4747</v>
      </c>
      <c r="E19686" t="s">
        <v>4748</v>
      </c>
      <c r="F19686" t="s">
        <v>4749</v>
      </c>
    </row>
    <row r="19687" spans="1:6" x14ac:dyDescent="0.2">
      <c r="A19687" t="s">
        <v>31410</v>
      </c>
      <c r="B19687" t="s">
        <v>32912</v>
      </c>
      <c r="C19687" t="s">
        <v>32913</v>
      </c>
      <c r="D19687" t="s">
        <v>33183</v>
      </c>
      <c r="E19687" t="s">
        <v>33184</v>
      </c>
      <c r="F19687" t="s">
        <v>33185</v>
      </c>
    </row>
    <row r="19688" spans="1:6" x14ac:dyDescent="0.2">
      <c r="A19688" t="s">
        <v>31410</v>
      </c>
      <c r="B19688" t="s">
        <v>32912</v>
      </c>
      <c r="C19688" t="s">
        <v>32913</v>
      </c>
      <c r="D19688" t="s">
        <v>33186</v>
      </c>
      <c r="E19688" t="s">
        <v>33187</v>
      </c>
      <c r="F19688" t="s">
        <v>33188</v>
      </c>
    </row>
    <row r="19689" spans="1:6" x14ac:dyDescent="0.2">
      <c r="A19689" t="s">
        <v>31410</v>
      </c>
      <c r="B19689" t="s">
        <v>32912</v>
      </c>
      <c r="C19689" t="s">
        <v>32913</v>
      </c>
      <c r="D19689" t="s">
        <v>33189</v>
      </c>
      <c r="E19689" t="s">
        <v>33190</v>
      </c>
      <c r="F19689" t="s">
        <v>33191</v>
      </c>
    </row>
    <row r="19690" spans="1:6" x14ac:dyDescent="0.2">
      <c r="A19690" t="s">
        <v>31410</v>
      </c>
      <c r="B19690" t="s">
        <v>32912</v>
      </c>
      <c r="C19690" t="s">
        <v>32913</v>
      </c>
      <c r="D19690" t="s">
        <v>33192</v>
      </c>
      <c r="E19690" t="s">
        <v>33193</v>
      </c>
      <c r="F19690" t="s">
        <v>33194</v>
      </c>
    </row>
    <row r="19691" spans="1:6" x14ac:dyDescent="0.2">
      <c r="A19691" t="s">
        <v>31410</v>
      </c>
      <c r="B19691" t="s">
        <v>32912</v>
      </c>
      <c r="C19691" t="s">
        <v>32913</v>
      </c>
      <c r="D19691" t="s">
        <v>33195</v>
      </c>
      <c r="E19691" t="s">
        <v>33196</v>
      </c>
      <c r="F19691" t="s">
        <v>33197</v>
      </c>
    </row>
    <row r="19692" spans="1:6" x14ac:dyDescent="0.2">
      <c r="A19692" t="s">
        <v>31410</v>
      </c>
      <c r="B19692" t="s">
        <v>32912</v>
      </c>
      <c r="C19692" t="s">
        <v>32913</v>
      </c>
      <c r="D19692" t="s">
        <v>33198</v>
      </c>
      <c r="E19692" t="s">
        <v>33199</v>
      </c>
      <c r="F19692" t="s">
        <v>33200</v>
      </c>
    </row>
    <row r="19693" spans="1:6" x14ac:dyDescent="0.2">
      <c r="A19693" t="s">
        <v>31410</v>
      </c>
      <c r="B19693" t="s">
        <v>32912</v>
      </c>
      <c r="C19693" t="s">
        <v>32913</v>
      </c>
      <c r="D19693" t="s">
        <v>33201</v>
      </c>
      <c r="E19693" t="s">
        <v>33202</v>
      </c>
      <c r="F19693" t="s">
        <v>33203</v>
      </c>
    </row>
    <row r="19694" spans="1:6" x14ac:dyDescent="0.2">
      <c r="A19694" t="s">
        <v>31410</v>
      </c>
      <c r="B19694" t="s">
        <v>32912</v>
      </c>
      <c r="C19694" t="s">
        <v>32913</v>
      </c>
      <c r="D19694" t="s">
        <v>3507</v>
      </c>
      <c r="E19694" t="s">
        <v>3508</v>
      </c>
      <c r="F19694" t="s">
        <v>3509</v>
      </c>
    </row>
    <row r="19695" spans="1:6" x14ac:dyDescent="0.2">
      <c r="A19695" t="s">
        <v>31410</v>
      </c>
      <c r="B19695" t="s">
        <v>32912</v>
      </c>
      <c r="C19695" t="s">
        <v>32913</v>
      </c>
      <c r="D19695" t="s">
        <v>3513</v>
      </c>
      <c r="E19695" t="s">
        <v>3514</v>
      </c>
      <c r="F19695" t="s">
        <v>3515</v>
      </c>
    </row>
    <row r="19696" spans="1:6" x14ac:dyDescent="0.2">
      <c r="A19696" t="s">
        <v>31410</v>
      </c>
      <c r="B19696" t="s">
        <v>32912</v>
      </c>
      <c r="C19696" t="s">
        <v>32913</v>
      </c>
      <c r="D19696" t="s">
        <v>33204</v>
      </c>
      <c r="E19696" t="s">
        <v>33205</v>
      </c>
      <c r="F19696" t="s">
        <v>33206</v>
      </c>
    </row>
    <row r="19697" spans="1:6" x14ac:dyDescent="0.2">
      <c r="A19697" t="s">
        <v>31410</v>
      </c>
      <c r="B19697" t="s">
        <v>32912</v>
      </c>
      <c r="C19697" t="s">
        <v>32913</v>
      </c>
      <c r="D19697" t="s">
        <v>33207</v>
      </c>
      <c r="E19697" t="s">
        <v>33208</v>
      </c>
      <c r="F19697" t="s">
        <v>33209</v>
      </c>
    </row>
    <row r="19698" spans="1:6" x14ac:dyDescent="0.2">
      <c r="A19698" t="s">
        <v>31410</v>
      </c>
      <c r="B19698" t="s">
        <v>32912</v>
      </c>
      <c r="C19698" t="s">
        <v>32913</v>
      </c>
      <c r="D19698" t="s">
        <v>33210</v>
      </c>
      <c r="E19698" t="s">
        <v>33211</v>
      </c>
      <c r="F19698" t="s">
        <v>33212</v>
      </c>
    </row>
    <row r="19699" spans="1:6" x14ac:dyDescent="0.2">
      <c r="A19699" t="s">
        <v>31410</v>
      </c>
      <c r="B19699" t="s">
        <v>32912</v>
      </c>
      <c r="C19699" t="s">
        <v>32913</v>
      </c>
      <c r="D19699" t="s">
        <v>33213</v>
      </c>
      <c r="E19699" t="s">
        <v>33214</v>
      </c>
      <c r="F19699" t="s">
        <v>33215</v>
      </c>
    </row>
    <row r="19700" spans="1:6" x14ac:dyDescent="0.2">
      <c r="A19700" t="s">
        <v>31410</v>
      </c>
      <c r="B19700" t="s">
        <v>32912</v>
      </c>
      <c r="C19700" t="s">
        <v>32913</v>
      </c>
      <c r="D19700" t="s">
        <v>3534</v>
      </c>
      <c r="E19700" t="s">
        <v>3535</v>
      </c>
      <c r="F19700" t="s">
        <v>3536</v>
      </c>
    </row>
    <row r="19701" spans="1:6" x14ac:dyDescent="0.2">
      <c r="A19701" t="s">
        <v>31410</v>
      </c>
      <c r="B19701" t="s">
        <v>32912</v>
      </c>
      <c r="C19701" t="s">
        <v>32913</v>
      </c>
      <c r="D19701" t="s">
        <v>22882</v>
      </c>
      <c r="E19701" t="s">
        <v>22883</v>
      </c>
      <c r="F19701" t="s">
        <v>22884</v>
      </c>
    </row>
    <row r="19702" spans="1:6" x14ac:dyDescent="0.2">
      <c r="A19702" t="s">
        <v>31410</v>
      </c>
      <c r="B19702" t="s">
        <v>32912</v>
      </c>
      <c r="C19702" t="s">
        <v>32913</v>
      </c>
      <c r="D19702" t="s">
        <v>33216</v>
      </c>
      <c r="E19702" t="s">
        <v>33217</v>
      </c>
      <c r="F19702" t="s">
        <v>33218</v>
      </c>
    </row>
    <row r="19703" spans="1:6" x14ac:dyDescent="0.2">
      <c r="A19703" t="s">
        <v>31410</v>
      </c>
      <c r="B19703" t="s">
        <v>32912</v>
      </c>
      <c r="C19703" t="s">
        <v>32913</v>
      </c>
      <c r="D19703" t="s">
        <v>33219</v>
      </c>
      <c r="E19703" t="s">
        <v>33220</v>
      </c>
      <c r="F19703" t="s">
        <v>33221</v>
      </c>
    </row>
    <row r="19704" spans="1:6" x14ac:dyDescent="0.2">
      <c r="A19704" t="s">
        <v>31410</v>
      </c>
      <c r="B19704" t="s">
        <v>32912</v>
      </c>
      <c r="C19704" t="s">
        <v>32913</v>
      </c>
      <c r="D19704" t="s">
        <v>18488</v>
      </c>
      <c r="E19704" t="s">
        <v>18489</v>
      </c>
      <c r="F19704" t="s">
        <v>18490</v>
      </c>
    </row>
    <row r="19705" spans="1:6" x14ac:dyDescent="0.2">
      <c r="A19705" t="s">
        <v>31410</v>
      </c>
      <c r="B19705" t="s">
        <v>32912</v>
      </c>
      <c r="C19705" t="s">
        <v>32913</v>
      </c>
      <c r="D19705" t="s">
        <v>33222</v>
      </c>
      <c r="E19705" t="s">
        <v>33223</v>
      </c>
      <c r="F19705" t="s">
        <v>33224</v>
      </c>
    </row>
    <row r="19706" spans="1:6" x14ac:dyDescent="0.2">
      <c r="A19706" t="s">
        <v>31410</v>
      </c>
      <c r="B19706" t="s">
        <v>32912</v>
      </c>
      <c r="C19706" t="s">
        <v>32913</v>
      </c>
      <c r="D19706" t="s">
        <v>33225</v>
      </c>
      <c r="E19706" t="s">
        <v>33226</v>
      </c>
      <c r="F19706" t="s">
        <v>33227</v>
      </c>
    </row>
    <row r="19707" spans="1:6" x14ac:dyDescent="0.2">
      <c r="A19707" t="s">
        <v>31410</v>
      </c>
      <c r="B19707" t="s">
        <v>32912</v>
      </c>
      <c r="C19707" t="s">
        <v>32913</v>
      </c>
      <c r="D19707" t="s">
        <v>33228</v>
      </c>
      <c r="E19707" t="s">
        <v>33229</v>
      </c>
      <c r="F19707" t="s">
        <v>33230</v>
      </c>
    </row>
    <row r="19708" spans="1:6" x14ac:dyDescent="0.2">
      <c r="A19708" t="s">
        <v>31410</v>
      </c>
      <c r="B19708" t="s">
        <v>32912</v>
      </c>
      <c r="C19708" t="s">
        <v>32913</v>
      </c>
      <c r="D19708" t="s">
        <v>33231</v>
      </c>
      <c r="E19708" t="s">
        <v>33232</v>
      </c>
      <c r="F19708" t="s">
        <v>33233</v>
      </c>
    </row>
    <row r="19709" spans="1:6" x14ac:dyDescent="0.2">
      <c r="A19709" t="s">
        <v>31410</v>
      </c>
      <c r="B19709" t="s">
        <v>32912</v>
      </c>
      <c r="C19709" t="s">
        <v>32913</v>
      </c>
      <c r="D19709" t="s">
        <v>8239</v>
      </c>
      <c r="E19709" t="s">
        <v>8240</v>
      </c>
      <c r="F19709" t="s">
        <v>8241</v>
      </c>
    </row>
    <row r="19710" spans="1:6" x14ac:dyDescent="0.2">
      <c r="A19710" t="s">
        <v>31410</v>
      </c>
      <c r="B19710" t="s">
        <v>32912</v>
      </c>
      <c r="C19710" t="s">
        <v>32913</v>
      </c>
      <c r="D19710" t="s">
        <v>33234</v>
      </c>
      <c r="E19710" t="s">
        <v>33235</v>
      </c>
      <c r="F19710" t="s">
        <v>33236</v>
      </c>
    </row>
    <row r="19711" spans="1:6" x14ac:dyDescent="0.2">
      <c r="A19711" t="s">
        <v>31410</v>
      </c>
      <c r="B19711" t="s">
        <v>32912</v>
      </c>
      <c r="C19711" t="s">
        <v>32913</v>
      </c>
      <c r="D19711" t="s">
        <v>4407</v>
      </c>
      <c r="E19711" t="s">
        <v>4408</v>
      </c>
      <c r="F19711" t="s">
        <v>4409</v>
      </c>
    </row>
    <row r="19712" spans="1:6" x14ac:dyDescent="0.2">
      <c r="A19712" t="s">
        <v>31410</v>
      </c>
      <c r="B19712" t="s">
        <v>32912</v>
      </c>
      <c r="C19712" t="s">
        <v>32913</v>
      </c>
      <c r="D19712" t="s">
        <v>703</v>
      </c>
      <c r="E19712" t="s">
        <v>704</v>
      </c>
      <c r="F19712" t="s">
        <v>705</v>
      </c>
    </row>
    <row r="19713" spans="1:6" x14ac:dyDescent="0.2">
      <c r="A19713" t="s">
        <v>31410</v>
      </c>
      <c r="B19713" t="s">
        <v>32912</v>
      </c>
      <c r="C19713" t="s">
        <v>32913</v>
      </c>
      <c r="D19713" t="s">
        <v>12620</v>
      </c>
      <c r="E19713" t="s">
        <v>12621</v>
      </c>
      <c r="F19713" t="s">
        <v>12622</v>
      </c>
    </row>
    <row r="19714" spans="1:6" x14ac:dyDescent="0.2">
      <c r="A19714" t="s">
        <v>31410</v>
      </c>
      <c r="B19714" t="s">
        <v>32912</v>
      </c>
      <c r="C19714" t="s">
        <v>32913</v>
      </c>
      <c r="D19714" t="s">
        <v>15678</v>
      </c>
      <c r="E19714" t="s">
        <v>15679</v>
      </c>
      <c r="F19714" t="s">
        <v>15680</v>
      </c>
    </row>
    <row r="19715" spans="1:6" x14ac:dyDescent="0.2">
      <c r="A19715" t="s">
        <v>31410</v>
      </c>
      <c r="B19715" t="s">
        <v>32912</v>
      </c>
      <c r="C19715" t="s">
        <v>32913</v>
      </c>
      <c r="D19715" t="s">
        <v>33237</v>
      </c>
      <c r="E19715" t="s">
        <v>33238</v>
      </c>
      <c r="F19715" t="s">
        <v>33239</v>
      </c>
    </row>
    <row r="19716" spans="1:6" x14ac:dyDescent="0.2">
      <c r="A19716" t="s">
        <v>31410</v>
      </c>
      <c r="B19716" t="s">
        <v>32912</v>
      </c>
      <c r="C19716" t="s">
        <v>32913</v>
      </c>
      <c r="D19716" t="s">
        <v>3588</v>
      </c>
      <c r="E19716" t="s">
        <v>3589</v>
      </c>
      <c r="F19716" t="s">
        <v>3590</v>
      </c>
    </row>
    <row r="19717" spans="1:6" x14ac:dyDescent="0.2">
      <c r="A19717" t="s">
        <v>31410</v>
      </c>
      <c r="B19717" t="s">
        <v>32912</v>
      </c>
      <c r="C19717" t="s">
        <v>32913</v>
      </c>
      <c r="D19717" t="s">
        <v>3594</v>
      </c>
      <c r="E19717" t="s">
        <v>3595</v>
      </c>
      <c r="F19717" t="s">
        <v>3596</v>
      </c>
    </row>
    <row r="19718" spans="1:6" x14ac:dyDescent="0.2">
      <c r="A19718" t="s">
        <v>31410</v>
      </c>
      <c r="B19718" t="s">
        <v>32912</v>
      </c>
      <c r="C19718" t="s">
        <v>32913</v>
      </c>
      <c r="D19718" t="s">
        <v>3603</v>
      </c>
      <c r="E19718" t="s">
        <v>3604</v>
      </c>
      <c r="F19718" t="s">
        <v>3605</v>
      </c>
    </row>
    <row r="19719" spans="1:6" x14ac:dyDescent="0.2">
      <c r="A19719" t="s">
        <v>31410</v>
      </c>
      <c r="B19719" t="s">
        <v>32912</v>
      </c>
      <c r="C19719" t="s">
        <v>32913</v>
      </c>
      <c r="D19719" t="s">
        <v>33240</v>
      </c>
      <c r="E19719" t="s">
        <v>33241</v>
      </c>
      <c r="F19719" t="s">
        <v>33242</v>
      </c>
    </row>
    <row r="19720" spans="1:6" x14ac:dyDescent="0.2">
      <c r="A19720" t="s">
        <v>31410</v>
      </c>
      <c r="B19720" t="s">
        <v>32912</v>
      </c>
      <c r="C19720" t="s">
        <v>32913</v>
      </c>
      <c r="D19720" t="s">
        <v>33243</v>
      </c>
      <c r="E19720" t="s">
        <v>33244</v>
      </c>
      <c r="F19720" t="s">
        <v>33245</v>
      </c>
    </row>
    <row r="19721" spans="1:6" x14ac:dyDescent="0.2">
      <c r="A19721" t="s">
        <v>31410</v>
      </c>
      <c r="B19721" t="s">
        <v>32912</v>
      </c>
      <c r="C19721" t="s">
        <v>32913</v>
      </c>
      <c r="D19721" t="s">
        <v>33246</v>
      </c>
      <c r="E19721" t="s">
        <v>33247</v>
      </c>
      <c r="F19721" t="s">
        <v>33248</v>
      </c>
    </row>
    <row r="19722" spans="1:6" x14ac:dyDescent="0.2">
      <c r="A19722" t="s">
        <v>31410</v>
      </c>
      <c r="B19722" t="s">
        <v>32912</v>
      </c>
      <c r="C19722" t="s">
        <v>32913</v>
      </c>
      <c r="D19722" t="s">
        <v>33249</v>
      </c>
      <c r="E19722" t="s">
        <v>33250</v>
      </c>
      <c r="F19722" t="s">
        <v>33251</v>
      </c>
    </row>
    <row r="19723" spans="1:6" x14ac:dyDescent="0.2">
      <c r="A19723" t="s">
        <v>31410</v>
      </c>
      <c r="B19723" t="s">
        <v>32912</v>
      </c>
      <c r="C19723" t="s">
        <v>32913</v>
      </c>
      <c r="D19723" t="s">
        <v>9894</v>
      </c>
      <c r="E19723" t="s">
        <v>33252</v>
      </c>
      <c r="F19723" t="s">
        <v>33253</v>
      </c>
    </row>
    <row r="19724" spans="1:6" x14ac:dyDescent="0.2">
      <c r="A19724" t="s">
        <v>31410</v>
      </c>
      <c r="B19724" t="s">
        <v>32912</v>
      </c>
      <c r="C19724" t="s">
        <v>32913</v>
      </c>
      <c r="D19724" t="s">
        <v>33254</v>
      </c>
      <c r="E19724" t="s">
        <v>33255</v>
      </c>
      <c r="F19724" t="s">
        <v>33256</v>
      </c>
    </row>
    <row r="19725" spans="1:6" x14ac:dyDescent="0.2">
      <c r="A19725" t="s">
        <v>31410</v>
      </c>
      <c r="B19725" t="s">
        <v>32912</v>
      </c>
      <c r="C19725" t="s">
        <v>32913</v>
      </c>
      <c r="D19725" t="s">
        <v>13160</v>
      </c>
      <c r="E19725" t="s">
        <v>13161</v>
      </c>
      <c r="F19725" t="s">
        <v>13162</v>
      </c>
    </row>
    <row r="19726" spans="1:6" x14ac:dyDescent="0.2">
      <c r="A19726" t="s">
        <v>31410</v>
      </c>
      <c r="B19726" t="s">
        <v>32912</v>
      </c>
      <c r="C19726" t="s">
        <v>32913</v>
      </c>
      <c r="D19726" t="s">
        <v>33257</v>
      </c>
      <c r="E19726" t="s">
        <v>33258</v>
      </c>
      <c r="F19726" t="s">
        <v>33259</v>
      </c>
    </row>
    <row r="19727" spans="1:6" x14ac:dyDescent="0.2">
      <c r="A19727" t="s">
        <v>31410</v>
      </c>
      <c r="B19727" t="s">
        <v>32912</v>
      </c>
      <c r="C19727" t="s">
        <v>32913</v>
      </c>
      <c r="D19727" t="s">
        <v>33260</v>
      </c>
      <c r="E19727" t="s">
        <v>33261</v>
      </c>
      <c r="F19727" t="s">
        <v>33262</v>
      </c>
    </row>
    <row r="19728" spans="1:6" x14ac:dyDescent="0.2">
      <c r="A19728" t="s">
        <v>31410</v>
      </c>
      <c r="B19728" t="s">
        <v>32912</v>
      </c>
      <c r="C19728" t="s">
        <v>32913</v>
      </c>
      <c r="D19728" t="s">
        <v>33263</v>
      </c>
      <c r="E19728" t="s">
        <v>33264</v>
      </c>
      <c r="F19728" t="s">
        <v>33265</v>
      </c>
    </row>
    <row r="19729" spans="1:6" x14ac:dyDescent="0.2">
      <c r="A19729" t="s">
        <v>31410</v>
      </c>
      <c r="B19729" t="s">
        <v>32912</v>
      </c>
      <c r="C19729" t="s">
        <v>32913</v>
      </c>
      <c r="D19729" t="s">
        <v>33266</v>
      </c>
      <c r="E19729" t="s">
        <v>33267</v>
      </c>
      <c r="F19729" t="s">
        <v>33268</v>
      </c>
    </row>
    <row r="19730" spans="1:6" x14ac:dyDescent="0.2">
      <c r="A19730" t="s">
        <v>31410</v>
      </c>
      <c r="B19730" t="s">
        <v>32912</v>
      </c>
      <c r="C19730" t="s">
        <v>32913</v>
      </c>
      <c r="D19730" t="s">
        <v>33269</v>
      </c>
      <c r="E19730" t="s">
        <v>33270</v>
      </c>
      <c r="F19730" t="s">
        <v>33271</v>
      </c>
    </row>
    <row r="19731" spans="1:6" x14ac:dyDescent="0.2">
      <c r="A19731" t="s">
        <v>31410</v>
      </c>
      <c r="B19731" t="s">
        <v>32912</v>
      </c>
      <c r="C19731" t="s">
        <v>32913</v>
      </c>
      <c r="D19731" t="s">
        <v>3689</v>
      </c>
      <c r="E19731" t="s">
        <v>3690</v>
      </c>
      <c r="F19731" t="s">
        <v>3691</v>
      </c>
    </row>
    <row r="19732" spans="1:6" x14ac:dyDescent="0.2">
      <c r="A19732" t="s">
        <v>31410</v>
      </c>
      <c r="B19732" t="s">
        <v>32912</v>
      </c>
      <c r="C19732" t="s">
        <v>32913</v>
      </c>
      <c r="D19732" t="s">
        <v>1745</v>
      </c>
      <c r="E19732" t="s">
        <v>1746</v>
      </c>
      <c r="F19732" t="s">
        <v>1747</v>
      </c>
    </row>
    <row r="19733" spans="1:6" x14ac:dyDescent="0.2">
      <c r="A19733" t="s">
        <v>31410</v>
      </c>
      <c r="B19733" t="s">
        <v>32912</v>
      </c>
      <c r="C19733" t="s">
        <v>32913</v>
      </c>
      <c r="D19733" t="s">
        <v>1748</v>
      </c>
      <c r="E19733" t="s">
        <v>1749</v>
      </c>
      <c r="F19733" t="s">
        <v>1750</v>
      </c>
    </row>
    <row r="19734" spans="1:6" x14ac:dyDescent="0.2">
      <c r="A19734" t="s">
        <v>31410</v>
      </c>
      <c r="B19734" t="s">
        <v>32912</v>
      </c>
      <c r="C19734" t="s">
        <v>32913</v>
      </c>
      <c r="D19734" t="s">
        <v>32667</v>
      </c>
      <c r="E19734" t="s">
        <v>32668</v>
      </c>
      <c r="F19734" t="s">
        <v>32669</v>
      </c>
    </row>
    <row r="19735" spans="1:6" x14ac:dyDescent="0.2">
      <c r="A19735" t="s">
        <v>31410</v>
      </c>
      <c r="B19735" t="s">
        <v>32912</v>
      </c>
      <c r="C19735" t="s">
        <v>32913</v>
      </c>
      <c r="D19735" t="s">
        <v>31466</v>
      </c>
      <c r="E19735" t="s">
        <v>31467</v>
      </c>
      <c r="F19735" t="s">
        <v>31468</v>
      </c>
    </row>
    <row r="19736" spans="1:6" x14ac:dyDescent="0.2">
      <c r="A19736" t="s">
        <v>31410</v>
      </c>
      <c r="B19736" t="s">
        <v>32912</v>
      </c>
      <c r="C19736" t="s">
        <v>32913</v>
      </c>
      <c r="D19736" t="s">
        <v>19685</v>
      </c>
      <c r="E19736" t="s">
        <v>19686</v>
      </c>
      <c r="F19736" t="s">
        <v>19687</v>
      </c>
    </row>
    <row r="19737" spans="1:6" x14ac:dyDescent="0.2">
      <c r="A19737" t="s">
        <v>31410</v>
      </c>
      <c r="B19737" t="s">
        <v>32912</v>
      </c>
      <c r="C19737" t="s">
        <v>32913</v>
      </c>
      <c r="D19737" t="s">
        <v>1760</v>
      </c>
      <c r="E19737" t="s">
        <v>1761</v>
      </c>
      <c r="F19737" t="s">
        <v>1762</v>
      </c>
    </row>
    <row r="19738" spans="1:6" x14ac:dyDescent="0.2">
      <c r="A19738" t="s">
        <v>31410</v>
      </c>
      <c r="B19738" t="s">
        <v>32912</v>
      </c>
      <c r="C19738" t="s">
        <v>32913</v>
      </c>
      <c r="D19738" t="s">
        <v>33272</v>
      </c>
      <c r="E19738" t="s">
        <v>33273</v>
      </c>
      <c r="F19738" t="s">
        <v>33274</v>
      </c>
    </row>
    <row r="19739" spans="1:6" x14ac:dyDescent="0.2">
      <c r="A19739" t="s">
        <v>31410</v>
      </c>
      <c r="B19739" t="s">
        <v>32912</v>
      </c>
      <c r="C19739" t="s">
        <v>32913</v>
      </c>
      <c r="D19739" t="s">
        <v>3776</v>
      </c>
      <c r="E19739" t="s">
        <v>3777</v>
      </c>
      <c r="F19739" t="s">
        <v>3778</v>
      </c>
    </row>
    <row r="19740" spans="1:6" x14ac:dyDescent="0.2">
      <c r="A19740" t="s">
        <v>31410</v>
      </c>
      <c r="B19740" t="s">
        <v>32912</v>
      </c>
      <c r="C19740" t="s">
        <v>32913</v>
      </c>
      <c r="D19740" t="s">
        <v>12698</v>
      </c>
      <c r="E19740" t="s">
        <v>12699</v>
      </c>
      <c r="F19740" t="s">
        <v>12700</v>
      </c>
    </row>
    <row r="19741" spans="1:6" x14ac:dyDescent="0.2">
      <c r="A19741" t="s">
        <v>31410</v>
      </c>
      <c r="B19741" t="s">
        <v>32912</v>
      </c>
      <c r="C19741" t="s">
        <v>32913</v>
      </c>
      <c r="D19741" t="s">
        <v>33275</v>
      </c>
      <c r="E19741" t="s">
        <v>33276</v>
      </c>
      <c r="F19741" t="s">
        <v>33277</v>
      </c>
    </row>
    <row r="19742" spans="1:6" x14ac:dyDescent="0.2">
      <c r="A19742" t="s">
        <v>31410</v>
      </c>
      <c r="B19742" t="s">
        <v>32912</v>
      </c>
      <c r="C19742" t="s">
        <v>32913</v>
      </c>
      <c r="D19742" t="s">
        <v>12698</v>
      </c>
      <c r="E19742" t="s">
        <v>12699</v>
      </c>
      <c r="F19742" t="s">
        <v>12700</v>
      </c>
    </row>
    <row r="19743" spans="1:6" x14ac:dyDescent="0.2">
      <c r="A19743" t="s">
        <v>31410</v>
      </c>
      <c r="B19743" t="s">
        <v>32912</v>
      </c>
      <c r="C19743" t="s">
        <v>32913</v>
      </c>
      <c r="D19743" t="s">
        <v>21318</v>
      </c>
      <c r="E19743" t="s">
        <v>21319</v>
      </c>
      <c r="F19743" t="s">
        <v>21320</v>
      </c>
    </row>
    <row r="19744" spans="1:6" x14ac:dyDescent="0.2">
      <c r="A19744" t="s">
        <v>31410</v>
      </c>
      <c r="B19744" t="s">
        <v>32912</v>
      </c>
      <c r="C19744" t="s">
        <v>32913</v>
      </c>
      <c r="D19744" t="s">
        <v>33278</v>
      </c>
      <c r="E19744" t="s">
        <v>33279</v>
      </c>
      <c r="F19744" t="s">
        <v>33280</v>
      </c>
    </row>
    <row r="19745" spans="1:6" x14ac:dyDescent="0.2">
      <c r="A19745" t="s">
        <v>31410</v>
      </c>
      <c r="B19745" t="s">
        <v>32912</v>
      </c>
      <c r="C19745" t="s">
        <v>32913</v>
      </c>
      <c r="D19745" t="s">
        <v>33281</v>
      </c>
      <c r="E19745" t="s">
        <v>33282</v>
      </c>
      <c r="F19745" t="s">
        <v>33283</v>
      </c>
    </row>
    <row r="19746" spans="1:6" x14ac:dyDescent="0.2">
      <c r="A19746" t="s">
        <v>31410</v>
      </c>
      <c r="B19746" t="s">
        <v>32912</v>
      </c>
      <c r="C19746" t="s">
        <v>32913</v>
      </c>
      <c r="D19746" t="s">
        <v>1026</v>
      </c>
      <c r="E19746" t="s">
        <v>1027</v>
      </c>
      <c r="F19746" t="s">
        <v>1028</v>
      </c>
    </row>
    <row r="19747" spans="1:6" x14ac:dyDescent="0.2">
      <c r="A19747" t="s">
        <v>31410</v>
      </c>
      <c r="B19747" t="s">
        <v>32912</v>
      </c>
      <c r="C19747" t="s">
        <v>32913</v>
      </c>
      <c r="D19747" t="s">
        <v>33284</v>
      </c>
      <c r="E19747" t="s">
        <v>33285</v>
      </c>
      <c r="F19747" t="s">
        <v>33286</v>
      </c>
    </row>
    <row r="19748" spans="1:6" x14ac:dyDescent="0.2">
      <c r="A19748" t="s">
        <v>31410</v>
      </c>
      <c r="B19748" t="s">
        <v>32912</v>
      </c>
      <c r="C19748" t="s">
        <v>32913</v>
      </c>
      <c r="D19748" t="s">
        <v>33287</v>
      </c>
      <c r="E19748" t="s">
        <v>33288</v>
      </c>
      <c r="F19748" t="s">
        <v>33289</v>
      </c>
    </row>
    <row r="19749" spans="1:6" x14ac:dyDescent="0.2">
      <c r="A19749" t="s">
        <v>31410</v>
      </c>
      <c r="B19749" t="s">
        <v>32912</v>
      </c>
      <c r="C19749" t="s">
        <v>32913</v>
      </c>
      <c r="D19749" t="s">
        <v>33290</v>
      </c>
      <c r="E19749" t="s">
        <v>33291</v>
      </c>
      <c r="F19749" t="s">
        <v>33292</v>
      </c>
    </row>
    <row r="19750" spans="1:6" x14ac:dyDescent="0.2">
      <c r="A19750" t="s">
        <v>31410</v>
      </c>
      <c r="B19750" t="s">
        <v>32912</v>
      </c>
      <c r="C19750" t="s">
        <v>32913</v>
      </c>
      <c r="D19750" t="s">
        <v>33293</v>
      </c>
      <c r="E19750" t="s">
        <v>33294</v>
      </c>
      <c r="F19750" t="s">
        <v>33295</v>
      </c>
    </row>
    <row r="19751" spans="1:6" x14ac:dyDescent="0.2">
      <c r="A19751" t="s">
        <v>31410</v>
      </c>
      <c r="B19751" t="s">
        <v>32912</v>
      </c>
      <c r="C19751" t="s">
        <v>32913</v>
      </c>
      <c r="D19751" t="s">
        <v>33296</v>
      </c>
      <c r="E19751" t="s">
        <v>33297</v>
      </c>
      <c r="F19751" t="s">
        <v>33298</v>
      </c>
    </row>
    <row r="19752" spans="1:6" x14ac:dyDescent="0.2">
      <c r="A19752" t="s">
        <v>31410</v>
      </c>
      <c r="B19752" t="s">
        <v>32912</v>
      </c>
      <c r="C19752" t="s">
        <v>32913</v>
      </c>
      <c r="D19752" t="s">
        <v>33299</v>
      </c>
      <c r="E19752" t="s">
        <v>33300</v>
      </c>
      <c r="F19752" t="s">
        <v>33301</v>
      </c>
    </row>
    <row r="19753" spans="1:6" x14ac:dyDescent="0.2">
      <c r="A19753" t="s">
        <v>31410</v>
      </c>
      <c r="B19753" t="s">
        <v>32912</v>
      </c>
      <c r="C19753" t="s">
        <v>32913</v>
      </c>
      <c r="D19753" t="s">
        <v>33302</v>
      </c>
      <c r="E19753" t="s">
        <v>33303</v>
      </c>
      <c r="F19753" t="s">
        <v>33304</v>
      </c>
    </row>
    <row r="19754" spans="1:6" x14ac:dyDescent="0.2">
      <c r="A19754" t="s">
        <v>31410</v>
      </c>
      <c r="B19754" t="s">
        <v>32912</v>
      </c>
      <c r="C19754" t="s">
        <v>32913</v>
      </c>
      <c r="D19754" t="s">
        <v>33305</v>
      </c>
      <c r="E19754" t="s">
        <v>33306</v>
      </c>
      <c r="F19754" t="s">
        <v>33307</v>
      </c>
    </row>
    <row r="19755" spans="1:6" x14ac:dyDescent="0.2">
      <c r="A19755" t="s">
        <v>31410</v>
      </c>
      <c r="B19755" t="s">
        <v>32912</v>
      </c>
      <c r="C19755" t="s">
        <v>32913</v>
      </c>
      <c r="D19755" t="s">
        <v>33284</v>
      </c>
      <c r="E19755" t="s">
        <v>33285</v>
      </c>
      <c r="F19755" t="s">
        <v>33286</v>
      </c>
    </row>
    <row r="19756" spans="1:6" x14ac:dyDescent="0.2">
      <c r="A19756" t="s">
        <v>31410</v>
      </c>
      <c r="B19756" t="s">
        <v>32912</v>
      </c>
      <c r="C19756" t="s">
        <v>32913</v>
      </c>
      <c r="D19756" t="s">
        <v>33293</v>
      </c>
      <c r="E19756" t="s">
        <v>33294</v>
      </c>
      <c r="F19756" t="s">
        <v>33295</v>
      </c>
    </row>
    <row r="19757" spans="1:6" x14ac:dyDescent="0.2">
      <c r="A19757" t="s">
        <v>31410</v>
      </c>
      <c r="B19757" t="s">
        <v>32912</v>
      </c>
      <c r="C19757" t="s">
        <v>32913</v>
      </c>
      <c r="D19757" t="s">
        <v>33296</v>
      </c>
      <c r="E19757" t="s">
        <v>33297</v>
      </c>
      <c r="F19757" t="s">
        <v>33298</v>
      </c>
    </row>
    <row r="19758" spans="1:6" x14ac:dyDescent="0.2">
      <c r="A19758" t="s">
        <v>31410</v>
      </c>
      <c r="B19758" t="s">
        <v>32912</v>
      </c>
      <c r="C19758" t="s">
        <v>32913</v>
      </c>
      <c r="D19758" t="s">
        <v>16397</v>
      </c>
      <c r="E19758" t="s">
        <v>16398</v>
      </c>
      <c r="F19758" t="s">
        <v>16399</v>
      </c>
    </row>
    <row r="19759" spans="1:6" x14ac:dyDescent="0.2">
      <c r="A19759" t="s">
        <v>31410</v>
      </c>
      <c r="B19759" t="s">
        <v>32912</v>
      </c>
      <c r="C19759" t="s">
        <v>32913</v>
      </c>
      <c r="D19759" t="s">
        <v>33287</v>
      </c>
      <c r="E19759" t="s">
        <v>33288</v>
      </c>
      <c r="F19759" t="s">
        <v>33289</v>
      </c>
    </row>
    <row r="19760" spans="1:6" x14ac:dyDescent="0.2">
      <c r="A19760" t="s">
        <v>31410</v>
      </c>
      <c r="B19760" t="s">
        <v>32912</v>
      </c>
      <c r="C19760" t="s">
        <v>32913</v>
      </c>
      <c r="D19760" t="s">
        <v>33290</v>
      </c>
      <c r="E19760" t="s">
        <v>33291</v>
      </c>
      <c r="F19760" t="s">
        <v>33292</v>
      </c>
    </row>
    <row r="19761" spans="1:6" x14ac:dyDescent="0.2">
      <c r="A19761" t="s">
        <v>31410</v>
      </c>
      <c r="B19761" t="s">
        <v>32912</v>
      </c>
      <c r="C19761" t="s">
        <v>32913</v>
      </c>
      <c r="D19761" t="s">
        <v>33299</v>
      </c>
      <c r="E19761" t="s">
        <v>33300</v>
      </c>
      <c r="F19761" t="s">
        <v>33301</v>
      </c>
    </row>
    <row r="19762" spans="1:6" x14ac:dyDescent="0.2">
      <c r="A19762" t="s">
        <v>31410</v>
      </c>
      <c r="B19762" t="s">
        <v>32912</v>
      </c>
      <c r="C19762" t="s">
        <v>32913</v>
      </c>
      <c r="D19762" t="s">
        <v>11648</v>
      </c>
      <c r="E19762" t="s">
        <v>11649</v>
      </c>
      <c r="F19762" t="s">
        <v>11650</v>
      </c>
    </row>
    <row r="19763" spans="1:6" x14ac:dyDescent="0.2">
      <c r="A19763" t="s">
        <v>31410</v>
      </c>
      <c r="B19763" t="s">
        <v>32912</v>
      </c>
      <c r="C19763" t="s">
        <v>32913</v>
      </c>
      <c r="D19763" t="s">
        <v>33308</v>
      </c>
      <c r="E19763" t="s">
        <v>33309</v>
      </c>
      <c r="F19763" t="s">
        <v>33310</v>
      </c>
    </row>
    <row r="19764" spans="1:6" x14ac:dyDescent="0.2">
      <c r="A19764" t="s">
        <v>31410</v>
      </c>
      <c r="B19764" t="s">
        <v>32912</v>
      </c>
      <c r="C19764" t="s">
        <v>32913</v>
      </c>
      <c r="D19764" t="s">
        <v>24785</v>
      </c>
      <c r="E19764" t="s">
        <v>24786</v>
      </c>
      <c r="F19764" t="s">
        <v>24787</v>
      </c>
    </row>
    <row r="19765" spans="1:6" x14ac:dyDescent="0.2">
      <c r="A19765" t="s">
        <v>31410</v>
      </c>
      <c r="B19765" t="s">
        <v>32912</v>
      </c>
      <c r="C19765" t="s">
        <v>32913</v>
      </c>
      <c r="D19765" t="s">
        <v>2356</v>
      </c>
      <c r="E19765" t="s">
        <v>2357</v>
      </c>
      <c r="F19765" t="s">
        <v>2358</v>
      </c>
    </row>
    <row r="19766" spans="1:6" x14ac:dyDescent="0.2">
      <c r="A19766" t="s">
        <v>31410</v>
      </c>
      <c r="B19766" t="s">
        <v>32912</v>
      </c>
      <c r="C19766" t="s">
        <v>32913</v>
      </c>
      <c r="D19766" t="s">
        <v>33311</v>
      </c>
      <c r="E19766" t="s">
        <v>33312</v>
      </c>
      <c r="F19766" t="s">
        <v>33313</v>
      </c>
    </row>
    <row r="19767" spans="1:6" x14ac:dyDescent="0.2">
      <c r="A19767" t="s">
        <v>31410</v>
      </c>
      <c r="B19767" t="s">
        <v>32912</v>
      </c>
      <c r="C19767" t="s">
        <v>32913</v>
      </c>
      <c r="D19767" t="s">
        <v>33314</v>
      </c>
      <c r="E19767" t="s">
        <v>33315</v>
      </c>
      <c r="F19767" t="s">
        <v>33316</v>
      </c>
    </row>
    <row r="19768" spans="1:6" x14ac:dyDescent="0.2">
      <c r="A19768" t="s">
        <v>31410</v>
      </c>
      <c r="B19768" t="s">
        <v>32912</v>
      </c>
      <c r="C19768" t="s">
        <v>32913</v>
      </c>
      <c r="D19768" t="s">
        <v>33317</v>
      </c>
      <c r="E19768" t="s">
        <v>33318</v>
      </c>
      <c r="F19768" t="s">
        <v>33319</v>
      </c>
    </row>
    <row r="19769" spans="1:6" x14ac:dyDescent="0.2">
      <c r="A19769" t="s">
        <v>31410</v>
      </c>
      <c r="B19769" t="s">
        <v>32912</v>
      </c>
      <c r="C19769" t="s">
        <v>32913</v>
      </c>
      <c r="D19769" t="s">
        <v>12800</v>
      </c>
      <c r="E19769" t="s">
        <v>12801</v>
      </c>
      <c r="F19769" t="s">
        <v>12802</v>
      </c>
    </row>
    <row r="19770" spans="1:6" x14ac:dyDescent="0.2">
      <c r="A19770" t="s">
        <v>31410</v>
      </c>
      <c r="B19770" t="s">
        <v>32912</v>
      </c>
      <c r="C19770" t="s">
        <v>32913</v>
      </c>
      <c r="D19770" t="s">
        <v>19302</v>
      </c>
      <c r="E19770" t="s">
        <v>19303</v>
      </c>
      <c r="F19770" t="s">
        <v>19304</v>
      </c>
    </row>
    <row r="19771" spans="1:6" x14ac:dyDescent="0.2">
      <c r="A19771" t="s">
        <v>31410</v>
      </c>
      <c r="B19771" t="s">
        <v>32912</v>
      </c>
      <c r="C19771" t="s">
        <v>32913</v>
      </c>
      <c r="D19771" t="s">
        <v>18551</v>
      </c>
      <c r="E19771" t="s">
        <v>18552</v>
      </c>
      <c r="F19771" t="s">
        <v>18553</v>
      </c>
    </row>
    <row r="19772" spans="1:6" x14ac:dyDescent="0.2">
      <c r="A19772" t="s">
        <v>31410</v>
      </c>
      <c r="B19772" t="s">
        <v>32912</v>
      </c>
      <c r="C19772" t="s">
        <v>32913</v>
      </c>
      <c r="D19772" t="s">
        <v>1041</v>
      </c>
      <c r="E19772" t="s">
        <v>1042</v>
      </c>
      <c r="F19772" t="s">
        <v>1043</v>
      </c>
    </row>
    <row r="19773" spans="1:6" x14ac:dyDescent="0.2">
      <c r="A19773" t="s">
        <v>31410</v>
      </c>
      <c r="B19773" t="s">
        <v>32912</v>
      </c>
      <c r="C19773" t="s">
        <v>32913</v>
      </c>
      <c r="D19773" t="s">
        <v>5021</v>
      </c>
      <c r="E19773" t="s">
        <v>5022</v>
      </c>
      <c r="F19773" t="s">
        <v>5023</v>
      </c>
    </row>
    <row r="19774" spans="1:6" x14ac:dyDescent="0.2">
      <c r="A19774" t="s">
        <v>31410</v>
      </c>
      <c r="B19774" t="s">
        <v>32912</v>
      </c>
      <c r="C19774" t="s">
        <v>32913</v>
      </c>
      <c r="D19774" t="s">
        <v>33320</v>
      </c>
      <c r="E19774" t="s">
        <v>33321</v>
      </c>
      <c r="F19774" t="s">
        <v>33322</v>
      </c>
    </row>
    <row r="19775" spans="1:6" x14ac:dyDescent="0.2">
      <c r="A19775" t="s">
        <v>31410</v>
      </c>
      <c r="B19775" t="s">
        <v>32912</v>
      </c>
      <c r="C19775" t="s">
        <v>32913</v>
      </c>
      <c r="D19775" t="s">
        <v>33323</v>
      </c>
      <c r="E19775" t="s">
        <v>33324</v>
      </c>
      <c r="F19775" t="s">
        <v>33325</v>
      </c>
    </row>
    <row r="19776" spans="1:6" x14ac:dyDescent="0.2">
      <c r="A19776" t="s">
        <v>31410</v>
      </c>
      <c r="B19776" t="s">
        <v>32912</v>
      </c>
      <c r="C19776" t="s">
        <v>32913</v>
      </c>
      <c r="D19776" t="s">
        <v>33326</v>
      </c>
      <c r="E19776" t="s">
        <v>33327</v>
      </c>
      <c r="F19776" t="s">
        <v>33328</v>
      </c>
    </row>
    <row r="19777" spans="1:6" x14ac:dyDescent="0.2">
      <c r="A19777" t="s">
        <v>31410</v>
      </c>
      <c r="B19777" t="s">
        <v>32912</v>
      </c>
      <c r="C19777" t="s">
        <v>32913</v>
      </c>
      <c r="D19777" t="s">
        <v>33329</v>
      </c>
      <c r="E19777" t="s">
        <v>33330</v>
      </c>
      <c r="F19777" t="s">
        <v>33331</v>
      </c>
    </row>
    <row r="19778" spans="1:6" x14ac:dyDescent="0.2">
      <c r="A19778" t="s">
        <v>31410</v>
      </c>
      <c r="B19778" t="s">
        <v>32912</v>
      </c>
      <c r="C19778" t="s">
        <v>32913</v>
      </c>
      <c r="D19778" t="s">
        <v>33332</v>
      </c>
      <c r="E19778" t="s">
        <v>33333</v>
      </c>
      <c r="F19778" t="s">
        <v>33334</v>
      </c>
    </row>
    <row r="19779" spans="1:6" x14ac:dyDescent="0.2">
      <c r="A19779" t="s">
        <v>31410</v>
      </c>
      <c r="B19779" t="s">
        <v>32912</v>
      </c>
      <c r="C19779" t="s">
        <v>32913</v>
      </c>
      <c r="D19779" t="s">
        <v>33335</v>
      </c>
      <c r="E19779" t="s">
        <v>33336</v>
      </c>
      <c r="F19779" t="s">
        <v>33337</v>
      </c>
    </row>
    <row r="19780" spans="1:6" x14ac:dyDescent="0.2">
      <c r="A19780" t="s">
        <v>31410</v>
      </c>
      <c r="B19780" t="s">
        <v>32912</v>
      </c>
      <c r="C19780" t="s">
        <v>32913</v>
      </c>
      <c r="D19780" t="s">
        <v>33338</v>
      </c>
      <c r="E19780" t="s">
        <v>33339</v>
      </c>
      <c r="F19780" t="s">
        <v>33340</v>
      </c>
    </row>
    <row r="19781" spans="1:6" x14ac:dyDescent="0.2">
      <c r="A19781" t="s">
        <v>31410</v>
      </c>
      <c r="B19781" t="s">
        <v>32912</v>
      </c>
      <c r="C19781" t="s">
        <v>32913</v>
      </c>
      <c r="D19781" t="s">
        <v>33341</v>
      </c>
      <c r="E19781" t="s">
        <v>33342</v>
      </c>
      <c r="F19781" t="s">
        <v>33343</v>
      </c>
    </row>
    <row r="19782" spans="1:6" x14ac:dyDescent="0.2">
      <c r="A19782" t="s">
        <v>31410</v>
      </c>
      <c r="B19782" t="s">
        <v>32912</v>
      </c>
      <c r="C19782" t="s">
        <v>32913</v>
      </c>
      <c r="D19782" t="s">
        <v>18551</v>
      </c>
      <c r="E19782" t="s">
        <v>18552</v>
      </c>
      <c r="F19782" t="s">
        <v>18553</v>
      </c>
    </row>
    <row r="19783" spans="1:6" x14ac:dyDescent="0.2">
      <c r="A19783" t="s">
        <v>31410</v>
      </c>
      <c r="B19783" t="s">
        <v>32912</v>
      </c>
      <c r="C19783" t="s">
        <v>32913</v>
      </c>
      <c r="D19783" t="s">
        <v>5021</v>
      </c>
      <c r="E19783" t="s">
        <v>5022</v>
      </c>
      <c r="F19783" t="s">
        <v>5023</v>
      </c>
    </row>
    <row r="19784" spans="1:6" x14ac:dyDescent="0.2">
      <c r="A19784" t="s">
        <v>31410</v>
      </c>
      <c r="B19784" t="s">
        <v>32912</v>
      </c>
      <c r="C19784" t="s">
        <v>32913</v>
      </c>
      <c r="D19784" t="s">
        <v>33320</v>
      </c>
      <c r="E19784" t="s">
        <v>33321</v>
      </c>
      <c r="F19784" t="s">
        <v>33322</v>
      </c>
    </row>
    <row r="19785" spans="1:6" x14ac:dyDescent="0.2">
      <c r="A19785" t="s">
        <v>31410</v>
      </c>
      <c r="B19785" t="s">
        <v>32912</v>
      </c>
      <c r="C19785" t="s">
        <v>32913</v>
      </c>
      <c r="D19785" t="s">
        <v>33329</v>
      </c>
      <c r="E19785" t="s">
        <v>33330</v>
      </c>
      <c r="F19785" t="s">
        <v>33331</v>
      </c>
    </row>
    <row r="19786" spans="1:6" x14ac:dyDescent="0.2">
      <c r="A19786" t="s">
        <v>31410</v>
      </c>
      <c r="B19786" t="s">
        <v>32912</v>
      </c>
      <c r="C19786" t="s">
        <v>32913</v>
      </c>
      <c r="D19786" t="s">
        <v>10724</v>
      </c>
      <c r="E19786" t="s">
        <v>10725</v>
      </c>
      <c r="F19786" t="s">
        <v>10726</v>
      </c>
    </row>
    <row r="19787" spans="1:6" x14ac:dyDescent="0.2">
      <c r="A19787" t="s">
        <v>31410</v>
      </c>
      <c r="B19787" t="s">
        <v>32912</v>
      </c>
      <c r="C19787" t="s">
        <v>32913</v>
      </c>
      <c r="D19787" t="s">
        <v>33344</v>
      </c>
      <c r="E19787" t="s">
        <v>33345</v>
      </c>
      <c r="F19787" t="s">
        <v>33346</v>
      </c>
    </row>
    <row r="19788" spans="1:6" x14ac:dyDescent="0.2">
      <c r="A19788" t="s">
        <v>31410</v>
      </c>
      <c r="B19788" t="s">
        <v>32912</v>
      </c>
      <c r="C19788" t="s">
        <v>32913</v>
      </c>
      <c r="D19788" t="s">
        <v>33347</v>
      </c>
      <c r="E19788" t="s">
        <v>33348</v>
      </c>
      <c r="F19788" t="s">
        <v>33349</v>
      </c>
    </row>
    <row r="19789" spans="1:6" x14ac:dyDescent="0.2">
      <c r="A19789" t="s">
        <v>31410</v>
      </c>
      <c r="B19789" t="s">
        <v>32912</v>
      </c>
      <c r="C19789" t="s">
        <v>32913</v>
      </c>
      <c r="D19789" t="s">
        <v>33350</v>
      </c>
      <c r="E19789" t="s">
        <v>33351</v>
      </c>
      <c r="F19789" t="s">
        <v>33352</v>
      </c>
    </row>
    <row r="19790" spans="1:6" x14ac:dyDescent="0.2">
      <c r="A19790" t="s">
        <v>31410</v>
      </c>
      <c r="B19790" t="s">
        <v>32912</v>
      </c>
      <c r="C19790" t="s">
        <v>32913</v>
      </c>
      <c r="D19790" t="s">
        <v>33353</v>
      </c>
      <c r="E19790" t="s">
        <v>33354</v>
      </c>
      <c r="F19790" t="s">
        <v>33355</v>
      </c>
    </row>
    <row r="19791" spans="1:6" x14ac:dyDescent="0.2">
      <c r="A19791" t="s">
        <v>31410</v>
      </c>
      <c r="B19791" t="s">
        <v>32912</v>
      </c>
      <c r="C19791" t="s">
        <v>32913</v>
      </c>
      <c r="D19791" t="s">
        <v>33356</v>
      </c>
      <c r="E19791" t="s">
        <v>33357</v>
      </c>
      <c r="F19791" t="s">
        <v>33358</v>
      </c>
    </row>
    <row r="19792" spans="1:6" x14ac:dyDescent="0.2">
      <c r="A19792" t="s">
        <v>31410</v>
      </c>
      <c r="B19792" t="s">
        <v>32912</v>
      </c>
      <c r="C19792" t="s">
        <v>32913</v>
      </c>
      <c r="D19792" t="s">
        <v>32861</v>
      </c>
      <c r="E19792" t="s">
        <v>32862</v>
      </c>
      <c r="F19792" t="s">
        <v>32863</v>
      </c>
    </row>
    <row r="19793" spans="1:6" x14ac:dyDescent="0.2">
      <c r="A19793" t="s">
        <v>31410</v>
      </c>
      <c r="B19793" t="s">
        <v>32912</v>
      </c>
      <c r="C19793" t="s">
        <v>32913</v>
      </c>
      <c r="D19793" t="s">
        <v>33359</v>
      </c>
      <c r="E19793" t="s">
        <v>33360</v>
      </c>
      <c r="F19793" t="s">
        <v>33361</v>
      </c>
    </row>
    <row r="19794" spans="1:6" x14ac:dyDescent="0.2">
      <c r="A19794" t="s">
        <v>31410</v>
      </c>
      <c r="B19794" t="s">
        <v>32912</v>
      </c>
      <c r="C19794" t="s">
        <v>32913</v>
      </c>
      <c r="D19794" t="s">
        <v>33362</v>
      </c>
      <c r="E19794" t="s">
        <v>33363</v>
      </c>
      <c r="F19794" t="s">
        <v>33364</v>
      </c>
    </row>
    <row r="19795" spans="1:6" x14ac:dyDescent="0.2">
      <c r="A19795" t="s">
        <v>31410</v>
      </c>
      <c r="B19795" t="s">
        <v>32912</v>
      </c>
      <c r="C19795" t="s">
        <v>32913</v>
      </c>
      <c r="D19795" t="s">
        <v>33365</v>
      </c>
      <c r="E19795" t="s">
        <v>33366</v>
      </c>
      <c r="F19795" t="s">
        <v>33367</v>
      </c>
    </row>
    <row r="19796" spans="1:6" x14ac:dyDescent="0.2">
      <c r="A19796" t="s">
        <v>31410</v>
      </c>
      <c r="B19796" t="s">
        <v>32912</v>
      </c>
      <c r="C19796" t="s">
        <v>32913</v>
      </c>
      <c r="D19796" t="s">
        <v>33368</v>
      </c>
      <c r="E19796" t="s">
        <v>33369</v>
      </c>
      <c r="F19796" t="s">
        <v>33370</v>
      </c>
    </row>
    <row r="19797" spans="1:6" x14ac:dyDescent="0.2">
      <c r="A19797" t="s">
        <v>31410</v>
      </c>
      <c r="B19797" t="s">
        <v>32912</v>
      </c>
      <c r="C19797" t="s">
        <v>32913</v>
      </c>
      <c r="D19797" t="s">
        <v>757</v>
      </c>
      <c r="E19797" t="s">
        <v>758</v>
      </c>
      <c r="F19797" t="s">
        <v>759</v>
      </c>
    </row>
    <row r="19798" spans="1:6" x14ac:dyDescent="0.2">
      <c r="A19798" t="s">
        <v>31410</v>
      </c>
      <c r="B19798" t="s">
        <v>32912</v>
      </c>
      <c r="C19798" t="s">
        <v>32913</v>
      </c>
      <c r="D19798" t="s">
        <v>10724</v>
      </c>
      <c r="E19798" t="s">
        <v>10725</v>
      </c>
      <c r="F19798" t="s">
        <v>10726</v>
      </c>
    </row>
    <row r="19799" spans="1:6" x14ac:dyDescent="0.2">
      <c r="A19799" t="s">
        <v>31410</v>
      </c>
      <c r="B19799" t="s">
        <v>32912</v>
      </c>
      <c r="C19799" t="s">
        <v>32913</v>
      </c>
      <c r="D19799" t="s">
        <v>33347</v>
      </c>
      <c r="E19799" t="s">
        <v>33348</v>
      </c>
      <c r="F19799" t="s">
        <v>33349</v>
      </c>
    </row>
    <row r="19800" spans="1:6" x14ac:dyDescent="0.2">
      <c r="A19800" t="s">
        <v>31410</v>
      </c>
      <c r="B19800" t="s">
        <v>32912</v>
      </c>
      <c r="C19800" t="s">
        <v>32913</v>
      </c>
      <c r="D19800" t="s">
        <v>33338</v>
      </c>
      <c r="E19800" t="s">
        <v>33339</v>
      </c>
      <c r="F19800" t="s">
        <v>33340</v>
      </c>
    </row>
    <row r="19801" spans="1:6" x14ac:dyDescent="0.2">
      <c r="A19801" t="s">
        <v>31410</v>
      </c>
      <c r="B19801" t="s">
        <v>32912</v>
      </c>
      <c r="C19801" t="s">
        <v>32913</v>
      </c>
      <c r="D19801" t="s">
        <v>2413</v>
      </c>
      <c r="E19801" t="s">
        <v>2414</v>
      </c>
      <c r="F19801" t="s">
        <v>2415</v>
      </c>
    </row>
    <row r="19802" spans="1:6" x14ac:dyDescent="0.2">
      <c r="A19802" t="s">
        <v>31410</v>
      </c>
      <c r="B19802" t="s">
        <v>32912</v>
      </c>
      <c r="C19802" t="s">
        <v>32913</v>
      </c>
      <c r="D19802" t="s">
        <v>33335</v>
      </c>
      <c r="E19802" t="s">
        <v>33336</v>
      </c>
      <c r="F19802" t="s">
        <v>33337</v>
      </c>
    </row>
    <row r="19803" spans="1:6" x14ac:dyDescent="0.2">
      <c r="A19803" t="s">
        <v>31410</v>
      </c>
      <c r="B19803" t="s">
        <v>32912</v>
      </c>
      <c r="C19803" t="s">
        <v>32913</v>
      </c>
      <c r="D19803" t="s">
        <v>33341</v>
      </c>
      <c r="E19803" t="s">
        <v>33342</v>
      </c>
      <c r="F19803" t="s">
        <v>33343</v>
      </c>
    </row>
    <row r="19804" spans="1:6" x14ac:dyDescent="0.2">
      <c r="A19804" t="s">
        <v>31410</v>
      </c>
      <c r="B19804" t="s">
        <v>32912</v>
      </c>
      <c r="C19804" t="s">
        <v>32913</v>
      </c>
      <c r="D19804" t="s">
        <v>33371</v>
      </c>
      <c r="E19804" t="s">
        <v>33372</v>
      </c>
      <c r="F19804" t="s">
        <v>33373</v>
      </c>
    </row>
    <row r="19805" spans="1:6" x14ac:dyDescent="0.2">
      <c r="A19805" t="s">
        <v>31410</v>
      </c>
      <c r="B19805" t="s">
        <v>32912</v>
      </c>
      <c r="C19805" t="s">
        <v>32913</v>
      </c>
      <c r="D19805" t="s">
        <v>4641</v>
      </c>
      <c r="E19805" t="s">
        <v>4642</v>
      </c>
      <c r="F19805" t="s">
        <v>4643</v>
      </c>
    </row>
    <row r="19806" spans="1:6" x14ac:dyDescent="0.2">
      <c r="A19806" t="s">
        <v>31410</v>
      </c>
      <c r="B19806" t="s">
        <v>32912</v>
      </c>
      <c r="C19806" t="s">
        <v>32913</v>
      </c>
      <c r="D19806" t="s">
        <v>33374</v>
      </c>
      <c r="E19806" t="s">
        <v>33375</v>
      </c>
      <c r="F19806" t="s">
        <v>33376</v>
      </c>
    </row>
    <row r="19807" spans="1:6" x14ac:dyDescent="0.2">
      <c r="A19807" t="s">
        <v>31410</v>
      </c>
      <c r="B19807" t="s">
        <v>32912</v>
      </c>
      <c r="C19807" t="s">
        <v>32913</v>
      </c>
      <c r="D19807" t="s">
        <v>33377</v>
      </c>
      <c r="E19807" t="s">
        <v>33378</v>
      </c>
      <c r="F19807" t="s">
        <v>33379</v>
      </c>
    </row>
    <row r="19808" spans="1:6" x14ac:dyDescent="0.2">
      <c r="A19808" t="s">
        <v>31410</v>
      </c>
      <c r="B19808" t="s">
        <v>32912</v>
      </c>
      <c r="C19808" t="s">
        <v>32913</v>
      </c>
      <c r="D19808" t="s">
        <v>33380</v>
      </c>
      <c r="E19808" t="s">
        <v>33381</v>
      </c>
      <c r="F19808" t="s">
        <v>33382</v>
      </c>
    </row>
    <row r="19809" spans="1:6" x14ac:dyDescent="0.2">
      <c r="A19809" t="s">
        <v>31410</v>
      </c>
      <c r="B19809" t="s">
        <v>32912</v>
      </c>
      <c r="C19809" t="s">
        <v>32913</v>
      </c>
      <c r="D19809" t="s">
        <v>24350</v>
      </c>
      <c r="E19809" t="s">
        <v>24351</v>
      </c>
      <c r="F19809" t="s">
        <v>24352</v>
      </c>
    </row>
    <row r="19810" spans="1:6" x14ac:dyDescent="0.2">
      <c r="A19810" t="s">
        <v>31410</v>
      </c>
      <c r="B19810" t="s">
        <v>32912</v>
      </c>
      <c r="C19810" t="s">
        <v>32913</v>
      </c>
      <c r="D19810" t="s">
        <v>33323</v>
      </c>
      <c r="E19810" t="s">
        <v>33324</v>
      </c>
      <c r="F19810" t="s">
        <v>33325</v>
      </c>
    </row>
    <row r="19811" spans="1:6" x14ac:dyDescent="0.2">
      <c r="A19811" t="s">
        <v>31410</v>
      </c>
      <c r="B19811" t="s">
        <v>32912</v>
      </c>
      <c r="C19811" t="s">
        <v>32913</v>
      </c>
      <c r="D19811" t="s">
        <v>33326</v>
      </c>
      <c r="E19811" t="s">
        <v>33327</v>
      </c>
      <c r="F19811" t="s">
        <v>33328</v>
      </c>
    </row>
    <row r="19812" spans="1:6" x14ac:dyDescent="0.2">
      <c r="A19812" t="s">
        <v>31410</v>
      </c>
      <c r="B19812" t="s">
        <v>32912</v>
      </c>
      <c r="C19812" t="s">
        <v>32913</v>
      </c>
      <c r="D19812" t="s">
        <v>9802</v>
      </c>
      <c r="E19812" t="s">
        <v>9803</v>
      </c>
      <c r="F19812" t="s">
        <v>9804</v>
      </c>
    </row>
    <row r="19813" spans="1:6" x14ac:dyDescent="0.2">
      <c r="A19813" t="s">
        <v>31410</v>
      </c>
      <c r="B19813" t="s">
        <v>32912</v>
      </c>
      <c r="C19813" t="s">
        <v>32913</v>
      </c>
      <c r="D19813" t="s">
        <v>10298</v>
      </c>
      <c r="E19813" t="s">
        <v>10299</v>
      </c>
      <c r="F19813" t="s">
        <v>10300</v>
      </c>
    </row>
    <row r="19814" spans="1:6" x14ac:dyDescent="0.2">
      <c r="A19814" t="s">
        <v>31410</v>
      </c>
      <c r="B19814" t="s">
        <v>33383</v>
      </c>
      <c r="C19814" t="s">
        <v>33384</v>
      </c>
      <c r="D19814" t="s">
        <v>33385</v>
      </c>
      <c r="E19814" t="s">
        <v>33386</v>
      </c>
      <c r="F19814" t="s">
        <v>33387</v>
      </c>
    </row>
    <row r="19815" spans="1:6" x14ac:dyDescent="0.2">
      <c r="A19815" t="s">
        <v>31410</v>
      </c>
      <c r="B19815" t="s">
        <v>33383</v>
      </c>
      <c r="C19815" t="s">
        <v>33384</v>
      </c>
      <c r="D19815" t="s">
        <v>1082</v>
      </c>
      <c r="E19815" t="s">
        <v>1083</v>
      </c>
      <c r="F19815" t="s">
        <v>1084</v>
      </c>
    </row>
    <row r="19816" spans="1:6" x14ac:dyDescent="0.2">
      <c r="A19816" t="s">
        <v>31410</v>
      </c>
      <c r="B19816" t="s">
        <v>33383</v>
      </c>
      <c r="C19816" t="s">
        <v>33384</v>
      </c>
      <c r="D19816" t="s">
        <v>98</v>
      </c>
      <c r="E19816" t="s">
        <v>99</v>
      </c>
      <c r="F19816" t="s">
        <v>100</v>
      </c>
    </row>
    <row r="19817" spans="1:6" x14ac:dyDescent="0.2">
      <c r="A19817" t="s">
        <v>31410</v>
      </c>
      <c r="B19817" t="s">
        <v>33383</v>
      </c>
      <c r="C19817" t="s">
        <v>33384</v>
      </c>
      <c r="D19817" t="s">
        <v>101</v>
      </c>
      <c r="E19817" t="s">
        <v>102</v>
      </c>
      <c r="F19817" t="s">
        <v>33388</v>
      </c>
    </row>
    <row r="19818" spans="1:6" x14ac:dyDescent="0.2">
      <c r="A19818" t="s">
        <v>31410</v>
      </c>
      <c r="B19818" t="s">
        <v>33383</v>
      </c>
      <c r="C19818" t="s">
        <v>33384</v>
      </c>
      <c r="D19818" t="s">
        <v>104</v>
      </c>
      <c r="E19818" t="s">
        <v>105</v>
      </c>
      <c r="F19818" t="s">
        <v>32273</v>
      </c>
    </row>
    <row r="19819" spans="1:6" x14ac:dyDescent="0.2">
      <c r="A19819" t="s">
        <v>31410</v>
      </c>
      <c r="B19819" t="s">
        <v>33383</v>
      </c>
      <c r="C19819" t="s">
        <v>33384</v>
      </c>
      <c r="D19819" t="s">
        <v>107</v>
      </c>
      <c r="E19819" t="s">
        <v>108</v>
      </c>
      <c r="F19819" t="s">
        <v>4874</v>
      </c>
    </row>
    <row r="19820" spans="1:6" x14ac:dyDescent="0.2">
      <c r="A19820" t="s">
        <v>31410</v>
      </c>
      <c r="B19820" t="s">
        <v>33383</v>
      </c>
      <c r="C19820" t="s">
        <v>33384</v>
      </c>
      <c r="D19820" t="s">
        <v>15485</v>
      </c>
      <c r="E19820" t="s">
        <v>15486</v>
      </c>
      <c r="F19820" t="s">
        <v>21972</v>
      </c>
    </row>
    <row r="19821" spans="1:6" x14ac:dyDescent="0.2">
      <c r="A19821" t="s">
        <v>31410</v>
      </c>
      <c r="B19821" t="s">
        <v>33383</v>
      </c>
      <c r="C19821" t="s">
        <v>33384</v>
      </c>
      <c r="D19821" t="s">
        <v>9</v>
      </c>
      <c r="E19821" t="s">
        <v>10</v>
      </c>
      <c r="F19821" t="s">
        <v>11</v>
      </c>
    </row>
    <row r="19822" spans="1:6" x14ac:dyDescent="0.2">
      <c r="A19822" t="s">
        <v>31410</v>
      </c>
      <c r="B19822" t="s">
        <v>33383</v>
      </c>
      <c r="C19822" t="s">
        <v>33384</v>
      </c>
      <c r="D19822" t="s">
        <v>2452</v>
      </c>
      <c r="E19822" t="s">
        <v>2453</v>
      </c>
      <c r="F19822" t="s">
        <v>4278</v>
      </c>
    </row>
    <row r="19823" spans="1:6" x14ac:dyDescent="0.2">
      <c r="A19823" t="s">
        <v>31410</v>
      </c>
      <c r="B19823" t="s">
        <v>33383</v>
      </c>
      <c r="C19823" t="s">
        <v>33384</v>
      </c>
      <c r="D19823" t="s">
        <v>110</v>
      </c>
      <c r="E19823" t="s">
        <v>111</v>
      </c>
      <c r="F19823" t="s">
        <v>112</v>
      </c>
    </row>
    <row r="19824" spans="1:6" x14ac:dyDescent="0.2">
      <c r="A19824" t="s">
        <v>31410</v>
      </c>
      <c r="B19824" t="s">
        <v>33383</v>
      </c>
      <c r="C19824" t="s">
        <v>33384</v>
      </c>
      <c r="D19824" t="s">
        <v>12</v>
      </c>
      <c r="E19824" t="s">
        <v>13</v>
      </c>
      <c r="F19824" t="s">
        <v>33389</v>
      </c>
    </row>
    <row r="19825" spans="1:6" x14ac:dyDescent="0.2">
      <c r="A19825" t="s">
        <v>31410</v>
      </c>
      <c r="B19825" t="s">
        <v>33383</v>
      </c>
      <c r="C19825" t="s">
        <v>33384</v>
      </c>
      <c r="D19825" t="s">
        <v>15</v>
      </c>
      <c r="E19825" t="s">
        <v>16</v>
      </c>
      <c r="F19825" t="s">
        <v>33390</v>
      </c>
    </row>
    <row r="19826" spans="1:6" x14ac:dyDescent="0.2">
      <c r="A19826" t="s">
        <v>31410</v>
      </c>
      <c r="B19826" t="s">
        <v>33383</v>
      </c>
      <c r="C19826" t="s">
        <v>33384</v>
      </c>
      <c r="D19826" t="s">
        <v>117</v>
      </c>
      <c r="E19826" t="s">
        <v>118</v>
      </c>
      <c r="F19826" t="s">
        <v>33391</v>
      </c>
    </row>
    <row r="19827" spans="1:6" x14ac:dyDescent="0.2">
      <c r="A19827" t="s">
        <v>31410</v>
      </c>
      <c r="B19827" t="s">
        <v>33383</v>
      </c>
      <c r="C19827" t="s">
        <v>33384</v>
      </c>
      <c r="D19827" t="s">
        <v>31512</v>
      </c>
      <c r="E19827" t="s">
        <v>31513</v>
      </c>
      <c r="F19827" t="s">
        <v>33392</v>
      </c>
    </row>
    <row r="19828" spans="1:6" x14ac:dyDescent="0.2">
      <c r="A19828" t="s">
        <v>31410</v>
      </c>
      <c r="B19828" t="s">
        <v>33383</v>
      </c>
      <c r="C19828" t="s">
        <v>33384</v>
      </c>
      <c r="D19828" t="s">
        <v>18</v>
      </c>
      <c r="E19828" t="s">
        <v>19</v>
      </c>
      <c r="F19828" t="s">
        <v>20</v>
      </c>
    </row>
    <row r="19829" spans="1:6" x14ac:dyDescent="0.2">
      <c r="A19829" t="s">
        <v>31410</v>
      </c>
      <c r="B19829" t="s">
        <v>33383</v>
      </c>
      <c r="C19829" t="s">
        <v>33384</v>
      </c>
      <c r="D19829" t="s">
        <v>23538</v>
      </c>
      <c r="E19829" t="s">
        <v>23539</v>
      </c>
      <c r="F19829" t="s">
        <v>23540</v>
      </c>
    </row>
    <row r="19830" spans="1:6" x14ac:dyDescent="0.2">
      <c r="A19830" t="s">
        <v>31410</v>
      </c>
      <c r="B19830" t="s">
        <v>33383</v>
      </c>
      <c r="C19830" t="s">
        <v>33384</v>
      </c>
      <c r="D19830" t="s">
        <v>1896</v>
      </c>
      <c r="E19830" t="s">
        <v>1897</v>
      </c>
      <c r="F19830" t="s">
        <v>33393</v>
      </c>
    </row>
    <row r="19831" spans="1:6" x14ac:dyDescent="0.2">
      <c r="A19831" t="s">
        <v>31410</v>
      </c>
      <c r="B19831" t="s">
        <v>33383</v>
      </c>
      <c r="C19831" t="s">
        <v>33384</v>
      </c>
      <c r="D19831" t="s">
        <v>2480</v>
      </c>
      <c r="E19831" t="s">
        <v>2481</v>
      </c>
      <c r="F19831" t="s">
        <v>2482</v>
      </c>
    </row>
    <row r="19832" spans="1:6" x14ac:dyDescent="0.2">
      <c r="A19832" t="s">
        <v>31410</v>
      </c>
      <c r="B19832" t="s">
        <v>33383</v>
      </c>
      <c r="C19832" t="s">
        <v>33384</v>
      </c>
      <c r="D19832" t="s">
        <v>1900</v>
      </c>
      <c r="E19832" t="s">
        <v>1901</v>
      </c>
      <c r="F19832" t="s">
        <v>1902</v>
      </c>
    </row>
    <row r="19833" spans="1:6" x14ac:dyDescent="0.2">
      <c r="A19833" t="s">
        <v>31410</v>
      </c>
      <c r="B19833" t="s">
        <v>33383</v>
      </c>
      <c r="C19833" t="s">
        <v>33384</v>
      </c>
      <c r="D19833" t="s">
        <v>24</v>
      </c>
      <c r="E19833" t="s">
        <v>25</v>
      </c>
      <c r="F19833" t="s">
        <v>33394</v>
      </c>
    </row>
    <row r="19834" spans="1:6" x14ac:dyDescent="0.2">
      <c r="A19834" t="s">
        <v>31410</v>
      </c>
      <c r="B19834" t="s">
        <v>33383</v>
      </c>
      <c r="C19834" t="s">
        <v>33384</v>
      </c>
      <c r="D19834" t="s">
        <v>33395</v>
      </c>
      <c r="E19834" t="s">
        <v>33396</v>
      </c>
      <c r="F19834" t="s">
        <v>33397</v>
      </c>
    </row>
    <row r="19835" spans="1:6" x14ac:dyDescent="0.2">
      <c r="A19835" t="s">
        <v>31410</v>
      </c>
      <c r="B19835" t="s">
        <v>33383</v>
      </c>
      <c r="C19835" t="s">
        <v>33384</v>
      </c>
      <c r="D19835" t="s">
        <v>130</v>
      </c>
      <c r="E19835" t="s">
        <v>131</v>
      </c>
      <c r="F19835" t="s">
        <v>4509</v>
      </c>
    </row>
    <row r="19836" spans="1:6" x14ac:dyDescent="0.2">
      <c r="A19836" t="s">
        <v>31410</v>
      </c>
      <c r="B19836" t="s">
        <v>33383</v>
      </c>
      <c r="C19836" t="s">
        <v>33384</v>
      </c>
      <c r="D19836" t="s">
        <v>33398</v>
      </c>
      <c r="E19836" t="s">
        <v>33399</v>
      </c>
      <c r="F19836" t="s">
        <v>33400</v>
      </c>
    </row>
    <row r="19837" spans="1:6" x14ac:dyDescent="0.2">
      <c r="A19837" t="s">
        <v>31410</v>
      </c>
      <c r="B19837" t="s">
        <v>33383</v>
      </c>
      <c r="C19837" t="s">
        <v>33384</v>
      </c>
      <c r="D19837" t="s">
        <v>15494</v>
      </c>
      <c r="E19837" t="s">
        <v>15495</v>
      </c>
      <c r="F19837" t="s">
        <v>15496</v>
      </c>
    </row>
    <row r="19838" spans="1:6" x14ac:dyDescent="0.2">
      <c r="A19838" t="s">
        <v>31410</v>
      </c>
      <c r="B19838" t="s">
        <v>33383</v>
      </c>
      <c r="C19838" t="s">
        <v>33384</v>
      </c>
      <c r="D19838" t="s">
        <v>33401</v>
      </c>
      <c r="E19838" t="s">
        <v>33402</v>
      </c>
      <c r="F19838" t="s">
        <v>33403</v>
      </c>
    </row>
    <row r="19839" spans="1:6" x14ac:dyDescent="0.2">
      <c r="A19839" t="s">
        <v>31410</v>
      </c>
      <c r="B19839" t="s">
        <v>33383</v>
      </c>
      <c r="C19839" t="s">
        <v>33384</v>
      </c>
      <c r="D19839" t="s">
        <v>151</v>
      </c>
      <c r="E19839" t="s">
        <v>152</v>
      </c>
      <c r="F19839" t="s">
        <v>153</v>
      </c>
    </row>
    <row r="19840" spans="1:6" x14ac:dyDescent="0.2">
      <c r="A19840" t="s">
        <v>31410</v>
      </c>
      <c r="B19840" t="s">
        <v>33383</v>
      </c>
      <c r="C19840" t="s">
        <v>33384</v>
      </c>
      <c r="D19840" t="s">
        <v>92</v>
      </c>
      <c r="E19840" t="s">
        <v>1916</v>
      </c>
      <c r="F19840" t="s">
        <v>33404</v>
      </c>
    </row>
    <row r="19841" spans="1:6" x14ac:dyDescent="0.2">
      <c r="A19841" t="s">
        <v>31410</v>
      </c>
      <c r="B19841" t="s">
        <v>33383</v>
      </c>
      <c r="C19841" t="s">
        <v>33384</v>
      </c>
      <c r="D19841" t="s">
        <v>15503</v>
      </c>
      <c r="E19841" t="s">
        <v>15504</v>
      </c>
      <c r="F19841" t="s">
        <v>16003</v>
      </c>
    </row>
    <row r="19842" spans="1:6" x14ac:dyDescent="0.2">
      <c r="A19842" t="s">
        <v>31410</v>
      </c>
      <c r="B19842" t="s">
        <v>33383</v>
      </c>
      <c r="C19842" t="s">
        <v>33384</v>
      </c>
      <c r="D19842" t="s">
        <v>15506</v>
      </c>
      <c r="E19842" t="s">
        <v>15507</v>
      </c>
      <c r="F19842" t="s">
        <v>15508</v>
      </c>
    </row>
    <row r="19843" spans="1:6" x14ac:dyDescent="0.2">
      <c r="A19843" t="s">
        <v>31410</v>
      </c>
      <c r="B19843" t="s">
        <v>33383</v>
      </c>
      <c r="C19843" t="s">
        <v>33384</v>
      </c>
      <c r="D19843" t="s">
        <v>5186</v>
      </c>
      <c r="E19843" t="s">
        <v>5187</v>
      </c>
      <c r="F19843" t="s">
        <v>33405</v>
      </c>
    </row>
    <row r="19844" spans="1:6" x14ac:dyDescent="0.2">
      <c r="A19844" t="s">
        <v>31410</v>
      </c>
      <c r="B19844" t="s">
        <v>33383</v>
      </c>
      <c r="C19844" t="s">
        <v>33384</v>
      </c>
      <c r="D19844" t="s">
        <v>21454</v>
      </c>
      <c r="E19844" t="s">
        <v>21455</v>
      </c>
      <c r="F19844" t="s">
        <v>33406</v>
      </c>
    </row>
    <row r="19845" spans="1:6" x14ac:dyDescent="0.2">
      <c r="A19845" t="s">
        <v>31410</v>
      </c>
      <c r="B19845" t="s">
        <v>33383</v>
      </c>
      <c r="C19845" t="s">
        <v>33384</v>
      </c>
      <c r="D19845" t="s">
        <v>33407</v>
      </c>
      <c r="E19845" t="s">
        <v>33408</v>
      </c>
      <c r="F19845" t="s">
        <v>33409</v>
      </c>
    </row>
    <row r="19846" spans="1:6" x14ac:dyDescent="0.2">
      <c r="A19846" t="s">
        <v>31410</v>
      </c>
      <c r="B19846" t="s">
        <v>33383</v>
      </c>
      <c r="C19846" t="s">
        <v>33384</v>
      </c>
      <c r="D19846" t="s">
        <v>1925</v>
      </c>
      <c r="E19846" t="s">
        <v>1926</v>
      </c>
      <c r="F19846" t="s">
        <v>4513</v>
      </c>
    </row>
    <row r="19847" spans="1:6" x14ac:dyDescent="0.2">
      <c r="A19847" t="s">
        <v>31410</v>
      </c>
      <c r="B19847" t="s">
        <v>33383</v>
      </c>
      <c r="C19847" t="s">
        <v>33384</v>
      </c>
      <c r="D19847" t="s">
        <v>175</v>
      </c>
      <c r="E19847" t="s">
        <v>176</v>
      </c>
      <c r="F19847" t="s">
        <v>177</v>
      </c>
    </row>
    <row r="19848" spans="1:6" x14ac:dyDescent="0.2">
      <c r="A19848" t="s">
        <v>31410</v>
      </c>
      <c r="B19848" t="s">
        <v>33383</v>
      </c>
      <c r="C19848" t="s">
        <v>33384</v>
      </c>
      <c r="D19848" t="s">
        <v>2536</v>
      </c>
      <c r="E19848" t="s">
        <v>2537</v>
      </c>
      <c r="F19848" t="s">
        <v>33410</v>
      </c>
    </row>
    <row r="19849" spans="1:6" x14ac:dyDescent="0.2">
      <c r="A19849" t="s">
        <v>31410</v>
      </c>
      <c r="B19849" t="s">
        <v>33383</v>
      </c>
      <c r="C19849" t="s">
        <v>33384</v>
      </c>
      <c r="D19849" t="s">
        <v>8453</v>
      </c>
      <c r="E19849" t="s">
        <v>8454</v>
      </c>
      <c r="F19849" t="s">
        <v>8455</v>
      </c>
    </row>
    <row r="19850" spans="1:6" x14ac:dyDescent="0.2">
      <c r="A19850" t="s">
        <v>31410</v>
      </c>
      <c r="B19850" t="s">
        <v>33383</v>
      </c>
      <c r="C19850" t="s">
        <v>33384</v>
      </c>
      <c r="D19850" t="s">
        <v>11213</v>
      </c>
      <c r="E19850" t="s">
        <v>11214</v>
      </c>
      <c r="F19850" t="s">
        <v>33411</v>
      </c>
    </row>
    <row r="19851" spans="1:6" x14ac:dyDescent="0.2">
      <c r="A19851" t="s">
        <v>31410</v>
      </c>
      <c r="B19851" t="s">
        <v>33383</v>
      </c>
      <c r="C19851" t="s">
        <v>33384</v>
      </c>
      <c r="D19851" t="s">
        <v>15512</v>
      </c>
      <c r="E19851" t="s">
        <v>15513</v>
      </c>
      <c r="F19851" t="s">
        <v>15514</v>
      </c>
    </row>
    <row r="19852" spans="1:6" x14ac:dyDescent="0.2">
      <c r="A19852" t="s">
        <v>31410</v>
      </c>
      <c r="B19852" t="s">
        <v>33383</v>
      </c>
      <c r="C19852" t="s">
        <v>33384</v>
      </c>
      <c r="D19852" t="s">
        <v>20497</v>
      </c>
      <c r="E19852" t="s">
        <v>20498</v>
      </c>
      <c r="F19852" t="s">
        <v>20499</v>
      </c>
    </row>
    <row r="19853" spans="1:6" x14ac:dyDescent="0.2">
      <c r="A19853" t="s">
        <v>31410</v>
      </c>
      <c r="B19853" t="s">
        <v>33383</v>
      </c>
      <c r="C19853" t="s">
        <v>33384</v>
      </c>
      <c r="D19853" t="s">
        <v>15518</v>
      </c>
      <c r="E19853" t="s">
        <v>15519</v>
      </c>
      <c r="F19853" t="s">
        <v>33412</v>
      </c>
    </row>
    <row r="19854" spans="1:6" x14ac:dyDescent="0.2">
      <c r="A19854" t="s">
        <v>31410</v>
      </c>
      <c r="B19854" t="s">
        <v>33383</v>
      </c>
      <c r="C19854" t="s">
        <v>33384</v>
      </c>
      <c r="D19854" t="s">
        <v>184</v>
      </c>
      <c r="E19854" t="s">
        <v>185</v>
      </c>
      <c r="F19854" t="s">
        <v>186</v>
      </c>
    </row>
    <row r="19855" spans="1:6" x14ac:dyDescent="0.2">
      <c r="A19855" t="s">
        <v>31410</v>
      </c>
      <c r="B19855" t="s">
        <v>33383</v>
      </c>
      <c r="C19855" t="s">
        <v>33384</v>
      </c>
      <c r="D19855" t="s">
        <v>187</v>
      </c>
      <c r="E19855" t="s">
        <v>188</v>
      </c>
      <c r="F19855" t="s">
        <v>189</v>
      </c>
    </row>
    <row r="19856" spans="1:6" x14ac:dyDescent="0.2">
      <c r="A19856" t="s">
        <v>31410</v>
      </c>
      <c r="B19856" t="s">
        <v>33383</v>
      </c>
      <c r="C19856" t="s">
        <v>33384</v>
      </c>
      <c r="D19856" t="s">
        <v>20500</v>
      </c>
      <c r="E19856" t="s">
        <v>20501</v>
      </c>
      <c r="F19856" t="s">
        <v>33413</v>
      </c>
    </row>
    <row r="19857" spans="1:6" x14ac:dyDescent="0.2">
      <c r="A19857" t="s">
        <v>31410</v>
      </c>
      <c r="B19857" t="s">
        <v>33383</v>
      </c>
      <c r="C19857" t="s">
        <v>33384</v>
      </c>
      <c r="D19857" t="s">
        <v>193</v>
      </c>
      <c r="E19857" t="s">
        <v>194</v>
      </c>
      <c r="F19857" t="s">
        <v>195</v>
      </c>
    </row>
    <row r="19858" spans="1:6" x14ac:dyDescent="0.2">
      <c r="A19858" t="s">
        <v>31410</v>
      </c>
      <c r="B19858" t="s">
        <v>33383</v>
      </c>
      <c r="C19858" t="s">
        <v>33384</v>
      </c>
      <c r="D19858" t="s">
        <v>33414</v>
      </c>
      <c r="E19858" t="s">
        <v>33415</v>
      </c>
      <c r="F19858" t="s">
        <v>33416</v>
      </c>
    </row>
    <row r="19859" spans="1:6" x14ac:dyDescent="0.2">
      <c r="A19859" t="s">
        <v>31410</v>
      </c>
      <c r="B19859" t="s">
        <v>33383</v>
      </c>
      <c r="C19859" t="s">
        <v>33384</v>
      </c>
      <c r="D19859" t="s">
        <v>18310</v>
      </c>
      <c r="E19859" t="s">
        <v>18311</v>
      </c>
      <c r="F19859" t="s">
        <v>18312</v>
      </c>
    </row>
    <row r="19860" spans="1:6" x14ac:dyDescent="0.2">
      <c r="A19860" t="s">
        <v>31410</v>
      </c>
      <c r="B19860" t="s">
        <v>33383</v>
      </c>
      <c r="C19860" t="s">
        <v>33384</v>
      </c>
      <c r="D19860" t="s">
        <v>202</v>
      </c>
      <c r="E19860" t="s">
        <v>203</v>
      </c>
      <c r="F19860" t="s">
        <v>4837</v>
      </c>
    </row>
    <row r="19861" spans="1:6" x14ac:dyDescent="0.2">
      <c r="A19861" t="s">
        <v>31410</v>
      </c>
      <c r="B19861" t="s">
        <v>33383</v>
      </c>
      <c r="C19861" t="s">
        <v>33384</v>
      </c>
      <c r="D19861" t="s">
        <v>32945</v>
      </c>
      <c r="E19861" t="s">
        <v>32946</v>
      </c>
      <c r="F19861" t="s">
        <v>32947</v>
      </c>
    </row>
    <row r="19862" spans="1:6" x14ac:dyDescent="0.2">
      <c r="A19862" t="s">
        <v>31410</v>
      </c>
      <c r="B19862" t="s">
        <v>33383</v>
      </c>
      <c r="C19862" t="s">
        <v>33384</v>
      </c>
      <c r="D19862" t="s">
        <v>2611</v>
      </c>
      <c r="E19862" t="s">
        <v>2612</v>
      </c>
      <c r="F19862" t="s">
        <v>2613</v>
      </c>
    </row>
    <row r="19863" spans="1:6" x14ac:dyDescent="0.2">
      <c r="A19863" t="s">
        <v>31410</v>
      </c>
      <c r="B19863" t="s">
        <v>33383</v>
      </c>
      <c r="C19863" t="s">
        <v>33384</v>
      </c>
      <c r="D19863" t="s">
        <v>11871</v>
      </c>
      <c r="E19863" t="s">
        <v>11872</v>
      </c>
      <c r="F19863" t="s">
        <v>33417</v>
      </c>
    </row>
    <row r="19864" spans="1:6" x14ac:dyDescent="0.2">
      <c r="A19864" t="s">
        <v>31410</v>
      </c>
      <c r="B19864" t="s">
        <v>33383</v>
      </c>
      <c r="C19864" t="s">
        <v>33384</v>
      </c>
      <c r="D19864" t="s">
        <v>33418</v>
      </c>
      <c r="E19864" t="s">
        <v>33419</v>
      </c>
      <c r="F19864" t="s">
        <v>33420</v>
      </c>
    </row>
    <row r="19865" spans="1:6" x14ac:dyDescent="0.2">
      <c r="A19865" t="s">
        <v>31410</v>
      </c>
      <c r="B19865" t="s">
        <v>33383</v>
      </c>
      <c r="C19865" t="s">
        <v>33384</v>
      </c>
      <c r="D19865" t="s">
        <v>2005</v>
      </c>
      <c r="E19865" t="s">
        <v>2006</v>
      </c>
      <c r="F19865" t="s">
        <v>33421</v>
      </c>
    </row>
    <row r="19866" spans="1:6" x14ac:dyDescent="0.2">
      <c r="A19866" t="s">
        <v>31410</v>
      </c>
      <c r="B19866" t="s">
        <v>33383</v>
      </c>
      <c r="C19866" t="s">
        <v>33384</v>
      </c>
      <c r="D19866" t="s">
        <v>33422</v>
      </c>
      <c r="E19866" t="s">
        <v>33423</v>
      </c>
      <c r="F19866" t="s">
        <v>33424</v>
      </c>
    </row>
    <row r="19867" spans="1:6" x14ac:dyDescent="0.2">
      <c r="A19867" t="s">
        <v>31410</v>
      </c>
      <c r="B19867" t="s">
        <v>33383</v>
      </c>
      <c r="C19867" t="s">
        <v>33384</v>
      </c>
      <c r="D19867" t="s">
        <v>33425</v>
      </c>
      <c r="E19867" t="s">
        <v>33426</v>
      </c>
      <c r="F19867" t="s">
        <v>33427</v>
      </c>
    </row>
    <row r="19868" spans="1:6" x14ac:dyDescent="0.2">
      <c r="A19868" t="s">
        <v>31410</v>
      </c>
      <c r="B19868" t="s">
        <v>33383</v>
      </c>
      <c r="C19868" t="s">
        <v>33384</v>
      </c>
      <c r="D19868" t="s">
        <v>33428</v>
      </c>
      <c r="E19868" t="s">
        <v>33429</v>
      </c>
      <c r="F19868" t="s">
        <v>33430</v>
      </c>
    </row>
    <row r="19869" spans="1:6" x14ac:dyDescent="0.2">
      <c r="A19869" t="s">
        <v>31410</v>
      </c>
      <c r="B19869" t="s">
        <v>33383</v>
      </c>
      <c r="C19869" t="s">
        <v>33384</v>
      </c>
      <c r="D19869" t="s">
        <v>12252</v>
      </c>
      <c r="E19869" t="s">
        <v>12253</v>
      </c>
      <c r="F19869" t="s">
        <v>33431</v>
      </c>
    </row>
    <row r="19870" spans="1:6" x14ac:dyDescent="0.2">
      <c r="A19870" t="s">
        <v>31410</v>
      </c>
      <c r="B19870" t="s">
        <v>33383</v>
      </c>
      <c r="C19870" t="s">
        <v>33384</v>
      </c>
      <c r="D19870" t="s">
        <v>511</v>
      </c>
      <c r="E19870" t="s">
        <v>512</v>
      </c>
      <c r="F19870" t="s">
        <v>513</v>
      </c>
    </row>
    <row r="19871" spans="1:6" x14ac:dyDescent="0.2">
      <c r="A19871" t="s">
        <v>31410</v>
      </c>
      <c r="B19871" t="s">
        <v>33383</v>
      </c>
      <c r="C19871" t="s">
        <v>33384</v>
      </c>
      <c r="D19871" t="s">
        <v>4535</v>
      </c>
      <c r="E19871" t="s">
        <v>4536</v>
      </c>
      <c r="F19871" t="s">
        <v>4537</v>
      </c>
    </row>
    <row r="19872" spans="1:6" x14ac:dyDescent="0.2">
      <c r="A19872" t="s">
        <v>31410</v>
      </c>
      <c r="B19872" t="s">
        <v>33383</v>
      </c>
      <c r="C19872" t="s">
        <v>33384</v>
      </c>
      <c r="D19872" t="s">
        <v>2016</v>
      </c>
      <c r="E19872" t="s">
        <v>2017</v>
      </c>
      <c r="F19872" t="s">
        <v>2018</v>
      </c>
    </row>
    <row r="19873" spans="1:6" x14ac:dyDescent="0.2">
      <c r="A19873" t="s">
        <v>31410</v>
      </c>
      <c r="B19873" t="s">
        <v>33383</v>
      </c>
      <c r="C19873" t="s">
        <v>33384</v>
      </c>
      <c r="D19873" t="s">
        <v>2743</v>
      </c>
      <c r="E19873" t="s">
        <v>2744</v>
      </c>
      <c r="F19873" t="s">
        <v>2745</v>
      </c>
    </row>
    <row r="19874" spans="1:6" x14ac:dyDescent="0.2">
      <c r="A19874" t="s">
        <v>31410</v>
      </c>
      <c r="B19874" t="s">
        <v>33383</v>
      </c>
      <c r="C19874" t="s">
        <v>33384</v>
      </c>
      <c r="D19874" t="s">
        <v>39</v>
      </c>
      <c r="E19874" t="s">
        <v>40</v>
      </c>
      <c r="F19874" t="s">
        <v>41</v>
      </c>
    </row>
    <row r="19875" spans="1:6" x14ac:dyDescent="0.2">
      <c r="A19875" t="s">
        <v>31410</v>
      </c>
      <c r="B19875" t="s">
        <v>33383</v>
      </c>
      <c r="C19875" t="s">
        <v>33384</v>
      </c>
      <c r="D19875" t="s">
        <v>33432</v>
      </c>
      <c r="E19875" t="s">
        <v>33433</v>
      </c>
      <c r="F19875" t="s">
        <v>33434</v>
      </c>
    </row>
    <row r="19876" spans="1:6" x14ac:dyDescent="0.2">
      <c r="A19876" t="s">
        <v>31410</v>
      </c>
      <c r="B19876" t="s">
        <v>33383</v>
      </c>
      <c r="C19876" t="s">
        <v>33384</v>
      </c>
      <c r="D19876" t="s">
        <v>22019</v>
      </c>
      <c r="E19876" t="s">
        <v>22020</v>
      </c>
      <c r="F19876" t="s">
        <v>22021</v>
      </c>
    </row>
    <row r="19877" spans="1:6" x14ac:dyDescent="0.2">
      <c r="A19877" t="s">
        <v>31410</v>
      </c>
      <c r="B19877" t="s">
        <v>33383</v>
      </c>
      <c r="C19877" t="s">
        <v>33384</v>
      </c>
      <c r="D19877" t="s">
        <v>2755</v>
      </c>
      <c r="E19877" t="s">
        <v>2756</v>
      </c>
      <c r="F19877" t="s">
        <v>2757</v>
      </c>
    </row>
    <row r="19878" spans="1:6" x14ac:dyDescent="0.2">
      <c r="A19878" t="s">
        <v>31410</v>
      </c>
      <c r="B19878" t="s">
        <v>33383</v>
      </c>
      <c r="C19878" t="s">
        <v>33384</v>
      </c>
      <c r="D19878" t="s">
        <v>21511</v>
      </c>
      <c r="E19878" t="s">
        <v>21512</v>
      </c>
      <c r="F19878" t="s">
        <v>21513</v>
      </c>
    </row>
    <row r="19879" spans="1:6" x14ac:dyDescent="0.2">
      <c r="A19879" t="s">
        <v>31410</v>
      </c>
      <c r="B19879" t="s">
        <v>33383</v>
      </c>
      <c r="C19879" t="s">
        <v>33384</v>
      </c>
      <c r="D19879" t="s">
        <v>2771</v>
      </c>
      <c r="E19879" t="s">
        <v>2772</v>
      </c>
      <c r="F19879" t="s">
        <v>2773</v>
      </c>
    </row>
    <row r="19880" spans="1:6" x14ac:dyDescent="0.2">
      <c r="A19880" t="s">
        <v>31410</v>
      </c>
      <c r="B19880" t="s">
        <v>33383</v>
      </c>
      <c r="C19880" t="s">
        <v>33384</v>
      </c>
      <c r="D19880" t="s">
        <v>33435</v>
      </c>
      <c r="E19880" t="s">
        <v>33436</v>
      </c>
      <c r="F19880" t="s">
        <v>33437</v>
      </c>
    </row>
    <row r="19881" spans="1:6" x14ac:dyDescent="0.2">
      <c r="A19881" t="s">
        <v>31410</v>
      </c>
      <c r="B19881" t="s">
        <v>33383</v>
      </c>
      <c r="C19881" t="s">
        <v>33384</v>
      </c>
      <c r="D19881" t="s">
        <v>33438</v>
      </c>
      <c r="E19881" t="s">
        <v>33439</v>
      </c>
      <c r="F19881" t="s">
        <v>33440</v>
      </c>
    </row>
    <row r="19882" spans="1:6" x14ac:dyDescent="0.2">
      <c r="A19882" t="s">
        <v>31410</v>
      </c>
      <c r="B19882" t="s">
        <v>33383</v>
      </c>
      <c r="C19882" t="s">
        <v>33384</v>
      </c>
      <c r="D19882" t="s">
        <v>33441</v>
      </c>
      <c r="E19882" t="s">
        <v>33442</v>
      </c>
      <c r="F19882" t="s">
        <v>33443</v>
      </c>
    </row>
    <row r="19883" spans="1:6" x14ac:dyDescent="0.2">
      <c r="A19883" t="s">
        <v>31410</v>
      </c>
      <c r="B19883" t="s">
        <v>33383</v>
      </c>
      <c r="C19883" t="s">
        <v>33384</v>
      </c>
      <c r="D19883" t="s">
        <v>33444</v>
      </c>
      <c r="E19883" t="s">
        <v>33445</v>
      </c>
      <c r="F19883" t="s">
        <v>33446</v>
      </c>
    </row>
    <row r="19884" spans="1:6" x14ac:dyDescent="0.2">
      <c r="A19884" t="s">
        <v>31410</v>
      </c>
      <c r="B19884" t="s">
        <v>33383</v>
      </c>
      <c r="C19884" t="s">
        <v>33384</v>
      </c>
      <c r="D19884" t="s">
        <v>4933</v>
      </c>
      <c r="E19884" t="s">
        <v>4934</v>
      </c>
      <c r="F19884" t="s">
        <v>4935</v>
      </c>
    </row>
    <row r="19885" spans="1:6" x14ac:dyDescent="0.2">
      <c r="A19885" t="s">
        <v>31410</v>
      </c>
      <c r="B19885" t="s">
        <v>33383</v>
      </c>
      <c r="C19885" t="s">
        <v>33384</v>
      </c>
      <c r="D19885" t="s">
        <v>33447</v>
      </c>
      <c r="E19885" t="s">
        <v>33448</v>
      </c>
      <c r="F19885" t="s">
        <v>33449</v>
      </c>
    </row>
    <row r="19886" spans="1:6" x14ac:dyDescent="0.2">
      <c r="A19886" t="s">
        <v>31410</v>
      </c>
      <c r="B19886" t="s">
        <v>33383</v>
      </c>
      <c r="C19886" t="s">
        <v>33384</v>
      </c>
      <c r="D19886" t="s">
        <v>33450</v>
      </c>
      <c r="E19886" t="s">
        <v>33451</v>
      </c>
      <c r="F19886" t="s">
        <v>33452</v>
      </c>
    </row>
    <row r="19887" spans="1:6" x14ac:dyDescent="0.2">
      <c r="A19887" t="s">
        <v>31410</v>
      </c>
      <c r="B19887" t="s">
        <v>33383</v>
      </c>
      <c r="C19887" t="s">
        <v>33384</v>
      </c>
      <c r="D19887" t="s">
        <v>12297</v>
      </c>
      <c r="E19887" t="s">
        <v>12298</v>
      </c>
      <c r="F19887" t="s">
        <v>12299</v>
      </c>
    </row>
    <row r="19888" spans="1:6" x14ac:dyDescent="0.2">
      <c r="A19888" t="s">
        <v>31410</v>
      </c>
      <c r="B19888" t="s">
        <v>33383</v>
      </c>
      <c r="C19888" t="s">
        <v>33384</v>
      </c>
      <c r="D19888" t="s">
        <v>10021</v>
      </c>
      <c r="E19888" t="s">
        <v>10022</v>
      </c>
      <c r="F19888" t="s">
        <v>10023</v>
      </c>
    </row>
    <row r="19889" spans="1:6" x14ac:dyDescent="0.2">
      <c r="A19889" t="s">
        <v>31410</v>
      </c>
      <c r="B19889" t="s">
        <v>33383</v>
      </c>
      <c r="C19889" t="s">
        <v>33384</v>
      </c>
      <c r="D19889" t="s">
        <v>20855</v>
      </c>
      <c r="E19889" t="s">
        <v>20856</v>
      </c>
      <c r="F19889" t="s">
        <v>20857</v>
      </c>
    </row>
    <row r="19890" spans="1:6" x14ac:dyDescent="0.2">
      <c r="A19890" t="s">
        <v>31410</v>
      </c>
      <c r="B19890" t="s">
        <v>33383</v>
      </c>
      <c r="C19890" t="s">
        <v>33384</v>
      </c>
      <c r="D19890" t="s">
        <v>32395</v>
      </c>
      <c r="E19890" t="s">
        <v>32396</v>
      </c>
      <c r="F19890" t="s">
        <v>32397</v>
      </c>
    </row>
    <row r="19891" spans="1:6" x14ac:dyDescent="0.2">
      <c r="A19891" t="s">
        <v>31410</v>
      </c>
      <c r="B19891" t="s">
        <v>33383</v>
      </c>
      <c r="C19891" t="s">
        <v>33384</v>
      </c>
      <c r="D19891" t="s">
        <v>4328</v>
      </c>
      <c r="E19891" t="s">
        <v>4329</v>
      </c>
      <c r="F19891" t="s">
        <v>4330</v>
      </c>
    </row>
    <row r="19892" spans="1:6" x14ac:dyDescent="0.2">
      <c r="A19892" t="s">
        <v>31410</v>
      </c>
      <c r="B19892" t="s">
        <v>33383</v>
      </c>
      <c r="C19892" t="s">
        <v>33384</v>
      </c>
      <c r="D19892" t="s">
        <v>277</v>
      </c>
      <c r="E19892" t="s">
        <v>278</v>
      </c>
      <c r="F19892" t="s">
        <v>33453</v>
      </c>
    </row>
    <row r="19893" spans="1:6" x14ac:dyDescent="0.2">
      <c r="A19893" t="s">
        <v>31410</v>
      </c>
      <c r="B19893" t="s">
        <v>33383</v>
      </c>
      <c r="C19893" t="s">
        <v>33384</v>
      </c>
      <c r="D19893" t="s">
        <v>23414</v>
      </c>
      <c r="E19893" t="s">
        <v>23415</v>
      </c>
      <c r="F19893" t="s">
        <v>23416</v>
      </c>
    </row>
    <row r="19894" spans="1:6" x14ac:dyDescent="0.2">
      <c r="A19894" t="s">
        <v>31410</v>
      </c>
      <c r="B19894" t="s">
        <v>33383</v>
      </c>
      <c r="C19894" t="s">
        <v>33384</v>
      </c>
      <c r="D19894" t="s">
        <v>33016</v>
      </c>
      <c r="E19894" t="s">
        <v>33017</v>
      </c>
      <c r="F19894" t="s">
        <v>33018</v>
      </c>
    </row>
    <row r="19895" spans="1:6" x14ac:dyDescent="0.2">
      <c r="A19895" t="s">
        <v>31410</v>
      </c>
      <c r="B19895" t="s">
        <v>33383</v>
      </c>
      <c r="C19895" t="s">
        <v>33384</v>
      </c>
      <c r="D19895" t="s">
        <v>32398</v>
      </c>
      <c r="E19895" t="s">
        <v>32399</v>
      </c>
      <c r="F19895" t="s">
        <v>33454</v>
      </c>
    </row>
    <row r="19896" spans="1:6" x14ac:dyDescent="0.2">
      <c r="A19896" t="s">
        <v>31410</v>
      </c>
      <c r="B19896" t="s">
        <v>33383</v>
      </c>
      <c r="C19896" t="s">
        <v>33384</v>
      </c>
      <c r="D19896" t="s">
        <v>33455</v>
      </c>
      <c r="E19896" t="s">
        <v>33456</v>
      </c>
      <c r="F19896" t="s">
        <v>33457</v>
      </c>
    </row>
    <row r="19897" spans="1:6" x14ac:dyDescent="0.2">
      <c r="A19897" t="s">
        <v>31410</v>
      </c>
      <c r="B19897" t="s">
        <v>33383</v>
      </c>
      <c r="C19897" t="s">
        <v>33384</v>
      </c>
      <c r="D19897" t="s">
        <v>33458</v>
      </c>
      <c r="E19897" t="s">
        <v>33459</v>
      </c>
      <c r="F19897" t="s">
        <v>33460</v>
      </c>
    </row>
    <row r="19898" spans="1:6" x14ac:dyDescent="0.2">
      <c r="A19898" t="s">
        <v>31410</v>
      </c>
      <c r="B19898" t="s">
        <v>33383</v>
      </c>
      <c r="C19898" t="s">
        <v>33384</v>
      </c>
      <c r="D19898" t="s">
        <v>33461</v>
      </c>
      <c r="E19898" t="s">
        <v>33462</v>
      </c>
      <c r="F19898" t="s">
        <v>33463</v>
      </c>
    </row>
    <row r="19899" spans="1:6" x14ac:dyDescent="0.2">
      <c r="A19899" t="s">
        <v>31410</v>
      </c>
      <c r="B19899" t="s">
        <v>33383</v>
      </c>
      <c r="C19899" t="s">
        <v>33384</v>
      </c>
      <c r="D19899" t="s">
        <v>2054</v>
      </c>
      <c r="E19899" t="s">
        <v>2055</v>
      </c>
      <c r="F19899" t="s">
        <v>2056</v>
      </c>
    </row>
    <row r="19900" spans="1:6" x14ac:dyDescent="0.2">
      <c r="A19900" t="s">
        <v>31410</v>
      </c>
      <c r="B19900" t="s">
        <v>33383</v>
      </c>
      <c r="C19900" t="s">
        <v>33384</v>
      </c>
      <c r="D19900" t="s">
        <v>22048</v>
      </c>
      <c r="E19900" t="s">
        <v>22049</v>
      </c>
      <c r="F19900" t="s">
        <v>22050</v>
      </c>
    </row>
    <row r="19901" spans="1:6" x14ac:dyDescent="0.2">
      <c r="A19901" t="s">
        <v>31410</v>
      </c>
      <c r="B19901" t="s">
        <v>33383</v>
      </c>
      <c r="C19901" t="s">
        <v>33384</v>
      </c>
      <c r="D19901" t="s">
        <v>33464</v>
      </c>
      <c r="E19901" t="s">
        <v>33465</v>
      </c>
      <c r="F19901" t="s">
        <v>33466</v>
      </c>
    </row>
    <row r="19902" spans="1:6" x14ac:dyDescent="0.2">
      <c r="A19902" t="s">
        <v>31410</v>
      </c>
      <c r="B19902" t="s">
        <v>33383</v>
      </c>
      <c r="C19902" t="s">
        <v>33384</v>
      </c>
      <c r="D19902" t="s">
        <v>33467</v>
      </c>
      <c r="E19902" t="s">
        <v>33468</v>
      </c>
      <c r="F19902" t="s">
        <v>33469</v>
      </c>
    </row>
    <row r="19903" spans="1:6" x14ac:dyDescent="0.2">
      <c r="A19903" t="s">
        <v>31410</v>
      </c>
      <c r="B19903" t="s">
        <v>33383</v>
      </c>
      <c r="C19903" t="s">
        <v>33384</v>
      </c>
      <c r="D19903" t="s">
        <v>33470</v>
      </c>
      <c r="E19903" t="s">
        <v>33471</v>
      </c>
      <c r="F19903" t="s">
        <v>33472</v>
      </c>
    </row>
    <row r="19904" spans="1:6" x14ac:dyDescent="0.2">
      <c r="A19904" t="s">
        <v>31410</v>
      </c>
      <c r="B19904" t="s">
        <v>33383</v>
      </c>
      <c r="C19904" t="s">
        <v>33384</v>
      </c>
      <c r="D19904" t="s">
        <v>33473</v>
      </c>
      <c r="E19904" t="s">
        <v>33474</v>
      </c>
      <c r="F19904" t="s">
        <v>33475</v>
      </c>
    </row>
    <row r="19905" spans="1:6" x14ac:dyDescent="0.2">
      <c r="A19905" t="s">
        <v>31410</v>
      </c>
      <c r="B19905" t="s">
        <v>33383</v>
      </c>
      <c r="C19905" t="s">
        <v>33384</v>
      </c>
      <c r="D19905" t="s">
        <v>15861</v>
      </c>
      <c r="E19905" t="s">
        <v>15862</v>
      </c>
      <c r="F19905" t="s">
        <v>33476</v>
      </c>
    </row>
    <row r="19906" spans="1:6" x14ac:dyDescent="0.2">
      <c r="A19906" t="s">
        <v>31410</v>
      </c>
      <c r="B19906" t="s">
        <v>33383</v>
      </c>
      <c r="C19906" t="s">
        <v>33384</v>
      </c>
      <c r="D19906" t="s">
        <v>24723</v>
      </c>
      <c r="E19906" t="s">
        <v>24724</v>
      </c>
      <c r="F19906" t="s">
        <v>24725</v>
      </c>
    </row>
    <row r="19907" spans="1:6" x14ac:dyDescent="0.2">
      <c r="A19907" t="s">
        <v>31410</v>
      </c>
      <c r="B19907" t="s">
        <v>33383</v>
      </c>
      <c r="C19907" t="s">
        <v>33384</v>
      </c>
      <c r="D19907" t="s">
        <v>2869</v>
      </c>
      <c r="E19907" t="s">
        <v>2870</v>
      </c>
      <c r="F19907" t="s">
        <v>2871</v>
      </c>
    </row>
    <row r="19908" spans="1:6" x14ac:dyDescent="0.2">
      <c r="A19908" t="s">
        <v>31410</v>
      </c>
      <c r="B19908" t="s">
        <v>33383</v>
      </c>
      <c r="C19908" t="s">
        <v>33384</v>
      </c>
      <c r="D19908" t="s">
        <v>33477</v>
      </c>
      <c r="E19908" t="s">
        <v>33478</v>
      </c>
      <c r="F19908" t="s">
        <v>33479</v>
      </c>
    </row>
    <row r="19909" spans="1:6" x14ac:dyDescent="0.2">
      <c r="A19909" t="s">
        <v>31410</v>
      </c>
      <c r="B19909" t="s">
        <v>33383</v>
      </c>
      <c r="C19909" t="s">
        <v>33384</v>
      </c>
      <c r="D19909" t="s">
        <v>21019</v>
      </c>
      <c r="E19909" t="s">
        <v>21020</v>
      </c>
      <c r="F19909" t="s">
        <v>21021</v>
      </c>
    </row>
    <row r="19910" spans="1:6" x14ac:dyDescent="0.2">
      <c r="A19910" t="s">
        <v>31410</v>
      </c>
      <c r="B19910" t="s">
        <v>33383</v>
      </c>
      <c r="C19910" t="s">
        <v>33384</v>
      </c>
      <c r="D19910" t="s">
        <v>6969</v>
      </c>
      <c r="E19910" t="s">
        <v>6970</v>
      </c>
      <c r="F19910" t="s">
        <v>6971</v>
      </c>
    </row>
    <row r="19911" spans="1:6" x14ac:dyDescent="0.2">
      <c r="A19911" t="s">
        <v>31410</v>
      </c>
      <c r="B19911" t="s">
        <v>33383</v>
      </c>
      <c r="C19911" t="s">
        <v>33384</v>
      </c>
      <c r="D19911" t="s">
        <v>33480</v>
      </c>
      <c r="E19911" t="s">
        <v>33481</v>
      </c>
      <c r="F19911" t="s">
        <v>33482</v>
      </c>
    </row>
    <row r="19912" spans="1:6" x14ac:dyDescent="0.2">
      <c r="A19912" t="s">
        <v>31410</v>
      </c>
      <c r="B19912" t="s">
        <v>33383</v>
      </c>
      <c r="C19912" t="s">
        <v>33384</v>
      </c>
      <c r="D19912" t="s">
        <v>2075</v>
      </c>
      <c r="E19912" t="s">
        <v>2076</v>
      </c>
      <c r="F19912" t="s">
        <v>2077</v>
      </c>
    </row>
    <row r="19913" spans="1:6" x14ac:dyDescent="0.2">
      <c r="A19913" t="s">
        <v>31410</v>
      </c>
      <c r="B19913" t="s">
        <v>33383</v>
      </c>
      <c r="C19913" t="s">
        <v>33384</v>
      </c>
      <c r="D19913" t="s">
        <v>33483</v>
      </c>
      <c r="E19913" t="s">
        <v>33484</v>
      </c>
      <c r="F19913" t="s">
        <v>33485</v>
      </c>
    </row>
    <row r="19914" spans="1:6" x14ac:dyDescent="0.2">
      <c r="A19914" t="s">
        <v>31410</v>
      </c>
      <c r="B19914" t="s">
        <v>33383</v>
      </c>
      <c r="C19914" t="s">
        <v>33384</v>
      </c>
      <c r="D19914" t="s">
        <v>15546</v>
      </c>
      <c r="E19914" t="s">
        <v>15547</v>
      </c>
      <c r="F19914" t="s">
        <v>15548</v>
      </c>
    </row>
    <row r="19915" spans="1:6" x14ac:dyDescent="0.2">
      <c r="A19915" t="s">
        <v>31410</v>
      </c>
      <c r="B19915" t="s">
        <v>33383</v>
      </c>
      <c r="C19915" t="s">
        <v>33384</v>
      </c>
      <c r="D19915" t="s">
        <v>2087</v>
      </c>
      <c r="E19915" t="s">
        <v>2088</v>
      </c>
      <c r="F19915" t="s">
        <v>2089</v>
      </c>
    </row>
    <row r="19916" spans="1:6" x14ac:dyDescent="0.2">
      <c r="A19916" t="s">
        <v>31410</v>
      </c>
      <c r="B19916" t="s">
        <v>33383</v>
      </c>
      <c r="C19916" t="s">
        <v>33384</v>
      </c>
      <c r="D19916" t="s">
        <v>33486</v>
      </c>
      <c r="E19916" t="s">
        <v>33487</v>
      </c>
      <c r="F19916" t="s">
        <v>33488</v>
      </c>
    </row>
    <row r="19917" spans="1:6" x14ac:dyDescent="0.2">
      <c r="A19917" t="s">
        <v>31410</v>
      </c>
      <c r="B19917" t="s">
        <v>33383</v>
      </c>
      <c r="C19917" t="s">
        <v>33384</v>
      </c>
      <c r="D19917" t="s">
        <v>33489</v>
      </c>
      <c r="E19917" t="s">
        <v>33490</v>
      </c>
      <c r="F19917" t="s">
        <v>33491</v>
      </c>
    </row>
    <row r="19918" spans="1:6" x14ac:dyDescent="0.2">
      <c r="A19918" t="s">
        <v>31410</v>
      </c>
      <c r="B19918" t="s">
        <v>33383</v>
      </c>
      <c r="C19918" t="s">
        <v>33384</v>
      </c>
      <c r="D19918" t="s">
        <v>33492</v>
      </c>
      <c r="E19918" t="s">
        <v>33493</v>
      </c>
      <c r="F19918" t="s">
        <v>33494</v>
      </c>
    </row>
    <row r="19919" spans="1:6" x14ac:dyDescent="0.2">
      <c r="A19919" t="s">
        <v>31410</v>
      </c>
      <c r="B19919" t="s">
        <v>33383</v>
      </c>
      <c r="C19919" t="s">
        <v>33384</v>
      </c>
      <c r="D19919" t="s">
        <v>33495</v>
      </c>
      <c r="E19919" t="s">
        <v>33496</v>
      </c>
      <c r="F19919" t="s">
        <v>33497</v>
      </c>
    </row>
    <row r="19920" spans="1:6" x14ac:dyDescent="0.2">
      <c r="A19920" t="s">
        <v>31410</v>
      </c>
      <c r="B19920" t="s">
        <v>33383</v>
      </c>
      <c r="C19920" t="s">
        <v>33384</v>
      </c>
      <c r="D19920" t="s">
        <v>33498</v>
      </c>
      <c r="E19920" t="s">
        <v>33499</v>
      </c>
      <c r="F19920" t="s">
        <v>33500</v>
      </c>
    </row>
    <row r="19921" spans="1:6" x14ac:dyDescent="0.2">
      <c r="A19921" t="s">
        <v>31410</v>
      </c>
      <c r="B19921" t="s">
        <v>33383</v>
      </c>
      <c r="C19921" t="s">
        <v>33384</v>
      </c>
      <c r="D19921" t="s">
        <v>32434</v>
      </c>
      <c r="E19921" t="s">
        <v>32435</v>
      </c>
      <c r="F19921" t="s">
        <v>32436</v>
      </c>
    </row>
    <row r="19922" spans="1:6" x14ac:dyDescent="0.2">
      <c r="A19922" t="s">
        <v>31410</v>
      </c>
      <c r="B19922" t="s">
        <v>33383</v>
      </c>
      <c r="C19922" t="s">
        <v>33384</v>
      </c>
      <c r="D19922" t="s">
        <v>2102</v>
      </c>
      <c r="E19922" t="s">
        <v>2103</v>
      </c>
      <c r="F19922" t="s">
        <v>33501</v>
      </c>
    </row>
    <row r="19923" spans="1:6" x14ac:dyDescent="0.2">
      <c r="A19923" t="s">
        <v>31410</v>
      </c>
      <c r="B19923" t="s">
        <v>33383</v>
      </c>
      <c r="C19923" t="s">
        <v>33384</v>
      </c>
      <c r="D19923" t="s">
        <v>33502</v>
      </c>
      <c r="E19923" t="s">
        <v>33503</v>
      </c>
      <c r="F19923" t="s">
        <v>33504</v>
      </c>
    </row>
    <row r="19924" spans="1:6" x14ac:dyDescent="0.2">
      <c r="A19924" t="s">
        <v>31410</v>
      </c>
      <c r="B19924" t="s">
        <v>33383</v>
      </c>
      <c r="C19924" t="s">
        <v>33384</v>
      </c>
      <c r="D19924" t="s">
        <v>33505</v>
      </c>
      <c r="E19924" t="s">
        <v>33506</v>
      </c>
      <c r="F19924" t="s">
        <v>33507</v>
      </c>
    </row>
    <row r="19925" spans="1:6" x14ac:dyDescent="0.2">
      <c r="A19925" t="s">
        <v>31410</v>
      </c>
      <c r="B19925" t="s">
        <v>33383</v>
      </c>
      <c r="C19925" t="s">
        <v>33384</v>
      </c>
      <c r="D19925" t="s">
        <v>7294</v>
      </c>
      <c r="E19925" t="s">
        <v>7295</v>
      </c>
      <c r="F19925" t="s">
        <v>7296</v>
      </c>
    </row>
    <row r="19926" spans="1:6" x14ac:dyDescent="0.2">
      <c r="A19926" t="s">
        <v>31410</v>
      </c>
      <c r="B19926" t="s">
        <v>33383</v>
      </c>
      <c r="C19926" t="s">
        <v>33384</v>
      </c>
      <c r="D19926" t="s">
        <v>33508</v>
      </c>
      <c r="E19926" t="s">
        <v>33509</v>
      </c>
      <c r="F19926" t="s">
        <v>33510</v>
      </c>
    </row>
    <row r="19927" spans="1:6" x14ac:dyDescent="0.2">
      <c r="A19927" t="s">
        <v>31410</v>
      </c>
      <c r="B19927" t="s">
        <v>33383</v>
      </c>
      <c r="C19927" t="s">
        <v>33384</v>
      </c>
      <c r="D19927" t="s">
        <v>33511</v>
      </c>
      <c r="E19927" t="s">
        <v>33512</v>
      </c>
      <c r="F19927" t="s">
        <v>33513</v>
      </c>
    </row>
    <row r="19928" spans="1:6" x14ac:dyDescent="0.2">
      <c r="A19928" t="s">
        <v>31410</v>
      </c>
      <c r="B19928" t="s">
        <v>33383</v>
      </c>
      <c r="C19928" t="s">
        <v>33384</v>
      </c>
      <c r="D19928" t="s">
        <v>2108</v>
      </c>
      <c r="E19928" t="s">
        <v>2109</v>
      </c>
      <c r="F19928" t="s">
        <v>2110</v>
      </c>
    </row>
    <row r="19929" spans="1:6" x14ac:dyDescent="0.2">
      <c r="A19929" t="s">
        <v>31410</v>
      </c>
      <c r="B19929" t="s">
        <v>33383</v>
      </c>
      <c r="C19929" t="s">
        <v>33384</v>
      </c>
      <c r="D19929" t="s">
        <v>15552</v>
      </c>
      <c r="E19929" t="s">
        <v>15553</v>
      </c>
      <c r="F19929" t="s">
        <v>15554</v>
      </c>
    </row>
    <row r="19930" spans="1:6" x14ac:dyDescent="0.2">
      <c r="A19930" t="s">
        <v>31410</v>
      </c>
      <c r="B19930" t="s">
        <v>33383</v>
      </c>
      <c r="C19930" t="s">
        <v>33384</v>
      </c>
      <c r="D19930" t="s">
        <v>2976</v>
      </c>
      <c r="E19930" t="s">
        <v>2977</v>
      </c>
      <c r="F19930" t="s">
        <v>2978</v>
      </c>
    </row>
    <row r="19931" spans="1:6" x14ac:dyDescent="0.2">
      <c r="A19931" t="s">
        <v>31410</v>
      </c>
      <c r="B19931" t="s">
        <v>33383</v>
      </c>
      <c r="C19931" t="s">
        <v>33384</v>
      </c>
      <c r="D19931" t="s">
        <v>2979</v>
      </c>
      <c r="E19931" t="s">
        <v>2980</v>
      </c>
      <c r="F19931" t="s">
        <v>2981</v>
      </c>
    </row>
    <row r="19932" spans="1:6" x14ac:dyDescent="0.2">
      <c r="A19932" t="s">
        <v>31410</v>
      </c>
      <c r="B19932" t="s">
        <v>33383</v>
      </c>
      <c r="C19932" t="s">
        <v>33384</v>
      </c>
      <c r="D19932" t="s">
        <v>16542</v>
      </c>
      <c r="E19932" t="s">
        <v>16543</v>
      </c>
      <c r="F19932" t="s">
        <v>16544</v>
      </c>
    </row>
    <row r="19933" spans="1:6" x14ac:dyDescent="0.2">
      <c r="A19933" t="s">
        <v>31410</v>
      </c>
      <c r="B19933" t="s">
        <v>33383</v>
      </c>
      <c r="C19933" t="s">
        <v>33384</v>
      </c>
      <c r="D19933" t="s">
        <v>33514</v>
      </c>
      <c r="E19933" t="s">
        <v>33515</v>
      </c>
      <c r="F19933" t="s">
        <v>33516</v>
      </c>
    </row>
    <row r="19934" spans="1:6" x14ac:dyDescent="0.2">
      <c r="A19934" t="s">
        <v>31410</v>
      </c>
      <c r="B19934" t="s">
        <v>33383</v>
      </c>
      <c r="C19934" t="s">
        <v>33384</v>
      </c>
      <c r="D19934" t="s">
        <v>20544</v>
      </c>
      <c r="E19934" t="s">
        <v>20545</v>
      </c>
      <c r="F19934" t="s">
        <v>20546</v>
      </c>
    </row>
    <row r="19935" spans="1:6" x14ac:dyDescent="0.2">
      <c r="A19935" t="s">
        <v>31410</v>
      </c>
      <c r="B19935" t="s">
        <v>33383</v>
      </c>
      <c r="C19935" t="s">
        <v>33384</v>
      </c>
      <c r="D19935" t="s">
        <v>33517</v>
      </c>
      <c r="E19935" t="s">
        <v>33518</v>
      </c>
      <c r="F19935" t="s">
        <v>33519</v>
      </c>
    </row>
    <row r="19936" spans="1:6" x14ac:dyDescent="0.2">
      <c r="A19936" t="s">
        <v>31410</v>
      </c>
      <c r="B19936" t="s">
        <v>33383</v>
      </c>
      <c r="C19936" t="s">
        <v>33384</v>
      </c>
      <c r="D19936" t="s">
        <v>33520</v>
      </c>
      <c r="E19936" t="s">
        <v>33521</v>
      </c>
      <c r="F19936" t="s">
        <v>33522</v>
      </c>
    </row>
    <row r="19937" spans="1:6" x14ac:dyDescent="0.2">
      <c r="A19937" t="s">
        <v>31410</v>
      </c>
      <c r="B19937" t="s">
        <v>33383</v>
      </c>
      <c r="C19937" t="s">
        <v>33384</v>
      </c>
      <c r="D19937" t="s">
        <v>313</v>
      </c>
      <c r="E19937" t="s">
        <v>314</v>
      </c>
      <c r="F19937" t="s">
        <v>315</v>
      </c>
    </row>
    <row r="19938" spans="1:6" x14ac:dyDescent="0.2">
      <c r="A19938" t="s">
        <v>31410</v>
      </c>
      <c r="B19938" t="s">
        <v>33383</v>
      </c>
      <c r="C19938" t="s">
        <v>33384</v>
      </c>
      <c r="D19938" t="s">
        <v>3004</v>
      </c>
      <c r="E19938" t="s">
        <v>3005</v>
      </c>
      <c r="F19938" t="s">
        <v>33523</v>
      </c>
    </row>
    <row r="19939" spans="1:6" x14ac:dyDescent="0.2">
      <c r="A19939" t="s">
        <v>31410</v>
      </c>
      <c r="B19939" t="s">
        <v>33383</v>
      </c>
      <c r="C19939" t="s">
        <v>33384</v>
      </c>
      <c r="D19939" t="s">
        <v>3007</v>
      </c>
      <c r="E19939" t="s">
        <v>3008</v>
      </c>
      <c r="F19939" t="s">
        <v>3009</v>
      </c>
    </row>
    <row r="19940" spans="1:6" x14ac:dyDescent="0.2">
      <c r="A19940" t="s">
        <v>31410</v>
      </c>
      <c r="B19940" t="s">
        <v>33383</v>
      </c>
      <c r="C19940" t="s">
        <v>33384</v>
      </c>
      <c r="D19940" t="s">
        <v>11884</v>
      </c>
      <c r="E19940" t="s">
        <v>11885</v>
      </c>
      <c r="F19940" t="s">
        <v>11886</v>
      </c>
    </row>
    <row r="19941" spans="1:6" x14ac:dyDescent="0.2">
      <c r="A19941" t="s">
        <v>31410</v>
      </c>
      <c r="B19941" t="s">
        <v>33383</v>
      </c>
      <c r="C19941" t="s">
        <v>33384</v>
      </c>
      <c r="D19941" t="s">
        <v>4958</v>
      </c>
      <c r="E19941" t="s">
        <v>4959</v>
      </c>
      <c r="F19941" t="s">
        <v>33524</v>
      </c>
    </row>
    <row r="19942" spans="1:6" x14ac:dyDescent="0.2">
      <c r="A19942" t="s">
        <v>31410</v>
      </c>
      <c r="B19942" t="s">
        <v>33383</v>
      </c>
      <c r="C19942" t="s">
        <v>33384</v>
      </c>
      <c r="D19942" t="s">
        <v>10037</v>
      </c>
      <c r="E19942" t="s">
        <v>10038</v>
      </c>
      <c r="F19942" t="s">
        <v>10039</v>
      </c>
    </row>
    <row r="19943" spans="1:6" x14ac:dyDescent="0.2">
      <c r="A19943" t="s">
        <v>31410</v>
      </c>
      <c r="B19943" t="s">
        <v>33383</v>
      </c>
      <c r="C19943" t="s">
        <v>33384</v>
      </c>
      <c r="D19943" t="s">
        <v>3014</v>
      </c>
      <c r="E19943" t="s">
        <v>3015</v>
      </c>
      <c r="F19943" t="s">
        <v>3016</v>
      </c>
    </row>
    <row r="19944" spans="1:6" x14ac:dyDescent="0.2">
      <c r="A19944" t="s">
        <v>31410</v>
      </c>
      <c r="B19944" t="s">
        <v>33383</v>
      </c>
      <c r="C19944" t="s">
        <v>33384</v>
      </c>
      <c r="D19944" t="s">
        <v>18742</v>
      </c>
      <c r="E19944" t="s">
        <v>18743</v>
      </c>
      <c r="F19944" t="s">
        <v>18744</v>
      </c>
    </row>
    <row r="19945" spans="1:6" x14ac:dyDescent="0.2">
      <c r="A19945" t="s">
        <v>31410</v>
      </c>
      <c r="B19945" t="s">
        <v>33383</v>
      </c>
      <c r="C19945" t="s">
        <v>33384</v>
      </c>
      <c r="D19945" t="s">
        <v>3029</v>
      </c>
      <c r="E19945" t="s">
        <v>3030</v>
      </c>
      <c r="F19945" t="s">
        <v>3031</v>
      </c>
    </row>
    <row r="19946" spans="1:6" x14ac:dyDescent="0.2">
      <c r="A19946" t="s">
        <v>31410</v>
      </c>
      <c r="B19946" t="s">
        <v>33383</v>
      </c>
      <c r="C19946" t="s">
        <v>33384</v>
      </c>
      <c r="D19946" t="s">
        <v>33525</v>
      </c>
      <c r="E19946" t="s">
        <v>33526</v>
      </c>
      <c r="F19946" t="s">
        <v>33527</v>
      </c>
    </row>
    <row r="19947" spans="1:6" x14ac:dyDescent="0.2">
      <c r="A19947" t="s">
        <v>31410</v>
      </c>
      <c r="B19947" t="s">
        <v>33383</v>
      </c>
      <c r="C19947" t="s">
        <v>33384</v>
      </c>
      <c r="D19947" t="s">
        <v>12359</v>
      </c>
      <c r="E19947" t="s">
        <v>12360</v>
      </c>
      <c r="F19947" t="s">
        <v>12361</v>
      </c>
    </row>
    <row r="19948" spans="1:6" x14ac:dyDescent="0.2">
      <c r="A19948" t="s">
        <v>31410</v>
      </c>
      <c r="B19948" t="s">
        <v>33383</v>
      </c>
      <c r="C19948" t="s">
        <v>33384</v>
      </c>
      <c r="D19948" t="s">
        <v>2122</v>
      </c>
      <c r="E19948" t="s">
        <v>2123</v>
      </c>
      <c r="F19948" t="s">
        <v>2124</v>
      </c>
    </row>
    <row r="19949" spans="1:6" x14ac:dyDescent="0.2">
      <c r="A19949" t="s">
        <v>31410</v>
      </c>
      <c r="B19949" t="s">
        <v>33383</v>
      </c>
      <c r="C19949" t="s">
        <v>33384</v>
      </c>
      <c r="D19949" t="s">
        <v>32451</v>
      </c>
      <c r="E19949" t="s">
        <v>32452</v>
      </c>
      <c r="F19949" t="s">
        <v>32453</v>
      </c>
    </row>
    <row r="19950" spans="1:6" x14ac:dyDescent="0.2">
      <c r="A19950" t="s">
        <v>31410</v>
      </c>
      <c r="B19950" t="s">
        <v>33383</v>
      </c>
      <c r="C19950" t="s">
        <v>33384</v>
      </c>
      <c r="D19950" t="s">
        <v>573</v>
      </c>
      <c r="E19950" t="s">
        <v>574</v>
      </c>
      <c r="F19950" t="s">
        <v>575</v>
      </c>
    </row>
    <row r="19951" spans="1:6" x14ac:dyDescent="0.2">
      <c r="A19951" t="s">
        <v>31410</v>
      </c>
      <c r="B19951" t="s">
        <v>33383</v>
      </c>
      <c r="C19951" t="s">
        <v>33384</v>
      </c>
      <c r="D19951" t="s">
        <v>33528</v>
      </c>
      <c r="E19951" t="s">
        <v>33529</v>
      </c>
      <c r="F19951" t="s">
        <v>33530</v>
      </c>
    </row>
    <row r="19952" spans="1:6" x14ac:dyDescent="0.2">
      <c r="A19952" t="s">
        <v>31410</v>
      </c>
      <c r="B19952" t="s">
        <v>33383</v>
      </c>
      <c r="C19952" t="s">
        <v>33384</v>
      </c>
      <c r="D19952" t="s">
        <v>322</v>
      </c>
      <c r="E19952" t="s">
        <v>323</v>
      </c>
      <c r="F19952" t="s">
        <v>33531</v>
      </c>
    </row>
    <row r="19953" spans="1:6" x14ac:dyDescent="0.2">
      <c r="A19953" t="s">
        <v>31410</v>
      </c>
      <c r="B19953" t="s">
        <v>33383</v>
      </c>
      <c r="C19953" t="s">
        <v>33384</v>
      </c>
      <c r="D19953" t="s">
        <v>33532</v>
      </c>
      <c r="E19953" t="s">
        <v>33533</v>
      </c>
      <c r="F19953" t="s">
        <v>33534</v>
      </c>
    </row>
    <row r="19954" spans="1:6" x14ac:dyDescent="0.2">
      <c r="A19954" t="s">
        <v>31410</v>
      </c>
      <c r="B19954" t="s">
        <v>33383</v>
      </c>
      <c r="C19954" t="s">
        <v>33384</v>
      </c>
      <c r="D19954" t="s">
        <v>22099</v>
      </c>
      <c r="E19954" t="s">
        <v>22100</v>
      </c>
      <c r="F19954" t="s">
        <v>22101</v>
      </c>
    </row>
    <row r="19955" spans="1:6" x14ac:dyDescent="0.2">
      <c r="A19955" t="s">
        <v>31410</v>
      </c>
      <c r="B19955" t="s">
        <v>33383</v>
      </c>
      <c r="C19955" t="s">
        <v>33384</v>
      </c>
      <c r="D19955" t="s">
        <v>14386</v>
      </c>
      <c r="E19955" t="s">
        <v>14387</v>
      </c>
      <c r="F19955" t="s">
        <v>33535</v>
      </c>
    </row>
    <row r="19956" spans="1:6" x14ac:dyDescent="0.2">
      <c r="A19956" t="s">
        <v>31410</v>
      </c>
      <c r="B19956" t="s">
        <v>33383</v>
      </c>
      <c r="C19956" t="s">
        <v>33384</v>
      </c>
      <c r="D19956" t="s">
        <v>28719</v>
      </c>
      <c r="E19956" t="s">
        <v>28720</v>
      </c>
      <c r="F19956" t="s">
        <v>33536</v>
      </c>
    </row>
    <row r="19957" spans="1:6" x14ac:dyDescent="0.2">
      <c r="A19957" t="s">
        <v>31410</v>
      </c>
      <c r="B19957" t="s">
        <v>33383</v>
      </c>
      <c r="C19957" t="s">
        <v>33384</v>
      </c>
      <c r="D19957" t="s">
        <v>33537</v>
      </c>
      <c r="E19957" t="s">
        <v>33538</v>
      </c>
      <c r="F19957" t="s">
        <v>33539</v>
      </c>
    </row>
    <row r="19958" spans="1:6" x14ac:dyDescent="0.2">
      <c r="A19958" t="s">
        <v>31410</v>
      </c>
      <c r="B19958" t="s">
        <v>33383</v>
      </c>
      <c r="C19958" t="s">
        <v>33384</v>
      </c>
      <c r="D19958" t="s">
        <v>3080</v>
      </c>
      <c r="E19958" t="s">
        <v>3081</v>
      </c>
      <c r="F19958" t="s">
        <v>3082</v>
      </c>
    </row>
    <row r="19959" spans="1:6" x14ac:dyDescent="0.2">
      <c r="A19959" t="s">
        <v>31410</v>
      </c>
      <c r="B19959" t="s">
        <v>33383</v>
      </c>
      <c r="C19959" t="s">
        <v>33384</v>
      </c>
      <c r="D19959" t="s">
        <v>22109</v>
      </c>
      <c r="E19959" t="s">
        <v>22110</v>
      </c>
      <c r="F19959" t="s">
        <v>22111</v>
      </c>
    </row>
    <row r="19960" spans="1:6" x14ac:dyDescent="0.2">
      <c r="A19960" t="s">
        <v>31410</v>
      </c>
      <c r="B19960" t="s">
        <v>33383</v>
      </c>
      <c r="C19960" t="s">
        <v>33384</v>
      </c>
      <c r="D19960" t="s">
        <v>21771</v>
      </c>
      <c r="E19960" t="s">
        <v>21772</v>
      </c>
      <c r="F19960" t="s">
        <v>21773</v>
      </c>
    </row>
    <row r="19961" spans="1:6" x14ac:dyDescent="0.2">
      <c r="A19961" t="s">
        <v>31410</v>
      </c>
      <c r="B19961" t="s">
        <v>33383</v>
      </c>
      <c r="C19961" t="s">
        <v>33384</v>
      </c>
      <c r="D19961" t="s">
        <v>18407</v>
      </c>
      <c r="E19961" t="s">
        <v>18408</v>
      </c>
      <c r="F19961" t="s">
        <v>18409</v>
      </c>
    </row>
    <row r="19962" spans="1:6" x14ac:dyDescent="0.2">
      <c r="A19962" t="s">
        <v>31410</v>
      </c>
      <c r="B19962" t="s">
        <v>33383</v>
      </c>
      <c r="C19962" t="s">
        <v>33384</v>
      </c>
      <c r="D19962" t="s">
        <v>4343</v>
      </c>
      <c r="E19962" t="s">
        <v>4344</v>
      </c>
      <c r="F19962" t="s">
        <v>4345</v>
      </c>
    </row>
    <row r="19963" spans="1:6" x14ac:dyDescent="0.2">
      <c r="A19963" t="s">
        <v>31410</v>
      </c>
      <c r="B19963" t="s">
        <v>33383</v>
      </c>
      <c r="C19963" t="s">
        <v>33384</v>
      </c>
      <c r="D19963" t="s">
        <v>33540</v>
      </c>
      <c r="E19963" t="s">
        <v>33541</v>
      </c>
      <c r="F19963" t="s">
        <v>33542</v>
      </c>
    </row>
    <row r="19964" spans="1:6" x14ac:dyDescent="0.2">
      <c r="A19964" t="s">
        <v>31410</v>
      </c>
      <c r="B19964" t="s">
        <v>33383</v>
      </c>
      <c r="C19964" t="s">
        <v>33384</v>
      </c>
      <c r="D19964" t="s">
        <v>29519</v>
      </c>
      <c r="E19964" t="s">
        <v>33543</v>
      </c>
      <c r="F19964" t="s">
        <v>33544</v>
      </c>
    </row>
    <row r="19965" spans="1:6" x14ac:dyDescent="0.2">
      <c r="A19965" t="s">
        <v>31410</v>
      </c>
      <c r="B19965" t="s">
        <v>33383</v>
      </c>
      <c r="C19965" t="s">
        <v>33384</v>
      </c>
      <c r="D19965" t="s">
        <v>33545</v>
      </c>
      <c r="E19965" t="s">
        <v>33546</v>
      </c>
      <c r="F19965" t="s">
        <v>33547</v>
      </c>
    </row>
    <row r="19966" spans="1:6" x14ac:dyDescent="0.2">
      <c r="A19966" t="s">
        <v>31410</v>
      </c>
      <c r="B19966" t="s">
        <v>33383</v>
      </c>
      <c r="C19966" t="s">
        <v>33384</v>
      </c>
      <c r="D19966" t="s">
        <v>22112</v>
      </c>
      <c r="E19966" t="s">
        <v>22113</v>
      </c>
      <c r="F19966" t="s">
        <v>22114</v>
      </c>
    </row>
    <row r="19967" spans="1:6" x14ac:dyDescent="0.2">
      <c r="A19967" t="s">
        <v>31410</v>
      </c>
      <c r="B19967" t="s">
        <v>33383</v>
      </c>
      <c r="C19967" t="s">
        <v>33384</v>
      </c>
      <c r="D19967" t="s">
        <v>22115</v>
      </c>
      <c r="E19967" t="s">
        <v>22116</v>
      </c>
      <c r="F19967" t="s">
        <v>33548</v>
      </c>
    </row>
    <row r="19968" spans="1:6" x14ac:dyDescent="0.2">
      <c r="A19968" t="s">
        <v>31410</v>
      </c>
      <c r="B19968" t="s">
        <v>33383</v>
      </c>
      <c r="C19968" t="s">
        <v>33384</v>
      </c>
      <c r="D19968" t="s">
        <v>33549</v>
      </c>
      <c r="E19968" t="s">
        <v>33550</v>
      </c>
      <c r="F19968" t="s">
        <v>33551</v>
      </c>
    </row>
    <row r="19969" spans="1:6" x14ac:dyDescent="0.2">
      <c r="A19969" t="s">
        <v>31410</v>
      </c>
      <c r="B19969" t="s">
        <v>33383</v>
      </c>
      <c r="C19969" t="s">
        <v>33384</v>
      </c>
      <c r="D19969" t="s">
        <v>28732</v>
      </c>
      <c r="E19969" t="s">
        <v>28733</v>
      </c>
      <c r="F19969" t="s">
        <v>33552</v>
      </c>
    </row>
    <row r="19970" spans="1:6" x14ac:dyDescent="0.2">
      <c r="A19970" t="s">
        <v>31410</v>
      </c>
      <c r="B19970" t="s">
        <v>33383</v>
      </c>
      <c r="C19970" t="s">
        <v>33384</v>
      </c>
      <c r="D19970" t="s">
        <v>33553</v>
      </c>
      <c r="E19970" t="s">
        <v>33554</v>
      </c>
      <c r="F19970" t="s">
        <v>33555</v>
      </c>
    </row>
    <row r="19971" spans="1:6" x14ac:dyDescent="0.2">
      <c r="A19971" t="s">
        <v>31410</v>
      </c>
      <c r="B19971" t="s">
        <v>33383</v>
      </c>
      <c r="C19971" t="s">
        <v>33384</v>
      </c>
      <c r="D19971" t="s">
        <v>331</v>
      </c>
      <c r="E19971" t="s">
        <v>332</v>
      </c>
      <c r="F19971" t="s">
        <v>333</v>
      </c>
    </row>
    <row r="19972" spans="1:6" x14ac:dyDescent="0.2">
      <c r="A19972" t="s">
        <v>31410</v>
      </c>
      <c r="B19972" t="s">
        <v>33383</v>
      </c>
      <c r="C19972" t="s">
        <v>33384</v>
      </c>
      <c r="D19972" t="s">
        <v>33556</v>
      </c>
      <c r="E19972" t="s">
        <v>33557</v>
      </c>
      <c r="F19972" t="s">
        <v>33558</v>
      </c>
    </row>
    <row r="19973" spans="1:6" x14ac:dyDescent="0.2">
      <c r="A19973" t="s">
        <v>31410</v>
      </c>
      <c r="B19973" t="s">
        <v>33383</v>
      </c>
      <c r="C19973" t="s">
        <v>33384</v>
      </c>
      <c r="D19973" t="s">
        <v>12388</v>
      </c>
      <c r="E19973" t="s">
        <v>12389</v>
      </c>
      <c r="F19973" t="s">
        <v>12390</v>
      </c>
    </row>
    <row r="19974" spans="1:6" x14ac:dyDescent="0.2">
      <c r="A19974" t="s">
        <v>31410</v>
      </c>
      <c r="B19974" t="s">
        <v>33383</v>
      </c>
      <c r="C19974" t="s">
        <v>33384</v>
      </c>
      <c r="D19974" t="s">
        <v>5597</v>
      </c>
      <c r="E19974" t="s">
        <v>5598</v>
      </c>
      <c r="F19974" t="s">
        <v>5599</v>
      </c>
    </row>
    <row r="19975" spans="1:6" x14ac:dyDescent="0.2">
      <c r="A19975" t="s">
        <v>31410</v>
      </c>
      <c r="B19975" t="s">
        <v>33383</v>
      </c>
      <c r="C19975" t="s">
        <v>33384</v>
      </c>
      <c r="D19975" t="s">
        <v>33559</v>
      </c>
      <c r="E19975" t="s">
        <v>33560</v>
      </c>
      <c r="F19975" t="s">
        <v>33561</v>
      </c>
    </row>
    <row r="19976" spans="1:6" x14ac:dyDescent="0.2">
      <c r="A19976" t="s">
        <v>31410</v>
      </c>
      <c r="B19976" t="s">
        <v>33383</v>
      </c>
      <c r="C19976" t="s">
        <v>33384</v>
      </c>
      <c r="D19976" t="s">
        <v>18766</v>
      </c>
      <c r="E19976" t="s">
        <v>18767</v>
      </c>
      <c r="F19976" t="s">
        <v>18768</v>
      </c>
    </row>
    <row r="19977" spans="1:6" x14ac:dyDescent="0.2">
      <c r="A19977" t="s">
        <v>31410</v>
      </c>
      <c r="B19977" t="s">
        <v>33383</v>
      </c>
      <c r="C19977" t="s">
        <v>33384</v>
      </c>
      <c r="D19977" t="s">
        <v>33562</v>
      </c>
      <c r="E19977" t="s">
        <v>33563</v>
      </c>
      <c r="F19977" t="s">
        <v>33564</v>
      </c>
    </row>
    <row r="19978" spans="1:6" x14ac:dyDescent="0.2">
      <c r="A19978" t="s">
        <v>31410</v>
      </c>
      <c r="B19978" t="s">
        <v>33383</v>
      </c>
      <c r="C19978" t="s">
        <v>33384</v>
      </c>
      <c r="D19978" t="s">
        <v>32092</v>
      </c>
      <c r="E19978" t="s">
        <v>32093</v>
      </c>
      <c r="F19978" t="s">
        <v>32094</v>
      </c>
    </row>
    <row r="19979" spans="1:6" x14ac:dyDescent="0.2">
      <c r="A19979" t="s">
        <v>31410</v>
      </c>
      <c r="B19979" t="s">
        <v>33383</v>
      </c>
      <c r="C19979" t="s">
        <v>33384</v>
      </c>
      <c r="D19979" t="s">
        <v>33565</v>
      </c>
      <c r="E19979" t="s">
        <v>33566</v>
      </c>
      <c r="F19979" t="s">
        <v>33567</v>
      </c>
    </row>
    <row r="19980" spans="1:6" x14ac:dyDescent="0.2">
      <c r="A19980" t="s">
        <v>31410</v>
      </c>
      <c r="B19980" t="s">
        <v>33383</v>
      </c>
      <c r="C19980" t="s">
        <v>33384</v>
      </c>
      <c r="D19980" t="s">
        <v>33568</v>
      </c>
      <c r="E19980" t="s">
        <v>33569</v>
      </c>
      <c r="F19980" t="s">
        <v>33570</v>
      </c>
    </row>
    <row r="19981" spans="1:6" x14ac:dyDescent="0.2">
      <c r="A19981" t="s">
        <v>31410</v>
      </c>
      <c r="B19981" t="s">
        <v>33383</v>
      </c>
      <c r="C19981" t="s">
        <v>33384</v>
      </c>
      <c r="D19981" t="s">
        <v>22133</v>
      </c>
      <c r="E19981" t="s">
        <v>22134</v>
      </c>
      <c r="F19981" t="s">
        <v>22135</v>
      </c>
    </row>
    <row r="19982" spans="1:6" x14ac:dyDescent="0.2">
      <c r="A19982" t="s">
        <v>31410</v>
      </c>
      <c r="B19982" t="s">
        <v>33383</v>
      </c>
      <c r="C19982" t="s">
        <v>33384</v>
      </c>
      <c r="D19982" t="s">
        <v>21104</v>
      </c>
      <c r="E19982" t="s">
        <v>21105</v>
      </c>
      <c r="F19982" t="s">
        <v>21106</v>
      </c>
    </row>
    <row r="19983" spans="1:6" x14ac:dyDescent="0.2">
      <c r="A19983" t="s">
        <v>31410</v>
      </c>
      <c r="B19983" t="s">
        <v>33383</v>
      </c>
      <c r="C19983" t="s">
        <v>33384</v>
      </c>
      <c r="D19983" t="s">
        <v>12409</v>
      </c>
      <c r="E19983" t="s">
        <v>12410</v>
      </c>
      <c r="F19983" t="s">
        <v>33571</v>
      </c>
    </row>
    <row r="19984" spans="1:6" x14ac:dyDescent="0.2">
      <c r="A19984" t="s">
        <v>31410</v>
      </c>
      <c r="B19984" t="s">
        <v>33383</v>
      </c>
      <c r="C19984" t="s">
        <v>33384</v>
      </c>
      <c r="D19984" t="s">
        <v>33572</v>
      </c>
      <c r="E19984" t="s">
        <v>33573</v>
      </c>
      <c r="F19984" t="s">
        <v>33574</v>
      </c>
    </row>
    <row r="19985" spans="1:6" x14ac:dyDescent="0.2">
      <c r="A19985" t="s">
        <v>31410</v>
      </c>
      <c r="B19985" t="s">
        <v>33383</v>
      </c>
      <c r="C19985" t="s">
        <v>33384</v>
      </c>
      <c r="D19985" t="s">
        <v>1631</v>
      </c>
      <c r="E19985" t="s">
        <v>1632</v>
      </c>
      <c r="F19985" t="s">
        <v>1633</v>
      </c>
    </row>
    <row r="19986" spans="1:6" x14ac:dyDescent="0.2">
      <c r="A19986" t="s">
        <v>31410</v>
      </c>
      <c r="B19986" t="s">
        <v>33383</v>
      </c>
      <c r="C19986" t="s">
        <v>33384</v>
      </c>
      <c r="D19986" t="s">
        <v>33575</v>
      </c>
      <c r="E19986" t="s">
        <v>33576</v>
      </c>
      <c r="F19986" t="s">
        <v>33577</v>
      </c>
    </row>
    <row r="19987" spans="1:6" x14ac:dyDescent="0.2">
      <c r="A19987" t="s">
        <v>31410</v>
      </c>
      <c r="B19987" t="s">
        <v>33383</v>
      </c>
      <c r="C19987" t="s">
        <v>33384</v>
      </c>
      <c r="D19987" t="s">
        <v>33578</v>
      </c>
      <c r="E19987" t="s">
        <v>33579</v>
      </c>
      <c r="F19987" t="s">
        <v>33580</v>
      </c>
    </row>
    <row r="19988" spans="1:6" x14ac:dyDescent="0.2">
      <c r="A19988" t="s">
        <v>31410</v>
      </c>
      <c r="B19988" t="s">
        <v>33383</v>
      </c>
      <c r="C19988" t="s">
        <v>33384</v>
      </c>
      <c r="D19988" t="s">
        <v>33581</v>
      </c>
      <c r="E19988" t="s">
        <v>33582</v>
      </c>
      <c r="F19988" t="s">
        <v>33583</v>
      </c>
    </row>
    <row r="19989" spans="1:6" x14ac:dyDescent="0.2">
      <c r="A19989" t="s">
        <v>31410</v>
      </c>
      <c r="B19989" t="s">
        <v>33383</v>
      </c>
      <c r="C19989" t="s">
        <v>33384</v>
      </c>
      <c r="D19989" t="s">
        <v>6714</v>
      </c>
      <c r="E19989" t="s">
        <v>6715</v>
      </c>
      <c r="F19989" t="s">
        <v>6716</v>
      </c>
    </row>
    <row r="19990" spans="1:6" x14ac:dyDescent="0.2">
      <c r="A19990" t="s">
        <v>31410</v>
      </c>
      <c r="B19990" t="s">
        <v>33383</v>
      </c>
      <c r="C19990" t="s">
        <v>33384</v>
      </c>
      <c r="D19990" t="s">
        <v>33584</v>
      </c>
      <c r="E19990" t="s">
        <v>33585</v>
      </c>
      <c r="F19990" t="s">
        <v>33586</v>
      </c>
    </row>
    <row r="19991" spans="1:6" x14ac:dyDescent="0.2">
      <c r="A19991" t="s">
        <v>31410</v>
      </c>
      <c r="B19991" t="s">
        <v>33383</v>
      </c>
      <c r="C19991" t="s">
        <v>33384</v>
      </c>
      <c r="D19991" t="s">
        <v>4364</v>
      </c>
      <c r="E19991" t="s">
        <v>4365</v>
      </c>
      <c r="F19991" t="s">
        <v>4366</v>
      </c>
    </row>
    <row r="19992" spans="1:6" x14ac:dyDescent="0.2">
      <c r="A19992" t="s">
        <v>31410</v>
      </c>
      <c r="B19992" t="s">
        <v>33383</v>
      </c>
      <c r="C19992" t="s">
        <v>33384</v>
      </c>
      <c r="D19992" t="s">
        <v>33587</v>
      </c>
      <c r="E19992" t="s">
        <v>33588</v>
      </c>
      <c r="F19992" t="s">
        <v>33589</v>
      </c>
    </row>
    <row r="19993" spans="1:6" x14ac:dyDescent="0.2">
      <c r="A19993" t="s">
        <v>31410</v>
      </c>
      <c r="B19993" t="s">
        <v>33383</v>
      </c>
      <c r="C19993" t="s">
        <v>33384</v>
      </c>
      <c r="D19993" t="s">
        <v>33590</v>
      </c>
      <c r="E19993" t="s">
        <v>33591</v>
      </c>
      <c r="F19993" t="s">
        <v>33592</v>
      </c>
    </row>
    <row r="19994" spans="1:6" x14ac:dyDescent="0.2">
      <c r="A19994" t="s">
        <v>31410</v>
      </c>
      <c r="B19994" t="s">
        <v>33383</v>
      </c>
      <c r="C19994" t="s">
        <v>33384</v>
      </c>
      <c r="D19994" t="s">
        <v>9436</v>
      </c>
      <c r="E19994" t="s">
        <v>9437</v>
      </c>
      <c r="F19994" t="s">
        <v>9438</v>
      </c>
    </row>
    <row r="19995" spans="1:6" x14ac:dyDescent="0.2">
      <c r="A19995" t="s">
        <v>31410</v>
      </c>
      <c r="B19995" t="s">
        <v>33383</v>
      </c>
      <c r="C19995" t="s">
        <v>33384</v>
      </c>
      <c r="D19995" t="s">
        <v>1200</v>
      </c>
      <c r="E19995" t="s">
        <v>1201</v>
      </c>
      <c r="F19995" t="s">
        <v>1202</v>
      </c>
    </row>
    <row r="19996" spans="1:6" x14ac:dyDescent="0.2">
      <c r="A19996" t="s">
        <v>31410</v>
      </c>
      <c r="B19996" t="s">
        <v>33383</v>
      </c>
      <c r="C19996" t="s">
        <v>33384</v>
      </c>
      <c r="D19996" t="s">
        <v>17754</v>
      </c>
      <c r="E19996" t="s">
        <v>17755</v>
      </c>
      <c r="F19996" t="s">
        <v>17756</v>
      </c>
    </row>
    <row r="19997" spans="1:6" x14ac:dyDescent="0.2">
      <c r="A19997" t="s">
        <v>31410</v>
      </c>
      <c r="B19997" t="s">
        <v>33383</v>
      </c>
      <c r="C19997" t="s">
        <v>33384</v>
      </c>
      <c r="D19997" t="s">
        <v>33593</v>
      </c>
      <c r="E19997" t="s">
        <v>33594</v>
      </c>
      <c r="F19997" t="s">
        <v>33595</v>
      </c>
    </row>
    <row r="19998" spans="1:6" x14ac:dyDescent="0.2">
      <c r="A19998" t="s">
        <v>31410</v>
      </c>
      <c r="B19998" t="s">
        <v>33383</v>
      </c>
      <c r="C19998" t="s">
        <v>33384</v>
      </c>
      <c r="D19998" t="s">
        <v>33596</v>
      </c>
      <c r="E19998" t="s">
        <v>33597</v>
      </c>
      <c r="F19998" t="s">
        <v>33598</v>
      </c>
    </row>
    <row r="19999" spans="1:6" x14ac:dyDescent="0.2">
      <c r="A19999" t="s">
        <v>31410</v>
      </c>
      <c r="B19999" t="s">
        <v>33383</v>
      </c>
      <c r="C19999" t="s">
        <v>33384</v>
      </c>
      <c r="D19999" t="s">
        <v>3232</v>
      </c>
      <c r="E19999" t="s">
        <v>3233</v>
      </c>
      <c r="F19999" t="s">
        <v>3234</v>
      </c>
    </row>
    <row r="20000" spans="1:6" x14ac:dyDescent="0.2">
      <c r="A20000" t="s">
        <v>31410</v>
      </c>
      <c r="B20000" t="s">
        <v>33383</v>
      </c>
      <c r="C20000" t="s">
        <v>33384</v>
      </c>
      <c r="D20000" t="s">
        <v>20171</v>
      </c>
      <c r="E20000" t="s">
        <v>20172</v>
      </c>
      <c r="F20000" t="s">
        <v>20173</v>
      </c>
    </row>
    <row r="20001" spans="1:6" x14ac:dyDescent="0.2">
      <c r="A20001" t="s">
        <v>31410</v>
      </c>
      <c r="B20001" t="s">
        <v>33383</v>
      </c>
      <c r="C20001" t="s">
        <v>33384</v>
      </c>
      <c r="D20001" t="s">
        <v>33599</v>
      </c>
      <c r="E20001" t="s">
        <v>33600</v>
      </c>
      <c r="F20001" t="s">
        <v>33601</v>
      </c>
    </row>
    <row r="20002" spans="1:6" x14ac:dyDescent="0.2">
      <c r="A20002" t="s">
        <v>31410</v>
      </c>
      <c r="B20002" t="s">
        <v>33383</v>
      </c>
      <c r="C20002" t="s">
        <v>33384</v>
      </c>
      <c r="D20002" t="s">
        <v>7976</v>
      </c>
      <c r="E20002" t="s">
        <v>7977</v>
      </c>
      <c r="F20002" t="s">
        <v>7978</v>
      </c>
    </row>
    <row r="20003" spans="1:6" x14ac:dyDescent="0.2">
      <c r="A20003" t="s">
        <v>31410</v>
      </c>
      <c r="B20003" t="s">
        <v>33383</v>
      </c>
      <c r="C20003" t="s">
        <v>33384</v>
      </c>
      <c r="D20003" t="s">
        <v>33602</v>
      </c>
      <c r="E20003" t="s">
        <v>33603</v>
      </c>
      <c r="F20003" t="s">
        <v>33604</v>
      </c>
    </row>
    <row r="20004" spans="1:6" x14ac:dyDescent="0.2">
      <c r="A20004" t="s">
        <v>31410</v>
      </c>
      <c r="B20004" t="s">
        <v>33383</v>
      </c>
      <c r="C20004" t="s">
        <v>33384</v>
      </c>
      <c r="D20004" t="s">
        <v>33605</v>
      </c>
      <c r="E20004" t="s">
        <v>33606</v>
      </c>
      <c r="F20004" t="s">
        <v>33607</v>
      </c>
    </row>
    <row r="20005" spans="1:6" x14ac:dyDescent="0.2">
      <c r="A20005" t="s">
        <v>31410</v>
      </c>
      <c r="B20005" t="s">
        <v>33383</v>
      </c>
      <c r="C20005" t="s">
        <v>33384</v>
      </c>
      <c r="D20005" t="s">
        <v>3244</v>
      </c>
      <c r="E20005" t="s">
        <v>3245</v>
      </c>
      <c r="F20005" t="s">
        <v>3246</v>
      </c>
    </row>
    <row r="20006" spans="1:6" x14ac:dyDescent="0.2">
      <c r="A20006" t="s">
        <v>31410</v>
      </c>
      <c r="B20006" t="s">
        <v>33383</v>
      </c>
      <c r="C20006" t="s">
        <v>33384</v>
      </c>
      <c r="D20006" t="s">
        <v>33608</v>
      </c>
      <c r="E20006" t="s">
        <v>33609</v>
      </c>
      <c r="F20006" t="s">
        <v>33610</v>
      </c>
    </row>
    <row r="20007" spans="1:6" x14ac:dyDescent="0.2">
      <c r="A20007" t="s">
        <v>31410</v>
      </c>
      <c r="B20007" t="s">
        <v>33383</v>
      </c>
      <c r="C20007" t="s">
        <v>33384</v>
      </c>
      <c r="D20007" t="s">
        <v>33611</v>
      </c>
      <c r="E20007" t="s">
        <v>33612</v>
      </c>
      <c r="F20007" t="s">
        <v>33613</v>
      </c>
    </row>
    <row r="20008" spans="1:6" x14ac:dyDescent="0.2">
      <c r="A20008" t="s">
        <v>31410</v>
      </c>
      <c r="B20008" t="s">
        <v>33383</v>
      </c>
      <c r="C20008" t="s">
        <v>33384</v>
      </c>
      <c r="D20008" t="s">
        <v>33614</v>
      </c>
      <c r="E20008" t="s">
        <v>33615</v>
      </c>
      <c r="F20008" t="s">
        <v>33616</v>
      </c>
    </row>
    <row r="20009" spans="1:6" x14ac:dyDescent="0.2">
      <c r="A20009" t="s">
        <v>31410</v>
      </c>
      <c r="B20009" t="s">
        <v>33383</v>
      </c>
      <c r="C20009" t="s">
        <v>33384</v>
      </c>
      <c r="D20009" t="s">
        <v>17350</v>
      </c>
      <c r="E20009" t="s">
        <v>17351</v>
      </c>
      <c r="F20009" t="s">
        <v>17352</v>
      </c>
    </row>
    <row r="20010" spans="1:6" x14ac:dyDescent="0.2">
      <c r="A20010" t="s">
        <v>31410</v>
      </c>
      <c r="B20010" t="s">
        <v>33383</v>
      </c>
      <c r="C20010" t="s">
        <v>33384</v>
      </c>
      <c r="D20010" t="s">
        <v>33617</v>
      </c>
      <c r="E20010" t="s">
        <v>33618</v>
      </c>
      <c r="F20010" t="s">
        <v>33619</v>
      </c>
    </row>
    <row r="20011" spans="1:6" x14ac:dyDescent="0.2">
      <c r="A20011" t="s">
        <v>31410</v>
      </c>
      <c r="B20011" t="s">
        <v>33383</v>
      </c>
      <c r="C20011" t="s">
        <v>33384</v>
      </c>
      <c r="D20011" t="s">
        <v>33620</v>
      </c>
      <c r="E20011" t="s">
        <v>33621</v>
      </c>
      <c r="F20011" t="s">
        <v>33622</v>
      </c>
    </row>
    <row r="20012" spans="1:6" x14ac:dyDescent="0.2">
      <c r="A20012" t="s">
        <v>31410</v>
      </c>
      <c r="B20012" t="s">
        <v>33383</v>
      </c>
      <c r="C20012" t="s">
        <v>33384</v>
      </c>
      <c r="D20012" t="s">
        <v>32501</v>
      </c>
      <c r="E20012" t="s">
        <v>32502</v>
      </c>
      <c r="F20012" t="s">
        <v>33623</v>
      </c>
    </row>
    <row r="20013" spans="1:6" x14ac:dyDescent="0.2">
      <c r="A20013" t="s">
        <v>31410</v>
      </c>
      <c r="B20013" t="s">
        <v>33383</v>
      </c>
      <c r="C20013" t="s">
        <v>33384</v>
      </c>
      <c r="D20013" t="s">
        <v>33624</v>
      </c>
      <c r="E20013" t="s">
        <v>33625</v>
      </c>
      <c r="F20013" t="s">
        <v>33626</v>
      </c>
    </row>
    <row r="20014" spans="1:6" x14ac:dyDescent="0.2">
      <c r="A20014" t="s">
        <v>31410</v>
      </c>
      <c r="B20014" t="s">
        <v>33383</v>
      </c>
      <c r="C20014" t="s">
        <v>33384</v>
      </c>
      <c r="D20014" t="s">
        <v>33627</v>
      </c>
      <c r="E20014" t="s">
        <v>33628</v>
      </c>
      <c r="F20014" t="s">
        <v>33629</v>
      </c>
    </row>
    <row r="20015" spans="1:6" x14ac:dyDescent="0.2">
      <c r="A20015" t="s">
        <v>31410</v>
      </c>
      <c r="B20015" t="s">
        <v>33383</v>
      </c>
      <c r="C20015" t="s">
        <v>33384</v>
      </c>
      <c r="D20015" t="s">
        <v>22836</v>
      </c>
      <c r="E20015" t="s">
        <v>22837</v>
      </c>
      <c r="F20015" t="s">
        <v>33630</v>
      </c>
    </row>
    <row r="20016" spans="1:6" x14ac:dyDescent="0.2">
      <c r="A20016" t="s">
        <v>31410</v>
      </c>
      <c r="B20016" t="s">
        <v>33383</v>
      </c>
      <c r="C20016" t="s">
        <v>33384</v>
      </c>
      <c r="D20016" t="s">
        <v>33631</v>
      </c>
      <c r="E20016" t="s">
        <v>33632</v>
      </c>
      <c r="F20016" t="s">
        <v>33633</v>
      </c>
    </row>
    <row r="20017" spans="1:6" x14ac:dyDescent="0.2">
      <c r="A20017" t="s">
        <v>31410</v>
      </c>
      <c r="B20017" t="s">
        <v>33383</v>
      </c>
      <c r="C20017" t="s">
        <v>33384</v>
      </c>
      <c r="D20017" t="s">
        <v>32504</v>
      </c>
      <c r="E20017" t="s">
        <v>32505</v>
      </c>
      <c r="F20017" t="s">
        <v>32506</v>
      </c>
    </row>
    <row r="20018" spans="1:6" x14ac:dyDescent="0.2">
      <c r="A20018" t="s">
        <v>31410</v>
      </c>
      <c r="B20018" t="s">
        <v>33383</v>
      </c>
      <c r="C20018" t="s">
        <v>33384</v>
      </c>
      <c r="D20018" t="s">
        <v>27795</v>
      </c>
      <c r="E20018" t="s">
        <v>27796</v>
      </c>
      <c r="F20018" t="s">
        <v>33634</v>
      </c>
    </row>
    <row r="20019" spans="1:6" x14ac:dyDescent="0.2">
      <c r="A20019" t="s">
        <v>31410</v>
      </c>
      <c r="B20019" t="s">
        <v>33383</v>
      </c>
      <c r="C20019" t="s">
        <v>33384</v>
      </c>
      <c r="D20019" t="s">
        <v>33635</v>
      </c>
      <c r="E20019" t="s">
        <v>33636</v>
      </c>
      <c r="F20019" t="s">
        <v>33637</v>
      </c>
    </row>
    <row r="20020" spans="1:6" x14ac:dyDescent="0.2">
      <c r="A20020" t="s">
        <v>31410</v>
      </c>
      <c r="B20020" t="s">
        <v>33383</v>
      </c>
      <c r="C20020" t="s">
        <v>33384</v>
      </c>
      <c r="D20020" t="s">
        <v>2206</v>
      </c>
      <c r="E20020" t="s">
        <v>2207</v>
      </c>
      <c r="F20020" t="s">
        <v>5744</v>
      </c>
    </row>
    <row r="20021" spans="1:6" x14ac:dyDescent="0.2">
      <c r="A20021" t="s">
        <v>31410</v>
      </c>
      <c r="B20021" t="s">
        <v>33383</v>
      </c>
      <c r="C20021" t="s">
        <v>33384</v>
      </c>
      <c r="D20021" t="s">
        <v>3271</v>
      </c>
      <c r="E20021" t="s">
        <v>3272</v>
      </c>
      <c r="F20021" t="s">
        <v>33638</v>
      </c>
    </row>
    <row r="20022" spans="1:6" x14ac:dyDescent="0.2">
      <c r="A20022" t="s">
        <v>31410</v>
      </c>
      <c r="B20022" t="s">
        <v>33383</v>
      </c>
      <c r="C20022" t="s">
        <v>33384</v>
      </c>
      <c r="D20022" t="s">
        <v>33639</v>
      </c>
      <c r="E20022" t="s">
        <v>33640</v>
      </c>
      <c r="F20022" t="s">
        <v>33641</v>
      </c>
    </row>
    <row r="20023" spans="1:6" x14ac:dyDescent="0.2">
      <c r="A20023" t="s">
        <v>31410</v>
      </c>
      <c r="B20023" t="s">
        <v>33383</v>
      </c>
      <c r="C20023" t="s">
        <v>33384</v>
      </c>
      <c r="D20023" t="s">
        <v>33642</v>
      </c>
      <c r="E20023" t="s">
        <v>33643</v>
      </c>
      <c r="F20023" t="s">
        <v>33644</v>
      </c>
    </row>
    <row r="20024" spans="1:6" x14ac:dyDescent="0.2">
      <c r="A20024" t="s">
        <v>31410</v>
      </c>
      <c r="B20024" t="s">
        <v>33383</v>
      </c>
      <c r="C20024" t="s">
        <v>33384</v>
      </c>
      <c r="D20024" t="s">
        <v>33645</v>
      </c>
      <c r="E20024" t="s">
        <v>33646</v>
      </c>
      <c r="F20024" t="s">
        <v>33647</v>
      </c>
    </row>
    <row r="20025" spans="1:6" x14ac:dyDescent="0.2">
      <c r="A20025" t="s">
        <v>31410</v>
      </c>
      <c r="B20025" t="s">
        <v>33383</v>
      </c>
      <c r="C20025" t="s">
        <v>33384</v>
      </c>
      <c r="D20025" t="s">
        <v>21777</v>
      </c>
      <c r="E20025" t="s">
        <v>21778</v>
      </c>
      <c r="F20025" t="s">
        <v>21779</v>
      </c>
    </row>
    <row r="20026" spans="1:6" x14ac:dyDescent="0.2">
      <c r="A20026" t="s">
        <v>31410</v>
      </c>
      <c r="B20026" t="s">
        <v>33383</v>
      </c>
      <c r="C20026" t="s">
        <v>33384</v>
      </c>
      <c r="D20026" t="s">
        <v>33648</v>
      </c>
      <c r="E20026" t="s">
        <v>33649</v>
      </c>
      <c r="F20026" t="s">
        <v>33650</v>
      </c>
    </row>
    <row r="20027" spans="1:6" x14ac:dyDescent="0.2">
      <c r="A20027" t="s">
        <v>31410</v>
      </c>
      <c r="B20027" t="s">
        <v>33383</v>
      </c>
      <c r="C20027" t="s">
        <v>33384</v>
      </c>
      <c r="D20027" t="s">
        <v>2209</v>
      </c>
      <c r="E20027" t="s">
        <v>2210</v>
      </c>
      <c r="F20027" t="s">
        <v>33651</v>
      </c>
    </row>
    <row r="20028" spans="1:6" x14ac:dyDescent="0.2">
      <c r="A20028" t="s">
        <v>31410</v>
      </c>
      <c r="B20028" t="s">
        <v>33383</v>
      </c>
      <c r="C20028" t="s">
        <v>33384</v>
      </c>
      <c r="D20028" t="s">
        <v>33652</v>
      </c>
      <c r="E20028" t="s">
        <v>33653</v>
      </c>
      <c r="F20028" t="s">
        <v>33654</v>
      </c>
    </row>
    <row r="20029" spans="1:6" x14ac:dyDescent="0.2">
      <c r="A20029" t="s">
        <v>31410</v>
      </c>
      <c r="B20029" t="s">
        <v>33383</v>
      </c>
      <c r="C20029" t="s">
        <v>33384</v>
      </c>
      <c r="D20029" t="s">
        <v>24629</v>
      </c>
      <c r="E20029" t="s">
        <v>24630</v>
      </c>
      <c r="F20029" t="s">
        <v>24631</v>
      </c>
    </row>
    <row r="20030" spans="1:6" x14ac:dyDescent="0.2">
      <c r="A20030" t="s">
        <v>31410</v>
      </c>
      <c r="B20030" t="s">
        <v>33383</v>
      </c>
      <c r="C20030" t="s">
        <v>33384</v>
      </c>
      <c r="D20030" t="s">
        <v>33655</v>
      </c>
      <c r="E20030" t="s">
        <v>33656</v>
      </c>
      <c r="F20030" t="s">
        <v>33657</v>
      </c>
    </row>
    <row r="20031" spans="1:6" x14ac:dyDescent="0.2">
      <c r="A20031" t="s">
        <v>31410</v>
      </c>
      <c r="B20031" t="s">
        <v>33383</v>
      </c>
      <c r="C20031" t="s">
        <v>33384</v>
      </c>
      <c r="D20031" t="s">
        <v>33658</v>
      </c>
      <c r="E20031" t="s">
        <v>33659</v>
      </c>
      <c r="F20031" t="s">
        <v>33660</v>
      </c>
    </row>
    <row r="20032" spans="1:6" x14ac:dyDescent="0.2">
      <c r="A20032" t="s">
        <v>31410</v>
      </c>
      <c r="B20032" t="s">
        <v>33383</v>
      </c>
      <c r="C20032" t="s">
        <v>33384</v>
      </c>
      <c r="D20032" t="s">
        <v>33661</v>
      </c>
      <c r="E20032" t="s">
        <v>33662</v>
      </c>
      <c r="F20032" t="s">
        <v>33663</v>
      </c>
    </row>
    <row r="20033" spans="1:6" x14ac:dyDescent="0.2">
      <c r="A20033" t="s">
        <v>31410</v>
      </c>
      <c r="B20033" t="s">
        <v>33383</v>
      </c>
      <c r="C20033" t="s">
        <v>33384</v>
      </c>
      <c r="D20033" t="s">
        <v>33664</v>
      </c>
      <c r="E20033" t="s">
        <v>33665</v>
      </c>
      <c r="F20033" t="s">
        <v>33666</v>
      </c>
    </row>
    <row r="20034" spans="1:6" x14ac:dyDescent="0.2">
      <c r="A20034" t="s">
        <v>31410</v>
      </c>
      <c r="B20034" t="s">
        <v>33383</v>
      </c>
      <c r="C20034" t="s">
        <v>33384</v>
      </c>
      <c r="D20034" t="s">
        <v>33667</v>
      </c>
      <c r="E20034" t="s">
        <v>33668</v>
      </c>
      <c r="F20034" t="s">
        <v>33669</v>
      </c>
    </row>
    <row r="20035" spans="1:6" x14ac:dyDescent="0.2">
      <c r="A20035" t="s">
        <v>31410</v>
      </c>
      <c r="B20035" t="s">
        <v>33383</v>
      </c>
      <c r="C20035" t="s">
        <v>33384</v>
      </c>
      <c r="D20035" t="s">
        <v>12472</v>
      </c>
      <c r="E20035" t="s">
        <v>12473</v>
      </c>
      <c r="F20035" t="s">
        <v>12474</v>
      </c>
    </row>
    <row r="20036" spans="1:6" x14ac:dyDescent="0.2">
      <c r="A20036" t="s">
        <v>31410</v>
      </c>
      <c r="B20036" t="s">
        <v>33383</v>
      </c>
      <c r="C20036" t="s">
        <v>33384</v>
      </c>
      <c r="D20036" t="s">
        <v>33670</v>
      </c>
      <c r="E20036" t="s">
        <v>33671</v>
      </c>
      <c r="F20036" t="s">
        <v>33672</v>
      </c>
    </row>
    <row r="20037" spans="1:6" x14ac:dyDescent="0.2">
      <c r="A20037" t="s">
        <v>31410</v>
      </c>
      <c r="B20037" t="s">
        <v>33383</v>
      </c>
      <c r="C20037" t="s">
        <v>33384</v>
      </c>
      <c r="D20037" t="s">
        <v>33673</v>
      </c>
      <c r="E20037" t="s">
        <v>33674</v>
      </c>
      <c r="F20037" t="s">
        <v>33675</v>
      </c>
    </row>
    <row r="20038" spans="1:6" x14ac:dyDescent="0.2">
      <c r="A20038" t="s">
        <v>31410</v>
      </c>
      <c r="B20038" t="s">
        <v>33383</v>
      </c>
      <c r="C20038" t="s">
        <v>33384</v>
      </c>
      <c r="D20038" t="s">
        <v>9065</v>
      </c>
      <c r="E20038" t="s">
        <v>9066</v>
      </c>
      <c r="F20038" t="s">
        <v>9067</v>
      </c>
    </row>
    <row r="20039" spans="1:6" x14ac:dyDescent="0.2">
      <c r="A20039" t="s">
        <v>31410</v>
      </c>
      <c r="B20039" t="s">
        <v>33383</v>
      </c>
      <c r="C20039" t="s">
        <v>33384</v>
      </c>
      <c r="D20039" t="s">
        <v>23683</v>
      </c>
      <c r="E20039" t="s">
        <v>23684</v>
      </c>
      <c r="F20039" t="s">
        <v>23685</v>
      </c>
    </row>
    <row r="20040" spans="1:6" x14ac:dyDescent="0.2">
      <c r="A20040" t="s">
        <v>31410</v>
      </c>
      <c r="B20040" t="s">
        <v>33383</v>
      </c>
      <c r="C20040" t="s">
        <v>33384</v>
      </c>
      <c r="D20040" t="s">
        <v>9065</v>
      </c>
      <c r="E20040" t="s">
        <v>9066</v>
      </c>
      <c r="F20040" t="s">
        <v>9067</v>
      </c>
    </row>
    <row r="20041" spans="1:6" x14ac:dyDescent="0.2">
      <c r="A20041" t="s">
        <v>31410</v>
      </c>
      <c r="B20041" t="s">
        <v>33383</v>
      </c>
      <c r="C20041" t="s">
        <v>33384</v>
      </c>
      <c r="D20041" t="s">
        <v>2218</v>
      </c>
      <c r="E20041" t="s">
        <v>2219</v>
      </c>
      <c r="F20041" t="s">
        <v>2220</v>
      </c>
    </row>
    <row r="20042" spans="1:6" x14ac:dyDescent="0.2">
      <c r="A20042" t="s">
        <v>31410</v>
      </c>
      <c r="B20042" t="s">
        <v>33383</v>
      </c>
      <c r="C20042" t="s">
        <v>33384</v>
      </c>
      <c r="D20042" t="s">
        <v>33676</v>
      </c>
      <c r="E20042" t="s">
        <v>33677</v>
      </c>
      <c r="F20042" t="s">
        <v>33678</v>
      </c>
    </row>
    <row r="20043" spans="1:6" x14ac:dyDescent="0.2">
      <c r="A20043" t="s">
        <v>31410</v>
      </c>
      <c r="B20043" t="s">
        <v>33383</v>
      </c>
      <c r="C20043" t="s">
        <v>33384</v>
      </c>
      <c r="D20043" t="s">
        <v>33679</v>
      </c>
      <c r="E20043" t="s">
        <v>33680</v>
      </c>
      <c r="F20043" t="s">
        <v>33681</v>
      </c>
    </row>
    <row r="20044" spans="1:6" x14ac:dyDescent="0.2">
      <c r="A20044" t="s">
        <v>31410</v>
      </c>
      <c r="B20044" t="s">
        <v>33383</v>
      </c>
      <c r="C20044" t="s">
        <v>33384</v>
      </c>
      <c r="D20044" t="s">
        <v>646</v>
      </c>
      <c r="E20044" t="s">
        <v>647</v>
      </c>
      <c r="F20044" t="s">
        <v>648</v>
      </c>
    </row>
    <row r="20045" spans="1:6" x14ac:dyDescent="0.2">
      <c r="A20045" t="s">
        <v>31410</v>
      </c>
      <c r="B20045" t="s">
        <v>33383</v>
      </c>
      <c r="C20045" t="s">
        <v>33384</v>
      </c>
      <c r="D20045" t="s">
        <v>8938</v>
      </c>
      <c r="E20045" t="s">
        <v>8939</v>
      </c>
      <c r="F20045" t="s">
        <v>8940</v>
      </c>
    </row>
    <row r="20046" spans="1:6" x14ac:dyDescent="0.2">
      <c r="A20046" t="s">
        <v>31410</v>
      </c>
      <c r="B20046" t="s">
        <v>33383</v>
      </c>
      <c r="C20046" t="s">
        <v>33384</v>
      </c>
      <c r="D20046" t="s">
        <v>379</v>
      </c>
      <c r="E20046" t="s">
        <v>380</v>
      </c>
      <c r="F20046" t="s">
        <v>381</v>
      </c>
    </row>
    <row r="20047" spans="1:6" x14ac:dyDescent="0.2">
      <c r="A20047" t="s">
        <v>31410</v>
      </c>
      <c r="B20047" t="s">
        <v>33383</v>
      </c>
      <c r="C20047" t="s">
        <v>33384</v>
      </c>
      <c r="D20047" t="s">
        <v>18437</v>
      </c>
      <c r="E20047" t="s">
        <v>18438</v>
      </c>
      <c r="F20047" t="s">
        <v>18439</v>
      </c>
    </row>
    <row r="20048" spans="1:6" x14ac:dyDescent="0.2">
      <c r="A20048" t="s">
        <v>31410</v>
      </c>
      <c r="B20048" t="s">
        <v>33383</v>
      </c>
      <c r="C20048" t="s">
        <v>33384</v>
      </c>
      <c r="D20048" t="s">
        <v>15630</v>
      </c>
      <c r="E20048" t="s">
        <v>15631</v>
      </c>
      <c r="F20048" t="s">
        <v>15632</v>
      </c>
    </row>
    <row r="20049" spans="1:6" x14ac:dyDescent="0.2">
      <c r="A20049" t="s">
        <v>31410</v>
      </c>
      <c r="B20049" t="s">
        <v>33383</v>
      </c>
      <c r="C20049" t="s">
        <v>33384</v>
      </c>
      <c r="D20049" t="s">
        <v>22191</v>
      </c>
      <c r="E20049" t="s">
        <v>22192</v>
      </c>
      <c r="F20049" t="s">
        <v>33682</v>
      </c>
    </row>
    <row r="20050" spans="1:6" x14ac:dyDescent="0.2">
      <c r="A20050" t="s">
        <v>31410</v>
      </c>
      <c r="B20050" t="s">
        <v>33383</v>
      </c>
      <c r="C20050" t="s">
        <v>33384</v>
      </c>
      <c r="D20050" t="s">
        <v>33683</v>
      </c>
      <c r="E20050" t="s">
        <v>33684</v>
      </c>
      <c r="F20050" t="s">
        <v>33685</v>
      </c>
    </row>
    <row r="20051" spans="1:6" x14ac:dyDescent="0.2">
      <c r="A20051" t="s">
        <v>31410</v>
      </c>
      <c r="B20051" t="s">
        <v>33383</v>
      </c>
      <c r="C20051" t="s">
        <v>33384</v>
      </c>
      <c r="D20051" t="s">
        <v>1213</v>
      </c>
      <c r="E20051" t="s">
        <v>1214</v>
      </c>
      <c r="F20051" t="s">
        <v>1215</v>
      </c>
    </row>
    <row r="20052" spans="1:6" x14ac:dyDescent="0.2">
      <c r="A20052" t="s">
        <v>31410</v>
      </c>
      <c r="B20052" t="s">
        <v>33383</v>
      </c>
      <c r="C20052" t="s">
        <v>33384</v>
      </c>
      <c r="D20052" t="s">
        <v>33686</v>
      </c>
      <c r="E20052" t="s">
        <v>33687</v>
      </c>
      <c r="F20052" t="s">
        <v>33688</v>
      </c>
    </row>
    <row r="20053" spans="1:6" x14ac:dyDescent="0.2">
      <c r="A20053" t="s">
        <v>31410</v>
      </c>
      <c r="B20053" t="s">
        <v>33383</v>
      </c>
      <c r="C20053" t="s">
        <v>33384</v>
      </c>
      <c r="D20053" t="s">
        <v>385</v>
      </c>
      <c r="E20053" t="s">
        <v>386</v>
      </c>
      <c r="F20053" t="s">
        <v>387</v>
      </c>
    </row>
    <row r="20054" spans="1:6" x14ac:dyDescent="0.2">
      <c r="A20054" t="s">
        <v>31410</v>
      </c>
      <c r="B20054" t="s">
        <v>33383</v>
      </c>
      <c r="C20054" t="s">
        <v>33384</v>
      </c>
      <c r="D20054" t="s">
        <v>33689</v>
      </c>
      <c r="E20054" t="s">
        <v>33690</v>
      </c>
      <c r="F20054" t="s">
        <v>33691</v>
      </c>
    </row>
    <row r="20055" spans="1:6" x14ac:dyDescent="0.2">
      <c r="A20055" t="s">
        <v>31410</v>
      </c>
      <c r="B20055" t="s">
        <v>33383</v>
      </c>
      <c r="C20055" t="s">
        <v>33384</v>
      </c>
      <c r="D20055" t="s">
        <v>33692</v>
      </c>
      <c r="E20055" t="s">
        <v>33693</v>
      </c>
      <c r="F20055" t="s">
        <v>33694</v>
      </c>
    </row>
    <row r="20056" spans="1:6" x14ac:dyDescent="0.2">
      <c r="A20056" t="s">
        <v>31410</v>
      </c>
      <c r="B20056" t="s">
        <v>33383</v>
      </c>
      <c r="C20056" t="s">
        <v>33384</v>
      </c>
      <c r="D20056" t="s">
        <v>15934</v>
      </c>
      <c r="E20056" t="s">
        <v>15935</v>
      </c>
      <c r="F20056" t="s">
        <v>15936</v>
      </c>
    </row>
    <row r="20057" spans="1:6" x14ac:dyDescent="0.2">
      <c r="A20057" t="s">
        <v>31410</v>
      </c>
      <c r="B20057" t="s">
        <v>33383</v>
      </c>
      <c r="C20057" t="s">
        <v>33384</v>
      </c>
      <c r="D20057" t="s">
        <v>33695</v>
      </c>
      <c r="E20057" t="s">
        <v>33696</v>
      </c>
      <c r="F20057" t="s">
        <v>33697</v>
      </c>
    </row>
    <row r="20058" spans="1:6" x14ac:dyDescent="0.2">
      <c r="A20058" t="s">
        <v>31410</v>
      </c>
      <c r="B20058" t="s">
        <v>33383</v>
      </c>
      <c r="C20058" t="s">
        <v>33384</v>
      </c>
      <c r="D20058" t="s">
        <v>33698</v>
      </c>
      <c r="E20058" t="s">
        <v>33699</v>
      </c>
      <c r="F20058" t="s">
        <v>33700</v>
      </c>
    </row>
    <row r="20059" spans="1:6" x14ac:dyDescent="0.2">
      <c r="A20059" t="s">
        <v>31410</v>
      </c>
      <c r="B20059" t="s">
        <v>33383</v>
      </c>
      <c r="C20059" t="s">
        <v>33384</v>
      </c>
      <c r="D20059" t="s">
        <v>33701</v>
      </c>
      <c r="E20059" t="s">
        <v>33702</v>
      </c>
      <c r="F20059" t="s">
        <v>33703</v>
      </c>
    </row>
    <row r="20060" spans="1:6" x14ac:dyDescent="0.2">
      <c r="A20060" t="s">
        <v>31410</v>
      </c>
      <c r="B20060" t="s">
        <v>33383</v>
      </c>
      <c r="C20060" t="s">
        <v>33384</v>
      </c>
      <c r="D20060" t="s">
        <v>3377</v>
      </c>
      <c r="E20060" t="s">
        <v>3378</v>
      </c>
      <c r="F20060" t="s">
        <v>3379</v>
      </c>
    </row>
    <row r="20061" spans="1:6" x14ac:dyDescent="0.2">
      <c r="A20061" t="s">
        <v>31410</v>
      </c>
      <c r="B20061" t="s">
        <v>33383</v>
      </c>
      <c r="C20061" t="s">
        <v>33384</v>
      </c>
      <c r="D20061" t="s">
        <v>4573</v>
      </c>
      <c r="E20061" t="s">
        <v>4574</v>
      </c>
      <c r="F20061" t="s">
        <v>4575</v>
      </c>
    </row>
    <row r="20062" spans="1:6" x14ac:dyDescent="0.2">
      <c r="A20062" t="s">
        <v>31410</v>
      </c>
      <c r="B20062" t="s">
        <v>33383</v>
      </c>
      <c r="C20062" t="s">
        <v>33384</v>
      </c>
      <c r="D20062" t="s">
        <v>33704</v>
      </c>
      <c r="E20062" t="s">
        <v>33705</v>
      </c>
      <c r="F20062" t="s">
        <v>33706</v>
      </c>
    </row>
    <row r="20063" spans="1:6" x14ac:dyDescent="0.2">
      <c r="A20063" t="s">
        <v>31410</v>
      </c>
      <c r="B20063" t="s">
        <v>33383</v>
      </c>
      <c r="C20063" t="s">
        <v>33384</v>
      </c>
      <c r="D20063" t="s">
        <v>33707</v>
      </c>
      <c r="E20063" t="s">
        <v>33708</v>
      </c>
      <c r="F20063" t="s">
        <v>33709</v>
      </c>
    </row>
    <row r="20064" spans="1:6" x14ac:dyDescent="0.2">
      <c r="A20064" t="s">
        <v>31410</v>
      </c>
      <c r="B20064" t="s">
        <v>33383</v>
      </c>
      <c r="C20064" t="s">
        <v>33384</v>
      </c>
      <c r="D20064" t="s">
        <v>33710</v>
      </c>
      <c r="E20064" t="s">
        <v>33711</v>
      </c>
      <c r="F20064" t="s">
        <v>33712</v>
      </c>
    </row>
    <row r="20065" spans="1:6" x14ac:dyDescent="0.2">
      <c r="A20065" t="s">
        <v>31410</v>
      </c>
      <c r="B20065" t="s">
        <v>33383</v>
      </c>
      <c r="C20065" t="s">
        <v>33384</v>
      </c>
      <c r="D20065" t="s">
        <v>31712</v>
      </c>
      <c r="E20065" t="s">
        <v>31713</v>
      </c>
      <c r="F20065" t="s">
        <v>31714</v>
      </c>
    </row>
    <row r="20066" spans="1:6" x14ac:dyDescent="0.2">
      <c r="A20066" t="s">
        <v>31410</v>
      </c>
      <c r="B20066" t="s">
        <v>33383</v>
      </c>
      <c r="C20066" t="s">
        <v>33384</v>
      </c>
      <c r="D20066" t="s">
        <v>33713</v>
      </c>
      <c r="E20066" t="s">
        <v>33714</v>
      </c>
      <c r="F20066" t="s">
        <v>33715</v>
      </c>
    </row>
    <row r="20067" spans="1:6" x14ac:dyDescent="0.2">
      <c r="A20067" t="s">
        <v>31410</v>
      </c>
      <c r="B20067" t="s">
        <v>33383</v>
      </c>
      <c r="C20067" t="s">
        <v>33384</v>
      </c>
      <c r="D20067" t="s">
        <v>12502</v>
      </c>
      <c r="E20067" t="s">
        <v>12503</v>
      </c>
      <c r="F20067" t="s">
        <v>12504</v>
      </c>
    </row>
    <row r="20068" spans="1:6" x14ac:dyDescent="0.2">
      <c r="A20068" t="s">
        <v>31410</v>
      </c>
      <c r="B20068" t="s">
        <v>33383</v>
      </c>
      <c r="C20068" t="s">
        <v>33384</v>
      </c>
      <c r="D20068" t="s">
        <v>1219</v>
      </c>
      <c r="E20068" t="s">
        <v>1220</v>
      </c>
      <c r="F20068" t="s">
        <v>4390</v>
      </c>
    </row>
    <row r="20069" spans="1:6" x14ac:dyDescent="0.2">
      <c r="A20069" t="s">
        <v>31410</v>
      </c>
      <c r="B20069" t="s">
        <v>33383</v>
      </c>
      <c r="C20069" t="s">
        <v>33384</v>
      </c>
      <c r="D20069" t="s">
        <v>31451</v>
      </c>
      <c r="E20069" t="s">
        <v>31452</v>
      </c>
      <c r="F20069" t="s">
        <v>31453</v>
      </c>
    </row>
    <row r="20070" spans="1:6" x14ac:dyDescent="0.2">
      <c r="A20070" t="s">
        <v>31410</v>
      </c>
      <c r="B20070" t="s">
        <v>33383</v>
      </c>
      <c r="C20070" t="s">
        <v>33384</v>
      </c>
      <c r="D20070" t="s">
        <v>33716</v>
      </c>
      <c r="E20070" t="s">
        <v>33717</v>
      </c>
      <c r="F20070" t="s">
        <v>33718</v>
      </c>
    </row>
    <row r="20071" spans="1:6" x14ac:dyDescent="0.2">
      <c r="A20071" t="s">
        <v>31410</v>
      </c>
      <c r="B20071" t="s">
        <v>33383</v>
      </c>
      <c r="C20071" t="s">
        <v>33384</v>
      </c>
      <c r="D20071" t="s">
        <v>33719</v>
      </c>
      <c r="E20071" t="s">
        <v>33720</v>
      </c>
      <c r="F20071" t="s">
        <v>33721</v>
      </c>
    </row>
    <row r="20072" spans="1:6" x14ac:dyDescent="0.2">
      <c r="A20072" t="s">
        <v>31410</v>
      </c>
      <c r="B20072" t="s">
        <v>33383</v>
      </c>
      <c r="C20072" t="s">
        <v>33384</v>
      </c>
      <c r="D20072" t="s">
        <v>2228</v>
      </c>
      <c r="E20072" t="s">
        <v>2229</v>
      </c>
      <c r="F20072" t="s">
        <v>2230</v>
      </c>
    </row>
    <row r="20073" spans="1:6" x14ac:dyDescent="0.2">
      <c r="A20073" t="s">
        <v>31410</v>
      </c>
      <c r="B20073" t="s">
        <v>33383</v>
      </c>
      <c r="C20073" t="s">
        <v>33384</v>
      </c>
      <c r="D20073" t="s">
        <v>33722</v>
      </c>
      <c r="E20073" t="s">
        <v>33723</v>
      </c>
      <c r="F20073" t="s">
        <v>33724</v>
      </c>
    </row>
    <row r="20074" spans="1:6" x14ac:dyDescent="0.2">
      <c r="A20074" t="s">
        <v>31410</v>
      </c>
      <c r="B20074" t="s">
        <v>33383</v>
      </c>
      <c r="C20074" t="s">
        <v>33384</v>
      </c>
      <c r="D20074" t="s">
        <v>18904</v>
      </c>
      <c r="E20074" t="s">
        <v>18905</v>
      </c>
      <c r="F20074" t="s">
        <v>33725</v>
      </c>
    </row>
    <row r="20075" spans="1:6" x14ac:dyDescent="0.2">
      <c r="A20075" t="s">
        <v>31410</v>
      </c>
      <c r="B20075" t="s">
        <v>33383</v>
      </c>
      <c r="C20075" t="s">
        <v>33384</v>
      </c>
      <c r="D20075" t="s">
        <v>22215</v>
      </c>
      <c r="E20075" t="s">
        <v>22216</v>
      </c>
      <c r="F20075" t="s">
        <v>22217</v>
      </c>
    </row>
    <row r="20076" spans="1:6" x14ac:dyDescent="0.2">
      <c r="A20076" t="s">
        <v>31410</v>
      </c>
      <c r="B20076" t="s">
        <v>33383</v>
      </c>
      <c r="C20076" t="s">
        <v>33384</v>
      </c>
      <c r="D20076" t="s">
        <v>32579</v>
      </c>
      <c r="E20076" t="s">
        <v>32580</v>
      </c>
      <c r="F20076" t="s">
        <v>32581</v>
      </c>
    </row>
    <row r="20077" spans="1:6" x14ac:dyDescent="0.2">
      <c r="A20077" t="s">
        <v>31410</v>
      </c>
      <c r="B20077" t="s">
        <v>33383</v>
      </c>
      <c r="C20077" t="s">
        <v>33384</v>
      </c>
      <c r="D20077" t="s">
        <v>12520</v>
      </c>
      <c r="E20077" t="s">
        <v>12521</v>
      </c>
      <c r="F20077" t="s">
        <v>12522</v>
      </c>
    </row>
    <row r="20078" spans="1:6" x14ac:dyDescent="0.2">
      <c r="A20078" t="s">
        <v>31410</v>
      </c>
      <c r="B20078" t="s">
        <v>33383</v>
      </c>
      <c r="C20078" t="s">
        <v>33384</v>
      </c>
      <c r="D20078" t="s">
        <v>3443</v>
      </c>
      <c r="E20078" t="s">
        <v>3444</v>
      </c>
      <c r="F20078" t="s">
        <v>3445</v>
      </c>
    </row>
    <row r="20079" spans="1:6" x14ac:dyDescent="0.2">
      <c r="A20079" t="s">
        <v>31410</v>
      </c>
      <c r="B20079" t="s">
        <v>33383</v>
      </c>
      <c r="C20079" t="s">
        <v>33384</v>
      </c>
      <c r="D20079" t="s">
        <v>13602</v>
      </c>
      <c r="E20079" t="s">
        <v>13603</v>
      </c>
      <c r="F20079" t="s">
        <v>13604</v>
      </c>
    </row>
    <row r="20080" spans="1:6" x14ac:dyDescent="0.2">
      <c r="A20080" t="s">
        <v>31410</v>
      </c>
      <c r="B20080" t="s">
        <v>33383</v>
      </c>
      <c r="C20080" t="s">
        <v>33384</v>
      </c>
      <c r="D20080" t="s">
        <v>1673</v>
      </c>
      <c r="E20080" t="s">
        <v>1674</v>
      </c>
      <c r="F20080" t="s">
        <v>1675</v>
      </c>
    </row>
    <row r="20081" spans="1:6" x14ac:dyDescent="0.2">
      <c r="A20081" t="s">
        <v>31410</v>
      </c>
      <c r="B20081" t="s">
        <v>33383</v>
      </c>
      <c r="C20081" t="s">
        <v>33384</v>
      </c>
      <c r="D20081" t="s">
        <v>400</v>
      </c>
      <c r="E20081" t="s">
        <v>401</v>
      </c>
      <c r="F20081" t="s">
        <v>402</v>
      </c>
    </row>
    <row r="20082" spans="1:6" x14ac:dyDescent="0.2">
      <c r="A20082" t="s">
        <v>31410</v>
      </c>
      <c r="B20082" t="s">
        <v>33383</v>
      </c>
      <c r="C20082" t="s">
        <v>33384</v>
      </c>
      <c r="D20082" t="s">
        <v>12544</v>
      </c>
      <c r="E20082" t="s">
        <v>12545</v>
      </c>
      <c r="F20082" t="s">
        <v>12546</v>
      </c>
    </row>
    <row r="20083" spans="1:6" x14ac:dyDescent="0.2">
      <c r="A20083" t="s">
        <v>31410</v>
      </c>
      <c r="B20083" t="s">
        <v>33383</v>
      </c>
      <c r="C20083" t="s">
        <v>33384</v>
      </c>
      <c r="D20083" t="s">
        <v>682</v>
      </c>
      <c r="E20083" t="s">
        <v>683</v>
      </c>
      <c r="F20083" t="s">
        <v>684</v>
      </c>
    </row>
    <row r="20084" spans="1:6" x14ac:dyDescent="0.2">
      <c r="A20084" t="s">
        <v>31410</v>
      </c>
      <c r="B20084" t="s">
        <v>33383</v>
      </c>
      <c r="C20084" t="s">
        <v>33384</v>
      </c>
      <c r="D20084" t="s">
        <v>33726</v>
      </c>
      <c r="E20084" t="s">
        <v>33727</v>
      </c>
      <c r="F20084" t="s">
        <v>33728</v>
      </c>
    </row>
    <row r="20085" spans="1:6" x14ac:dyDescent="0.2">
      <c r="A20085" t="s">
        <v>31410</v>
      </c>
      <c r="B20085" t="s">
        <v>33383</v>
      </c>
      <c r="C20085" t="s">
        <v>33384</v>
      </c>
      <c r="D20085" t="s">
        <v>33729</v>
      </c>
      <c r="E20085" t="s">
        <v>33730</v>
      </c>
      <c r="F20085" t="s">
        <v>33731</v>
      </c>
    </row>
    <row r="20086" spans="1:6" x14ac:dyDescent="0.2">
      <c r="A20086" t="s">
        <v>31410</v>
      </c>
      <c r="B20086" t="s">
        <v>33383</v>
      </c>
      <c r="C20086" t="s">
        <v>33384</v>
      </c>
      <c r="D20086" t="s">
        <v>32594</v>
      </c>
      <c r="E20086" t="s">
        <v>32595</v>
      </c>
      <c r="F20086" t="s">
        <v>32596</v>
      </c>
    </row>
    <row r="20087" spans="1:6" x14ac:dyDescent="0.2">
      <c r="A20087" t="s">
        <v>31410</v>
      </c>
      <c r="B20087" t="s">
        <v>33383</v>
      </c>
      <c r="C20087" t="s">
        <v>33384</v>
      </c>
      <c r="D20087" t="s">
        <v>33732</v>
      </c>
      <c r="E20087" t="s">
        <v>33733</v>
      </c>
      <c r="F20087" t="s">
        <v>33734</v>
      </c>
    </row>
    <row r="20088" spans="1:6" x14ac:dyDescent="0.2">
      <c r="A20088" t="s">
        <v>31410</v>
      </c>
      <c r="B20088" t="s">
        <v>33383</v>
      </c>
      <c r="C20088" t="s">
        <v>33384</v>
      </c>
      <c r="D20088" t="s">
        <v>33735</v>
      </c>
      <c r="E20088" t="s">
        <v>33736</v>
      </c>
      <c r="F20088" t="s">
        <v>33737</v>
      </c>
    </row>
    <row r="20089" spans="1:6" x14ac:dyDescent="0.2">
      <c r="A20089" t="s">
        <v>31410</v>
      </c>
      <c r="B20089" t="s">
        <v>33383</v>
      </c>
      <c r="C20089" t="s">
        <v>33384</v>
      </c>
      <c r="D20089" t="s">
        <v>33738</v>
      </c>
      <c r="E20089" t="s">
        <v>33739</v>
      </c>
      <c r="F20089" t="s">
        <v>33740</v>
      </c>
    </row>
    <row r="20090" spans="1:6" x14ac:dyDescent="0.2">
      <c r="A20090" t="s">
        <v>31410</v>
      </c>
      <c r="B20090" t="s">
        <v>33383</v>
      </c>
      <c r="C20090" t="s">
        <v>33384</v>
      </c>
      <c r="D20090" t="s">
        <v>16263</v>
      </c>
      <c r="E20090" t="s">
        <v>16264</v>
      </c>
      <c r="F20090" t="s">
        <v>16265</v>
      </c>
    </row>
    <row r="20091" spans="1:6" x14ac:dyDescent="0.2">
      <c r="A20091" t="s">
        <v>31410</v>
      </c>
      <c r="B20091" t="s">
        <v>33383</v>
      </c>
      <c r="C20091" t="s">
        <v>33384</v>
      </c>
      <c r="D20091" t="s">
        <v>33741</v>
      </c>
      <c r="E20091" t="s">
        <v>33742</v>
      </c>
      <c r="F20091" t="s">
        <v>33743</v>
      </c>
    </row>
    <row r="20092" spans="1:6" x14ac:dyDescent="0.2">
      <c r="A20092" t="s">
        <v>31410</v>
      </c>
      <c r="B20092" t="s">
        <v>33383</v>
      </c>
      <c r="C20092" t="s">
        <v>33384</v>
      </c>
      <c r="D20092" t="s">
        <v>22240</v>
      </c>
      <c r="E20092" t="s">
        <v>22241</v>
      </c>
      <c r="F20092" t="s">
        <v>22242</v>
      </c>
    </row>
    <row r="20093" spans="1:6" x14ac:dyDescent="0.2">
      <c r="A20093" t="s">
        <v>31410</v>
      </c>
      <c r="B20093" t="s">
        <v>33383</v>
      </c>
      <c r="C20093" t="s">
        <v>33384</v>
      </c>
      <c r="D20093" t="s">
        <v>33744</v>
      </c>
      <c r="E20093" t="s">
        <v>33745</v>
      </c>
      <c r="F20093" t="s">
        <v>33746</v>
      </c>
    </row>
    <row r="20094" spans="1:6" x14ac:dyDescent="0.2">
      <c r="A20094" t="s">
        <v>31410</v>
      </c>
      <c r="B20094" t="s">
        <v>33383</v>
      </c>
      <c r="C20094" t="s">
        <v>33384</v>
      </c>
      <c r="D20094" t="s">
        <v>33747</v>
      </c>
      <c r="E20094" t="s">
        <v>33748</v>
      </c>
      <c r="F20094" t="s">
        <v>33749</v>
      </c>
    </row>
    <row r="20095" spans="1:6" x14ac:dyDescent="0.2">
      <c r="A20095" t="s">
        <v>31410</v>
      </c>
      <c r="B20095" t="s">
        <v>33383</v>
      </c>
      <c r="C20095" t="s">
        <v>33384</v>
      </c>
      <c r="D20095" t="s">
        <v>33750</v>
      </c>
      <c r="E20095" t="s">
        <v>33751</v>
      </c>
      <c r="F20095" t="s">
        <v>33752</v>
      </c>
    </row>
    <row r="20096" spans="1:6" x14ac:dyDescent="0.2">
      <c r="A20096" t="s">
        <v>31410</v>
      </c>
      <c r="B20096" t="s">
        <v>33383</v>
      </c>
      <c r="C20096" t="s">
        <v>33384</v>
      </c>
      <c r="D20096" t="s">
        <v>33753</v>
      </c>
      <c r="E20096" t="s">
        <v>33754</v>
      </c>
      <c r="F20096" t="s">
        <v>33755</v>
      </c>
    </row>
    <row r="20097" spans="1:6" x14ac:dyDescent="0.2">
      <c r="A20097" t="s">
        <v>31410</v>
      </c>
      <c r="B20097" t="s">
        <v>33383</v>
      </c>
      <c r="C20097" t="s">
        <v>33384</v>
      </c>
      <c r="D20097" t="s">
        <v>33756</v>
      </c>
      <c r="E20097" t="s">
        <v>33757</v>
      </c>
      <c r="F20097" t="s">
        <v>33758</v>
      </c>
    </row>
    <row r="20098" spans="1:6" x14ac:dyDescent="0.2">
      <c r="A20098" t="s">
        <v>31410</v>
      </c>
      <c r="B20098" t="s">
        <v>33383</v>
      </c>
      <c r="C20098" t="s">
        <v>33384</v>
      </c>
      <c r="D20098" t="s">
        <v>22255</v>
      </c>
      <c r="E20098" t="s">
        <v>22256</v>
      </c>
      <c r="F20098" t="s">
        <v>33759</v>
      </c>
    </row>
    <row r="20099" spans="1:6" x14ac:dyDescent="0.2">
      <c r="A20099" t="s">
        <v>31410</v>
      </c>
      <c r="B20099" t="s">
        <v>33383</v>
      </c>
      <c r="C20099" t="s">
        <v>33384</v>
      </c>
      <c r="D20099" t="s">
        <v>33760</v>
      </c>
      <c r="E20099" t="s">
        <v>33761</v>
      </c>
      <c r="F20099" t="s">
        <v>33762</v>
      </c>
    </row>
    <row r="20100" spans="1:6" x14ac:dyDescent="0.2">
      <c r="A20100" t="s">
        <v>31410</v>
      </c>
      <c r="B20100" t="s">
        <v>33383</v>
      </c>
      <c r="C20100" t="s">
        <v>33384</v>
      </c>
      <c r="D20100" t="s">
        <v>33763</v>
      </c>
      <c r="E20100" t="s">
        <v>33764</v>
      </c>
      <c r="F20100" t="s">
        <v>33765</v>
      </c>
    </row>
    <row r="20101" spans="1:6" x14ac:dyDescent="0.2">
      <c r="A20101" t="s">
        <v>31410</v>
      </c>
      <c r="B20101" t="s">
        <v>33383</v>
      </c>
      <c r="C20101" t="s">
        <v>33384</v>
      </c>
      <c r="D20101" t="s">
        <v>2264</v>
      </c>
      <c r="E20101" t="s">
        <v>2265</v>
      </c>
      <c r="F20101" t="s">
        <v>2266</v>
      </c>
    </row>
    <row r="20102" spans="1:6" x14ac:dyDescent="0.2">
      <c r="A20102" t="s">
        <v>31410</v>
      </c>
      <c r="B20102" t="s">
        <v>33383</v>
      </c>
      <c r="C20102" t="s">
        <v>33384</v>
      </c>
      <c r="D20102" t="s">
        <v>3507</v>
      </c>
      <c r="E20102" t="s">
        <v>3508</v>
      </c>
      <c r="F20102" t="s">
        <v>3509</v>
      </c>
    </row>
    <row r="20103" spans="1:6" x14ac:dyDescent="0.2">
      <c r="A20103" t="s">
        <v>31410</v>
      </c>
      <c r="B20103" t="s">
        <v>33383</v>
      </c>
      <c r="C20103" t="s">
        <v>33384</v>
      </c>
      <c r="D20103" t="s">
        <v>33766</v>
      </c>
      <c r="E20103" t="s">
        <v>33767</v>
      </c>
      <c r="F20103" t="s">
        <v>33768</v>
      </c>
    </row>
    <row r="20104" spans="1:6" x14ac:dyDescent="0.2">
      <c r="A20104" t="s">
        <v>31410</v>
      </c>
      <c r="B20104" t="s">
        <v>33383</v>
      </c>
      <c r="C20104" t="s">
        <v>33384</v>
      </c>
      <c r="D20104" t="s">
        <v>33769</v>
      </c>
      <c r="E20104" t="s">
        <v>33770</v>
      </c>
      <c r="F20104" t="s">
        <v>33771</v>
      </c>
    </row>
    <row r="20105" spans="1:6" x14ac:dyDescent="0.2">
      <c r="A20105" t="s">
        <v>31410</v>
      </c>
      <c r="B20105" t="s">
        <v>33383</v>
      </c>
      <c r="C20105" t="s">
        <v>33384</v>
      </c>
      <c r="D20105" t="s">
        <v>697</v>
      </c>
      <c r="E20105" t="s">
        <v>698</v>
      </c>
      <c r="F20105" t="s">
        <v>21219</v>
      </c>
    </row>
    <row r="20106" spans="1:6" x14ac:dyDescent="0.2">
      <c r="A20106" t="s">
        <v>31410</v>
      </c>
      <c r="B20106" t="s">
        <v>33383</v>
      </c>
      <c r="C20106" t="s">
        <v>33384</v>
      </c>
      <c r="D20106" t="s">
        <v>33772</v>
      </c>
      <c r="E20106" t="s">
        <v>33773</v>
      </c>
      <c r="F20106" t="s">
        <v>33774</v>
      </c>
    </row>
    <row r="20107" spans="1:6" x14ac:dyDescent="0.2">
      <c r="A20107" t="s">
        <v>31410</v>
      </c>
      <c r="B20107" t="s">
        <v>33383</v>
      </c>
      <c r="C20107" t="s">
        <v>33384</v>
      </c>
      <c r="D20107" t="s">
        <v>3519</v>
      </c>
      <c r="E20107" t="s">
        <v>3520</v>
      </c>
      <c r="F20107" t="s">
        <v>3521</v>
      </c>
    </row>
    <row r="20108" spans="1:6" x14ac:dyDescent="0.2">
      <c r="A20108" t="s">
        <v>31410</v>
      </c>
      <c r="B20108" t="s">
        <v>33383</v>
      </c>
      <c r="C20108" t="s">
        <v>33384</v>
      </c>
      <c r="D20108" t="s">
        <v>33775</v>
      </c>
      <c r="E20108" t="s">
        <v>33776</v>
      </c>
      <c r="F20108" t="s">
        <v>33777</v>
      </c>
    </row>
    <row r="20109" spans="1:6" x14ac:dyDescent="0.2">
      <c r="A20109" t="s">
        <v>31410</v>
      </c>
      <c r="B20109" t="s">
        <v>33383</v>
      </c>
      <c r="C20109" t="s">
        <v>33384</v>
      </c>
      <c r="D20109" t="s">
        <v>33210</v>
      </c>
      <c r="E20109" t="s">
        <v>33211</v>
      </c>
      <c r="F20109" t="s">
        <v>33212</v>
      </c>
    </row>
    <row r="20110" spans="1:6" x14ac:dyDescent="0.2">
      <c r="A20110" t="s">
        <v>31410</v>
      </c>
      <c r="B20110" t="s">
        <v>33383</v>
      </c>
      <c r="C20110" t="s">
        <v>33384</v>
      </c>
      <c r="D20110" t="s">
        <v>33778</v>
      </c>
      <c r="E20110" t="s">
        <v>33779</v>
      </c>
      <c r="F20110" t="s">
        <v>33780</v>
      </c>
    </row>
    <row r="20111" spans="1:6" x14ac:dyDescent="0.2">
      <c r="A20111" t="s">
        <v>31410</v>
      </c>
      <c r="B20111" t="s">
        <v>33383</v>
      </c>
      <c r="C20111" t="s">
        <v>33384</v>
      </c>
      <c r="D20111" t="s">
        <v>18983</v>
      </c>
      <c r="E20111" t="s">
        <v>18984</v>
      </c>
      <c r="F20111" t="s">
        <v>18985</v>
      </c>
    </row>
    <row r="20112" spans="1:6" x14ac:dyDescent="0.2">
      <c r="A20112" t="s">
        <v>31410</v>
      </c>
      <c r="B20112" t="s">
        <v>33383</v>
      </c>
      <c r="C20112" t="s">
        <v>33384</v>
      </c>
      <c r="D20112" t="s">
        <v>33781</v>
      </c>
      <c r="E20112" t="s">
        <v>33782</v>
      </c>
      <c r="F20112" t="s">
        <v>33783</v>
      </c>
    </row>
    <row r="20113" spans="1:6" x14ac:dyDescent="0.2">
      <c r="A20113" t="s">
        <v>31410</v>
      </c>
      <c r="B20113" t="s">
        <v>33383</v>
      </c>
      <c r="C20113" t="s">
        <v>33384</v>
      </c>
      <c r="D20113" t="s">
        <v>9095</v>
      </c>
      <c r="E20113" t="s">
        <v>9096</v>
      </c>
      <c r="F20113" t="s">
        <v>9097</v>
      </c>
    </row>
    <row r="20114" spans="1:6" x14ac:dyDescent="0.2">
      <c r="A20114" t="s">
        <v>31410</v>
      </c>
      <c r="B20114" t="s">
        <v>33383</v>
      </c>
      <c r="C20114" t="s">
        <v>33384</v>
      </c>
      <c r="D20114" t="s">
        <v>18983</v>
      </c>
      <c r="E20114" t="s">
        <v>18984</v>
      </c>
      <c r="F20114" t="s">
        <v>18985</v>
      </c>
    </row>
    <row r="20115" spans="1:6" x14ac:dyDescent="0.2">
      <c r="A20115" t="s">
        <v>31410</v>
      </c>
      <c r="B20115" t="s">
        <v>33383</v>
      </c>
      <c r="C20115" t="s">
        <v>33384</v>
      </c>
      <c r="D20115" t="s">
        <v>33781</v>
      </c>
      <c r="E20115" t="s">
        <v>33782</v>
      </c>
      <c r="F20115" t="s">
        <v>33783</v>
      </c>
    </row>
    <row r="20116" spans="1:6" x14ac:dyDescent="0.2">
      <c r="A20116" t="s">
        <v>31410</v>
      </c>
      <c r="B20116" t="s">
        <v>33383</v>
      </c>
      <c r="C20116" t="s">
        <v>33384</v>
      </c>
      <c r="D20116" t="s">
        <v>33784</v>
      </c>
      <c r="E20116" t="s">
        <v>33785</v>
      </c>
      <c r="F20116" t="s">
        <v>33786</v>
      </c>
    </row>
    <row r="20117" spans="1:6" x14ac:dyDescent="0.2">
      <c r="A20117" t="s">
        <v>31410</v>
      </c>
      <c r="B20117" t="s">
        <v>33383</v>
      </c>
      <c r="C20117" t="s">
        <v>33384</v>
      </c>
      <c r="D20117" t="s">
        <v>33787</v>
      </c>
      <c r="E20117" t="s">
        <v>33788</v>
      </c>
      <c r="F20117" t="s">
        <v>33789</v>
      </c>
    </row>
    <row r="20118" spans="1:6" x14ac:dyDescent="0.2">
      <c r="A20118" t="s">
        <v>31410</v>
      </c>
      <c r="B20118" t="s">
        <v>33383</v>
      </c>
      <c r="C20118" t="s">
        <v>33384</v>
      </c>
      <c r="D20118" t="s">
        <v>9095</v>
      </c>
      <c r="E20118" t="s">
        <v>9096</v>
      </c>
      <c r="F20118" t="s">
        <v>9097</v>
      </c>
    </row>
    <row r="20119" spans="1:6" x14ac:dyDescent="0.2">
      <c r="A20119" t="s">
        <v>31410</v>
      </c>
      <c r="B20119" t="s">
        <v>33383</v>
      </c>
      <c r="C20119" t="s">
        <v>33384</v>
      </c>
      <c r="D20119" t="s">
        <v>7058</v>
      </c>
      <c r="E20119" t="s">
        <v>7059</v>
      </c>
      <c r="F20119" t="s">
        <v>7060</v>
      </c>
    </row>
    <row r="20120" spans="1:6" x14ac:dyDescent="0.2">
      <c r="A20120" t="s">
        <v>31410</v>
      </c>
      <c r="B20120" t="s">
        <v>33383</v>
      </c>
      <c r="C20120" t="s">
        <v>33384</v>
      </c>
      <c r="D20120" t="s">
        <v>15663</v>
      </c>
      <c r="E20120" t="s">
        <v>15664</v>
      </c>
      <c r="F20120" t="s">
        <v>33790</v>
      </c>
    </row>
    <row r="20121" spans="1:6" x14ac:dyDescent="0.2">
      <c r="A20121" t="s">
        <v>31410</v>
      </c>
      <c r="B20121" t="s">
        <v>33383</v>
      </c>
      <c r="C20121" t="s">
        <v>33384</v>
      </c>
      <c r="D20121" t="s">
        <v>2273</v>
      </c>
      <c r="E20121" t="s">
        <v>2274</v>
      </c>
      <c r="F20121" t="s">
        <v>2275</v>
      </c>
    </row>
    <row r="20122" spans="1:6" x14ac:dyDescent="0.2">
      <c r="A20122" t="s">
        <v>31410</v>
      </c>
      <c r="B20122" t="s">
        <v>33383</v>
      </c>
      <c r="C20122" t="s">
        <v>33384</v>
      </c>
      <c r="D20122" t="s">
        <v>33791</v>
      </c>
      <c r="E20122" t="s">
        <v>33792</v>
      </c>
      <c r="F20122" t="s">
        <v>33793</v>
      </c>
    </row>
    <row r="20123" spans="1:6" x14ac:dyDescent="0.2">
      <c r="A20123" t="s">
        <v>31410</v>
      </c>
      <c r="B20123" t="s">
        <v>33383</v>
      </c>
      <c r="C20123" t="s">
        <v>33384</v>
      </c>
      <c r="D20123" t="s">
        <v>33225</v>
      </c>
      <c r="E20123" t="s">
        <v>33226</v>
      </c>
      <c r="F20123" t="s">
        <v>33227</v>
      </c>
    </row>
    <row r="20124" spans="1:6" x14ac:dyDescent="0.2">
      <c r="A20124" t="s">
        <v>31410</v>
      </c>
      <c r="B20124" t="s">
        <v>33383</v>
      </c>
      <c r="C20124" t="s">
        <v>33384</v>
      </c>
      <c r="D20124" t="s">
        <v>33794</v>
      </c>
      <c r="E20124" t="s">
        <v>33795</v>
      </c>
      <c r="F20124" t="s">
        <v>33796</v>
      </c>
    </row>
    <row r="20125" spans="1:6" x14ac:dyDescent="0.2">
      <c r="A20125" t="s">
        <v>31410</v>
      </c>
      <c r="B20125" t="s">
        <v>33383</v>
      </c>
      <c r="C20125" t="s">
        <v>33384</v>
      </c>
      <c r="D20125" t="s">
        <v>33797</v>
      </c>
      <c r="E20125" t="s">
        <v>33798</v>
      </c>
      <c r="F20125" t="s">
        <v>33799</v>
      </c>
    </row>
    <row r="20126" spans="1:6" x14ac:dyDescent="0.2">
      <c r="A20126" t="s">
        <v>31410</v>
      </c>
      <c r="B20126" t="s">
        <v>33383</v>
      </c>
      <c r="C20126" t="s">
        <v>33384</v>
      </c>
      <c r="D20126" t="s">
        <v>33800</v>
      </c>
      <c r="E20126" t="s">
        <v>33801</v>
      </c>
      <c r="F20126" t="s">
        <v>33802</v>
      </c>
    </row>
    <row r="20127" spans="1:6" x14ac:dyDescent="0.2">
      <c r="A20127" t="s">
        <v>31410</v>
      </c>
      <c r="B20127" t="s">
        <v>33383</v>
      </c>
      <c r="C20127" t="s">
        <v>33384</v>
      </c>
      <c r="D20127" t="s">
        <v>12602</v>
      </c>
      <c r="E20127" t="s">
        <v>12603</v>
      </c>
      <c r="F20127" t="s">
        <v>12604</v>
      </c>
    </row>
    <row r="20128" spans="1:6" x14ac:dyDescent="0.2">
      <c r="A20128" t="s">
        <v>31410</v>
      </c>
      <c r="B20128" t="s">
        <v>33383</v>
      </c>
      <c r="C20128" t="s">
        <v>33384</v>
      </c>
      <c r="D20128" t="s">
        <v>23277</v>
      </c>
      <c r="E20128" t="s">
        <v>23278</v>
      </c>
      <c r="F20128" t="s">
        <v>23279</v>
      </c>
    </row>
    <row r="20129" spans="1:6" x14ac:dyDescent="0.2">
      <c r="A20129" t="s">
        <v>31410</v>
      </c>
      <c r="B20129" t="s">
        <v>33383</v>
      </c>
      <c r="C20129" t="s">
        <v>33384</v>
      </c>
      <c r="D20129" t="s">
        <v>32636</v>
      </c>
      <c r="E20129" t="s">
        <v>32637</v>
      </c>
      <c r="F20129" t="s">
        <v>32638</v>
      </c>
    </row>
    <row r="20130" spans="1:6" x14ac:dyDescent="0.2">
      <c r="A20130" t="s">
        <v>31410</v>
      </c>
      <c r="B20130" t="s">
        <v>33383</v>
      </c>
      <c r="C20130" t="s">
        <v>33384</v>
      </c>
      <c r="D20130" t="s">
        <v>421</v>
      </c>
      <c r="E20130" t="s">
        <v>422</v>
      </c>
      <c r="F20130" t="s">
        <v>423</v>
      </c>
    </row>
    <row r="20131" spans="1:6" x14ac:dyDescent="0.2">
      <c r="A20131" t="s">
        <v>31410</v>
      </c>
      <c r="B20131" t="s">
        <v>33383</v>
      </c>
      <c r="C20131" t="s">
        <v>33384</v>
      </c>
      <c r="D20131" t="s">
        <v>33803</v>
      </c>
      <c r="E20131" t="s">
        <v>33804</v>
      </c>
      <c r="F20131" t="s">
        <v>33805</v>
      </c>
    </row>
    <row r="20132" spans="1:6" x14ac:dyDescent="0.2">
      <c r="A20132" t="s">
        <v>31410</v>
      </c>
      <c r="B20132" t="s">
        <v>33383</v>
      </c>
      <c r="C20132" t="s">
        <v>33384</v>
      </c>
      <c r="D20132" t="s">
        <v>33806</v>
      </c>
      <c r="E20132" t="s">
        <v>33807</v>
      </c>
      <c r="F20132" t="s">
        <v>33808</v>
      </c>
    </row>
    <row r="20133" spans="1:6" x14ac:dyDescent="0.2">
      <c r="A20133" t="s">
        <v>31410</v>
      </c>
      <c r="B20133" t="s">
        <v>33383</v>
      </c>
      <c r="C20133" t="s">
        <v>33384</v>
      </c>
      <c r="D20133" t="s">
        <v>33809</v>
      </c>
      <c r="E20133" t="s">
        <v>33810</v>
      </c>
      <c r="F20133" t="s">
        <v>33811</v>
      </c>
    </row>
    <row r="20134" spans="1:6" x14ac:dyDescent="0.2">
      <c r="A20134" t="s">
        <v>31410</v>
      </c>
      <c r="B20134" t="s">
        <v>33383</v>
      </c>
      <c r="C20134" t="s">
        <v>33384</v>
      </c>
      <c r="D20134" t="s">
        <v>21645</v>
      </c>
      <c r="E20134" t="s">
        <v>21646</v>
      </c>
      <c r="F20134" t="s">
        <v>21647</v>
      </c>
    </row>
    <row r="20135" spans="1:6" x14ac:dyDescent="0.2">
      <c r="A20135" t="s">
        <v>31410</v>
      </c>
      <c r="B20135" t="s">
        <v>33383</v>
      </c>
      <c r="C20135" t="s">
        <v>33384</v>
      </c>
      <c r="D20135" t="s">
        <v>33812</v>
      </c>
      <c r="E20135" t="s">
        <v>33813</v>
      </c>
      <c r="F20135" t="s">
        <v>33814</v>
      </c>
    </row>
    <row r="20136" spans="1:6" x14ac:dyDescent="0.2">
      <c r="A20136" t="s">
        <v>31410</v>
      </c>
      <c r="B20136" t="s">
        <v>33383</v>
      </c>
      <c r="C20136" t="s">
        <v>33384</v>
      </c>
      <c r="D20136" t="s">
        <v>2282</v>
      </c>
      <c r="E20136" t="s">
        <v>2283</v>
      </c>
      <c r="F20136" t="s">
        <v>2284</v>
      </c>
    </row>
    <row r="20137" spans="1:6" x14ac:dyDescent="0.2">
      <c r="A20137" t="s">
        <v>31410</v>
      </c>
      <c r="B20137" t="s">
        <v>33383</v>
      </c>
      <c r="C20137" t="s">
        <v>33384</v>
      </c>
      <c r="D20137" t="s">
        <v>18494</v>
      </c>
      <c r="E20137" t="s">
        <v>18495</v>
      </c>
      <c r="F20137" t="s">
        <v>18496</v>
      </c>
    </row>
    <row r="20138" spans="1:6" x14ac:dyDescent="0.2">
      <c r="A20138" t="s">
        <v>31410</v>
      </c>
      <c r="B20138" t="s">
        <v>33383</v>
      </c>
      <c r="C20138" t="s">
        <v>33384</v>
      </c>
      <c r="D20138" t="s">
        <v>33815</v>
      </c>
      <c r="E20138" t="s">
        <v>33816</v>
      </c>
      <c r="F20138" t="s">
        <v>33817</v>
      </c>
    </row>
    <row r="20139" spans="1:6" x14ac:dyDescent="0.2">
      <c r="A20139" t="s">
        <v>31410</v>
      </c>
      <c r="B20139" t="s">
        <v>33383</v>
      </c>
      <c r="C20139" t="s">
        <v>33384</v>
      </c>
      <c r="D20139" t="s">
        <v>33818</v>
      </c>
      <c r="E20139" t="s">
        <v>33819</v>
      </c>
      <c r="F20139" t="s">
        <v>33820</v>
      </c>
    </row>
    <row r="20140" spans="1:6" x14ac:dyDescent="0.2">
      <c r="A20140" t="s">
        <v>31410</v>
      </c>
      <c r="B20140" t="s">
        <v>33383</v>
      </c>
      <c r="C20140" t="s">
        <v>33384</v>
      </c>
      <c r="D20140" t="s">
        <v>3610</v>
      </c>
      <c r="E20140" t="s">
        <v>3611</v>
      </c>
      <c r="F20140" t="s">
        <v>3612</v>
      </c>
    </row>
    <row r="20141" spans="1:6" x14ac:dyDescent="0.2">
      <c r="A20141" t="s">
        <v>31410</v>
      </c>
      <c r="B20141" t="s">
        <v>33383</v>
      </c>
      <c r="C20141" t="s">
        <v>33384</v>
      </c>
      <c r="D20141" t="s">
        <v>22303</v>
      </c>
      <c r="E20141" t="s">
        <v>22304</v>
      </c>
      <c r="F20141" t="s">
        <v>22305</v>
      </c>
    </row>
    <row r="20142" spans="1:6" x14ac:dyDescent="0.2">
      <c r="A20142" t="s">
        <v>31410</v>
      </c>
      <c r="B20142" t="s">
        <v>33383</v>
      </c>
      <c r="C20142" t="s">
        <v>33384</v>
      </c>
      <c r="D20142" t="s">
        <v>33821</v>
      </c>
      <c r="E20142" t="s">
        <v>33822</v>
      </c>
      <c r="F20142" t="s">
        <v>33823</v>
      </c>
    </row>
    <row r="20143" spans="1:6" x14ac:dyDescent="0.2">
      <c r="A20143" t="s">
        <v>31410</v>
      </c>
      <c r="B20143" t="s">
        <v>33383</v>
      </c>
      <c r="C20143" t="s">
        <v>33384</v>
      </c>
      <c r="D20143" t="s">
        <v>33824</v>
      </c>
      <c r="E20143" t="s">
        <v>33825</v>
      </c>
      <c r="F20143" t="s">
        <v>33826</v>
      </c>
    </row>
    <row r="20144" spans="1:6" x14ac:dyDescent="0.2">
      <c r="A20144" t="s">
        <v>31410</v>
      </c>
      <c r="B20144" t="s">
        <v>33383</v>
      </c>
      <c r="C20144" t="s">
        <v>33384</v>
      </c>
      <c r="D20144" t="s">
        <v>2300</v>
      </c>
      <c r="E20144" t="s">
        <v>2301</v>
      </c>
      <c r="F20144" t="s">
        <v>2302</v>
      </c>
    </row>
    <row r="20145" spans="1:6" x14ac:dyDescent="0.2">
      <c r="A20145" t="s">
        <v>31410</v>
      </c>
      <c r="B20145" t="s">
        <v>33383</v>
      </c>
      <c r="C20145" t="s">
        <v>33384</v>
      </c>
      <c r="D20145" t="s">
        <v>33827</v>
      </c>
      <c r="E20145" t="s">
        <v>33828</v>
      </c>
      <c r="F20145" t="s">
        <v>33829</v>
      </c>
    </row>
    <row r="20146" spans="1:6" x14ac:dyDescent="0.2">
      <c r="A20146" t="s">
        <v>31410</v>
      </c>
      <c r="B20146" t="s">
        <v>33383</v>
      </c>
      <c r="C20146" t="s">
        <v>33384</v>
      </c>
      <c r="D20146" t="s">
        <v>33830</v>
      </c>
      <c r="E20146" t="s">
        <v>33831</v>
      </c>
      <c r="F20146" t="s">
        <v>33832</v>
      </c>
    </row>
    <row r="20147" spans="1:6" x14ac:dyDescent="0.2">
      <c r="A20147" t="s">
        <v>31410</v>
      </c>
      <c r="B20147" t="s">
        <v>33383</v>
      </c>
      <c r="C20147" t="s">
        <v>33384</v>
      </c>
      <c r="D20147" t="s">
        <v>15690</v>
      </c>
      <c r="E20147" t="s">
        <v>15691</v>
      </c>
      <c r="F20147" t="s">
        <v>15692</v>
      </c>
    </row>
    <row r="20148" spans="1:6" x14ac:dyDescent="0.2">
      <c r="A20148" t="s">
        <v>31410</v>
      </c>
      <c r="B20148" t="s">
        <v>33383</v>
      </c>
      <c r="C20148" t="s">
        <v>33384</v>
      </c>
      <c r="D20148" t="s">
        <v>16908</v>
      </c>
      <c r="E20148" t="s">
        <v>16909</v>
      </c>
      <c r="F20148" t="s">
        <v>16910</v>
      </c>
    </row>
    <row r="20149" spans="1:6" x14ac:dyDescent="0.2">
      <c r="A20149" t="s">
        <v>31410</v>
      </c>
      <c r="B20149" t="s">
        <v>33383</v>
      </c>
      <c r="C20149" t="s">
        <v>33384</v>
      </c>
      <c r="D20149" t="s">
        <v>3650</v>
      </c>
      <c r="E20149" t="s">
        <v>3651</v>
      </c>
      <c r="F20149" t="s">
        <v>3652</v>
      </c>
    </row>
    <row r="20150" spans="1:6" x14ac:dyDescent="0.2">
      <c r="A20150" t="s">
        <v>31410</v>
      </c>
      <c r="B20150" t="s">
        <v>33383</v>
      </c>
      <c r="C20150" t="s">
        <v>33384</v>
      </c>
      <c r="D20150" t="s">
        <v>2294</v>
      </c>
      <c r="E20150" t="s">
        <v>2295</v>
      </c>
      <c r="F20150" t="s">
        <v>2296</v>
      </c>
    </row>
    <row r="20151" spans="1:6" x14ac:dyDescent="0.2">
      <c r="A20151" t="s">
        <v>31410</v>
      </c>
      <c r="B20151" t="s">
        <v>33383</v>
      </c>
      <c r="C20151" t="s">
        <v>33384</v>
      </c>
      <c r="D20151" t="s">
        <v>33833</v>
      </c>
      <c r="E20151" t="s">
        <v>33834</v>
      </c>
      <c r="F20151" t="s">
        <v>33835</v>
      </c>
    </row>
    <row r="20152" spans="1:6" x14ac:dyDescent="0.2">
      <c r="A20152" t="s">
        <v>31410</v>
      </c>
      <c r="B20152" t="s">
        <v>33383</v>
      </c>
      <c r="C20152" t="s">
        <v>33384</v>
      </c>
      <c r="D20152" t="s">
        <v>33836</v>
      </c>
      <c r="E20152" t="s">
        <v>33837</v>
      </c>
      <c r="F20152" t="s">
        <v>33838</v>
      </c>
    </row>
    <row r="20153" spans="1:6" x14ac:dyDescent="0.2">
      <c r="A20153" t="s">
        <v>31410</v>
      </c>
      <c r="B20153" t="s">
        <v>33383</v>
      </c>
      <c r="C20153" t="s">
        <v>33384</v>
      </c>
      <c r="D20153" t="s">
        <v>2300</v>
      </c>
      <c r="E20153" t="s">
        <v>2301</v>
      </c>
      <c r="F20153" t="s">
        <v>2302</v>
      </c>
    </row>
    <row r="20154" spans="1:6" x14ac:dyDescent="0.2">
      <c r="A20154" t="s">
        <v>31410</v>
      </c>
      <c r="B20154" t="s">
        <v>33383</v>
      </c>
      <c r="C20154" t="s">
        <v>33384</v>
      </c>
      <c r="D20154" t="s">
        <v>33824</v>
      </c>
      <c r="E20154" t="s">
        <v>33825</v>
      </c>
      <c r="F20154" t="s">
        <v>33826</v>
      </c>
    </row>
    <row r="20155" spans="1:6" x14ac:dyDescent="0.2">
      <c r="A20155" t="s">
        <v>31410</v>
      </c>
      <c r="B20155" t="s">
        <v>33383</v>
      </c>
      <c r="C20155" t="s">
        <v>33384</v>
      </c>
      <c r="D20155" t="s">
        <v>33839</v>
      </c>
      <c r="E20155" t="s">
        <v>33840</v>
      </c>
      <c r="F20155" t="s">
        <v>33841</v>
      </c>
    </row>
    <row r="20156" spans="1:6" x14ac:dyDescent="0.2">
      <c r="A20156" t="s">
        <v>31410</v>
      </c>
      <c r="B20156" t="s">
        <v>33383</v>
      </c>
      <c r="C20156" t="s">
        <v>33384</v>
      </c>
      <c r="D20156" t="s">
        <v>33833</v>
      </c>
      <c r="E20156" t="s">
        <v>33834</v>
      </c>
      <c r="F20156" t="s">
        <v>33835</v>
      </c>
    </row>
    <row r="20157" spans="1:6" x14ac:dyDescent="0.2">
      <c r="A20157" t="s">
        <v>31410</v>
      </c>
      <c r="B20157" t="s">
        <v>33383</v>
      </c>
      <c r="C20157" t="s">
        <v>33384</v>
      </c>
      <c r="D20157" t="s">
        <v>3650</v>
      </c>
      <c r="E20157" t="s">
        <v>3651</v>
      </c>
      <c r="F20157" t="s">
        <v>3652</v>
      </c>
    </row>
    <row r="20158" spans="1:6" x14ac:dyDescent="0.2">
      <c r="A20158" t="s">
        <v>31410</v>
      </c>
      <c r="B20158" t="s">
        <v>33383</v>
      </c>
      <c r="C20158" t="s">
        <v>33384</v>
      </c>
      <c r="D20158" t="s">
        <v>16908</v>
      </c>
      <c r="E20158" t="s">
        <v>16909</v>
      </c>
      <c r="F20158" t="s">
        <v>16910</v>
      </c>
    </row>
    <row r="20159" spans="1:6" x14ac:dyDescent="0.2">
      <c r="A20159" t="s">
        <v>31410</v>
      </c>
      <c r="B20159" t="s">
        <v>33383</v>
      </c>
      <c r="C20159" t="s">
        <v>33384</v>
      </c>
      <c r="D20159" t="s">
        <v>72</v>
      </c>
      <c r="E20159" t="s">
        <v>73</v>
      </c>
      <c r="F20159" t="s">
        <v>74</v>
      </c>
    </row>
    <row r="20160" spans="1:6" x14ac:dyDescent="0.2">
      <c r="A20160" t="s">
        <v>31410</v>
      </c>
      <c r="B20160" t="s">
        <v>33383</v>
      </c>
      <c r="C20160" t="s">
        <v>33384</v>
      </c>
      <c r="D20160" t="s">
        <v>33842</v>
      </c>
      <c r="E20160" t="s">
        <v>33843</v>
      </c>
      <c r="F20160" t="s">
        <v>33844</v>
      </c>
    </row>
    <row r="20161" spans="1:6" x14ac:dyDescent="0.2">
      <c r="A20161" t="s">
        <v>31410</v>
      </c>
      <c r="B20161" t="s">
        <v>33383</v>
      </c>
      <c r="C20161" t="s">
        <v>33384</v>
      </c>
      <c r="D20161" t="s">
        <v>33845</v>
      </c>
      <c r="E20161" t="s">
        <v>33846</v>
      </c>
      <c r="F20161" t="s">
        <v>33847</v>
      </c>
    </row>
    <row r="20162" spans="1:6" x14ac:dyDescent="0.2">
      <c r="A20162" t="s">
        <v>31410</v>
      </c>
      <c r="B20162" t="s">
        <v>33383</v>
      </c>
      <c r="C20162" t="s">
        <v>33384</v>
      </c>
      <c r="D20162" t="s">
        <v>75</v>
      </c>
      <c r="E20162" t="s">
        <v>76</v>
      </c>
      <c r="F20162" t="s">
        <v>77</v>
      </c>
    </row>
    <row r="20163" spans="1:6" x14ac:dyDescent="0.2">
      <c r="A20163" t="s">
        <v>31410</v>
      </c>
      <c r="B20163" t="s">
        <v>33383</v>
      </c>
      <c r="C20163" t="s">
        <v>33384</v>
      </c>
      <c r="D20163" t="s">
        <v>33848</v>
      </c>
      <c r="E20163" t="s">
        <v>33849</v>
      </c>
      <c r="F20163" t="s">
        <v>33850</v>
      </c>
    </row>
    <row r="20164" spans="1:6" x14ac:dyDescent="0.2">
      <c r="A20164" t="s">
        <v>31410</v>
      </c>
      <c r="B20164" t="s">
        <v>33383</v>
      </c>
      <c r="C20164" t="s">
        <v>33384</v>
      </c>
      <c r="D20164" t="s">
        <v>22360</v>
      </c>
      <c r="E20164" t="s">
        <v>22361</v>
      </c>
      <c r="F20164" t="s">
        <v>22362</v>
      </c>
    </row>
    <row r="20165" spans="1:6" x14ac:dyDescent="0.2">
      <c r="A20165" t="s">
        <v>31410</v>
      </c>
      <c r="B20165" t="s">
        <v>33383</v>
      </c>
      <c r="C20165" t="s">
        <v>33384</v>
      </c>
      <c r="D20165" t="s">
        <v>33851</v>
      </c>
      <c r="E20165" t="s">
        <v>33852</v>
      </c>
      <c r="F20165" t="s">
        <v>33853</v>
      </c>
    </row>
    <row r="20166" spans="1:6" x14ac:dyDescent="0.2">
      <c r="A20166" t="s">
        <v>31410</v>
      </c>
      <c r="B20166" t="s">
        <v>33383</v>
      </c>
      <c r="C20166" t="s">
        <v>33384</v>
      </c>
      <c r="D20166" t="s">
        <v>15720</v>
      </c>
      <c r="E20166" t="s">
        <v>15721</v>
      </c>
      <c r="F20166" t="s">
        <v>15722</v>
      </c>
    </row>
    <row r="20167" spans="1:6" x14ac:dyDescent="0.2">
      <c r="A20167" t="s">
        <v>31410</v>
      </c>
      <c r="B20167" t="s">
        <v>33383</v>
      </c>
      <c r="C20167" t="s">
        <v>33384</v>
      </c>
      <c r="D20167" t="s">
        <v>1249</v>
      </c>
      <c r="E20167" t="s">
        <v>1250</v>
      </c>
      <c r="F20167" t="s">
        <v>1251</v>
      </c>
    </row>
    <row r="20168" spans="1:6" x14ac:dyDescent="0.2">
      <c r="A20168" t="s">
        <v>31410</v>
      </c>
      <c r="B20168" t="s">
        <v>33383</v>
      </c>
      <c r="C20168" t="s">
        <v>33384</v>
      </c>
      <c r="D20168" t="s">
        <v>16572</v>
      </c>
      <c r="E20168" t="s">
        <v>16573</v>
      </c>
      <c r="F20168" t="s">
        <v>16574</v>
      </c>
    </row>
    <row r="20169" spans="1:6" x14ac:dyDescent="0.2">
      <c r="A20169" t="s">
        <v>31410</v>
      </c>
      <c r="B20169" t="s">
        <v>33383</v>
      </c>
      <c r="C20169" t="s">
        <v>33384</v>
      </c>
      <c r="D20169" t="s">
        <v>33854</v>
      </c>
      <c r="E20169" t="s">
        <v>33855</v>
      </c>
      <c r="F20169" t="s">
        <v>33856</v>
      </c>
    </row>
    <row r="20170" spans="1:6" x14ac:dyDescent="0.2">
      <c r="A20170" t="s">
        <v>31410</v>
      </c>
      <c r="B20170" t="s">
        <v>33383</v>
      </c>
      <c r="C20170" t="s">
        <v>33384</v>
      </c>
      <c r="D20170" t="s">
        <v>33857</v>
      </c>
      <c r="E20170" t="s">
        <v>33858</v>
      </c>
      <c r="F20170" t="s">
        <v>33859</v>
      </c>
    </row>
    <row r="20171" spans="1:6" x14ac:dyDescent="0.2">
      <c r="A20171" t="s">
        <v>31410</v>
      </c>
      <c r="B20171" t="s">
        <v>33383</v>
      </c>
      <c r="C20171" t="s">
        <v>33384</v>
      </c>
      <c r="D20171" t="s">
        <v>33860</v>
      </c>
      <c r="E20171" t="s">
        <v>33861</v>
      </c>
      <c r="F20171" t="s">
        <v>33862</v>
      </c>
    </row>
    <row r="20172" spans="1:6" x14ac:dyDescent="0.2">
      <c r="A20172" t="s">
        <v>31410</v>
      </c>
      <c r="B20172" t="s">
        <v>33383</v>
      </c>
      <c r="C20172" t="s">
        <v>33384</v>
      </c>
      <c r="D20172" t="s">
        <v>1784</v>
      </c>
      <c r="E20172" t="s">
        <v>1785</v>
      </c>
      <c r="F20172" t="s">
        <v>1786</v>
      </c>
    </row>
    <row r="20173" spans="1:6" x14ac:dyDescent="0.2">
      <c r="A20173" t="s">
        <v>31410</v>
      </c>
      <c r="B20173" t="s">
        <v>33383</v>
      </c>
      <c r="C20173" t="s">
        <v>33384</v>
      </c>
      <c r="D20173" t="s">
        <v>33863</v>
      </c>
      <c r="E20173" t="s">
        <v>33864</v>
      </c>
      <c r="F20173" t="s">
        <v>33865</v>
      </c>
    </row>
    <row r="20174" spans="1:6" x14ac:dyDescent="0.2">
      <c r="A20174" t="s">
        <v>31410</v>
      </c>
      <c r="B20174" t="s">
        <v>33383</v>
      </c>
      <c r="C20174" t="s">
        <v>33384</v>
      </c>
      <c r="D20174" t="s">
        <v>31472</v>
      </c>
      <c r="E20174" t="s">
        <v>31473</v>
      </c>
      <c r="F20174" t="s">
        <v>31474</v>
      </c>
    </row>
    <row r="20175" spans="1:6" x14ac:dyDescent="0.2">
      <c r="A20175" t="s">
        <v>31410</v>
      </c>
      <c r="B20175" t="s">
        <v>33383</v>
      </c>
      <c r="C20175" t="s">
        <v>33384</v>
      </c>
      <c r="D20175" t="s">
        <v>33866</v>
      </c>
      <c r="E20175" t="s">
        <v>33867</v>
      </c>
      <c r="F20175" t="s">
        <v>33868</v>
      </c>
    </row>
    <row r="20176" spans="1:6" x14ac:dyDescent="0.2">
      <c r="A20176" t="s">
        <v>31410</v>
      </c>
      <c r="B20176" t="s">
        <v>33383</v>
      </c>
      <c r="C20176" t="s">
        <v>33384</v>
      </c>
      <c r="D20176" t="s">
        <v>33869</v>
      </c>
      <c r="E20176" t="s">
        <v>33870</v>
      </c>
      <c r="F20176" t="s">
        <v>33871</v>
      </c>
    </row>
    <row r="20177" spans="1:6" x14ac:dyDescent="0.2">
      <c r="A20177" t="s">
        <v>31410</v>
      </c>
      <c r="B20177" t="s">
        <v>33383</v>
      </c>
      <c r="C20177" t="s">
        <v>33384</v>
      </c>
      <c r="D20177" t="s">
        <v>1437</v>
      </c>
      <c r="E20177" t="s">
        <v>1438</v>
      </c>
      <c r="F20177" t="s">
        <v>1439</v>
      </c>
    </row>
    <row r="20178" spans="1:6" x14ac:dyDescent="0.2">
      <c r="A20178" t="s">
        <v>31410</v>
      </c>
      <c r="B20178" t="s">
        <v>33383</v>
      </c>
      <c r="C20178" t="s">
        <v>33384</v>
      </c>
      <c r="D20178" t="s">
        <v>33872</v>
      </c>
      <c r="E20178" t="s">
        <v>33873</v>
      </c>
      <c r="F20178" t="s">
        <v>33874</v>
      </c>
    </row>
    <row r="20179" spans="1:6" x14ac:dyDescent="0.2">
      <c r="A20179" t="s">
        <v>31410</v>
      </c>
      <c r="B20179" t="s">
        <v>33383</v>
      </c>
      <c r="C20179" t="s">
        <v>33384</v>
      </c>
      <c r="D20179" t="s">
        <v>33875</v>
      </c>
      <c r="E20179" t="s">
        <v>33876</v>
      </c>
      <c r="F20179" t="s">
        <v>33877</v>
      </c>
    </row>
    <row r="20180" spans="1:6" x14ac:dyDescent="0.2">
      <c r="A20180" t="s">
        <v>31410</v>
      </c>
      <c r="B20180" t="s">
        <v>33383</v>
      </c>
      <c r="C20180" t="s">
        <v>33384</v>
      </c>
      <c r="D20180" t="s">
        <v>33878</v>
      </c>
      <c r="E20180" t="s">
        <v>33879</v>
      </c>
      <c r="F20180" t="s">
        <v>33880</v>
      </c>
    </row>
    <row r="20181" spans="1:6" x14ac:dyDescent="0.2">
      <c r="A20181" t="s">
        <v>31410</v>
      </c>
      <c r="B20181" t="s">
        <v>33383</v>
      </c>
      <c r="C20181" t="s">
        <v>33384</v>
      </c>
      <c r="D20181" t="s">
        <v>445</v>
      </c>
      <c r="E20181" t="s">
        <v>446</v>
      </c>
      <c r="F20181" t="s">
        <v>447</v>
      </c>
    </row>
    <row r="20182" spans="1:6" x14ac:dyDescent="0.2">
      <c r="A20182" t="s">
        <v>31410</v>
      </c>
      <c r="B20182" t="s">
        <v>33383</v>
      </c>
      <c r="C20182" t="s">
        <v>33384</v>
      </c>
      <c r="D20182" t="s">
        <v>2340</v>
      </c>
      <c r="E20182" t="s">
        <v>2341</v>
      </c>
      <c r="F20182" t="s">
        <v>2342</v>
      </c>
    </row>
    <row r="20183" spans="1:6" x14ac:dyDescent="0.2">
      <c r="A20183" t="s">
        <v>31410</v>
      </c>
      <c r="B20183" t="s">
        <v>33383</v>
      </c>
      <c r="C20183" t="s">
        <v>33384</v>
      </c>
      <c r="D20183" t="s">
        <v>15714</v>
      </c>
      <c r="E20183" t="s">
        <v>15715</v>
      </c>
      <c r="F20183" t="s">
        <v>15716</v>
      </c>
    </row>
    <row r="20184" spans="1:6" x14ac:dyDescent="0.2">
      <c r="A20184" t="s">
        <v>31410</v>
      </c>
      <c r="B20184" t="s">
        <v>33383</v>
      </c>
      <c r="C20184" t="s">
        <v>33384</v>
      </c>
      <c r="D20184" t="s">
        <v>15720</v>
      </c>
      <c r="E20184" t="s">
        <v>15721</v>
      </c>
      <c r="F20184" t="s">
        <v>15722</v>
      </c>
    </row>
    <row r="20185" spans="1:6" x14ac:dyDescent="0.2">
      <c r="A20185" t="s">
        <v>31410</v>
      </c>
      <c r="B20185" t="s">
        <v>33383</v>
      </c>
      <c r="C20185" t="s">
        <v>33384</v>
      </c>
      <c r="D20185" t="s">
        <v>33860</v>
      </c>
      <c r="E20185" t="s">
        <v>33861</v>
      </c>
      <c r="F20185" t="s">
        <v>33862</v>
      </c>
    </row>
    <row r="20186" spans="1:6" x14ac:dyDescent="0.2">
      <c r="A20186" t="s">
        <v>31410</v>
      </c>
      <c r="B20186" t="s">
        <v>33383</v>
      </c>
      <c r="C20186" t="s">
        <v>33384</v>
      </c>
      <c r="D20186" t="s">
        <v>1249</v>
      </c>
      <c r="E20186" t="s">
        <v>1250</v>
      </c>
      <c r="F20186" t="s">
        <v>1251</v>
      </c>
    </row>
    <row r="20187" spans="1:6" x14ac:dyDescent="0.2">
      <c r="A20187" t="s">
        <v>31410</v>
      </c>
      <c r="B20187" t="s">
        <v>33383</v>
      </c>
      <c r="C20187" t="s">
        <v>33384</v>
      </c>
      <c r="D20187" t="s">
        <v>1784</v>
      </c>
      <c r="E20187" t="s">
        <v>1785</v>
      </c>
      <c r="F20187" t="s">
        <v>1786</v>
      </c>
    </row>
    <row r="20188" spans="1:6" x14ac:dyDescent="0.2">
      <c r="A20188" t="s">
        <v>31410</v>
      </c>
      <c r="B20188" t="s">
        <v>33383</v>
      </c>
      <c r="C20188" t="s">
        <v>33384</v>
      </c>
      <c r="D20188" t="s">
        <v>33863</v>
      </c>
      <c r="E20188" t="s">
        <v>33864</v>
      </c>
      <c r="F20188" t="s">
        <v>33865</v>
      </c>
    </row>
    <row r="20189" spans="1:6" x14ac:dyDescent="0.2">
      <c r="A20189" t="s">
        <v>31410</v>
      </c>
      <c r="B20189" t="s">
        <v>33383</v>
      </c>
      <c r="C20189" t="s">
        <v>33384</v>
      </c>
      <c r="D20189" t="s">
        <v>12748</v>
      </c>
      <c r="E20189" t="s">
        <v>12749</v>
      </c>
      <c r="F20189" t="s">
        <v>33881</v>
      </c>
    </row>
    <row r="20190" spans="1:6" x14ac:dyDescent="0.2">
      <c r="A20190" t="s">
        <v>31410</v>
      </c>
      <c r="B20190" t="s">
        <v>33383</v>
      </c>
      <c r="C20190" t="s">
        <v>33384</v>
      </c>
      <c r="D20190" t="s">
        <v>33882</v>
      </c>
      <c r="E20190" t="s">
        <v>33883</v>
      </c>
      <c r="F20190" t="s">
        <v>33884</v>
      </c>
    </row>
    <row r="20191" spans="1:6" x14ac:dyDescent="0.2">
      <c r="A20191" t="s">
        <v>31410</v>
      </c>
      <c r="B20191" t="s">
        <v>33383</v>
      </c>
      <c r="C20191" t="s">
        <v>33384</v>
      </c>
      <c r="D20191" t="s">
        <v>32730</v>
      </c>
      <c r="E20191" t="s">
        <v>32731</v>
      </c>
      <c r="F20191" t="s">
        <v>33885</v>
      </c>
    </row>
    <row r="20192" spans="1:6" x14ac:dyDescent="0.2">
      <c r="A20192" t="s">
        <v>31410</v>
      </c>
      <c r="B20192" t="s">
        <v>33383</v>
      </c>
      <c r="C20192" t="s">
        <v>33384</v>
      </c>
      <c r="D20192" t="s">
        <v>33886</v>
      </c>
      <c r="E20192" t="s">
        <v>33887</v>
      </c>
      <c r="F20192" t="s">
        <v>33888</v>
      </c>
    </row>
    <row r="20193" spans="1:6" x14ac:dyDescent="0.2">
      <c r="A20193" t="s">
        <v>31410</v>
      </c>
      <c r="B20193" t="s">
        <v>33383</v>
      </c>
      <c r="C20193" t="s">
        <v>33384</v>
      </c>
      <c r="D20193" t="s">
        <v>18530</v>
      </c>
      <c r="E20193" t="s">
        <v>18531</v>
      </c>
      <c r="F20193" t="s">
        <v>18532</v>
      </c>
    </row>
    <row r="20194" spans="1:6" x14ac:dyDescent="0.2">
      <c r="A20194" t="s">
        <v>31410</v>
      </c>
      <c r="B20194" t="s">
        <v>33383</v>
      </c>
      <c r="C20194" t="s">
        <v>33384</v>
      </c>
      <c r="D20194" t="s">
        <v>33889</v>
      </c>
      <c r="E20194" t="s">
        <v>33890</v>
      </c>
      <c r="F20194" t="s">
        <v>33891</v>
      </c>
    </row>
    <row r="20195" spans="1:6" x14ac:dyDescent="0.2">
      <c r="A20195" t="s">
        <v>31410</v>
      </c>
      <c r="B20195" t="s">
        <v>33383</v>
      </c>
      <c r="C20195" t="s">
        <v>33384</v>
      </c>
      <c r="D20195" t="s">
        <v>32751</v>
      </c>
      <c r="E20195" t="s">
        <v>32752</v>
      </c>
      <c r="F20195" t="s">
        <v>32753</v>
      </c>
    </row>
    <row r="20196" spans="1:6" x14ac:dyDescent="0.2">
      <c r="A20196" t="s">
        <v>31410</v>
      </c>
      <c r="B20196" t="s">
        <v>33383</v>
      </c>
      <c r="C20196" t="s">
        <v>33384</v>
      </c>
      <c r="D20196" t="s">
        <v>24785</v>
      </c>
      <c r="E20196" t="s">
        <v>24786</v>
      </c>
      <c r="F20196" t="s">
        <v>24787</v>
      </c>
    </row>
    <row r="20197" spans="1:6" x14ac:dyDescent="0.2">
      <c r="A20197" t="s">
        <v>31410</v>
      </c>
      <c r="B20197" t="s">
        <v>33383</v>
      </c>
      <c r="C20197" t="s">
        <v>33384</v>
      </c>
      <c r="D20197" t="s">
        <v>33892</v>
      </c>
      <c r="E20197" t="s">
        <v>33893</v>
      </c>
      <c r="F20197" t="s">
        <v>33894</v>
      </c>
    </row>
    <row r="20198" spans="1:6" x14ac:dyDescent="0.2">
      <c r="A20198" t="s">
        <v>31410</v>
      </c>
      <c r="B20198" t="s">
        <v>33383</v>
      </c>
      <c r="C20198" t="s">
        <v>33384</v>
      </c>
      <c r="D20198" t="s">
        <v>33895</v>
      </c>
      <c r="E20198" t="s">
        <v>33896</v>
      </c>
      <c r="F20198" t="s">
        <v>33897</v>
      </c>
    </row>
    <row r="20199" spans="1:6" x14ac:dyDescent="0.2">
      <c r="A20199" t="s">
        <v>31410</v>
      </c>
      <c r="B20199" t="s">
        <v>33383</v>
      </c>
      <c r="C20199" t="s">
        <v>33384</v>
      </c>
      <c r="D20199" t="s">
        <v>33311</v>
      </c>
      <c r="E20199" t="s">
        <v>33312</v>
      </c>
      <c r="F20199" t="s">
        <v>33313</v>
      </c>
    </row>
    <row r="20200" spans="1:6" x14ac:dyDescent="0.2">
      <c r="A20200" t="s">
        <v>31410</v>
      </c>
      <c r="B20200" t="s">
        <v>33383</v>
      </c>
      <c r="C20200" t="s">
        <v>33384</v>
      </c>
      <c r="D20200" t="s">
        <v>33898</v>
      </c>
      <c r="E20200" t="s">
        <v>33899</v>
      </c>
      <c r="F20200" t="s">
        <v>33900</v>
      </c>
    </row>
    <row r="20201" spans="1:6" x14ac:dyDescent="0.2">
      <c r="A20201" t="s">
        <v>31410</v>
      </c>
      <c r="B20201" t="s">
        <v>33383</v>
      </c>
      <c r="C20201" t="s">
        <v>33384</v>
      </c>
      <c r="D20201" t="s">
        <v>33901</v>
      </c>
      <c r="E20201" t="s">
        <v>33902</v>
      </c>
      <c r="F20201" t="s">
        <v>33903</v>
      </c>
    </row>
    <row r="20202" spans="1:6" x14ac:dyDescent="0.2">
      <c r="A20202" t="s">
        <v>31410</v>
      </c>
      <c r="B20202" t="s">
        <v>33383</v>
      </c>
      <c r="C20202" t="s">
        <v>33384</v>
      </c>
      <c r="D20202" t="s">
        <v>33904</v>
      </c>
      <c r="E20202" t="s">
        <v>33905</v>
      </c>
      <c r="F20202" t="s">
        <v>33906</v>
      </c>
    </row>
    <row r="20203" spans="1:6" x14ac:dyDescent="0.2">
      <c r="A20203" t="s">
        <v>31410</v>
      </c>
      <c r="B20203" t="s">
        <v>33383</v>
      </c>
      <c r="C20203" t="s">
        <v>33384</v>
      </c>
      <c r="D20203" t="s">
        <v>33317</v>
      </c>
      <c r="E20203" t="s">
        <v>33318</v>
      </c>
      <c r="F20203" t="s">
        <v>33907</v>
      </c>
    </row>
    <row r="20204" spans="1:6" x14ac:dyDescent="0.2">
      <c r="A20204" t="s">
        <v>31410</v>
      </c>
      <c r="B20204" t="s">
        <v>33383</v>
      </c>
      <c r="C20204" t="s">
        <v>33384</v>
      </c>
      <c r="D20204" t="s">
        <v>33908</v>
      </c>
      <c r="E20204" t="s">
        <v>33909</v>
      </c>
      <c r="F20204" t="s">
        <v>33910</v>
      </c>
    </row>
    <row r="20205" spans="1:6" x14ac:dyDescent="0.2">
      <c r="A20205" t="s">
        <v>31410</v>
      </c>
      <c r="B20205" t="s">
        <v>33383</v>
      </c>
      <c r="C20205" t="s">
        <v>33384</v>
      </c>
      <c r="D20205" t="s">
        <v>33911</v>
      </c>
      <c r="E20205" t="s">
        <v>33912</v>
      </c>
      <c r="F20205" t="s">
        <v>33913</v>
      </c>
    </row>
    <row r="20206" spans="1:6" x14ac:dyDescent="0.2">
      <c r="A20206" t="s">
        <v>31410</v>
      </c>
      <c r="B20206" t="s">
        <v>33383</v>
      </c>
      <c r="C20206" t="s">
        <v>33384</v>
      </c>
      <c r="D20206" t="s">
        <v>33914</v>
      </c>
      <c r="E20206" t="s">
        <v>33915</v>
      </c>
      <c r="F20206" t="s">
        <v>33916</v>
      </c>
    </row>
    <row r="20207" spans="1:6" x14ac:dyDescent="0.2">
      <c r="A20207" t="s">
        <v>31410</v>
      </c>
      <c r="B20207" t="s">
        <v>33383</v>
      </c>
      <c r="C20207" t="s">
        <v>33384</v>
      </c>
      <c r="D20207" t="s">
        <v>33917</v>
      </c>
      <c r="E20207" t="s">
        <v>33918</v>
      </c>
      <c r="F20207" t="s">
        <v>33919</v>
      </c>
    </row>
    <row r="20208" spans="1:6" x14ac:dyDescent="0.2">
      <c r="A20208" t="s">
        <v>31410</v>
      </c>
      <c r="B20208" t="s">
        <v>33383</v>
      </c>
      <c r="C20208" t="s">
        <v>33384</v>
      </c>
      <c r="D20208" t="s">
        <v>5015</v>
      </c>
      <c r="E20208" t="s">
        <v>5016</v>
      </c>
      <c r="F20208" t="s">
        <v>5017</v>
      </c>
    </row>
    <row r="20209" spans="1:6" x14ac:dyDescent="0.2">
      <c r="A20209" t="s">
        <v>31410</v>
      </c>
      <c r="B20209" t="s">
        <v>33383</v>
      </c>
      <c r="C20209" t="s">
        <v>33384</v>
      </c>
      <c r="D20209" t="s">
        <v>33920</v>
      </c>
      <c r="E20209" t="s">
        <v>33921</v>
      </c>
      <c r="F20209" t="s">
        <v>33922</v>
      </c>
    </row>
    <row r="20210" spans="1:6" x14ac:dyDescent="0.2">
      <c r="A20210" t="s">
        <v>31410</v>
      </c>
      <c r="B20210" t="s">
        <v>33383</v>
      </c>
      <c r="C20210" t="s">
        <v>33384</v>
      </c>
      <c r="D20210" t="s">
        <v>33923</v>
      </c>
      <c r="E20210" t="s">
        <v>33924</v>
      </c>
      <c r="F20210" t="s">
        <v>33925</v>
      </c>
    </row>
    <row r="20211" spans="1:6" x14ac:dyDescent="0.2">
      <c r="A20211" t="s">
        <v>31410</v>
      </c>
      <c r="B20211" t="s">
        <v>33383</v>
      </c>
      <c r="C20211" t="s">
        <v>33384</v>
      </c>
      <c r="D20211" t="s">
        <v>33926</v>
      </c>
      <c r="E20211" t="s">
        <v>33927</v>
      </c>
      <c r="F20211" t="s">
        <v>33928</v>
      </c>
    </row>
    <row r="20212" spans="1:6" x14ac:dyDescent="0.2">
      <c r="A20212" t="s">
        <v>31410</v>
      </c>
      <c r="B20212" t="s">
        <v>33383</v>
      </c>
      <c r="C20212" t="s">
        <v>33384</v>
      </c>
      <c r="D20212" t="s">
        <v>33929</v>
      </c>
      <c r="E20212" t="s">
        <v>33930</v>
      </c>
      <c r="F20212" t="s">
        <v>33931</v>
      </c>
    </row>
    <row r="20213" spans="1:6" x14ac:dyDescent="0.2">
      <c r="A20213" t="s">
        <v>31410</v>
      </c>
      <c r="B20213" t="s">
        <v>33383</v>
      </c>
      <c r="C20213" t="s">
        <v>33384</v>
      </c>
      <c r="D20213" t="s">
        <v>20790</v>
      </c>
      <c r="E20213" t="s">
        <v>20791</v>
      </c>
      <c r="F20213" t="s">
        <v>20792</v>
      </c>
    </row>
    <row r="20214" spans="1:6" x14ac:dyDescent="0.2">
      <c r="A20214" t="s">
        <v>31410</v>
      </c>
      <c r="B20214" t="s">
        <v>33383</v>
      </c>
      <c r="C20214" t="s">
        <v>33384</v>
      </c>
      <c r="D20214" t="s">
        <v>33932</v>
      </c>
      <c r="E20214" t="s">
        <v>33933</v>
      </c>
      <c r="F20214" t="s">
        <v>33934</v>
      </c>
    </row>
    <row r="20215" spans="1:6" x14ac:dyDescent="0.2">
      <c r="A20215" t="s">
        <v>31410</v>
      </c>
      <c r="B20215" t="s">
        <v>33383</v>
      </c>
      <c r="C20215" t="s">
        <v>33384</v>
      </c>
      <c r="D20215" t="s">
        <v>33935</v>
      </c>
      <c r="E20215" t="s">
        <v>33936</v>
      </c>
      <c r="F20215" t="s">
        <v>33937</v>
      </c>
    </row>
    <row r="20216" spans="1:6" x14ac:dyDescent="0.2">
      <c r="A20216" t="s">
        <v>31410</v>
      </c>
      <c r="B20216" t="s">
        <v>33383</v>
      </c>
      <c r="C20216" t="s">
        <v>33384</v>
      </c>
      <c r="D20216" t="s">
        <v>33938</v>
      </c>
      <c r="E20216" t="s">
        <v>33939</v>
      </c>
      <c r="F20216" t="s">
        <v>33940</v>
      </c>
    </row>
    <row r="20217" spans="1:6" x14ac:dyDescent="0.2">
      <c r="A20217" t="s">
        <v>31410</v>
      </c>
      <c r="B20217" t="s">
        <v>33383</v>
      </c>
      <c r="C20217" t="s">
        <v>33384</v>
      </c>
      <c r="D20217" t="s">
        <v>33941</v>
      </c>
      <c r="E20217" t="s">
        <v>33942</v>
      </c>
      <c r="F20217" t="s">
        <v>33943</v>
      </c>
    </row>
    <row r="20218" spans="1:6" x14ac:dyDescent="0.2">
      <c r="A20218" t="s">
        <v>31410</v>
      </c>
      <c r="B20218" t="s">
        <v>33383</v>
      </c>
      <c r="C20218" t="s">
        <v>33384</v>
      </c>
      <c r="D20218" t="s">
        <v>33944</v>
      </c>
      <c r="E20218" t="s">
        <v>33945</v>
      </c>
      <c r="F20218" t="s">
        <v>33946</v>
      </c>
    </row>
    <row r="20219" spans="1:6" x14ac:dyDescent="0.2">
      <c r="A20219" t="s">
        <v>31410</v>
      </c>
      <c r="B20219" t="s">
        <v>33383</v>
      </c>
      <c r="C20219" t="s">
        <v>33384</v>
      </c>
      <c r="D20219" t="s">
        <v>32903</v>
      </c>
      <c r="E20219" t="s">
        <v>32904</v>
      </c>
      <c r="F20219" t="s">
        <v>32905</v>
      </c>
    </row>
    <row r="20220" spans="1:6" x14ac:dyDescent="0.2">
      <c r="A20220" t="s">
        <v>31410</v>
      </c>
      <c r="B20220" t="s">
        <v>33383</v>
      </c>
      <c r="C20220" t="s">
        <v>33384</v>
      </c>
      <c r="D20220" t="s">
        <v>33947</v>
      </c>
      <c r="E20220" t="s">
        <v>33948</v>
      </c>
      <c r="F20220" t="s">
        <v>33949</v>
      </c>
    </row>
    <row r="20221" spans="1:6" x14ac:dyDescent="0.2">
      <c r="A20221" t="s">
        <v>31410</v>
      </c>
      <c r="B20221" t="s">
        <v>33383</v>
      </c>
      <c r="C20221" t="s">
        <v>33384</v>
      </c>
      <c r="D20221" t="s">
        <v>33950</v>
      </c>
      <c r="E20221" t="s">
        <v>33951</v>
      </c>
      <c r="F20221" t="s">
        <v>33952</v>
      </c>
    </row>
    <row r="20222" spans="1:6" x14ac:dyDescent="0.2">
      <c r="A20222" t="s">
        <v>31410</v>
      </c>
      <c r="B20222" t="s">
        <v>33383</v>
      </c>
      <c r="C20222" t="s">
        <v>33384</v>
      </c>
      <c r="D20222" t="s">
        <v>33953</v>
      </c>
      <c r="E20222" t="s">
        <v>33954</v>
      </c>
      <c r="F20222" t="s">
        <v>33955</v>
      </c>
    </row>
    <row r="20223" spans="1:6" x14ac:dyDescent="0.2">
      <c r="A20223" t="s">
        <v>31410</v>
      </c>
      <c r="B20223" t="s">
        <v>33383</v>
      </c>
      <c r="C20223" t="s">
        <v>33384</v>
      </c>
      <c r="D20223" t="s">
        <v>33956</v>
      </c>
      <c r="E20223" t="s">
        <v>33957</v>
      </c>
      <c r="F20223" t="s">
        <v>33958</v>
      </c>
    </row>
    <row r="20224" spans="1:6" x14ac:dyDescent="0.2">
      <c r="A20224" t="s">
        <v>31410</v>
      </c>
      <c r="B20224" t="s">
        <v>33383</v>
      </c>
      <c r="C20224" t="s">
        <v>33384</v>
      </c>
      <c r="D20224" t="s">
        <v>33959</v>
      </c>
      <c r="E20224" t="s">
        <v>33960</v>
      </c>
      <c r="F20224" t="s">
        <v>33961</v>
      </c>
    </row>
    <row r="20225" spans="1:6" x14ac:dyDescent="0.2">
      <c r="A20225" t="s">
        <v>31410</v>
      </c>
      <c r="B20225" t="s">
        <v>33383</v>
      </c>
      <c r="C20225" t="s">
        <v>33384</v>
      </c>
      <c r="D20225" t="s">
        <v>33962</v>
      </c>
      <c r="E20225" t="s">
        <v>33963</v>
      </c>
      <c r="F20225" t="s">
        <v>33964</v>
      </c>
    </row>
    <row r="20226" spans="1:6" x14ac:dyDescent="0.2">
      <c r="A20226" t="s">
        <v>31410</v>
      </c>
      <c r="B20226" t="s">
        <v>33383</v>
      </c>
      <c r="C20226" t="s">
        <v>33384</v>
      </c>
      <c r="D20226" t="s">
        <v>33965</v>
      </c>
      <c r="E20226" t="s">
        <v>33966</v>
      </c>
      <c r="F20226" t="s">
        <v>33967</v>
      </c>
    </row>
    <row r="20227" spans="1:6" x14ac:dyDescent="0.2">
      <c r="A20227" t="s">
        <v>31410</v>
      </c>
      <c r="B20227" t="s">
        <v>33383</v>
      </c>
      <c r="C20227" t="s">
        <v>33384</v>
      </c>
      <c r="D20227" t="s">
        <v>33968</v>
      </c>
      <c r="E20227" t="s">
        <v>33969</v>
      </c>
      <c r="F20227" t="s">
        <v>33970</v>
      </c>
    </row>
    <row r="20228" spans="1:6" x14ac:dyDescent="0.2">
      <c r="A20228" t="s">
        <v>31410</v>
      </c>
      <c r="B20228" t="s">
        <v>33383</v>
      </c>
      <c r="C20228" t="s">
        <v>33384</v>
      </c>
      <c r="D20228" t="s">
        <v>33971</v>
      </c>
      <c r="E20228" t="s">
        <v>33972</v>
      </c>
      <c r="F20228" t="s">
        <v>33973</v>
      </c>
    </row>
    <row r="20229" spans="1:6" x14ac:dyDescent="0.2">
      <c r="A20229" t="s">
        <v>31410</v>
      </c>
      <c r="B20229" t="s">
        <v>33383</v>
      </c>
      <c r="C20229" t="s">
        <v>33384</v>
      </c>
      <c r="D20229" t="s">
        <v>8347</v>
      </c>
      <c r="E20229" t="s">
        <v>8348</v>
      </c>
      <c r="F20229" t="s">
        <v>8349</v>
      </c>
    </row>
    <row r="20230" spans="1:6" x14ac:dyDescent="0.2">
      <c r="A20230" t="s">
        <v>31410</v>
      </c>
      <c r="B20230" t="s">
        <v>33383</v>
      </c>
      <c r="C20230" t="s">
        <v>33384</v>
      </c>
      <c r="D20230" t="s">
        <v>33974</v>
      </c>
      <c r="E20230" t="s">
        <v>33975</v>
      </c>
      <c r="F20230" t="s">
        <v>33976</v>
      </c>
    </row>
    <row r="20231" spans="1:6" x14ac:dyDescent="0.2">
      <c r="A20231" t="s">
        <v>31410</v>
      </c>
      <c r="B20231" t="s">
        <v>33383</v>
      </c>
      <c r="C20231" t="s">
        <v>33384</v>
      </c>
      <c r="D20231" t="s">
        <v>33977</v>
      </c>
      <c r="E20231" t="s">
        <v>33978</v>
      </c>
      <c r="F20231" t="s">
        <v>33979</v>
      </c>
    </row>
    <row r="20232" spans="1:6" x14ac:dyDescent="0.2">
      <c r="A20232" t="s">
        <v>31410</v>
      </c>
      <c r="B20232" t="s">
        <v>33383</v>
      </c>
      <c r="C20232" t="s">
        <v>33384</v>
      </c>
      <c r="D20232" t="s">
        <v>33980</v>
      </c>
      <c r="E20232" t="s">
        <v>33981</v>
      </c>
      <c r="F20232" t="s">
        <v>33982</v>
      </c>
    </row>
    <row r="20233" spans="1:6" x14ac:dyDescent="0.2">
      <c r="A20233" t="s">
        <v>31410</v>
      </c>
      <c r="B20233" t="s">
        <v>33383</v>
      </c>
      <c r="C20233" t="s">
        <v>33384</v>
      </c>
      <c r="D20233" t="s">
        <v>33983</v>
      </c>
      <c r="E20233" t="s">
        <v>33984</v>
      </c>
      <c r="F20233" t="s">
        <v>33985</v>
      </c>
    </row>
    <row r="20234" spans="1:6" x14ac:dyDescent="0.2">
      <c r="A20234" t="s">
        <v>31410</v>
      </c>
      <c r="B20234" t="s">
        <v>33383</v>
      </c>
      <c r="C20234" t="s">
        <v>33384</v>
      </c>
      <c r="D20234" t="s">
        <v>33986</v>
      </c>
      <c r="E20234" t="s">
        <v>33987</v>
      </c>
      <c r="F20234" t="s">
        <v>33988</v>
      </c>
    </row>
    <row r="20235" spans="1:6" x14ac:dyDescent="0.2">
      <c r="A20235" t="s">
        <v>31410</v>
      </c>
      <c r="B20235" t="s">
        <v>33383</v>
      </c>
      <c r="C20235" t="s">
        <v>33384</v>
      </c>
      <c r="D20235" t="s">
        <v>22497</v>
      </c>
      <c r="E20235" t="s">
        <v>22498</v>
      </c>
      <c r="F20235" t="s">
        <v>22499</v>
      </c>
    </row>
    <row r="20236" spans="1:6" x14ac:dyDescent="0.2">
      <c r="A20236" t="s">
        <v>31410</v>
      </c>
      <c r="B20236" t="s">
        <v>33383</v>
      </c>
      <c r="C20236" t="s">
        <v>33384</v>
      </c>
      <c r="D20236" t="s">
        <v>33989</v>
      </c>
      <c r="E20236" t="s">
        <v>33990</v>
      </c>
      <c r="F20236" t="s">
        <v>33991</v>
      </c>
    </row>
    <row r="20237" spans="1:6" x14ac:dyDescent="0.2">
      <c r="A20237" t="s">
        <v>31410</v>
      </c>
      <c r="B20237" t="s">
        <v>33383</v>
      </c>
      <c r="C20237" t="s">
        <v>33384</v>
      </c>
      <c r="D20237" t="s">
        <v>33992</v>
      </c>
      <c r="E20237" t="s">
        <v>33993</v>
      </c>
      <c r="F20237" t="s">
        <v>33994</v>
      </c>
    </row>
    <row r="20238" spans="1:6" x14ac:dyDescent="0.2">
      <c r="A20238" t="s">
        <v>31410</v>
      </c>
      <c r="B20238" t="s">
        <v>33383</v>
      </c>
      <c r="C20238" t="s">
        <v>33384</v>
      </c>
      <c r="D20238" t="s">
        <v>84</v>
      </c>
      <c r="E20238" t="s">
        <v>85</v>
      </c>
      <c r="F20238" t="s">
        <v>86</v>
      </c>
    </row>
    <row r="20239" spans="1:6" x14ac:dyDescent="0.2">
      <c r="A20239" t="s">
        <v>31410</v>
      </c>
      <c r="B20239" t="s">
        <v>33383</v>
      </c>
      <c r="C20239" t="s">
        <v>33384</v>
      </c>
      <c r="D20239" t="s">
        <v>33995</v>
      </c>
      <c r="E20239" t="s">
        <v>33996</v>
      </c>
      <c r="F20239" t="s">
        <v>33997</v>
      </c>
    </row>
    <row r="20240" spans="1:6" x14ac:dyDescent="0.2">
      <c r="A20240" t="s">
        <v>31410</v>
      </c>
      <c r="B20240" t="s">
        <v>33383</v>
      </c>
      <c r="C20240" t="s">
        <v>33384</v>
      </c>
      <c r="D20240" t="s">
        <v>33998</v>
      </c>
      <c r="E20240" t="s">
        <v>33999</v>
      </c>
      <c r="F20240" t="s">
        <v>34000</v>
      </c>
    </row>
    <row r="20241" spans="1:6" x14ac:dyDescent="0.2">
      <c r="A20241" t="s">
        <v>31410</v>
      </c>
      <c r="B20241" t="s">
        <v>33383</v>
      </c>
      <c r="C20241" t="s">
        <v>33384</v>
      </c>
      <c r="D20241" t="s">
        <v>34001</v>
      </c>
      <c r="E20241" t="s">
        <v>34002</v>
      </c>
      <c r="F20241" t="s">
        <v>34003</v>
      </c>
    </row>
    <row r="20242" spans="1:6" x14ac:dyDescent="0.2">
      <c r="A20242" t="s">
        <v>31410</v>
      </c>
      <c r="B20242" t="s">
        <v>33383</v>
      </c>
      <c r="C20242" t="s">
        <v>33384</v>
      </c>
      <c r="D20242" t="s">
        <v>34004</v>
      </c>
      <c r="E20242" t="s">
        <v>34005</v>
      </c>
      <c r="F20242" t="s">
        <v>34006</v>
      </c>
    </row>
    <row r="20243" spans="1:6" x14ac:dyDescent="0.2">
      <c r="A20243" t="s">
        <v>31410</v>
      </c>
      <c r="B20243" t="s">
        <v>33383</v>
      </c>
      <c r="C20243" t="s">
        <v>33384</v>
      </c>
      <c r="D20243" t="s">
        <v>34007</v>
      </c>
      <c r="E20243" t="s">
        <v>34008</v>
      </c>
      <c r="F20243" t="s">
        <v>34009</v>
      </c>
    </row>
    <row r="20244" spans="1:6" x14ac:dyDescent="0.2">
      <c r="A20244" t="s">
        <v>31410</v>
      </c>
      <c r="B20244" t="s">
        <v>33383</v>
      </c>
      <c r="C20244" t="s">
        <v>33384</v>
      </c>
      <c r="D20244" t="s">
        <v>763</v>
      </c>
      <c r="E20244" t="s">
        <v>764</v>
      </c>
      <c r="F20244" t="s">
        <v>765</v>
      </c>
    </row>
    <row r="20245" spans="1:6" x14ac:dyDescent="0.2">
      <c r="A20245" t="s">
        <v>31410</v>
      </c>
      <c r="B20245" t="s">
        <v>33383</v>
      </c>
      <c r="C20245" t="s">
        <v>33384</v>
      </c>
      <c r="D20245" t="s">
        <v>34010</v>
      </c>
      <c r="E20245" t="s">
        <v>34011</v>
      </c>
      <c r="F20245" t="s">
        <v>34012</v>
      </c>
    </row>
    <row r="20246" spans="1:6" x14ac:dyDescent="0.2">
      <c r="A20246" t="s">
        <v>31410</v>
      </c>
      <c r="B20246" t="s">
        <v>33383</v>
      </c>
      <c r="C20246" t="s">
        <v>33384</v>
      </c>
      <c r="D20246" t="s">
        <v>34013</v>
      </c>
      <c r="E20246" t="s">
        <v>34014</v>
      </c>
      <c r="F20246" t="s">
        <v>34015</v>
      </c>
    </row>
    <row r="20247" spans="1:6" x14ac:dyDescent="0.2">
      <c r="A20247" t="s">
        <v>31410</v>
      </c>
      <c r="B20247" t="s">
        <v>33383</v>
      </c>
      <c r="C20247" t="s">
        <v>33384</v>
      </c>
      <c r="D20247" t="s">
        <v>34016</v>
      </c>
      <c r="E20247" t="s">
        <v>34017</v>
      </c>
      <c r="F20247" t="s">
        <v>34018</v>
      </c>
    </row>
    <row r="20248" spans="1:6" x14ac:dyDescent="0.2">
      <c r="A20248" t="s">
        <v>31410</v>
      </c>
      <c r="B20248" t="s">
        <v>33383</v>
      </c>
      <c r="C20248" t="s">
        <v>33384</v>
      </c>
      <c r="D20248" t="s">
        <v>1264</v>
      </c>
      <c r="E20248" t="s">
        <v>1265</v>
      </c>
      <c r="F20248" t="s">
        <v>1266</v>
      </c>
    </row>
    <row r="20249" spans="1:6" x14ac:dyDescent="0.2">
      <c r="A20249" t="s">
        <v>31410</v>
      </c>
      <c r="B20249" t="s">
        <v>33383</v>
      </c>
      <c r="C20249" t="s">
        <v>33384</v>
      </c>
      <c r="D20249" t="s">
        <v>34019</v>
      </c>
      <c r="E20249" t="s">
        <v>34020</v>
      </c>
      <c r="F20249" t="s">
        <v>34021</v>
      </c>
    </row>
    <row r="20250" spans="1:6" x14ac:dyDescent="0.2">
      <c r="A20250" t="s">
        <v>31410</v>
      </c>
      <c r="B20250" t="s">
        <v>33383</v>
      </c>
      <c r="C20250" t="s">
        <v>33384</v>
      </c>
      <c r="D20250" t="s">
        <v>34022</v>
      </c>
      <c r="E20250" t="s">
        <v>34023</v>
      </c>
      <c r="F20250" t="s">
        <v>34024</v>
      </c>
    </row>
    <row r="20251" spans="1:6" x14ac:dyDescent="0.2">
      <c r="A20251" t="s">
        <v>31410</v>
      </c>
      <c r="B20251" t="s">
        <v>33383</v>
      </c>
      <c r="C20251" t="s">
        <v>33384</v>
      </c>
      <c r="D20251" t="s">
        <v>21726</v>
      </c>
      <c r="E20251" t="s">
        <v>21727</v>
      </c>
      <c r="F20251" t="s">
        <v>21728</v>
      </c>
    </row>
    <row r="20252" spans="1:6" x14ac:dyDescent="0.2">
      <c r="A20252" t="s">
        <v>31410</v>
      </c>
      <c r="B20252" t="s">
        <v>33383</v>
      </c>
      <c r="C20252" t="s">
        <v>33384</v>
      </c>
      <c r="D20252" t="s">
        <v>34025</v>
      </c>
      <c r="E20252" t="s">
        <v>34026</v>
      </c>
      <c r="F20252" t="s">
        <v>34027</v>
      </c>
    </row>
    <row r="20253" spans="1:6" x14ac:dyDescent="0.2">
      <c r="A20253" t="s">
        <v>31410</v>
      </c>
      <c r="B20253" t="s">
        <v>33383</v>
      </c>
      <c r="C20253" t="s">
        <v>33384</v>
      </c>
      <c r="D20253" t="s">
        <v>34028</v>
      </c>
      <c r="E20253" t="s">
        <v>34029</v>
      </c>
      <c r="F20253" t="s">
        <v>34030</v>
      </c>
    </row>
    <row r="20254" spans="1:6" x14ac:dyDescent="0.2">
      <c r="A20254" t="s">
        <v>31410</v>
      </c>
      <c r="B20254" t="s">
        <v>33383</v>
      </c>
      <c r="C20254" t="s">
        <v>33384</v>
      </c>
      <c r="D20254" t="s">
        <v>34031</v>
      </c>
      <c r="E20254" t="s">
        <v>34032</v>
      </c>
      <c r="F20254" t="s">
        <v>34033</v>
      </c>
    </row>
    <row r="20255" spans="1:6" x14ac:dyDescent="0.2">
      <c r="A20255" t="s">
        <v>31410</v>
      </c>
      <c r="B20255" t="s">
        <v>33383</v>
      </c>
      <c r="C20255" t="s">
        <v>33384</v>
      </c>
      <c r="D20255" t="s">
        <v>34034</v>
      </c>
      <c r="E20255" t="s">
        <v>34035</v>
      </c>
      <c r="F20255" t="s">
        <v>34036</v>
      </c>
    </row>
    <row r="20256" spans="1:6" x14ac:dyDescent="0.2">
      <c r="A20256" t="s">
        <v>31410</v>
      </c>
      <c r="B20256" t="s">
        <v>33383</v>
      </c>
      <c r="C20256" t="s">
        <v>33384</v>
      </c>
      <c r="D20256" t="s">
        <v>10724</v>
      </c>
      <c r="E20256" t="s">
        <v>10725</v>
      </c>
      <c r="F20256" t="s">
        <v>10726</v>
      </c>
    </row>
    <row r="20257" spans="1:6" x14ac:dyDescent="0.2">
      <c r="A20257" t="s">
        <v>31410</v>
      </c>
      <c r="B20257" t="s">
        <v>33383</v>
      </c>
      <c r="C20257" t="s">
        <v>33384</v>
      </c>
      <c r="D20257" t="s">
        <v>34037</v>
      </c>
      <c r="E20257" t="s">
        <v>34038</v>
      </c>
      <c r="F20257" t="s">
        <v>34039</v>
      </c>
    </row>
    <row r="20258" spans="1:6" x14ac:dyDescent="0.2">
      <c r="A20258" t="s">
        <v>31410</v>
      </c>
      <c r="B20258" t="s">
        <v>33383</v>
      </c>
      <c r="C20258" t="s">
        <v>33384</v>
      </c>
      <c r="D20258" t="s">
        <v>12879</v>
      </c>
      <c r="E20258" t="s">
        <v>12880</v>
      </c>
      <c r="F20258" t="s">
        <v>12881</v>
      </c>
    </row>
    <row r="20259" spans="1:6" x14ac:dyDescent="0.2">
      <c r="A20259" t="s">
        <v>31410</v>
      </c>
      <c r="B20259" t="s">
        <v>33383</v>
      </c>
      <c r="C20259" t="s">
        <v>33384</v>
      </c>
      <c r="D20259" t="s">
        <v>34040</v>
      </c>
      <c r="E20259" t="s">
        <v>34041</v>
      </c>
      <c r="F20259" t="s">
        <v>34042</v>
      </c>
    </row>
    <row r="20260" spans="1:6" x14ac:dyDescent="0.2">
      <c r="A20260" t="s">
        <v>31410</v>
      </c>
      <c r="B20260" t="s">
        <v>33383</v>
      </c>
      <c r="C20260" t="s">
        <v>33384</v>
      </c>
      <c r="D20260" t="s">
        <v>34043</v>
      </c>
      <c r="E20260" t="s">
        <v>34044</v>
      </c>
      <c r="F20260" t="s">
        <v>34045</v>
      </c>
    </row>
    <row r="20261" spans="1:6" x14ac:dyDescent="0.2">
      <c r="A20261" t="s">
        <v>31410</v>
      </c>
      <c r="B20261" t="s">
        <v>33383</v>
      </c>
      <c r="C20261" t="s">
        <v>33384</v>
      </c>
      <c r="D20261" t="s">
        <v>34046</v>
      </c>
      <c r="E20261" t="s">
        <v>34047</v>
      </c>
      <c r="F20261" t="s">
        <v>34048</v>
      </c>
    </row>
    <row r="20262" spans="1:6" x14ac:dyDescent="0.2">
      <c r="A20262" t="s">
        <v>31410</v>
      </c>
      <c r="B20262" t="s">
        <v>33383</v>
      </c>
      <c r="C20262" t="s">
        <v>33384</v>
      </c>
      <c r="D20262" t="s">
        <v>34049</v>
      </c>
      <c r="E20262" t="s">
        <v>34050</v>
      </c>
      <c r="F20262" t="s">
        <v>34051</v>
      </c>
    </row>
    <row r="20263" spans="1:6" x14ac:dyDescent="0.2">
      <c r="A20263" t="s">
        <v>31410</v>
      </c>
      <c r="B20263" t="s">
        <v>33383</v>
      </c>
      <c r="C20263" t="s">
        <v>33384</v>
      </c>
      <c r="D20263" t="s">
        <v>4801</v>
      </c>
      <c r="E20263" t="s">
        <v>4802</v>
      </c>
      <c r="F20263" t="s">
        <v>4803</v>
      </c>
    </row>
    <row r="20264" spans="1:6" x14ac:dyDescent="0.2">
      <c r="A20264" t="s">
        <v>31410</v>
      </c>
      <c r="B20264" t="s">
        <v>33383</v>
      </c>
      <c r="C20264" t="s">
        <v>33384</v>
      </c>
      <c r="D20264" t="s">
        <v>34052</v>
      </c>
      <c r="E20264" t="s">
        <v>34053</v>
      </c>
      <c r="F20264" t="s">
        <v>34054</v>
      </c>
    </row>
    <row r="20265" spans="1:6" x14ac:dyDescent="0.2">
      <c r="A20265" t="s">
        <v>31410</v>
      </c>
      <c r="B20265" t="s">
        <v>33383</v>
      </c>
      <c r="C20265" t="s">
        <v>33384</v>
      </c>
      <c r="D20265" t="s">
        <v>34055</v>
      </c>
      <c r="E20265" t="s">
        <v>34056</v>
      </c>
      <c r="F20265" t="s">
        <v>34057</v>
      </c>
    </row>
    <row r="20266" spans="1:6" x14ac:dyDescent="0.2">
      <c r="A20266" t="s">
        <v>31410</v>
      </c>
      <c r="B20266" t="s">
        <v>33383</v>
      </c>
      <c r="C20266" t="s">
        <v>33384</v>
      </c>
      <c r="D20266" t="s">
        <v>34058</v>
      </c>
      <c r="E20266" t="s">
        <v>34059</v>
      </c>
      <c r="F20266" t="s">
        <v>34060</v>
      </c>
    </row>
    <row r="20267" spans="1:6" x14ac:dyDescent="0.2">
      <c r="A20267" t="s">
        <v>31410</v>
      </c>
      <c r="B20267" t="s">
        <v>33383</v>
      </c>
      <c r="C20267" t="s">
        <v>33384</v>
      </c>
      <c r="D20267" t="s">
        <v>34061</v>
      </c>
      <c r="E20267" t="s">
        <v>34062</v>
      </c>
      <c r="F20267" t="s">
        <v>34063</v>
      </c>
    </row>
    <row r="20268" spans="1:6" x14ac:dyDescent="0.2">
      <c r="A20268" t="s">
        <v>31410</v>
      </c>
      <c r="B20268" t="s">
        <v>33383</v>
      </c>
      <c r="C20268" t="s">
        <v>33384</v>
      </c>
      <c r="D20268" t="s">
        <v>34064</v>
      </c>
      <c r="E20268" t="s">
        <v>34065</v>
      </c>
      <c r="F20268" t="s">
        <v>34066</v>
      </c>
    </row>
    <row r="20269" spans="1:6" x14ac:dyDescent="0.2">
      <c r="A20269" t="s">
        <v>31410</v>
      </c>
      <c r="B20269" t="s">
        <v>33383</v>
      </c>
      <c r="C20269" t="s">
        <v>33384</v>
      </c>
      <c r="D20269" t="s">
        <v>34067</v>
      </c>
      <c r="E20269" t="s">
        <v>34068</v>
      </c>
      <c r="F20269" t="s">
        <v>34069</v>
      </c>
    </row>
    <row r="20270" spans="1:6" x14ac:dyDescent="0.2">
      <c r="A20270" t="s">
        <v>31410</v>
      </c>
      <c r="B20270" t="s">
        <v>33383</v>
      </c>
      <c r="C20270" t="s">
        <v>33384</v>
      </c>
      <c r="D20270" t="s">
        <v>33956</v>
      </c>
      <c r="E20270" t="s">
        <v>33957</v>
      </c>
      <c r="F20270" t="s">
        <v>33958</v>
      </c>
    </row>
    <row r="20271" spans="1:6" x14ac:dyDescent="0.2">
      <c r="A20271" t="s">
        <v>31410</v>
      </c>
      <c r="B20271" t="s">
        <v>33383</v>
      </c>
      <c r="C20271" t="s">
        <v>33384</v>
      </c>
      <c r="D20271" t="s">
        <v>17669</v>
      </c>
      <c r="E20271" t="s">
        <v>17670</v>
      </c>
      <c r="F20271" t="s">
        <v>17671</v>
      </c>
    </row>
    <row r="20272" spans="1:6" x14ac:dyDescent="0.2">
      <c r="A20272" t="s">
        <v>31410</v>
      </c>
      <c r="B20272" t="s">
        <v>33383</v>
      </c>
      <c r="C20272" t="s">
        <v>33384</v>
      </c>
      <c r="D20272" t="s">
        <v>34010</v>
      </c>
      <c r="E20272" t="s">
        <v>34011</v>
      </c>
      <c r="F20272" t="s">
        <v>34012</v>
      </c>
    </row>
    <row r="20273" spans="1:6" x14ac:dyDescent="0.2">
      <c r="A20273" t="s">
        <v>31410</v>
      </c>
      <c r="B20273" t="s">
        <v>33383</v>
      </c>
      <c r="C20273" t="s">
        <v>33384</v>
      </c>
      <c r="D20273" t="s">
        <v>34004</v>
      </c>
      <c r="E20273" t="s">
        <v>34005</v>
      </c>
      <c r="F20273" t="s">
        <v>34006</v>
      </c>
    </row>
    <row r="20274" spans="1:6" x14ac:dyDescent="0.2">
      <c r="A20274" t="s">
        <v>31410</v>
      </c>
      <c r="B20274" t="s">
        <v>33383</v>
      </c>
      <c r="C20274" t="s">
        <v>33384</v>
      </c>
      <c r="D20274" t="s">
        <v>34007</v>
      </c>
      <c r="E20274" t="s">
        <v>34008</v>
      </c>
      <c r="F20274" t="s">
        <v>34009</v>
      </c>
    </row>
    <row r="20275" spans="1:6" x14ac:dyDescent="0.2">
      <c r="A20275" t="s">
        <v>31410</v>
      </c>
      <c r="B20275" t="s">
        <v>33383</v>
      </c>
      <c r="C20275" t="s">
        <v>33384</v>
      </c>
      <c r="D20275" t="s">
        <v>34070</v>
      </c>
      <c r="E20275" t="s">
        <v>34071</v>
      </c>
      <c r="F20275" t="s">
        <v>34072</v>
      </c>
    </row>
    <row r="20276" spans="1:6" x14ac:dyDescent="0.2">
      <c r="A20276" t="s">
        <v>31410</v>
      </c>
      <c r="B20276" t="s">
        <v>33383</v>
      </c>
      <c r="C20276" t="s">
        <v>33384</v>
      </c>
      <c r="D20276" t="s">
        <v>33995</v>
      </c>
      <c r="E20276" t="s">
        <v>33996</v>
      </c>
      <c r="F20276" t="s">
        <v>33997</v>
      </c>
    </row>
    <row r="20277" spans="1:6" x14ac:dyDescent="0.2">
      <c r="A20277" t="s">
        <v>31410</v>
      </c>
      <c r="B20277" t="s">
        <v>33383</v>
      </c>
      <c r="C20277" t="s">
        <v>33384</v>
      </c>
      <c r="D20277" t="s">
        <v>33998</v>
      </c>
      <c r="E20277" t="s">
        <v>33999</v>
      </c>
      <c r="F20277" t="s">
        <v>34000</v>
      </c>
    </row>
    <row r="20278" spans="1:6" x14ac:dyDescent="0.2">
      <c r="A20278" t="s">
        <v>31410</v>
      </c>
      <c r="B20278" t="s">
        <v>33383</v>
      </c>
      <c r="C20278" t="s">
        <v>33384</v>
      </c>
      <c r="D20278" t="s">
        <v>34001</v>
      </c>
      <c r="E20278" t="s">
        <v>34002</v>
      </c>
      <c r="F20278" t="s">
        <v>34003</v>
      </c>
    </row>
    <row r="20279" spans="1:6" x14ac:dyDescent="0.2">
      <c r="A20279" t="s">
        <v>31410</v>
      </c>
      <c r="B20279" t="s">
        <v>33383</v>
      </c>
      <c r="C20279" t="s">
        <v>33384</v>
      </c>
      <c r="D20279" t="s">
        <v>33953</v>
      </c>
      <c r="E20279" t="s">
        <v>33954</v>
      </c>
      <c r="F20279" t="s">
        <v>33955</v>
      </c>
    </row>
    <row r="20280" spans="1:6" x14ac:dyDescent="0.2">
      <c r="A20280" t="s">
        <v>31410</v>
      </c>
      <c r="B20280" t="s">
        <v>33383</v>
      </c>
      <c r="C20280" t="s">
        <v>33384</v>
      </c>
      <c r="D20280" t="s">
        <v>1264</v>
      </c>
      <c r="E20280" t="s">
        <v>1265</v>
      </c>
      <c r="F20280" t="s">
        <v>1266</v>
      </c>
    </row>
    <row r="20281" spans="1:6" x14ac:dyDescent="0.2">
      <c r="A20281" t="s">
        <v>31410</v>
      </c>
      <c r="B20281" t="s">
        <v>33383</v>
      </c>
      <c r="C20281" t="s">
        <v>33384</v>
      </c>
      <c r="D20281" t="s">
        <v>34013</v>
      </c>
      <c r="E20281" t="s">
        <v>34014</v>
      </c>
      <c r="F20281" t="s">
        <v>34015</v>
      </c>
    </row>
    <row r="20282" spans="1:6" x14ac:dyDescent="0.2">
      <c r="A20282" t="s">
        <v>31410</v>
      </c>
      <c r="B20282" t="s">
        <v>33383</v>
      </c>
      <c r="C20282" t="s">
        <v>33384</v>
      </c>
      <c r="D20282" t="s">
        <v>34016</v>
      </c>
      <c r="E20282" t="s">
        <v>34017</v>
      </c>
      <c r="F20282" t="s">
        <v>34018</v>
      </c>
    </row>
    <row r="20283" spans="1:6" x14ac:dyDescent="0.2">
      <c r="A20283" t="s">
        <v>31410</v>
      </c>
      <c r="B20283" t="s">
        <v>33383</v>
      </c>
      <c r="C20283" t="s">
        <v>33384</v>
      </c>
      <c r="D20283" t="s">
        <v>32903</v>
      </c>
      <c r="E20283" t="s">
        <v>32904</v>
      </c>
      <c r="F20283" t="s">
        <v>32905</v>
      </c>
    </row>
    <row r="20284" spans="1:6" x14ac:dyDescent="0.2">
      <c r="A20284" t="s">
        <v>31410</v>
      </c>
      <c r="B20284" t="s">
        <v>33383</v>
      </c>
      <c r="C20284" t="s">
        <v>33384</v>
      </c>
      <c r="D20284" t="s">
        <v>34073</v>
      </c>
      <c r="E20284" t="s">
        <v>34074</v>
      </c>
      <c r="F20284" t="s">
        <v>34075</v>
      </c>
    </row>
    <row r="20285" spans="1:6" x14ac:dyDescent="0.2">
      <c r="A20285" t="s">
        <v>31410</v>
      </c>
      <c r="B20285" t="s">
        <v>33383</v>
      </c>
      <c r="C20285" t="s">
        <v>33384</v>
      </c>
      <c r="D20285" t="s">
        <v>32906</v>
      </c>
      <c r="E20285" t="s">
        <v>32907</v>
      </c>
      <c r="F20285" t="s">
        <v>32908</v>
      </c>
    </row>
    <row r="20286" spans="1:6" x14ac:dyDescent="0.2">
      <c r="A20286" t="s">
        <v>31410</v>
      </c>
      <c r="B20286" t="s">
        <v>33383</v>
      </c>
      <c r="C20286" t="s">
        <v>33384</v>
      </c>
      <c r="D20286" t="s">
        <v>34076</v>
      </c>
      <c r="E20286" t="s">
        <v>34077</v>
      </c>
      <c r="F20286" t="s">
        <v>34078</v>
      </c>
    </row>
    <row r="20287" spans="1:6" x14ac:dyDescent="0.2">
      <c r="A20287" t="s">
        <v>31410</v>
      </c>
      <c r="B20287" t="s">
        <v>33383</v>
      </c>
      <c r="C20287" t="s">
        <v>33384</v>
      </c>
      <c r="D20287" t="s">
        <v>4269</v>
      </c>
      <c r="E20287" t="s">
        <v>4270</v>
      </c>
      <c r="F20287" t="s">
        <v>4271</v>
      </c>
    </row>
    <row r="20288" spans="1:6" x14ac:dyDescent="0.2">
      <c r="A20288" t="s">
        <v>31410</v>
      </c>
      <c r="B20288" t="s">
        <v>33383</v>
      </c>
      <c r="C20288" t="s">
        <v>33384</v>
      </c>
      <c r="D20288" t="s">
        <v>34079</v>
      </c>
      <c r="E20288" t="s">
        <v>34080</v>
      </c>
      <c r="F20288" t="s">
        <v>34081</v>
      </c>
    </row>
    <row r="20289" spans="1:6" x14ac:dyDescent="0.2">
      <c r="A20289" t="s">
        <v>31410</v>
      </c>
      <c r="B20289" t="s">
        <v>34082</v>
      </c>
      <c r="C20289" t="s">
        <v>34083</v>
      </c>
      <c r="D20289" t="s">
        <v>110</v>
      </c>
      <c r="E20289" t="s">
        <v>111</v>
      </c>
      <c r="F20289" t="s">
        <v>112</v>
      </c>
    </row>
    <row r="20290" spans="1:6" x14ac:dyDescent="0.2">
      <c r="A20290" t="s">
        <v>31410</v>
      </c>
      <c r="B20290" t="s">
        <v>34082</v>
      </c>
      <c r="C20290" t="s">
        <v>34083</v>
      </c>
      <c r="D20290" t="s">
        <v>31508</v>
      </c>
      <c r="E20290" t="s">
        <v>31509</v>
      </c>
      <c r="F20290" t="s">
        <v>31510</v>
      </c>
    </row>
    <row r="20291" spans="1:6" x14ac:dyDescent="0.2">
      <c r="A20291" t="s">
        <v>31410</v>
      </c>
      <c r="B20291" t="s">
        <v>34082</v>
      </c>
      <c r="C20291" t="s">
        <v>34083</v>
      </c>
      <c r="D20291" t="s">
        <v>8430</v>
      </c>
      <c r="E20291" t="s">
        <v>8431</v>
      </c>
      <c r="F20291" t="s">
        <v>34084</v>
      </c>
    </row>
    <row r="20292" spans="1:6" x14ac:dyDescent="0.2">
      <c r="A20292" t="s">
        <v>31410</v>
      </c>
      <c r="B20292" t="s">
        <v>34082</v>
      </c>
      <c r="C20292" t="s">
        <v>34083</v>
      </c>
      <c r="D20292" t="s">
        <v>8433</v>
      </c>
      <c r="E20292" t="s">
        <v>8434</v>
      </c>
      <c r="F20292" t="s">
        <v>8435</v>
      </c>
    </row>
    <row r="20293" spans="1:6" x14ac:dyDescent="0.2">
      <c r="A20293" t="s">
        <v>31410</v>
      </c>
      <c r="B20293" t="s">
        <v>34082</v>
      </c>
      <c r="C20293" t="s">
        <v>34083</v>
      </c>
      <c r="D20293" t="s">
        <v>7879</v>
      </c>
      <c r="E20293" t="s">
        <v>7880</v>
      </c>
      <c r="F20293" t="s">
        <v>34085</v>
      </c>
    </row>
    <row r="20294" spans="1:6" x14ac:dyDescent="0.2">
      <c r="A20294" t="s">
        <v>31410</v>
      </c>
      <c r="B20294" t="s">
        <v>34082</v>
      </c>
      <c r="C20294" t="s">
        <v>34083</v>
      </c>
      <c r="D20294" t="s">
        <v>31512</v>
      </c>
      <c r="E20294" t="s">
        <v>31513</v>
      </c>
      <c r="F20294" t="s">
        <v>34086</v>
      </c>
    </row>
    <row r="20295" spans="1:6" x14ac:dyDescent="0.2">
      <c r="A20295" t="s">
        <v>31410</v>
      </c>
      <c r="B20295" t="s">
        <v>34082</v>
      </c>
      <c r="C20295" t="s">
        <v>34083</v>
      </c>
      <c r="D20295" t="s">
        <v>7882</v>
      </c>
      <c r="E20295" t="s">
        <v>7883</v>
      </c>
      <c r="F20295" t="s">
        <v>7884</v>
      </c>
    </row>
    <row r="20296" spans="1:6" x14ac:dyDescent="0.2">
      <c r="A20296" t="s">
        <v>31410</v>
      </c>
      <c r="B20296" t="s">
        <v>34082</v>
      </c>
      <c r="C20296" t="s">
        <v>34083</v>
      </c>
      <c r="D20296" t="s">
        <v>133</v>
      </c>
      <c r="E20296" t="s">
        <v>134</v>
      </c>
      <c r="F20296" t="s">
        <v>135</v>
      </c>
    </row>
    <row r="20297" spans="1:6" x14ac:dyDescent="0.2">
      <c r="A20297" t="s">
        <v>31410</v>
      </c>
      <c r="B20297" t="s">
        <v>34082</v>
      </c>
      <c r="C20297" t="s">
        <v>34083</v>
      </c>
      <c r="D20297" t="s">
        <v>7885</v>
      </c>
      <c r="E20297" t="s">
        <v>7886</v>
      </c>
      <c r="F20297" t="s">
        <v>34087</v>
      </c>
    </row>
    <row r="20298" spans="1:6" x14ac:dyDescent="0.2">
      <c r="A20298" t="s">
        <v>31410</v>
      </c>
      <c r="B20298" t="s">
        <v>34082</v>
      </c>
      <c r="C20298" t="s">
        <v>34083</v>
      </c>
      <c r="D20298" t="s">
        <v>31519</v>
      </c>
      <c r="E20298" t="s">
        <v>31520</v>
      </c>
      <c r="F20298" t="s">
        <v>31521</v>
      </c>
    </row>
    <row r="20299" spans="1:6" x14ac:dyDescent="0.2">
      <c r="A20299" t="s">
        <v>31410</v>
      </c>
      <c r="B20299" t="s">
        <v>34082</v>
      </c>
      <c r="C20299" t="s">
        <v>34083</v>
      </c>
      <c r="D20299" t="s">
        <v>7888</v>
      </c>
      <c r="E20299" t="s">
        <v>7889</v>
      </c>
      <c r="F20299" t="s">
        <v>31522</v>
      </c>
    </row>
    <row r="20300" spans="1:6" x14ac:dyDescent="0.2">
      <c r="A20300" t="s">
        <v>31410</v>
      </c>
      <c r="B20300" t="s">
        <v>34082</v>
      </c>
      <c r="C20300" t="s">
        <v>34083</v>
      </c>
      <c r="D20300" t="s">
        <v>5186</v>
      </c>
      <c r="E20300" t="s">
        <v>5187</v>
      </c>
      <c r="F20300" t="s">
        <v>34088</v>
      </c>
    </row>
    <row r="20301" spans="1:6" x14ac:dyDescent="0.2">
      <c r="A20301" t="s">
        <v>31410</v>
      </c>
      <c r="B20301" t="s">
        <v>34082</v>
      </c>
      <c r="C20301" t="s">
        <v>34083</v>
      </c>
      <c r="D20301" t="s">
        <v>31525</v>
      </c>
      <c r="E20301" t="s">
        <v>31526</v>
      </c>
      <c r="F20301" t="s">
        <v>34089</v>
      </c>
    </row>
    <row r="20302" spans="1:6" x14ac:dyDescent="0.2">
      <c r="A20302" t="s">
        <v>31410</v>
      </c>
      <c r="B20302" t="s">
        <v>34082</v>
      </c>
      <c r="C20302" t="s">
        <v>34083</v>
      </c>
      <c r="D20302" t="s">
        <v>31529</v>
      </c>
      <c r="E20302" t="s">
        <v>31530</v>
      </c>
      <c r="F20302" t="s">
        <v>31531</v>
      </c>
    </row>
    <row r="20303" spans="1:6" x14ac:dyDescent="0.2">
      <c r="A20303" t="s">
        <v>31410</v>
      </c>
      <c r="B20303" t="s">
        <v>34082</v>
      </c>
      <c r="C20303" t="s">
        <v>34083</v>
      </c>
      <c r="D20303" t="s">
        <v>837</v>
      </c>
      <c r="E20303" t="s">
        <v>838</v>
      </c>
      <c r="F20303" t="s">
        <v>839</v>
      </c>
    </row>
    <row r="20304" spans="1:6" x14ac:dyDescent="0.2">
      <c r="A20304" t="s">
        <v>31410</v>
      </c>
      <c r="B20304" t="s">
        <v>34082</v>
      </c>
      <c r="C20304" t="s">
        <v>34083</v>
      </c>
      <c r="D20304" t="s">
        <v>34090</v>
      </c>
      <c r="E20304" t="s">
        <v>34091</v>
      </c>
      <c r="F20304" t="s">
        <v>34092</v>
      </c>
    </row>
    <row r="20305" spans="1:6" x14ac:dyDescent="0.2">
      <c r="A20305" t="s">
        <v>31410</v>
      </c>
      <c r="B20305" t="s">
        <v>34082</v>
      </c>
      <c r="C20305" t="s">
        <v>34083</v>
      </c>
      <c r="D20305" t="s">
        <v>31532</v>
      </c>
      <c r="E20305" t="s">
        <v>31533</v>
      </c>
      <c r="F20305" t="s">
        <v>31534</v>
      </c>
    </row>
    <row r="20306" spans="1:6" x14ac:dyDescent="0.2">
      <c r="A20306" t="s">
        <v>31410</v>
      </c>
      <c r="B20306" t="s">
        <v>34082</v>
      </c>
      <c r="C20306" t="s">
        <v>34083</v>
      </c>
      <c r="D20306" t="s">
        <v>31535</v>
      </c>
      <c r="E20306" t="s">
        <v>31536</v>
      </c>
      <c r="F20306" t="s">
        <v>34093</v>
      </c>
    </row>
    <row r="20307" spans="1:6" x14ac:dyDescent="0.2">
      <c r="A20307" t="s">
        <v>31410</v>
      </c>
      <c r="B20307" t="s">
        <v>34082</v>
      </c>
      <c r="C20307" t="s">
        <v>34083</v>
      </c>
      <c r="D20307" t="s">
        <v>7891</v>
      </c>
      <c r="E20307" t="s">
        <v>7892</v>
      </c>
      <c r="F20307" t="s">
        <v>34094</v>
      </c>
    </row>
    <row r="20308" spans="1:6" x14ac:dyDescent="0.2">
      <c r="A20308" t="s">
        <v>31410</v>
      </c>
      <c r="B20308" t="s">
        <v>34082</v>
      </c>
      <c r="C20308" t="s">
        <v>34083</v>
      </c>
      <c r="D20308" t="s">
        <v>846</v>
      </c>
      <c r="E20308" t="s">
        <v>847</v>
      </c>
      <c r="F20308" t="s">
        <v>31999</v>
      </c>
    </row>
    <row r="20309" spans="1:6" x14ac:dyDescent="0.2">
      <c r="A20309" t="s">
        <v>31410</v>
      </c>
      <c r="B20309" t="s">
        <v>34082</v>
      </c>
      <c r="C20309" t="s">
        <v>34083</v>
      </c>
      <c r="D20309" t="s">
        <v>31540</v>
      </c>
      <c r="E20309" t="s">
        <v>31541</v>
      </c>
      <c r="F20309" t="s">
        <v>31542</v>
      </c>
    </row>
    <row r="20310" spans="1:6" x14ac:dyDescent="0.2">
      <c r="A20310" t="s">
        <v>31410</v>
      </c>
      <c r="B20310" t="s">
        <v>34082</v>
      </c>
      <c r="C20310" t="s">
        <v>34083</v>
      </c>
      <c r="D20310" t="s">
        <v>7894</v>
      </c>
      <c r="E20310" t="s">
        <v>7895</v>
      </c>
      <c r="F20310" t="s">
        <v>34095</v>
      </c>
    </row>
    <row r="20311" spans="1:6" x14ac:dyDescent="0.2">
      <c r="A20311" t="s">
        <v>31410</v>
      </c>
      <c r="B20311" t="s">
        <v>34082</v>
      </c>
      <c r="C20311" t="s">
        <v>34083</v>
      </c>
      <c r="D20311" t="s">
        <v>34096</v>
      </c>
      <c r="E20311" t="s">
        <v>34097</v>
      </c>
      <c r="F20311" t="s">
        <v>34098</v>
      </c>
    </row>
    <row r="20312" spans="1:6" x14ac:dyDescent="0.2">
      <c r="A20312" t="s">
        <v>31410</v>
      </c>
      <c r="B20312" t="s">
        <v>34082</v>
      </c>
      <c r="C20312" t="s">
        <v>34083</v>
      </c>
      <c r="D20312" t="s">
        <v>10868</v>
      </c>
      <c r="E20312" t="s">
        <v>10869</v>
      </c>
      <c r="F20312" t="s">
        <v>32001</v>
      </c>
    </row>
    <row r="20313" spans="1:6" x14ac:dyDescent="0.2">
      <c r="A20313" t="s">
        <v>31410</v>
      </c>
      <c r="B20313" t="s">
        <v>34082</v>
      </c>
      <c r="C20313" t="s">
        <v>34083</v>
      </c>
      <c r="D20313" t="s">
        <v>7897</v>
      </c>
      <c r="E20313" t="s">
        <v>7898</v>
      </c>
      <c r="F20313" t="s">
        <v>7899</v>
      </c>
    </row>
    <row r="20314" spans="1:6" x14ac:dyDescent="0.2">
      <c r="A20314" t="s">
        <v>31410</v>
      </c>
      <c r="B20314" t="s">
        <v>34082</v>
      </c>
      <c r="C20314" t="s">
        <v>34083</v>
      </c>
      <c r="D20314" t="s">
        <v>32022</v>
      </c>
      <c r="E20314" t="s">
        <v>32023</v>
      </c>
      <c r="F20314" t="s">
        <v>32024</v>
      </c>
    </row>
    <row r="20315" spans="1:6" x14ac:dyDescent="0.2">
      <c r="A20315" t="s">
        <v>31410</v>
      </c>
      <c r="B20315" t="s">
        <v>34082</v>
      </c>
      <c r="C20315" t="s">
        <v>34083</v>
      </c>
      <c r="D20315" t="s">
        <v>31571</v>
      </c>
      <c r="E20315" t="s">
        <v>31572</v>
      </c>
      <c r="F20315" t="s">
        <v>34099</v>
      </c>
    </row>
    <row r="20316" spans="1:6" x14ac:dyDescent="0.2">
      <c r="A20316" t="s">
        <v>31410</v>
      </c>
      <c r="B20316" t="s">
        <v>34082</v>
      </c>
      <c r="C20316" t="s">
        <v>34083</v>
      </c>
      <c r="D20316" t="s">
        <v>31577</v>
      </c>
      <c r="E20316" t="s">
        <v>31578</v>
      </c>
      <c r="F20316" t="s">
        <v>31579</v>
      </c>
    </row>
    <row r="20317" spans="1:6" x14ac:dyDescent="0.2">
      <c r="A20317" t="s">
        <v>31410</v>
      </c>
      <c r="B20317" t="s">
        <v>34082</v>
      </c>
      <c r="C20317" t="s">
        <v>34083</v>
      </c>
      <c r="D20317" t="s">
        <v>31580</v>
      </c>
      <c r="E20317" t="s">
        <v>31581</v>
      </c>
      <c r="F20317" t="s">
        <v>34100</v>
      </c>
    </row>
    <row r="20318" spans="1:6" x14ac:dyDescent="0.2">
      <c r="A20318" t="s">
        <v>31410</v>
      </c>
      <c r="B20318" t="s">
        <v>34082</v>
      </c>
      <c r="C20318" t="s">
        <v>34083</v>
      </c>
      <c r="D20318" t="s">
        <v>915</v>
      </c>
      <c r="E20318" t="s">
        <v>916</v>
      </c>
      <c r="F20318" t="s">
        <v>917</v>
      </c>
    </row>
    <row r="20319" spans="1:6" x14ac:dyDescent="0.2">
      <c r="A20319" t="s">
        <v>31410</v>
      </c>
      <c r="B20319" t="s">
        <v>34082</v>
      </c>
      <c r="C20319" t="s">
        <v>34083</v>
      </c>
      <c r="D20319" t="s">
        <v>8500</v>
      </c>
      <c r="E20319" t="s">
        <v>8501</v>
      </c>
      <c r="F20319" t="s">
        <v>8502</v>
      </c>
    </row>
    <row r="20320" spans="1:6" x14ac:dyDescent="0.2">
      <c r="A20320" t="s">
        <v>31410</v>
      </c>
      <c r="B20320" t="s">
        <v>34082</v>
      </c>
      <c r="C20320" t="s">
        <v>34083</v>
      </c>
      <c r="D20320" t="s">
        <v>7919</v>
      </c>
      <c r="E20320" t="s">
        <v>7920</v>
      </c>
      <c r="F20320" t="s">
        <v>7921</v>
      </c>
    </row>
    <row r="20321" spans="1:6" x14ac:dyDescent="0.2">
      <c r="A20321" t="s">
        <v>31410</v>
      </c>
      <c r="B20321" t="s">
        <v>34082</v>
      </c>
      <c r="C20321" t="s">
        <v>34083</v>
      </c>
      <c r="D20321" t="s">
        <v>2771</v>
      </c>
      <c r="E20321" t="s">
        <v>2772</v>
      </c>
      <c r="F20321" t="s">
        <v>2773</v>
      </c>
    </row>
    <row r="20322" spans="1:6" x14ac:dyDescent="0.2">
      <c r="A20322" t="s">
        <v>31410</v>
      </c>
      <c r="B20322" t="s">
        <v>34082</v>
      </c>
      <c r="C20322" t="s">
        <v>34083</v>
      </c>
      <c r="D20322" t="s">
        <v>10911</v>
      </c>
      <c r="E20322" t="s">
        <v>10912</v>
      </c>
      <c r="F20322" t="s">
        <v>10913</v>
      </c>
    </row>
    <row r="20323" spans="1:6" x14ac:dyDescent="0.2">
      <c r="A20323" t="s">
        <v>31410</v>
      </c>
      <c r="B20323" t="s">
        <v>34082</v>
      </c>
      <c r="C20323" t="s">
        <v>34083</v>
      </c>
      <c r="D20323" t="s">
        <v>31592</v>
      </c>
      <c r="E20323" t="s">
        <v>31593</v>
      </c>
      <c r="F20323" t="s">
        <v>31594</v>
      </c>
    </row>
    <row r="20324" spans="1:6" x14ac:dyDescent="0.2">
      <c r="A20324" t="s">
        <v>31410</v>
      </c>
      <c r="B20324" t="s">
        <v>34082</v>
      </c>
      <c r="C20324" t="s">
        <v>34083</v>
      </c>
      <c r="D20324" t="s">
        <v>10921</v>
      </c>
      <c r="E20324" t="s">
        <v>10922</v>
      </c>
      <c r="F20324" t="s">
        <v>10923</v>
      </c>
    </row>
    <row r="20325" spans="1:6" x14ac:dyDescent="0.2">
      <c r="A20325" t="s">
        <v>31410</v>
      </c>
      <c r="B20325" t="s">
        <v>34082</v>
      </c>
      <c r="C20325" t="s">
        <v>34083</v>
      </c>
      <c r="D20325" t="s">
        <v>12294</v>
      </c>
      <c r="E20325" t="s">
        <v>12295</v>
      </c>
      <c r="F20325" t="s">
        <v>12296</v>
      </c>
    </row>
    <row r="20326" spans="1:6" x14ac:dyDescent="0.2">
      <c r="A20326" t="s">
        <v>31410</v>
      </c>
      <c r="B20326" t="s">
        <v>34082</v>
      </c>
      <c r="C20326" t="s">
        <v>34083</v>
      </c>
      <c r="D20326" t="s">
        <v>32045</v>
      </c>
      <c r="E20326" t="s">
        <v>32046</v>
      </c>
      <c r="F20326" t="s">
        <v>32047</v>
      </c>
    </row>
    <row r="20327" spans="1:6" x14ac:dyDescent="0.2">
      <c r="A20327" t="s">
        <v>31410</v>
      </c>
      <c r="B20327" t="s">
        <v>34082</v>
      </c>
      <c r="C20327" t="s">
        <v>34083</v>
      </c>
      <c r="D20327" t="s">
        <v>7925</v>
      </c>
      <c r="E20327" t="s">
        <v>7926</v>
      </c>
      <c r="F20327" t="s">
        <v>7927</v>
      </c>
    </row>
    <row r="20328" spans="1:6" x14ac:dyDescent="0.2">
      <c r="A20328" t="s">
        <v>31410</v>
      </c>
      <c r="B20328" t="s">
        <v>34082</v>
      </c>
      <c r="C20328" t="s">
        <v>34083</v>
      </c>
      <c r="D20328" t="s">
        <v>21000</v>
      </c>
      <c r="E20328" t="s">
        <v>21001</v>
      </c>
      <c r="F20328" t="s">
        <v>34101</v>
      </c>
    </row>
    <row r="20329" spans="1:6" x14ac:dyDescent="0.2">
      <c r="A20329" t="s">
        <v>31410</v>
      </c>
      <c r="B20329" t="s">
        <v>34082</v>
      </c>
      <c r="C20329" t="s">
        <v>34083</v>
      </c>
      <c r="D20329" t="s">
        <v>7928</v>
      </c>
      <c r="E20329" t="s">
        <v>7929</v>
      </c>
      <c r="F20329" t="s">
        <v>34102</v>
      </c>
    </row>
    <row r="20330" spans="1:6" x14ac:dyDescent="0.2">
      <c r="A20330" t="s">
        <v>31410</v>
      </c>
      <c r="B20330" t="s">
        <v>34082</v>
      </c>
      <c r="C20330" t="s">
        <v>34083</v>
      </c>
      <c r="D20330" t="s">
        <v>7931</v>
      </c>
      <c r="E20330" t="s">
        <v>7932</v>
      </c>
      <c r="F20330" t="s">
        <v>7933</v>
      </c>
    </row>
    <row r="20331" spans="1:6" x14ac:dyDescent="0.2">
      <c r="A20331" t="s">
        <v>31410</v>
      </c>
      <c r="B20331" t="s">
        <v>34082</v>
      </c>
      <c r="C20331" t="s">
        <v>34083</v>
      </c>
      <c r="D20331" t="s">
        <v>7934</v>
      </c>
      <c r="E20331" t="s">
        <v>7935</v>
      </c>
      <c r="F20331" t="s">
        <v>34103</v>
      </c>
    </row>
    <row r="20332" spans="1:6" x14ac:dyDescent="0.2">
      <c r="A20332" t="s">
        <v>31410</v>
      </c>
      <c r="B20332" t="s">
        <v>34082</v>
      </c>
      <c r="C20332" t="s">
        <v>34083</v>
      </c>
      <c r="D20332" t="s">
        <v>10933</v>
      </c>
      <c r="E20332" t="s">
        <v>10934</v>
      </c>
      <c r="F20332" t="s">
        <v>10935</v>
      </c>
    </row>
    <row r="20333" spans="1:6" x14ac:dyDescent="0.2">
      <c r="A20333" t="s">
        <v>31410</v>
      </c>
      <c r="B20333" t="s">
        <v>34082</v>
      </c>
      <c r="C20333" t="s">
        <v>34083</v>
      </c>
      <c r="D20333" t="s">
        <v>31617</v>
      </c>
      <c r="E20333" t="s">
        <v>31618</v>
      </c>
      <c r="F20333" t="s">
        <v>31619</v>
      </c>
    </row>
    <row r="20334" spans="1:6" x14ac:dyDescent="0.2">
      <c r="A20334" t="s">
        <v>31410</v>
      </c>
      <c r="B20334" t="s">
        <v>34082</v>
      </c>
      <c r="C20334" t="s">
        <v>34083</v>
      </c>
      <c r="D20334" t="s">
        <v>2876</v>
      </c>
      <c r="E20334" t="s">
        <v>2877</v>
      </c>
      <c r="F20334" t="s">
        <v>2878</v>
      </c>
    </row>
    <row r="20335" spans="1:6" x14ac:dyDescent="0.2">
      <c r="A20335" t="s">
        <v>31410</v>
      </c>
      <c r="B20335" t="s">
        <v>34082</v>
      </c>
      <c r="C20335" t="s">
        <v>34083</v>
      </c>
      <c r="D20335" t="s">
        <v>2885</v>
      </c>
      <c r="E20335" t="s">
        <v>2886</v>
      </c>
      <c r="F20335" t="s">
        <v>34104</v>
      </c>
    </row>
    <row r="20336" spans="1:6" x14ac:dyDescent="0.2">
      <c r="A20336" t="s">
        <v>31410</v>
      </c>
      <c r="B20336" t="s">
        <v>34082</v>
      </c>
      <c r="C20336" t="s">
        <v>34083</v>
      </c>
      <c r="D20336" t="s">
        <v>34105</v>
      </c>
      <c r="E20336" t="s">
        <v>34106</v>
      </c>
      <c r="F20336" t="s">
        <v>34107</v>
      </c>
    </row>
    <row r="20337" spans="1:6" x14ac:dyDescent="0.2">
      <c r="A20337" t="s">
        <v>31410</v>
      </c>
      <c r="B20337" t="s">
        <v>34082</v>
      </c>
      <c r="C20337" t="s">
        <v>34083</v>
      </c>
      <c r="D20337" t="s">
        <v>31623</v>
      </c>
      <c r="E20337" t="s">
        <v>31624</v>
      </c>
      <c r="F20337" t="s">
        <v>31625</v>
      </c>
    </row>
    <row r="20338" spans="1:6" x14ac:dyDescent="0.2">
      <c r="A20338" t="s">
        <v>31410</v>
      </c>
      <c r="B20338" t="s">
        <v>34082</v>
      </c>
      <c r="C20338" t="s">
        <v>34083</v>
      </c>
      <c r="D20338" t="s">
        <v>31626</v>
      </c>
      <c r="E20338" t="s">
        <v>31627</v>
      </c>
      <c r="F20338" t="s">
        <v>34108</v>
      </c>
    </row>
    <row r="20339" spans="1:6" x14ac:dyDescent="0.2">
      <c r="A20339" t="s">
        <v>31410</v>
      </c>
      <c r="B20339" t="s">
        <v>34082</v>
      </c>
      <c r="C20339" t="s">
        <v>34083</v>
      </c>
      <c r="D20339" t="s">
        <v>34109</v>
      </c>
      <c r="E20339" t="s">
        <v>34110</v>
      </c>
      <c r="F20339" t="s">
        <v>34111</v>
      </c>
    </row>
    <row r="20340" spans="1:6" x14ac:dyDescent="0.2">
      <c r="A20340" t="s">
        <v>31410</v>
      </c>
      <c r="B20340" t="s">
        <v>34082</v>
      </c>
      <c r="C20340" t="s">
        <v>34083</v>
      </c>
      <c r="D20340" t="s">
        <v>32080</v>
      </c>
      <c r="E20340" t="s">
        <v>32081</v>
      </c>
      <c r="F20340" t="s">
        <v>32082</v>
      </c>
    </row>
    <row r="20341" spans="1:6" x14ac:dyDescent="0.2">
      <c r="A20341" t="s">
        <v>31410</v>
      </c>
      <c r="B20341" t="s">
        <v>34082</v>
      </c>
      <c r="C20341" t="s">
        <v>34083</v>
      </c>
      <c r="D20341" t="s">
        <v>10359</v>
      </c>
      <c r="E20341" t="s">
        <v>10360</v>
      </c>
      <c r="F20341" t="s">
        <v>10361</v>
      </c>
    </row>
    <row r="20342" spans="1:6" x14ac:dyDescent="0.2">
      <c r="A20342" t="s">
        <v>31410</v>
      </c>
      <c r="B20342" t="s">
        <v>34082</v>
      </c>
      <c r="C20342" t="s">
        <v>34083</v>
      </c>
      <c r="D20342" t="s">
        <v>34112</v>
      </c>
      <c r="E20342" t="s">
        <v>34113</v>
      </c>
      <c r="F20342" t="s">
        <v>34114</v>
      </c>
    </row>
    <row r="20343" spans="1:6" x14ac:dyDescent="0.2">
      <c r="A20343" t="s">
        <v>31410</v>
      </c>
      <c r="B20343" t="s">
        <v>34082</v>
      </c>
      <c r="C20343" t="s">
        <v>34083</v>
      </c>
      <c r="D20343" t="s">
        <v>7946</v>
      </c>
      <c r="E20343" t="s">
        <v>7947</v>
      </c>
      <c r="F20343" t="s">
        <v>34115</v>
      </c>
    </row>
    <row r="20344" spans="1:6" x14ac:dyDescent="0.2">
      <c r="A20344" t="s">
        <v>31410</v>
      </c>
      <c r="B20344" t="s">
        <v>34082</v>
      </c>
      <c r="C20344" t="s">
        <v>34083</v>
      </c>
      <c r="D20344" t="s">
        <v>31646</v>
      </c>
      <c r="E20344" t="s">
        <v>31647</v>
      </c>
      <c r="F20344" t="s">
        <v>34116</v>
      </c>
    </row>
    <row r="20345" spans="1:6" x14ac:dyDescent="0.2">
      <c r="A20345" t="s">
        <v>31410</v>
      </c>
      <c r="B20345" t="s">
        <v>34082</v>
      </c>
      <c r="C20345" t="s">
        <v>34083</v>
      </c>
      <c r="D20345" t="s">
        <v>10960</v>
      </c>
      <c r="E20345" t="s">
        <v>10961</v>
      </c>
      <c r="F20345" t="s">
        <v>10962</v>
      </c>
    </row>
    <row r="20346" spans="1:6" x14ac:dyDescent="0.2">
      <c r="A20346" t="s">
        <v>31410</v>
      </c>
      <c r="B20346" t="s">
        <v>34082</v>
      </c>
      <c r="C20346" t="s">
        <v>34083</v>
      </c>
      <c r="D20346" t="s">
        <v>7949</v>
      </c>
      <c r="E20346" t="s">
        <v>7950</v>
      </c>
      <c r="F20346" t="s">
        <v>7951</v>
      </c>
    </row>
    <row r="20347" spans="1:6" x14ac:dyDescent="0.2">
      <c r="A20347" t="s">
        <v>31410</v>
      </c>
      <c r="B20347" t="s">
        <v>34082</v>
      </c>
      <c r="C20347" t="s">
        <v>34083</v>
      </c>
      <c r="D20347" t="s">
        <v>34117</v>
      </c>
      <c r="E20347" t="s">
        <v>34118</v>
      </c>
      <c r="F20347" t="s">
        <v>34119</v>
      </c>
    </row>
    <row r="20348" spans="1:6" x14ac:dyDescent="0.2">
      <c r="A20348" t="s">
        <v>31410</v>
      </c>
      <c r="B20348" t="s">
        <v>34082</v>
      </c>
      <c r="C20348" t="s">
        <v>34083</v>
      </c>
      <c r="D20348" t="s">
        <v>10374</v>
      </c>
      <c r="E20348" t="s">
        <v>10375</v>
      </c>
      <c r="F20348" t="s">
        <v>10376</v>
      </c>
    </row>
    <row r="20349" spans="1:6" x14ac:dyDescent="0.2">
      <c r="A20349" t="s">
        <v>31410</v>
      </c>
      <c r="B20349" t="s">
        <v>34082</v>
      </c>
      <c r="C20349" t="s">
        <v>34083</v>
      </c>
      <c r="D20349" t="s">
        <v>11543</v>
      </c>
      <c r="E20349" t="s">
        <v>11544</v>
      </c>
      <c r="F20349" t="s">
        <v>11545</v>
      </c>
    </row>
    <row r="20350" spans="1:6" x14ac:dyDescent="0.2">
      <c r="A20350" t="s">
        <v>31410</v>
      </c>
      <c r="B20350" t="s">
        <v>34082</v>
      </c>
      <c r="C20350" t="s">
        <v>34083</v>
      </c>
      <c r="D20350" t="s">
        <v>34120</v>
      </c>
      <c r="E20350" t="s">
        <v>34121</v>
      </c>
      <c r="F20350" t="s">
        <v>34122</v>
      </c>
    </row>
    <row r="20351" spans="1:6" x14ac:dyDescent="0.2">
      <c r="A20351" t="s">
        <v>31410</v>
      </c>
      <c r="B20351" t="s">
        <v>34082</v>
      </c>
      <c r="C20351" t="s">
        <v>34083</v>
      </c>
      <c r="D20351" t="s">
        <v>32088</v>
      </c>
      <c r="E20351" t="s">
        <v>32089</v>
      </c>
      <c r="F20351" t="s">
        <v>32090</v>
      </c>
    </row>
    <row r="20352" spans="1:6" x14ac:dyDescent="0.2">
      <c r="A20352" t="s">
        <v>31410</v>
      </c>
      <c r="B20352" t="s">
        <v>34082</v>
      </c>
      <c r="C20352" t="s">
        <v>34083</v>
      </c>
      <c r="D20352" t="s">
        <v>9256</v>
      </c>
      <c r="E20352" t="s">
        <v>9257</v>
      </c>
      <c r="F20352" t="s">
        <v>34123</v>
      </c>
    </row>
    <row r="20353" spans="1:6" x14ac:dyDescent="0.2">
      <c r="A20353" t="s">
        <v>31410</v>
      </c>
      <c r="B20353" t="s">
        <v>34082</v>
      </c>
      <c r="C20353" t="s">
        <v>34083</v>
      </c>
      <c r="D20353" t="s">
        <v>34124</v>
      </c>
      <c r="E20353" t="s">
        <v>34125</v>
      </c>
      <c r="F20353" t="s">
        <v>34126</v>
      </c>
    </row>
    <row r="20354" spans="1:6" x14ac:dyDescent="0.2">
      <c r="A20354" t="s">
        <v>31410</v>
      </c>
      <c r="B20354" t="s">
        <v>34082</v>
      </c>
      <c r="C20354" t="s">
        <v>34083</v>
      </c>
      <c r="D20354" t="s">
        <v>34127</v>
      </c>
      <c r="E20354" t="s">
        <v>34128</v>
      </c>
      <c r="F20354" t="s">
        <v>34129</v>
      </c>
    </row>
    <row r="20355" spans="1:6" x14ac:dyDescent="0.2">
      <c r="A20355" t="s">
        <v>31410</v>
      </c>
      <c r="B20355" t="s">
        <v>34082</v>
      </c>
      <c r="C20355" t="s">
        <v>34083</v>
      </c>
      <c r="D20355" t="s">
        <v>34130</v>
      </c>
      <c r="E20355" t="s">
        <v>34131</v>
      </c>
      <c r="F20355" t="s">
        <v>34132</v>
      </c>
    </row>
    <row r="20356" spans="1:6" x14ac:dyDescent="0.2">
      <c r="A20356" t="s">
        <v>31410</v>
      </c>
      <c r="B20356" t="s">
        <v>34082</v>
      </c>
      <c r="C20356" t="s">
        <v>34083</v>
      </c>
      <c r="D20356" t="s">
        <v>32092</v>
      </c>
      <c r="E20356" t="s">
        <v>32093</v>
      </c>
      <c r="F20356" t="s">
        <v>32094</v>
      </c>
    </row>
    <row r="20357" spans="1:6" x14ac:dyDescent="0.2">
      <c r="A20357" t="s">
        <v>31410</v>
      </c>
      <c r="B20357" t="s">
        <v>34082</v>
      </c>
      <c r="C20357" t="s">
        <v>34083</v>
      </c>
      <c r="D20357" t="s">
        <v>34133</v>
      </c>
      <c r="E20357" t="s">
        <v>34134</v>
      </c>
      <c r="F20357" t="s">
        <v>34135</v>
      </c>
    </row>
    <row r="20358" spans="1:6" x14ac:dyDescent="0.2">
      <c r="A20358" t="s">
        <v>31410</v>
      </c>
      <c r="B20358" t="s">
        <v>34082</v>
      </c>
      <c r="C20358" t="s">
        <v>34083</v>
      </c>
      <c r="D20358" t="s">
        <v>34136</v>
      </c>
      <c r="E20358" t="s">
        <v>34137</v>
      </c>
      <c r="F20358" t="s">
        <v>34138</v>
      </c>
    </row>
    <row r="20359" spans="1:6" x14ac:dyDescent="0.2">
      <c r="A20359" t="s">
        <v>31410</v>
      </c>
      <c r="B20359" t="s">
        <v>34082</v>
      </c>
      <c r="C20359" t="s">
        <v>34083</v>
      </c>
      <c r="D20359" t="s">
        <v>7958</v>
      </c>
      <c r="E20359" t="s">
        <v>7959</v>
      </c>
      <c r="F20359" t="s">
        <v>7960</v>
      </c>
    </row>
    <row r="20360" spans="1:6" x14ac:dyDescent="0.2">
      <c r="A20360" t="s">
        <v>31410</v>
      </c>
      <c r="B20360" t="s">
        <v>34082</v>
      </c>
      <c r="C20360" t="s">
        <v>34083</v>
      </c>
      <c r="D20360" t="s">
        <v>31661</v>
      </c>
      <c r="E20360" t="s">
        <v>31662</v>
      </c>
      <c r="F20360" t="s">
        <v>31663</v>
      </c>
    </row>
    <row r="20361" spans="1:6" x14ac:dyDescent="0.2">
      <c r="A20361" t="s">
        <v>31410</v>
      </c>
      <c r="B20361" t="s">
        <v>34082</v>
      </c>
      <c r="C20361" t="s">
        <v>34083</v>
      </c>
      <c r="D20361" t="s">
        <v>34139</v>
      </c>
      <c r="E20361" t="s">
        <v>34140</v>
      </c>
      <c r="F20361" t="s">
        <v>34141</v>
      </c>
    </row>
    <row r="20362" spans="1:6" x14ac:dyDescent="0.2">
      <c r="A20362" t="s">
        <v>31410</v>
      </c>
      <c r="B20362" t="s">
        <v>34082</v>
      </c>
      <c r="C20362" t="s">
        <v>34083</v>
      </c>
      <c r="D20362" t="s">
        <v>31664</v>
      </c>
      <c r="E20362" t="s">
        <v>31665</v>
      </c>
      <c r="F20362" t="s">
        <v>31666</v>
      </c>
    </row>
    <row r="20363" spans="1:6" x14ac:dyDescent="0.2">
      <c r="A20363" t="s">
        <v>31410</v>
      </c>
      <c r="B20363" t="s">
        <v>34082</v>
      </c>
      <c r="C20363" t="s">
        <v>34083</v>
      </c>
      <c r="D20363" t="s">
        <v>32095</v>
      </c>
      <c r="E20363" t="s">
        <v>32096</v>
      </c>
      <c r="F20363" t="s">
        <v>32097</v>
      </c>
    </row>
    <row r="20364" spans="1:6" x14ac:dyDescent="0.2">
      <c r="A20364" t="s">
        <v>31410</v>
      </c>
      <c r="B20364" t="s">
        <v>34082</v>
      </c>
      <c r="C20364" t="s">
        <v>34083</v>
      </c>
      <c r="D20364" t="s">
        <v>7961</v>
      </c>
      <c r="E20364" t="s">
        <v>7962</v>
      </c>
      <c r="F20364" t="s">
        <v>7963</v>
      </c>
    </row>
    <row r="20365" spans="1:6" x14ac:dyDescent="0.2">
      <c r="A20365" t="s">
        <v>31410</v>
      </c>
      <c r="B20365" t="s">
        <v>34082</v>
      </c>
      <c r="C20365" t="s">
        <v>34083</v>
      </c>
      <c r="D20365" t="s">
        <v>32098</v>
      </c>
      <c r="E20365" t="s">
        <v>32099</v>
      </c>
      <c r="F20365" t="s">
        <v>32100</v>
      </c>
    </row>
    <row r="20366" spans="1:6" x14ac:dyDescent="0.2">
      <c r="A20366" t="s">
        <v>31410</v>
      </c>
      <c r="B20366" t="s">
        <v>34082</v>
      </c>
      <c r="C20366" t="s">
        <v>34083</v>
      </c>
      <c r="D20366" t="s">
        <v>31667</v>
      </c>
      <c r="E20366" t="s">
        <v>31668</v>
      </c>
      <c r="F20366" t="s">
        <v>31669</v>
      </c>
    </row>
    <row r="20367" spans="1:6" x14ac:dyDescent="0.2">
      <c r="A20367" t="s">
        <v>31410</v>
      </c>
      <c r="B20367" t="s">
        <v>34082</v>
      </c>
      <c r="C20367" t="s">
        <v>34083</v>
      </c>
      <c r="D20367" t="s">
        <v>13457</v>
      </c>
      <c r="E20367" t="s">
        <v>13458</v>
      </c>
      <c r="F20367" t="s">
        <v>34142</v>
      </c>
    </row>
    <row r="20368" spans="1:6" x14ac:dyDescent="0.2">
      <c r="A20368" t="s">
        <v>31410</v>
      </c>
      <c r="B20368" t="s">
        <v>34082</v>
      </c>
      <c r="C20368" t="s">
        <v>34083</v>
      </c>
      <c r="D20368" t="s">
        <v>31673</v>
      </c>
      <c r="E20368" t="s">
        <v>31674</v>
      </c>
      <c r="F20368" t="s">
        <v>34143</v>
      </c>
    </row>
    <row r="20369" spans="1:6" x14ac:dyDescent="0.2">
      <c r="A20369" t="s">
        <v>31410</v>
      </c>
      <c r="B20369" t="s">
        <v>34082</v>
      </c>
      <c r="C20369" t="s">
        <v>34083</v>
      </c>
      <c r="D20369" t="s">
        <v>7967</v>
      </c>
      <c r="E20369" t="s">
        <v>7968</v>
      </c>
      <c r="F20369" t="s">
        <v>7969</v>
      </c>
    </row>
    <row r="20370" spans="1:6" x14ac:dyDescent="0.2">
      <c r="A20370" t="s">
        <v>31410</v>
      </c>
      <c r="B20370" t="s">
        <v>34082</v>
      </c>
      <c r="C20370" t="s">
        <v>34083</v>
      </c>
      <c r="D20370" t="s">
        <v>6714</v>
      </c>
      <c r="E20370" t="s">
        <v>6715</v>
      </c>
      <c r="F20370" t="s">
        <v>6716</v>
      </c>
    </row>
    <row r="20371" spans="1:6" x14ac:dyDescent="0.2">
      <c r="A20371" t="s">
        <v>31410</v>
      </c>
      <c r="B20371" t="s">
        <v>34082</v>
      </c>
      <c r="C20371" t="s">
        <v>34083</v>
      </c>
      <c r="D20371" t="s">
        <v>32101</v>
      </c>
      <c r="E20371" t="s">
        <v>32102</v>
      </c>
      <c r="F20371" t="s">
        <v>32103</v>
      </c>
    </row>
    <row r="20372" spans="1:6" x14ac:dyDescent="0.2">
      <c r="A20372" t="s">
        <v>31410</v>
      </c>
      <c r="B20372" t="s">
        <v>34082</v>
      </c>
      <c r="C20372" t="s">
        <v>34083</v>
      </c>
      <c r="D20372" t="s">
        <v>10997</v>
      </c>
      <c r="E20372" t="s">
        <v>10998</v>
      </c>
      <c r="F20372" t="s">
        <v>34144</v>
      </c>
    </row>
    <row r="20373" spans="1:6" x14ac:dyDescent="0.2">
      <c r="A20373" t="s">
        <v>31410</v>
      </c>
      <c r="B20373" t="s">
        <v>34082</v>
      </c>
      <c r="C20373" t="s">
        <v>34083</v>
      </c>
      <c r="D20373" t="s">
        <v>32107</v>
      </c>
      <c r="E20373" t="s">
        <v>32108</v>
      </c>
      <c r="F20373" t="s">
        <v>34145</v>
      </c>
    </row>
    <row r="20374" spans="1:6" x14ac:dyDescent="0.2">
      <c r="A20374" t="s">
        <v>31410</v>
      </c>
      <c r="B20374" t="s">
        <v>34082</v>
      </c>
      <c r="C20374" t="s">
        <v>34083</v>
      </c>
      <c r="D20374" t="s">
        <v>32110</v>
      </c>
      <c r="E20374" t="s">
        <v>32111</v>
      </c>
      <c r="F20374" t="s">
        <v>32112</v>
      </c>
    </row>
    <row r="20375" spans="1:6" x14ac:dyDescent="0.2">
      <c r="A20375" t="s">
        <v>31410</v>
      </c>
      <c r="B20375" t="s">
        <v>34082</v>
      </c>
      <c r="C20375" t="s">
        <v>34083</v>
      </c>
      <c r="D20375" t="s">
        <v>34146</v>
      </c>
      <c r="E20375" t="s">
        <v>34147</v>
      </c>
      <c r="F20375" t="s">
        <v>34148</v>
      </c>
    </row>
    <row r="20376" spans="1:6" x14ac:dyDescent="0.2">
      <c r="A20376" t="s">
        <v>31410</v>
      </c>
      <c r="B20376" t="s">
        <v>34082</v>
      </c>
      <c r="C20376" t="s">
        <v>34083</v>
      </c>
      <c r="D20376" t="s">
        <v>7970</v>
      </c>
      <c r="E20376" t="s">
        <v>7971</v>
      </c>
      <c r="F20376" t="s">
        <v>7972</v>
      </c>
    </row>
    <row r="20377" spans="1:6" x14ac:dyDescent="0.2">
      <c r="A20377" t="s">
        <v>31410</v>
      </c>
      <c r="B20377" t="s">
        <v>34082</v>
      </c>
      <c r="C20377" t="s">
        <v>34083</v>
      </c>
      <c r="D20377" t="s">
        <v>34149</v>
      </c>
      <c r="E20377" t="s">
        <v>34150</v>
      </c>
      <c r="F20377" t="s">
        <v>34151</v>
      </c>
    </row>
    <row r="20378" spans="1:6" x14ac:dyDescent="0.2">
      <c r="A20378" t="s">
        <v>31410</v>
      </c>
      <c r="B20378" t="s">
        <v>34082</v>
      </c>
      <c r="C20378" t="s">
        <v>34083</v>
      </c>
      <c r="D20378" t="s">
        <v>34152</v>
      </c>
      <c r="E20378" t="s">
        <v>34153</v>
      </c>
      <c r="F20378" t="s">
        <v>34154</v>
      </c>
    </row>
    <row r="20379" spans="1:6" x14ac:dyDescent="0.2">
      <c r="A20379" t="s">
        <v>31410</v>
      </c>
      <c r="B20379" t="s">
        <v>34082</v>
      </c>
      <c r="C20379" t="s">
        <v>34083</v>
      </c>
      <c r="D20379" t="s">
        <v>31682</v>
      </c>
      <c r="E20379" t="s">
        <v>31683</v>
      </c>
      <c r="F20379" t="s">
        <v>31684</v>
      </c>
    </row>
    <row r="20380" spans="1:6" x14ac:dyDescent="0.2">
      <c r="A20380" t="s">
        <v>31410</v>
      </c>
      <c r="B20380" t="s">
        <v>34082</v>
      </c>
      <c r="C20380" t="s">
        <v>34083</v>
      </c>
      <c r="D20380" t="s">
        <v>7976</v>
      </c>
      <c r="E20380" t="s">
        <v>7977</v>
      </c>
      <c r="F20380" t="s">
        <v>7978</v>
      </c>
    </row>
    <row r="20381" spans="1:6" x14ac:dyDescent="0.2">
      <c r="A20381" t="s">
        <v>31410</v>
      </c>
      <c r="B20381" t="s">
        <v>34082</v>
      </c>
      <c r="C20381" t="s">
        <v>34083</v>
      </c>
      <c r="D20381" t="s">
        <v>21131</v>
      </c>
      <c r="E20381" t="s">
        <v>21132</v>
      </c>
      <c r="F20381" t="s">
        <v>34155</v>
      </c>
    </row>
    <row r="20382" spans="1:6" x14ac:dyDescent="0.2">
      <c r="A20382" t="s">
        <v>31410</v>
      </c>
      <c r="B20382" t="s">
        <v>34082</v>
      </c>
      <c r="C20382" t="s">
        <v>34083</v>
      </c>
      <c r="D20382" t="s">
        <v>32116</v>
      </c>
      <c r="E20382" t="s">
        <v>32117</v>
      </c>
      <c r="F20382" t="s">
        <v>32118</v>
      </c>
    </row>
    <row r="20383" spans="1:6" x14ac:dyDescent="0.2">
      <c r="A20383" t="s">
        <v>31410</v>
      </c>
      <c r="B20383" t="s">
        <v>34082</v>
      </c>
      <c r="C20383" t="s">
        <v>34083</v>
      </c>
      <c r="D20383" t="s">
        <v>32119</v>
      </c>
      <c r="E20383" t="s">
        <v>32120</v>
      </c>
      <c r="F20383" t="s">
        <v>32121</v>
      </c>
    </row>
    <row r="20384" spans="1:6" x14ac:dyDescent="0.2">
      <c r="A20384" t="s">
        <v>31410</v>
      </c>
      <c r="B20384" t="s">
        <v>34082</v>
      </c>
      <c r="C20384" t="s">
        <v>34083</v>
      </c>
      <c r="D20384" t="s">
        <v>7985</v>
      </c>
      <c r="E20384" t="s">
        <v>7986</v>
      </c>
      <c r="F20384" t="s">
        <v>7987</v>
      </c>
    </row>
    <row r="20385" spans="1:6" x14ac:dyDescent="0.2">
      <c r="A20385" t="s">
        <v>31410</v>
      </c>
      <c r="B20385" t="s">
        <v>34082</v>
      </c>
      <c r="C20385" t="s">
        <v>34083</v>
      </c>
      <c r="D20385" t="s">
        <v>7988</v>
      </c>
      <c r="E20385" t="s">
        <v>7989</v>
      </c>
      <c r="F20385" t="s">
        <v>7990</v>
      </c>
    </row>
    <row r="20386" spans="1:6" x14ac:dyDescent="0.2">
      <c r="A20386" t="s">
        <v>31410</v>
      </c>
      <c r="B20386" t="s">
        <v>34082</v>
      </c>
      <c r="C20386" t="s">
        <v>34083</v>
      </c>
      <c r="D20386" t="s">
        <v>34156</v>
      </c>
      <c r="E20386" t="s">
        <v>34157</v>
      </c>
      <c r="F20386" t="s">
        <v>34158</v>
      </c>
    </row>
    <row r="20387" spans="1:6" x14ac:dyDescent="0.2">
      <c r="A20387" t="s">
        <v>31410</v>
      </c>
      <c r="B20387" t="s">
        <v>34082</v>
      </c>
      <c r="C20387" t="s">
        <v>34083</v>
      </c>
      <c r="D20387" t="s">
        <v>22836</v>
      </c>
      <c r="E20387" t="s">
        <v>22837</v>
      </c>
      <c r="F20387" t="s">
        <v>34159</v>
      </c>
    </row>
    <row r="20388" spans="1:6" x14ac:dyDescent="0.2">
      <c r="A20388" t="s">
        <v>31410</v>
      </c>
      <c r="B20388" t="s">
        <v>34082</v>
      </c>
      <c r="C20388" t="s">
        <v>34083</v>
      </c>
      <c r="D20388" t="s">
        <v>34160</v>
      </c>
      <c r="E20388" t="s">
        <v>34161</v>
      </c>
      <c r="F20388" t="s">
        <v>34162</v>
      </c>
    </row>
    <row r="20389" spans="1:6" x14ac:dyDescent="0.2">
      <c r="A20389" t="s">
        <v>31410</v>
      </c>
      <c r="B20389" t="s">
        <v>34082</v>
      </c>
      <c r="C20389" t="s">
        <v>34083</v>
      </c>
      <c r="D20389" t="s">
        <v>34163</v>
      </c>
      <c r="E20389" t="s">
        <v>34164</v>
      </c>
      <c r="F20389" t="s">
        <v>34165</v>
      </c>
    </row>
    <row r="20390" spans="1:6" x14ac:dyDescent="0.2">
      <c r="A20390" t="s">
        <v>31410</v>
      </c>
      <c r="B20390" t="s">
        <v>34082</v>
      </c>
      <c r="C20390" t="s">
        <v>34083</v>
      </c>
      <c r="D20390" t="s">
        <v>34166</v>
      </c>
      <c r="E20390" t="s">
        <v>34167</v>
      </c>
      <c r="F20390" t="s">
        <v>34168</v>
      </c>
    </row>
    <row r="20391" spans="1:6" x14ac:dyDescent="0.2">
      <c r="A20391" t="s">
        <v>31410</v>
      </c>
      <c r="B20391" t="s">
        <v>34082</v>
      </c>
      <c r="C20391" t="s">
        <v>34083</v>
      </c>
      <c r="D20391" t="s">
        <v>24629</v>
      </c>
      <c r="E20391" t="s">
        <v>24630</v>
      </c>
      <c r="F20391" t="s">
        <v>24631</v>
      </c>
    </row>
    <row r="20392" spans="1:6" x14ac:dyDescent="0.2">
      <c r="A20392" t="s">
        <v>31410</v>
      </c>
      <c r="B20392" t="s">
        <v>34082</v>
      </c>
      <c r="C20392" t="s">
        <v>34083</v>
      </c>
      <c r="D20392" t="s">
        <v>21146</v>
      </c>
      <c r="E20392" t="s">
        <v>21147</v>
      </c>
      <c r="F20392" t="s">
        <v>21148</v>
      </c>
    </row>
    <row r="20393" spans="1:6" x14ac:dyDescent="0.2">
      <c r="A20393" t="s">
        <v>31410</v>
      </c>
      <c r="B20393" t="s">
        <v>34082</v>
      </c>
      <c r="C20393" t="s">
        <v>34083</v>
      </c>
      <c r="D20393" t="s">
        <v>21143</v>
      </c>
      <c r="E20393" t="s">
        <v>21144</v>
      </c>
      <c r="F20393" t="s">
        <v>21145</v>
      </c>
    </row>
    <row r="20394" spans="1:6" x14ac:dyDescent="0.2">
      <c r="A20394" t="s">
        <v>31410</v>
      </c>
      <c r="B20394" t="s">
        <v>34082</v>
      </c>
      <c r="C20394" t="s">
        <v>34083</v>
      </c>
      <c r="D20394" t="s">
        <v>7997</v>
      </c>
      <c r="E20394" t="s">
        <v>7998</v>
      </c>
      <c r="F20394" t="s">
        <v>7999</v>
      </c>
    </row>
    <row r="20395" spans="1:6" x14ac:dyDescent="0.2">
      <c r="A20395" t="s">
        <v>31410</v>
      </c>
      <c r="B20395" t="s">
        <v>34082</v>
      </c>
      <c r="C20395" t="s">
        <v>34083</v>
      </c>
      <c r="D20395" t="s">
        <v>31693</v>
      </c>
      <c r="E20395" t="s">
        <v>31694</v>
      </c>
      <c r="F20395" t="s">
        <v>31695</v>
      </c>
    </row>
    <row r="20396" spans="1:6" x14ac:dyDescent="0.2">
      <c r="A20396" t="s">
        <v>31410</v>
      </c>
      <c r="B20396" t="s">
        <v>34082</v>
      </c>
      <c r="C20396" t="s">
        <v>34083</v>
      </c>
      <c r="D20396" t="s">
        <v>9603</v>
      </c>
      <c r="E20396" t="s">
        <v>9604</v>
      </c>
      <c r="F20396" t="s">
        <v>34169</v>
      </c>
    </row>
    <row r="20397" spans="1:6" x14ac:dyDescent="0.2">
      <c r="A20397" t="s">
        <v>31410</v>
      </c>
      <c r="B20397" t="s">
        <v>34082</v>
      </c>
      <c r="C20397" t="s">
        <v>34083</v>
      </c>
      <c r="D20397" t="s">
        <v>8000</v>
      </c>
      <c r="E20397" t="s">
        <v>8001</v>
      </c>
      <c r="F20397" t="s">
        <v>8002</v>
      </c>
    </row>
    <row r="20398" spans="1:6" x14ac:dyDescent="0.2">
      <c r="A20398" t="s">
        <v>31410</v>
      </c>
      <c r="B20398" t="s">
        <v>34082</v>
      </c>
      <c r="C20398" t="s">
        <v>34083</v>
      </c>
      <c r="D20398" t="s">
        <v>34170</v>
      </c>
      <c r="E20398" t="s">
        <v>34171</v>
      </c>
      <c r="F20398" t="s">
        <v>34172</v>
      </c>
    </row>
    <row r="20399" spans="1:6" x14ac:dyDescent="0.2">
      <c r="A20399" t="s">
        <v>31410</v>
      </c>
      <c r="B20399" t="s">
        <v>34082</v>
      </c>
      <c r="C20399" t="s">
        <v>34083</v>
      </c>
      <c r="D20399" t="s">
        <v>31696</v>
      </c>
      <c r="E20399" t="s">
        <v>31697</v>
      </c>
      <c r="F20399" t="s">
        <v>31698</v>
      </c>
    </row>
    <row r="20400" spans="1:6" x14ac:dyDescent="0.2">
      <c r="A20400" t="s">
        <v>31410</v>
      </c>
      <c r="B20400" t="s">
        <v>34082</v>
      </c>
      <c r="C20400" t="s">
        <v>34083</v>
      </c>
      <c r="D20400" t="s">
        <v>9609</v>
      </c>
      <c r="E20400" t="s">
        <v>9610</v>
      </c>
      <c r="F20400" t="s">
        <v>9611</v>
      </c>
    </row>
    <row r="20401" spans="1:6" x14ac:dyDescent="0.2">
      <c r="A20401" t="s">
        <v>31410</v>
      </c>
      <c r="B20401" t="s">
        <v>34082</v>
      </c>
      <c r="C20401" t="s">
        <v>34083</v>
      </c>
      <c r="D20401" t="s">
        <v>34173</v>
      </c>
      <c r="E20401" t="s">
        <v>34174</v>
      </c>
      <c r="F20401" t="s">
        <v>34175</v>
      </c>
    </row>
    <row r="20402" spans="1:6" x14ac:dyDescent="0.2">
      <c r="A20402" t="s">
        <v>31410</v>
      </c>
      <c r="B20402" t="s">
        <v>34082</v>
      </c>
      <c r="C20402" t="s">
        <v>34083</v>
      </c>
      <c r="D20402" t="s">
        <v>31699</v>
      </c>
      <c r="E20402" t="s">
        <v>31700</v>
      </c>
      <c r="F20402" t="s">
        <v>31701</v>
      </c>
    </row>
    <row r="20403" spans="1:6" x14ac:dyDescent="0.2">
      <c r="A20403" t="s">
        <v>31410</v>
      </c>
      <c r="B20403" t="s">
        <v>34082</v>
      </c>
      <c r="C20403" t="s">
        <v>34083</v>
      </c>
      <c r="D20403" t="s">
        <v>29385</v>
      </c>
      <c r="E20403" t="s">
        <v>29386</v>
      </c>
      <c r="F20403" t="s">
        <v>29387</v>
      </c>
    </row>
    <row r="20404" spans="1:6" x14ac:dyDescent="0.2">
      <c r="A20404" t="s">
        <v>31410</v>
      </c>
      <c r="B20404" t="s">
        <v>34082</v>
      </c>
      <c r="C20404" t="s">
        <v>34083</v>
      </c>
      <c r="D20404" t="s">
        <v>13475</v>
      </c>
      <c r="E20404" t="s">
        <v>13476</v>
      </c>
      <c r="F20404" t="s">
        <v>13477</v>
      </c>
    </row>
    <row r="20405" spans="1:6" x14ac:dyDescent="0.2">
      <c r="A20405" t="s">
        <v>31410</v>
      </c>
      <c r="B20405" t="s">
        <v>34082</v>
      </c>
      <c r="C20405" t="s">
        <v>34083</v>
      </c>
      <c r="D20405" t="s">
        <v>24172</v>
      </c>
      <c r="E20405" t="s">
        <v>24173</v>
      </c>
      <c r="F20405" t="s">
        <v>24174</v>
      </c>
    </row>
    <row r="20406" spans="1:6" x14ac:dyDescent="0.2">
      <c r="A20406" t="s">
        <v>31410</v>
      </c>
      <c r="B20406" t="s">
        <v>34082</v>
      </c>
      <c r="C20406" t="s">
        <v>34083</v>
      </c>
      <c r="D20406" t="s">
        <v>32131</v>
      </c>
      <c r="E20406" t="s">
        <v>32132</v>
      </c>
      <c r="F20406" t="s">
        <v>34176</v>
      </c>
    </row>
    <row r="20407" spans="1:6" x14ac:dyDescent="0.2">
      <c r="A20407" t="s">
        <v>31410</v>
      </c>
      <c r="B20407" t="s">
        <v>34082</v>
      </c>
      <c r="C20407" t="s">
        <v>34083</v>
      </c>
      <c r="D20407" t="s">
        <v>31705</v>
      </c>
      <c r="E20407" t="s">
        <v>31706</v>
      </c>
      <c r="F20407" t="s">
        <v>31707</v>
      </c>
    </row>
    <row r="20408" spans="1:6" x14ac:dyDescent="0.2">
      <c r="A20408" t="s">
        <v>31410</v>
      </c>
      <c r="B20408" t="s">
        <v>34082</v>
      </c>
      <c r="C20408" t="s">
        <v>34083</v>
      </c>
      <c r="D20408" t="s">
        <v>34177</v>
      </c>
      <c r="E20408" t="s">
        <v>34178</v>
      </c>
      <c r="F20408" t="s">
        <v>34179</v>
      </c>
    </row>
    <row r="20409" spans="1:6" x14ac:dyDescent="0.2">
      <c r="A20409" t="s">
        <v>31410</v>
      </c>
      <c r="B20409" t="s">
        <v>34082</v>
      </c>
      <c r="C20409" t="s">
        <v>34083</v>
      </c>
      <c r="D20409" t="s">
        <v>32134</v>
      </c>
      <c r="E20409" t="s">
        <v>32135</v>
      </c>
      <c r="F20409" t="s">
        <v>32136</v>
      </c>
    </row>
    <row r="20410" spans="1:6" x14ac:dyDescent="0.2">
      <c r="A20410" t="s">
        <v>31410</v>
      </c>
      <c r="B20410" t="s">
        <v>34082</v>
      </c>
      <c r="C20410" t="s">
        <v>34083</v>
      </c>
      <c r="D20410" t="s">
        <v>1658</v>
      </c>
      <c r="E20410" t="s">
        <v>1659</v>
      </c>
      <c r="F20410" t="s">
        <v>34180</v>
      </c>
    </row>
    <row r="20411" spans="1:6" x14ac:dyDescent="0.2">
      <c r="A20411" t="s">
        <v>31410</v>
      </c>
      <c r="B20411" t="s">
        <v>34082</v>
      </c>
      <c r="C20411" t="s">
        <v>34083</v>
      </c>
      <c r="D20411" t="s">
        <v>32140</v>
      </c>
      <c r="E20411" t="s">
        <v>32141</v>
      </c>
      <c r="F20411" t="s">
        <v>32142</v>
      </c>
    </row>
    <row r="20412" spans="1:6" x14ac:dyDescent="0.2">
      <c r="A20412" t="s">
        <v>31410</v>
      </c>
      <c r="B20412" t="s">
        <v>34082</v>
      </c>
      <c r="C20412" t="s">
        <v>34083</v>
      </c>
      <c r="D20412" t="s">
        <v>34181</v>
      </c>
      <c r="E20412" t="s">
        <v>34182</v>
      </c>
      <c r="F20412" t="s">
        <v>34183</v>
      </c>
    </row>
    <row r="20413" spans="1:6" x14ac:dyDescent="0.2">
      <c r="A20413" t="s">
        <v>31410</v>
      </c>
      <c r="B20413" t="s">
        <v>34082</v>
      </c>
      <c r="C20413" t="s">
        <v>34083</v>
      </c>
      <c r="D20413" t="s">
        <v>11033</v>
      </c>
      <c r="E20413" t="s">
        <v>11034</v>
      </c>
      <c r="F20413" t="s">
        <v>11035</v>
      </c>
    </row>
    <row r="20414" spans="1:6" x14ac:dyDescent="0.2">
      <c r="A20414" t="s">
        <v>31410</v>
      </c>
      <c r="B20414" t="s">
        <v>34082</v>
      </c>
      <c r="C20414" t="s">
        <v>34083</v>
      </c>
      <c r="D20414" t="s">
        <v>34184</v>
      </c>
      <c r="E20414" t="s">
        <v>34185</v>
      </c>
      <c r="F20414" t="s">
        <v>34186</v>
      </c>
    </row>
    <row r="20415" spans="1:6" x14ac:dyDescent="0.2">
      <c r="A20415" t="s">
        <v>31410</v>
      </c>
      <c r="B20415" t="s">
        <v>34082</v>
      </c>
      <c r="C20415" t="s">
        <v>34083</v>
      </c>
      <c r="D20415" t="s">
        <v>12944</v>
      </c>
      <c r="E20415" t="s">
        <v>12945</v>
      </c>
      <c r="F20415" t="s">
        <v>12946</v>
      </c>
    </row>
    <row r="20416" spans="1:6" x14ac:dyDescent="0.2">
      <c r="A20416" t="s">
        <v>31410</v>
      </c>
      <c r="B20416" t="s">
        <v>34082</v>
      </c>
      <c r="C20416" t="s">
        <v>34083</v>
      </c>
      <c r="D20416" t="s">
        <v>34187</v>
      </c>
      <c r="E20416" t="s">
        <v>34188</v>
      </c>
      <c r="F20416" t="s">
        <v>34189</v>
      </c>
    </row>
    <row r="20417" spans="1:6" x14ac:dyDescent="0.2">
      <c r="A20417" t="s">
        <v>31410</v>
      </c>
      <c r="B20417" t="s">
        <v>34082</v>
      </c>
      <c r="C20417" t="s">
        <v>34083</v>
      </c>
      <c r="D20417" t="s">
        <v>34190</v>
      </c>
      <c r="E20417" t="s">
        <v>34191</v>
      </c>
      <c r="F20417" t="s">
        <v>34192</v>
      </c>
    </row>
    <row r="20418" spans="1:6" x14ac:dyDescent="0.2">
      <c r="A20418" t="s">
        <v>31410</v>
      </c>
      <c r="B20418" t="s">
        <v>34082</v>
      </c>
      <c r="C20418" t="s">
        <v>34083</v>
      </c>
      <c r="D20418" t="s">
        <v>13478</v>
      </c>
      <c r="E20418" t="s">
        <v>13479</v>
      </c>
      <c r="F20418" t="s">
        <v>13480</v>
      </c>
    </row>
    <row r="20419" spans="1:6" x14ac:dyDescent="0.2">
      <c r="A20419" t="s">
        <v>31410</v>
      </c>
      <c r="B20419" t="s">
        <v>34082</v>
      </c>
      <c r="C20419" t="s">
        <v>34083</v>
      </c>
      <c r="D20419" t="s">
        <v>12514</v>
      </c>
      <c r="E20419" t="s">
        <v>12515</v>
      </c>
      <c r="F20419" t="s">
        <v>12516</v>
      </c>
    </row>
    <row r="20420" spans="1:6" x14ac:dyDescent="0.2">
      <c r="A20420" t="s">
        <v>31410</v>
      </c>
      <c r="B20420" t="s">
        <v>34082</v>
      </c>
      <c r="C20420" t="s">
        <v>34083</v>
      </c>
      <c r="D20420" t="s">
        <v>34193</v>
      </c>
      <c r="E20420" t="s">
        <v>34194</v>
      </c>
      <c r="F20420" t="s">
        <v>34195</v>
      </c>
    </row>
    <row r="20421" spans="1:6" x14ac:dyDescent="0.2">
      <c r="A20421" t="s">
        <v>31410</v>
      </c>
      <c r="B20421" t="s">
        <v>34082</v>
      </c>
      <c r="C20421" t="s">
        <v>34083</v>
      </c>
      <c r="D20421" t="s">
        <v>34196</v>
      </c>
      <c r="E20421" t="s">
        <v>34197</v>
      </c>
      <c r="F20421" t="s">
        <v>34198</v>
      </c>
    </row>
    <row r="20422" spans="1:6" x14ac:dyDescent="0.2">
      <c r="A20422" t="s">
        <v>31410</v>
      </c>
      <c r="B20422" t="s">
        <v>34082</v>
      </c>
      <c r="C20422" t="s">
        <v>34083</v>
      </c>
      <c r="D20422" t="s">
        <v>32147</v>
      </c>
      <c r="E20422" t="s">
        <v>32148</v>
      </c>
      <c r="F20422" t="s">
        <v>34199</v>
      </c>
    </row>
    <row r="20423" spans="1:6" x14ac:dyDescent="0.2">
      <c r="A20423" t="s">
        <v>31410</v>
      </c>
      <c r="B20423" t="s">
        <v>34082</v>
      </c>
      <c r="C20423" t="s">
        <v>34083</v>
      </c>
      <c r="D20423" t="s">
        <v>34200</v>
      </c>
      <c r="E20423" t="s">
        <v>34201</v>
      </c>
      <c r="F20423" t="s">
        <v>34202</v>
      </c>
    </row>
    <row r="20424" spans="1:6" x14ac:dyDescent="0.2">
      <c r="A20424" t="s">
        <v>31410</v>
      </c>
      <c r="B20424" t="s">
        <v>34082</v>
      </c>
      <c r="C20424" t="s">
        <v>34083</v>
      </c>
      <c r="D20424" t="s">
        <v>34203</v>
      </c>
      <c r="E20424" t="s">
        <v>34204</v>
      </c>
      <c r="F20424" t="s">
        <v>34205</v>
      </c>
    </row>
    <row r="20425" spans="1:6" x14ac:dyDescent="0.2">
      <c r="A20425" t="s">
        <v>31410</v>
      </c>
      <c r="B20425" t="s">
        <v>34082</v>
      </c>
      <c r="C20425" t="s">
        <v>34083</v>
      </c>
      <c r="D20425" t="s">
        <v>10422</v>
      </c>
      <c r="E20425" t="s">
        <v>10423</v>
      </c>
      <c r="F20425" t="s">
        <v>21613</v>
      </c>
    </row>
    <row r="20426" spans="1:6" x14ac:dyDescent="0.2">
      <c r="A20426" t="s">
        <v>31410</v>
      </c>
      <c r="B20426" t="s">
        <v>34082</v>
      </c>
      <c r="C20426" t="s">
        <v>34083</v>
      </c>
      <c r="D20426" t="s">
        <v>31733</v>
      </c>
      <c r="E20426" t="s">
        <v>31734</v>
      </c>
      <c r="F20426" t="s">
        <v>31735</v>
      </c>
    </row>
    <row r="20427" spans="1:6" x14ac:dyDescent="0.2">
      <c r="A20427" t="s">
        <v>31410</v>
      </c>
      <c r="B20427" t="s">
        <v>34082</v>
      </c>
      <c r="C20427" t="s">
        <v>34083</v>
      </c>
      <c r="D20427" t="s">
        <v>8015</v>
      </c>
      <c r="E20427" t="s">
        <v>8016</v>
      </c>
      <c r="F20427" t="s">
        <v>8017</v>
      </c>
    </row>
    <row r="20428" spans="1:6" x14ac:dyDescent="0.2">
      <c r="A20428" t="s">
        <v>31410</v>
      </c>
      <c r="B20428" t="s">
        <v>34082</v>
      </c>
      <c r="C20428" t="s">
        <v>34083</v>
      </c>
      <c r="D20428" t="s">
        <v>31736</v>
      </c>
      <c r="E20428" t="s">
        <v>31737</v>
      </c>
      <c r="F20428" t="s">
        <v>31738</v>
      </c>
    </row>
    <row r="20429" spans="1:6" x14ac:dyDescent="0.2">
      <c r="A20429" t="s">
        <v>31410</v>
      </c>
      <c r="B20429" t="s">
        <v>34082</v>
      </c>
      <c r="C20429" t="s">
        <v>34083</v>
      </c>
      <c r="D20429" t="s">
        <v>31739</v>
      </c>
      <c r="E20429" t="s">
        <v>31740</v>
      </c>
      <c r="F20429" t="s">
        <v>31741</v>
      </c>
    </row>
    <row r="20430" spans="1:6" x14ac:dyDescent="0.2">
      <c r="A20430" t="s">
        <v>31410</v>
      </c>
      <c r="B20430" t="s">
        <v>34082</v>
      </c>
      <c r="C20430" t="s">
        <v>34083</v>
      </c>
      <c r="D20430" t="s">
        <v>34206</v>
      </c>
      <c r="E20430" t="s">
        <v>34207</v>
      </c>
      <c r="F20430" t="s">
        <v>34208</v>
      </c>
    </row>
    <row r="20431" spans="1:6" x14ac:dyDescent="0.2">
      <c r="A20431" t="s">
        <v>31410</v>
      </c>
      <c r="B20431" t="s">
        <v>34082</v>
      </c>
      <c r="C20431" t="s">
        <v>34083</v>
      </c>
      <c r="D20431" t="s">
        <v>11067</v>
      </c>
      <c r="E20431" t="s">
        <v>11068</v>
      </c>
      <c r="F20431" t="s">
        <v>11069</v>
      </c>
    </row>
    <row r="20432" spans="1:6" x14ac:dyDescent="0.2">
      <c r="A20432" t="s">
        <v>31410</v>
      </c>
      <c r="B20432" t="s">
        <v>34082</v>
      </c>
      <c r="C20432" t="s">
        <v>34083</v>
      </c>
      <c r="D20432" t="s">
        <v>21204</v>
      </c>
      <c r="E20432" t="s">
        <v>21205</v>
      </c>
      <c r="F20432" t="s">
        <v>21206</v>
      </c>
    </row>
    <row r="20433" spans="1:6" x14ac:dyDescent="0.2">
      <c r="A20433" t="s">
        <v>31410</v>
      </c>
      <c r="B20433" t="s">
        <v>34082</v>
      </c>
      <c r="C20433" t="s">
        <v>34083</v>
      </c>
      <c r="D20433" t="s">
        <v>8018</v>
      </c>
      <c r="E20433" t="s">
        <v>8019</v>
      </c>
      <c r="F20433" t="s">
        <v>34209</v>
      </c>
    </row>
    <row r="20434" spans="1:6" x14ac:dyDescent="0.2">
      <c r="A20434" t="s">
        <v>31410</v>
      </c>
      <c r="B20434" t="s">
        <v>34082</v>
      </c>
      <c r="C20434" t="s">
        <v>34083</v>
      </c>
      <c r="D20434" t="s">
        <v>1685</v>
      </c>
      <c r="E20434" t="s">
        <v>1686</v>
      </c>
      <c r="F20434" t="s">
        <v>1687</v>
      </c>
    </row>
    <row r="20435" spans="1:6" x14ac:dyDescent="0.2">
      <c r="A20435" t="s">
        <v>31410</v>
      </c>
      <c r="B20435" t="s">
        <v>34082</v>
      </c>
      <c r="C20435" t="s">
        <v>34083</v>
      </c>
      <c r="D20435" t="s">
        <v>34210</v>
      </c>
      <c r="E20435" t="s">
        <v>34211</v>
      </c>
      <c r="F20435" t="s">
        <v>34212</v>
      </c>
    </row>
    <row r="20436" spans="1:6" x14ac:dyDescent="0.2">
      <c r="A20436" t="s">
        <v>31410</v>
      </c>
      <c r="B20436" t="s">
        <v>34082</v>
      </c>
      <c r="C20436" t="s">
        <v>34083</v>
      </c>
      <c r="D20436" t="s">
        <v>34213</v>
      </c>
      <c r="E20436" t="s">
        <v>34214</v>
      </c>
      <c r="F20436" t="s">
        <v>34215</v>
      </c>
    </row>
    <row r="20437" spans="1:6" x14ac:dyDescent="0.2">
      <c r="A20437" t="s">
        <v>31410</v>
      </c>
      <c r="B20437" t="s">
        <v>34082</v>
      </c>
      <c r="C20437" t="s">
        <v>34083</v>
      </c>
      <c r="D20437" t="s">
        <v>34216</v>
      </c>
      <c r="E20437" t="s">
        <v>34217</v>
      </c>
      <c r="F20437" t="s">
        <v>34218</v>
      </c>
    </row>
    <row r="20438" spans="1:6" x14ac:dyDescent="0.2">
      <c r="A20438" t="s">
        <v>31410</v>
      </c>
      <c r="B20438" t="s">
        <v>34082</v>
      </c>
      <c r="C20438" t="s">
        <v>34083</v>
      </c>
      <c r="D20438" t="s">
        <v>34219</v>
      </c>
      <c r="E20438" t="s">
        <v>34220</v>
      </c>
      <c r="F20438" t="s">
        <v>34221</v>
      </c>
    </row>
    <row r="20439" spans="1:6" x14ac:dyDescent="0.2">
      <c r="A20439" t="s">
        <v>31410</v>
      </c>
      <c r="B20439" t="s">
        <v>34082</v>
      </c>
      <c r="C20439" t="s">
        <v>34083</v>
      </c>
      <c r="D20439" t="s">
        <v>32159</v>
      </c>
      <c r="E20439" t="s">
        <v>32160</v>
      </c>
      <c r="F20439" t="s">
        <v>32161</v>
      </c>
    </row>
    <row r="20440" spans="1:6" x14ac:dyDescent="0.2">
      <c r="A20440" t="s">
        <v>31410</v>
      </c>
      <c r="B20440" t="s">
        <v>34082</v>
      </c>
      <c r="C20440" t="s">
        <v>34083</v>
      </c>
      <c r="D20440" t="s">
        <v>32162</v>
      </c>
      <c r="E20440" t="s">
        <v>32163</v>
      </c>
      <c r="F20440" t="s">
        <v>32164</v>
      </c>
    </row>
    <row r="20441" spans="1:6" x14ac:dyDescent="0.2">
      <c r="A20441" t="s">
        <v>31410</v>
      </c>
      <c r="B20441" t="s">
        <v>34082</v>
      </c>
      <c r="C20441" t="s">
        <v>34083</v>
      </c>
      <c r="D20441" t="s">
        <v>34222</v>
      </c>
      <c r="E20441" t="s">
        <v>34223</v>
      </c>
      <c r="F20441" t="s">
        <v>34224</v>
      </c>
    </row>
    <row r="20442" spans="1:6" x14ac:dyDescent="0.2">
      <c r="A20442" t="s">
        <v>31410</v>
      </c>
      <c r="B20442" t="s">
        <v>34082</v>
      </c>
      <c r="C20442" t="s">
        <v>34083</v>
      </c>
      <c r="D20442" t="s">
        <v>1703</v>
      </c>
      <c r="E20442" t="s">
        <v>1704</v>
      </c>
      <c r="F20442" t="s">
        <v>1705</v>
      </c>
    </row>
    <row r="20443" spans="1:6" x14ac:dyDescent="0.2">
      <c r="A20443" t="s">
        <v>31410</v>
      </c>
      <c r="B20443" t="s">
        <v>34082</v>
      </c>
      <c r="C20443" t="s">
        <v>34083</v>
      </c>
      <c r="D20443" t="s">
        <v>10116</v>
      </c>
      <c r="E20443" t="s">
        <v>10117</v>
      </c>
      <c r="F20443" t="s">
        <v>10118</v>
      </c>
    </row>
    <row r="20444" spans="1:6" x14ac:dyDescent="0.2">
      <c r="A20444" t="s">
        <v>31410</v>
      </c>
      <c r="B20444" t="s">
        <v>34082</v>
      </c>
      <c r="C20444" t="s">
        <v>34083</v>
      </c>
      <c r="D20444" t="s">
        <v>34225</v>
      </c>
      <c r="E20444" t="s">
        <v>34226</v>
      </c>
      <c r="F20444" t="s">
        <v>34227</v>
      </c>
    </row>
    <row r="20445" spans="1:6" x14ac:dyDescent="0.2">
      <c r="A20445" t="s">
        <v>31410</v>
      </c>
      <c r="B20445" t="s">
        <v>34082</v>
      </c>
      <c r="C20445" t="s">
        <v>34083</v>
      </c>
      <c r="D20445" t="s">
        <v>34228</v>
      </c>
      <c r="E20445" t="s">
        <v>34229</v>
      </c>
      <c r="F20445" t="s">
        <v>34230</v>
      </c>
    </row>
    <row r="20446" spans="1:6" x14ac:dyDescent="0.2">
      <c r="A20446" t="s">
        <v>31410</v>
      </c>
      <c r="B20446" t="s">
        <v>34082</v>
      </c>
      <c r="C20446" t="s">
        <v>34083</v>
      </c>
      <c r="D20446" t="s">
        <v>34231</v>
      </c>
      <c r="E20446" t="s">
        <v>34232</v>
      </c>
      <c r="F20446" t="s">
        <v>34233</v>
      </c>
    </row>
    <row r="20447" spans="1:6" x14ac:dyDescent="0.2">
      <c r="A20447" t="s">
        <v>31410</v>
      </c>
      <c r="B20447" t="s">
        <v>34082</v>
      </c>
      <c r="C20447" t="s">
        <v>34083</v>
      </c>
      <c r="D20447" t="s">
        <v>34234</v>
      </c>
      <c r="E20447" t="s">
        <v>34235</v>
      </c>
      <c r="F20447" t="s">
        <v>34236</v>
      </c>
    </row>
    <row r="20448" spans="1:6" x14ac:dyDescent="0.2">
      <c r="A20448" t="s">
        <v>31410</v>
      </c>
      <c r="B20448" t="s">
        <v>34082</v>
      </c>
      <c r="C20448" t="s">
        <v>34083</v>
      </c>
      <c r="D20448" t="s">
        <v>34237</v>
      </c>
      <c r="E20448" t="s">
        <v>34238</v>
      </c>
      <c r="F20448" t="s">
        <v>34239</v>
      </c>
    </row>
    <row r="20449" spans="1:6" x14ac:dyDescent="0.2">
      <c r="A20449" t="s">
        <v>31410</v>
      </c>
      <c r="B20449" t="s">
        <v>34082</v>
      </c>
      <c r="C20449" t="s">
        <v>34083</v>
      </c>
      <c r="D20449" t="s">
        <v>34240</v>
      </c>
      <c r="E20449" t="s">
        <v>34241</v>
      </c>
      <c r="F20449" t="s">
        <v>34242</v>
      </c>
    </row>
    <row r="20450" spans="1:6" x14ac:dyDescent="0.2">
      <c r="A20450" t="s">
        <v>31410</v>
      </c>
      <c r="B20450" t="s">
        <v>34082</v>
      </c>
      <c r="C20450" t="s">
        <v>34083</v>
      </c>
      <c r="D20450" t="s">
        <v>32174</v>
      </c>
      <c r="E20450" t="s">
        <v>32175</v>
      </c>
      <c r="F20450" t="s">
        <v>32176</v>
      </c>
    </row>
    <row r="20451" spans="1:6" x14ac:dyDescent="0.2">
      <c r="A20451" t="s">
        <v>31410</v>
      </c>
      <c r="B20451" t="s">
        <v>34082</v>
      </c>
      <c r="C20451" t="s">
        <v>34083</v>
      </c>
      <c r="D20451" t="s">
        <v>34243</v>
      </c>
      <c r="E20451" t="s">
        <v>34244</v>
      </c>
      <c r="F20451" t="s">
        <v>34245</v>
      </c>
    </row>
    <row r="20452" spans="1:6" x14ac:dyDescent="0.2">
      <c r="A20452" t="s">
        <v>31410</v>
      </c>
      <c r="B20452" t="s">
        <v>34082</v>
      </c>
      <c r="C20452" t="s">
        <v>34083</v>
      </c>
      <c r="D20452" t="s">
        <v>34237</v>
      </c>
      <c r="E20452" t="s">
        <v>34238</v>
      </c>
      <c r="F20452" t="s">
        <v>34239</v>
      </c>
    </row>
    <row r="20453" spans="1:6" x14ac:dyDescent="0.2">
      <c r="A20453" t="s">
        <v>31410</v>
      </c>
      <c r="B20453" t="s">
        <v>34082</v>
      </c>
      <c r="C20453" t="s">
        <v>34083</v>
      </c>
      <c r="D20453" t="s">
        <v>34240</v>
      </c>
      <c r="E20453" t="s">
        <v>34241</v>
      </c>
      <c r="F20453" t="s">
        <v>34242</v>
      </c>
    </row>
    <row r="20454" spans="1:6" x14ac:dyDescent="0.2">
      <c r="A20454" t="s">
        <v>31410</v>
      </c>
      <c r="B20454" t="s">
        <v>34082</v>
      </c>
      <c r="C20454" t="s">
        <v>34083</v>
      </c>
      <c r="D20454" t="s">
        <v>34243</v>
      </c>
      <c r="E20454" t="s">
        <v>34244</v>
      </c>
      <c r="F20454" t="s">
        <v>34245</v>
      </c>
    </row>
    <row r="20455" spans="1:6" x14ac:dyDescent="0.2">
      <c r="A20455" t="s">
        <v>31410</v>
      </c>
      <c r="B20455" t="s">
        <v>34082</v>
      </c>
      <c r="C20455" t="s">
        <v>34083</v>
      </c>
      <c r="D20455" t="s">
        <v>34246</v>
      </c>
      <c r="E20455" t="s">
        <v>34247</v>
      </c>
      <c r="F20455" t="s">
        <v>34248</v>
      </c>
    </row>
    <row r="20456" spans="1:6" x14ac:dyDescent="0.2">
      <c r="A20456" t="s">
        <v>31410</v>
      </c>
      <c r="B20456" t="s">
        <v>34082</v>
      </c>
      <c r="C20456" t="s">
        <v>34083</v>
      </c>
      <c r="D20456" t="s">
        <v>32177</v>
      </c>
      <c r="E20456" t="s">
        <v>32178</v>
      </c>
      <c r="F20456" t="s">
        <v>32179</v>
      </c>
    </row>
    <row r="20457" spans="1:6" x14ac:dyDescent="0.2">
      <c r="A20457" t="s">
        <v>31410</v>
      </c>
      <c r="B20457" t="s">
        <v>34082</v>
      </c>
      <c r="C20457" t="s">
        <v>34083</v>
      </c>
      <c r="D20457" t="s">
        <v>32186</v>
      </c>
      <c r="E20457" t="s">
        <v>32187</v>
      </c>
      <c r="F20457" t="s">
        <v>32188</v>
      </c>
    </row>
    <row r="20458" spans="1:6" x14ac:dyDescent="0.2">
      <c r="A20458" t="s">
        <v>31410</v>
      </c>
      <c r="B20458" t="s">
        <v>34082</v>
      </c>
      <c r="C20458" t="s">
        <v>34083</v>
      </c>
      <c r="D20458" t="s">
        <v>32180</v>
      </c>
      <c r="E20458" t="s">
        <v>32181</v>
      </c>
      <c r="F20458" t="s">
        <v>32182</v>
      </c>
    </row>
    <row r="20459" spans="1:6" x14ac:dyDescent="0.2">
      <c r="A20459" t="s">
        <v>31410</v>
      </c>
      <c r="B20459" t="s">
        <v>34082</v>
      </c>
      <c r="C20459" t="s">
        <v>34083</v>
      </c>
      <c r="D20459" t="s">
        <v>34249</v>
      </c>
      <c r="E20459" t="s">
        <v>34250</v>
      </c>
      <c r="F20459" t="s">
        <v>34251</v>
      </c>
    </row>
    <row r="20460" spans="1:6" x14ac:dyDescent="0.2">
      <c r="A20460" t="s">
        <v>31410</v>
      </c>
      <c r="B20460" t="s">
        <v>34082</v>
      </c>
      <c r="C20460" t="s">
        <v>34083</v>
      </c>
      <c r="D20460" t="s">
        <v>31796</v>
      </c>
      <c r="E20460" t="s">
        <v>31797</v>
      </c>
      <c r="F20460" t="s">
        <v>34252</v>
      </c>
    </row>
    <row r="20461" spans="1:6" x14ac:dyDescent="0.2">
      <c r="A20461" t="s">
        <v>31410</v>
      </c>
      <c r="B20461" t="s">
        <v>34082</v>
      </c>
      <c r="C20461" t="s">
        <v>34083</v>
      </c>
      <c r="D20461" t="s">
        <v>9666</v>
      </c>
      <c r="E20461" t="s">
        <v>9667</v>
      </c>
      <c r="F20461" t="s">
        <v>32195</v>
      </c>
    </row>
    <row r="20462" spans="1:6" x14ac:dyDescent="0.2">
      <c r="A20462" t="s">
        <v>31410</v>
      </c>
      <c r="B20462" t="s">
        <v>34082</v>
      </c>
      <c r="C20462" t="s">
        <v>34083</v>
      </c>
      <c r="D20462" t="s">
        <v>11092</v>
      </c>
      <c r="E20462" t="s">
        <v>11093</v>
      </c>
      <c r="F20462" t="s">
        <v>11094</v>
      </c>
    </row>
    <row r="20463" spans="1:6" x14ac:dyDescent="0.2">
      <c r="A20463" t="s">
        <v>31410</v>
      </c>
      <c r="B20463" t="s">
        <v>34082</v>
      </c>
      <c r="C20463" t="s">
        <v>34083</v>
      </c>
      <c r="D20463" t="s">
        <v>31802</v>
      </c>
      <c r="E20463" t="s">
        <v>31803</v>
      </c>
      <c r="F20463" t="s">
        <v>31804</v>
      </c>
    </row>
    <row r="20464" spans="1:6" x14ac:dyDescent="0.2">
      <c r="A20464" t="s">
        <v>31410</v>
      </c>
      <c r="B20464" t="s">
        <v>34082</v>
      </c>
      <c r="C20464" t="s">
        <v>34083</v>
      </c>
      <c r="D20464" t="s">
        <v>34253</v>
      </c>
      <c r="E20464" t="s">
        <v>34254</v>
      </c>
      <c r="F20464" t="s">
        <v>34255</v>
      </c>
    </row>
    <row r="20465" spans="1:6" x14ac:dyDescent="0.2">
      <c r="A20465" t="s">
        <v>31410</v>
      </c>
      <c r="B20465" t="s">
        <v>34082</v>
      </c>
      <c r="C20465" t="s">
        <v>34083</v>
      </c>
      <c r="D20465" t="s">
        <v>8039</v>
      </c>
      <c r="E20465" t="s">
        <v>8040</v>
      </c>
      <c r="F20465" t="s">
        <v>8041</v>
      </c>
    </row>
    <row r="20466" spans="1:6" x14ac:dyDescent="0.2">
      <c r="A20466" t="s">
        <v>31410</v>
      </c>
      <c r="B20466" t="s">
        <v>34082</v>
      </c>
      <c r="C20466" t="s">
        <v>34083</v>
      </c>
      <c r="D20466" t="s">
        <v>34256</v>
      </c>
      <c r="E20466" t="s">
        <v>34257</v>
      </c>
      <c r="F20466" t="s">
        <v>34258</v>
      </c>
    </row>
    <row r="20467" spans="1:6" x14ac:dyDescent="0.2">
      <c r="A20467" t="s">
        <v>31410</v>
      </c>
      <c r="B20467" t="s">
        <v>34082</v>
      </c>
      <c r="C20467" t="s">
        <v>34083</v>
      </c>
      <c r="D20467" t="s">
        <v>34259</v>
      </c>
      <c r="E20467" t="s">
        <v>34260</v>
      </c>
      <c r="F20467" t="s">
        <v>34261</v>
      </c>
    </row>
    <row r="20468" spans="1:6" x14ac:dyDescent="0.2">
      <c r="A20468" t="s">
        <v>31410</v>
      </c>
      <c r="B20468" t="s">
        <v>34082</v>
      </c>
      <c r="C20468" t="s">
        <v>34083</v>
      </c>
      <c r="D20468" t="s">
        <v>34262</v>
      </c>
      <c r="E20468" t="s">
        <v>34263</v>
      </c>
      <c r="F20468" t="s">
        <v>34264</v>
      </c>
    </row>
    <row r="20469" spans="1:6" x14ac:dyDescent="0.2">
      <c r="A20469" t="s">
        <v>31410</v>
      </c>
      <c r="B20469" t="s">
        <v>34082</v>
      </c>
      <c r="C20469" t="s">
        <v>34083</v>
      </c>
      <c r="D20469" t="s">
        <v>13160</v>
      </c>
      <c r="E20469" t="s">
        <v>13161</v>
      </c>
      <c r="F20469" t="s">
        <v>13162</v>
      </c>
    </row>
    <row r="20470" spans="1:6" x14ac:dyDescent="0.2">
      <c r="A20470" t="s">
        <v>31410</v>
      </c>
      <c r="B20470" t="s">
        <v>34082</v>
      </c>
      <c r="C20470" t="s">
        <v>34083</v>
      </c>
      <c r="D20470" t="s">
        <v>34265</v>
      </c>
      <c r="E20470" t="s">
        <v>34266</v>
      </c>
      <c r="F20470" t="s">
        <v>34267</v>
      </c>
    </row>
    <row r="20471" spans="1:6" x14ac:dyDescent="0.2">
      <c r="A20471" t="s">
        <v>31410</v>
      </c>
      <c r="B20471" t="s">
        <v>34082</v>
      </c>
      <c r="C20471" t="s">
        <v>34083</v>
      </c>
      <c r="D20471" t="s">
        <v>20623</v>
      </c>
      <c r="E20471" t="s">
        <v>20624</v>
      </c>
      <c r="F20471" t="s">
        <v>34268</v>
      </c>
    </row>
    <row r="20472" spans="1:6" x14ac:dyDescent="0.2">
      <c r="A20472" t="s">
        <v>31410</v>
      </c>
      <c r="B20472" t="s">
        <v>34082</v>
      </c>
      <c r="C20472" t="s">
        <v>34083</v>
      </c>
      <c r="D20472" t="s">
        <v>34269</v>
      </c>
      <c r="E20472" t="s">
        <v>34270</v>
      </c>
      <c r="F20472" t="s">
        <v>34271</v>
      </c>
    </row>
    <row r="20473" spans="1:6" x14ac:dyDescent="0.2">
      <c r="A20473" t="s">
        <v>31410</v>
      </c>
      <c r="B20473" t="s">
        <v>34082</v>
      </c>
      <c r="C20473" t="s">
        <v>34083</v>
      </c>
      <c r="D20473" t="s">
        <v>31829</v>
      </c>
      <c r="E20473" t="s">
        <v>31830</v>
      </c>
      <c r="F20473" t="s">
        <v>31831</v>
      </c>
    </row>
    <row r="20474" spans="1:6" x14ac:dyDescent="0.2">
      <c r="A20474" t="s">
        <v>31410</v>
      </c>
      <c r="B20474" t="s">
        <v>34082</v>
      </c>
      <c r="C20474" t="s">
        <v>34083</v>
      </c>
      <c r="D20474" t="s">
        <v>4421</v>
      </c>
      <c r="E20474" t="s">
        <v>4422</v>
      </c>
      <c r="F20474" t="s">
        <v>4423</v>
      </c>
    </row>
    <row r="20475" spans="1:6" x14ac:dyDescent="0.2">
      <c r="A20475" t="s">
        <v>31410</v>
      </c>
      <c r="B20475" t="s">
        <v>34082</v>
      </c>
      <c r="C20475" t="s">
        <v>34083</v>
      </c>
      <c r="D20475" t="s">
        <v>1766</v>
      </c>
      <c r="E20475" t="s">
        <v>1767</v>
      </c>
      <c r="F20475" t="s">
        <v>34272</v>
      </c>
    </row>
    <row r="20476" spans="1:6" x14ac:dyDescent="0.2">
      <c r="A20476" t="s">
        <v>31410</v>
      </c>
      <c r="B20476" t="s">
        <v>34082</v>
      </c>
      <c r="C20476" t="s">
        <v>34083</v>
      </c>
      <c r="D20476" t="s">
        <v>34273</v>
      </c>
      <c r="E20476" t="s">
        <v>34274</v>
      </c>
      <c r="F20476" t="s">
        <v>34275</v>
      </c>
    </row>
    <row r="20477" spans="1:6" x14ac:dyDescent="0.2">
      <c r="A20477" t="s">
        <v>31410</v>
      </c>
      <c r="B20477" t="s">
        <v>34082</v>
      </c>
      <c r="C20477" t="s">
        <v>34083</v>
      </c>
      <c r="D20477" t="s">
        <v>34276</v>
      </c>
      <c r="E20477" t="s">
        <v>34277</v>
      </c>
      <c r="F20477" t="s">
        <v>34278</v>
      </c>
    </row>
    <row r="20478" spans="1:6" x14ac:dyDescent="0.2">
      <c r="A20478" t="s">
        <v>31410</v>
      </c>
      <c r="B20478" t="s">
        <v>34082</v>
      </c>
      <c r="C20478" t="s">
        <v>34083</v>
      </c>
      <c r="D20478" t="s">
        <v>21324</v>
      </c>
      <c r="E20478" t="s">
        <v>21325</v>
      </c>
      <c r="F20478" t="s">
        <v>21326</v>
      </c>
    </row>
    <row r="20479" spans="1:6" x14ac:dyDescent="0.2">
      <c r="A20479" t="s">
        <v>31410</v>
      </c>
      <c r="B20479" t="s">
        <v>34082</v>
      </c>
      <c r="C20479" t="s">
        <v>34083</v>
      </c>
      <c r="D20479" t="s">
        <v>8057</v>
      </c>
      <c r="E20479" t="s">
        <v>8058</v>
      </c>
      <c r="F20479" t="s">
        <v>8059</v>
      </c>
    </row>
    <row r="20480" spans="1:6" x14ac:dyDescent="0.2">
      <c r="A20480" t="s">
        <v>31410</v>
      </c>
      <c r="B20480" t="s">
        <v>34082</v>
      </c>
      <c r="C20480" t="s">
        <v>34083</v>
      </c>
      <c r="D20480" t="s">
        <v>34279</v>
      </c>
      <c r="E20480" t="s">
        <v>34280</v>
      </c>
      <c r="F20480" t="s">
        <v>34281</v>
      </c>
    </row>
    <row r="20481" spans="1:6" x14ac:dyDescent="0.2">
      <c r="A20481" t="s">
        <v>31410</v>
      </c>
      <c r="B20481" t="s">
        <v>34082</v>
      </c>
      <c r="C20481" t="s">
        <v>34083</v>
      </c>
      <c r="D20481" t="s">
        <v>34282</v>
      </c>
      <c r="E20481" t="s">
        <v>34283</v>
      </c>
      <c r="F20481" t="s">
        <v>34284</v>
      </c>
    </row>
    <row r="20482" spans="1:6" x14ac:dyDescent="0.2">
      <c r="A20482" t="s">
        <v>31410</v>
      </c>
      <c r="B20482" t="s">
        <v>34082</v>
      </c>
      <c r="C20482" t="s">
        <v>34083</v>
      </c>
      <c r="D20482" t="s">
        <v>32216</v>
      </c>
      <c r="E20482" t="s">
        <v>32217</v>
      </c>
      <c r="F20482" t="s">
        <v>34285</v>
      </c>
    </row>
    <row r="20483" spans="1:6" x14ac:dyDescent="0.2">
      <c r="A20483" t="s">
        <v>31410</v>
      </c>
      <c r="B20483" t="s">
        <v>34082</v>
      </c>
      <c r="C20483" t="s">
        <v>34083</v>
      </c>
      <c r="D20483" t="s">
        <v>34286</v>
      </c>
      <c r="E20483" t="s">
        <v>34287</v>
      </c>
      <c r="F20483" t="s">
        <v>34288</v>
      </c>
    </row>
    <row r="20484" spans="1:6" x14ac:dyDescent="0.2">
      <c r="A20484" t="s">
        <v>31410</v>
      </c>
      <c r="B20484" t="s">
        <v>34082</v>
      </c>
      <c r="C20484" t="s">
        <v>34083</v>
      </c>
      <c r="D20484" t="s">
        <v>34289</v>
      </c>
      <c r="E20484" t="s">
        <v>34290</v>
      </c>
      <c r="F20484" t="s">
        <v>34291</v>
      </c>
    </row>
    <row r="20485" spans="1:6" x14ac:dyDescent="0.2">
      <c r="A20485" t="s">
        <v>31410</v>
      </c>
      <c r="B20485" t="s">
        <v>34082</v>
      </c>
      <c r="C20485" t="s">
        <v>34083</v>
      </c>
      <c r="D20485" t="s">
        <v>32206</v>
      </c>
      <c r="E20485" t="s">
        <v>32207</v>
      </c>
      <c r="F20485" t="s">
        <v>32208</v>
      </c>
    </row>
    <row r="20486" spans="1:6" x14ac:dyDescent="0.2">
      <c r="A20486" t="s">
        <v>31410</v>
      </c>
      <c r="B20486" t="s">
        <v>34082</v>
      </c>
      <c r="C20486" t="s">
        <v>34083</v>
      </c>
      <c r="D20486" t="s">
        <v>34292</v>
      </c>
      <c r="E20486" t="s">
        <v>34293</v>
      </c>
      <c r="F20486" t="s">
        <v>34294</v>
      </c>
    </row>
    <row r="20487" spans="1:6" x14ac:dyDescent="0.2">
      <c r="A20487" t="s">
        <v>31410</v>
      </c>
      <c r="B20487" t="s">
        <v>34082</v>
      </c>
      <c r="C20487" t="s">
        <v>34083</v>
      </c>
      <c r="D20487" t="s">
        <v>32225</v>
      </c>
      <c r="E20487" t="s">
        <v>32226</v>
      </c>
      <c r="F20487" t="s">
        <v>32227</v>
      </c>
    </row>
    <row r="20488" spans="1:6" x14ac:dyDescent="0.2">
      <c r="A20488" t="s">
        <v>31410</v>
      </c>
      <c r="B20488" t="s">
        <v>34082</v>
      </c>
      <c r="C20488" t="s">
        <v>34083</v>
      </c>
      <c r="D20488" t="s">
        <v>34295</v>
      </c>
      <c r="E20488" t="s">
        <v>34296</v>
      </c>
      <c r="F20488" t="s">
        <v>34297</v>
      </c>
    </row>
    <row r="20489" spans="1:6" x14ac:dyDescent="0.2">
      <c r="A20489" t="s">
        <v>31410</v>
      </c>
      <c r="B20489" t="s">
        <v>34082</v>
      </c>
      <c r="C20489" t="s">
        <v>34083</v>
      </c>
      <c r="D20489" t="s">
        <v>34298</v>
      </c>
      <c r="E20489" t="s">
        <v>34299</v>
      </c>
      <c r="F20489" t="s">
        <v>34300</v>
      </c>
    </row>
    <row r="20490" spans="1:6" x14ac:dyDescent="0.2">
      <c r="A20490" t="s">
        <v>31410</v>
      </c>
      <c r="B20490" t="s">
        <v>34082</v>
      </c>
      <c r="C20490" t="s">
        <v>34083</v>
      </c>
      <c r="D20490" t="s">
        <v>34301</v>
      </c>
      <c r="E20490" t="s">
        <v>34302</v>
      </c>
      <c r="F20490" t="s">
        <v>34303</v>
      </c>
    </row>
    <row r="20491" spans="1:6" x14ac:dyDescent="0.2">
      <c r="A20491" t="s">
        <v>31410</v>
      </c>
      <c r="B20491" t="s">
        <v>34082</v>
      </c>
      <c r="C20491" t="s">
        <v>34083</v>
      </c>
      <c r="D20491" t="s">
        <v>34304</v>
      </c>
      <c r="E20491" t="s">
        <v>34305</v>
      </c>
      <c r="F20491" t="s">
        <v>34306</v>
      </c>
    </row>
    <row r="20492" spans="1:6" x14ac:dyDescent="0.2">
      <c r="A20492" t="s">
        <v>31410</v>
      </c>
      <c r="B20492" t="s">
        <v>34082</v>
      </c>
      <c r="C20492" t="s">
        <v>34083</v>
      </c>
      <c r="D20492" t="s">
        <v>34307</v>
      </c>
      <c r="E20492" t="s">
        <v>34308</v>
      </c>
      <c r="F20492" t="s">
        <v>34309</v>
      </c>
    </row>
    <row r="20493" spans="1:6" x14ac:dyDescent="0.2">
      <c r="A20493" t="s">
        <v>31410</v>
      </c>
      <c r="B20493" t="s">
        <v>34082</v>
      </c>
      <c r="C20493" t="s">
        <v>34083</v>
      </c>
      <c r="D20493" t="s">
        <v>34310</v>
      </c>
      <c r="E20493" t="s">
        <v>34311</v>
      </c>
      <c r="F20493" t="s">
        <v>34312</v>
      </c>
    </row>
    <row r="20494" spans="1:6" x14ac:dyDescent="0.2">
      <c r="A20494" t="s">
        <v>31410</v>
      </c>
      <c r="B20494" t="s">
        <v>34082</v>
      </c>
      <c r="C20494" t="s">
        <v>34083</v>
      </c>
      <c r="D20494" t="s">
        <v>13181</v>
      </c>
      <c r="E20494" t="s">
        <v>13182</v>
      </c>
      <c r="F20494" t="s">
        <v>13183</v>
      </c>
    </row>
    <row r="20495" spans="1:6" x14ac:dyDescent="0.2">
      <c r="A20495" t="s">
        <v>31410</v>
      </c>
      <c r="B20495" t="s">
        <v>34082</v>
      </c>
      <c r="C20495" t="s">
        <v>34083</v>
      </c>
      <c r="D20495" t="s">
        <v>34313</v>
      </c>
      <c r="E20495" t="s">
        <v>34314</v>
      </c>
      <c r="F20495" t="s">
        <v>34315</v>
      </c>
    </row>
    <row r="20496" spans="1:6" x14ac:dyDescent="0.2">
      <c r="A20496" t="s">
        <v>31410</v>
      </c>
      <c r="B20496" t="s">
        <v>34082</v>
      </c>
      <c r="C20496" t="s">
        <v>34083</v>
      </c>
      <c r="D20496" t="s">
        <v>34316</v>
      </c>
      <c r="E20496" t="s">
        <v>34317</v>
      </c>
      <c r="F20496" t="s">
        <v>34318</v>
      </c>
    </row>
    <row r="20497" spans="1:6" x14ac:dyDescent="0.2">
      <c r="A20497" t="s">
        <v>31410</v>
      </c>
      <c r="B20497" t="s">
        <v>34082</v>
      </c>
      <c r="C20497" t="s">
        <v>34083</v>
      </c>
      <c r="D20497" t="s">
        <v>32257</v>
      </c>
      <c r="E20497" t="s">
        <v>32258</v>
      </c>
      <c r="F20497" t="s">
        <v>32259</v>
      </c>
    </row>
    <row r="20498" spans="1:6" x14ac:dyDescent="0.2">
      <c r="A20498" t="s">
        <v>31410</v>
      </c>
      <c r="B20498" t="s">
        <v>34082</v>
      </c>
      <c r="C20498" t="s">
        <v>34083</v>
      </c>
      <c r="D20498" t="s">
        <v>34319</v>
      </c>
      <c r="E20498" t="s">
        <v>34320</v>
      </c>
      <c r="F20498" t="s">
        <v>34321</v>
      </c>
    </row>
    <row r="20499" spans="1:6" x14ac:dyDescent="0.2">
      <c r="A20499" t="s">
        <v>31410</v>
      </c>
      <c r="B20499" t="s">
        <v>34082</v>
      </c>
      <c r="C20499" t="s">
        <v>34083</v>
      </c>
      <c r="D20499" t="s">
        <v>34322</v>
      </c>
      <c r="E20499" t="s">
        <v>34323</v>
      </c>
      <c r="F20499" t="s">
        <v>34324</v>
      </c>
    </row>
    <row r="20500" spans="1:6" x14ac:dyDescent="0.2">
      <c r="A20500" t="s">
        <v>31410</v>
      </c>
      <c r="B20500" t="s">
        <v>34082</v>
      </c>
      <c r="C20500" t="s">
        <v>34083</v>
      </c>
      <c r="D20500" t="s">
        <v>1872</v>
      </c>
      <c r="E20500" t="s">
        <v>1873</v>
      </c>
      <c r="F20500" t="s">
        <v>1874</v>
      </c>
    </row>
    <row r="20501" spans="1:6" x14ac:dyDescent="0.2">
      <c r="A20501" t="s">
        <v>31410</v>
      </c>
      <c r="B20501" t="s">
        <v>34082</v>
      </c>
      <c r="C20501" t="s">
        <v>34083</v>
      </c>
      <c r="D20501" t="s">
        <v>12831</v>
      </c>
      <c r="E20501" t="s">
        <v>12832</v>
      </c>
      <c r="F20501" t="s">
        <v>12833</v>
      </c>
    </row>
    <row r="20502" spans="1:6" x14ac:dyDescent="0.2">
      <c r="A20502" t="s">
        <v>31410</v>
      </c>
      <c r="B20502" t="s">
        <v>34082</v>
      </c>
      <c r="C20502" t="s">
        <v>34083</v>
      </c>
      <c r="D20502" t="s">
        <v>34325</v>
      </c>
      <c r="E20502" t="s">
        <v>34326</v>
      </c>
      <c r="F20502" t="s">
        <v>34327</v>
      </c>
    </row>
    <row r="20503" spans="1:6" x14ac:dyDescent="0.2">
      <c r="A20503" t="s">
        <v>31410</v>
      </c>
      <c r="B20503" t="s">
        <v>34082</v>
      </c>
      <c r="C20503" t="s">
        <v>34083</v>
      </c>
      <c r="D20503" t="s">
        <v>34328</v>
      </c>
      <c r="E20503" t="s">
        <v>34329</v>
      </c>
      <c r="F20503" t="s">
        <v>34330</v>
      </c>
    </row>
    <row r="20504" spans="1:6" x14ac:dyDescent="0.2">
      <c r="A20504" t="s">
        <v>31410</v>
      </c>
      <c r="B20504" t="s">
        <v>34082</v>
      </c>
      <c r="C20504" t="s">
        <v>34083</v>
      </c>
      <c r="D20504" t="s">
        <v>34331</v>
      </c>
      <c r="E20504" t="s">
        <v>34332</v>
      </c>
      <c r="F20504" t="s">
        <v>34333</v>
      </c>
    </row>
    <row r="20505" spans="1:6" x14ac:dyDescent="0.2">
      <c r="A20505" t="s">
        <v>31410</v>
      </c>
      <c r="B20505" t="s">
        <v>34082</v>
      </c>
      <c r="C20505" t="s">
        <v>34083</v>
      </c>
      <c r="D20505" t="s">
        <v>34334</v>
      </c>
      <c r="E20505" t="s">
        <v>34335</v>
      </c>
      <c r="F20505" t="s">
        <v>34336</v>
      </c>
    </row>
    <row r="20506" spans="1:6" x14ac:dyDescent="0.2">
      <c r="A20506" t="s">
        <v>31410</v>
      </c>
      <c r="B20506" t="s">
        <v>34082</v>
      </c>
      <c r="C20506" t="s">
        <v>34083</v>
      </c>
      <c r="D20506" t="s">
        <v>34337</v>
      </c>
      <c r="E20506" t="s">
        <v>34338</v>
      </c>
      <c r="F20506" t="s">
        <v>34339</v>
      </c>
    </row>
    <row r="20507" spans="1:6" x14ac:dyDescent="0.2">
      <c r="A20507" t="s">
        <v>31410</v>
      </c>
      <c r="B20507" t="s">
        <v>34082</v>
      </c>
      <c r="C20507" t="s">
        <v>34083</v>
      </c>
      <c r="D20507" t="s">
        <v>13181</v>
      </c>
      <c r="E20507" t="s">
        <v>13182</v>
      </c>
      <c r="F20507" t="s">
        <v>13183</v>
      </c>
    </row>
    <row r="20508" spans="1:6" x14ac:dyDescent="0.2">
      <c r="A20508" t="s">
        <v>31410</v>
      </c>
      <c r="B20508" t="s">
        <v>34082</v>
      </c>
      <c r="C20508" t="s">
        <v>34083</v>
      </c>
      <c r="D20508" t="s">
        <v>34313</v>
      </c>
      <c r="E20508" t="s">
        <v>34314</v>
      </c>
      <c r="F20508" t="s">
        <v>34315</v>
      </c>
    </row>
    <row r="20509" spans="1:6" x14ac:dyDescent="0.2">
      <c r="A20509" t="s">
        <v>31410</v>
      </c>
      <c r="B20509" t="s">
        <v>34082</v>
      </c>
      <c r="C20509" t="s">
        <v>34083</v>
      </c>
      <c r="D20509" t="s">
        <v>32873</v>
      </c>
      <c r="E20509" t="s">
        <v>32874</v>
      </c>
      <c r="F20509" t="s">
        <v>32875</v>
      </c>
    </row>
    <row r="20510" spans="1:6" x14ac:dyDescent="0.2">
      <c r="A20510" t="s">
        <v>31410</v>
      </c>
      <c r="B20510" t="s">
        <v>34082</v>
      </c>
      <c r="C20510" t="s">
        <v>34083</v>
      </c>
      <c r="D20510" t="s">
        <v>34340</v>
      </c>
      <c r="E20510" t="s">
        <v>34341</v>
      </c>
      <c r="F20510" t="s">
        <v>34342</v>
      </c>
    </row>
    <row r="20511" spans="1:6" x14ac:dyDescent="0.2">
      <c r="A20511" t="s">
        <v>31410</v>
      </c>
      <c r="B20511" t="s">
        <v>34082</v>
      </c>
      <c r="C20511" t="s">
        <v>34083</v>
      </c>
      <c r="D20511" t="s">
        <v>34343</v>
      </c>
      <c r="E20511" t="s">
        <v>34344</v>
      </c>
      <c r="F20511" t="s">
        <v>34345</v>
      </c>
    </row>
    <row r="20512" spans="1:6" x14ac:dyDescent="0.2">
      <c r="A20512" t="s">
        <v>31410</v>
      </c>
      <c r="B20512" t="s">
        <v>34082</v>
      </c>
      <c r="C20512" t="s">
        <v>34083</v>
      </c>
      <c r="D20512" t="s">
        <v>34346</v>
      </c>
      <c r="E20512" t="s">
        <v>34347</v>
      </c>
      <c r="F20512" t="s">
        <v>34348</v>
      </c>
    </row>
    <row r="20513" spans="1:6" x14ac:dyDescent="0.2">
      <c r="A20513" t="s">
        <v>31410</v>
      </c>
      <c r="B20513" t="s">
        <v>34082</v>
      </c>
      <c r="C20513" t="s">
        <v>34083</v>
      </c>
      <c r="D20513" t="s">
        <v>8638</v>
      </c>
      <c r="E20513" t="s">
        <v>8639</v>
      </c>
      <c r="F20513" t="s">
        <v>8640</v>
      </c>
    </row>
    <row r="20514" spans="1:6" x14ac:dyDescent="0.2">
      <c r="A20514" t="s">
        <v>31410</v>
      </c>
      <c r="B20514" t="s">
        <v>34082</v>
      </c>
      <c r="C20514" t="s">
        <v>34083</v>
      </c>
      <c r="D20514" t="s">
        <v>5054</v>
      </c>
      <c r="E20514" t="s">
        <v>5055</v>
      </c>
      <c r="F20514" t="s">
        <v>5056</v>
      </c>
    </row>
    <row r="20515" spans="1:6" x14ac:dyDescent="0.2">
      <c r="A20515" t="s">
        <v>31410</v>
      </c>
      <c r="B20515" t="s">
        <v>34082</v>
      </c>
      <c r="C20515" t="s">
        <v>34083</v>
      </c>
      <c r="D20515" t="s">
        <v>9708</v>
      </c>
      <c r="E20515" t="s">
        <v>9709</v>
      </c>
      <c r="F20515" t="s">
        <v>9710</v>
      </c>
    </row>
    <row r="20516" spans="1:6" x14ac:dyDescent="0.2">
      <c r="A20516" t="s">
        <v>31410</v>
      </c>
      <c r="B20516" t="s">
        <v>34082</v>
      </c>
      <c r="C20516" t="s">
        <v>34083</v>
      </c>
      <c r="D20516" t="s">
        <v>34349</v>
      </c>
      <c r="E20516" t="s">
        <v>34350</v>
      </c>
      <c r="F20516" t="s">
        <v>34351</v>
      </c>
    </row>
    <row r="20517" spans="1:6" x14ac:dyDescent="0.2">
      <c r="A20517" t="s">
        <v>31410</v>
      </c>
      <c r="B20517" t="s">
        <v>34082</v>
      </c>
      <c r="C20517" t="s">
        <v>34083</v>
      </c>
      <c r="D20517" t="s">
        <v>34352</v>
      </c>
      <c r="E20517" t="s">
        <v>34353</v>
      </c>
      <c r="F20517" t="s">
        <v>34354</v>
      </c>
    </row>
    <row r="20518" spans="1:6" x14ac:dyDescent="0.2">
      <c r="A20518" t="s">
        <v>31410</v>
      </c>
      <c r="B20518" t="s">
        <v>34082</v>
      </c>
      <c r="C20518" t="s">
        <v>34083</v>
      </c>
      <c r="D20518" t="s">
        <v>31925</v>
      </c>
      <c r="E20518" t="s">
        <v>31926</v>
      </c>
      <c r="F20518" t="s">
        <v>31927</v>
      </c>
    </row>
    <row r="20519" spans="1:6" x14ac:dyDescent="0.2">
      <c r="A20519" t="s">
        <v>31410</v>
      </c>
      <c r="B20519" t="s">
        <v>34082</v>
      </c>
      <c r="C20519" t="s">
        <v>34083</v>
      </c>
      <c r="D20519" t="s">
        <v>32251</v>
      </c>
      <c r="E20519" t="s">
        <v>32252</v>
      </c>
      <c r="F20519" t="s">
        <v>32253</v>
      </c>
    </row>
    <row r="20520" spans="1:6" x14ac:dyDescent="0.2">
      <c r="A20520" t="s">
        <v>31410</v>
      </c>
      <c r="B20520" t="s">
        <v>34082</v>
      </c>
      <c r="C20520" t="s">
        <v>34083</v>
      </c>
      <c r="D20520" t="s">
        <v>34355</v>
      </c>
      <c r="E20520" t="s">
        <v>34356</v>
      </c>
      <c r="F20520" t="s">
        <v>34357</v>
      </c>
    </row>
    <row r="20521" spans="1:6" x14ac:dyDescent="0.2">
      <c r="A20521" t="s">
        <v>31410</v>
      </c>
      <c r="B20521" t="s">
        <v>34082</v>
      </c>
      <c r="C20521" t="s">
        <v>34083</v>
      </c>
      <c r="D20521" t="s">
        <v>32254</v>
      </c>
      <c r="E20521" t="s">
        <v>32255</v>
      </c>
      <c r="F20521" t="s">
        <v>32256</v>
      </c>
    </row>
    <row r="20522" spans="1:6" x14ac:dyDescent="0.2">
      <c r="A20522" t="s">
        <v>31410</v>
      </c>
      <c r="B20522" t="s">
        <v>34082</v>
      </c>
      <c r="C20522" t="s">
        <v>34083</v>
      </c>
      <c r="D20522" t="s">
        <v>32257</v>
      </c>
      <c r="E20522" t="s">
        <v>32258</v>
      </c>
      <c r="F20522" t="s">
        <v>32259</v>
      </c>
    </row>
    <row r="20523" spans="1:6" x14ac:dyDescent="0.2">
      <c r="A20523" t="s">
        <v>31410</v>
      </c>
      <c r="B20523" t="s">
        <v>34082</v>
      </c>
      <c r="C20523" t="s">
        <v>34083</v>
      </c>
      <c r="D20523" t="s">
        <v>34358</v>
      </c>
      <c r="E20523" t="s">
        <v>34359</v>
      </c>
      <c r="F20523" t="s">
        <v>34360</v>
      </c>
    </row>
    <row r="20524" spans="1:6" x14ac:dyDescent="0.2">
      <c r="A20524" t="s">
        <v>31410</v>
      </c>
      <c r="B20524" t="s">
        <v>34082</v>
      </c>
      <c r="C20524" t="s">
        <v>34083</v>
      </c>
      <c r="D20524" t="s">
        <v>14882</v>
      </c>
      <c r="E20524" t="s">
        <v>14883</v>
      </c>
      <c r="F20524" t="s">
        <v>14884</v>
      </c>
    </row>
    <row r="20525" spans="1:6" x14ac:dyDescent="0.2">
      <c r="A20525" t="s">
        <v>31410</v>
      </c>
      <c r="B20525" t="s">
        <v>34082</v>
      </c>
      <c r="C20525" t="s">
        <v>34083</v>
      </c>
      <c r="D20525" t="s">
        <v>34361</v>
      </c>
      <c r="E20525" t="s">
        <v>34362</v>
      </c>
      <c r="F20525" t="s">
        <v>34363</v>
      </c>
    </row>
    <row r="20526" spans="1:6" x14ac:dyDescent="0.2">
      <c r="A20526" t="s">
        <v>31410</v>
      </c>
      <c r="B20526" t="s">
        <v>34082</v>
      </c>
      <c r="C20526" t="s">
        <v>34083</v>
      </c>
      <c r="D20526" t="s">
        <v>34316</v>
      </c>
      <c r="E20526" t="s">
        <v>34317</v>
      </c>
      <c r="F20526" t="s">
        <v>34318</v>
      </c>
    </row>
    <row r="20527" spans="1:6" x14ac:dyDescent="0.2">
      <c r="A20527" t="s">
        <v>31410</v>
      </c>
      <c r="B20527" t="s">
        <v>34082</v>
      </c>
      <c r="C20527" t="s">
        <v>34083</v>
      </c>
      <c r="D20527" t="s">
        <v>34319</v>
      </c>
      <c r="E20527" t="s">
        <v>34320</v>
      </c>
      <c r="F20527" t="s">
        <v>34321</v>
      </c>
    </row>
    <row r="20528" spans="1:6" x14ac:dyDescent="0.2">
      <c r="A20528" t="s">
        <v>31410</v>
      </c>
      <c r="B20528" t="s">
        <v>34082</v>
      </c>
      <c r="C20528" t="s">
        <v>34083</v>
      </c>
      <c r="D20528" t="s">
        <v>32263</v>
      </c>
      <c r="E20528" t="s">
        <v>32264</v>
      </c>
      <c r="F20528" t="s">
        <v>32265</v>
      </c>
    </row>
    <row r="20529" spans="1:6" x14ac:dyDescent="0.2">
      <c r="A20529" t="s">
        <v>31410</v>
      </c>
      <c r="B20529" t="s">
        <v>34082</v>
      </c>
      <c r="C20529" t="s">
        <v>34083</v>
      </c>
      <c r="D20529" t="s">
        <v>34304</v>
      </c>
      <c r="E20529" t="s">
        <v>34305</v>
      </c>
      <c r="F20529" t="s">
        <v>34306</v>
      </c>
    </row>
    <row r="20530" spans="1:6" x14ac:dyDescent="0.2">
      <c r="A20530" t="s">
        <v>31410</v>
      </c>
      <c r="B20530" t="s">
        <v>34082</v>
      </c>
      <c r="C20530" t="s">
        <v>34083</v>
      </c>
      <c r="D20530" t="s">
        <v>34301</v>
      </c>
      <c r="E20530" t="s">
        <v>34302</v>
      </c>
      <c r="F20530" t="s">
        <v>34303</v>
      </c>
    </row>
    <row r="20531" spans="1:6" x14ac:dyDescent="0.2">
      <c r="A20531" t="s">
        <v>31410</v>
      </c>
      <c r="B20531" t="s">
        <v>34082</v>
      </c>
      <c r="C20531" t="s">
        <v>34083</v>
      </c>
      <c r="D20531" t="s">
        <v>34364</v>
      </c>
      <c r="E20531" t="s">
        <v>34365</v>
      </c>
      <c r="F20531" t="s">
        <v>34366</v>
      </c>
    </row>
    <row r="20532" spans="1:6" x14ac:dyDescent="0.2">
      <c r="A20532" t="s">
        <v>31410</v>
      </c>
      <c r="B20532" t="s">
        <v>34082</v>
      </c>
      <c r="C20532" t="s">
        <v>34083</v>
      </c>
      <c r="D20532" t="s">
        <v>34367</v>
      </c>
      <c r="E20532" t="s">
        <v>34368</v>
      </c>
      <c r="F20532" t="s">
        <v>34369</v>
      </c>
    </row>
    <row r="20533" spans="1:6" x14ac:dyDescent="0.2">
      <c r="A20533" t="s">
        <v>31410</v>
      </c>
      <c r="B20533" t="s">
        <v>34082</v>
      </c>
      <c r="C20533" t="s">
        <v>34083</v>
      </c>
      <c r="D20533" t="s">
        <v>34370</v>
      </c>
      <c r="E20533" t="s">
        <v>34371</v>
      </c>
      <c r="F20533" t="s">
        <v>34372</v>
      </c>
    </row>
    <row r="20534" spans="1:6" x14ac:dyDescent="0.2">
      <c r="A20534" t="s">
        <v>31410</v>
      </c>
      <c r="B20534" t="s">
        <v>34082</v>
      </c>
      <c r="C20534" t="s">
        <v>34083</v>
      </c>
      <c r="D20534" t="s">
        <v>34373</v>
      </c>
      <c r="E20534" t="s">
        <v>34374</v>
      </c>
      <c r="F20534" t="s">
        <v>34375</v>
      </c>
    </row>
    <row r="20535" spans="1:6" x14ac:dyDescent="0.2">
      <c r="A20535" t="s">
        <v>31410</v>
      </c>
      <c r="B20535" t="s">
        <v>34082</v>
      </c>
      <c r="C20535" t="s">
        <v>34083</v>
      </c>
      <c r="D20535" t="s">
        <v>34376</v>
      </c>
      <c r="E20535" t="s">
        <v>34377</v>
      </c>
      <c r="F20535" t="s">
        <v>34378</v>
      </c>
    </row>
    <row r="20536" spans="1:6" x14ac:dyDescent="0.2">
      <c r="A20536" t="s">
        <v>31410</v>
      </c>
      <c r="B20536" t="s">
        <v>34082</v>
      </c>
      <c r="C20536" t="s">
        <v>34083</v>
      </c>
      <c r="D20536" t="s">
        <v>5042</v>
      </c>
      <c r="E20536" t="s">
        <v>34379</v>
      </c>
      <c r="F20536" t="s">
        <v>34380</v>
      </c>
    </row>
    <row r="20537" spans="1:6" x14ac:dyDescent="0.2">
      <c r="A20537" t="s">
        <v>31410</v>
      </c>
      <c r="B20537" t="s">
        <v>34082</v>
      </c>
      <c r="C20537" t="s">
        <v>34083</v>
      </c>
      <c r="D20537" t="s">
        <v>34381</v>
      </c>
      <c r="E20537" t="s">
        <v>34382</v>
      </c>
      <c r="F20537" t="s">
        <v>34383</v>
      </c>
    </row>
    <row r="20538" spans="1:6" x14ac:dyDescent="0.2">
      <c r="A20538" t="s">
        <v>31410</v>
      </c>
      <c r="B20538" t="s">
        <v>34082</v>
      </c>
      <c r="C20538" t="s">
        <v>34083</v>
      </c>
      <c r="D20538" t="s">
        <v>34384</v>
      </c>
      <c r="E20538" t="s">
        <v>34385</v>
      </c>
      <c r="F20538" t="s">
        <v>34386</v>
      </c>
    </row>
    <row r="20539" spans="1:6" x14ac:dyDescent="0.2">
      <c r="A20539" t="s">
        <v>31410</v>
      </c>
      <c r="B20539" t="s">
        <v>34387</v>
      </c>
      <c r="C20539" t="s">
        <v>34388</v>
      </c>
      <c r="D20539" t="s">
        <v>2621</v>
      </c>
      <c r="E20539" t="s">
        <v>34389</v>
      </c>
      <c r="F20539" t="s">
        <v>34390</v>
      </c>
    </row>
    <row r="20540" spans="1:6" x14ac:dyDescent="0.2">
      <c r="A20540" t="s">
        <v>31410</v>
      </c>
      <c r="B20540" t="s">
        <v>34387</v>
      </c>
      <c r="C20540" t="s">
        <v>34388</v>
      </c>
      <c r="D20540" t="s">
        <v>31501</v>
      </c>
      <c r="E20540" t="s">
        <v>34391</v>
      </c>
      <c r="F20540" t="s">
        <v>31503</v>
      </c>
    </row>
    <row r="20541" spans="1:6" x14ac:dyDescent="0.2">
      <c r="A20541" t="s">
        <v>31410</v>
      </c>
      <c r="B20541" t="s">
        <v>34387</v>
      </c>
      <c r="C20541" t="s">
        <v>34388</v>
      </c>
      <c r="D20541" t="s">
        <v>34392</v>
      </c>
      <c r="E20541" t="s">
        <v>34393</v>
      </c>
      <c r="F20541" t="s">
        <v>34394</v>
      </c>
    </row>
    <row r="20542" spans="1:6" x14ac:dyDescent="0.2">
      <c r="A20542" t="s">
        <v>31410</v>
      </c>
      <c r="B20542" t="s">
        <v>34387</v>
      </c>
      <c r="C20542" t="s">
        <v>34388</v>
      </c>
      <c r="D20542" t="s">
        <v>8433</v>
      </c>
      <c r="E20542" t="s">
        <v>8434</v>
      </c>
      <c r="F20542" t="s">
        <v>8435</v>
      </c>
    </row>
    <row r="20543" spans="1:6" x14ac:dyDescent="0.2">
      <c r="A20543" t="s">
        <v>31410</v>
      </c>
      <c r="B20543" t="s">
        <v>34387</v>
      </c>
      <c r="C20543" t="s">
        <v>34388</v>
      </c>
      <c r="D20543" t="s">
        <v>7891</v>
      </c>
      <c r="E20543" t="s">
        <v>7892</v>
      </c>
      <c r="F20543" t="s">
        <v>7893</v>
      </c>
    </row>
    <row r="20544" spans="1:6" x14ac:dyDescent="0.2">
      <c r="A20544" t="s">
        <v>31410</v>
      </c>
      <c r="B20544" t="s">
        <v>34387</v>
      </c>
      <c r="C20544" t="s">
        <v>34388</v>
      </c>
      <c r="D20544" t="s">
        <v>7897</v>
      </c>
      <c r="E20544" t="s">
        <v>7898</v>
      </c>
      <c r="F20544" t="s">
        <v>7899</v>
      </c>
    </row>
    <row r="20545" spans="1:6" x14ac:dyDescent="0.2">
      <c r="A20545" t="s">
        <v>31410</v>
      </c>
      <c r="B20545" t="s">
        <v>34387</v>
      </c>
      <c r="C20545" t="s">
        <v>34388</v>
      </c>
      <c r="D20545" t="s">
        <v>31419</v>
      </c>
      <c r="E20545" t="s">
        <v>31420</v>
      </c>
      <c r="F20545" t="s">
        <v>31421</v>
      </c>
    </row>
    <row r="20546" spans="1:6" x14ac:dyDescent="0.2">
      <c r="A20546" t="s">
        <v>31410</v>
      </c>
      <c r="B20546" t="s">
        <v>34387</v>
      </c>
      <c r="C20546" t="s">
        <v>34388</v>
      </c>
      <c r="D20546" t="s">
        <v>34395</v>
      </c>
      <c r="E20546" t="s">
        <v>34396</v>
      </c>
      <c r="F20546" t="s">
        <v>34397</v>
      </c>
    </row>
    <row r="20547" spans="1:6" x14ac:dyDescent="0.2">
      <c r="A20547" t="s">
        <v>31410</v>
      </c>
      <c r="B20547" t="s">
        <v>34387</v>
      </c>
      <c r="C20547" t="s">
        <v>34388</v>
      </c>
      <c r="D20547" t="s">
        <v>8469</v>
      </c>
      <c r="E20547" t="s">
        <v>8470</v>
      </c>
      <c r="F20547" t="s">
        <v>34398</v>
      </c>
    </row>
    <row r="20548" spans="1:6" x14ac:dyDescent="0.2">
      <c r="A20548" t="s">
        <v>31410</v>
      </c>
      <c r="B20548" t="s">
        <v>34387</v>
      </c>
      <c r="C20548" t="s">
        <v>34388</v>
      </c>
      <c r="D20548" t="s">
        <v>31556</v>
      </c>
      <c r="E20548" t="s">
        <v>31557</v>
      </c>
      <c r="F20548" t="s">
        <v>31558</v>
      </c>
    </row>
    <row r="20549" spans="1:6" x14ac:dyDescent="0.2">
      <c r="A20549" t="s">
        <v>31410</v>
      </c>
      <c r="B20549" t="s">
        <v>34387</v>
      </c>
      <c r="C20549" t="s">
        <v>34388</v>
      </c>
      <c r="D20549" t="s">
        <v>7904</v>
      </c>
      <c r="E20549" t="s">
        <v>7905</v>
      </c>
      <c r="F20549" t="s">
        <v>7906</v>
      </c>
    </row>
    <row r="20550" spans="1:6" x14ac:dyDescent="0.2">
      <c r="A20550" t="s">
        <v>31410</v>
      </c>
      <c r="B20550" t="s">
        <v>34387</v>
      </c>
      <c r="C20550" t="s">
        <v>34388</v>
      </c>
      <c r="D20550" t="s">
        <v>8475</v>
      </c>
      <c r="E20550" t="s">
        <v>8476</v>
      </c>
      <c r="F20550" t="s">
        <v>8477</v>
      </c>
    </row>
    <row r="20551" spans="1:6" x14ac:dyDescent="0.2">
      <c r="A20551" t="s">
        <v>31410</v>
      </c>
      <c r="B20551" t="s">
        <v>34387</v>
      </c>
      <c r="C20551" t="s">
        <v>34388</v>
      </c>
      <c r="D20551" t="s">
        <v>12235</v>
      </c>
      <c r="E20551" t="s">
        <v>12236</v>
      </c>
      <c r="F20551" t="s">
        <v>12237</v>
      </c>
    </row>
    <row r="20552" spans="1:6" x14ac:dyDescent="0.2">
      <c r="A20552" t="s">
        <v>31410</v>
      </c>
      <c r="B20552" t="s">
        <v>34387</v>
      </c>
      <c r="C20552" t="s">
        <v>34388</v>
      </c>
      <c r="D20552" t="s">
        <v>34399</v>
      </c>
      <c r="E20552" t="s">
        <v>34400</v>
      </c>
      <c r="F20552" t="s">
        <v>34401</v>
      </c>
    </row>
    <row r="20553" spans="1:6" x14ac:dyDescent="0.2">
      <c r="A20553" t="s">
        <v>31410</v>
      </c>
      <c r="B20553" t="s">
        <v>34387</v>
      </c>
      <c r="C20553" t="s">
        <v>34388</v>
      </c>
      <c r="D20553" t="s">
        <v>12252</v>
      </c>
      <c r="E20553" t="s">
        <v>12253</v>
      </c>
      <c r="F20553" t="s">
        <v>33431</v>
      </c>
    </row>
    <row r="20554" spans="1:6" x14ac:dyDescent="0.2">
      <c r="A20554" t="s">
        <v>31410</v>
      </c>
      <c r="B20554" t="s">
        <v>34387</v>
      </c>
      <c r="C20554" t="s">
        <v>34388</v>
      </c>
      <c r="D20554" t="s">
        <v>11594</v>
      </c>
      <c r="E20554" t="s">
        <v>11595</v>
      </c>
      <c r="F20554" t="s">
        <v>11596</v>
      </c>
    </row>
    <row r="20555" spans="1:6" x14ac:dyDescent="0.2">
      <c r="A20555" t="s">
        <v>31410</v>
      </c>
      <c r="B20555" t="s">
        <v>34387</v>
      </c>
      <c r="C20555" t="s">
        <v>34388</v>
      </c>
      <c r="D20555" t="s">
        <v>10021</v>
      </c>
      <c r="E20555" t="s">
        <v>10022</v>
      </c>
      <c r="F20555" t="s">
        <v>10023</v>
      </c>
    </row>
    <row r="20556" spans="1:6" x14ac:dyDescent="0.2">
      <c r="A20556" t="s">
        <v>31410</v>
      </c>
      <c r="B20556" t="s">
        <v>34387</v>
      </c>
      <c r="C20556" t="s">
        <v>34388</v>
      </c>
      <c r="D20556" t="s">
        <v>34402</v>
      </c>
      <c r="E20556" t="s">
        <v>34403</v>
      </c>
      <c r="F20556" t="s">
        <v>34404</v>
      </c>
    </row>
    <row r="20557" spans="1:6" x14ac:dyDescent="0.2">
      <c r="A20557" t="s">
        <v>31410</v>
      </c>
      <c r="B20557" t="s">
        <v>34387</v>
      </c>
      <c r="C20557" t="s">
        <v>34388</v>
      </c>
      <c r="D20557" t="s">
        <v>7928</v>
      </c>
      <c r="E20557" t="s">
        <v>7929</v>
      </c>
      <c r="F20557" t="s">
        <v>7930</v>
      </c>
    </row>
    <row r="20558" spans="1:6" x14ac:dyDescent="0.2">
      <c r="A20558" t="s">
        <v>31410</v>
      </c>
      <c r="B20558" t="s">
        <v>34387</v>
      </c>
      <c r="C20558" t="s">
        <v>34388</v>
      </c>
      <c r="D20558" t="s">
        <v>34405</v>
      </c>
      <c r="E20558" t="s">
        <v>34406</v>
      </c>
      <c r="F20558" t="s">
        <v>34407</v>
      </c>
    </row>
    <row r="20559" spans="1:6" x14ac:dyDescent="0.2">
      <c r="A20559" t="s">
        <v>31410</v>
      </c>
      <c r="B20559" t="s">
        <v>34387</v>
      </c>
      <c r="C20559" t="s">
        <v>34388</v>
      </c>
      <c r="D20559" t="s">
        <v>34408</v>
      </c>
      <c r="E20559" t="s">
        <v>34409</v>
      </c>
      <c r="F20559" t="s">
        <v>34410</v>
      </c>
    </row>
    <row r="20560" spans="1:6" x14ac:dyDescent="0.2">
      <c r="A20560" t="s">
        <v>31410</v>
      </c>
      <c r="B20560" t="s">
        <v>34387</v>
      </c>
      <c r="C20560" t="s">
        <v>34388</v>
      </c>
      <c r="D20560" t="s">
        <v>8914</v>
      </c>
      <c r="E20560" t="s">
        <v>8915</v>
      </c>
      <c r="F20560" t="s">
        <v>34411</v>
      </c>
    </row>
    <row r="20561" spans="1:6" x14ac:dyDescent="0.2">
      <c r="A20561" t="s">
        <v>31410</v>
      </c>
      <c r="B20561" t="s">
        <v>34387</v>
      </c>
      <c r="C20561" t="s">
        <v>34388</v>
      </c>
      <c r="D20561" t="s">
        <v>7943</v>
      </c>
      <c r="E20561" t="s">
        <v>7944</v>
      </c>
      <c r="F20561" t="s">
        <v>7945</v>
      </c>
    </row>
    <row r="20562" spans="1:6" x14ac:dyDescent="0.2">
      <c r="A20562" t="s">
        <v>31410</v>
      </c>
      <c r="B20562" t="s">
        <v>34387</v>
      </c>
      <c r="C20562" t="s">
        <v>34388</v>
      </c>
      <c r="D20562" t="s">
        <v>34412</v>
      </c>
      <c r="E20562" t="s">
        <v>34413</v>
      </c>
      <c r="F20562" t="s">
        <v>34414</v>
      </c>
    </row>
    <row r="20563" spans="1:6" x14ac:dyDescent="0.2">
      <c r="A20563" t="s">
        <v>31410</v>
      </c>
      <c r="B20563" t="s">
        <v>34387</v>
      </c>
      <c r="C20563" t="s">
        <v>34388</v>
      </c>
      <c r="D20563" t="s">
        <v>31646</v>
      </c>
      <c r="E20563" t="s">
        <v>31647</v>
      </c>
      <c r="F20563" t="s">
        <v>34415</v>
      </c>
    </row>
    <row r="20564" spans="1:6" x14ac:dyDescent="0.2">
      <c r="A20564" t="s">
        <v>31410</v>
      </c>
      <c r="B20564" t="s">
        <v>34387</v>
      </c>
      <c r="C20564" t="s">
        <v>34388</v>
      </c>
      <c r="D20564" t="s">
        <v>7949</v>
      </c>
      <c r="E20564" t="s">
        <v>7950</v>
      </c>
      <c r="F20564" t="s">
        <v>7951</v>
      </c>
    </row>
    <row r="20565" spans="1:6" x14ac:dyDescent="0.2">
      <c r="A20565" t="s">
        <v>31410</v>
      </c>
      <c r="B20565" t="s">
        <v>34387</v>
      </c>
      <c r="C20565" t="s">
        <v>34388</v>
      </c>
      <c r="D20565" t="s">
        <v>34416</v>
      </c>
      <c r="E20565" t="s">
        <v>34417</v>
      </c>
      <c r="F20565" t="s">
        <v>34418</v>
      </c>
    </row>
    <row r="20566" spans="1:6" x14ac:dyDescent="0.2">
      <c r="A20566" t="s">
        <v>31410</v>
      </c>
      <c r="B20566" t="s">
        <v>34387</v>
      </c>
      <c r="C20566" t="s">
        <v>34388</v>
      </c>
      <c r="D20566" t="s">
        <v>8920</v>
      </c>
      <c r="E20566" t="s">
        <v>8921</v>
      </c>
      <c r="F20566" t="s">
        <v>8922</v>
      </c>
    </row>
    <row r="20567" spans="1:6" x14ac:dyDescent="0.2">
      <c r="A20567" t="s">
        <v>31410</v>
      </c>
      <c r="B20567" t="s">
        <v>34387</v>
      </c>
      <c r="C20567" t="s">
        <v>34388</v>
      </c>
      <c r="D20567" t="s">
        <v>7961</v>
      </c>
      <c r="E20567" t="s">
        <v>7962</v>
      </c>
      <c r="F20567" t="s">
        <v>7963</v>
      </c>
    </row>
    <row r="20568" spans="1:6" x14ac:dyDescent="0.2">
      <c r="A20568" t="s">
        <v>31410</v>
      </c>
      <c r="B20568" t="s">
        <v>34387</v>
      </c>
      <c r="C20568" t="s">
        <v>34388</v>
      </c>
      <c r="D20568" t="s">
        <v>34152</v>
      </c>
      <c r="E20568" t="s">
        <v>34153</v>
      </c>
      <c r="F20568" t="s">
        <v>34419</v>
      </c>
    </row>
    <row r="20569" spans="1:6" x14ac:dyDescent="0.2">
      <c r="A20569" t="s">
        <v>31410</v>
      </c>
      <c r="B20569" t="s">
        <v>34387</v>
      </c>
      <c r="C20569" t="s">
        <v>34388</v>
      </c>
      <c r="D20569" t="s">
        <v>34420</v>
      </c>
      <c r="E20569" t="s">
        <v>34421</v>
      </c>
      <c r="F20569" t="s">
        <v>34422</v>
      </c>
    </row>
    <row r="20570" spans="1:6" x14ac:dyDescent="0.2">
      <c r="A20570" t="s">
        <v>31410</v>
      </c>
      <c r="B20570" t="s">
        <v>34387</v>
      </c>
      <c r="C20570" t="s">
        <v>34388</v>
      </c>
      <c r="D20570" t="s">
        <v>34423</v>
      </c>
      <c r="E20570" t="s">
        <v>34424</v>
      </c>
      <c r="F20570" t="s">
        <v>34425</v>
      </c>
    </row>
    <row r="20571" spans="1:6" x14ac:dyDescent="0.2">
      <c r="A20571" t="s">
        <v>31410</v>
      </c>
      <c r="B20571" t="s">
        <v>34387</v>
      </c>
      <c r="C20571" t="s">
        <v>34388</v>
      </c>
      <c r="D20571" t="s">
        <v>34200</v>
      </c>
      <c r="E20571" t="s">
        <v>34201</v>
      </c>
      <c r="F20571" t="s">
        <v>34202</v>
      </c>
    </row>
    <row r="20572" spans="1:6" x14ac:dyDescent="0.2">
      <c r="A20572" t="s">
        <v>31410</v>
      </c>
      <c r="B20572" t="s">
        <v>34387</v>
      </c>
      <c r="C20572" t="s">
        <v>34388</v>
      </c>
      <c r="D20572" t="s">
        <v>8015</v>
      </c>
      <c r="E20572" t="s">
        <v>8016</v>
      </c>
      <c r="F20572" t="s">
        <v>8017</v>
      </c>
    </row>
    <row r="20573" spans="1:6" x14ac:dyDescent="0.2">
      <c r="A20573" t="s">
        <v>31410</v>
      </c>
      <c r="B20573" t="s">
        <v>34387</v>
      </c>
      <c r="C20573" t="s">
        <v>34388</v>
      </c>
      <c r="D20573" t="s">
        <v>34426</v>
      </c>
      <c r="E20573" t="s">
        <v>34427</v>
      </c>
      <c r="F20573" t="s">
        <v>34428</v>
      </c>
    </row>
    <row r="20574" spans="1:6" x14ac:dyDescent="0.2">
      <c r="A20574" t="s">
        <v>31410</v>
      </c>
      <c r="B20574" t="s">
        <v>34387</v>
      </c>
      <c r="C20574" t="s">
        <v>34388</v>
      </c>
      <c r="D20574" t="s">
        <v>34429</v>
      </c>
      <c r="E20574" t="s">
        <v>34430</v>
      </c>
      <c r="F20574" t="s">
        <v>34431</v>
      </c>
    </row>
    <row r="20575" spans="1:6" x14ac:dyDescent="0.2">
      <c r="A20575" t="s">
        <v>31410</v>
      </c>
      <c r="B20575" t="s">
        <v>34387</v>
      </c>
      <c r="C20575" t="s">
        <v>34388</v>
      </c>
      <c r="D20575" t="s">
        <v>11561</v>
      </c>
      <c r="E20575" t="s">
        <v>11562</v>
      </c>
      <c r="F20575" t="s">
        <v>11563</v>
      </c>
    </row>
    <row r="20576" spans="1:6" x14ac:dyDescent="0.2">
      <c r="A20576" t="s">
        <v>31410</v>
      </c>
      <c r="B20576" t="s">
        <v>34387</v>
      </c>
      <c r="C20576" t="s">
        <v>34388</v>
      </c>
      <c r="D20576" t="s">
        <v>12677</v>
      </c>
      <c r="E20576" t="s">
        <v>12678</v>
      </c>
      <c r="F20576" t="s">
        <v>12679</v>
      </c>
    </row>
    <row r="20577" spans="1:6" x14ac:dyDescent="0.2">
      <c r="A20577" t="s">
        <v>31410</v>
      </c>
      <c r="B20577" t="s">
        <v>34387</v>
      </c>
      <c r="C20577" t="s">
        <v>34388</v>
      </c>
      <c r="D20577" t="s">
        <v>34432</v>
      </c>
      <c r="E20577" t="s">
        <v>34433</v>
      </c>
      <c r="F20577" t="s">
        <v>34434</v>
      </c>
    </row>
    <row r="20578" spans="1:6" x14ac:dyDescent="0.2">
      <c r="A20578" t="s">
        <v>31410</v>
      </c>
      <c r="B20578" t="s">
        <v>34387</v>
      </c>
      <c r="C20578" t="s">
        <v>34388</v>
      </c>
      <c r="D20578" t="s">
        <v>34435</v>
      </c>
      <c r="E20578" t="s">
        <v>34436</v>
      </c>
      <c r="F20578" t="s">
        <v>34437</v>
      </c>
    </row>
    <row r="20579" spans="1:6" x14ac:dyDescent="0.2">
      <c r="A20579" t="s">
        <v>31410</v>
      </c>
      <c r="B20579" t="s">
        <v>34387</v>
      </c>
      <c r="C20579" t="s">
        <v>34388</v>
      </c>
      <c r="D20579" t="s">
        <v>34438</v>
      </c>
      <c r="E20579" t="s">
        <v>34439</v>
      </c>
      <c r="F20579" t="s">
        <v>34440</v>
      </c>
    </row>
    <row r="20580" spans="1:6" x14ac:dyDescent="0.2">
      <c r="A20580" t="s">
        <v>31410</v>
      </c>
      <c r="B20580" t="s">
        <v>34387</v>
      </c>
      <c r="C20580" t="s">
        <v>34388</v>
      </c>
      <c r="D20580" t="s">
        <v>34441</v>
      </c>
      <c r="E20580" t="s">
        <v>34442</v>
      </c>
      <c r="F20580" t="s">
        <v>34443</v>
      </c>
    </row>
    <row r="20581" spans="1:6" x14ac:dyDescent="0.2">
      <c r="A20581" t="s">
        <v>31410</v>
      </c>
      <c r="B20581" t="s">
        <v>34387</v>
      </c>
      <c r="C20581" t="s">
        <v>34388</v>
      </c>
      <c r="D20581" t="s">
        <v>12831</v>
      </c>
      <c r="E20581" t="s">
        <v>12832</v>
      </c>
      <c r="F20581" t="s">
        <v>12833</v>
      </c>
    </row>
    <row r="20582" spans="1:6" x14ac:dyDescent="0.2">
      <c r="A20582" t="s">
        <v>31410</v>
      </c>
      <c r="B20582" t="s">
        <v>34387</v>
      </c>
      <c r="C20582" t="s">
        <v>34388</v>
      </c>
      <c r="D20582" t="s">
        <v>34444</v>
      </c>
      <c r="E20582" t="s">
        <v>34445</v>
      </c>
      <c r="F20582" t="s">
        <v>34446</v>
      </c>
    </row>
    <row r="20583" spans="1:6" x14ac:dyDescent="0.2">
      <c r="A20583" t="s">
        <v>31410</v>
      </c>
      <c r="B20583" t="s">
        <v>34387</v>
      </c>
      <c r="C20583" t="s">
        <v>34388</v>
      </c>
      <c r="D20583" t="s">
        <v>8066</v>
      </c>
      <c r="E20583" t="s">
        <v>8067</v>
      </c>
      <c r="F20583" t="s">
        <v>8068</v>
      </c>
    </row>
    <row r="20584" spans="1:6" x14ac:dyDescent="0.2">
      <c r="A20584" t="s">
        <v>31410</v>
      </c>
      <c r="B20584" t="s">
        <v>34387</v>
      </c>
      <c r="C20584" t="s">
        <v>34388</v>
      </c>
      <c r="D20584" t="s">
        <v>34447</v>
      </c>
      <c r="E20584" t="s">
        <v>34448</v>
      </c>
      <c r="F20584" t="s">
        <v>34449</v>
      </c>
    </row>
    <row r="20585" spans="1:6" x14ac:dyDescent="0.2">
      <c r="A20585" t="s">
        <v>31410</v>
      </c>
      <c r="B20585" t="s">
        <v>34387</v>
      </c>
      <c r="C20585" t="s">
        <v>34388</v>
      </c>
      <c r="D20585" t="s">
        <v>34450</v>
      </c>
      <c r="E20585" t="s">
        <v>34451</v>
      </c>
      <c r="F20585" t="s">
        <v>34452</v>
      </c>
    </row>
    <row r="20586" spans="1:6" x14ac:dyDescent="0.2">
      <c r="A20586" t="s">
        <v>31410</v>
      </c>
      <c r="B20586" t="s">
        <v>34387</v>
      </c>
      <c r="C20586" t="s">
        <v>34388</v>
      </c>
      <c r="D20586" t="s">
        <v>34453</v>
      </c>
      <c r="E20586" t="s">
        <v>34454</v>
      </c>
      <c r="F20586" t="s">
        <v>34455</v>
      </c>
    </row>
    <row r="20587" spans="1:6" x14ac:dyDescent="0.2">
      <c r="A20587" t="s">
        <v>31410</v>
      </c>
      <c r="B20587" t="s">
        <v>34387</v>
      </c>
      <c r="C20587" t="s">
        <v>34388</v>
      </c>
      <c r="D20587" t="s">
        <v>8638</v>
      </c>
      <c r="E20587" t="s">
        <v>8639</v>
      </c>
      <c r="F20587" t="s">
        <v>8640</v>
      </c>
    </row>
    <row r="20588" spans="1:6" x14ac:dyDescent="0.2">
      <c r="A20588" t="s">
        <v>31410</v>
      </c>
      <c r="B20588" t="s">
        <v>34387</v>
      </c>
      <c r="C20588" t="s">
        <v>34388</v>
      </c>
      <c r="D20588" t="s">
        <v>34456</v>
      </c>
      <c r="E20588" t="s">
        <v>34457</v>
      </c>
      <c r="F20588" t="s">
        <v>34458</v>
      </c>
    </row>
    <row r="20589" spans="1:6" x14ac:dyDescent="0.2">
      <c r="A20589" t="s">
        <v>31410</v>
      </c>
      <c r="B20589" t="s">
        <v>34387</v>
      </c>
      <c r="C20589" t="s">
        <v>34388</v>
      </c>
      <c r="D20589" t="s">
        <v>34459</v>
      </c>
      <c r="E20589" t="s">
        <v>34460</v>
      </c>
      <c r="F20589" t="s">
        <v>34461</v>
      </c>
    </row>
    <row r="20590" spans="1:6" x14ac:dyDescent="0.2">
      <c r="A20590" t="s">
        <v>31410</v>
      </c>
      <c r="B20590" t="s">
        <v>34387</v>
      </c>
      <c r="C20590" t="s">
        <v>34388</v>
      </c>
      <c r="D20590" t="s">
        <v>34462</v>
      </c>
      <c r="E20590" t="s">
        <v>34463</v>
      </c>
      <c r="F20590" t="s">
        <v>34464</v>
      </c>
    </row>
    <row r="20591" spans="1:6" x14ac:dyDescent="0.2">
      <c r="A20591" t="s">
        <v>31410</v>
      </c>
      <c r="B20591" t="s">
        <v>34387</v>
      </c>
      <c r="C20591" t="s">
        <v>34388</v>
      </c>
      <c r="D20591" t="s">
        <v>10298</v>
      </c>
      <c r="E20591" t="s">
        <v>10299</v>
      </c>
      <c r="F20591" t="s">
        <v>10300</v>
      </c>
    </row>
    <row r="20592" spans="1:6" x14ac:dyDescent="0.2">
      <c r="A20592" t="s">
        <v>31410</v>
      </c>
      <c r="B20592" t="s">
        <v>34465</v>
      </c>
      <c r="C20592" t="s">
        <v>34466</v>
      </c>
      <c r="D20592" t="s">
        <v>18213</v>
      </c>
      <c r="E20592" t="s">
        <v>34467</v>
      </c>
      <c r="F20592" t="s">
        <v>18215</v>
      </c>
    </row>
    <row r="20593" spans="1:6" x14ac:dyDescent="0.2">
      <c r="A20593" t="s">
        <v>31410</v>
      </c>
      <c r="B20593" t="s">
        <v>34465</v>
      </c>
      <c r="C20593" t="s">
        <v>34466</v>
      </c>
      <c r="D20593" t="s">
        <v>117</v>
      </c>
      <c r="E20593" t="s">
        <v>118</v>
      </c>
      <c r="F20593" t="s">
        <v>34468</v>
      </c>
    </row>
    <row r="20594" spans="1:6" x14ac:dyDescent="0.2">
      <c r="A20594" t="s">
        <v>31410</v>
      </c>
      <c r="B20594" t="s">
        <v>34465</v>
      </c>
      <c r="C20594" t="s">
        <v>34466</v>
      </c>
      <c r="D20594" t="s">
        <v>480</v>
      </c>
      <c r="E20594" t="s">
        <v>481</v>
      </c>
      <c r="F20594" t="s">
        <v>482</v>
      </c>
    </row>
    <row r="20595" spans="1:6" x14ac:dyDescent="0.2">
      <c r="A20595" t="s">
        <v>31410</v>
      </c>
      <c r="B20595" t="s">
        <v>34465</v>
      </c>
      <c r="C20595" t="s">
        <v>34466</v>
      </c>
      <c r="D20595" t="s">
        <v>493</v>
      </c>
      <c r="E20595" t="s">
        <v>494</v>
      </c>
      <c r="F20595" t="s">
        <v>495</v>
      </c>
    </row>
    <row r="20596" spans="1:6" x14ac:dyDescent="0.2">
      <c r="A20596" t="s">
        <v>31410</v>
      </c>
      <c r="B20596" t="s">
        <v>34465</v>
      </c>
      <c r="C20596" t="s">
        <v>34466</v>
      </c>
      <c r="D20596" t="s">
        <v>497</v>
      </c>
      <c r="E20596" t="s">
        <v>498</v>
      </c>
      <c r="F20596" t="s">
        <v>34469</v>
      </c>
    </row>
    <row r="20597" spans="1:6" x14ac:dyDescent="0.2">
      <c r="A20597" t="s">
        <v>31410</v>
      </c>
      <c r="B20597" t="s">
        <v>34465</v>
      </c>
      <c r="C20597" t="s">
        <v>34466</v>
      </c>
      <c r="D20597" t="s">
        <v>18154</v>
      </c>
      <c r="E20597" t="s">
        <v>18155</v>
      </c>
      <c r="F20597" t="s">
        <v>18156</v>
      </c>
    </row>
    <row r="20598" spans="1:6" x14ac:dyDescent="0.2">
      <c r="A20598" t="s">
        <v>31410</v>
      </c>
      <c r="B20598" t="s">
        <v>34465</v>
      </c>
      <c r="C20598" t="s">
        <v>34466</v>
      </c>
      <c r="D20598" t="s">
        <v>17101</v>
      </c>
      <c r="E20598" t="s">
        <v>17102</v>
      </c>
      <c r="F20598" t="s">
        <v>17103</v>
      </c>
    </row>
    <row r="20599" spans="1:6" x14ac:dyDescent="0.2">
      <c r="A20599" t="s">
        <v>31410</v>
      </c>
      <c r="B20599" t="s">
        <v>34465</v>
      </c>
      <c r="C20599" t="s">
        <v>34466</v>
      </c>
      <c r="D20599" t="s">
        <v>17565</v>
      </c>
      <c r="E20599" t="s">
        <v>17566</v>
      </c>
      <c r="F20599" t="s">
        <v>34470</v>
      </c>
    </row>
    <row r="20600" spans="1:6" x14ac:dyDescent="0.2">
      <c r="A20600" t="s">
        <v>31410</v>
      </c>
      <c r="B20600" t="s">
        <v>34465</v>
      </c>
      <c r="C20600" t="s">
        <v>34466</v>
      </c>
      <c r="D20600" t="s">
        <v>17109</v>
      </c>
      <c r="E20600" t="s">
        <v>17110</v>
      </c>
      <c r="F20600" t="s">
        <v>17111</v>
      </c>
    </row>
    <row r="20601" spans="1:6" x14ac:dyDescent="0.2">
      <c r="A20601" t="s">
        <v>31410</v>
      </c>
      <c r="B20601" t="s">
        <v>34465</v>
      </c>
      <c r="C20601" t="s">
        <v>34466</v>
      </c>
      <c r="D20601" t="s">
        <v>34471</v>
      </c>
      <c r="E20601" t="s">
        <v>34472</v>
      </c>
      <c r="F20601" t="s">
        <v>34473</v>
      </c>
    </row>
    <row r="20602" spans="1:6" x14ac:dyDescent="0.2">
      <c r="A20602" t="s">
        <v>31410</v>
      </c>
      <c r="B20602" t="s">
        <v>34465</v>
      </c>
      <c r="C20602" t="s">
        <v>34466</v>
      </c>
      <c r="D20602" t="s">
        <v>22774</v>
      </c>
      <c r="E20602" t="s">
        <v>22775</v>
      </c>
      <c r="F20602" t="s">
        <v>22776</v>
      </c>
    </row>
    <row r="20603" spans="1:6" x14ac:dyDescent="0.2">
      <c r="A20603" t="s">
        <v>31410</v>
      </c>
      <c r="B20603" t="s">
        <v>34465</v>
      </c>
      <c r="C20603" t="s">
        <v>34466</v>
      </c>
      <c r="D20603" t="s">
        <v>17571</v>
      </c>
      <c r="E20603" t="s">
        <v>17572</v>
      </c>
      <c r="F20603" t="s">
        <v>17573</v>
      </c>
    </row>
    <row r="20604" spans="1:6" x14ac:dyDescent="0.2">
      <c r="A20604" t="s">
        <v>31410</v>
      </c>
      <c r="B20604" t="s">
        <v>34465</v>
      </c>
      <c r="C20604" t="s">
        <v>34466</v>
      </c>
      <c r="D20604" t="s">
        <v>34474</v>
      </c>
      <c r="E20604" t="s">
        <v>34475</v>
      </c>
      <c r="F20604" t="s">
        <v>34476</v>
      </c>
    </row>
    <row r="20605" spans="1:6" x14ac:dyDescent="0.2">
      <c r="A20605" t="s">
        <v>31410</v>
      </c>
      <c r="B20605" t="s">
        <v>34465</v>
      </c>
      <c r="C20605" t="s">
        <v>34466</v>
      </c>
      <c r="D20605" t="s">
        <v>4310</v>
      </c>
      <c r="E20605" t="s">
        <v>4311</v>
      </c>
      <c r="F20605" t="s">
        <v>4312</v>
      </c>
    </row>
    <row r="20606" spans="1:6" x14ac:dyDescent="0.2">
      <c r="A20606" t="s">
        <v>31410</v>
      </c>
      <c r="B20606" t="s">
        <v>34465</v>
      </c>
      <c r="C20606" t="s">
        <v>34466</v>
      </c>
      <c r="D20606" t="s">
        <v>8902</v>
      </c>
      <c r="E20606" t="s">
        <v>8903</v>
      </c>
      <c r="F20606" t="s">
        <v>34477</v>
      </c>
    </row>
    <row r="20607" spans="1:6" x14ac:dyDescent="0.2">
      <c r="A20607" t="s">
        <v>31410</v>
      </c>
      <c r="B20607" t="s">
        <v>34465</v>
      </c>
      <c r="C20607" t="s">
        <v>34466</v>
      </c>
      <c r="D20607" t="s">
        <v>533</v>
      </c>
      <c r="E20607" t="s">
        <v>534</v>
      </c>
      <c r="F20607" t="s">
        <v>535</v>
      </c>
    </row>
    <row r="20608" spans="1:6" x14ac:dyDescent="0.2">
      <c r="A20608" t="s">
        <v>31410</v>
      </c>
      <c r="B20608" t="s">
        <v>34465</v>
      </c>
      <c r="C20608" t="s">
        <v>34466</v>
      </c>
      <c r="D20608" t="s">
        <v>34478</v>
      </c>
      <c r="E20608" t="s">
        <v>34479</v>
      </c>
      <c r="F20608" t="s">
        <v>34480</v>
      </c>
    </row>
    <row r="20609" spans="1:6" x14ac:dyDescent="0.2">
      <c r="A20609" t="s">
        <v>31410</v>
      </c>
      <c r="B20609" t="s">
        <v>34465</v>
      </c>
      <c r="C20609" t="s">
        <v>34466</v>
      </c>
      <c r="D20609" t="s">
        <v>277</v>
      </c>
      <c r="E20609" t="s">
        <v>278</v>
      </c>
      <c r="F20609" t="s">
        <v>34481</v>
      </c>
    </row>
    <row r="20610" spans="1:6" x14ac:dyDescent="0.2">
      <c r="A20610" t="s">
        <v>31410</v>
      </c>
      <c r="B20610" t="s">
        <v>34465</v>
      </c>
      <c r="C20610" t="s">
        <v>34466</v>
      </c>
      <c r="D20610" t="s">
        <v>17578</v>
      </c>
      <c r="E20610" t="s">
        <v>17579</v>
      </c>
      <c r="F20610" t="s">
        <v>17580</v>
      </c>
    </row>
    <row r="20611" spans="1:6" x14ac:dyDescent="0.2">
      <c r="A20611" t="s">
        <v>31410</v>
      </c>
      <c r="B20611" t="s">
        <v>34465</v>
      </c>
      <c r="C20611" t="s">
        <v>34466</v>
      </c>
      <c r="D20611" t="s">
        <v>34482</v>
      </c>
      <c r="E20611" t="s">
        <v>34483</v>
      </c>
      <c r="F20611" t="s">
        <v>34484</v>
      </c>
    </row>
    <row r="20612" spans="1:6" x14ac:dyDescent="0.2">
      <c r="A20612" t="s">
        <v>31410</v>
      </c>
      <c r="B20612" t="s">
        <v>34465</v>
      </c>
      <c r="C20612" t="s">
        <v>34466</v>
      </c>
      <c r="D20612" t="s">
        <v>8908</v>
      </c>
      <c r="E20612" t="s">
        <v>8909</v>
      </c>
      <c r="F20612" t="s">
        <v>8910</v>
      </c>
    </row>
    <row r="20613" spans="1:6" x14ac:dyDescent="0.2">
      <c r="A20613" t="s">
        <v>31410</v>
      </c>
      <c r="B20613" t="s">
        <v>34465</v>
      </c>
      <c r="C20613" t="s">
        <v>34466</v>
      </c>
      <c r="D20613" t="s">
        <v>34485</v>
      </c>
      <c r="E20613" t="s">
        <v>34486</v>
      </c>
      <c r="F20613" t="s">
        <v>34487</v>
      </c>
    </row>
    <row r="20614" spans="1:6" x14ac:dyDescent="0.2">
      <c r="A20614" t="s">
        <v>31410</v>
      </c>
      <c r="B20614" t="s">
        <v>34465</v>
      </c>
      <c r="C20614" t="s">
        <v>34466</v>
      </c>
      <c r="D20614" t="s">
        <v>33023</v>
      </c>
      <c r="E20614" t="s">
        <v>33024</v>
      </c>
      <c r="F20614" t="s">
        <v>34488</v>
      </c>
    </row>
    <row r="20615" spans="1:6" x14ac:dyDescent="0.2">
      <c r="A20615" t="s">
        <v>31410</v>
      </c>
      <c r="B20615" t="s">
        <v>34465</v>
      </c>
      <c r="C20615" t="s">
        <v>34466</v>
      </c>
      <c r="D20615" t="s">
        <v>549</v>
      </c>
      <c r="E20615" t="s">
        <v>550</v>
      </c>
      <c r="F20615" t="s">
        <v>551</v>
      </c>
    </row>
    <row r="20616" spans="1:6" x14ac:dyDescent="0.2">
      <c r="A20616" t="s">
        <v>31410</v>
      </c>
      <c r="B20616" t="s">
        <v>34465</v>
      </c>
      <c r="C20616" t="s">
        <v>34466</v>
      </c>
      <c r="D20616" t="s">
        <v>2992</v>
      </c>
      <c r="E20616" t="s">
        <v>2993</v>
      </c>
      <c r="F20616" t="s">
        <v>34489</v>
      </c>
    </row>
    <row r="20617" spans="1:6" x14ac:dyDescent="0.2">
      <c r="A20617" t="s">
        <v>31410</v>
      </c>
      <c r="B20617" t="s">
        <v>34465</v>
      </c>
      <c r="C20617" t="s">
        <v>34466</v>
      </c>
      <c r="D20617" t="s">
        <v>34490</v>
      </c>
      <c r="E20617" t="s">
        <v>34491</v>
      </c>
      <c r="F20617" t="s">
        <v>34492</v>
      </c>
    </row>
    <row r="20618" spans="1:6" x14ac:dyDescent="0.2">
      <c r="A20618" t="s">
        <v>31410</v>
      </c>
      <c r="B20618" t="s">
        <v>34465</v>
      </c>
      <c r="C20618" t="s">
        <v>34466</v>
      </c>
      <c r="D20618" t="s">
        <v>34493</v>
      </c>
      <c r="E20618" t="s">
        <v>34494</v>
      </c>
      <c r="F20618" t="s">
        <v>34495</v>
      </c>
    </row>
    <row r="20619" spans="1:6" x14ac:dyDescent="0.2">
      <c r="A20619" t="s">
        <v>31410</v>
      </c>
      <c r="B20619" t="s">
        <v>34465</v>
      </c>
      <c r="C20619" t="s">
        <v>34466</v>
      </c>
      <c r="D20619" t="s">
        <v>17591</v>
      </c>
      <c r="E20619" t="s">
        <v>17592</v>
      </c>
      <c r="F20619" t="s">
        <v>34496</v>
      </c>
    </row>
    <row r="20620" spans="1:6" x14ac:dyDescent="0.2">
      <c r="A20620" t="s">
        <v>31410</v>
      </c>
      <c r="B20620" t="s">
        <v>34465</v>
      </c>
      <c r="C20620" t="s">
        <v>34466</v>
      </c>
      <c r="D20620" t="s">
        <v>34497</v>
      </c>
      <c r="E20620" t="s">
        <v>34498</v>
      </c>
      <c r="F20620" t="s">
        <v>34499</v>
      </c>
    </row>
    <row r="20621" spans="1:6" x14ac:dyDescent="0.2">
      <c r="A20621" t="s">
        <v>31410</v>
      </c>
      <c r="B20621" t="s">
        <v>34465</v>
      </c>
      <c r="C20621" t="s">
        <v>34466</v>
      </c>
      <c r="D20621" t="s">
        <v>34500</v>
      </c>
      <c r="E20621" t="s">
        <v>34501</v>
      </c>
      <c r="F20621" t="s">
        <v>34502</v>
      </c>
    </row>
    <row r="20622" spans="1:6" x14ac:dyDescent="0.2">
      <c r="A20622" t="s">
        <v>31410</v>
      </c>
      <c r="B20622" t="s">
        <v>34465</v>
      </c>
      <c r="C20622" t="s">
        <v>34466</v>
      </c>
      <c r="D20622" t="s">
        <v>573</v>
      </c>
      <c r="E20622" t="s">
        <v>574</v>
      </c>
      <c r="F20622" t="s">
        <v>575</v>
      </c>
    </row>
    <row r="20623" spans="1:6" x14ac:dyDescent="0.2">
      <c r="A20623" t="s">
        <v>31410</v>
      </c>
      <c r="B20623" t="s">
        <v>34465</v>
      </c>
      <c r="C20623" t="s">
        <v>34466</v>
      </c>
      <c r="D20623" t="s">
        <v>17597</v>
      </c>
      <c r="E20623" t="s">
        <v>17598</v>
      </c>
      <c r="F20623" t="s">
        <v>34503</v>
      </c>
    </row>
    <row r="20624" spans="1:6" x14ac:dyDescent="0.2">
      <c r="A20624" t="s">
        <v>31410</v>
      </c>
      <c r="B20624" t="s">
        <v>34465</v>
      </c>
      <c r="C20624" t="s">
        <v>34466</v>
      </c>
      <c r="D20624" t="s">
        <v>17603</v>
      </c>
      <c r="E20624" t="s">
        <v>17604</v>
      </c>
      <c r="F20624" t="s">
        <v>17605</v>
      </c>
    </row>
    <row r="20625" spans="1:6" x14ac:dyDescent="0.2">
      <c r="A20625" t="s">
        <v>31410</v>
      </c>
      <c r="B20625" t="s">
        <v>34465</v>
      </c>
      <c r="C20625" t="s">
        <v>34466</v>
      </c>
      <c r="D20625" t="s">
        <v>34504</v>
      </c>
      <c r="E20625" t="s">
        <v>34505</v>
      </c>
      <c r="F20625" t="s">
        <v>34506</v>
      </c>
    </row>
    <row r="20626" spans="1:6" x14ac:dyDescent="0.2">
      <c r="A20626" t="s">
        <v>31410</v>
      </c>
      <c r="B20626" t="s">
        <v>34465</v>
      </c>
      <c r="C20626" t="s">
        <v>34466</v>
      </c>
      <c r="D20626" t="s">
        <v>34507</v>
      </c>
      <c r="E20626" t="s">
        <v>34508</v>
      </c>
      <c r="F20626" t="s">
        <v>34509</v>
      </c>
    </row>
    <row r="20627" spans="1:6" x14ac:dyDescent="0.2">
      <c r="A20627" t="s">
        <v>31410</v>
      </c>
      <c r="B20627" t="s">
        <v>34465</v>
      </c>
      <c r="C20627" t="s">
        <v>34466</v>
      </c>
      <c r="D20627" t="s">
        <v>33545</v>
      </c>
      <c r="E20627" t="s">
        <v>33546</v>
      </c>
      <c r="F20627" t="s">
        <v>34510</v>
      </c>
    </row>
    <row r="20628" spans="1:6" x14ac:dyDescent="0.2">
      <c r="A20628" t="s">
        <v>31410</v>
      </c>
      <c r="B20628" t="s">
        <v>34465</v>
      </c>
      <c r="C20628" t="s">
        <v>34466</v>
      </c>
      <c r="D20628" t="s">
        <v>588</v>
      </c>
      <c r="E20628" t="s">
        <v>589</v>
      </c>
      <c r="F20628" t="s">
        <v>34511</v>
      </c>
    </row>
    <row r="20629" spans="1:6" x14ac:dyDescent="0.2">
      <c r="A20629" t="s">
        <v>31410</v>
      </c>
      <c r="B20629" t="s">
        <v>34465</v>
      </c>
      <c r="C20629" t="s">
        <v>34466</v>
      </c>
      <c r="D20629" t="s">
        <v>21774</v>
      </c>
      <c r="E20629" t="s">
        <v>21775</v>
      </c>
      <c r="F20629" t="s">
        <v>21776</v>
      </c>
    </row>
    <row r="20630" spans="1:6" x14ac:dyDescent="0.2">
      <c r="A20630" t="s">
        <v>31410</v>
      </c>
      <c r="B20630" t="s">
        <v>34465</v>
      </c>
      <c r="C20630" t="s">
        <v>34466</v>
      </c>
      <c r="D20630" t="s">
        <v>34512</v>
      </c>
      <c r="E20630" t="s">
        <v>34513</v>
      </c>
      <c r="F20630" t="s">
        <v>34514</v>
      </c>
    </row>
    <row r="20631" spans="1:6" x14ac:dyDescent="0.2">
      <c r="A20631" t="s">
        <v>31410</v>
      </c>
      <c r="B20631" t="s">
        <v>34465</v>
      </c>
      <c r="C20631" t="s">
        <v>34466</v>
      </c>
      <c r="D20631" t="s">
        <v>34515</v>
      </c>
      <c r="E20631" t="s">
        <v>34516</v>
      </c>
      <c r="F20631" t="s">
        <v>34517</v>
      </c>
    </row>
    <row r="20632" spans="1:6" x14ac:dyDescent="0.2">
      <c r="A20632" t="s">
        <v>31410</v>
      </c>
      <c r="B20632" t="s">
        <v>34465</v>
      </c>
      <c r="C20632" t="s">
        <v>34466</v>
      </c>
      <c r="D20632" t="s">
        <v>34518</v>
      </c>
      <c r="E20632" t="s">
        <v>34519</v>
      </c>
      <c r="F20632" t="s">
        <v>34520</v>
      </c>
    </row>
    <row r="20633" spans="1:6" x14ac:dyDescent="0.2">
      <c r="A20633" t="s">
        <v>31410</v>
      </c>
      <c r="B20633" t="s">
        <v>34465</v>
      </c>
      <c r="C20633" t="s">
        <v>34466</v>
      </c>
      <c r="D20633" t="s">
        <v>17609</v>
      </c>
      <c r="E20633" t="s">
        <v>17610</v>
      </c>
      <c r="F20633" t="s">
        <v>17611</v>
      </c>
    </row>
    <row r="20634" spans="1:6" x14ac:dyDescent="0.2">
      <c r="A20634" t="s">
        <v>31410</v>
      </c>
      <c r="B20634" t="s">
        <v>34465</v>
      </c>
      <c r="C20634" t="s">
        <v>34466</v>
      </c>
      <c r="D20634" t="s">
        <v>34521</v>
      </c>
      <c r="E20634" t="s">
        <v>34522</v>
      </c>
      <c r="F20634" t="s">
        <v>34523</v>
      </c>
    </row>
    <row r="20635" spans="1:6" x14ac:dyDescent="0.2">
      <c r="A20635" t="s">
        <v>31410</v>
      </c>
      <c r="B20635" t="s">
        <v>34465</v>
      </c>
      <c r="C20635" t="s">
        <v>34466</v>
      </c>
      <c r="D20635" t="s">
        <v>34524</v>
      </c>
      <c r="E20635" t="s">
        <v>34525</v>
      </c>
      <c r="F20635" t="s">
        <v>34526</v>
      </c>
    </row>
    <row r="20636" spans="1:6" x14ac:dyDescent="0.2">
      <c r="A20636" t="s">
        <v>31410</v>
      </c>
      <c r="B20636" t="s">
        <v>34465</v>
      </c>
      <c r="C20636" t="s">
        <v>34466</v>
      </c>
      <c r="D20636" t="s">
        <v>34527</v>
      </c>
      <c r="E20636" t="s">
        <v>34528</v>
      </c>
      <c r="F20636" t="s">
        <v>34529</v>
      </c>
    </row>
    <row r="20637" spans="1:6" x14ac:dyDescent="0.2">
      <c r="A20637" t="s">
        <v>31410</v>
      </c>
      <c r="B20637" t="s">
        <v>34465</v>
      </c>
      <c r="C20637" t="s">
        <v>34466</v>
      </c>
      <c r="D20637" t="s">
        <v>34530</v>
      </c>
      <c r="E20637" t="s">
        <v>34531</v>
      </c>
      <c r="F20637" t="s">
        <v>34532</v>
      </c>
    </row>
    <row r="20638" spans="1:6" x14ac:dyDescent="0.2">
      <c r="A20638" t="s">
        <v>31410</v>
      </c>
      <c r="B20638" t="s">
        <v>34465</v>
      </c>
      <c r="C20638" t="s">
        <v>34466</v>
      </c>
      <c r="D20638" t="s">
        <v>34533</v>
      </c>
      <c r="E20638" t="s">
        <v>34534</v>
      </c>
      <c r="F20638" t="s">
        <v>34535</v>
      </c>
    </row>
    <row r="20639" spans="1:6" x14ac:dyDescent="0.2">
      <c r="A20639" t="s">
        <v>31410</v>
      </c>
      <c r="B20639" t="s">
        <v>34465</v>
      </c>
      <c r="C20639" t="s">
        <v>34466</v>
      </c>
      <c r="D20639" t="s">
        <v>34536</v>
      </c>
      <c r="E20639" t="s">
        <v>34537</v>
      </c>
      <c r="F20639" t="s">
        <v>34538</v>
      </c>
    </row>
    <row r="20640" spans="1:6" x14ac:dyDescent="0.2">
      <c r="A20640" t="s">
        <v>31410</v>
      </c>
      <c r="B20640" t="s">
        <v>34465</v>
      </c>
      <c r="C20640" t="s">
        <v>34466</v>
      </c>
      <c r="D20640" t="s">
        <v>15931</v>
      </c>
      <c r="E20640" t="s">
        <v>15932</v>
      </c>
      <c r="F20640" t="s">
        <v>15933</v>
      </c>
    </row>
    <row r="20641" spans="1:6" x14ac:dyDescent="0.2">
      <c r="A20641" t="s">
        <v>31410</v>
      </c>
      <c r="B20641" t="s">
        <v>34465</v>
      </c>
      <c r="C20641" t="s">
        <v>34466</v>
      </c>
      <c r="D20641" t="s">
        <v>2218</v>
      </c>
      <c r="E20641" t="s">
        <v>2219</v>
      </c>
      <c r="F20641" t="s">
        <v>2220</v>
      </c>
    </row>
    <row r="20642" spans="1:6" x14ac:dyDescent="0.2">
      <c r="A20642" t="s">
        <v>31410</v>
      </c>
      <c r="B20642" t="s">
        <v>34465</v>
      </c>
      <c r="C20642" t="s">
        <v>34466</v>
      </c>
      <c r="D20642" t="s">
        <v>34539</v>
      </c>
      <c r="E20642" t="s">
        <v>34540</v>
      </c>
      <c r="F20642" t="s">
        <v>34541</v>
      </c>
    </row>
    <row r="20643" spans="1:6" x14ac:dyDescent="0.2">
      <c r="A20643" t="s">
        <v>31410</v>
      </c>
      <c r="B20643" t="s">
        <v>34465</v>
      </c>
      <c r="C20643" t="s">
        <v>34466</v>
      </c>
      <c r="D20643" t="s">
        <v>21783</v>
      </c>
      <c r="E20643" t="s">
        <v>21784</v>
      </c>
      <c r="F20643" t="s">
        <v>21785</v>
      </c>
    </row>
    <row r="20644" spans="1:6" x14ac:dyDescent="0.2">
      <c r="A20644" t="s">
        <v>31410</v>
      </c>
      <c r="B20644" t="s">
        <v>34465</v>
      </c>
      <c r="C20644" t="s">
        <v>34466</v>
      </c>
      <c r="D20644" t="s">
        <v>379</v>
      </c>
      <c r="E20644" t="s">
        <v>380</v>
      </c>
      <c r="F20644" t="s">
        <v>381</v>
      </c>
    </row>
    <row r="20645" spans="1:6" x14ac:dyDescent="0.2">
      <c r="A20645" t="s">
        <v>31410</v>
      </c>
      <c r="B20645" t="s">
        <v>34465</v>
      </c>
      <c r="C20645" t="s">
        <v>34466</v>
      </c>
      <c r="D20645" t="s">
        <v>385</v>
      </c>
      <c r="E20645" t="s">
        <v>386</v>
      </c>
      <c r="F20645" t="s">
        <v>387</v>
      </c>
    </row>
    <row r="20646" spans="1:6" x14ac:dyDescent="0.2">
      <c r="A20646" t="s">
        <v>31410</v>
      </c>
      <c r="B20646" t="s">
        <v>34465</v>
      </c>
      <c r="C20646" t="s">
        <v>34466</v>
      </c>
      <c r="D20646" t="s">
        <v>652</v>
      </c>
      <c r="E20646" t="s">
        <v>653</v>
      </c>
      <c r="F20646" t="s">
        <v>654</v>
      </c>
    </row>
    <row r="20647" spans="1:6" x14ac:dyDescent="0.2">
      <c r="A20647" t="s">
        <v>31410</v>
      </c>
      <c r="B20647" t="s">
        <v>34465</v>
      </c>
      <c r="C20647" t="s">
        <v>34466</v>
      </c>
      <c r="D20647" t="s">
        <v>1395</v>
      </c>
      <c r="E20647" t="s">
        <v>1396</v>
      </c>
      <c r="F20647" t="s">
        <v>1397</v>
      </c>
    </row>
    <row r="20648" spans="1:6" x14ac:dyDescent="0.2">
      <c r="A20648" t="s">
        <v>31410</v>
      </c>
      <c r="B20648" t="s">
        <v>34465</v>
      </c>
      <c r="C20648" t="s">
        <v>34466</v>
      </c>
      <c r="D20648" t="s">
        <v>10076</v>
      </c>
      <c r="E20648" t="s">
        <v>10077</v>
      </c>
      <c r="F20648" t="s">
        <v>34542</v>
      </c>
    </row>
    <row r="20649" spans="1:6" x14ac:dyDescent="0.2">
      <c r="A20649" t="s">
        <v>31410</v>
      </c>
      <c r="B20649" t="s">
        <v>34465</v>
      </c>
      <c r="C20649" t="s">
        <v>34466</v>
      </c>
      <c r="D20649" t="s">
        <v>10082</v>
      </c>
      <c r="E20649" t="s">
        <v>10083</v>
      </c>
      <c r="F20649" t="s">
        <v>10084</v>
      </c>
    </row>
    <row r="20650" spans="1:6" x14ac:dyDescent="0.2">
      <c r="A20650" t="s">
        <v>31410</v>
      </c>
      <c r="B20650" t="s">
        <v>34465</v>
      </c>
      <c r="C20650" t="s">
        <v>34466</v>
      </c>
      <c r="D20650" t="s">
        <v>3414</v>
      </c>
      <c r="E20650" t="s">
        <v>3415</v>
      </c>
      <c r="F20650" t="s">
        <v>3416</v>
      </c>
    </row>
    <row r="20651" spans="1:6" x14ac:dyDescent="0.2">
      <c r="A20651" t="s">
        <v>31410</v>
      </c>
      <c r="B20651" t="s">
        <v>34465</v>
      </c>
      <c r="C20651" t="s">
        <v>34466</v>
      </c>
      <c r="D20651" t="s">
        <v>17627</v>
      </c>
      <c r="E20651" t="s">
        <v>17628</v>
      </c>
      <c r="F20651" t="s">
        <v>17629</v>
      </c>
    </row>
    <row r="20652" spans="1:6" x14ac:dyDescent="0.2">
      <c r="A20652" t="s">
        <v>31410</v>
      </c>
      <c r="B20652" t="s">
        <v>34465</v>
      </c>
      <c r="C20652" t="s">
        <v>34466</v>
      </c>
      <c r="D20652" t="s">
        <v>3452</v>
      </c>
      <c r="E20652" t="s">
        <v>3453</v>
      </c>
      <c r="F20652" t="s">
        <v>3454</v>
      </c>
    </row>
    <row r="20653" spans="1:6" x14ac:dyDescent="0.2">
      <c r="A20653" t="s">
        <v>31410</v>
      </c>
      <c r="B20653" t="s">
        <v>34465</v>
      </c>
      <c r="C20653" t="s">
        <v>34466</v>
      </c>
      <c r="D20653" t="s">
        <v>400</v>
      </c>
      <c r="E20653" t="s">
        <v>401</v>
      </c>
      <c r="F20653" t="s">
        <v>402</v>
      </c>
    </row>
    <row r="20654" spans="1:6" x14ac:dyDescent="0.2">
      <c r="A20654" t="s">
        <v>31410</v>
      </c>
      <c r="B20654" t="s">
        <v>34465</v>
      </c>
      <c r="C20654" t="s">
        <v>34466</v>
      </c>
      <c r="D20654" t="s">
        <v>17633</v>
      </c>
      <c r="E20654" t="s">
        <v>17634</v>
      </c>
      <c r="F20654" t="s">
        <v>17635</v>
      </c>
    </row>
    <row r="20655" spans="1:6" x14ac:dyDescent="0.2">
      <c r="A20655" t="s">
        <v>31410</v>
      </c>
      <c r="B20655" t="s">
        <v>34465</v>
      </c>
      <c r="C20655" t="s">
        <v>34466</v>
      </c>
      <c r="D20655" t="s">
        <v>34543</v>
      </c>
      <c r="E20655" t="s">
        <v>34544</v>
      </c>
      <c r="F20655" t="s">
        <v>34545</v>
      </c>
    </row>
    <row r="20656" spans="1:6" x14ac:dyDescent="0.2">
      <c r="A20656" t="s">
        <v>31410</v>
      </c>
      <c r="B20656" t="s">
        <v>34465</v>
      </c>
      <c r="C20656" t="s">
        <v>34466</v>
      </c>
      <c r="D20656" t="s">
        <v>34546</v>
      </c>
      <c r="E20656" t="s">
        <v>34547</v>
      </c>
      <c r="F20656" t="s">
        <v>34548</v>
      </c>
    </row>
    <row r="20657" spans="1:6" x14ac:dyDescent="0.2">
      <c r="A20657" t="s">
        <v>31410</v>
      </c>
      <c r="B20657" t="s">
        <v>34465</v>
      </c>
      <c r="C20657" t="s">
        <v>34466</v>
      </c>
      <c r="D20657" t="s">
        <v>3507</v>
      </c>
      <c r="E20657" t="s">
        <v>3508</v>
      </c>
      <c r="F20657" t="s">
        <v>3509</v>
      </c>
    </row>
    <row r="20658" spans="1:6" x14ac:dyDescent="0.2">
      <c r="A20658" t="s">
        <v>31410</v>
      </c>
      <c r="B20658" t="s">
        <v>34465</v>
      </c>
      <c r="C20658" t="s">
        <v>34466</v>
      </c>
      <c r="D20658" t="s">
        <v>17880</v>
      </c>
      <c r="E20658" t="s">
        <v>17881</v>
      </c>
      <c r="F20658" t="s">
        <v>17882</v>
      </c>
    </row>
    <row r="20659" spans="1:6" x14ac:dyDescent="0.2">
      <c r="A20659" t="s">
        <v>31410</v>
      </c>
      <c r="B20659" t="s">
        <v>34465</v>
      </c>
      <c r="C20659" t="s">
        <v>34466</v>
      </c>
      <c r="D20659" t="s">
        <v>8956</v>
      </c>
      <c r="E20659" t="s">
        <v>8957</v>
      </c>
      <c r="F20659" t="s">
        <v>8958</v>
      </c>
    </row>
    <row r="20660" spans="1:6" x14ac:dyDescent="0.2">
      <c r="A20660" t="s">
        <v>31410</v>
      </c>
      <c r="B20660" t="s">
        <v>34465</v>
      </c>
      <c r="C20660" t="s">
        <v>34466</v>
      </c>
      <c r="D20660" t="s">
        <v>34549</v>
      </c>
      <c r="E20660" t="s">
        <v>34550</v>
      </c>
      <c r="F20660" t="s">
        <v>34551</v>
      </c>
    </row>
    <row r="20661" spans="1:6" x14ac:dyDescent="0.2">
      <c r="A20661" t="s">
        <v>31410</v>
      </c>
      <c r="B20661" t="s">
        <v>34465</v>
      </c>
      <c r="C20661" t="s">
        <v>34466</v>
      </c>
      <c r="D20661" t="s">
        <v>16872</v>
      </c>
      <c r="E20661" t="s">
        <v>16873</v>
      </c>
      <c r="F20661" t="s">
        <v>16874</v>
      </c>
    </row>
    <row r="20662" spans="1:6" x14ac:dyDescent="0.2">
      <c r="A20662" t="s">
        <v>31410</v>
      </c>
      <c r="B20662" t="s">
        <v>34465</v>
      </c>
      <c r="C20662" t="s">
        <v>34466</v>
      </c>
      <c r="D20662" t="s">
        <v>21223</v>
      </c>
      <c r="E20662" t="s">
        <v>21224</v>
      </c>
      <c r="F20662" t="s">
        <v>21225</v>
      </c>
    </row>
    <row r="20663" spans="1:6" x14ac:dyDescent="0.2">
      <c r="A20663" t="s">
        <v>31410</v>
      </c>
      <c r="B20663" t="s">
        <v>34465</v>
      </c>
      <c r="C20663" t="s">
        <v>34466</v>
      </c>
      <c r="D20663" t="s">
        <v>34552</v>
      </c>
      <c r="E20663" t="s">
        <v>34553</v>
      </c>
      <c r="F20663" t="s">
        <v>34554</v>
      </c>
    </row>
    <row r="20664" spans="1:6" x14ac:dyDescent="0.2">
      <c r="A20664" t="s">
        <v>31410</v>
      </c>
      <c r="B20664" t="s">
        <v>34465</v>
      </c>
      <c r="C20664" t="s">
        <v>34466</v>
      </c>
      <c r="D20664" t="s">
        <v>1715</v>
      </c>
      <c r="E20664" t="s">
        <v>1716</v>
      </c>
      <c r="F20664" t="s">
        <v>1717</v>
      </c>
    </row>
    <row r="20665" spans="1:6" x14ac:dyDescent="0.2">
      <c r="A20665" t="s">
        <v>31410</v>
      </c>
      <c r="B20665" t="s">
        <v>34465</v>
      </c>
      <c r="C20665" t="s">
        <v>34466</v>
      </c>
      <c r="D20665" t="s">
        <v>8965</v>
      </c>
      <c r="E20665" t="s">
        <v>8966</v>
      </c>
      <c r="F20665" t="s">
        <v>8967</v>
      </c>
    </row>
    <row r="20666" spans="1:6" x14ac:dyDescent="0.2">
      <c r="A20666" t="s">
        <v>31410</v>
      </c>
      <c r="B20666" t="s">
        <v>34465</v>
      </c>
      <c r="C20666" t="s">
        <v>34466</v>
      </c>
      <c r="D20666" t="s">
        <v>3585</v>
      </c>
      <c r="E20666" t="s">
        <v>3586</v>
      </c>
      <c r="F20666" t="s">
        <v>3587</v>
      </c>
    </row>
    <row r="20667" spans="1:6" x14ac:dyDescent="0.2">
      <c r="A20667" t="s">
        <v>31410</v>
      </c>
      <c r="B20667" t="s">
        <v>34465</v>
      </c>
      <c r="C20667" t="s">
        <v>34466</v>
      </c>
      <c r="D20667" t="s">
        <v>22894</v>
      </c>
      <c r="E20667" t="s">
        <v>22895</v>
      </c>
      <c r="F20667" t="s">
        <v>22896</v>
      </c>
    </row>
    <row r="20668" spans="1:6" x14ac:dyDescent="0.2">
      <c r="A20668" t="s">
        <v>31410</v>
      </c>
      <c r="B20668" t="s">
        <v>34465</v>
      </c>
      <c r="C20668" t="s">
        <v>34466</v>
      </c>
      <c r="D20668" t="s">
        <v>718</v>
      </c>
      <c r="E20668" t="s">
        <v>719</v>
      </c>
      <c r="F20668" t="s">
        <v>34555</v>
      </c>
    </row>
    <row r="20669" spans="1:6" x14ac:dyDescent="0.2">
      <c r="A20669" t="s">
        <v>31410</v>
      </c>
      <c r="B20669" t="s">
        <v>34465</v>
      </c>
      <c r="C20669" t="s">
        <v>34466</v>
      </c>
      <c r="D20669" t="s">
        <v>730</v>
      </c>
      <c r="E20669" t="s">
        <v>731</v>
      </c>
      <c r="F20669" t="s">
        <v>34556</v>
      </c>
    </row>
    <row r="20670" spans="1:6" x14ac:dyDescent="0.2">
      <c r="A20670" t="s">
        <v>31410</v>
      </c>
      <c r="B20670" t="s">
        <v>34465</v>
      </c>
      <c r="C20670" t="s">
        <v>34466</v>
      </c>
      <c r="D20670" t="s">
        <v>21280</v>
      </c>
      <c r="E20670" t="s">
        <v>21281</v>
      </c>
      <c r="F20670" t="s">
        <v>21282</v>
      </c>
    </row>
    <row r="20671" spans="1:6" x14ac:dyDescent="0.2">
      <c r="A20671" t="s">
        <v>31410</v>
      </c>
      <c r="B20671" t="s">
        <v>34465</v>
      </c>
      <c r="C20671" t="s">
        <v>34466</v>
      </c>
      <c r="D20671" t="s">
        <v>3755</v>
      </c>
      <c r="E20671" t="s">
        <v>3756</v>
      </c>
      <c r="F20671" t="s">
        <v>3757</v>
      </c>
    </row>
    <row r="20672" spans="1:6" x14ac:dyDescent="0.2">
      <c r="A20672" t="s">
        <v>31410</v>
      </c>
      <c r="B20672" t="s">
        <v>34465</v>
      </c>
      <c r="C20672" t="s">
        <v>34466</v>
      </c>
      <c r="D20672" t="s">
        <v>17663</v>
      </c>
      <c r="E20672" t="s">
        <v>17664</v>
      </c>
      <c r="F20672" t="s">
        <v>17665</v>
      </c>
    </row>
    <row r="20673" spans="1:6" x14ac:dyDescent="0.2">
      <c r="A20673" t="s">
        <v>31410</v>
      </c>
      <c r="B20673" t="s">
        <v>34465</v>
      </c>
      <c r="C20673" t="s">
        <v>34466</v>
      </c>
      <c r="D20673" t="s">
        <v>22903</v>
      </c>
      <c r="E20673" t="s">
        <v>22904</v>
      </c>
      <c r="F20673" t="s">
        <v>22905</v>
      </c>
    </row>
    <row r="20674" spans="1:6" x14ac:dyDescent="0.2">
      <c r="A20674" t="s">
        <v>31410</v>
      </c>
      <c r="B20674" t="s">
        <v>34465</v>
      </c>
      <c r="C20674" t="s">
        <v>34466</v>
      </c>
      <c r="D20674" t="s">
        <v>34557</v>
      </c>
      <c r="E20674" t="s">
        <v>34558</v>
      </c>
      <c r="F20674" t="s">
        <v>34559</v>
      </c>
    </row>
    <row r="20675" spans="1:6" x14ac:dyDescent="0.2">
      <c r="A20675" t="s">
        <v>31410</v>
      </c>
      <c r="B20675" t="s">
        <v>34465</v>
      </c>
      <c r="C20675" t="s">
        <v>34466</v>
      </c>
      <c r="D20675" t="s">
        <v>34432</v>
      </c>
      <c r="E20675" t="s">
        <v>34433</v>
      </c>
      <c r="F20675" t="s">
        <v>34434</v>
      </c>
    </row>
    <row r="20676" spans="1:6" x14ac:dyDescent="0.2">
      <c r="A20676" t="s">
        <v>31410</v>
      </c>
      <c r="B20676" t="s">
        <v>34465</v>
      </c>
      <c r="C20676" t="s">
        <v>34466</v>
      </c>
      <c r="D20676" t="s">
        <v>8981</v>
      </c>
      <c r="E20676" t="s">
        <v>8982</v>
      </c>
      <c r="F20676" t="s">
        <v>8983</v>
      </c>
    </row>
    <row r="20677" spans="1:6" x14ac:dyDescent="0.2">
      <c r="A20677" t="s">
        <v>31410</v>
      </c>
      <c r="B20677" t="s">
        <v>34465</v>
      </c>
      <c r="C20677" t="s">
        <v>34466</v>
      </c>
      <c r="D20677" t="s">
        <v>1249</v>
      </c>
      <c r="E20677" t="s">
        <v>1250</v>
      </c>
      <c r="F20677" t="s">
        <v>1251</v>
      </c>
    </row>
    <row r="20678" spans="1:6" x14ac:dyDescent="0.2">
      <c r="A20678" t="s">
        <v>31410</v>
      </c>
      <c r="B20678" t="s">
        <v>34465</v>
      </c>
      <c r="C20678" t="s">
        <v>34466</v>
      </c>
      <c r="D20678" t="s">
        <v>15726</v>
      </c>
      <c r="E20678" t="s">
        <v>15727</v>
      </c>
      <c r="F20678" t="s">
        <v>15728</v>
      </c>
    </row>
    <row r="20679" spans="1:6" x14ac:dyDescent="0.2">
      <c r="A20679" t="s">
        <v>31410</v>
      </c>
      <c r="B20679" t="s">
        <v>34465</v>
      </c>
      <c r="C20679" t="s">
        <v>34466</v>
      </c>
      <c r="D20679" t="s">
        <v>24898</v>
      </c>
      <c r="E20679" t="s">
        <v>24899</v>
      </c>
      <c r="F20679" t="s">
        <v>24900</v>
      </c>
    </row>
    <row r="20680" spans="1:6" x14ac:dyDescent="0.2">
      <c r="A20680" t="s">
        <v>31410</v>
      </c>
      <c r="B20680" t="s">
        <v>34465</v>
      </c>
      <c r="C20680" t="s">
        <v>34466</v>
      </c>
      <c r="D20680" t="s">
        <v>745</v>
      </c>
      <c r="E20680" t="s">
        <v>746</v>
      </c>
      <c r="F20680" t="s">
        <v>747</v>
      </c>
    </row>
    <row r="20681" spans="1:6" x14ac:dyDescent="0.2">
      <c r="A20681" t="s">
        <v>31410</v>
      </c>
      <c r="B20681" t="s">
        <v>34465</v>
      </c>
      <c r="C20681" t="s">
        <v>34466</v>
      </c>
      <c r="D20681" t="s">
        <v>21684</v>
      </c>
      <c r="E20681" t="s">
        <v>21685</v>
      </c>
      <c r="F20681" t="s">
        <v>21686</v>
      </c>
    </row>
    <row r="20682" spans="1:6" x14ac:dyDescent="0.2">
      <c r="A20682" t="s">
        <v>31410</v>
      </c>
      <c r="B20682" t="s">
        <v>34465</v>
      </c>
      <c r="C20682" t="s">
        <v>34466</v>
      </c>
      <c r="D20682" t="s">
        <v>19921</v>
      </c>
      <c r="E20682" t="s">
        <v>19922</v>
      </c>
      <c r="F20682" t="s">
        <v>19923</v>
      </c>
    </row>
    <row r="20683" spans="1:6" x14ac:dyDescent="0.2">
      <c r="A20683" t="s">
        <v>31410</v>
      </c>
      <c r="B20683" t="s">
        <v>34465</v>
      </c>
      <c r="C20683" t="s">
        <v>34466</v>
      </c>
      <c r="D20683" t="s">
        <v>23393</v>
      </c>
      <c r="E20683" t="s">
        <v>23394</v>
      </c>
      <c r="F20683" t="s">
        <v>23395</v>
      </c>
    </row>
    <row r="20684" spans="1:6" x14ac:dyDescent="0.2">
      <c r="A20684" t="s">
        <v>31410</v>
      </c>
      <c r="B20684" t="s">
        <v>34465</v>
      </c>
      <c r="C20684" t="s">
        <v>34466</v>
      </c>
      <c r="D20684" t="s">
        <v>20072</v>
      </c>
      <c r="E20684" t="s">
        <v>20073</v>
      </c>
      <c r="F20684" t="s">
        <v>20074</v>
      </c>
    </row>
    <row r="20685" spans="1:6" x14ac:dyDescent="0.2">
      <c r="A20685" t="s">
        <v>31410</v>
      </c>
      <c r="B20685" t="s">
        <v>34465</v>
      </c>
      <c r="C20685" t="s">
        <v>34466</v>
      </c>
      <c r="D20685" t="s">
        <v>34560</v>
      </c>
      <c r="E20685" t="s">
        <v>34561</v>
      </c>
      <c r="F20685" t="s">
        <v>34562</v>
      </c>
    </row>
    <row r="20686" spans="1:6" x14ac:dyDescent="0.2">
      <c r="A20686" t="s">
        <v>31410</v>
      </c>
      <c r="B20686" t="s">
        <v>34465</v>
      </c>
      <c r="C20686" t="s">
        <v>34466</v>
      </c>
      <c r="D20686" t="s">
        <v>18184</v>
      </c>
      <c r="E20686" t="s">
        <v>18185</v>
      </c>
      <c r="F20686" t="s">
        <v>18186</v>
      </c>
    </row>
    <row r="20687" spans="1:6" x14ac:dyDescent="0.2">
      <c r="A20687" t="s">
        <v>31410</v>
      </c>
      <c r="B20687" t="s">
        <v>34465</v>
      </c>
      <c r="C20687" t="s">
        <v>34466</v>
      </c>
      <c r="D20687" t="s">
        <v>13503</v>
      </c>
      <c r="E20687" t="s">
        <v>13504</v>
      </c>
      <c r="F20687" t="s">
        <v>13505</v>
      </c>
    </row>
    <row r="20688" spans="1:6" x14ac:dyDescent="0.2">
      <c r="A20688" t="s">
        <v>31410</v>
      </c>
      <c r="B20688" t="s">
        <v>34465</v>
      </c>
      <c r="C20688" t="s">
        <v>34466</v>
      </c>
      <c r="D20688" t="s">
        <v>760</v>
      </c>
      <c r="E20688" t="s">
        <v>761</v>
      </c>
      <c r="F20688" t="s">
        <v>762</v>
      </c>
    </row>
    <row r="20689" spans="1:6" x14ac:dyDescent="0.2">
      <c r="A20689" t="s">
        <v>31410</v>
      </c>
      <c r="B20689" t="s">
        <v>34465</v>
      </c>
      <c r="C20689" t="s">
        <v>34466</v>
      </c>
      <c r="D20689" t="s">
        <v>4155</v>
      </c>
      <c r="E20689" t="s">
        <v>4156</v>
      </c>
      <c r="F20689" t="s">
        <v>4157</v>
      </c>
    </row>
    <row r="20690" spans="1:6" x14ac:dyDescent="0.2">
      <c r="A20690" t="s">
        <v>31410</v>
      </c>
      <c r="B20690" t="s">
        <v>34465</v>
      </c>
      <c r="C20690" t="s">
        <v>34466</v>
      </c>
      <c r="D20690" t="s">
        <v>4008</v>
      </c>
      <c r="E20690" t="s">
        <v>4009</v>
      </c>
      <c r="F20690" t="s">
        <v>4010</v>
      </c>
    </row>
    <row r="20691" spans="1:6" x14ac:dyDescent="0.2">
      <c r="A20691" t="s">
        <v>31410</v>
      </c>
      <c r="B20691" t="s">
        <v>34465</v>
      </c>
      <c r="C20691" t="s">
        <v>34466</v>
      </c>
      <c r="D20691" t="s">
        <v>20445</v>
      </c>
      <c r="E20691" t="s">
        <v>20446</v>
      </c>
      <c r="F20691" t="s">
        <v>20447</v>
      </c>
    </row>
    <row r="20692" spans="1:6" x14ac:dyDescent="0.2">
      <c r="A20692" t="s">
        <v>31410</v>
      </c>
      <c r="B20692" t="s">
        <v>34465</v>
      </c>
      <c r="C20692" t="s">
        <v>34466</v>
      </c>
      <c r="D20692" t="s">
        <v>20448</v>
      </c>
      <c r="E20692" t="s">
        <v>20449</v>
      </c>
      <c r="F20692" t="s">
        <v>20450</v>
      </c>
    </row>
    <row r="20693" spans="1:6" x14ac:dyDescent="0.2">
      <c r="A20693" t="s">
        <v>31410</v>
      </c>
      <c r="B20693" t="s">
        <v>34465</v>
      </c>
      <c r="C20693" t="s">
        <v>34466</v>
      </c>
      <c r="D20693" t="s">
        <v>21845</v>
      </c>
      <c r="E20693" t="s">
        <v>21846</v>
      </c>
      <c r="F20693" t="s">
        <v>21847</v>
      </c>
    </row>
    <row r="20694" spans="1:6" x14ac:dyDescent="0.2">
      <c r="A20694" t="s">
        <v>31410</v>
      </c>
      <c r="B20694" t="s">
        <v>34465</v>
      </c>
      <c r="C20694" t="s">
        <v>34466</v>
      </c>
      <c r="D20694" t="s">
        <v>34563</v>
      </c>
      <c r="E20694" t="s">
        <v>34564</v>
      </c>
      <c r="F20694" t="s">
        <v>34565</v>
      </c>
    </row>
    <row r="20695" spans="1:6" x14ac:dyDescent="0.2">
      <c r="A20695" t="s">
        <v>31410</v>
      </c>
      <c r="B20695" t="s">
        <v>34465</v>
      </c>
      <c r="C20695" t="s">
        <v>34466</v>
      </c>
      <c r="D20695" t="s">
        <v>34566</v>
      </c>
      <c r="E20695" t="s">
        <v>34567</v>
      </c>
      <c r="F20695" t="s">
        <v>34568</v>
      </c>
    </row>
    <row r="20696" spans="1:6" x14ac:dyDescent="0.2">
      <c r="A20696" t="s">
        <v>31410</v>
      </c>
      <c r="B20696" t="s">
        <v>34465</v>
      </c>
      <c r="C20696" t="s">
        <v>34466</v>
      </c>
      <c r="D20696" t="s">
        <v>34569</v>
      </c>
      <c r="E20696" t="s">
        <v>34570</v>
      </c>
      <c r="F20696" t="s">
        <v>34571</v>
      </c>
    </row>
    <row r="20697" spans="1:6" x14ac:dyDescent="0.2">
      <c r="A20697" t="s">
        <v>31410</v>
      </c>
      <c r="B20697" t="s">
        <v>34465</v>
      </c>
      <c r="C20697" t="s">
        <v>34466</v>
      </c>
      <c r="D20697" t="s">
        <v>34572</v>
      </c>
      <c r="E20697" t="s">
        <v>34573</v>
      </c>
      <c r="F20697" t="s">
        <v>34574</v>
      </c>
    </row>
    <row r="20698" spans="1:6" x14ac:dyDescent="0.2">
      <c r="A20698" t="s">
        <v>31410</v>
      </c>
      <c r="B20698" t="s">
        <v>34465</v>
      </c>
      <c r="C20698" t="s">
        <v>34466</v>
      </c>
      <c r="D20698" t="s">
        <v>19522</v>
      </c>
      <c r="E20698" t="s">
        <v>19523</v>
      </c>
      <c r="F20698" t="s">
        <v>19524</v>
      </c>
    </row>
    <row r="20699" spans="1:6" x14ac:dyDescent="0.2">
      <c r="A20699" t="s">
        <v>31410</v>
      </c>
      <c r="B20699" t="s">
        <v>34465</v>
      </c>
      <c r="C20699" t="s">
        <v>34466</v>
      </c>
      <c r="D20699" t="s">
        <v>4005</v>
      </c>
      <c r="E20699" t="s">
        <v>4006</v>
      </c>
      <c r="F20699" t="s">
        <v>4007</v>
      </c>
    </row>
    <row r="20700" spans="1:6" x14ac:dyDescent="0.2">
      <c r="A20700" t="s">
        <v>31410</v>
      </c>
      <c r="B20700" t="s">
        <v>34465</v>
      </c>
      <c r="C20700" t="s">
        <v>34466</v>
      </c>
      <c r="D20700" t="s">
        <v>34575</v>
      </c>
      <c r="E20700" t="s">
        <v>34576</v>
      </c>
      <c r="F20700" t="s">
        <v>34577</v>
      </c>
    </row>
    <row r="20701" spans="1:6" x14ac:dyDescent="0.2">
      <c r="A20701" t="s">
        <v>31410</v>
      </c>
      <c r="B20701" t="s">
        <v>34465</v>
      </c>
      <c r="C20701" t="s">
        <v>34466</v>
      </c>
      <c r="D20701" t="s">
        <v>34578</v>
      </c>
      <c r="E20701" t="s">
        <v>34579</v>
      </c>
      <c r="F20701" t="s">
        <v>34580</v>
      </c>
    </row>
    <row r="20702" spans="1:6" x14ac:dyDescent="0.2">
      <c r="A20702" t="s">
        <v>31410</v>
      </c>
      <c r="B20702" t="s">
        <v>34465</v>
      </c>
      <c r="C20702" t="s">
        <v>34466</v>
      </c>
      <c r="D20702" t="s">
        <v>34581</v>
      </c>
      <c r="E20702" t="s">
        <v>34582</v>
      </c>
      <c r="F20702" t="s">
        <v>34583</v>
      </c>
    </row>
    <row r="20703" spans="1:6" x14ac:dyDescent="0.2">
      <c r="A20703" t="s">
        <v>31410</v>
      </c>
      <c r="B20703" t="s">
        <v>34465</v>
      </c>
      <c r="C20703" t="s">
        <v>34466</v>
      </c>
      <c r="D20703" t="s">
        <v>20132</v>
      </c>
      <c r="E20703" t="s">
        <v>20133</v>
      </c>
      <c r="F20703" t="s">
        <v>20134</v>
      </c>
    </row>
    <row r="20704" spans="1:6" x14ac:dyDescent="0.2">
      <c r="A20704" t="s">
        <v>31410</v>
      </c>
      <c r="B20704" t="s">
        <v>34465</v>
      </c>
      <c r="C20704" t="s">
        <v>34466</v>
      </c>
      <c r="D20704" t="s">
        <v>12891</v>
      </c>
      <c r="E20704" t="s">
        <v>12892</v>
      </c>
      <c r="F20704" t="s">
        <v>12893</v>
      </c>
    </row>
    <row r="20705" spans="1:6" x14ac:dyDescent="0.2">
      <c r="A20705" t="s">
        <v>31410</v>
      </c>
      <c r="B20705" t="s">
        <v>34465</v>
      </c>
      <c r="C20705" t="s">
        <v>34466</v>
      </c>
      <c r="D20705" t="s">
        <v>21845</v>
      </c>
      <c r="E20705" t="s">
        <v>21846</v>
      </c>
      <c r="F20705" t="s">
        <v>21847</v>
      </c>
    </row>
    <row r="20706" spans="1:6" x14ac:dyDescent="0.2">
      <c r="A20706" t="s">
        <v>31410</v>
      </c>
      <c r="B20706" t="s">
        <v>34465</v>
      </c>
      <c r="C20706" t="s">
        <v>34466</v>
      </c>
      <c r="D20706" t="s">
        <v>34584</v>
      </c>
      <c r="E20706" t="s">
        <v>34585</v>
      </c>
      <c r="F20706" t="s">
        <v>34586</v>
      </c>
    </row>
    <row r="20707" spans="1:6" x14ac:dyDescent="0.2">
      <c r="A20707" t="s">
        <v>31410</v>
      </c>
      <c r="B20707" t="s">
        <v>34465</v>
      </c>
      <c r="C20707" t="s">
        <v>34466</v>
      </c>
      <c r="D20707" t="s">
        <v>34587</v>
      </c>
      <c r="E20707" t="s">
        <v>34588</v>
      </c>
      <c r="F20707" t="s">
        <v>34589</v>
      </c>
    </row>
    <row r="20708" spans="1:6" x14ac:dyDescent="0.2">
      <c r="A20708" t="s">
        <v>31410</v>
      </c>
      <c r="B20708" t="s">
        <v>34590</v>
      </c>
      <c r="C20708" t="s">
        <v>34591</v>
      </c>
      <c r="D20708" t="s">
        <v>23532</v>
      </c>
      <c r="E20708" t="s">
        <v>23533</v>
      </c>
      <c r="F20708" t="s">
        <v>23534</v>
      </c>
    </row>
    <row r="20709" spans="1:6" x14ac:dyDescent="0.2">
      <c r="A20709" t="s">
        <v>31410</v>
      </c>
      <c r="B20709" t="s">
        <v>34590</v>
      </c>
      <c r="C20709" t="s">
        <v>34591</v>
      </c>
      <c r="D20709" t="s">
        <v>23546</v>
      </c>
      <c r="E20709" t="s">
        <v>23547</v>
      </c>
      <c r="F20709" t="s">
        <v>34592</v>
      </c>
    </row>
    <row r="20710" spans="1:6" x14ac:dyDescent="0.2">
      <c r="A20710" t="s">
        <v>31410</v>
      </c>
      <c r="B20710" t="s">
        <v>34590</v>
      </c>
      <c r="C20710" t="s">
        <v>34591</v>
      </c>
      <c r="D20710" t="s">
        <v>34593</v>
      </c>
      <c r="E20710" t="s">
        <v>34594</v>
      </c>
      <c r="F20710" t="s">
        <v>34595</v>
      </c>
    </row>
    <row r="20711" spans="1:6" x14ac:dyDescent="0.2">
      <c r="A20711" t="s">
        <v>31410</v>
      </c>
      <c r="B20711" t="s">
        <v>34590</v>
      </c>
      <c r="C20711" t="s">
        <v>34591</v>
      </c>
      <c r="D20711" t="s">
        <v>29480</v>
      </c>
      <c r="E20711" t="s">
        <v>29481</v>
      </c>
      <c r="F20711" t="s">
        <v>34596</v>
      </c>
    </row>
    <row r="20712" spans="1:6" x14ac:dyDescent="0.2">
      <c r="A20712" t="s">
        <v>31410</v>
      </c>
      <c r="B20712" t="s">
        <v>34590</v>
      </c>
      <c r="C20712" t="s">
        <v>34591</v>
      </c>
      <c r="D20712" t="s">
        <v>23562</v>
      </c>
      <c r="E20712" t="s">
        <v>23563</v>
      </c>
      <c r="F20712" t="s">
        <v>34597</v>
      </c>
    </row>
    <row r="20713" spans="1:6" x14ac:dyDescent="0.2">
      <c r="A20713" t="s">
        <v>31410</v>
      </c>
      <c r="B20713" t="s">
        <v>34590</v>
      </c>
      <c r="C20713" t="s">
        <v>34591</v>
      </c>
      <c r="D20713" t="s">
        <v>23565</v>
      </c>
      <c r="E20713" t="s">
        <v>23566</v>
      </c>
      <c r="F20713" t="s">
        <v>23567</v>
      </c>
    </row>
    <row r="20714" spans="1:6" x14ac:dyDescent="0.2">
      <c r="A20714" t="s">
        <v>31410</v>
      </c>
      <c r="B20714" t="s">
        <v>34590</v>
      </c>
      <c r="C20714" t="s">
        <v>34591</v>
      </c>
      <c r="D20714" t="s">
        <v>34598</v>
      </c>
      <c r="E20714" t="s">
        <v>34599</v>
      </c>
      <c r="F20714" t="s">
        <v>34600</v>
      </c>
    </row>
    <row r="20715" spans="1:6" x14ac:dyDescent="0.2">
      <c r="A20715" t="s">
        <v>31410</v>
      </c>
      <c r="B20715" t="s">
        <v>34590</v>
      </c>
      <c r="C20715" t="s">
        <v>34591</v>
      </c>
      <c r="D20715" t="s">
        <v>34601</v>
      </c>
      <c r="E20715" t="s">
        <v>34602</v>
      </c>
      <c r="F20715" t="s">
        <v>34603</v>
      </c>
    </row>
    <row r="20716" spans="1:6" x14ac:dyDescent="0.2">
      <c r="A20716" t="s">
        <v>31410</v>
      </c>
      <c r="B20716" t="s">
        <v>34590</v>
      </c>
      <c r="C20716" t="s">
        <v>34591</v>
      </c>
      <c r="D20716" t="s">
        <v>18676</v>
      </c>
      <c r="E20716" t="s">
        <v>18677</v>
      </c>
      <c r="F20716" t="s">
        <v>34604</v>
      </c>
    </row>
    <row r="20717" spans="1:6" x14ac:dyDescent="0.2">
      <c r="A20717" t="s">
        <v>31410</v>
      </c>
      <c r="B20717" t="s">
        <v>34590</v>
      </c>
      <c r="C20717" t="s">
        <v>34591</v>
      </c>
      <c r="D20717" t="s">
        <v>34605</v>
      </c>
      <c r="E20717" t="s">
        <v>34606</v>
      </c>
      <c r="F20717" t="s">
        <v>34607</v>
      </c>
    </row>
    <row r="20718" spans="1:6" x14ac:dyDescent="0.2">
      <c r="A20718" t="s">
        <v>31410</v>
      </c>
      <c r="B20718" t="s">
        <v>34590</v>
      </c>
      <c r="C20718" t="s">
        <v>34591</v>
      </c>
      <c r="D20718" t="s">
        <v>34608</v>
      </c>
      <c r="E20718" t="s">
        <v>34609</v>
      </c>
      <c r="F20718" t="s">
        <v>34610</v>
      </c>
    </row>
    <row r="20719" spans="1:6" x14ac:dyDescent="0.2">
      <c r="A20719" t="s">
        <v>31410</v>
      </c>
      <c r="B20719" t="s">
        <v>34590</v>
      </c>
      <c r="C20719" t="s">
        <v>34591</v>
      </c>
      <c r="D20719" t="s">
        <v>23574</v>
      </c>
      <c r="E20719" t="s">
        <v>23575</v>
      </c>
      <c r="F20719" t="s">
        <v>23576</v>
      </c>
    </row>
    <row r="20720" spans="1:6" x14ac:dyDescent="0.2">
      <c r="A20720" t="s">
        <v>31410</v>
      </c>
      <c r="B20720" t="s">
        <v>34590</v>
      </c>
      <c r="C20720" t="s">
        <v>34591</v>
      </c>
      <c r="D20720" t="s">
        <v>32428</v>
      </c>
      <c r="E20720" t="s">
        <v>32429</v>
      </c>
      <c r="F20720" t="s">
        <v>32430</v>
      </c>
    </row>
    <row r="20721" spans="1:6" x14ac:dyDescent="0.2">
      <c r="A20721" t="s">
        <v>31410</v>
      </c>
      <c r="B20721" t="s">
        <v>34590</v>
      </c>
      <c r="C20721" t="s">
        <v>34591</v>
      </c>
      <c r="D20721" t="s">
        <v>34611</v>
      </c>
      <c r="E20721" t="s">
        <v>34612</v>
      </c>
      <c r="F20721" t="s">
        <v>34613</v>
      </c>
    </row>
    <row r="20722" spans="1:6" x14ac:dyDescent="0.2">
      <c r="A20722" t="s">
        <v>31410</v>
      </c>
      <c r="B20722" t="s">
        <v>34590</v>
      </c>
      <c r="C20722" t="s">
        <v>34591</v>
      </c>
      <c r="D20722" t="s">
        <v>34614</v>
      </c>
      <c r="E20722" t="s">
        <v>34615</v>
      </c>
      <c r="F20722" t="s">
        <v>34616</v>
      </c>
    </row>
    <row r="20723" spans="1:6" x14ac:dyDescent="0.2">
      <c r="A20723" t="s">
        <v>31410</v>
      </c>
      <c r="B20723" t="s">
        <v>34590</v>
      </c>
      <c r="C20723" t="s">
        <v>34591</v>
      </c>
      <c r="D20723" t="s">
        <v>29579</v>
      </c>
      <c r="E20723" t="s">
        <v>29580</v>
      </c>
      <c r="F20723" t="s">
        <v>29581</v>
      </c>
    </row>
    <row r="20724" spans="1:6" x14ac:dyDescent="0.2">
      <c r="A20724" t="s">
        <v>31410</v>
      </c>
      <c r="B20724" t="s">
        <v>34590</v>
      </c>
      <c r="C20724" t="s">
        <v>34591</v>
      </c>
      <c r="D20724" t="s">
        <v>23618</v>
      </c>
      <c r="E20724" t="s">
        <v>23619</v>
      </c>
      <c r="F20724" t="s">
        <v>23620</v>
      </c>
    </row>
    <row r="20725" spans="1:6" x14ac:dyDescent="0.2">
      <c r="A20725" t="s">
        <v>31410</v>
      </c>
      <c r="B20725" t="s">
        <v>34590</v>
      </c>
      <c r="C20725" t="s">
        <v>34591</v>
      </c>
      <c r="D20725" t="s">
        <v>34617</v>
      </c>
      <c r="E20725" t="s">
        <v>34618</v>
      </c>
      <c r="F20725" t="s">
        <v>34619</v>
      </c>
    </row>
    <row r="20726" spans="1:6" x14ac:dyDescent="0.2">
      <c r="A20726" t="s">
        <v>31410</v>
      </c>
      <c r="B20726" t="s">
        <v>34590</v>
      </c>
      <c r="C20726" t="s">
        <v>34591</v>
      </c>
      <c r="D20726" t="s">
        <v>23642</v>
      </c>
      <c r="E20726" t="s">
        <v>23643</v>
      </c>
      <c r="F20726" t="s">
        <v>23644</v>
      </c>
    </row>
    <row r="20727" spans="1:6" x14ac:dyDescent="0.2">
      <c r="A20727" t="s">
        <v>31410</v>
      </c>
      <c r="B20727" t="s">
        <v>34590</v>
      </c>
      <c r="C20727" t="s">
        <v>34591</v>
      </c>
      <c r="D20727" t="s">
        <v>10064</v>
      </c>
      <c r="E20727" t="s">
        <v>10065</v>
      </c>
      <c r="F20727" t="s">
        <v>10066</v>
      </c>
    </row>
    <row r="20728" spans="1:6" x14ac:dyDescent="0.2">
      <c r="A20728" t="s">
        <v>31410</v>
      </c>
      <c r="B20728" t="s">
        <v>34590</v>
      </c>
      <c r="C20728" t="s">
        <v>34591</v>
      </c>
      <c r="D20728" t="s">
        <v>23722</v>
      </c>
      <c r="E20728" t="s">
        <v>23723</v>
      </c>
      <c r="F20728" t="s">
        <v>23724</v>
      </c>
    </row>
    <row r="20729" spans="1:6" x14ac:dyDescent="0.2">
      <c r="A20729" t="s">
        <v>31410</v>
      </c>
      <c r="B20729" t="s">
        <v>34590</v>
      </c>
      <c r="C20729" t="s">
        <v>34591</v>
      </c>
      <c r="D20729" t="s">
        <v>34620</v>
      </c>
      <c r="E20729" t="s">
        <v>34621</v>
      </c>
      <c r="F20729" t="s">
        <v>34622</v>
      </c>
    </row>
    <row r="20730" spans="1:6" x14ac:dyDescent="0.2">
      <c r="A20730" t="s">
        <v>31410</v>
      </c>
      <c r="B20730" t="s">
        <v>34590</v>
      </c>
      <c r="C20730" t="s">
        <v>34591</v>
      </c>
      <c r="D20730" t="s">
        <v>34623</v>
      </c>
      <c r="E20730" t="s">
        <v>34624</v>
      </c>
      <c r="F20730" t="s">
        <v>34625</v>
      </c>
    </row>
    <row r="20731" spans="1:6" x14ac:dyDescent="0.2">
      <c r="A20731" t="s">
        <v>31410</v>
      </c>
      <c r="B20731" t="s">
        <v>34590</v>
      </c>
      <c r="C20731" t="s">
        <v>34591</v>
      </c>
      <c r="D20731" t="s">
        <v>23785</v>
      </c>
      <c r="E20731" t="s">
        <v>23786</v>
      </c>
      <c r="F20731" t="s">
        <v>34626</v>
      </c>
    </row>
    <row r="20732" spans="1:6" x14ac:dyDescent="0.2">
      <c r="A20732" t="s">
        <v>31410</v>
      </c>
      <c r="B20732" t="s">
        <v>34590</v>
      </c>
      <c r="C20732" t="s">
        <v>34591</v>
      </c>
      <c r="D20732" t="s">
        <v>34627</v>
      </c>
      <c r="E20732" t="s">
        <v>34628</v>
      </c>
      <c r="F20732" t="s">
        <v>34629</v>
      </c>
    </row>
    <row r="20733" spans="1:6" x14ac:dyDescent="0.2">
      <c r="A20733" t="s">
        <v>31410</v>
      </c>
      <c r="B20733" t="s">
        <v>34590</v>
      </c>
      <c r="C20733" t="s">
        <v>34591</v>
      </c>
      <c r="D20733" t="s">
        <v>19266</v>
      </c>
      <c r="E20733" t="s">
        <v>19267</v>
      </c>
      <c r="F20733" t="s">
        <v>19268</v>
      </c>
    </row>
    <row r="20734" spans="1:6" x14ac:dyDescent="0.2">
      <c r="A20734" t="s">
        <v>31410</v>
      </c>
      <c r="B20734" t="s">
        <v>34590</v>
      </c>
      <c r="C20734" t="s">
        <v>34591</v>
      </c>
      <c r="D20734" t="s">
        <v>34630</v>
      </c>
      <c r="E20734" t="s">
        <v>34631</v>
      </c>
      <c r="F20734" t="s">
        <v>34632</v>
      </c>
    </row>
    <row r="20735" spans="1:6" x14ac:dyDescent="0.2">
      <c r="A20735" t="s">
        <v>31410</v>
      </c>
      <c r="B20735" t="s">
        <v>34590</v>
      </c>
      <c r="C20735" t="s">
        <v>34591</v>
      </c>
      <c r="D20735" t="s">
        <v>34633</v>
      </c>
      <c r="E20735" t="s">
        <v>34634</v>
      </c>
      <c r="F20735" t="s">
        <v>34635</v>
      </c>
    </row>
    <row r="20736" spans="1:6" x14ac:dyDescent="0.2">
      <c r="A20736" t="s">
        <v>31410</v>
      </c>
      <c r="B20736" t="s">
        <v>34590</v>
      </c>
      <c r="C20736" t="s">
        <v>34591</v>
      </c>
      <c r="D20736" t="s">
        <v>34636</v>
      </c>
      <c r="E20736" t="s">
        <v>34637</v>
      </c>
      <c r="F20736" t="s">
        <v>34638</v>
      </c>
    </row>
    <row r="20737" spans="1:6" x14ac:dyDescent="0.2">
      <c r="A20737" t="s">
        <v>31410</v>
      </c>
      <c r="B20737" t="s">
        <v>34590</v>
      </c>
      <c r="C20737" t="s">
        <v>34591</v>
      </c>
      <c r="D20737" t="s">
        <v>34639</v>
      </c>
      <c r="E20737" t="s">
        <v>34640</v>
      </c>
      <c r="F20737" t="s">
        <v>34641</v>
      </c>
    </row>
    <row r="20738" spans="1:6" x14ac:dyDescent="0.2">
      <c r="A20738" t="s">
        <v>31410</v>
      </c>
      <c r="B20738" t="s">
        <v>34590</v>
      </c>
      <c r="C20738" t="s">
        <v>34591</v>
      </c>
      <c r="D20738" t="s">
        <v>34642</v>
      </c>
      <c r="E20738" t="s">
        <v>34643</v>
      </c>
      <c r="F20738" t="s">
        <v>34644</v>
      </c>
    </row>
    <row r="20739" spans="1:6" x14ac:dyDescent="0.2">
      <c r="A20739" t="s">
        <v>31410</v>
      </c>
      <c r="B20739" t="s">
        <v>34590</v>
      </c>
      <c r="C20739" t="s">
        <v>34591</v>
      </c>
      <c r="D20739" t="s">
        <v>34645</v>
      </c>
      <c r="E20739" t="s">
        <v>34646</v>
      </c>
      <c r="F20739" t="s">
        <v>34647</v>
      </c>
    </row>
    <row r="20740" spans="1:6" x14ac:dyDescent="0.2">
      <c r="A20740" t="s">
        <v>31410</v>
      </c>
      <c r="B20740" t="s">
        <v>34590</v>
      </c>
      <c r="C20740" t="s">
        <v>34591</v>
      </c>
      <c r="D20740" t="s">
        <v>34648</v>
      </c>
      <c r="E20740" t="s">
        <v>34649</v>
      </c>
      <c r="F20740" t="s">
        <v>34650</v>
      </c>
    </row>
    <row r="20741" spans="1:6" x14ac:dyDescent="0.2">
      <c r="A20741" t="s">
        <v>31410</v>
      </c>
      <c r="B20741" t="s">
        <v>34590</v>
      </c>
      <c r="C20741" t="s">
        <v>34591</v>
      </c>
      <c r="D20741" t="s">
        <v>34651</v>
      </c>
      <c r="E20741" t="s">
        <v>34652</v>
      </c>
      <c r="F20741" t="s">
        <v>34653</v>
      </c>
    </row>
    <row r="20742" spans="1:6" x14ac:dyDescent="0.2">
      <c r="A20742" t="s">
        <v>31410</v>
      </c>
      <c r="B20742" t="s">
        <v>34590</v>
      </c>
      <c r="C20742" t="s">
        <v>34591</v>
      </c>
      <c r="D20742" t="s">
        <v>34654</v>
      </c>
      <c r="E20742" t="s">
        <v>34655</v>
      </c>
      <c r="F20742" t="s">
        <v>34656</v>
      </c>
    </row>
    <row r="20743" spans="1:6" x14ac:dyDescent="0.2">
      <c r="A20743" t="s">
        <v>31410</v>
      </c>
      <c r="B20743" t="s">
        <v>34590</v>
      </c>
      <c r="C20743" t="s">
        <v>34591</v>
      </c>
      <c r="D20743" t="s">
        <v>7148</v>
      </c>
      <c r="E20743" t="s">
        <v>7149</v>
      </c>
      <c r="F20743" t="s">
        <v>7150</v>
      </c>
    </row>
    <row r="20744" spans="1:6" x14ac:dyDescent="0.2">
      <c r="A20744" t="s">
        <v>31410</v>
      </c>
      <c r="B20744" t="s">
        <v>34657</v>
      </c>
      <c r="C20744" t="s">
        <v>34658</v>
      </c>
      <c r="D20744" t="s">
        <v>34659</v>
      </c>
      <c r="E20744" t="s">
        <v>34660</v>
      </c>
      <c r="F20744" t="s">
        <v>34661</v>
      </c>
    </row>
    <row r="20745" spans="1:6" x14ac:dyDescent="0.2">
      <c r="A20745" t="s">
        <v>31410</v>
      </c>
      <c r="B20745" t="s">
        <v>34657</v>
      </c>
      <c r="C20745" t="s">
        <v>34658</v>
      </c>
      <c r="D20745" t="s">
        <v>34662</v>
      </c>
      <c r="E20745" t="s">
        <v>34663</v>
      </c>
      <c r="F20745" t="s">
        <v>34664</v>
      </c>
    </row>
    <row r="20746" spans="1:6" x14ac:dyDescent="0.2">
      <c r="A20746" t="s">
        <v>31410</v>
      </c>
      <c r="B20746" t="s">
        <v>34657</v>
      </c>
      <c r="C20746" t="s">
        <v>34658</v>
      </c>
      <c r="D20746" t="s">
        <v>8447</v>
      </c>
      <c r="E20746" t="s">
        <v>8448</v>
      </c>
      <c r="F20746" t="s">
        <v>8449</v>
      </c>
    </row>
    <row r="20747" spans="1:6" x14ac:dyDescent="0.2">
      <c r="A20747" t="s">
        <v>31410</v>
      </c>
      <c r="B20747" t="s">
        <v>34657</v>
      </c>
      <c r="C20747" t="s">
        <v>34658</v>
      </c>
      <c r="D20747" t="s">
        <v>34665</v>
      </c>
      <c r="E20747" t="s">
        <v>34666</v>
      </c>
      <c r="F20747" t="s">
        <v>34667</v>
      </c>
    </row>
    <row r="20748" spans="1:6" x14ac:dyDescent="0.2">
      <c r="A20748" t="s">
        <v>31410</v>
      </c>
      <c r="B20748" t="s">
        <v>34657</v>
      </c>
      <c r="C20748" t="s">
        <v>34658</v>
      </c>
      <c r="D20748" t="s">
        <v>34668</v>
      </c>
      <c r="E20748" t="s">
        <v>34669</v>
      </c>
      <c r="F20748" t="s">
        <v>34670</v>
      </c>
    </row>
    <row r="20749" spans="1:6" x14ac:dyDescent="0.2">
      <c r="A20749" t="s">
        <v>31410</v>
      </c>
      <c r="B20749" t="s">
        <v>34657</v>
      </c>
      <c r="C20749" t="s">
        <v>34658</v>
      </c>
      <c r="D20749" t="s">
        <v>34671</v>
      </c>
      <c r="E20749" t="s">
        <v>34672</v>
      </c>
      <c r="F20749" t="s">
        <v>34673</v>
      </c>
    </row>
    <row r="20750" spans="1:6" x14ac:dyDescent="0.2">
      <c r="A20750" t="s">
        <v>31410</v>
      </c>
      <c r="B20750" t="s">
        <v>34657</v>
      </c>
      <c r="C20750" t="s">
        <v>34658</v>
      </c>
      <c r="D20750" t="s">
        <v>34674</v>
      </c>
      <c r="E20750" t="s">
        <v>34675</v>
      </c>
      <c r="F20750" t="s">
        <v>34676</v>
      </c>
    </row>
    <row r="20751" spans="1:6" x14ac:dyDescent="0.2">
      <c r="A20751" t="s">
        <v>31410</v>
      </c>
      <c r="B20751" t="s">
        <v>34657</v>
      </c>
      <c r="C20751" t="s">
        <v>34658</v>
      </c>
      <c r="D20751" t="s">
        <v>10330</v>
      </c>
      <c r="E20751" t="s">
        <v>10331</v>
      </c>
      <c r="F20751" t="s">
        <v>10332</v>
      </c>
    </row>
    <row r="20752" spans="1:6" x14ac:dyDescent="0.2">
      <c r="A20752" t="s">
        <v>31410</v>
      </c>
      <c r="B20752" t="s">
        <v>34657</v>
      </c>
      <c r="C20752" t="s">
        <v>34658</v>
      </c>
      <c r="D20752" t="s">
        <v>34677</v>
      </c>
      <c r="E20752" t="s">
        <v>34678</v>
      </c>
      <c r="F20752" t="s">
        <v>34679</v>
      </c>
    </row>
    <row r="20753" spans="1:6" x14ac:dyDescent="0.2">
      <c r="A20753" t="s">
        <v>31410</v>
      </c>
      <c r="B20753" t="s">
        <v>34657</v>
      </c>
      <c r="C20753" t="s">
        <v>34658</v>
      </c>
      <c r="D20753" t="s">
        <v>34680</v>
      </c>
      <c r="E20753" t="s">
        <v>34681</v>
      </c>
      <c r="F20753" t="s">
        <v>34682</v>
      </c>
    </row>
    <row r="20754" spans="1:6" x14ac:dyDescent="0.2">
      <c r="A20754" t="s">
        <v>31410</v>
      </c>
      <c r="B20754" t="s">
        <v>34657</v>
      </c>
      <c r="C20754" t="s">
        <v>34658</v>
      </c>
      <c r="D20754" t="s">
        <v>34683</v>
      </c>
      <c r="E20754" t="s">
        <v>34684</v>
      </c>
      <c r="F20754" t="s">
        <v>34685</v>
      </c>
    </row>
    <row r="20755" spans="1:6" x14ac:dyDescent="0.2">
      <c r="A20755" t="s">
        <v>31410</v>
      </c>
      <c r="B20755" t="s">
        <v>34657</v>
      </c>
      <c r="C20755" t="s">
        <v>34658</v>
      </c>
      <c r="D20755" t="s">
        <v>34686</v>
      </c>
      <c r="E20755" t="s">
        <v>34687</v>
      </c>
      <c r="F20755" t="s">
        <v>34688</v>
      </c>
    </row>
    <row r="20756" spans="1:6" x14ac:dyDescent="0.2">
      <c r="A20756" t="s">
        <v>31410</v>
      </c>
      <c r="B20756" t="s">
        <v>34657</v>
      </c>
      <c r="C20756" t="s">
        <v>34658</v>
      </c>
      <c r="D20756" t="s">
        <v>34689</v>
      </c>
      <c r="E20756" t="s">
        <v>34690</v>
      </c>
      <c r="F20756" t="s">
        <v>34691</v>
      </c>
    </row>
    <row r="20757" spans="1:6" x14ac:dyDescent="0.2">
      <c r="A20757" t="s">
        <v>31410</v>
      </c>
      <c r="B20757" t="s">
        <v>34657</v>
      </c>
      <c r="C20757" t="s">
        <v>34658</v>
      </c>
      <c r="D20757" t="s">
        <v>34692</v>
      </c>
      <c r="E20757" t="s">
        <v>34693</v>
      </c>
      <c r="F20757" t="s">
        <v>34694</v>
      </c>
    </row>
    <row r="20758" spans="1:6" x14ac:dyDescent="0.2">
      <c r="A20758" t="s">
        <v>31410</v>
      </c>
      <c r="B20758" t="s">
        <v>34657</v>
      </c>
      <c r="C20758" t="s">
        <v>34658</v>
      </c>
      <c r="D20758" t="s">
        <v>34695</v>
      </c>
      <c r="E20758" t="s">
        <v>34696</v>
      </c>
      <c r="F20758" t="s">
        <v>34697</v>
      </c>
    </row>
    <row r="20759" spans="1:6" x14ac:dyDescent="0.2">
      <c r="A20759" t="s">
        <v>31410</v>
      </c>
      <c r="B20759" t="s">
        <v>34657</v>
      </c>
      <c r="C20759" t="s">
        <v>34658</v>
      </c>
      <c r="D20759" t="s">
        <v>34698</v>
      </c>
      <c r="E20759" t="s">
        <v>34699</v>
      </c>
      <c r="F20759" t="s">
        <v>34700</v>
      </c>
    </row>
    <row r="20760" spans="1:6" x14ac:dyDescent="0.2">
      <c r="A20760" t="s">
        <v>31410</v>
      </c>
      <c r="B20760" t="s">
        <v>34657</v>
      </c>
      <c r="C20760" t="s">
        <v>34658</v>
      </c>
      <c r="D20760" t="s">
        <v>34701</v>
      </c>
      <c r="E20760" t="s">
        <v>34702</v>
      </c>
      <c r="F20760" t="s">
        <v>34703</v>
      </c>
    </row>
    <row r="20761" spans="1:6" x14ac:dyDescent="0.2">
      <c r="A20761" t="s">
        <v>31410</v>
      </c>
      <c r="B20761" t="s">
        <v>34657</v>
      </c>
      <c r="C20761" t="s">
        <v>34658</v>
      </c>
      <c r="D20761" t="s">
        <v>9457</v>
      </c>
      <c r="E20761" t="s">
        <v>34704</v>
      </c>
      <c r="F20761" t="s">
        <v>34705</v>
      </c>
    </row>
    <row r="20762" spans="1:6" x14ac:dyDescent="0.2">
      <c r="A20762" t="s">
        <v>31410</v>
      </c>
      <c r="B20762" t="s">
        <v>34657</v>
      </c>
      <c r="C20762" t="s">
        <v>34658</v>
      </c>
      <c r="D20762" t="s">
        <v>34706</v>
      </c>
      <c r="E20762" t="s">
        <v>34707</v>
      </c>
      <c r="F20762" t="s">
        <v>34708</v>
      </c>
    </row>
    <row r="20763" spans="1:6" x14ac:dyDescent="0.2">
      <c r="A20763" t="s">
        <v>31410</v>
      </c>
      <c r="B20763" t="s">
        <v>34657</v>
      </c>
      <c r="C20763" t="s">
        <v>34658</v>
      </c>
      <c r="D20763" t="s">
        <v>34709</v>
      </c>
      <c r="E20763" t="s">
        <v>34710</v>
      </c>
      <c r="F20763" t="s">
        <v>34711</v>
      </c>
    </row>
    <row r="20764" spans="1:6" x14ac:dyDescent="0.2">
      <c r="A20764" t="s">
        <v>31410</v>
      </c>
      <c r="B20764" t="s">
        <v>34657</v>
      </c>
      <c r="C20764" t="s">
        <v>34658</v>
      </c>
      <c r="D20764" t="s">
        <v>34712</v>
      </c>
      <c r="E20764" t="s">
        <v>34713</v>
      </c>
      <c r="F20764" t="s">
        <v>34714</v>
      </c>
    </row>
    <row r="20765" spans="1:6" x14ac:dyDescent="0.2">
      <c r="A20765" t="s">
        <v>31410</v>
      </c>
      <c r="B20765" t="s">
        <v>34657</v>
      </c>
      <c r="C20765" t="s">
        <v>34658</v>
      </c>
      <c r="D20765" t="s">
        <v>34715</v>
      </c>
      <c r="E20765" t="s">
        <v>34716</v>
      </c>
      <c r="F20765" t="s">
        <v>34717</v>
      </c>
    </row>
    <row r="20766" spans="1:6" x14ac:dyDescent="0.2">
      <c r="A20766" t="s">
        <v>31410</v>
      </c>
      <c r="B20766" t="s">
        <v>34718</v>
      </c>
      <c r="C20766" t="s">
        <v>34719</v>
      </c>
      <c r="D20766" t="s">
        <v>101</v>
      </c>
      <c r="E20766" t="s">
        <v>102</v>
      </c>
      <c r="F20766" t="s">
        <v>1883</v>
      </c>
    </row>
    <row r="20767" spans="1:6" x14ac:dyDescent="0.2">
      <c r="A20767" t="s">
        <v>31410</v>
      </c>
      <c r="B20767" t="s">
        <v>34718</v>
      </c>
      <c r="C20767" t="s">
        <v>34719</v>
      </c>
      <c r="D20767" t="s">
        <v>104</v>
      </c>
      <c r="E20767" t="s">
        <v>105</v>
      </c>
      <c r="F20767" t="s">
        <v>34720</v>
      </c>
    </row>
    <row r="20768" spans="1:6" x14ac:dyDescent="0.2">
      <c r="A20768" t="s">
        <v>31410</v>
      </c>
      <c r="B20768" t="s">
        <v>34718</v>
      </c>
      <c r="C20768" t="s">
        <v>34719</v>
      </c>
      <c r="D20768" t="s">
        <v>117</v>
      </c>
      <c r="E20768" t="s">
        <v>118</v>
      </c>
      <c r="F20768" t="s">
        <v>34721</v>
      </c>
    </row>
    <row r="20769" spans="1:6" x14ac:dyDescent="0.2">
      <c r="A20769" t="s">
        <v>31410</v>
      </c>
      <c r="B20769" t="s">
        <v>34718</v>
      </c>
      <c r="C20769" t="s">
        <v>34719</v>
      </c>
      <c r="D20769" t="s">
        <v>1558</v>
      </c>
      <c r="E20769" t="s">
        <v>1559</v>
      </c>
      <c r="F20769" t="s">
        <v>1899</v>
      </c>
    </row>
    <row r="20770" spans="1:6" x14ac:dyDescent="0.2">
      <c r="A20770" t="s">
        <v>31410</v>
      </c>
      <c r="B20770" t="s">
        <v>34718</v>
      </c>
      <c r="C20770" t="s">
        <v>34719</v>
      </c>
      <c r="D20770" t="s">
        <v>1900</v>
      </c>
      <c r="E20770" t="s">
        <v>1901</v>
      </c>
      <c r="F20770" t="s">
        <v>1902</v>
      </c>
    </row>
    <row r="20771" spans="1:6" x14ac:dyDescent="0.2">
      <c r="A20771" t="s">
        <v>31410</v>
      </c>
      <c r="B20771" t="s">
        <v>34718</v>
      </c>
      <c r="C20771" t="s">
        <v>34719</v>
      </c>
      <c r="D20771" t="s">
        <v>810</v>
      </c>
      <c r="E20771" t="s">
        <v>811</v>
      </c>
      <c r="F20771" t="s">
        <v>34722</v>
      </c>
    </row>
    <row r="20772" spans="1:6" x14ac:dyDescent="0.2">
      <c r="A20772" t="s">
        <v>31410</v>
      </c>
      <c r="B20772" t="s">
        <v>34718</v>
      </c>
      <c r="C20772" t="s">
        <v>34719</v>
      </c>
      <c r="D20772" t="s">
        <v>130</v>
      </c>
      <c r="E20772" t="s">
        <v>131</v>
      </c>
      <c r="F20772" t="s">
        <v>14196</v>
      </c>
    </row>
    <row r="20773" spans="1:6" x14ac:dyDescent="0.2">
      <c r="A20773" t="s">
        <v>31410</v>
      </c>
      <c r="B20773" t="s">
        <v>34718</v>
      </c>
      <c r="C20773" t="s">
        <v>34719</v>
      </c>
      <c r="D20773" t="s">
        <v>490</v>
      </c>
      <c r="E20773" t="s">
        <v>491</v>
      </c>
      <c r="F20773" t="s">
        <v>5141</v>
      </c>
    </row>
    <row r="20774" spans="1:6" x14ac:dyDescent="0.2">
      <c r="A20774" t="s">
        <v>31410</v>
      </c>
      <c r="B20774" t="s">
        <v>34718</v>
      </c>
      <c r="C20774" t="s">
        <v>34719</v>
      </c>
      <c r="D20774" t="s">
        <v>1912</v>
      </c>
      <c r="E20774" t="s">
        <v>1913</v>
      </c>
      <c r="F20774" t="s">
        <v>14197</v>
      </c>
    </row>
    <row r="20775" spans="1:6" x14ac:dyDescent="0.2">
      <c r="A20775" t="s">
        <v>31410</v>
      </c>
      <c r="B20775" t="s">
        <v>34718</v>
      </c>
      <c r="C20775" t="s">
        <v>34719</v>
      </c>
      <c r="D20775" t="s">
        <v>145</v>
      </c>
      <c r="E20775" t="s">
        <v>146</v>
      </c>
      <c r="F20775" t="s">
        <v>496</v>
      </c>
    </row>
    <row r="20776" spans="1:6" x14ac:dyDescent="0.2">
      <c r="A20776" t="s">
        <v>31410</v>
      </c>
      <c r="B20776" t="s">
        <v>34718</v>
      </c>
      <c r="C20776" t="s">
        <v>34719</v>
      </c>
      <c r="D20776" t="s">
        <v>92</v>
      </c>
      <c r="E20776" t="s">
        <v>1916</v>
      </c>
      <c r="F20776" t="s">
        <v>4293</v>
      </c>
    </row>
    <row r="20777" spans="1:6" x14ac:dyDescent="0.2">
      <c r="A20777" t="s">
        <v>31410</v>
      </c>
      <c r="B20777" t="s">
        <v>34718</v>
      </c>
      <c r="C20777" t="s">
        <v>34719</v>
      </c>
      <c r="D20777" t="s">
        <v>1918</v>
      </c>
      <c r="E20777" t="s">
        <v>1919</v>
      </c>
      <c r="F20777" t="s">
        <v>14199</v>
      </c>
    </row>
    <row r="20778" spans="1:6" x14ac:dyDescent="0.2">
      <c r="A20778" t="s">
        <v>31410</v>
      </c>
      <c r="B20778" t="s">
        <v>34718</v>
      </c>
      <c r="C20778" t="s">
        <v>34719</v>
      </c>
      <c r="D20778" t="s">
        <v>160</v>
      </c>
      <c r="E20778" t="s">
        <v>161</v>
      </c>
      <c r="F20778" t="s">
        <v>162</v>
      </c>
    </row>
    <row r="20779" spans="1:6" x14ac:dyDescent="0.2">
      <c r="A20779" t="s">
        <v>31410</v>
      </c>
      <c r="B20779" t="s">
        <v>34718</v>
      </c>
      <c r="C20779" t="s">
        <v>34719</v>
      </c>
      <c r="D20779" t="s">
        <v>166</v>
      </c>
      <c r="E20779" t="s">
        <v>167</v>
      </c>
      <c r="F20779" t="s">
        <v>168</v>
      </c>
    </row>
    <row r="20780" spans="1:6" x14ac:dyDescent="0.2">
      <c r="A20780" t="s">
        <v>31410</v>
      </c>
      <c r="B20780" t="s">
        <v>34718</v>
      </c>
      <c r="C20780" t="s">
        <v>34719</v>
      </c>
      <c r="D20780" t="s">
        <v>1922</v>
      </c>
      <c r="E20780" t="s">
        <v>1923</v>
      </c>
      <c r="F20780" t="s">
        <v>1924</v>
      </c>
    </row>
    <row r="20781" spans="1:6" x14ac:dyDescent="0.2">
      <c r="A20781" t="s">
        <v>31410</v>
      </c>
      <c r="B20781" t="s">
        <v>34718</v>
      </c>
      <c r="C20781" t="s">
        <v>34719</v>
      </c>
      <c r="D20781" t="s">
        <v>1931</v>
      </c>
      <c r="E20781" t="s">
        <v>1932</v>
      </c>
      <c r="F20781" t="s">
        <v>1933</v>
      </c>
    </row>
    <row r="20782" spans="1:6" x14ac:dyDescent="0.2">
      <c r="A20782" t="s">
        <v>31410</v>
      </c>
      <c r="B20782" t="s">
        <v>34718</v>
      </c>
      <c r="C20782" t="s">
        <v>34719</v>
      </c>
      <c r="D20782" t="s">
        <v>178</v>
      </c>
      <c r="E20782" t="s">
        <v>179</v>
      </c>
      <c r="F20782" t="s">
        <v>14204</v>
      </c>
    </row>
    <row r="20783" spans="1:6" x14ac:dyDescent="0.2">
      <c r="A20783" t="s">
        <v>31410</v>
      </c>
      <c r="B20783" t="s">
        <v>34718</v>
      </c>
      <c r="C20783" t="s">
        <v>34719</v>
      </c>
      <c r="D20783" t="s">
        <v>1941</v>
      </c>
      <c r="E20783" t="s">
        <v>1942</v>
      </c>
      <c r="F20783" t="s">
        <v>1943</v>
      </c>
    </row>
    <row r="20784" spans="1:6" x14ac:dyDescent="0.2">
      <c r="A20784" t="s">
        <v>31410</v>
      </c>
      <c r="B20784" t="s">
        <v>34718</v>
      </c>
      <c r="C20784" t="s">
        <v>34719</v>
      </c>
      <c r="D20784" t="s">
        <v>28193</v>
      </c>
      <c r="E20784" t="s">
        <v>28194</v>
      </c>
      <c r="F20784" t="s">
        <v>28195</v>
      </c>
    </row>
    <row r="20785" spans="1:6" x14ac:dyDescent="0.2">
      <c r="A20785" t="s">
        <v>31410</v>
      </c>
      <c r="B20785" t="s">
        <v>34718</v>
      </c>
      <c r="C20785" t="s">
        <v>34719</v>
      </c>
      <c r="D20785" t="s">
        <v>1953</v>
      </c>
      <c r="E20785" t="s">
        <v>1954</v>
      </c>
      <c r="F20785" t="s">
        <v>1955</v>
      </c>
    </row>
    <row r="20786" spans="1:6" x14ac:dyDescent="0.2">
      <c r="A20786" t="s">
        <v>31410</v>
      </c>
      <c r="B20786" t="s">
        <v>34718</v>
      </c>
      <c r="C20786" t="s">
        <v>34719</v>
      </c>
      <c r="D20786" t="s">
        <v>1959</v>
      </c>
      <c r="E20786" t="s">
        <v>1960</v>
      </c>
      <c r="F20786" t="s">
        <v>1961</v>
      </c>
    </row>
    <row r="20787" spans="1:6" x14ac:dyDescent="0.2">
      <c r="A20787" t="s">
        <v>31410</v>
      </c>
      <c r="B20787" t="s">
        <v>34718</v>
      </c>
      <c r="C20787" t="s">
        <v>34719</v>
      </c>
      <c r="D20787" t="s">
        <v>1962</v>
      </c>
      <c r="E20787" t="s">
        <v>1963</v>
      </c>
      <c r="F20787" t="s">
        <v>1964</v>
      </c>
    </row>
    <row r="20788" spans="1:6" x14ac:dyDescent="0.2">
      <c r="A20788" t="s">
        <v>31410</v>
      </c>
      <c r="B20788" t="s">
        <v>34718</v>
      </c>
      <c r="C20788" t="s">
        <v>34719</v>
      </c>
      <c r="D20788" t="s">
        <v>1965</v>
      </c>
      <c r="E20788" t="s">
        <v>1966</v>
      </c>
      <c r="F20788" t="s">
        <v>34723</v>
      </c>
    </row>
    <row r="20789" spans="1:6" x14ac:dyDescent="0.2">
      <c r="A20789" t="s">
        <v>31410</v>
      </c>
      <c r="B20789" t="s">
        <v>34718</v>
      </c>
      <c r="C20789" t="s">
        <v>34719</v>
      </c>
      <c r="D20789" t="s">
        <v>1968</v>
      </c>
      <c r="E20789" t="s">
        <v>1969</v>
      </c>
      <c r="F20789" t="s">
        <v>1970</v>
      </c>
    </row>
    <row r="20790" spans="1:6" x14ac:dyDescent="0.2">
      <c r="A20790" t="s">
        <v>31410</v>
      </c>
      <c r="B20790" t="s">
        <v>34718</v>
      </c>
      <c r="C20790" t="s">
        <v>34719</v>
      </c>
      <c r="D20790" t="s">
        <v>1974</v>
      </c>
      <c r="E20790" t="s">
        <v>1975</v>
      </c>
      <c r="F20790" t="s">
        <v>1976</v>
      </c>
    </row>
    <row r="20791" spans="1:6" x14ac:dyDescent="0.2">
      <c r="A20791" t="s">
        <v>31410</v>
      </c>
      <c r="B20791" t="s">
        <v>34718</v>
      </c>
      <c r="C20791" t="s">
        <v>34719</v>
      </c>
      <c r="D20791" t="s">
        <v>1977</v>
      </c>
      <c r="E20791" t="s">
        <v>1978</v>
      </c>
      <c r="F20791" t="s">
        <v>14208</v>
      </c>
    </row>
    <row r="20792" spans="1:6" x14ac:dyDescent="0.2">
      <c r="A20792" t="s">
        <v>31410</v>
      </c>
      <c r="B20792" t="s">
        <v>34718</v>
      </c>
      <c r="C20792" t="s">
        <v>34719</v>
      </c>
      <c r="D20792" t="s">
        <v>238</v>
      </c>
      <c r="E20792" t="s">
        <v>239</v>
      </c>
      <c r="F20792" t="s">
        <v>240</v>
      </c>
    </row>
    <row r="20793" spans="1:6" x14ac:dyDescent="0.2">
      <c r="A20793" t="s">
        <v>31410</v>
      </c>
      <c r="B20793" t="s">
        <v>34718</v>
      </c>
      <c r="C20793" t="s">
        <v>34719</v>
      </c>
      <c r="D20793" t="s">
        <v>1980</v>
      </c>
      <c r="E20793" t="s">
        <v>1981</v>
      </c>
      <c r="F20793" t="s">
        <v>9207</v>
      </c>
    </row>
    <row r="20794" spans="1:6" x14ac:dyDescent="0.2">
      <c r="A20794" t="s">
        <v>31410</v>
      </c>
      <c r="B20794" t="s">
        <v>34718</v>
      </c>
      <c r="C20794" t="s">
        <v>34719</v>
      </c>
      <c r="D20794" t="s">
        <v>244</v>
      </c>
      <c r="E20794" t="s">
        <v>245</v>
      </c>
      <c r="F20794" t="s">
        <v>246</v>
      </c>
    </row>
    <row r="20795" spans="1:6" x14ac:dyDescent="0.2">
      <c r="A20795" t="s">
        <v>31410</v>
      </c>
      <c r="B20795" t="s">
        <v>34718</v>
      </c>
      <c r="C20795" t="s">
        <v>34719</v>
      </c>
      <c r="D20795" t="s">
        <v>2002</v>
      </c>
      <c r="E20795" t="s">
        <v>2003</v>
      </c>
      <c r="F20795" t="s">
        <v>2004</v>
      </c>
    </row>
    <row r="20796" spans="1:6" x14ac:dyDescent="0.2">
      <c r="A20796" t="s">
        <v>31410</v>
      </c>
      <c r="B20796" t="s">
        <v>34718</v>
      </c>
      <c r="C20796" t="s">
        <v>34719</v>
      </c>
      <c r="D20796" t="s">
        <v>14209</v>
      </c>
      <c r="E20796" t="s">
        <v>14210</v>
      </c>
      <c r="F20796" t="s">
        <v>14211</v>
      </c>
    </row>
    <row r="20797" spans="1:6" x14ac:dyDescent="0.2">
      <c r="A20797" t="s">
        <v>31410</v>
      </c>
      <c r="B20797" t="s">
        <v>34718</v>
      </c>
      <c r="C20797" t="s">
        <v>34719</v>
      </c>
      <c r="D20797" t="s">
        <v>253</v>
      </c>
      <c r="E20797" t="s">
        <v>254</v>
      </c>
      <c r="F20797" t="s">
        <v>2008</v>
      </c>
    </row>
    <row r="20798" spans="1:6" x14ac:dyDescent="0.2">
      <c r="A20798" t="s">
        <v>31410</v>
      </c>
      <c r="B20798" t="s">
        <v>34718</v>
      </c>
      <c r="C20798" t="s">
        <v>34719</v>
      </c>
      <c r="D20798" t="s">
        <v>2718</v>
      </c>
      <c r="E20798" t="s">
        <v>2719</v>
      </c>
      <c r="F20798" t="s">
        <v>34724</v>
      </c>
    </row>
    <row r="20799" spans="1:6" x14ac:dyDescent="0.2">
      <c r="A20799" t="s">
        <v>31410</v>
      </c>
      <c r="B20799" t="s">
        <v>34718</v>
      </c>
      <c r="C20799" t="s">
        <v>34719</v>
      </c>
      <c r="D20799" t="s">
        <v>259</v>
      </c>
      <c r="E20799" t="s">
        <v>260</v>
      </c>
      <c r="F20799" t="s">
        <v>2012</v>
      </c>
    </row>
    <row r="20800" spans="1:6" x14ac:dyDescent="0.2">
      <c r="A20800" t="s">
        <v>31410</v>
      </c>
      <c r="B20800" t="s">
        <v>34718</v>
      </c>
      <c r="C20800" t="s">
        <v>34719</v>
      </c>
      <c r="D20800" t="s">
        <v>2019</v>
      </c>
      <c r="E20800" t="s">
        <v>2020</v>
      </c>
      <c r="F20800" t="s">
        <v>2021</v>
      </c>
    </row>
    <row r="20801" spans="1:6" x14ac:dyDescent="0.2">
      <c r="A20801" t="s">
        <v>31410</v>
      </c>
      <c r="B20801" t="s">
        <v>34718</v>
      </c>
      <c r="C20801" t="s">
        <v>34719</v>
      </c>
      <c r="D20801" t="s">
        <v>527</v>
      </c>
      <c r="E20801" t="s">
        <v>528</v>
      </c>
      <c r="F20801" t="s">
        <v>529</v>
      </c>
    </row>
    <row r="20802" spans="1:6" x14ac:dyDescent="0.2">
      <c r="A20802" t="s">
        <v>31410</v>
      </c>
      <c r="B20802" t="s">
        <v>34718</v>
      </c>
      <c r="C20802" t="s">
        <v>34719</v>
      </c>
      <c r="D20802" t="s">
        <v>2035</v>
      </c>
      <c r="E20802" t="s">
        <v>2036</v>
      </c>
      <c r="F20802" t="s">
        <v>2037</v>
      </c>
    </row>
    <row r="20803" spans="1:6" x14ac:dyDescent="0.2">
      <c r="A20803" t="s">
        <v>31410</v>
      </c>
      <c r="B20803" t="s">
        <v>34718</v>
      </c>
      <c r="C20803" t="s">
        <v>34719</v>
      </c>
      <c r="D20803" t="s">
        <v>2038</v>
      </c>
      <c r="E20803" t="s">
        <v>2039</v>
      </c>
      <c r="F20803" t="s">
        <v>2040</v>
      </c>
    </row>
    <row r="20804" spans="1:6" x14ac:dyDescent="0.2">
      <c r="A20804" t="s">
        <v>31410</v>
      </c>
      <c r="B20804" t="s">
        <v>34718</v>
      </c>
      <c r="C20804" t="s">
        <v>34719</v>
      </c>
      <c r="D20804" t="s">
        <v>2044</v>
      </c>
      <c r="E20804" t="s">
        <v>2045</v>
      </c>
      <c r="F20804" t="s">
        <v>2046</v>
      </c>
    </row>
    <row r="20805" spans="1:6" x14ac:dyDescent="0.2">
      <c r="A20805" t="s">
        <v>31410</v>
      </c>
      <c r="B20805" t="s">
        <v>34718</v>
      </c>
      <c r="C20805" t="s">
        <v>34719</v>
      </c>
      <c r="D20805" t="s">
        <v>283</v>
      </c>
      <c r="E20805" t="s">
        <v>284</v>
      </c>
      <c r="F20805" t="s">
        <v>285</v>
      </c>
    </row>
    <row r="20806" spans="1:6" x14ac:dyDescent="0.2">
      <c r="A20806" t="s">
        <v>31410</v>
      </c>
      <c r="B20806" t="s">
        <v>34718</v>
      </c>
      <c r="C20806" t="s">
        <v>34719</v>
      </c>
      <c r="D20806" t="s">
        <v>286</v>
      </c>
      <c r="E20806" t="s">
        <v>287</v>
      </c>
      <c r="F20806" t="s">
        <v>34725</v>
      </c>
    </row>
    <row r="20807" spans="1:6" x14ac:dyDescent="0.2">
      <c r="A20807" t="s">
        <v>31410</v>
      </c>
      <c r="B20807" t="s">
        <v>34718</v>
      </c>
      <c r="C20807" t="s">
        <v>34719</v>
      </c>
      <c r="D20807" t="s">
        <v>2060</v>
      </c>
      <c r="E20807" t="s">
        <v>2061</v>
      </c>
      <c r="F20807" t="s">
        <v>2062</v>
      </c>
    </row>
    <row r="20808" spans="1:6" x14ac:dyDescent="0.2">
      <c r="A20808" t="s">
        <v>31410</v>
      </c>
      <c r="B20808" t="s">
        <v>34718</v>
      </c>
      <c r="C20808" t="s">
        <v>34719</v>
      </c>
      <c r="D20808" t="s">
        <v>2090</v>
      </c>
      <c r="E20808" t="s">
        <v>2091</v>
      </c>
      <c r="F20808" t="s">
        <v>6671</v>
      </c>
    </row>
    <row r="20809" spans="1:6" x14ac:dyDescent="0.2">
      <c r="A20809" t="s">
        <v>31410</v>
      </c>
      <c r="B20809" t="s">
        <v>34718</v>
      </c>
      <c r="C20809" t="s">
        <v>34719</v>
      </c>
      <c r="D20809" t="s">
        <v>301</v>
      </c>
      <c r="E20809" t="s">
        <v>302</v>
      </c>
      <c r="F20809" t="s">
        <v>303</v>
      </c>
    </row>
    <row r="20810" spans="1:6" x14ac:dyDescent="0.2">
      <c r="A20810" t="s">
        <v>31410</v>
      </c>
      <c r="B20810" t="s">
        <v>34718</v>
      </c>
      <c r="C20810" t="s">
        <v>34719</v>
      </c>
      <c r="D20810" t="s">
        <v>14222</v>
      </c>
      <c r="E20810" t="s">
        <v>14223</v>
      </c>
      <c r="F20810" t="s">
        <v>14224</v>
      </c>
    </row>
    <row r="20811" spans="1:6" x14ac:dyDescent="0.2">
      <c r="A20811" t="s">
        <v>31410</v>
      </c>
      <c r="B20811" t="s">
        <v>34718</v>
      </c>
      <c r="C20811" t="s">
        <v>34719</v>
      </c>
      <c r="D20811" t="s">
        <v>2093</v>
      </c>
      <c r="E20811" t="s">
        <v>2094</v>
      </c>
      <c r="F20811" t="s">
        <v>34726</v>
      </c>
    </row>
    <row r="20812" spans="1:6" x14ac:dyDescent="0.2">
      <c r="A20812" t="s">
        <v>31410</v>
      </c>
      <c r="B20812" t="s">
        <v>34718</v>
      </c>
      <c r="C20812" t="s">
        <v>34719</v>
      </c>
      <c r="D20812" t="s">
        <v>2099</v>
      </c>
      <c r="E20812" t="s">
        <v>2100</v>
      </c>
      <c r="F20812" t="s">
        <v>2101</v>
      </c>
    </row>
    <row r="20813" spans="1:6" x14ac:dyDescent="0.2">
      <c r="A20813" t="s">
        <v>31410</v>
      </c>
      <c r="B20813" t="s">
        <v>34718</v>
      </c>
      <c r="C20813" t="s">
        <v>34719</v>
      </c>
      <c r="D20813" t="s">
        <v>2108</v>
      </c>
      <c r="E20813" t="s">
        <v>2109</v>
      </c>
      <c r="F20813" t="s">
        <v>2110</v>
      </c>
    </row>
    <row r="20814" spans="1:6" x14ac:dyDescent="0.2">
      <c r="A20814" t="s">
        <v>31410</v>
      </c>
      <c r="B20814" t="s">
        <v>34718</v>
      </c>
      <c r="C20814" t="s">
        <v>34719</v>
      </c>
      <c r="D20814" t="s">
        <v>567</v>
      </c>
      <c r="E20814" t="s">
        <v>568</v>
      </c>
      <c r="F20814" t="s">
        <v>4339</v>
      </c>
    </row>
    <row r="20815" spans="1:6" x14ac:dyDescent="0.2">
      <c r="A20815" t="s">
        <v>31410</v>
      </c>
      <c r="B20815" t="s">
        <v>34718</v>
      </c>
      <c r="C20815" t="s">
        <v>34719</v>
      </c>
      <c r="D20815" t="s">
        <v>1172</v>
      </c>
      <c r="E20815" t="s">
        <v>1173</v>
      </c>
      <c r="F20815" t="s">
        <v>14225</v>
      </c>
    </row>
    <row r="20816" spans="1:6" x14ac:dyDescent="0.2">
      <c r="A20816" t="s">
        <v>31410</v>
      </c>
      <c r="B20816" t="s">
        <v>34718</v>
      </c>
      <c r="C20816" t="s">
        <v>34719</v>
      </c>
      <c r="D20816" t="s">
        <v>2122</v>
      </c>
      <c r="E20816" t="s">
        <v>2123</v>
      </c>
      <c r="F20816" t="s">
        <v>2124</v>
      </c>
    </row>
    <row r="20817" spans="1:6" x14ac:dyDescent="0.2">
      <c r="A20817" t="s">
        <v>31410</v>
      </c>
      <c r="B20817" t="s">
        <v>34718</v>
      </c>
      <c r="C20817" t="s">
        <v>34719</v>
      </c>
      <c r="D20817" t="s">
        <v>2128</v>
      </c>
      <c r="E20817" t="s">
        <v>2129</v>
      </c>
      <c r="F20817" t="s">
        <v>2130</v>
      </c>
    </row>
    <row r="20818" spans="1:6" x14ac:dyDescent="0.2">
      <c r="A20818" t="s">
        <v>31410</v>
      </c>
      <c r="B20818" t="s">
        <v>34718</v>
      </c>
      <c r="C20818" t="s">
        <v>34719</v>
      </c>
      <c r="D20818" t="s">
        <v>34727</v>
      </c>
      <c r="E20818" t="s">
        <v>34728</v>
      </c>
      <c r="F20818" t="s">
        <v>34729</v>
      </c>
    </row>
    <row r="20819" spans="1:6" x14ac:dyDescent="0.2">
      <c r="A20819" t="s">
        <v>31410</v>
      </c>
      <c r="B20819" t="s">
        <v>34718</v>
      </c>
      <c r="C20819" t="s">
        <v>34719</v>
      </c>
      <c r="D20819" t="s">
        <v>328</v>
      </c>
      <c r="E20819" t="s">
        <v>329</v>
      </c>
      <c r="F20819" t="s">
        <v>330</v>
      </c>
    </row>
    <row r="20820" spans="1:6" x14ac:dyDescent="0.2">
      <c r="A20820" t="s">
        <v>31410</v>
      </c>
      <c r="B20820" t="s">
        <v>34718</v>
      </c>
      <c r="C20820" t="s">
        <v>34719</v>
      </c>
      <c r="D20820" t="s">
        <v>2155</v>
      </c>
      <c r="E20820" t="s">
        <v>2156</v>
      </c>
      <c r="F20820" t="s">
        <v>14229</v>
      </c>
    </row>
    <row r="20821" spans="1:6" x14ac:dyDescent="0.2">
      <c r="A20821" t="s">
        <v>31410</v>
      </c>
      <c r="B20821" t="s">
        <v>34718</v>
      </c>
      <c r="C20821" t="s">
        <v>34719</v>
      </c>
      <c r="D20821" t="s">
        <v>5609</v>
      </c>
      <c r="E20821" t="s">
        <v>5610</v>
      </c>
      <c r="F20821" t="s">
        <v>5611</v>
      </c>
    </row>
    <row r="20822" spans="1:6" x14ac:dyDescent="0.2">
      <c r="A20822" t="s">
        <v>31410</v>
      </c>
      <c r="B20822" t="s">
        <v>34718</v>
      </c>
      <c r="C20822" t="s">
        <v>34719</v>
      </c>
      <c r="D20822" t="s">
        <v>2167</v>
      </c>
      <c r="E20822" t="s">
        <v>2168</v>
      </c>
      <c r="F20822" t="s">
        <v>14230</v>
      </c>
    </row>
    <row r="20823" spans="1:6" x14ac:dyDescent="0.2">
      <c r="A20823" t="s">
        <v>31410</v>
      </c>
      <c r="B20823" t="s">
        <v>34718</v>
      </c>
      <c r="C20823" t="s">
        <v>34719</v>
      </c>
      <c r="D20823" t="s">
        <v>2170</v>
      </c>
      <c r="E20823" t="s">
        <v>2171</v>
      </c>
      <c r="F20823" t="s">
        <v>34730</v>
      </c>
    </row>
    <row r="20824" spans="1:6" x14ac:dyDescent="0.2">
      <c r="A20824" t="s">
        <v>31410</v>
      </c>
      <c r="B20824" t="s">
        <v>34718</v>
      </c>
      <c r="C20824" t="s">
        <v>34719</v>
      </c>
      <c r="D20824" t="s">
        <v>34731</v>
      </c>
      <c r="E20824" t="s">
        <v>34732</v>
      </c>
      <c r="F20824" t="s">
        <v>34733</v>
      </c>
    </row>
    <row r="20825" spans="1:6" x14ac:dyDescent="0.2">
      <c r="A20825" t="s">
        <v>31410</v>
      </c>
      <c r="B20825" t="s">
        <v>34718</v>
      </c>
      <c r="C20825" t="s">
        <v>34719</v>
      </c>
      <c r="D20825" t="s">
        <v>604</v>
      </c>
      <c r="E20825" t="s">
        <v>605</v>
      </c>
      <c r="F20825" t="s">
        <v>606</v>
      </c>
    </row>
    <row r="20826" spans="1:6" x14ac:dyDescent="0.2">
      <c r="A20826" t="s">
        <v>31410</v>
      </c>
      <c r="B20826" t="s">
        <v>34718</v>
      </c>
      <c r="C20826" t="s">
        <v>34719</v>
      </c>
      <c r="D20826" t="s">
        <v>2190</v>
      </c>
      <c r="E20826" t="s">
        <v>2191</v>
      </c>
      <c r="F20826" t="s">
        <v>3222</v>
      </c>
    </row>
    <row r="20827" spans="1:6" x14ac:dyDescent="0.2">
      <c r="A20827" t="s">
        <v>31410</v>
      </c>
      <c r="B20827" t="s">
        <v>34718</v>
      </c>
      <c r="C20827" t="s">
        <v>34719</v>
      </c>
      <c r="D20827" t="s">
        <v>346</v>
      </c>
      <c r="E20827" t="s">
        <v>347</v>
      </c>
      <c r="F20827" t="s">
        <v>34734</v>
      </c>
    </row>
    <row r="20828" spans="1:6" x14ac:dyDescent="0.2">
      <c r="A20828" t="s">
        <v>31410</v>
      </c>
      <c r="B20828" t="s">
        <v>34718</v>
      </c>
      <c r="C20828" t="s">
        <v>34719</v>
      </c>
      <c r="D20828" t="s">
        <v>34735</v>
      </c>
      <c r="E20828" t="s">
        <v>34736</v>
      </c>
      <c r="F20828" t="s">
        <v>34737</v>
      </c>
    </row>
    <row r="20829" spans="1:6" x14ac:dyDescent="0.2">
      <c r="A20829" t="s">
        <v>31410</v>
      </c>
      <c r="B20829" t="s">
        <v>34718</v>
      </c>
      <c r="C20829" t="s">
        <v>34719</v>
      </c>
      <c r="D20829" t="s">
        <v>4567</v>
      </c>
      <c r="E20829" t="s">
        <v>4568</v>
      </c>
      <c r="F20829" t="s">
        <v>34738</v>
      </c>
    </row>
    <row r="20830" spans="1:6" x14ac:dyDescent="0.2">
      <c r="A20830" t="s">
        <v>31410</v>
      </c>
      <c r="B20830" t="s">
        <v>34718</v>
      </c>
      <c r="C20830" t="s">
        <v>34719</v>
      </c>
      <c r="D20830" t="s">
        <v>643</v>
      </c>
      <c r="E20830" t="s">
        <v>644</v>
      </c>
      <c r="F20830" t="s">
        <v>645</v>
      </c>
    </row>
    <row r="20831" spans="1:6" x14ac:dyDescent="0.2">
      <c r="A20831" t="s">
        <v>31410</v>
      </c>
      <c r="B20831" t="s">
        <v>34718</v>
      </c>
      <c r="C20831" t="s">
        <v>34719</v>
      </c>
      <c r="D20831" t="s">
        <v>2215</v>
      </c>
      <c r="E20831" t="s">
        <v>2216</v>
      </c>
      <c r="F20831" t="s">
        <v>2217</v>
      </c>
    </row>
    <row r="20832" spans="1:6" x14ac:dyDescent="0.2">
      <c r="A20832" t="s">
        <v>31410</v>
      </c>
      <c r="B20832" t="s">
        <v>34718</v>
      </c>
      <c r="C20832" t="s">
        <v>34719</v>
      </c>
      <c r="D20832" t="s">
        <v>981</v>
      </c>
      <c r="E20832" t="s">
        <v>982</v>
      </c>
      <c r="F20832" t="s">
        <v>2221</v>
      </c>
    </row>
    <row r="20833" spans="1:6" x14ac:dyDescent="0.2">
      <c r="A20833" t="s">
        <v>31410</v>
      </c>
      <c r="B20833" t="s">
        <v>34718</v>
      </c>
      <c r="C20833" t="s">
        <v>34719</v>
      </c>
      <c r="D20833" t="s">
        <v>2222</v>
      </c>
      <c r="E20833" t="s">
        <v>2223</v>
      </c>
      <c r="F20833" t="s">
        <v>5857</v>
      </c>
    </row>
    <row r="20834" spans="1:6" x14ac:dyDescent="0.2">
      <c r="A20834" t="s">
        <v>31410</v>
      </c>
      <c r="B20834" t="s">
        <v>34718</v>
      </c>
      <c r="C20834" t="s">
        <v>34719</v>
      </c>
      <c r="D20834" t="s">
        <v>2237</v>
      </c>
      <c r="E20834" t="s">
        <v>2238</v>
      </c>
      <c r="F20834" t="s">
        <v>2239</v>
      </c>
    </row>
    <row r="20835" spans="1:6" x14ac:dyDescent="0.2">
      <c r="A20835" t="s">
        <v>31410</v>
      </c>
      <c r="B20835" t="s">
        <v>34718</v>
      </c>
      <c r="C20835" t="s">
        <v>34719</v>
      </c>
      <c r="D20835" t="s">
        <v>2240</v>
      </c>
      <c r="E20835" t="s">
        <v>2241</v>
      </c>
      <c r="F20835" t="s">
        <v>5923</v>
      </c>
    </row>
    <row r="20836" spans="1:6" x14ac:dyDescent="0.2">
      <c r="A20836" t="s">
        <v>31410</v>
      </c>
      <c r="B20836" t="s">
        <v>34718</v>
      </c>
      <c r="C20836" t="s">
        <v>34719</v>
      </c>
      <c r="D20836" t="s">
        <v>2246</v>
      </c>
      <c r="E20836" t="s">
        <v>2247</v>
      </c>
      <c r="F20836" t="s">
        <v>2248</v>
      </c>
    </row>
    <row r="20837" spans="1:6" x14ac:dyDescent="0.2">
      <c r="A20837" t="s">
        <v>31410</v>
      </c>
      <c r="B20837" t="s">
        <v>34718</v>
      </c>
      <c r="C20837" t="s">
        <v>34719</v>
      </c>
      <c r="D20837" t="s">
        <v>688</v>
      </c>
      <c r="E20837" t="s">
        <v>689</v>
      </c>
      <c r="F20837" t="s">
        <v>690</v>
      </c>
    </row>
    <row r="20838" spans="1:6" x14ac:dyDescent="0.2">
      <c r="A20838" t="s">
        <v>31410</v>
      </c>
      <c r="B20838" t="s">
        <v>34718</v>
      </c>
      <c r="C20838" t="s">
        <v>34719</v>
      </c>
      <c r="D20838" t="s">
        <v>2258</v>
      </c>
      <c r="E20838" t="s">
        <v>2259</v>
      </c>
      <c r="F20838" t="s">
        <v>2260</v>
      </c>
    </row>
    <row r="20839" spans="1:6" x14ac:dyDescent="0.2">
      <c r="A20839" t="s">
        <v>31410</v>
      </c>
      <c r="B20839" t="s">
        <v>34718</v>
      </c>
      <c r="C20839" t="s">
        <v>34719</v>
      </c>
      <c r="D20839" t="s">
        <v>2273</v>
      </c>
      <c r="E20839" t="s">
        <v>2274</v>
      </c>
      <c r="F20839" t="s">
        <v>2275</v>
      </c>
    </row>
    <row r="20840" spans="1:6" x14ac:dyDescent="0.2">
      <c r="A20840" t="s">
        <v>31410</v>
      </c>
      <c r="B20840" t="s">
        <v>34718</v>
      </c>
      <c r="C20840" t="s">
        <v>34719</v>
      </c>
      <c r="D20840" t="s">
        <v>6070</v>
      </c>
      <c r="E20840" t="s">
        <v>6071</v>
      </c>
      <c r="F20840" t="s">
        <v>34739</v>
      </c>
    </row>
    <row r="20841" spans="1:6" x14ac:dyDescent="0.2">
      <c r="A20841" t="s">
        <v>31410</v>
      </c>
      <c r="B20841" t="s">
        <v>34718</v>
      </c>
      <c r="C20841" t="s">
        <v>34719</v>
      </c>
      <c r="D20841" t="s">
        <v>2297</v>
      </c>
      <c r="E20841" t="s">
        <v>2298</v>
      </c>
      <c r="F20841" t="s">
        <v>2299</v>
      </c>
    </row>
    <row r="20842" spans="1:6" x14ac:dyDescent="0.2">
      <c r="A20842" t="s">
        <v>31410</v>
      </c>
      <c r="B20842" t="s">
        <v>34718</v>
      </c>
      <c r="C20842" t="s">
        <v>34719</v>
      </c>
      <c r="D20842" t="s">
        <v>2300</v>
      </c>
      <c r="E20842" t="s">
        <v>2301</v>
      </c>
      <c r="F20842" t="s">
        <v>2302</v>
      </c>
    </row>
    <row r="20843" spans="1:6" x14ac:dyDescent="0.2">
      <c r="A20843" t="s">
        <v>31410</v>
      </c>
      <c r="B20843" t="s">
        <v>34718</v>
      </c>
      <c r="C20843" t="s">
        <v>34719</v>
      </c>
      <c r="D20843" t="s">
        <v>2303</v>
      </c>
      <c r="E20843" t="s">
        <v>2304</v>
      </c>
      <c r="F20843" t="s">
        <v>2305</v>
      </c>
    </row>
    <row r="20844" spans="1:6" x14ac:dyDescent="0.2">
      <c r="A20844" t="s">
        <v>31410</v>
      </c>
      <c r="B20844" t="s">
        <v>34718</v>
      </c>
      <c r="C20844" t="s">
        <v>34719</v>
      </c>
      <c r="D20844" t="s">
        <v>2306</v>
      </c>
      <c r="E20844" t="s">
        <v>2307</v>
      </c>
      <c r="F20844" t="s">
        <v>2308</v>
      </c>
    </row>
    <row r="20845" spans="1:6" x14ac:dyDescent="0.2">
      <c r="A20845" t="s">
        <v>31410</v>
      </c>
      <c r="B20845" t="s">
        <v>34718</v>
      </c>
      <c r="C20845" t="s">
        <v>34719</v>
      </c>
      <c r="D20845" t="s">
        <v>2319</v>
      </c>
      <c r="E20845" t="s">
        <v>2320</v>
      </c>
      <c r="F20845" t="s">
        <v>2321</v>
      </c>
    </row>
    <row r="20846" spans="1:6" x14ac:dyDescent="0.2">
      <c r="A20846" t="s">
        <v>31410</v>
      </c>
      <c r="B20846" t="s">
        <v>34718</v>
      </c>
      <c r="C20846" t="s">
        <v>34719</v>
      </c>
      <c r="D20846" t="s">
        <v>2325</v>
      </c>
      <c r="E20846" t="s">
        <v>2326</v>
      </c>
      <c r="F20846" t="s">
        <v>2327</v>
      </c>
    </row>
    <row r="20847" spans="1:6" x14ac:dyDescent="0.2">
      <c r="A20847" t="s">
        <v>31410</v>
      </c>
      <c r="B20847" t="s">
        <v>34718</v>
      </c>
      <c r="C20847" t="s">
        <v>34719</v>
      </c>
      <c r="D20847" t="s">
        <v>34740</v>
      </c>
      <c r="E20847" t="s">
        <v>34741</v>
      </c>
      <c r="F20847" t="s">
        <v>34742</v>
      </c>
    </row>
    <row r="20848" spans="1:6" x14ac:dyDescent="0.2">
      <c r="A20848" t="s">
        <v>31410</v>
      </c>
      <c r="B20848" t="s">
        <v>34718</v>
      </c>
      <c r="C20848" t="s">
        <v>34719</v>
      </c>
      <c r="D20848" t="s">
        <v>2331</v>
      </c>
      <c r="E20848" t="s">
        <v>2332</v>
      </c>
      <c r="F20848" t="s">
        <v>2333</v>
      </c>
    </row>
    <row r="20849" spans="1:6" x14ac:dyDescent="0.2">
      <c r="A20849" t="s">
        <v>31410</v>
      </c>
      <c r="B20849" t="s">
        <v>34718</v>
      </c>
      <c r="C20849" t="s">
        <v>34719</v>
      </c>
      <c r="D20849" t="s">
        <v>14232</v>
      </c>
      <c r="E20849" t="s">
        <v>14233</v>
      </c>
      <c r="F20849" t="s">
        <v>14234</v>
      </c>
    </row>
    <row r="20850" spans="1:6" x14ac:dyDescent="0.2">
      <c r="A20850" t="s">
        <v>31410</v>
      </c>
      <c r="B20850" t="s">
        <v>34718</v>
      </c>
      <c r="C20850" t="s">
        <v>34719</v>
      </c>
      <c r="D20850" t="s">
        <v>2334</v>
      </c>
      <c r="E20850" t="s">
        <v>2335</v>
      </c>
      <c r="F20850" t="s">
        <v>2336</v>
      </c>
    </row>
    <row r="20851" spans="1:6" x14ac:dyDescent="0.2">
      <c r="A20851" t="s">
        <v>31410</v>
      </c>
      <c r="B20851" t="s">
        <v>34718</v>
      </c>
      <c r="C20851" t="s">
        <v>34719</v>
      </c>
      <c r="D20851" t="s">
        <v>22921</v>
      </c>
      <c r="E20851" t="s">
        <v>22922</v>
      </c>
      <c r="F20851" t="s">
        <v>22923</v>
      </c>
    </row>
    <row r="20852" spans="1:6" x14ac:dyDescent="0.2">
      <c r="A20852" t="s">
        <v>31410</v>
      </c>
      <c r="B20852" t="s">
        <v>34718</v>
      </c>
      <c r="C20852" t="s">
        <v>34719</v>
      </c>
      <c r="D20852" t="s">
        <v>14533</v>
      </c>
      <c r="E20852" t="s">
        <v>14534</v>
      </c>
      <c r="F20852" t="s">
        <v>14535</v>
      </c>
    </row>
    <row r="20853" spans="1:6" x14ac:dyDescent="0.2">
      <c r="A20853" t="s">
        <v>31410</v>
      </c>
      <c r="B20853" t="s">
        <v>34718</v>
      </c>
      <c r="C20853" t="s">
        <v>34719</v>
      </c>
      <c r="D20853" t="s">
        <v>2359</v>
      </c>
      <c r="E20853" t="s">
        <v>2360</v>
      </c>
      <c r="F20853" t="s">
        <v>14235</v>
      </c>
    </row>
    <row r="20854" spans="1:6" x14ac:dyDescent="0.2">
      <c r="A20854" t="s">
        <v>31410</v>
      </c>
      <c r="B20854" t="s">
        <v>34718</v>
      </c>
      <c r="C20854" t="s">
        <v>34719</v>
      </c>
      <c r="D20854" t="s">
        <v>2362</v>
      </c>
      <c r="E20854" t="s">
        <v>2363</v>
      </c>
      <c r="F20854" t="s">
        <v>2364</v>
      </c>
    </row>
    <row r="20855" spans="1:6" x14ac:dyDescent="0.2">
      <c r="A20855" t="s">
        <v>31410</v>
      </c>
      <c r="B20855" t="s">
        <v>34718</v>
      </c>
      <c r="C20855" t="s">
        <v>34719</v>
      </c>
      <c r="D20855" t="s">
        <v>2368</v>
      </c>
      <c r="E20855" t="s">
        <v>2369</v>
      </c>
      <c r="F20855" t="s">
        <v>34743</v>
      </c>
    </row>
    <row r="20856" spans="1:6" x14ac:dyDescent="0.2">
      <c r="A20856" t="s">
        <v>31410</v>
      </c>
      <c r="B20856" t="s">
        <v>34718</v>
      </c>
      <c r="C20856" t="s">
        <v>34719</v>
      </c>
      <c r="D20856" t="s">
        <v>2374</v>
      </c>
      <c r="E20856" t="s">
        <v>2375</v>
      </c>
      <c r="F20856" t="s">
        <v>2376</v>
      </c>
    </row>
    <row r="20857" spans="1:6" x14ac:dyDescent="0.2">
      <c r="A20857" t="s">
        <v>31410</v>
      </c>
      <c r="B20857" t="s">
        <v>34718</v>
      </c>
      <c r="C20857" t="s">
        <v>34719</v>
      </c>
      <c r="D20857" t="s">
        <v>14240</v>
      </c>
      <c r="E20857" t="s">
        <v>14241</v>
      </c>
      <c r="F20857" t="s">
        <v>14242</v>
      </c>
    </row>
    <row r="20858" spans="1:6" x14ac:dyDescent="0.2">
      <c r="A20858" t="s">
        <v>31410</v>
      </c>
      <c r="B20858" t="s">
        <v>34718</v>
      </c>
      <c r="C20858" t="s">
        <v>34719</v>
      </c>
      <c r="D20858" t="s">
        <v>2371</v>
      </c>
      <c r="E20858" t="s">
        <v>2372</v>
      </c>
      <c r="F20858" t="s">
        <v>2373</v>
      </c>
    </row>
    <row r="20859" spans="1:6" x14ac:dyDescent="0.2">
      <c r="A20859" t="s">
        <v>31410</v>
      </c>
      <c r="B20859" t="s">
        <v>34718</v>
      </c>
      <c r="C20859" t="s">
        <v>34719</v>
      </c>
      <c r="D20859" t="s">
        <v>2398</v>
      </c>
      <c r="E20859" t="s">
        <v>2399</v>
      </c>
      <c r="F20859" t="s">
        <v>2400</v>
      </c>
    </row>
    <row r="20860" spans="1:6" x14ac:dyDescent="0.2">
      <c r="A20860" t="s">
        <v>31410</v>
      </c>
      <c r="B20860" t="s">
        <v>34718</v>
      </c>
      <c r="C20860" t="s">
        <v>34719</v>
      </c>
      <c r="D20860" t="s">
        <v>2419</v>
      </c>
      <c r="E20860" t="s">
        <v>2420</v>
      </c>
      <c r="F20860" t="s">
        <v>2421</v>
      </c>
    </row>
    <row r="20861" spans="1:6" x14ac:dyDescent="0.2">
      <c r="A20861" t="s">
        <v>31410</v>
      </c>
      <c r="B20861" t="s">
        <v>34744</v>
      </c>
      <c r="C20861" t="s">
        <v>34745</v>
      </c>
      <c r="D20861" t="s">
        <v>34746</v>
      </c>
      <c r="E20861" t="s">
        <v>34747</v>
      </c>
      <c r="F20861" t="s">
        <v>34748</v>
      </c>
    </row>
    <row r="20862" spans="1:6" x14ac:dyDescent="0.2">
      <c r="A20862" t="s">
        <v>31410</v>
      </c>
      <c r="B20862" t="s">
        <v>34744</v>
      </c>
      <c r="C20862" t="s">
        <v>34745</v>
      </c>
      <c r="D20862" t="s">
        <v>4870</v>
      </c>
      <c r="E20862" t="s">
        <v>4871</v>
      </c>
      <c r="F20862" t="s">
        <v>4872</v>
      </c>
    </row>
    <row r="20863" spans="1:6" x14ac:dyDescent="0.2">
      <c r="A20863" t="s">
        <v>31410</v>
      </c>
      <c r="B20863" t="s">
        <v>34744</v>
      </c>
      <c r="C20863" t="s">
        <v>34745</v>
      </c>
      <c r="D20863" t="s">
        <v>34749</v>
      </c>
      <c r="E20863" t="s">
        <v>34750</v>
      </c>
      <c r="F20863" t="s">
        <v>34751</v>
      </c>
    </row>
    <row r="20864" spans="1:6" x14ac:dyDescent="0.2">
      <c r="A20864" t="s">
        <v>31410</v>
      </c>
      <c r="B20864" t="s">
        <v>34744</v>
      </c>
      <c r="C20864" t="s">
        <v>34745</v>
      </c>
      <c r="D20864" t="s">
        <v>2449</v>
      </c>
      <c r="E20864" t="s">
        <v>2450</v>
      </c>
      <c r="F20864" t="s">
        <v>34752</v>
      </c>
    </row>
    <row r="20865" spans="1:6" x14ac:dyDescent="0.2">
      <c r="A20865" t="s">
        <v>31410</v>
      </c>
      <c r="B20865" t="s">
        <v>34744</v>
      </c>
      <c r="C20865" t="s">
        <v>34745</v>
      </c>
      <c r="D20865" t="s">
        <v>34753</v>
      </c>
      <c r="E20865" t="s">
        <v>34754</v>
      </c>
      <c r="F20865" t="s">
        <v>34755</v>
      </c>
    </row>
    <row r="20866" spans="1:6" x14ac:dyDescent="0.2">
      <c r="A20866" t="s">
        <v>31410</v>
      </c>
      <c r="B20866" t="s">
        <v>34744</v>
      </c>
      <c r="C20866" t="s">
        <v>34745</v>
      </c>
      <c r="D20866" t="s">
        <v>25042</v>
      </c>
      <c r="E20866" t="s">
        <v>25043</v>
      </c>
      <c r="F20866" t="s">
        <v>34756</v>
      </c>
    </row>
    <row r="20867" spans="1:6" x14ac:dyDescent="0.2">
      <c r="A20867" t="s">
        <v>31410</v>
      </c>
      <c r="B20867" t="s">
        <v>34744</v>
      </c>
      <c r="C20867" t="s">
        <v>34745</v>
      </c>
      <c r="D20867" t="s">
        <v>1896</v>
      </c>
      <c r="E20867" t="s">
        <v>1897</v>
      </c>
      <c r="F20867" t="s">
        <v>34757</v>
      </c>
    </row>
    <row r="20868" spans="1:6" x14ac:dyDescent="0.2">
      <c r="A20868" t="s">
        <v>31410</v>
      </c>
      <c r="B20868" t="s">
        <v>34744</v>
      </c>
      <c r="C20868" t="s">
        <v>34745</v>
      </c>
      <c r="D20868" t="s">
        <v>1906</v>
      </c>
      <c r="E20868" t="s">
        <v>1907</v>
      </c>
      <c r="F20868" t="s">
        <v>1908</v>
      </c>
    </row>
    <row r="20869" spans="1:6" x14ac:dyDescent="0.2">
      <c r="A20869" t="s">
        <v>31410</v>
      </c>
      <c r="B20869" t="s">
        <v>34744</v>
      </c>
      <c r="C20869" t="s">
        <v>34745</v>
      </c>
      <c r="D20869" t="s">
        <v>133</v>
      </c>
      <c r="E20869" t="s">
        <v>134</v>
      </c>
      <c r="F20869" t="s">
        <v>34758</v>
      </c>
    </row>
    <row r="20870" spans="1:6" x14ac:dyDescent="0.2">
      <c r="A20870" t="s">
        <v>31410</v>
      </c>
      <c r="B20870" t="s">
        <v>34744</v>
      </c>
      <c r="C20870" t="s">
        <v>34745</v>
      </c>
      <c r="D20870" t="s">
        <v>493</v>
      </c>
      <c r="E20870" t="s">
        <v>494</v>
      </c>
      <c r="F20870" t="s">
        <v>495</v>
      </c>
    </row>
    <row r="20871" spans="1:6" x14ac:dyDescent="0.2">
      <c r="A20871" t="s">
        <v>31410</v>
      </c>
      <c r="B20871" t="s">
        <v>34744</v>
      </c>
      <c r="C20871" t="s">
        <v>34745</v>
      </c>
      <c r="D20871" t="s">
        <v>34759</v>
      </c>
      <c r="E20871" t="s">
        <v>34760</v>
      </c>
      <c r="F20871" t="s">
        <v>34761</v>
      </c>
    </row>
    <row r="20872" spans="1:6" x14ac:dyDescent="0.2">
      <c r="A20872" t="s">
        <v>31410</v>
      </c>
      <c r="B20872" t="s">
        <v>34744</v>
      </c>
      <c r="C20872" t="s">
        <v>34745</v>
      </c>
      <c r="D20872" t="s">
        <v>497</v>
      </c>
      <c r="E20872" t="s">
        <v>498</v>
      </c>
      <c r="F20872" t="s">
        <v>34762</v>
      </c>
    </row>
    <row r="20873" spans="1:6" x14ac:dyDescent="0.2">
      <c r="A20873" t="s">
        <v>31410</v>
      </c>
      <c r="B20873" t="s">
        <v>34744</v>
      </c>
      <c r="C20873" t="s">
        <v>34745</v>
      </c>
      <c r="D20873" t="s">
        <v>2507</v>
      </c>
      <c r="E20873" t="s">
        <v>2508</v>
      </c>
      <c r="F20873" t="s">
        <v>2509</v>
      </c>
    </row>
    <row r="20874" spans="1:6" x14ac:dyDescent="0.2">
      <c r="A20874" t="s">
        <v>31410</v>
      </c>
      <c r="B20874" t="s">
        <v>34744</v>
      </c>
      <c r="C20874" t="s">
        <v>34745</v>
      </c>
      <c r="D20874" t="s">
        <v>34763</v>
      </c>
      <c r="E20874" t="s">
        <v>34764</v>
      </c>
      <c r="F20874" t="s">
        <v>34765</v>
      </c>
    </row>
    <row r="20875" spans="1:6" x14ac:dyDescent="0.2">
      <c r="A20875" t="s">
        <v>31410</v>
      </c>
      <c r="B20875" t="s">
        <v>34744</v>
      </c>
      <c r="C20875" t="s">
        <v>34745</v>
      </c>
      <c r="D20875" t="s">
        <v>34766</v>
      </c>
      <c r="E20875" t="s">
        <v>34767</v>
      </c>
      <c r="F20875" t="s">
        <v>34768</v>
      </c>
    </row>
    <row r="20876" spans="1:6" x14ac:dyDescent="0.2">
      <c r="A20876" t="s">
        <v>31410</v>
      </c>
      <c r="B20876" t="s">
        <v>34744</v>
      </c>
      <c r="C20876" t="s">
        <v>34745</v>
      </c>
      <c r="D20876" t="s">
        <v>34769</v>
      </c>
      <c r="E20876" t="s">
        <v>34770</v>
      </c>
      <c r="F20876" t="s">
        <v>34771</v>
      </c>
    </row>
    <row r="20877" spans="1:6" x14ac:dyDescent="0.2">
      <c r="A20877" t="s">
        <v>31410</v>
      </c>
      <c r="B20877" t="s">
        <v>34744</v>
      </c>
      <c r="C20877" t="s">
        <v>34745</v>
      </c>
      <c r="D20877" t="s">
        <v>34772</v>
      </c>
      <c r="E20877" t="s">
        <v>34773</v>
      </c>
      <c r="F20877" t="s">
        <v>34774</v>
      </c>
    </row>
    <row r="20878" spans="1:6" x14ac:dyDescent="0.2">
      <c r="A20878" t="s">
        <v>31410</v>
      </c>
      <c r="B20878" t="s">
        <v>34744</v>
      </c>
      <c r="C20878" t="s">
        <v>34745</v>
      </c>
      <c r="D20878" t="s">
        <v>31535</v>
      </c>
      <c r="E20878" t="s">
        <v>31536</v>
      </c>
      <c r="F20878" t="s">
        <v>31537</v>
      </c>
    </row>
    <row r="20879" spans="1:6" x14ac:dyDescent="0.2">
      <c r="A20879" t="s">
        <v>31410</v>
      </c>
      <c r="B20879" t="s">
        <v>34744</v>
      </c>
      <c r="C20879" t="s">
        <v>34745</v>
      </c>
      <c r="D20879" t="s">
        <v>2536</v>
      </c>
      <c r="E20879" t="s">
        <v>2537</v>
      </c>
      <c r="F20879" t="s">
        <v>34775</v>
      </c>
    </row>
    <row r="20880" spans="1:6" x14ac:dyDescent="0.2">
      <c r="A20880" t="s">
        <v>31410</v>
      </c>
      <c r="B20880" t="s">
        <v>34744</v>
      </c>
      <c r="C20880" t="s">
        <v>34745</v>
      </c>
      <c r="D20880" t="s">
        <v>34776</v>
      </c>
      <c r="E20880" t="s">
        <v>34777</v>
      </c>
      <c r="F20880" t="s">
        <v>34778</v>
      </c>
    </row>
    <row r="20881" spans="1:6" x14ac:dyDescent="0.2">
      <c r="A20881" t="s">
        <v>31410</v>
      </c>
      <c r="B20881" t="s">
        <v>34744</v>
      </c>
      <c r="C20881" t="s">
        <v>34745</v>
      </c>
      <c r="D20881" t="s">
        <v>34779</v>
      </c>
      <c r="E20881" t="s">
        <v>34780</v>
      </c>
      <c r="F20881" t="s">
        <v>34781</v>
      </c>
    </row>
    <row r="20882" spans="1:6" x14ac:dyDescent="0.2">
      <c r="A20882" t="s">
        <v>31410</v>
      </c>
      <c r="B20882" t="s">
        <v>34744</v>
      </c>
      <c r="C20882" t="s">
        <v>34745</v>
      </c>
      <c r="D20882" t="s">
        <v>34782</v>
      </c>
      <c r="E20882" t="s">
        <v>34783</v>
      </c>
      <c r="F20882" t="s">
        <v>34784</v>
      </c>
    </row>
    <row r="20883" spans="1:6" x14ac:dyDescent="0.2">
      <c r="A20883" t="s">
        <v>31410</v>
      </c>
      <c r="B20883" t="s">
        <v>34744</v>
      </c>
      <c r="C20883" t="s">
        <v>34745</v>
      </c>
      <c r="D20883" t="s">
        <v>20497</v>
      </c>
      <c r="E20883" t="s">
        <v>20498</v>
      </c>
      <c r="F20883" t="s">
        <v>20499</v>
      </c>
    </row>
    <row r="20884" spans="1:6" x14ac:dyDescent="0.2">
      <c r="A20884" t="s">
        <v>31410</v>
      </c>
      <c r="B20884" t="s">
        <v>34744</v>
      </c>
      <c r="C20884" t="s">
        <v>34745</v>
      </c>
      <c r="D20884" t="s">
        <v>34785</v>
      </c>
      <c r="E20884" t="s">
        <v>34786</v>
      </c>
      <c r="F20884" t="s">
        <v>34787</v>
      </c>
    </row>
    <row r="20885" spans="1:6" x14ac:dyDescent="0.2">
      <c r="A20885" t="s">
        <v>31410</v>
      </c>
      <c r="B20885" t="s">
        <v>34744</v>
      </c>
      <c r="C20885" t="s">
        <v>34745</v>
      </c>
      <c r="D20885" t="s">
        <v>34788</v>
      </c>
      <c r="E20885" t="s">
        <v>34789</v>
      </c>
      <c r="F20885" t="s">
        <v>34790</v>
      </c>
    </row>
    <row r="20886" spans="1:6" x14ac:dyDescent="0.2">
      <c r="A20886" t="s">
        <v>31410</v>
      </c>
      <c r="B20886" t="s">
        <v>34744</v>
      </c>
      <c r="C20886" t="s">
        <v>34745</v>
      </c>
      <c r="D20886" t="s">
        <v>20500</v>
      </c>
      <c r="E20886" t="s">
        <v>20501</v>
      </c>
      <c r="F20886" t="s">
        <v>34791</v>
      </c>
    </row>
    <row r="20887" spans="1:6" x14ac:dyDescent="0.2">
      <c r="A20887" t="s">
        <v>31410</v>
      </c>
      <c r="B20887" t="s">
        <v>34744</v>
      </c>
      <c r="C20887" t="s">
        <v>34745</v>
      </c>
      <c r="D20887" t="s">
        <v>6936</v>
      </c>
      <c r="E20887" t="s">
        <v>6937</v>
      </c>
      <c r="F20887" t="s">
        <v>6938</v>
      </c>
    </row>
    <row r="20888" spans="1:6" x14ac:dyDescent="0.2">
      <c r="A20888" t="s">
        <v>31410</v>
      </c>
      <c r="B20888" t="s">
        <v>34744</v>
      </c>
      <c r="C20888" t="s">
        <v>34745</v>
      </c>
      <c r="D20888" t="s">
        <v>32945</v>
      </c>
      <c r="E20888" t="s">
        <v>32946</v>
      </c>
      <c r="F20888" t="s">
        <v>32947</v>
      </c>
    </row>
    <row r="20889" spans="1:6" x14ac:dyDescent="0.2">
      <c r="A20889" t="s">
        <v>31410</v>
      </c>
      <c r="B20889" t="s">
        <v>34744</v>
      </c>
      <c r="C20889" t="s">
        <v>34745</v>
      </c>
      <c r="D20889" t="s">
        <v>25057</v>
      </c>
      <c r="E20889" t="s">
        <v>25058</v>
      </c>
      <c r="F20889" t="s">
        <v>34792</v>
      </c>
    </row>
    <row r="20890" spans="1:6" x14ac:dyDescent="0.2">
      <c r="A20890" t="s">
        <v>31410</v>
      </c>
      <c r="B20890" t="s">
        <v>34744</v>
      </c>
      <c r="C20890" t="s">
        <v>34745</v>
      </c>
      <c r="D20890" t="s">
        <v>17251</v>
      </c>
      <c r="E20890" t="s">
        <v>17252</v>
      </c>
      <c r="F20890" t="s">
        <v>34793</v>
      </c>
    </row>
    <row r="20891" spans="1:6" x14ac:dyDescent="0.2">
      <c r="A20891" t="s">
        <v>31410</v>
      </c>
      <c r="B20891" t="s">
        <v>34744</v>
      </c>
      <c r="C20891" t="s">
        <v>34745</v>
      </c>
      <c r="D20891" t="s">
        <v>34794</v>
      </c>
      <c r="E20891" t="s">
        <v>34795</v>
      </c>
      <c r="F20891" t="s">
        <v>34796</v>
      </c>
    </row>
    <row r="20892" spans="1:6" x14ac:dyDescent="0.2">
      <c r="A20892" t="s">
        <v>31410</v>
      </c>
      <c r="B20892" t="s">
        <v>34744</v>
      </c>
      <c r="C20892" t="s">
        <v>34745</v>
      </c>
      <c r="D20892" t="s">
        <v>8116</v>
      </c>
      <c r="E20892" t="s">
        <v>8117</v>
      </c>
      <c r="F20892" t="s">
        <v>34797</v>
      </c>
    </row>
    <row r="20893" spans="1:6" x14ac:dyDescent="0.2">
      <c r="A20893" t="s">
        <v>31410</v>
      </c>
      <c r="B20893" t="s">
        <v>34744</v>
      </c>
      <c r="C20893" t="s">
        <v>34745</v>
      </c>
      <c r="D20893" t="s">
        <v>34798</v>
      </c>
      <c r="E20893" t="s">
        <v>34799</v>
      </c>
      <c r="F20893" t="s">
        <v>34800</v>
      </c>
    </row>
    <row r="20894" spans="1:6" x14ac:dyDescent="0.2">
      <c r="A20894" t="s">
        <v>31410</v>
      </c>
      <c r="B20894" t="s">
        <v>34744</v>
      </c>
      <c r="C20894" t="s">
        <v>34745</v>
      </c>
      <c r="D20894" t="s">
        <v>34801</v>
      </c>
      <c r="E20894" t="s">
        <v>34802</v>
      </c>
      <c r="F20894" t="s">
        <v>34803</v>
      </c>
    </row>
    <row r="20895" spans="1:6" x14ac:dyDescent="0.2">
      <c r="A20895" t="s">
        <v>31410</v>
      </c>
      <c r="B20895" t="s">
        <v>34744</v>
      </c>
      <c r="C20895" t="s">
        <v>34745</v>
      </c>
      <c r="D20895" t="s">
        <v>34804</v>
      </c>
      <c r="E20895" t="s">
        <v>34805</v>
      </c>
      <c r="F20895" t="s">
        <v>34806</v>
      </c>
    </row>
    <row r="20896" spans="1:6" x14ac:dyDescent="0.2">
      <c r="A20896" t="s">
        <v>31410</v>
      </c>
      <c r="B20896" t="s">
        <v>34744</v>
      </c>
      <c r="C20896" t="s">
        <v>34745</v>
      </c>
      <c r="D20896" t="s">
        <v>34807</v>
      </c>
      <c r="E20896" t="s">
        <v>34808</v>
      </c>
      <c r="F20896" t="s">
        <v>34809</v>
      </c>
    </row>
    <row r="20897" spans="1:6" x14ac:dyDescent="0.2">
      <c r="A20897" t="s">
        <v>31410</v>
      </c>
      <c r="B20897" t="s">
        <v>34744</v>
      </c>
      <c r="C20897" t="s">
        <v>34745</v>
      </c>
      <c r="D20897" t="s">
        <v>18322</v>
      </c>
      <c r="E20897" t="s">
        <v>18323</v>
      </c>
      <c r="F20897" t="s">
        <v>18324</v>
      </c>
    </row>
    <row r="20898" spans="1:6" x14ac:dyDescent="0.2">
      <c r="A20898" t="s">
        <v>31410</v>
      </c>
      <c r="B20898" t="s">
        <v>34744</v>
      </c>
      <c r="C20898" t="s">
        <v>34745</v>
      </c>
      <c r="D20898" t="s">
        <v>34810</v>
      </c>
      <c r="E20898" t="s">
        <v>34811</v>
      </c>
      <c r="F20898" t="s">
        <v>34812</v>
      </c>
    </row>
    <row r="20899" spans="1:6" x14ac:dyDescent="0.2">
      <c r="A20899" t="s">
        <v>31410</v>
      </c>
      <c r="B20899" t="s">
        <v>34744</v>
      </c>
      <c r="C20899" t="s">
        <v>34745</v>
      </c>
      <c r="D20899" t="s">
        <v>5297</v>
      </c>
      <c r="E20899" t="s">
        <v>5298</v>
      </c>
      <c r="F20899" t="s">
        <v>5299</v>
      </c>
    </row>
    <row r="20900" spans="1:6" x14ac:dyDescent="0.2">
      <c r="A20900" t="s">
        <v>31410</v>
      </c>
      <c r="B20900" t="s">
        <v>34744</v>
      </c>
      <c r="C20900" t="s">
        <v>34745</v>
      </c>
      <c r="D20900" t="s">
        <v>5304</v>
      </c>
      <c r="E20900" t="s">
        <v>5305</v>
      </c>
      <c r="F20900" t="s">
        <v>34813</v>
      </c>
    </row>
    <row r="20901" spans="1:6" x14ac:dyDescent="0.2">
      <c r="A20901" t="s">
        <v>31410</v>
      </c>
      <c r="B20901" t="s">
        <v>34744</v>
      </c>
      <c r="C20901" t="s">
        <v>34745</v>
      </c>
      <c r="D20901" t="s">
        <v>17263</v>
      </c>
      <c r="E20901" t="s">
        <v>17264</v>
      </c>
      <c r="F20901" t="s">
        <v>17265</v>
      </c>
    </row>
    <row r="20902" spans="1:6" x14ac:dyDescent="0.2">
      <c r="A20902" t="s">
        <v>31410</v>
      </c>
      <c r="B20902" t="s">
        <v>34744</v>
      </c>
      <c r="C20902" t="s">
        <v>34745</v>
      </c>
      <c r="D20902" t="s">
        <v>34814</v>
      </c>
      <c r="E20902" t="s">
        <v>34815</v>
      </c>
      <c r="F20902" t="s">
        <v>34816</v>
      </c>
    </row>
    <row r="20903" spans="1:6" x14ac:dyDescent="0.2">
      <c r="A20903" t="s">
        <v>31410</v>
      </c>
      <c r="B20903" t="s">
        <v>34744</v>
      </c>
      <c r="C20903" t="s">
        <v>34745</v>
      </c>
      <c r="D20903" t="s">
        <v>2658</v>
      </c>
      <c r="E20903" t="s">
        <v>2659</v>
      </c>
      <c r="F20903" t="s">
        <v>34817</v>
      </c>
    </row>
    <row r="20904" spans="1:6" x14ac:dyDescent="0.2">
      <c r="A20904" t="s">
        <v>31410</v>
      </c>
      <c r="B20904" t="s">
        <v>34744</v>
      </c>
      <c r="C20904" t="s">
        <v>34745</v>
      </c>
      <c r="D20904" t="s">
        <v>34818</v>
      </c>
      <c r="E20904" t="s">
        <v>34819</v>
      </c>
      <c r="F20904" t="s">
        <v>34820</v>
      </c>
    </row>
    <row r="20905" spans="1:6" x14ac:dyDescent="0.2">
      <c r="A20905" t="s">
        <v>31410</v>
      </c>
      <c r="B20905" t="s">
        <v>34744</v>
      </c>
      <c r="C20905" t="s">
        <v>34745</v>
      </c>
      <c r="D20905" t="s">
        <v>34821</v>
      </c>
      <c r="E20905" t="s">
        <v>34822</v>
      </c>
      <c r="F20905" t="s">
        <v>34823</v>
      </c>
    </row>
    <row r="20906" spans="1:6" x14ac:dyDescent="0.2">
      <c r="A20906" t="s">
        <v>31410</v>
      </c>
      <c r="B20906" t="s">
        <v>34744</v>
      </c>
      <c r="C20906" t="s">
        <v>34745</v>
      </c>
      <c r="D20906" t="s">
        <v>34824</v>
      </c>
      <c r="E20906" t="s">
        <v>34825</v>
      </c>
      <c r="F20906" t="s">
        <v>34826</v>
      </c>
    </row>
    <row r="20907" spans="1:6" x14ac:dyDescent="0.2">
      <c r="A20907" t="s">
        <v>31410</v>
      </c>
      <c r="B20907" t="s">
        <v>34744</v>
      </c>
      <c r="C20907" t="s">
        <v>34745</v>
      </c>
      <c r="D20907" t="s">
        <v>34827</v>
      </c>
      <c r="E20907" t="s">
        <v>34828</v>
      </c>
      <c r="F20907" t="s">
        <v>34829</v>
      </c>
    </row>
    <row r="20908" spans="1:6" x14ac:dyDescent="0.2">
      <c r="A20908" t="s">
        <v>31410</v>
      </c>
      <c r="B20908" t="s">
        <v>34744</v>
      </c>
      <c r="C20908" t="s">
        <v>34745</v>
      </c>
      <c r="D20908" t="s">
        <v>34830</v>
      </c>
      <c r="E20908" t="s">
        <v>34831</v>
      </c>
      <c r="F20908" t="s">
        <v>34832</v>
      </c>
    </row>
    <row r="20909" spans="1:6" x14ac:dyDescent="0.2">
      <c r="A20909" t="s">
        <v>31410</v>
      </c>
      <c r="B20909" t="s">
        <v>34744</v>
      </c>
      <c r="C20909" t="s">
        <v>34745</v>
      </c>
      <c r="D20909" t="s">
        <v>34833</v>
      </c>
      <c r="E20909" t="s">
        <v>34834</v>
      </c>
      <c r="F20909" t="s">
        <v>34835</v>
      </c>
    </row>
    <row r="20910" spans="1:6" x14ac:dyDescent="0.2">
      <c r="A20910" t="s">
        <v>31410</v>
      </c>
      <c r="B20910" t="s">
        <v>34744</v>
      </c>
      <c r="C20910" t="s">
        <v>34745</v>
      </c>
      <c r="D20910" t="s">
        <v>247</v>
      </c>
      <c r="E20910" t="s">
        <v>248</v>
      </c>
      <c r="F20910" t="s">
        <v>34836</v>
      </c>
    </row>
    <row r="20911" spans="1:6" x14ac:dyDescent="0.2">
      <c r="A20911" t="s">
        <v>31410</v>
      </c>
      <c r="B20911" t="s">
        <v>34744</v>
      </c>
      <c r="C20911" t="s">
        <v>34745</v>
      </c>
      <c r="D20911" t="s">
        <v>34837</v>
      </c>
      <c r="E20911" t="s">
        <v>34838</v>
      </c>
      <c r="F20911" t="s">
        <v>34839</v>
      </c>
    </row>
    <row r="20912" spans="1:6" x14ac:dyDescent="0.2">
      <c r="A20912" t="s">
        <v>31410</v>
      </c>
      <c r="B20912" t="s">
        <v>34744</v>
      </c>
      <c r="C20912" t="s">
        <v>34745</v>
      </c>
      <c r="D20912" t="s">
        <v>34840</v>
      </c>
      <c r="E20912" t="s">
        <v>34841</v>
      </c>
      <c r="F20912" t="s">
        <v>34842</v>
      </c>
    </row>
    <row r="20913" spans="1:6" x14ac:dyDescent="0.2">
      <c r="A20913" t="s">
        <v>31410</v>
      </c>
      <c r="B20913" t="s">
        <v>34744</v>
      </c>
      <c r="C20913" t="s">
        <v>34745</v>
      </c>
      <c r="D20913" t="s">
        <v>34843</v>
      </c>
      <c r="E20913" t="s">
        <v>34844</v>
      </c>
      <c r="F20913" t="s">
        <v>34845</v>
      </c>
    </row>
    <row r="20914" spans="1:6" x14ac:dyDescent="0.2">
      <c r="A20914" t="s">
        <v>31410</v>
      </c>
      <c r="B20914" t="s">
        <v>34744</v>
      </c>
      <c r="C20914" t="s">
        <v>34745</v>
      </c>
      <c r="D20914" t="s">
        <v>34846</v>
      </c>
      <c r="E20914" t="s">
        <v>34847</v>
      </c>
      <c r="F20914" t="s">
        <v>34848</v>
      </c>
    </row>
    <row r="20915" spans="1:6" x14ac:dyDescent="0.2">
      <c r="A20915" t="s">
        <v>31410</v>
      </c>
      <c r="B20915" t="s">
        <v>34744</v>
      </c>
      <c r="C20915" t="s">
        <v>34745</v>
      </c>
      <c r="D20915" t="s">
        <v>34849</v>
      </c>
      <c r="E20915" t="s">
        <v>34850</v>
      </c>
      <c r="F20915" t="s">
        <v>34851</v>
      </c>
    </row>
    <row r="20916" spans="1:6" x14ac:dyDescent="0.2">
      <c r="A20916" t="s">
        <v>31410</v>
      </c>
      <c r="B20916" t="s">
        <v>34744</v>
      </c>
      <c r="C20916" t="s">
        <v>34745</v>
      </c>
      <c r="D20916" t="s">
        <v>12252</v>
      </c>
      <c r="E20916" t="s">
        <v>12253</v>
      </c>
      <c r="F20916" t="s">
        <v>33431</v>
      </c>
    </row>
    <row r="20917" spans="1:6" x14ac:dyDescent="0.2">
      <c r="A20917" t="s">
        <v>31410</v>
      </c>
      <c r="B20917" t="s">
        <v>34744</v>
      </c>
      <c r="C20917" t="s">
        <v>34745</v>
      </c>
      <c r="D20917" t="s">
        <v>34852</v>
      </c>
      <c r="E20917" t="s">
        <v>34853</v>
      </c>
      <c r="F20917" t="s">
        <v>34854</v>
      </c>
    </row>
    <row r="20918" spans="1:6" x14ac:dyDescent="0.2">
      <c r="A20918" t="s">
        <v>31410</v>
      </c>
      <c r="B20918" t="s">
        <v>34744</v>
      </c>
      <c r="C20918" t="s">
        <v>34745</v>
      </c>
      <c r="D20918" t="s">
        <v>34855</v>
      </c>
      <c r="E20918" t="s">
        <v>34856</v>
      </c>
      <c r="F20918" t="s">
        <v>34857</v>
      </c>
    </row>
    <row r="20919" spans="1:6" x14ac:dyDescent="0.2">
      <c r="A20919" t="s">
        <v>31410</v>
      </c>
      <c r="B20919" t="s">
        <v>34744</v>
      </c>
      <c r="C20919" t="s">
        <v>34745</v>
      </c>
      <c r="D20919" t="s">
        <v>34858</v>
      </c>
      <c r="E20919" t="s">
        <v>34859</v>
      </c>
      <c r="F20919" t="s">
        <v>34860</v>
      </c>
    </row>
    <row r="20920" spans="1:6" x14ac:dyDescent="0.2">
      <c r="A20920" t="s">
        <v>31410</v>
      </c>
      <c r="B20920" t="s">
        <v>34744</v>
      </c>
      <c r="C20920" t="s">
        <v>34745</v>
      </c>
      <c r="D20920" t="s">
        <v>3350</v>
      </c>
      <c r="E20920" t="s">
        <v>34861</v>
      </c>
      <c r="F20920" t="s">
        <v>34862</v>
      </c>
    </row>
    <row r="20921" spans="1:6" x14ac:dyDescent="0.2">
      <c r="A20921" t="s">
        <v>31410</v>
      </c>
      <c r="B20921" t="s">
        <v>34744</v>
      </c>
      <c r="C20921" t="s">
        <v>34745</v>
      </c>
      <c r="D20921" t="s">
        <v>34863</v>
      </c>
      <c r="E20921" t="s">
        <v>34864</v>
      </c>
      <c r="F20921" t="s">
        <v>34865</v>
      </c>
    </row>
    <row r="20922" spans="1:6" x14ac:dyDescent="0.2">
      <c r="A20922" t="s">
        <v>31410</v>
      </c>
      <c r="B20922" t="s">
        <v>34744</v>
      </c>
      <c r="C20922" t="s">
        <v>34745</v>
      </c>
      <c r="D20922" t="s">
        <v>34866</v>
      </c>
      <c r="E20922" t="s">
        <v>34867</v>
      </c>
      <c r="F20922" t="s">
        <v>34868</v>
      </c>
    </row>
    <row r="20923" spans="1:6" x14ac:dyDescent="0.2">
      <c r="A20923" t="s">
        <v>31410</v>
      </c>
      <c r="B20923" t="s">
        <v>34744</v>
      </c>
      <c r="C20923" t="s">
        <v>34745</v>
      </c>
      <c r="D20923" t="s">
        <v>34869</v>
      </c>
      <c r="E20923" t="s">
        <v>34870</v>
      </c>
      <c r="F20923" t="s">
        <v>34871</v>
      </c>
    </row>
    <row r="20924" spans="1:6" x14ac:dyDescent="0.2">
      <c r="A20924" t="s">
        <v>31410</v>
      </c>
      <c r="B20924" t="s">
        <v>34744</v>
      </c>
      <c r="C20924" t="s">
        <v>34745</v>
      </c>
      <c r="D20924" t="s">
        <v>2032</v>
      </c>
      <c r="E20924" t="s">
        <v>2033</v>
      </c>
      <c r="F20924" t="s">
        <v>2034</v>
      </c>
    </row>
    <row r="20925" spans="1:6" x14ac:dyDescent="0.2">
      <c r="A20925" t="s">
        <v>31410</v>
      </c>
      <c r="B20925" t="s">
        <v>34744</v>
      </c>
      <c r="C20925" t="s">
        <v>34745</v>
      </c>
      <c r="D20925" t="s">
        <v>34872</v>
      </c>
      <c r="E20925" t="s">
        <v>34873</v>
      </c>
      <c r="F20925" t="s">
        <v>34874</v>
      </c>
    </row>
    <row r="20926" spans="1:6" x14ac:dyDescent="0.2">
      <c r="A20926" t="s">
        <v>31410</v>
      </c>
      <c r="B20926" t="s">
        <v>34744</v>
      </c>
      <c r="C20926" t="s">
        <v>34745</v>
      </c>
      <c r="D20926" t="s">
        <v>6644</v>
      </c>
      <c r="E20926" t="s">
        <v>6645</v>
      </c>
      <c r="F20926" t="s">
        <v>34875</v>
      </c>
    </row>
    <row r="20927" spans="1:6" x14ac:dyDescent="0.2">
      <c r="A20927" t="s">
        <v>31410</v>
      </c>
      <c r="B20927" t="s">
        <v>34744</v>
      </c>
      <c r="C20927" t="s">
        <v>34745</v>
      </c>
      <c r="D20927" t="s">
        <v>34876</v>
      </c>
      <c r="E20927" t="s">
        <v>34877</v>
      </c>
      <c r="F20927" t="s">
        <v>34878</v>
      </c>
    </row>
    <row r="20928" spans="1:6" x14ac:dyDescent="0.2">
      <c r="A20928" t="s">
        <v>31410</v>
      </c>
      <c r="B20928" t="s">
        <v>34744</v>
      </c>
      <c r="C20928" t="s">
        <v>34745</v>
      </c>
      <c r="D20928" t="s">
        <v>34879</v>
      </c>
      <c r="E20928" t="s">
        <v>34880</v>
      </c>
      <c r="F20928" t="s">
        <v>34881</v>
      </c>
    </row>
    <row r="20929" spans="1:6" x14ac:dyDescent="0.2">
      <c r="A20929" t="s">
        <v>31410</v>
      </c>
      <c r="B20929" t="s">
        <v>34744</v>
      </c>
      <c r="C20929" t="s">
        <v>34745</v>
      </c>
      <c r="D20929" t="s">
        <v>34882</v>
      </c>
      <c r="E20929" t="s">
        <v>34883</v>
      </c>
      <c r="F20929" t="s">
        <v>34884</v>
      </c>
    </row>
    <row r="20930" spans="1:6" x14ac:dyDescent="0.2">
      <c r="A20930" t="s">
        <v>31410</v>
      </c>
      <c r="B20930" t="s">
        <v>34744</v>
      </c>
      <c r="C20930" t="s">
        <v>34745</v>
      </c>
      <c r="D20930" t="s">
        <v>34885</v>
      </c>
      <c r="E20930" t="s">
        <v>34886</v>
      </c>
      <c r="F20930" t="s">
        <v>34887</v>
      </c>
    </row>
    <row r="20931" spans="1:6" x14ac:dyDescent="0.2">
      <c r="A20931" t="s">
        <v>31410</v>
      </c>
      <c r="B20931" t="s">
        <v>34744</v>
      </c>
      <c r="C20931" t="s">
        <v>34745</v>
      </c>
      <c r="D20931" t="s">
        <v>6966</v>
      </c>
      <c r="E20931" t="s">
        <v>6967</v>
      </c>
      <c r="F20931" t="s">
        <v>6968</v>
      </c>
    </row>
    <row r="20932" spans="1:6" x14ac:dyDescent="0.2">
      <c r="A20932" t="s">
        <v>31410</v>
      </c>
      <c r="B20932" t="s">
        <v>34744</v>
      </c>
      <c r="C20932" t="s">
        <v>34745</v>
      </c>
      <c r="D20932" t="s">
        <v>34888</v>
      </c>
      <c r="E20932" t="s">
        <v>34889</v>
      </c>
      <c r="F20932" t="s">
        <v>34890</v>
      </c>
    </row>
    <row r="20933" spans="1:6" x14ac:dyDescent="0.2">
      <c r="A20933" t="s">
        <v>31410</v>
      </c>
      <c r="B20933" t="s">
        <v>34744</v>
      </c>
      <c r="C20933" t="s">
        <v>34745</v>
      </c>
      <c r="D20933" t="s">
        <v>2885</v>
      </c>
      <c r="E20933" t="s">
        <v>2886</v>
      </c>
      <c r="F20933" t="s">
        <v>34891</v>
      </c>
    </row>
    <row r="20934" spans="1:6" x14ac:dyDescent="0.2">
      <c r="A20934" t="s">
        <v>31410</v>
      </c>
      <c r="B20934" t="s">
        <v>34744</v>
      </c>
      <c r="C20934" t="s">
        <v>34745</v>
      </c>
      <c r="D20934" t="s">
        <v>2075</v>
      </c>
      <c r="E20934" t="s">
        <v>2076</v>
      </c>
      <c r="F20934" t="s">
        <v>2077</v>
      </c>
    </row>
    <row r="20935" spans="1:6" x14ac:dyDescent="0.2">
      <c r="A20935" t="s">
        <v>31410</v>
      </c>
      <c r="B20935" t="s">
        <v>34744</v>
      </c>
      <c r="C20935" t="s">
        <v>34745</v>
      </c>
      <c r="D20935" t="s">
        <v>34892</v>
      </c>
      <c r="E20935" t="s">
        <v>34893</v>
      </c>
      <c r="F20935" t="s">
        <v>34894</v>
      </c>
    </row>
    <row r="20936" spans="1:6" x14ac:dyDescent="0.2">
      <c r="A20936" t="s">
        <v>31410</v>
      </c>
      <c r="B20936" t="s">
        <v>34744</v>
      </c>
      <c r="C20936" t="s">
        <v>34745</v>
      </c>
      <c r="D20936" t="s">
        <v>2907</v>
      </c>
      <c r="E20936" t="s">
        <v>2908</v>
      </c>
      <c r="F20936" t="s">
        <v>2909</v>
      </c>
    </row>
    <row r="20937" spans="1:6" x14ac:dyDescent="0.2">
      <c r="A20937" t="s">
        <v>31410</v>
      </c>
      <c r="B20937" t="s">
        <v>34744</v>
      </c>
      <c r="C20937" t="s">
        <v>34745</v>
      </c>
      <c r="D20937" t="s">
        <v>34895</v>
      </c>
      <c r="E20937" t="s">
        <v>34896</v>
      </c>
      <c r="F20937" t="s">
        <v>34897</v>
      </c>
    </row>
    <row r="20938" spans="1:6" x14ac:dyDescent="0.2">
      <c r="A20938" t="s">
        <v>31410</v>
      </c>
      <c r="B20938" t="s">
        <v>34744</v>
      </c>
      <c r="C20938" t="s">
        <v>34745</v>
      </c>
      <c r="D20938" t="s">
        <v>34898</v>
      </c>
      <c r="E20938" t="s">
        <v>34899</v>
      </c>
      <c r="F20938" t="s">
        <v>34900</v>
      </c>
    </row>
    <row r="20939" spans="1:6" x14ac:dyDescent="0.2">
      <c r="A20939" t="s">
        <v>31410</v>
      </c>
      <c r="B20939" t="s">
        <v>34744</v>
      </c>
      <c r="C20939" t="s">
        <v>34745</v>
      </c>
      <c r="D20939" t="s">
        <v>34901</v>
      </c>
      <c r="E20939" t="s">
        <v>34902</v>
      </c>
      <c r="F20939" t="s">
        <v>34903</v>
      </c>
    </row>
    <row r="20940" spans="1:6" x14ac:dyDescent="0.2">
      <c r="A20940" t="s">
        <v>31410</v>
      </c>
      <c r="B20940" t="s">
        <v>34744</v>
      </c>
      <c r="C20940" t="s">
        <v>34745</v>
      </c>
      <c r="D20940" t="s">
        <v>34904</v>
      </c>
      <c r="E20940" t="s">
        <v>34905</v>
      </c>
      <c r="F20940" t="s">
        <v>34906</v>
      </c>
    </row>
    <row r="20941" spans="1:6" x14ac:dyDescent="0.2">
      <c r="A20941" t="s">
        <v>31410</v>
      </c>
      <c r="B20941" t="s">
        <v>34744</v>
      </c>
      <c r="C20941" t="s">
        <v>34745</v>
      </c>
      <c r="D20941" t="s">
        <v>34907</v>
      </c>
      <c r="E20941" t="s">
        <v>34908</v>
      </c>
      <c r="F20941" t="s">
        <v>34909</v>
      </c>
    </row>
    <row r="20942" spans="1:6" x14ac:dyDescent="0.2">
      <c r="A20942" t="s">
        <v>31410</v>
      </c>
      <c r="B20942" t="s">
        <v>34744</v>
      </c>
      <c r="C20942" t="s">
        <v>34745</v>
      </c>
      <c r="D20942" t="s">
        <v>4550</v>
      </c>
      <c r="E20942" t="s">
        <v>4551</v>
      </c>
      <c r="F20942" t="s">
        <v>4552</v>
      </c>
    </row>
    <row r="20943" spans="1:6" x14ac:dyDescent="0.2">
      <c r="A20943" t="s">
        <v>31410</v>
      </c>
      <c r="B20943" t="s">
        <v>34744</v>
      </c>
      <c r="C20943" t="s">
        <v>34745</v>
      </c>
      <c r="D20943" t="s">
        <v>3020</v>
      </c>
      <c r="E20943" t="s">
        <v>3021</v>
      </c>
      <c r="F20943" t="s">
        <v>34910</v>
      </c>
    </row>
    <row r="20944" spans="1:6" x14ac:dyDescent="0.2">
      <c r="A20944" t="s">
        <v>31410</v>
      </c>
      <c r="B20944" t="s">
        <v>34744</v>
      </c>
      <c r="C20944" t="s">
        <v>34745</v>
      </c>
      <c r="D20944" t="s">
        <v>34911</v>
      </c>
      <c r="E20944" t="s">
        <v>34912</v>
      </c>
      <c r="F20944" t="s">
        <v>34913</v>
      </c>
    </row>
    <row r="20945" spans="1:6" x14ac:dyDescent="0.2">
      <c r="A20945" t="s">
        <v>31410</v>
      </c>
      <c r="B20945" t="s">
        <v>34744</v>
      </c>
      <c r="C20945" t="s">
        <v>34745</v>
      </c>
      <c r="D20945" t="s">
        <v>319</v>
      </c>
      <c r="E20945" t="s">
        <v>320</v>
      </c>
      <c r="F20945" t="s">
        <v>321</v>
      </c>
    </row>
    <row r="20946" spans="1:6" x14ac:dyDescent="0.2">
      <c r="A20946" t="s">
        <v>31410</v>
      </c>
      <c r="B20946" t="s">
        <v>34744</v>
      </c>
      <c r="C20946" t="s">
        <v>34745</v>
      </c>
      <c r="D20946" t="s">
        <v>34914</v>
      </c>
      <c r="E20946" t="s">
        <v>34915</v>
      </c>
      <c r="F20946" t="s">
        <v>34916</v>
      </c>
    </row>
    <row r="20947" spans="1:6" x14ac:dyDescent="0.2">
      <c r="A20947" t="s">
        <v>31410</v>
      </c>
      <c r="B20947" t="s">
        <v>34744</v>
      </c>
      <c r="C20947" t="s">
        <v>34745</v>
      </c>
      <c r="D20947" t="s">
        <v>34917</v>
      </c>
      <c r="E20947" t="s">
        <v>34918</v>
      </c>
      <c r="F20947" t="s">
        <v>34919</v>
      </c>
    </row>
    <row r="20948" spans="1:6" x14ac:dyDescent="0.2">
      <c r="A20948" t="s">
        <v>31410</v>
      </c>
      <c r="B20948" t="s">
        <v>34744</v>
      </c>
      <c r="C20948" t="s">
        <v>34745</v>
      </c>
      <c r="D20948" t="s">
        <v>25103</v>
      </c>
      <c r="E20948" t="s">
        <v>25104</v>
      </c>
      <c r="F20948" t="s">
        <v>34920</v>
      </c>
    </row>
    <row r="20949" spans="1:6" x14ac:dyDescent="0.2">
      <c r="A20949" t="s">
        <v>31410</v>
      </c>
      <c r="B20949" t="s">
        <v>34744</v>
      </c>
      <c r="C20949" t="s">
        <v>34745</v>
      </c>
      <c r="D20949" t="s">
        <v>34921</v>
      </c>
      <c r="E20949" t="s">
        <v>34922</v>
      </c>
      <c r="F20949" t="s">
        <v>34923</v>
      </c>
    </row>
    <row r="20950" spans="1:6" x14ac:dyDescent="0.2">
      <c r="A20950" t="s">
        <v>31410</v>
      </c>
      <c r="B20950" t="s">
        <v>34744</v>
      </c>
      <c r="C20950" t="s">
        <v>34745</v>
      </c>
      <c r="D20950" t="s">
        <v>34924</v>
      </c>
      <c r="E20950" t="s">
        <v>34925</v>
      </c>
      <c r="F20950" t="s">
        <v>34926</v>
      </c>
    </row>
    <row r="20951" spans="1:6" x14ac:dyDescent="0.2">
      <c r="A20951" t="s">
        <v>31410</v>
      </c>
      <c r="B20951" t="s">
        <v>34744</v>
      </c>
      <c r="C20951" t="s">
        <v>34745</v>
      </c>
      <c r="D20951" t="s">
        <v>34927</v>
      </c>
      <c r="E20951" t="s">
        <v>34928</v>
      </c>
      <c r="F20951" t="s">
        <v>34929</v>
      </c>
    </row>
    <row r="20952" spans="1:6" x14ac:dyDescent="0.2">
      <c r="A20952" t="s">
        <v>31410</v>
      </c>
      <c r="B20952" t="s">
        <v>34744</v>
      </c>
      <c r="C20952" t="s">
        <v>34745</v>
      </c>
      <c r="D20952" t="s">
        <v>3077</v>
      </c>
      <c r="E20952" t="s">
        <v>3078</v>
      </c>
      <c r="F20952" t="s">
        <v>3079</v>
      </c>
    </row>
    <row r="20953" spans="1:6" x14ac:dyDescent="0.2">
      <c r="A20953" t="s">
        <v>31410</v>
      </c>
      <c r="B20953" t="s">
        <v>34744</v>
      </c>
      <c r="C20953" t="s">
        <v>34745</v>
      </c>
      <c r="D20953" t="s">
        <v>34930</v>
      </c>
      <c r="E20953" t="s">
        <v>34931</v>
      </c>
      <c r="F20953" t="s">
        <v>34932</v>
      </c>
    </row>
    <row r="20954" spans="1:6" x14ac:dyDescent="0.2">
      <c r="A20954" t="s">
        <v>31410</v>
      </c>
      <c r="B20954" t="s">
        <v>34744</v>
      </c>
      <c r="C20954" t="s">
        <v>34745</v>
      </c>
      <c r="D20954" t="s">
        <v>34933</v>
      </c>
      <c r="E20954" t="s">
        <v>34934</v>
      </c>
      <c r="F20954" t="s">
        <v>34935</v>
      </c>
    </row>
    <row r="20955" spans="1:6" x14ac:dyDescent="0.2">
      <c r="A20955" t="s">
        <v>31410</v>
      </c>
      <c r="B20955" t="s">
        <v>34744</v>
      </c>
      <c r="C20955" t="s">
        <v>34745</v>
      </c>
      <c r="D20955" t="s">
        <v>34936</v>
      </c>
      <c r="E20955" t="s">
        <v>34937</v>
      </c>
      <c r="F20955" t="s">
        <v>34938</v>
      </c>
    </row>
    <row r="20956" spans="1:6" x14ac:dyDescent="0.2">
      <c r="A20956" t="s">
        <v>31410</v>
      </c>
      <c r="B20956" t="s">
        <v>34744</v>
      </c>
      <c r="C20956" t="s">
        <v>34745</v>
      </c>
      <c r="D20956" t="s">
        <v>33094</v>
      </c>
      <c r="E20956" t="s">
        <v>33095</v>
      </c>
      <c r="F20956" t="s">
        <v>33096</v>
      </c>
    </row>
    <row r="20957" spans="1:6" x14ac:dyDescent="0.2">
      <c r="A20957" t="s">
        <v>31410</v>
      </c>
      <c r="B20957" t="s">
        <v>34744</v>
      </c>
      <c r="C20957" t="s">
        <v>34745</v>
      </c>
      <c r="D20957" t="s">
        <v>25385</v>
      </c>
      <c r="E20957" t="s">
        <v>34939</v>
      </c>
      <c r="F20957" t="s">
        <v>34940</v>
      </c>
    </row>
    <row r="20958" spans="1:6" x14ac:dyDescent="0.2">
      <c r="A20958" t="s">
        <v>31410</v>
      </c>
      <c r="B20958" t="s">
        <v>34744</v>
      </c>
      <c r="C20958" t="s">
        <v>34745</v>
      </c>
      <c r="D20958" t="s">
        <v>25118</v>
      </c>
      <c r="E20958" t="s">
        <v>25119</v>
      </c>
      <c r="F20958" t="s">
        <v>34941</v>
      </c>
    </row>
    <row r="20959" spans="1:6" x14ac:dyDescent="0.2">
      <c r="A20959" t="s">
        <v>31410</v>
      </c>
      <c r="B20959" t="s">
        <v>34744</v>
      </c>
      <c r="C20959" t="s">
        <v>34745</v>
      </c>
      <c r="D20959" t="s">
        <v>34942</v>
      </c>
      <c r="E20959" t="s">
        <v>34943</v>
      </c>
      <c r="F20959" t="s">
        <v>34944</v>
      </c>
    </row>
    <row r="20960" spans="1:6" x14ac:dyDescent="0.2">
      <c r="A20960" t="s">
        <v>31410</v>
      </c>
      <c r="B20960" t="s">
        <v>34744</v>
      </c>
      <c r="C20960" t="s">
        <v>34745</v>
      </c>
      <c r="D20960" t="s">
        <v>34945</v>
      </c>
      <c r="E20960" t="s">
        <v>34946</v>
      </c>
      <c r="F20960" t="s">
        <v>34947</v>
      </c>
    </row>
    <row r="20961" spans="1:6" x14ac:dyDescent="0.2">
      <c r="A20961" t="s">
        <v>31410</v>
      </c>
      <c r="B20961" t="s">
        <v>34744</v>
      </c>
      <c r="C20961" t="s">
        <v>34745</v>
      </c>
      <c r="D20961" t="s">
        <v>34948</v>
      </c>
      <c r="E20961" t="s">
        <v>34949</v>
      </c>
      <c r="F20961" t="s">
        <v>34950</v>
      </c>
    </row>
    <row r="20962" spans="1:6" x14ac:dyDescent="0.2">
      <c r="A20962" t="s">
        <v>31410</v>
      </c>
      <c r="B20962" t="s">
        <v>34744</v>
      </c>
      <c r="C20962" t="s">
        <v>34745</v>
      </c>
      <c r="D20962" t="s">
        <v>9050</v>
      </c>
      <c r="E20962" t="s">
        <v>9051</v>
      </c>
      <c r="F20962" t="s">
        <v>9052</v>
      </c>
    </row>
    <row r="20963" spans="1:6" x14ac:dyDescent="0.2">
      <c r="A20963" t="s">
        <v>31410</v>
      </c>
      <c r="B20963" t="s">
        <v>34744</v>
      </c>
      <c r="C20963" t="s">
        <v>34745</v>
      </c>
      <c r="D20963" t="s">
        <v>34951</v>
      </c>
      <c r="E20963" t="s">
        <v>34952</v>
      </c>
      <c r="F20963" t="s">
        <v>34953</v>
      </c>
    </row>
    <row r="20964" spans="1:6" x14ac:dyDescent="0.2">
      <c r="A20964" t="s">
        <v>31410</v>
      </c>
      <c r="B20964" t="s">
        <v>34744</v>
      </c>
      <c r="C20964" t="s">
        <v>34745</v>
      </c>
      <c r="D20964" t="s">
        <v>34954</v>
      </c>
      <c r="E20964" t="s">
        <v>34955</v>
      </c>
      <c r="F20964" t="s">
        <v>34956</v>
      </c>
    </row>
    <row r="20965" spans="1:6" x14ac:dyDescent="0.2">
      <c r="A20965" t="s">
        <v>31410</v>
      </c>
      <c r="B20965" t="s">
        <v>34744</v>
      </c>
      <c r="C20965" t="s">
        <v>34745</v>
      </c>
      <c r="D20965" t="s">
        <v>34957</v>
      </c>
      <c r="E20965" t="s">
        <v>34958</v>
      </c>
      <c r="F20965" t="s">
        <v>34959</v>
      </c>
    </row>
    <row r="20966" spans="1:6" x14ac:dyDescent="0.2">
      <c r="A20966" t="s">
        <v>31410</v>
      </c>
      <c r="B20966" t="s">
        <v>34744</v>
      </c>
      <c r="C20966" t="s">
        <v>34745</v>
      </c>
      <c r="D20966" t="s">
        <v>34960</v>
      </c>
      <c r="E20966" t="s">
        <v>34961</v>
      </c>
      <c r="F20966" t="s">
        <v>34962</v>
      </c>
    </row>
    <row r="20967" spans="1:6" x14ac:dyDescent="0.2">
      <c r="A20967" t="s">
        <v>31410</v>
      </c>
      <c r="B20967" t="s">
        <v>34744</v>
      </c>
      <c r="C20967" t="s">
        <v>34745</v>
      </c>
      <c r="D20967" t="s">
        <v>34963</v>
      </c>
      <c r="E20967" t="s">
        <v>34964</v>
      </c>
      <c r="F20967" t="s">
        <v>34965</v>
      </c>
    </row>
    <row r="20968" spans="1:6" x14ac:dyDescent="0.2">
      <c r="A20968" t="s">
        <v>31410</v>
      </c>
      <c r="B20968" t="s">
        <v>34744</v>
      </c>
      <c r="C20968" t="s">
        <v>34745</v>
      </c>
      <c r="D20968" t="s">
        <v>3190</v>
      </c>
      <c r="E20968" t="s">
        <v>3191</v>
      </c>
      <c r="F20968" t="s">
        <v>4363</v>
      </c>
    </row>
    <row r="20969" spans="1:6" x14ac:dyDescent="0.2">
      <c r="A20969" t="s">
        <v>31410</v>
      </c>
      <c r="B20969" t="s">
        <v>34744</v>
      </c>
      <c r="C20969" t="s">
        <v>34745</v>
      </c>
      <c r="D20969" t="s">
        <v>34966</v>
      </c>
      <c r="E20969" t="s">
        <v>34967</v>
      </c>
      <c r="F20969" t="s">
        <v>34968</v>
      </c>
    </row>
    <row r="20970" spans="1:6" x14ac:dyDescent="0.2">
      <c r="A20970" t="s">
        <v>31410</v>
      </c>
      <c r="B20970" t="s">
        <v>34744</v>
      </c>
      <c r="C20970" t="s">
        <v>34745</v>
      </c>
      <c r="D20970" t="s">
        <v>34969</v>
      </c>
      <c r="E20970" t="s">
        <v>34970</v>
      </c>
      <c r="F20970" t="s">
        <v>34971</v>
      </c>
    </row>
    <row r="20971" spans="1:6" x14ac:dyDescent="0.2">
      <c r="A20971" t="s">
        <v>31410</v>
      </c>
      <c r="B20971" t="s">
        <v>34744</v>
      </c>
      <c r="C20971" t="s">
        <v>34745</v>
      </c>
      <c r="D20971" t="s">
        <v>34972</v>
      </c>
      <c r="E20971" t="s">
        <v>34973</v>
      </c>
      <c r="F20971" t="s">
        <v>34974</v>
      </c>
    </row>
    <row r="20972" spans="1:6" x14ac:dyDescent="0.2">
      <c r="A20972" t="s">
        <v>31410</v>
      </c>
      <c r="B20972" t="s">
        <v>34744</v>
      </c>
      <c r="C20972" t="s">
        <v>34745</v>
      </c>
      <c r="D20972" t="s">
        <v>34975</v>
      </c>
      <c r="E20972" t="s">
        <v>34976</v>
      </c>
      <c r="F20972" t="s">
        <v>34977</v>
      </c>
    </row>
    <row r="20973" spans="1:6" x14ac:dyDescent="0.2">
      <c r="A20973" t="s">
        <v>31410</v>
      </c>
      <c r="B20973" t="s">
        <v>34744</v>
      </c>
      <c r="C20973" t="s">
        <v>34745</v>
      </c>
      <c r="D20973" t="s">
        <v>27779</v>
      </c>
      <c r="E20973" t="s">
        <v>27780</v>
      </c>
      <c r="F20973" t="s">
        <v>27781</v>
      </c>
    </row>
    <row r="20974" spans="1:6" x14ac:dyDescent="0.2">
      <c r="A20974" t="s">
        <v>31410</v>
      </c>
      <c r="B20974" t="s">
        <v>34744</v>
      </c>
      <c r="C20974" t="s">
        <v>34745</v>
      </c>
      <c r="D20974" t="s">
        <v>34978</v>
      </c>
      <c r="E20974" t="s">
        <v>34979</v>
      </c>
      <c r="F20974" t="s">
        <v>34980</v>
      </c>
    </row>
    <row r="20975" spans="1:6" x14ac:dyDescent="0.2">
      <c r="A20975" t="s">
        <v>31410</v>
      </c>
      <c r="B20975" t="s">
        <v>34744</v>
      </c>
      <c r="C20975" t="s">
        <v>34745</v>
      </c>
      <c r="D20975" t="s">
        <v>25127</v>
      </c>
      <c r="E20975" t="s">
        <v>25128</v>
      </c>
      <c r="F20975" t="s">
        <v>34981</v>
      </c>
    </row>
    <row r="20976" spans="1:6" x14ac:dyDescent="0.2">
      <c r="A20976" t="s">
        <v>31410</v>
      </c>
      <c r="B20976" t="s">
        <v>34744</v>
      </c>
      <c r="C20976" t="s">
        <v>34745</v>
      </c>
      <c r="D20976" t="s">
        <v>34982</v>
      </c>
      <c r="E20976" t="s">
        <v>34983</v>
      </c>
      <c r="F20976" t="s">
        <v>34984</v>
      </c>
    </row>
    <row r="20977" spans="1:6" x14ac:dyDescent="0.2">
      <c r="A20977" t="s">
        <v>31410</v>
      </c>
      <c r="B20977" t="s">
        <v>34744</v>
      </c>
      <c r="C20977" t="s">
        <v>34745</v>
      </c>
      <c r="D20977" t="s">
        <v>34985</v>
      </c>
      <c r="E20977" t="s">
        <v>34986</v>
      </c>
      <c r="F20977" t="s">
        <v>34987</v>
      </c>
    </row>
    <row r="20978" spans="1:6" x14ac:dyDescent="0.2">
      <c r="A20978" t="s">
        <v>31410</v>
      </c>
      <c r="B20978" t="s">
        <v>34744</v>
      </c>
      <c r="C20978" t="s">
        <v>34745</v>
      </c>
      <c r="D20978" t="s">
        <v>18828</v>
      </c>
      <c r="E20978" t="s">
        <v>18829</v>
      </c>
      <c r="F20978" t="s">
        <v>18830</v>
      </c>
    </row>
    <row r="20979" spans="1:6" x14ac:dyDescent="0.2">
      <c r="A20979" t="s">
        <v>31410</v>
      </c>
      <c r="B20979" t="s">
        <v>34744</v>
      </c>
      <c r="C20979" t="s">
        <v>34745</v>
      </c>
      <c r="D20979" t="s">
        <v>34988</v>
      </c>
      <c r="E20979" t="s">
        <v>34989</v>
      </c>
      <c r="F20979" t="s">
        <v>34990</v>
      </c>
    </row>
    <row r="20980" spans="1:6" x14ac:dyDescent="0.2">
      <c r="A20980" t="s">
        <v>31410</v>
      </c>
      <c r="B20980" t="s">
        <v>34744</v>
      </c>
      <c r="C20980" t="s">
        <v>34745</v>
      </c>
      <c r="D20980" t="s">
        <v>21137</v>
      </c>
      <c r="E20980" t="s">
        <v>21138</v>
      </c>
      <c r="F20980" t="s">
        <v>31689</v>
      </c>
    </row>
    <row r="20981" spans="1:6" x14ac:dyDescent="0.2">
      <c r="A20981" t="s">
        <v>31410</v>
      </c>
      <c r="B20981" t="s">
        <v>34744</v>
      </c>
      <c r="C20981" t="s">
        <v>34745</v>
      </c>
      <c r="D20981" t="s">
        <v>34991</v>
      </c>
      <c r="E20981" t="s">
        <v>34992</v>
      </c>
      <c r="F20981" t="s">
        <v>34993</v>
      </c>
    </row>
    <row r="20982" spans="1:6" x14ac:dyDescent="0.2">
      <c r="A20982" t="s">
        <v>31410</v>
      </c>
      <c r="B20982" t="s">
        <v>34744</v>
      </c>
      <c r="C20982" t="s">
        <v>34745</v>
      </c>
      <c r="D20982" t="s">
        <v>21143</v>
      </c>
      <c r="E20982" t="s">
        <v>21144</v>
      </c>
      <c r="F20982" t="s">
        <v>21145</v>
      </c>
    </row>
    <row r="20983" spans="1:6" x14ac:dyDescent="0.2">
      <c r="A20983" t="s">
        <v>31410</v>
      </c>
      <c r="B20983" t="s">
        <v>34744</v>
      </c>
      <c r="C20983" t="s">
        <v>34745</v>
      </c>
      <c r="D20983" t="s">
        <v>34994</v>
      </c>
      <c r="E20983" t="s">
        <v>34995</v>
      </c>
      <c r="F20983" t="s">
        <v>34996</v>
      </c>
    </row>
    <row r="20984" spans="1:6" x14ac:dyDescent="0.2">
      <c r="A20984" t="s">
        <v>31410</v>
      </c>
      <c r="B20984" t="s">
        <v>34744</v>
      </c>
      <c r="C20984" t="s">
        <v>34745</v>
      </c>
      <c r="D20984" t="s">
        <v>34997</v>
      </c>
      <c r="E20984" t="s">
        <v>34998</v>
      </c>
      <c r="F20984" t="s">
        <v>34999</v>
      </c>
    </row>
    <row r="20985" spans="1:6" x14ac:dyDescent="0.2">
      <c r="A20985" t="s">
        <v>31410</v>
      </c>
      <c r="B20985" t="s">
        <v>34744</v>
      </c>
      <c r="C20985" t="s">
        <v>34745</v>
      </c>
      <c r="D20985" t="s">
        <v>35000</v>
      </c>
      <c r="E20985" t="s">
        <v>35001</v>
      </c>
      <c r="F20985" t="s">
        <v>35002</v>
      </c>
    </row>
    <row r="20986" spans="1:6" x14ac:dyDescent="0.2">
      <c r="A20986" t="s">
        <v>31410</v>
      </c>
      <c r="B20986" t="s">
        <v>34744</v>
      </c>
      <c r="C20986" t="s">
        <v>34745</v>
      </c>
      <c r="D20986" t="s">
        <v>12469</v>
      </c>
      <c r="E20986" t="s">
        <v>12470</v>
      </c>
      <c r="F20986" t="s">
        <v>12471</v>
      </c>
    </row>
    <row r="20987" spans="1:6" x14ac:dyDescent="0.2">
      <c r="A20987" t="s">
        <v>31410</v>
      </c>
      <c r="B20987" t="s">
        <v>34744</v>
      </c>
      <c r="C20987" t="s">
        <v>34745</v>
      </c>
      <c r="D20987" t="s">
        <v>35003</v>
      </c>
      <c r="E20987" t="s">
        <v>35004</v>
      </c>
      <c r="F20987" t="s">
        <v>35005</v>
      </c>
    </row>
    <row r="20988" spans="1:6" x14ac:dyDescent="0.2">
      <c r="A20988" t="s">
        <v>31410</v>
      </c>
      <c r="B20988" t="s">
        <v>34744</v>
      </c>
      <c r="C20988" t="s">
        <v>34745</v>
      </c>
      <c r="D20988" t="s">
        <v>33667</v>
      </c>
      <c r="E20988" t="s">
        <v>33668</v>
      </c>
      <c r="F20988" t="s">
        <v>33669</v>
      </c>
    </row>
    <row r="20989" spans="1:6" x14ac:dyDescent="0.2">
      <c r="A20989" t="s">
        <v>31410</v>
      </c>
      <c r="B20989" t="s">
        <v>34744</v>
      </c>
      <c r="C20989" t="s">
        <v>34745</v>
      </c>
      <c r="D20989" t="s">
        <v>35006</v>
      </c>
      <c r="E20989" t="s">
        <v>35007</v>
      </c>
      <c r="F20989" t="s">
        <v>35008</v>
      </c>
    </row>
    <row r="20990" spans="1:6" x14ac:dyDescent="0.2">
      <c r="A20990" t="s">
        <v>31410</v>
      </c>
      <c r="B20990" t="s">
        <v>34744</v>
      </c>
      <c r="C20990" t="s">
        <v>34745</v>
      </c>
      <c r="D20990" t="s">
        <v>35009</v>
      </c>
      <c r="E20990" t="s">
        <v>35010</v>
      </c>
      <c r="F20990" t="s">
        <v>35011</v>
      </c>
    </row>
    <row r="20991" spans="1:6" x14ac:dyDescent="0.2">
      <c r="A20991" t="s">
        <v>31410</v>
      </c>
      <c r="B20991" t="s">
        <v>34744</v>
      </c>
      <c r="C20991" t="s">
        <v>34745</v>
      </c>
      <c r="D20991" t="s">
        <v>35012</v>
      </c>
      <c r="E20991" t="s">
        <v>35013</v>
      </c>
      <c r="F20991" t="s">
        <v>35014</v>
      </c>
    </row>
    <row r="20992" spans="1:6" x14ac:dyDescent="0.2">
      <c r="A20992" t="s">
        <v>31410</v>
      </c>
      <c r="B20992" t="s">
        <v>34744</v>
      </c>
      <c r="C20992" t="s">
        <v>34745</v>
      </c>
      <c r="D20992" t="s">
        <v>35015</v>
      </c>
      <c r="E20992" t="s">
        <v>35016</v>
      </c>
      <c r="F20992" t="s">
        <v>35017</v>
      </c>
    </row>
    <row r="20993" spans="1:6" x14ac:dyDescent="0.2">
      <c r="A20993" t="s">
        <v>31410</v>
      </c>
      <c r="B20993" t="s">
        <v>34744</v>
      </c>
      <c r="C20993" t="s">
        <v>34745</v>
      </c>
      <c r="D20993" t="s">
        <v>35018</v>
      </c>
      <c r="E20993" t="s">
        <v>35019</v>
      </c>
      <c r="F20993" t="s">
        <v>35020</v>
      </c>
    </row>
    <row r="20994" spans="1:6" x14ac:dyDescent="0.2">
      <c r="A20994" t="s">
        <v>31410</v>
      </c>
      <c r="B20994" t="s">
        <v>34744</v>
      </c>
      <c r="C20994" t="s">
        <v>34745</v>
      </c>
      <c r="D20994" t="s">
        <v>35021</v>
      </c>
      <c r="E20994" t="s">
        <v>35022</v>
      </c>
      <c r="F20994" t="s">
        <v>35023</v>
      </c>
    </row>
    <row r="20995" spans="1:6" x14ac:dyDescent="0.2">
      <c r="A20995" t="s">
        <v>31410</v>
      </c>
      <c r="B20995" t="s">
        <v>34744</v>
      </c>
      <c r="C20995" t="s">
        <v>34745</v>
      </c>
      <c r="D20995" t="s">
        <v>35024</v>
      </c>
      <c r="E20995" t="s">
        <v>35025</v>
      </c>
      <c r="F20995" t="s">
        <v>35026</v>
      </c>
    </row>
    <row r="20996" spans="1:6" x14ac:dyDescent="0.2">
      <c r="A20996" t="s">
        <v>31410</v>
      </c>
      <c r="B20996" t="s">
        <v>34744</v>
      </c>
      <c r="C20996" t="s">
        <v>34745</v>
      </c>
      <c r="D20996" t="s">
        <v>35027</v>
      </c>
      <c r="E20996" t="s">
        <v>35028</v>
      </c>
      <c r="F20996" t="s">
        <v>35029</v>
      </c>
    </row>
    <row r="20997" spans="1:6" x14ac:dyDescent="0.2">
      <c r="A20997" t="s">
        <v>31410</v>
      </c>
      <c r="B20997" t="s">
        <v>34744</v>
      </c>
      <c r="C20997" t="s">
        <v>34745</v>
      </c>
      <c r="D20997" t="s">
        <v>15630</v>
      </c>
      <c r="E20997" t="s">
        <v>15631</v>
      </c>
      <c r="F20997" t="s">
        <v>15632</v>
      </c>
    </row>
    <row r="20998" spans="1:6" x14ac:dyDescent="0.2">
      <c r="A20998" t="s">
        <v>31410</v>
      </c>
      <c r="B20998" t="s">
        <v>34744</v>
      </c>
      <c r="C20998" t="s">
        <v>34745</v>
      </c>
      <c r="D20998" t="s">
        <v>35030</v>
      </c>
      <c r="E20998" t="s">
        <v>35031</v>
      </c>
      <c r="F20998" t="s">
        <v>35032</v>
      </c>
    </row>
    <row r="20999" spans="1:6" x14ac:dyDescent="0.2">
      <c r="A20999" t="s">
        <v>31410</v>
      </c>
      <c r="B20999" t="s">
        <v>34744</v>
      </c>
      <c r="C20999" t="s">
        <v>34745</v>
      </c>
      <c r="D20999" t="s">
        <v>1213</v>
      </c>
      <c r="E20999" t="s">
        <v>1214</v>
      </c>
      <c r="F20999" t="s">
        <v>1215</v>
      </c>
    </row>
    <row r="21000" spans="1:6" x14ac:dyDescent="0.2">
      <c r="A21000" t="s">
        <v>31410</v>
      </c>
      <c r="B21000" t="s">
        <v>34744</v>
      </c>
      <c r="C21000" t="s">
        <v>34745</v>
      </c>
      <c r="D21000" t="s">
        <v>987</v>
      </c>
      <c r="E21000" t="s">
        <v>988</v>
      </c>
      <c r="F21000" t="s">
        <v>989</v>
      </c>
    </row>
    <row r="21001" spans="1:6" x14ac:dyDescent="0.2">
      <c r="A21001" t="s">
        <v>31410</v>
      </c>
      <c r="B21001" t="s">
        <v>34744</v>
      </c>
      <c r="C21001" t="s">
        <v>34745</v>
      </c>
      <c r="D21001" t="s">
        <v>35033</v>
      </c>
      <c r="E21001" t="s">
        <v>35034</v>
      </c>
      <c r="F21001" t="s">
        <v>35035</v>
      </c>
    </row>
    <row r="21002" spans="1:6" x14ac:dyDescent="0.2">
      <c r="A21002" t="s">
        <v>31410</v>
      </c>
      <c r="B21002" t="s">
        <v>34744</v>
      </c>
      <c r="C21002" t="s">
        <v>34745</v>
      </c>
      <c r="D21002" t="s">
        <v>35036</v>
      </c>
      <c r="E21002" t="s">
        <v>35037</v>
      </c>
      <c r="F21002" t="s">
        <v>35038</v>
      </c>
    </row>
    <row r="21003" spans="1:6" x14ac:dyDescent="0.2">
      <c r="A21003" t="s">
        <v>31410</v>
      </c>
      <c r="B21003" t="s">
        <v>34744</v>
      </c>
      <c r="C21003" t="s">
        <v>34745</v>
      </c>
      <c r="D21003" t="s">
        <v>7336</v>
      </c>
      <c r="E21003" t="s">
        <v>7337</v>
      </c>
      <c r="F21003" t="s">
        <v>7338</v>
      </c>
    </row>
    <row r="21004" spans="1:6" x14ac:dyDescent="0.2">
      <c r="A21004" t="s">
        <v>31410</v>
      </c>
      <c r="B21004" t="s">
        <v>34744</v>
      </c>
      <c r="C21004" t="s">
        <v>34745</v>
      </c>
      <c r="D21004" t="s">
        <v>35039</v>
      </c>
      <c r="E21004" t="s">
        <v>35040</v>
      </c>
      <c r="F21004" t="s">
        <v>35041</v>
      </c>
    </row>
    <row r="21005" spans="1:6" x14ac:dyDescent="0.2">
      <c r="A21005" t="s">
        <v>31410</v>
      </c>
      <c r="B21005" t="s">
        <v>34744</v>
      </c>
      <c r="C21005" t="s">
        <v>34745</v>
      </c>
      <c r="D21005" t="s">
        <v>33701</v>
      </c>
      <c r="E21005" t="s">
        <v>33702</v>
      </c>
      <c r="F21005" t="s">
        <v>33703</v>
      </c>
    </row>
    <row r="21006" spans="1:6" x14ac:dyDescent="0.2">
      <c r="A21006" t="s">
        <v>31410</v>
      </c>
      <c r="B21006" t="s">
        <v>34744</v>
      </c>
      <c r="C21006" t="s">
        <v>34745</v>
      </c>
      <c r="D21006" t="s">
        <v>35042</v>
      </c>
      <c r="E21006" t="s">
        <v>35043</v>
      </c>
      <c r="F21006" t="s">
        <v>35044</v>
      </c>
    </row>
    <row r="21007" spans="1:6" x14ac:dyDescent="0.2">
      <c r="A21007" t="s">
        <v>31410</v>
      </c>
      <c r="B21007" t="s">
        <v>34744</v>
      </c>
      <c r="C21007" t="s">
        <v>34745</v>
      </c>
      <c r="D21007" t="s">
        <v>35045</v>
      </c>
      <c r="E21007" t="s">
        <v>35046</v>
      </c>
      <c r="F21007" t="s">
        <v>35047</v>
      </c>
    </row>
    <row r="21008" spans="1:6" x14ac:dyDescent="0.2">
      <c r="A21008" t="s">
        <v>31410</v>
      </c>
      <c r="B21008" t="s">
        <v>34744</v>
      </c>
      <c r="C21008" t="s">
        <v>34745</v>
      </c>
      <c r="D21008" t="s">
        <v>21177</v>
      </c>
      <c r="E21008" t="s">
        <v>21178</v>
      </c>
      <c r="F21008" t="s">
        <v>35048</v>
      </c>
    </row>
    <row r="21009" spans="1:6" x14ac:dyDescent="0.2">
      <c r="A21009" t="s">
        <v>31410</v>
      </c>
      <c r="B21009" t="s">
        <v>34744</v>
      </c>
      <c r="C21009" t="s">
        <v>34745</v>
      </c>
      <c r="D21009" t="s">
        <v>35049</v>
      </c>
      <c r="E21009" t="s">
        <v>35050</v>
      </c>
      <c r="F21009" t="s">
        <v>35051</v>
      </c>
    </row>
    <row r="21010" spans="1:6" x14ac:dyDescent="0.2">
      <c r="A21010" t="s">
        <v>31410</v>
      </c>
      <c r="B21010" t="s">
        <v>34744</v>
      </c>
      <c r="C21010" t="s">
        <v>34745</v>
      </c>
      <c r="D21010" t="s">
        <v>35052</v>
      </c>
      <c r="E21010" t="s">
        <v>35053</v>
      </c>
      <c r="F21010" t="s">
        <v>35054</v>
      </c>
    </row>
    <row r="21011" spans="1:6" x14ac:dyDescent="0.2">
      <c r="A21011" t="s">
        <v>31410</v>
      </c>
      <c r="B21011" t="s">
        <v>34744</v>
      </c>
      <c r="C21011" t="s">
        <v>34745</v>
      </c>
      <c r="D21011" t="s">
        <v>35055</v>
      </c>
      <c r="E21011" t="s">
        <v>35056</v>
      </c>
      <c r="F21011" t="s">
        <v>35057</v>
      </c>
    </row>
    <row r="21012" spans="1:6" x14ac:dyDescent="0.2">
      <c r="A21012" t="s">
        <v>31410</v>
      </c>
      <c r="B21012" t="s">
        <v>34744</v>
      </c>
      <c r="C21012" t="s">
        <v>34745</v>
      </c>
      <c r="D21012" t="s">
        <v>35058</v>
      </c>
      <c r="E21012" t="s">
        <v>35059</v>
      </c>
      <c r="F21012" t="s">
        <v>35060</v>
      </c>
    </row>
    <row r="21013" spans="1:6" x14ac:dyDescent="0.2">
      <c r="A21013" t="s">
        <v>31410</v>
      </c>
      <c r="B21013" t="s">
        <v>34744</v>
      </c>
      <c r="C21013" t="s">
        <v>34745</v>
      </c>
      <c r="D21013" t="s">
        <v>35061</v>
      </c>
      <c r="E21013" t="s">
        <v>35062</v>
      </c>
      <c r="F21013" t="s">
        <v>35063</v>
      </c>
    </row>
    <row r="21014" spans="1:6" x14ac:dyDescent="0.2">
      <c r="A21014" t="s">
        <v>31410</v>
      </c>
      <c r="B21014" t="s">
        <v>34744</v>
      </c>
      <c r="C21014" t="s">
        <v>34745</v>
      </c>
      <c r="D21014" t="s">
        <v>35064</v>
      </c>
      <c r="E21014" t="s">
        <v>35065</v>
      </c>
      <c r="F21014" t="s">
        <v>35066</v>
      </c>
    </row>
    <row r="21015" spans="1:6" x14ac:dyDescent="0.2">
      <c r="A21015" t="s">
        <v>31410</v>
      </c>
      <c r="B21015" t="s">
        <v>34744</v>
      </c>
      <c r="C21015" t="s">
        <v>34745</v>
      </c>
      <c r="D21015" t="s">
        <v>35067</v>
      </c>
      <c r="E21015" t="s">
        <v>35068</v>
      </c>
      <c r="F21015" t="s">
        <v>35069</v>
      </c>
    </row>
    <row r="21016" spans="1:6" x14ac:dyDescent="0.2">
      <c r="A21016" t="s">
        <v>31410</v>
      </c>
      <c r="B21016" t="s">
        <v>34744</v>
      </c>
      <c r="C21016" t="s">
        <v>34745</v>
      </c>
      <c r="D21016" t="s">
        <v>35070</v>
      </c>
      <c r="E21016" t="s">
        <v>35071</v>
      </c>
      <c r="F21016" t="s">
        <v>35072</v>
      </c>
    </row>
    <row r="21017" spans="1:6" x14ac:dyDescent="0.2">
      <c r="A21017" t="s">
        <v>31410</v>
      </c>
      <c r="B21017" t="s">
        <v>34744</v>
      </c>
      <c r="C21017" t="s">
        <v>34745</v>
      </c>
      <c r="D21017" t="s">
        <v>35073</v>
      </c>
      <c r="E21017" t="s">
        <v>35074</v>
      </c>
      <c r="F21017" t="s">
        <v>35075</v>
      </c>
    </row>
    <row r="21018" spans="1:6" x14ac:dyDescent="0.2">
      <c r="A21018" t="s">
        <v>31410</v>
      </c>
      <c r="B21018" t="s">
        <v>34744</v>
      </c>
      <c r="C21018" t="s">
        <v>34745</v>
      </c>
      <c r="D21018" t="s">
        <v>35076</v>
      </c>
      <c r="E21018" t="s">
        <v>35077</v>
      </c>
      <c r="F21018" t="s">
        <v>35078</v>
      </c>
    </row>
    <row r="21019" spans="1:6" x14ac:dyDescent="0.2">
      <c r="A21019" t="s">
        <v>31410</v>
      </c>
      <c r="B21019" t="s">
        <v>34744</v>
      </c>
      <c r="C21019" t="s">
        <v>34745</v>
      </c>
      <c r="D21019" t="s">
        <v>35079</v>
      </c>
      <c r="E21019" t="s">
        <v>35080</v>
      </c>
      <c r="F21019" t="s">
        <v>35081</v>
      </c>
    </row>
    <row r="21020" spans="1:6" x14ac:dyDescent="0.2">
      <c r="A21020" t="s">
        <v>31410</v>
      </c>
      <c r="B21020" t="s">
        <v>34744</v>
      </c>
      <c r="C21020" t="s">
        <v>34745</v>
      </c>
      <c r="D21020" t="s">
        <v>35082</v>
      </c>
      <c r="E21020" t="s">
        <v>35083</v>
      </c>
      <c r="F21020" t="s">
        <v>35084</v>
      </c>
    </row>
    <row r="21021" spans="1:6" x14ac:dyDescent="0.2">
      <c r="A21021" t="s">
        <v>31410</v>
      </c>
      <c r="B21021" t="s">
        <v>34744</v>
      </c>
      <c r="C21021" t="s">
        <v>34745</v>
      </c>
      <c r="D21021" t="s">
        <v>35085</v>
      </c>
      <c r="E21021" t="s">
        <v>35086</v>
      </c>
      <c r="F21021" t="s">
        <v>35087</v>
      </c>
    </row>
    <row r="21022" spans="1:6" x14ac:dyDescent="0.2">
      <c r="A21022" t="s">
        <v>31410</v>
      </c>
      <c r="B21022" t="s">
        <v>34744</v>
      </c>
      <c r="C21022" t="s">
        <v>34745</v>
      </c>
      <c r="D21022" t="s">
        <v>18464</v>
      </c>
      <c r="E21022" t="s">
        <v>18465</v>
      </c>
      <c r="F21022" t="s">
        <v>35088</v>
      </c>
    </row>
    <row r="21023" spans="1:6" x14ac:dyDescent="0.2">
      <c r="A21023" t="s">
        <v>31410</v>
      </c>
      <c r="B21023" t="s">
        <v>34744</v>
      </c>
      <c r="C21023" t="s">
        <v>34745</v>
      </c>
      <c r="D21023" t="s">
        <v>35089</v>
      </c>
      <c r="E21023" t="s">
        <v>35090</v>
      </c>
      <c r="F21023" t="s">
        <v>35091</v>
      </c>
    </row>
    <row r="21024" spans="1:6" x14ac:dyDescent="0.2">
      <c r="A21024" t="s">
        <v>31410</v>
      </c>
      <c r="B21024" t="s">
        <v>34744</v>
      </c>
      <c r="C21024" t="s">
        <v>34745</v>
      </c>
      <c r="D21024" t="s">
        <v>35092</v>
      </c>
      <c r="E21024" t="s">
        <v>35093</v>
      </c>
      <c r="F21024" t="s">
        <v>35094</v>
      </c>
    </row>
    <row r="21025" spans="1:6" x14ac:dyDescent="0.2">
      <c r="A21025" t="s">
        <v>31410</v>
      </c>
      <c r="B21025" t="s">
        <v>34744</v>
      </c>
      <c r="C21025" t="s">
        <v>34745</v>
      </c>
      <c r="D21025" t="s">
        <v>35095</v>
      </c>
      <c r="E21025" t="s">
        <v>35096</v>
      </c>
      <c r="F21025" t="s">
        <v>35097</v>
      </c>
    </row>
    <row r="21026" spans="1:6" x14ac:dyDescent="0.2">
      <c r="A21026" t="s">
        <v>31410</v>
      </c>
      <c r="B21026" t="s">
        <v>34744</v>
      </c>
      <c r="C21026" t="s">
        <v>34745</v>
      </c>
      <c r="D21026" t="s">
        <v>35098</v>
      </c>
      <c r="E21026" t="s">
        <v>35099</v>
      </c>
      <c r="F21026" t="s">
        <v>35100</v>
      </c>
    </row>
    <row r="21027" spans="1:6" x14ac:dyDescent="0.2">
      <c r="A21027" t="s">
        <v>31410</v>
      </c>
      <c r="B21027" t="s">
        <v>34744</v>
      </c>
      <c r="C21027" t="s">
        <v>34745</v>
      </c>
      <c r="D21027" t="s">
        <v>12559</v>
      </c>
      <c r="E21027" t="s">
        <v>12560</v>
      </c>
      <c r="F21027" t="s">
        <v>12561</v>
      </c>
    </row>
    <row r="21028" spans="1:6" x14ac:dyDescent="0.2">
      <c r="A21028" t="s">
        <v>31410</v>
      </c>
      <c r="B21028" t="s">
        <v>34744</v>
      </c>
      <c r="C21028" t="s">
        <v>34745</v>
      </c>
      <c r="D21028" t="s">
        <v>35101</v>
      </c>
      <c r="E21028" t="s">
        <v>35102</v>
      </c>
      <c r="F21028" t="s">
        <v>35103</v>
      </c>
    </row>
    <row r="21029" spans="1:6" x14ac:dyDescent="0.2">
      <c r="A21029" t="s">
        <v>31410</v>
      </c>
      <c r="B21029" t="s">
        <v>34744</v>
      </c>
      <c r="C21029" t="s">
        <v>34745</v>
      </c>
      <c r="D21029" t="s">
        <v>35104</v>
      </c>
      <c r="E21029" t="s">
        <v>35105</v>
      </c>
      <c r="F21029" t="s">
        <v>35106</v>
      </c>
    </row>
    <row r="21030" spans="1:6" x14ac:dyDescent="0.2">
      <c r="A21030" t="s">
        <v>31410</v>
      </c>
      <c r="B21030" t="s">
        <v>34744</v>
      </c>
      <c r="C21030" t="s">
        <v>34745</v>
      </c>
      <c r="D21030" t="s">
        <v>35107</v>
      </c>
      <c r="E21030" t="s">
        <v>35108</v>
      </c>
      <c r="F21030" t="s">
        <v>35109</v>
      </c>
    </row>
    <row r="21031" spans="1:6" x14ac:dyDescent="0.2">
      <c r="A21031" t="s">
        <v>31410</v>
      </c>
      <c r="B21031" t="s">
        <v>34744</v>
      </c>
      <c r="C21031" t="s">
        <v>34745</v>
      </c>
      <c r="D21031" t="s">
        <v>35110</v>
      </c>
      <c r="E21031" t="s">
        <v>35111</v>
      </c>
      <c r="F21031" t="s">
        <v>35112</v>
      </c>
    </row>
    <row r="21032" spans="1:6" x14ac:dyDescent="0.2">
      <c r="A21032" t="s">
        <v>31410</v>
      </c>
      <c r="B21032" t="s">
        <v>34744</v>
      </c>
      <c r="C21032" t="s">
        <v>34745</v>
      </c>
      <c r="D21032" t="s">
        <v>35113</v>
      </c>
      <c r="E21032" t="s">
        <v>35114</v>
      </c>
      <c r="F21032" t="s">
        <v>35115</v>
      </c>
    </row>
    <row r="21033" spans="1:6" x14ac:dyDescent="0.2">
      <c r="A21033" t="s">
        <v>31410</v>
      </c>
      <c r="B21033" t="s">
        <v>34744</v>
      </c>
      <c r="C21033" t="s">
        <v>34745</v>
      </c>
      <c r="D21033" t="s">
        <v>35116</v>
      </c>
      <c r="E21033" t="s">
        <v>35117</v>
      </c>
      <c r="F21033" t="s">
        <v>35118</v>
      </c>
    </row>
    <row r="21034" spans="1:6" x14ac:dyDescent="0.2">
      <c r="A21034" t="s">
        <v>31410</v>
      </c>
      <c r="B21034" t="s">
        <v>34744</v>
      </c>
      <c r="C21034" t="s">
        <v>34745</v>
      </c>
      <c r="D21034" t="s">
        <v>35119</v>
      </c>
      <c r="E21034" t="s">
        <v>35120</v>
      </c>
      <c r="F21034" t="s">
        <v>35121</v>
      </c>
    </row>
    <row r="21035" spans="1:6" x14ac:dyDescent="0.2">
      <c r="A21035" t="s">
        <v>31410</v>
      </c>
      <c r="B21035" t="s">
        <v>34744</v>
      </c>
      <c r="C21035" t="s">
        <v>34745</v>
      </c>
      <c r="D21035" t="s">
        <v>35122</v>
      </c>
      <c r="E21035" t="s">
        <v>35123</v>
      </c>
      <c r="F21035" t="s">
        <v>35124</v>
      </c>
    </row>
    <row r="21036" spans="1:6" x14ac:dyDescent="0.2">
      <c r="A21036" t="s">
        <v>31410</v>
      </c>
      <c r="B21036" t="s">
        <v>34744</v>
      </c>
      <c r="C21036" t="s">
        <v>34745</v>
      </c>
      <c r="D21036" t="s">
        <v>35119</v>
      </c>
      <c r="E21036" t="s">
        <v>35120</v>
      </c>
      <c r="F21036" t="s">
        <v>35121</v>
      </c>
    </row>
    <row r="21037" spans="1:6" x14ac:dyDescent="0.2">
      <c r="A21037" t="s">
        <v>31410</v>
      </c>
      <c r="B21037" t="s">
        <v>34744</v>
      </c>
      <c r="C21037" t="s">
        <v>34745</v>
      </c>
      <c r="D21037" t="s">
        <v>33787</v>
      </c>
      <c r="E21037" t="s">
        <v>33788</v>
      </c>
      <c r="F21037" t="s">
        <v>33789</v>
      </c>
    </row>
    <row r="21038" spans="1:6" x14ac:dyDescent="0.2">
      <c r="A21038" t="s">
        <v>31410</v>
      </c>
      <c r="B21038" t="s">
        <v>34744</v>
      </c>
      <c r="C21038" t="s">
        <v>34745</v>
      </c>
      <c r="D21038" t="s">
        <v>33784</v>
      </c>
      <c r="E21038" t="s">
        <v>33785</v>
      </c>
      <c r="F21038" t="s">
        <v>33786</v>
      </c>
    </row>
    <row r="21039" spans="1:6" x14ac:dyDescent="0.2">
      <c r="A21039" t="s">
        <v>31410</v>
      </c>
      <c r="B21039" t="s">
        <v>34744</v>
      </c>
      <c r="C21039" t="s">
        <v>34745</v>
      </c>
      <c r="D21039" t="s">
        <v>1712</v>
      </c>
      <c r="E21039" t="s">
        <v>1713</v>
      </c>
      <c r="F21039" t="s">
        <v>1714</v>
      </c>
    </row>
    <row r="21040" spans="1:6" x14ac:dyDescent="0.2">
      <c r="A21040" t="s">
        <v>31410</v>
      </c>
      <c r="B21040" t="s">
        <v>34744</v>
      </c>
      <c r="C21040" t="s">
        <v>34745</v>
      </c>
      <c r="D21040" t="s">
        <v>35125</v>
      </c>
      <c r="E21040" t="s">
        <v>35126</v>
      </c>
      <c r="F21040" t="s">
        <v>35127</v>
      </c>
    </row>
    <row r="21041" spans="1:6" x14ac:dyDescent="0.2">
      <c r="A21041" t="s">
        <v>31410</v>
      </c>
      <c r="B21041" t="s">
        <v>34744</v>
      </c>
      <c r="C21041" t="s">
        <v>34745</v>
      </c>
      <c r="D21041" t="s">
        <v>35128</v>
      </c>
      <c r="E21041" t="s">
        <v>35129</v>
      </c>
      <c r="F21041" t="s">
        <v>35130</v>
      </c>
    </row>
    <row r="21042" spans="1:6" x14ac:dyDescent="0.2">
      <c r="A21042" t="s">
        <v>31410</v>
      </c>
      <c r="B21042" t="s">
        <v>34744</v>
      </c>
      <c r="C21042" t="s">
        <v>34745</v>
      </c>
      <c r="D21042" t="s">
        <v>35131</v>
      </c>
      <c r="E21042" t="s">
        <v>35132</v>
      </c>
      <c r="F21042" t="s">
        <v>35133</v>
      </c>
    </row>
    <row r="21043" spans="1:6" x14ac:dyDescent="0.2">
      <c r="A21043" t="s">
        <v>31410</v>
      </c>
      <c r="B21043" t="s">
        <v>34744</v>
      </c>
      <c r="C21043" t="s">
        <v>34745</v>
      </c>
      <c r="D21043" t="s">
        <v>35134</v>
      </c>
      <c r="E21043" t="s">
        <v>35135</v>
      </c>
      <c r="F21043" t="s">
        <v>35136</v>
      </c>
    </row>
    <row r="21044" spans="1:6" x14ac:dyDescent="0.2">
      <c r="A21044" t="s">
        <v>31410</v>
      </c>
      <c r="B21044" t="s">
        <v>34744</v>
      </c>
      <c r="C21044" t="s">
        <v>34745</v>
      </c>
      <c r="D21044" t="s">
        <v>35137</v>
      </c>
      <c r="E21044" t="s">
        <v>35138</v>
      </c>
      <c r="F21044" t="s">
        <v>35139</v>
      </c>
    </row>
    <row r="21045" spans="1:6" x14ac:dyDescent="0.2">
      <c r="A21045" t="s">
        <v>31410</v>
      </c>
      <c r="B21045" t="s">
        <v>34744</v>
      </c>
      <c r="C21045" t="s">
        <v>34745</v>
      </c>
      <c r="D21045" t="s">
        <v>35140</v>
      </c>
      <c r="E21045" t="s">
        <v>35141</v>
      </c>
      <c r="F21045" t="s">
        <v>35142</v>
      </c>
    </row>
    <row r="21046" spans="1:6" x14ac:dyDescent="0.2">
      <c r="A21046" t="s">
        <v>31410</v>
      </c>
      <c r="B21046" t="s">
        <v>34744</v>
      </c>
      <c r="C21046" t="s">
        <v>34745</v>
      </c>
      <c r="D21046" t="s">
        <v>35143</v>
      </c>
      <c r="E21046" t="s">
        <v>35144</v>
      </c>
      <c r="F21046" t="s">
        <v>35145</v>
      </c>
    </row>
    <row r="21047" spans="1:6" x14ac:dyDescent="0.2">
      <c r="A21047" t="s">
        <v>31410</v>
      </c>
      <c r="B21047" t="s">
        <v>34744</v>
      </c>
      <c r="C21047" t="s">
        <v>34745</v>
      </c>
      <c r="D21047" t="s">
        <v>35146</v>
      </c>
      <c r="E21047" t="s">
        <v>35147</v>
      </c>
      <c r="F21047" t="s">
        <v>35148</v>
      </c>
    </row>
    <row r="21048" spans="1:6" x14ac:dyDescent="0.2">
      <c r="A21048" t="s">
        <v>31410</v>
      </c>
      <c r="B21048" t="s">
        <v>34744</v>
      </c>
      <c r="C21048" t="s">
        <v>34745</v>
      </c>
      <c r="D21048" t="s">
        <v>35149</v>
      </c>
      <c r="E21048" t="s">
        <v>35150</v>
      </c>
      <c r="F21048" t="s">
        <v>35151</v>
      </c>
    </row>
    <row r="21049" spans="1:6" x14ac:dyDescent="0.2">
      <c r="A21049" t="s">
        <v>31410</v>
      </c>
      <c r="B21049" t="s">
        <v>34744</v>
      </c>
      <c r="C21049" t="s">
        <v>34745</v>
      </c>
      <c r="D21049" t="s">
        <v>35152</v>
      </c>
      <c r="E21049" t="s">
        <v>35153</v>
      </c>
      <c r="F21049" t="s">
        <v>35154</v>
      </c>
    </row>
    <row r="21050" spans="1:6" x14ac:dyDescent="0.2">
      <c r="A21050" t="s">
        <v>31410</v>
      </c>
      <c r="B21050" t="s">
        <v>34744</v>
      </c>
      <c r="C21050" t="s">
        <v>34745</v>
      </c>
      <c r="D21050" t="s">
        <v>35155</v>
      </c>
      <c r="E21050" t="s">
        <v>35156</v>
      </c>
      <c r="F21050" t="s">
        <v>35157</v>
      </c>
    </row>
    <row r="21051" spans="1:6" x14ac:dyDescent="0.2">
      <c r="A21051" t="s">
        <v>31410</v>
      </c>
      <c r="B21051" t="s">
        <v>34744</v>
      </c>
      <c r="C21051" t="s">
        <v>34745</v>
      </c>
      <c r="D21051" t="s">
        <v>35158</v>
      </c>
      <c r="E21051" t="s">
        <v>35159</v>
      </c>
      <c r="F21051" t="s">
        <v>35160</v>
      </c>
    </row>
    <row r="21052" spans="1:6" x14ac:dyDescent="0.2">
      <c r="A21052" t="s">
        <v>31410</v>
      </c>
      <c r="B21052" t="s">
        <v>34744</v>
      </c>
      <c r="C21052" t="s">
        <v>34745</v>
      </c>
      <c r="D21052" t="s">
        <v>3614</v>
      </c>
      <c r="E21052" t="s">
        <v>3615</v>
      </c>
      <c r="F21052" t="s">
        <v>3616</v>
      </c>
    </row>
    <row r="21053" spans="1:6" x14ac:dyDescent="0.2">
      <c r="A21053" t="s">
        <v>31410</v>
      </c>
      <c r="B21053" t="s">
        <v>34744</v>
      </c>
      <c r="C21053" t="s">
        <v>34745</v>
      </c>
      <c r="D21053" t="s">
        <v>32646</v>
      </c>
      <c r="E21053" t="s">
        <v>32647</v>
      </c>
      <c r="F21053" t="s">
        <v>32648</v>
      </c>
    </row>
    <row r="21054" spans="1:6" x14ac:dyDescent="0.2">
      <c r="A21054" t="s">
        <v>31410</v>
      </c>
      <c r="B21054" t="s">
        <v>34744</v>
      </c>
      <c r="C21054" t="s">
        <v>34745</v>
      </c>
      <c r="D21054" t="s">
        <v>35161</v>
      </c>
      <c r="E21054" t="s">
        <v>35162</v>
      </c>
      <c r="F21054" t="s">
        <v>35163</v>
      </c>
    </row>
    <row r="21055" spans="1:6" x14ac:dyDescent="0.2">
      <c r="A21055" t="s">
        <v>31410</v>
      </c>
      <c r="B21055" t="s">
        <v>34744</v>
      </c>
      <c r="C21055" t="s">
        <v>34745</v>
      </c>
      <c r="D21055" t="s">
        <v>35164</v>
      </c>
      <c r="E21055" t="s">
        <v>35165</v>
      </c>
      <c r="F21055" t="s">
        <v>35166</v>
      </c>
    </row>
    <row r="21056" spans="1:6" x14ac:dyDescent="0.2">
      <c r="A21056" t="s">
        <v>31410</v>
      </c>
      <c r="B21056" t="s">
        <v>34744</v>
      </c>
      <c r="C21056" t="s">
        <v>34745</v>
      </c>
      <c r="D21056" t="s">
        <v>35167</v>
      </c>
      <c r="E21056" t="s">
        <v>35168</v>
      </c>
      <c r="F21056" t="s">
        <v>35169</v>
      </c>
    </row>
    <row r="21057" spans="1:6" x14ac:dyDescent="0.2">
      <c r="A21057" t="s">
        <v>31410</v>
      </c>
      <c r="B21057" t="s">
        <v>34744</v>
      </c>
      <c r="C21057" t="s">
        <v>34745</v>
      </c>
      <c r="D21057" t="s">
        <v>35170</v>
      </c>
      <c r="E21057" t="s">
        <v>35171</v>
      </c>
      <c r="F21057" t="s">
        <v>35172</v>
      </c>
    </row>
    <row r="21058" spans="1:6" x14ac:dyDescent="0.2">
      <c r="A21058" t="s">
        <v>31410</v>
      </c>
      <c r="B21058" t="s">
        <v>34744</v>
      </c>
      <c r="C21058" t="s">
        <v>34745</v>
      </c>
      <c r="D21058" t="s">
        <v>35173</v>
      </c>
      <c r="E21058" t="s">
        <v>35174</v>
      </c>
      <c r="F21058" t="s">
        <v>35175</v>
      </c>
    </row>
    <row r="21059" spans="1:6" x14ac:dyDescent="0.2">
      <c r="A21059" t="s">
        <v>31410</v>
      </c>
      <c r="B21059" t="s">
        <v>34744</v>
      </c>
      <c r="C21059" t="s">
        <v>34745</v>
      </c>
      <c r="D21059" t="s">
        <v>35176</v>
      </c>
      <c r="E21059" t="s">
        <v>35177</v>
      </c>
      <c r="F21059" t="s">
        <v>35178</v>
      </c>
    </row>
    <row r="21060" spans="1:6" x14ac:dyDescent="0.2">
      <c r="A21060" t="s">
        <v>31410</v>
      </c>
      <c r="B21060" t="s">
        <v>34744</v>
      </c>
      <c r="C21060" t="s">
        <v>34745</v>
      </c>
      <c r="D21060" t="s">
        <v>16560</v>
      </c>
      <c r="E21060" t="s">
        <v>16561</v>
      </c>
      <c r="F21060" t="s">
        <v>16562</v>
      </c>
    </row>
    <row r="21061" spans="1:6" x14ac:dyDescent="0.2">
      <c r="A21061" t="s">
        <v>31410</v>
      </c>
      <c r="B21061" t="s">
        <v>34744</v>
      </c>
      <c r="C21061" t="s">
        <v>34745</v>
      </c>
      <c r="D21061" t="s">
        <v>35179</v>
      </c>
      <c r="E21061" t="s">
        <v>35180</v>
      </c>
      <c r="F21061" t="s">
        <v>35181</v>
      </c>
    </row>
    <row r="21062" spans="1:6" x14ac:dyDescent="0.2">
      <c r="A21062" t="s">
        <v>31410</v>
      </c>
      <c r="B21062" t="s">
        <v>34744</v>
      </c>
      <c r="C21062" t="s">
        <v>34745</v>
      </c>
      <c r="D21062" t="s">
        <v>35182</v>
      </c>
      <c r="E21062" t="s">
        <v>35183</v>
      </c>
      <c r="F21062" t="s">
        <v>35184</v>
      </c>
    </row>
    <row r="21063" spans="1:6" x14ac:dyDescent="0.2">
      <c r="A21063" t="s">
        <v>31410</v>
      </c>
      <c r="B21063" t="s">
        <v>34744</v>
      </c>
      <c r="C21063" t="s">
        <v>34745</v>
      </c>
      <c r="D21063" t="s">
        <v>35185</v>
      </c>
      <c r="E21063" t="s">
        <v>35186</v>
      </c>
      <c r="F21063" t="s">
        <v>35187</v>
      </c>
    </row>
    <row r="21064" spans="1:6" x14ac:dyDescent="0.2">
      <c r="A21064" t="s">
        <v>31410</v>
      </c>
      <c r="B21064" t="s">
        <v>34744</v>
      </c>
      <c r="C21064" t="s">
        <v>34745</v>
      </c>
      <c r="D21064" t="s">
        <v>35188</v>
      </c>
      <c r="E21064" t="s">
        <v>35189</v>
      </c>
      <c r="F21064" t="s">
        <v>35190</v>
      </c>
    </row>
    <row r="21065" spans="1:6" x14ac:dyDescent="0.2">
      <c r="A21065" t="s">
        <v>31410</v>
      </c>
      <c r="B21065" t="s">
        <v>34744</v>
      </c>
      <c r="C21065" t="s">
        <v>34745</v>
      </c>
      <c r="D21065" t="s">
        <v>35191</v>
      </c>
      <c r="E21065" t="s">
        <v>35192</v>
      </c>
      <c r="F21065" t="s">
        <v>35193</v>
      </c>
    </row>
    <row r="21066" spans="1:6" x14ac:dyDescent="0.2">
      <c r="A21066" t="s">
        <v>31410</v>
      </c>
      <c r="B21066" t="s">
        <v>34744</v>
      </c>
      <c r="C21066" t="s">
        <v>34745</v>
      </c>
      <c r="D21066" t="s">
        <v>35194</v>
      </c>
      <c r="E21066" t="s">
        <v>35195</v>
      </c>
      <c r="F21066" t="s">
        <v>35196</v>
      </c>
    </row>
    <row r="21067" spans="1:6" x14ac:dyDescent="0.2">
      <c r="A21067" t="s">
        <v>31410</v>
      </c>
      <c r="B21067" t="s">
        <v>34744</v>
      </c>
      <c r="C21067" t="s">
        <v>34745</v>
      </c>
      <c r="D21067" t="s">
        <v>35197</v>
      </c>
      <c r="E21067" t="s">
        <v>35198</v>
      </c>
      <c r="F21067" t="s">
        <v>35199</v>
      </c>
    </row>
    <row r="21068" spans="1:6" x14ac:dyDescent="0.2">
      <c r="A21068" t="s">
        <v>31410</v>
      </c>
      <c r="B21068" t="s">
        <v>34744</v>
      </c>
      <c r="C21068" t="s">
        <v>34745</v>
      </c>
      <c r="D21068" t="s">
        <v>35200</v>
      </c>
      <c r="E21068" t="s">
        <v>35201</v>
      </c>
      <c r="F21068" t="s">
        <v>35202</v>
      </c>
    </row>
    <row r="21069" spans="1:6" x14ac:dyDescent="0.2">
      <c r="A21069" t="s">
        <v>31410</v>
      </c>
      <c r="B21069" t="s">
        <v>34744</v>
      </c>
      <c r="C21069" t="s">
        <v>34745</v>
      </c>
      <c r="D21069" t="s">
        <v>35203</v>
      </c>
      <c r="E21069" t="s">
        <v>35204</v>
      </c>
      <c r="F21069" t="s">
        <v>35205</v>
      </c>
    </row>
    <row r="21070" spans="1:6" x14ac:dyDescent="0.2">
      <c r="A21070" t="s">
        <v>31410</v>
      </c>
      <c r="B21070" t="s">
        <v>34744</v>
      </c>
      <c r="C21070" t="s">
        <v>34745</v>
      </c>
      <c r="D21070" t="s">
        <v>35206</v>
      </c>
      <c r="E21070" t="s">
        <v>35207</v>
      </c>
      <c r="F21070" t="s">
        <v>35208</v>
      </c>
    </row>
    <row r="21071" spans="1:6" x14ac:dyDescent="0.2">
      <c r="A21071" t="s">
        <v>31410</v>
      </c>
      <c r="B21071" t="s">
        <v>34744</v>
      </c>
      <c r="C21071" t="s">
        <v>34745</v>
      </c>
      <c r="D21071" t="s">
        <v>35209</v>
      </c>
      <c r="E21071" t="s">
        <v>35210</v>
      </c>
      <c r="F21071" t="s">
        <v>35211</v>
      </c>
    </row>
    <row r="21072" spans="1:6" x14ac:dyDescent="0.2">
      <c r="A21072" t="s">
        <v>31410</v>
      </c>
      <c r="B21072" t="s">
        <v>34744</v>
      </c>
      <c r="C21072" t="s">
        <v>34745</v>
      </c>
      <c r="D21072" t="s">
        <v>3815</v>
      </c>
      <c r="E21072" t="s">
        <v>3816</v>
      </c>
      <c r="F21072" t="s">
        <v>35212</v>
      </c>
    </row>
    <row r="21073" spans="1:6" x14ac:dyDescent="0.2">
      <c r="A21073" t="s">
        <v>31410</v>
      </c>
      <c r="B21073" t="s">
        <v>34744</v>
      </c>
      <c r="C21073" t="s">
        <v>34745</v>
      </c>
      <c r="D21073" t="s">
        <v>33851</v>
      </c>
      <c r="E21073" t="s">
        <v>33852</v>
      </c>
      <c r="F21073" t="s">
        <v>33853</v>
      </c>
    </row>
    <row r="21074" spans="1:6" x14ac:dyDescent="0.2">
      <c r="A21074" t="s">
        <v>31410</v>
      </c>
      <c r="B21074" t="s">
        <v>34744</v>
      </c>
      <c r="C21074" t="s">
        <v>34745</v>
      </c>
      <c r="D21074" t="s">
        <v>3851</v>
      </c>
      <c r="E21074" t="s">
        <v>3852</v>
      </c>
      <c r="F21074" t="s">
        <v>3853</v>
      </c>
    </row>
    <row r="21075" spans="1:6" x14ac:dyDescent="0.2">
      <c r="A21075" t="s">
        <v>31410</v>
      </c>
      <c r="B21075" t="s">
        <v>34744</v>
      </c>
      <c r="C21075" t="s">
        <v>34745</v>
      </c>
      <c r="D21075" t="s">
        <v>35213</v>
      </c>
      <c r="E21075" t="s">
        <v>35214</v>
      </c>
      <c r="F21075" t="s">
        <v>35215</v>
      </c>
    </row>
    <row r="21076" spans="1:6" x14ac:dyDescent="0.2">
      <c r="A21076" t="s">
        <v>31410</v>
      </c>
      <c r="B21076" t="s">
        <v>34744</v>
      </c>
      <c r="C21076" t="s">
        <v>34745</v>
      </c>
      <c r="D21076" t="s">
        <v>35216</v>
      </c>
      <c r="E21076" t="s">
        <v>35217</v>
      </c>
      <c r="F21076" t="s">
        <v>35218</v>
      </c>
    </row>
    <row r="21077" spans="1:6" x14ac:dyDescent="0.2">
      <c r="A21077" t="s">
        <v>31410</v>
      </c>
      <c r="B21077" t="s">
        <v>34744</v>
      </c>
      <c r="C21077" t="s">
        <v>34745</v>
      </c>
      <c r="D21077" t="s">
        <v>35219</v>
      </c>
      <c r="E21077" t="s">
        <v>35220</v>
      </c>
      <c r="F21077" t="s">
        <v>35221</v>
      </c>
    </row>
    <row r="21078" spans="1:6" x14ac:dyDescent="0.2">
      <c r="A21078" t="s">
        <v>31410</v>
      </c>
      <c r="B21078" t="s">
        <v>34744</v>
      </c>
      <c r="C21078" t="s">
        <v>34745</v>
      </c>
      <c r="D21078" t="s">
        <v>35222</v>
      </c>
      <c r="E21078" t="s">
        <v>35223</v>
      </c>
      <c r="F21078" t="s">
        <v>35224</v>
      </c>
    </row>
    <row r="21079" spans="1:6" x14ac:dyDescent="0.2">
      <c r="A21079" t="s">
        <v>31410</v>
      </c>
      <c r="B21079" t="s">
        <v>34744</v>
      </c>
      <c r="C21079" t="s">
        <v>34745</v>
      </c>
      <c r="D21079" t="s">
        <v>35225</v>
      </c>
      <c r="E21079" t="s">
        <v>35226</v>
      </c>
      <c r="F21079" t="s">
        <v>35227</v>
      </c>
    </row>
    <row r="21080" spans="1:6" x14ac:dyDescent="0.2">
      <c r="A21080" t="s">
        <v>31410</v>
      </c>
      <c r="B21080" t="s">
        <v>34744</v>
      </c>
      <c r="C21080" t="s">
        <v>34745</v>
      </c>
      <c r="D21080" t="s">
        <v>1014</v>
      </c>
      <c r="E21080" t="s">
        <v>1015</v>
      </c>
      <c r="F21080" t="s">
        <v>35228</v>
      </c>
    </row>
    <row r="21081" spans="1:6" x14ac:dyDescent="0.2">
      <c r="A21081" t="s">
        <v>31410</v>
      </c>
      <c r="B21081" t="s">
        <v>34744</v>
      </c>
      <c r="C21081" t="s">
        <v>34745</v>
      </c>
      <c r="D21081" t="s">
        <v>1449</v>
      </c>
      <c r="E21081" t="s">
        <v>1450</v>
      </c>
      <c r="F21081" t="s">
        <v>1451</v>
      </c>
    </row>
    <row r="21082" spans="1:6" x14ac:dyDescent="0.2">
      <c r="A21082" t="s">
        <v>31410</v>
      </c>
      <c r="B21082" t="s">
        <v>34744</v>
      </c>
      <c r="C21082" t="s">
        <v>34745</v>
      </c>
      <c r="D21082" t="s">
        <v>35229</v>
      </c>
      <c r="E21082" t="s">
        <v>35230</v>
      </c>
      <c r="F21082" t="s">
        <v>35231</v>
      </c>
    </row>
    <row r="21083" spans="1:6" x14ac:dyDescent="0.2">
      <c r="A21083" t="s">
        <v>31410</v>
      </c>
      <c r="B21083" t="s">
        <v>34744</v>
      </c>
      <c r="C21083" t="s">
        <v>34745</v>
      </c>
      <c r="D21083" t="s">
        <v>35232</v>
      </c>
      <c r="E21083" t="s">
        <v>35233</v>
      </c>
      <c r="F21083" t="s">
        <v>35234</v>
      </c>
    </row>
    <row r="21084" spans="1:6" x14ac:dyDescent="0.2">
      <c r="A21084" t="s">
        <v>31410</v>
      </c>
      <c r="B21084" t="s">
        <v>34744</v>
      </c>
      <c r="C21084" t="s">
        <v>34745</v>
      </c>
      <c r="D21084" t="s">
        <v>19266</v>
      </c>
      <c r="E21084" t="s">
        <v>19267</v>
      </c>
      <c r="F21084" t="s">
        <v>19268</v>
      </c>
    </row>
    <row r="21085" spans="1:6" x14ac:dyDescent="0.2">
      <c r="A21085" t="s">
        <v>31410</v>
      </c>
      <c r="B21085" t="s">
        <v>34744</v>
      </c>
      <c r="C21085" t="s">
        <v>34745</v>
      </c>
      <c r="D21085" t="s">
        <v>35235</v>
      </c>
      <c r="E21085" t="s">
        <v>35236</v>
      </c>
      <c r="F21085" t="s">
        <v>35237</v>
      </c>
    </row>
    <row r="21086" spans="1:6" x14ac:dyDescent="0.2">
      <c r="A21086" t="s">
        <v>31410</v>
      </c>
      <c r="B21086" t="s">
        <v>34744</v>
      </c>
      <c r="C21086" t="s">
        <v>34745</v>
      </c>
      <c r="D21086" t="s">
        <v>35238</v>
      </c>
      <c r="E21086" t="s">
        <v>35239</v>
      </c>
      <c r="F21086" t="s">
        <v>35240</v>
      </c>
    </row>
    <row r="21087" spans="1:6" x14ac:dyDescent="0.2">
      <c r="A21087" t="s">
        <v>31410</v>
      </c>
      <c r="B21087" t="s">
        <v>34744</v>
      </c>
      <c r="C21087" t="s">
        <v>34745</v>
      </c>
      <c r="D21087" t="s">
        <v>19302</v>
      </c>
      <c r="E21087" t="s">
        <v>19303</v>
      </c>
      <c r="F21087" t="s">
        <v>19304</v>
      </c>
    </row>
    <row r="21088" spans="1:6" x14ac:dyDescent="0.2">
      <c r="A21088" t="s">
        <v>31410</v>
      </c>
      <c r="B21088" t="s">
        <v>34744</v>
      </c>
      <c r="C21088" t="s">
        <v>34745</v>
      </c>
      <c r="D21088" t="s">
        <v>35241</v>
      </c>
      <c r="E21088" t="s">
        <v>35242</v>
      </c>
      <c r="F21088" t="s">
        <v>35243</v>
      </c>
    </row>
    <row r="21089" spans="1:6" x14ac:dyDescent="0.2">
      <c r="A21089" t="s">
        <v>31410</v>
      </c>
      <c r="B21089" t="s">
        <v>34744</v>
      </c>
      <c r="C21089" t="s">
        <v>34745</v>
      </c>
      <c r="D21089" t="s">
        <v>11125</v>
      </c>
      <c r="E21089" t="s">
        <v>11126</v>
      </c>
      <c r="F21089" t="s">
        <v>11127</v>
      </c>
    </row>
    <row r="21090" spans="1:6" x14ac:dyDescent="0.2">
      <c r="A21090" t="s">
        <v>31410</v>
      </c>
      <c r="B21090" t="s">
        <v>34744</v>
      </c>
      <c r="C21090" t="s">
        <v>34745</v>
      </c>
      <c r="D21090" t="s">
        <v>35244</v>
      </c>
      <c r="E21090" t="s">
        <v>35245</v>
      </c>
      <c r="F21090" t="s">
        <v>35246</v>
      </c>
    </row>
    <row r="21091" spans="1:6" x14ac:dyDescent="0.2">
      <c r="A21091" t="s">
        <v>31410</v>
      </c>
      <c r="B21091" t="s">
        <v>34744</v>
      </c>
      <c r="C21091" t="s">
        <v>34745</v>
      </c>
      <c r="D21091" t="s">
        <v>35247</v>
      </c>
      <c r="E21091" t="s">
        <v>35248</v>
      </c>
      <c r="F21091" t="s">
        <v>35249</v>
      </c>
    </row>
    <row r="21092" spans="1:6" x14ac:dyDescent="0.2">
      <c r="A21092" t="s">
        <v>31410</v>
      </c>
      <c r="B21092" t="s">
        <v>34744</v>
      </c>
      <c r="C21092" t="s">
        <v>34745</v>
      </c>
      <c r="D21092" t="s">
        <v>35250</v>
      </c>
      <c r="E21092" t="s">
        <v>35251</v>
      </c>
      <c r="F21092" t="s">
        <v>35252</v>
      </c>
    </row>
    <row r="21093" spans="1:6" x14ac:dyDescent="0.2">
      <c r="A21093" t="s">
        <v>31410</v>
      </c>
      <c r="B21093" t="s">
        <v>34744</v>
      </c>
      <c r="C21093" t="s">
        <v>34745</v>
      </c>
      <c r="D21093" t="s">
        <v>35253</v>
      </c>
      <c r="E21093" t="s">
        <v>35254</v>
      </c>
      <c r="F21093" t="s">
        <v>35255</v>
      </c>
    </row>
    <row r="21094" spans="1:6" x14ac:dyDescent="0.2">
      <c r="A21094" t="s">
        <v>31410</v>
      </c>
      <c r="B21094" t="s">
        <v>34744</v>
      </c>
      <c r="C21094" t="s">
        <v>34745</v>
      </c>
      <c r="D21094" t="s">
        <v>4008</v>
      </c>
      <c r="E21094" t="s">
        <v>4009</v>
      </c>
      <c r="F21094" t="s">
        <v>4010</v>
      </c>
    </row>
    <row r="21095" spans="1:6" x14ac:dyDescent="0.2">
      <c r="A21095" t="s">
        <v>31410</v>
      </c>
      <c r="B21095" t="s">
        <v>34744</v>
      </c>
      <c r="C21095" t="s">
        <v>34745</v>
      </c>
      <c r="D21095" t="s">
        <v>35256</v>
      </c>
      <c r="E21095" t="s">
        <v>35257</v>
      </c>
      <c r="F21095" t="s">
        <v>35258</v>
      </c>
    </row>
    <row r="21096" spans="1:6" x14ac:dyDescent="0.2">
      <c r="A21096" t="s">
        <v>31410</v>
      </c>
      <c r="B21096" t="s">
        <v>34744</v>
      </c>
      <c r="C21096" t="s">
        <v>34745</v>
      </c>
      <c r="D21096" t="s">
        <v>35259</v>
      </c>
      <c r="E21096" t="s">
        <v>35260</v>
      </c>
      <c r="F21096" t="s">
        <v>35261</v>
      </c>
    </row>
    <row r="21097" spans="1:6" x14ac:dyDescent="0.2">
      <c r="A21097" t="s">
        <v>31410</v>
      </c>
      <c r="B21097" t="s">
        <v>34744</v>
      </c>
      <c r="C21097" t="s">
        <v>34745</v>
      </c>
      <c r="D21097" t="s">
        <v>35262</v>
      </c>
      <c r="E21097" t="s">
        <v>35263</v>
      </c>
      <c r="F21097" t="s">
        <v>35264</v>
      </c>
    </row>
    <row r="21098" spans="1:6" x14ac:dyDescent="0.2">
      <c r="A21098" t="s">
        <v>31410</v>
      </c>
      <c r="B21098" t="s">
        <v>34744</v>
      </c>
      <c r="C21098" t="s">
        <v>34745</v>
      </c>
      <c r="D21098" t="s">
        <v>35265</v>
      </c>
      <c r="E21098" t="s">
        <v>35266</v>
      </c>
      <c r="F21098" t="s">
        <v>35267</v>
      </c>
    </row>
    <row r="21099" spans="1:6" x14ac:dyDescent="0.2">
      <c r="A21099" t="s">
        <v>31410</v>
      </c>
      <c r="B21099" t="s">
        <v>34744</v>
      </c>
      <c r="C21099" t="s">
        <v>34745</v>
      </c>
      <c r="D21099" t="s">
        <v>35268</v>
      </c>
      <c r="E21099" t="s">
        <v>35269</v>
      </c>
      <c r="F21099" t="s">
        <v>35270</v>
      </c>
    </row>
    <row r="21100" spans="1:6" x14ac:dyDescent="0.2">
      <c r="A21100" t="s">
        <v>31410</v>
      </c>
      <c r="B21100" t="s">
        <v>34744</v>
      </c>
      <c r="C21100" t="s">
        <v>34745</v>
      </c>
      <c r="D21100" t="s">
        <v>35271</v>
      </c>
      <c r="E21100" t="s">
        <v>35272</v>
      </c>
      <c r="F21100" t="s">
        <v>35273</v>
      </c>
    </row>
    <row r="21101" spans="1:6" x14ac:dyDescent="0.2">
      <c r="A21101" t="s">
        <v>31410</v>
      </c>
      <c r="B21101" t="s">
        <v>34744</v>
      </c>
      <c r="C21101" t="s">
        <v>34745</v>
      </c>
      <c r="D21101" t="s">
        <v>35274</v>
      </c>
      <c r="E21101" t="s">
        <v>35275</v>
      </c>
      <c r="F21101" t="s">
        <v>35276</v>
      </c>
    </row>
    <row r="21102" spans="1:6" x14ac:dyDescent="0.2">
      <c r="A21102" t="s">
        <v>31410</v>
      </c>
      <c r="B21102" t="s">
        <v>34744</v>
      </c>
      <c r="C21102" t="s">
        <v>34745</v>
      </c>
      <c r="D21102" t="s">
        <v>11125</v>
      </c>
      <c r="E21102" t="s">
        <v>11126</v>
      </c>
      <c r="F21102" t="s">
        <v>11127</v>
      </c>
    </row>
    <row r="21103" spans="1:6" x14ac:dyDescent="0.2">
      <c r="A21103" t="s">
        <v>31410</v>
      </c>
      <c r="B21103" t="s">
        <v>34744</v>
      </c>
      <c r="C21103" t="s">
        <v>34745</v>
      </c>
      <c r="D21103" t="s">
        <v>35244</v>
      </c>
      <c r="E21103" t="s">
        <v>35245</v>
      </c>
      <c r="F21103" t="s">
        <v>35246</v>
      </c>
    </row>
    <row r="21104" spans="1:6" x14ac:dyDescent="0.2">
      <c r="A21104" t="s">
        <v>31410</v>
      </c>
      <c r="B21104" t="s">
        <v>34744</v>
      </c>
      <c r="C21104" t="s">
        <v>34745</v>
      </c>
      <c r="D21104" t="s">
        <v>35247</v>
      </c>
      <c r="E21104" t="s">
        <v>35248</v>
      </c>
      <c r="F21104" t="s">
        <v>35249</v>
      </c>
    </row>
    <row r="21105" spans="1:6" x14ac:dyDescent="0.2">
      <c r="A21105" t="s">
        <v>31410</v>
      </c>
      <c r="B21105" t="s">
        <v>34744</v>
      </c>
      <c r="C21105" t="s">
        <v>34745</v>
      </c>
      <c r="D21105" t="s">
        <v>35250</v>
      </c>
      <c r="E21105" t="s">
        <v>35251</v>
      </c>
      <c r="F21105" t="s">
        <v>35252</v>
      </c>
    </row>
    <row r="21106" spans="1:6" x14ac:dyDescent="0.2">
      <c r="A21106" t="s">
        <v>31410</v>
      </c>
      <c r="B21106" t="s">
        <v>34744</v>
      </c>
      <c r="C21106" t="s">
        <v>34745</v>
      </c>
      <c r="D21106" t="s">
        <v>35256</v>
      </c>
      <c r="E21106" t="s">
        <v>35257</v>
      </c>
      <c r="F21106" t="s">
        <v>35258</v>
      </c>
    </row>
    <row r="21107" spans="1:6" x14ac:dyDescent="0.2">
      <c r="A21107" t="s">
        <v>31410</v>
      </c>
      <c r="B21107" t="s">
        <v>34744</v>
      </c>
      <c r="C21107" t="s">
        <v>34745</v>
      </c>
      <c r="D21107" t="s">
        <v>35277</v>
      </c>
      <c r="E21107" t="s">
        <v>35278</v>
      </c>
      <c r="F21107" t="s">
        <v>35279</v>
      </c>
    </row>
    <row r="21108" spans="1:6" x14ac:dyDescent="0.2">
      <c r="A21108" t="s">
        <v>31410</v>
      </c>
      <c r="B21108" t="s">
        <v>34744</v>
      </c>
      <c r="C21108" t="s">
        <v>34745</v>
      </c>
      <c r="D21108" t="s">
        <v>35280</v>
      </c>
      <c r="E21108" t="s">
        <v>35281</v>
      </c>
      <c r="F21108" t="s">
        <v>35282</v>
      </c>
    </row>
    <row r="21109" spans="1:6" x14ac:dyDescent="0.2">
      <c r="A21109" t="s">
        <v>31410</v>
      </c>
      <c r="B21109" t="s">
        <v>34744</v>
      </c>
      <c r="C21109" t="s">
        <v>34745</v>
      </c>
      <c r="D21109" t="s">
        <v>35283</v>
      </c>
      <c r="E21109" t="s">
        <v>35284</v>
      </c>
      <c r="F21109" t="s">
        <v>35285</v>
      </c>
    </row>
    <row r="21110" spans="1:6" x14ac:dyDescent="0.2">
      <c r="A21110" t="s">
        <v>31410</v>
      </c>
      <c r="B21110" t="s">
        <v>34744</v>
      </c>
      <c r="C21110" t="s">
        <v>34745</v>
      </c>
      <c r="D21110" t="s">
        <v>35286</v>
      </c>
      <c r="E21110" t="s">
        <v>35287</v>
      </c>
      <c r="F21110" t="s">
        <v>35288</v>
      </c>
    </row>
    <row r="21111" spans="1:6" x14ac:dyDescent="0.2">
      <c r="A21111" t="s">
        <v>31410</v>
      </c>
      <c r="B21111" t="s">
        <v>34744</v>
      </c>
      <c r="C21111" t="s">
        <v>34745</v>
      </c>
      <c r="D21111" t="s">
        <v>35289</v>
      </c>
      <c r="E21111" t="s">
        <v>35290</v>
      </c>
      <c r="F21111" t="s">
        <v>35291</v>
      </c>
    </row>
    <row r="21112" spans="1:6" x14ac:dyDescent="0.2">
      <c r="A21112" t="s">
        <v>31410</v>
      </c>
      <c r="B21112" t="s">
        <v>34744</v>
      </c>
      <c r="C21112" t="s">
        <v>34745</v>
      </c>
      <c r="D21112" t="s">
        <v>35292</v>
      </c>
      <c r="E21112" t="s">
        <v>35293</v>
      </c>
      <c r="F21112" t="s">
        <v>35294</v>
      </c>
    </row>
    <row r="21113" spans="1:6" x14ac:dyDescent="0.2">
      <c r="A21113" t="s">
        <v>31410</v>
      </c>
      <c r="B21113" t="s">
        <v>34744</v>
      </c>
      <c r="C21113" t="s">
        <v>34745</v>
      </c>
      <c r="D21113" t="s">
        <v>35295</v>
      </c>
      <c r="E21113" t="s">
        <v>35296</v>
      </c>
      <c r="F21113" t="s">
        <v>35297</v>
      </c>
    </row>
    <row r="21114" spans="1:6" x14ac:dyDescent="0.2">
      <c r="A21114" t="s">
        <v>31410</v>
      </c>
      <c r="B21114" t="s">
        <v>34744</v>
      </c>
      <c r="C21114" t="s">
        <v>34745</v>
      </c>
      <c r="D21114" t="s">
        <v>35283</v>
      </c>
      <c r="E21114" t="s">
        <v>35284</v>
      </c>
      <c r="F21114" t="s">
        <v>35285</v>
      </c>
    </row>
    <row r="21115" spans="1:6" x14ac:dyDescent="0.2">
      <c r="A21115" t="s">
        <v>31410</v>
      </c>
      <c r="B21115" t="s">
        <v>34744</v>
      </c>
      <c r="C21115" t="s">
        <v>34745</v>
      </c>
      <c r="D21115" t="s">
        <v>35298</v>
      </c>
      <c r="E21115" t="s">
        <v>35299</v>
      </c>
      <c r="F21115" t="s">
        <v>35300</v>
      </c>
    </row>
    <row r="21116" spans="1:6" x14ac:dyDescent="0.2">
      <c r="A21116" t="s">
        <v>31410</v>
      </c>
      <c r="B21116" t="s">
        <v>34744</v>
      </c>
      <c r="C21116" t="s">
        <v>34745</v>
      </c>
      <c r="D21116" t="s">
        <v>35280</v>
      </c>
      <c r="E21116" t="s">
        <v>35281</v>
      </c>
      <c r="F21116" t="s">
        <v>35282</v>
      </c>
    </row>
    <row r="21117" spans="1:6" x14ac:dyDescent="0.2">
      <c r="A21117" t="s">
        <v>31410</v>
      </c>
      <c r="B21117" t="s">
        <v>34744</v>
      </c>
      <c r="C21117" t="s">
        <v>34745</v>
      </c>
      <c r="D21117" t="s">
        <v>35301</v>
      </c>
      <c r="E21117" t="s">
        <v>35302</v>
      </c>
      <c r="F21117" t="s">
        <v>35303</v>
      </c>
    </row>
    <row r="21118" spans="1:6" x14ac:dyDescent="0.2">
      <c r="A21118" t="s">
        <v>31410</v>
      </c>
      <c r="B21118" t="s">
        <v>34744</v>
      </c>
      <c r="C21118" t="s">
        <v>34745</v>
      </c>
      <c r="D21118" t="s">
        <v>35304</v>
      </c>
      <c r="E21118" t="s">
        <v>35305</v>
      </c>
      <c r="F21118" t="s">
        <v>35306</v>
      </c>
    </row>
    <row r="21119" spans="1:6" x14ac:dyDescent="0.2">
      <c r="A21119" t="s">
        <v>31410</v>
      </c>
      <c r="B21119" t="s">
        <v>34744</v>
      </c>
      <c r="C21119" t="s">
        <v>34745</v>
      </c>
      <c r="D21119" t="s">
        <v>35307</v>
      </c>
      <c r="E21119" t="s">
        <v>35308</v>
      </c>
      <c r="F21119" t="s">
        <v>35309</v>
      </c>
    </row>
    <row r="21120" spans="1:6" x14ac:dyDescent="0.2">
      <c r="A21120" t="s">
        <v>31410</v>
      </c>
      <c r="B21120" t="s">
        <v>34744</v>
      </c>
      <c r="C21120" t="s">
        <v>34745</v>
      </c>
      <c r="D21120" t="s">
        <v>35310</v>
      </c>
      <c r="E21120" t="s">
        <v>35311</v>
      </c>
      <c r="F21120" t="s">
        <v>35312</v>
      </c>
    </row>
    <row r="21121" spans="1:6" x14ac:dyDescent="0.2">
      <c r="A21121" t="s">
        <v>31410</v>
      </c>
      <c r="B21121" t="s">
        <v>34744</v>
      </c>
      <c r="C21121" t="s">
        <v>34745</v>
      </c>
      <c r="D21121" t="s">
        <v>35313</v>
      </c>
      <c r="E21121" t="s">
        <v>35314</v>
      </c>
      <c r="F21121" t="s">
        <v>35315</v>
      </c>
    </row>
    <row r="21122" spans="1:6" x14ac:dyDescent="0.2">
      <c r="A21122" t="s">
        <v>31410</v>
      </c>
      <c r="B21122" t="s">
        <v>34744</v>
      </c>
      <c r="C21122" t="s">
        <v>34745</v>
      </c>
      <c r="D21122" t="s">
        <v>35316</v>
      </c>
      <c r="E21122" t="s">
        <v>35317</v>
      </c>
      <c r="F21122" t="s">
        <v>35318</v>
      </c>
    </row>
    <row r="21123" spans="1:6" x14ac:dyDescent="0.2">
      <c r="A21123" t="s">
        <v>31410</v>
      </c>
      <c r="B21123" t="s">
        <v>34744</v>
      </c>
      <c r="C21123" t="s">
        <v>34745</v>
      </c>
      <c r="D21123" t="s">
        <v>35319</v>
      </c>
      <c r="E21123" t="s">
        <v>35320</v>
      </c>
      <c r="F21123" t="s">
        <v>35321</v>
      </c>
    </row>
    <row r="21124" spans="1:6" x14ac:dyDescent="0.2">
      <c r="A21124" t="s">
        <v>31410</v>
      </c>
      <c r="B21124" t="s">
        <v>34744</v>
      </c>
      <c r="C21124" t="s">
        <v>34745</v>
      </c>
      <c r="D21124" t="s">
        <v>35322</v>
      </c>
      <c r="E21124" t="s">
        <v>35323</v>
      </c>
      <c r="F21124" t="s">
        <v>35324</v>
      </c>
    </row>
    <row r="21125" spans="1:6" x14ac:dyDescent="0.2">
      <c r="A21125" t="s">
        <v>31410</v>
      </c>
      <c r="B21125" t="s">
        <v>34744</v>
      </c>
      <c r="C21125" t="s">
        <v>34745</v>
      </c>
      <c r="D21125" t="s">
        <v>35286</v>
      </c>
      <c r="E21125" t="s">
        <v>35287</v>
      </c>
      <c r="F21125" t="s">
        <v>35288</v>
      </c>
    </row>
    <row r="21126" spans="1:6" x14ac:dyDescent="0.2">
      <c r="A21126" t="s">
        <v>31410</v>
      </c>
      <c r="B21126" t="s">
        <v>34744</v>
      </c>
      <c r="C21126" t="s">
        <v>34745</v>
      </c>
      <c r="D21126" t="s">
        <v>35325</v>
      </c>
      <c r="E21126" t="s">
        <v>35326</v>
      </c>
      <c r="F21126" t="s">
        <v>35327</v>
      </c>
    </row>
    <row r="21127" spans="1:6" x14ac:dyDescent="0.2">
      <c r="A21127" t="s">
        <v>31410</v>
      </c>
      <c r="B21127" t="s">
        <v>34744</v>
      </c>
      <c r="C21127" t="s">
        <v>34745</v>
      </c>
      <c r="D21127" t="s">
        <v>35328</v>
      </c>
      <c r="E21127" t="s">
        <v>35329</v>
      </c>
      <c r="F21127" t="s">
        <v>35330</v>
      </c>
    </row>
    <row r="21128" spans="1:6" x14ac:dyDescent="0.2">
      <c r="A21128" t="s">
        <v>31410</v>
      </c>
      <c r="B21128" t="s">
        <v>34744</v>
      </c>
      <c r="C21128" t="s">
        <v>34745</v>
      </c>
      <c r="D21128" t="s">
        <v>35331</v>
      </c>
      <c r="E21128" t="s">
        <v>35332</v>
      </c>
      <c r="F21128" t="s">
        <v>35333</v>
      </c>
    </row>
    <row r="21129" spans="1:6" x14ac:dyDescent="0.2">
      <c r="A21129" t="s">
        <v>31410</v>
      </c>
      <c r="B21129" t="s">
        <v>34744</v>
      </c>
      <c r="C21129" t="s">
        <v>34745</v>
      </c>
      <c r="D21129" t="s">
        <v>35268</v>
      </c>
      <c r="E21129" t="s">
        <v>35269</v>
      </c>
      <c r="F21129" t="s">
        <v>35270</v>
      </c>
    </row>
    <row r="21130" spans="1:6" x14ac:dyDescent="0.2">
      <c r="A21130" t="s">
        <v>31410</v>
      </c>
      <c r="B21130" t="s">
        <v>34744</v>
      </c>
      <c r="C21130" t="s">
        <v>34745</v>
      </c>
      <c r="D21130" t="s">
        <v>35271</v>
      </c>
      <c r="E21130" t="s">
        <v>35272</v>
      </c>
      <c r="F21130" t="s">
        <v>35273</v>
      </c>
    </row>
    <row r="21131" spans="1:6" x14ac:dyDescent="0.2">
      <c r="A21131" t="s">
        <v>31410</v>
      </c>
      <c r="B21131" t="s">
        <v>34744</v>
      </c>
      <c r="C21131" t="s">
        <v>34745</v>
      </c>
      <c r="D21131" t="s">
        <v>35274</v>
      </c>
      <c r="E21131" t="s">
        <v>35275</v>
      </c>
      <c r="F21131" t="s">
        <v>35276</v>
      </c>
    </row>
    <row r="21132" spans="1:6" x14ac:dyDescent="0.2">
      <c r="A21132" t="s">
        <v>31410</v>
      </c>
      <c r="B21132" t="s">
        <v>34744</v>
      </c>
      <c r="C21132" t="s">
        <v>34745</v>
      </c>
      <c r="D21132" t="s">
        <v>35334</v>
      </c>
      <c r="E21132" t="s">
        <v>35335</v>
      </c>
      <c r="F21132" t="s">
        <v>35336</v>
      </c>
    </row>
    <row r="21133" spans="1:6" x14ac:dyDescent="0.2">
      <c r="A21133" t="s">
        <v>31410</v>
      </c>
      <c r="B21133" t="s">
        <v>34744</v>
      </c>
      <c r="C21133" t="s">
        <v>34745</v>
      </c>
      <c r="D21133" t="s">
        <v>35337</v>
      </c>
      <c r="E21133" t="s">
        <v>35338</v>
      </c>
      <c r="F21133" t="s">
        <v>35339</v>
      </c>
    </row>
    <row r="21134" spans="1:6" x14ac:dyDescent="0.2">
      <c r="A21134" t="s">
        <v>31410</v>
      </c>
      <c r="B21134" t="s">
        <v>34744</v>
      </c>
      <c r="C21134" t="s">
        <v>34745</v>
      </c>
      <c r="D21134" t="s">
        <v>24366</v>
      </c>
      <c r="E21134" t="s">
        <v>24367</v>
      </c>
      <c r="F21134" t="s">
        <v>24368</v>
      </c>
    </row>
    <row r="21135" spans="1:6" x14ac:dyDescent="0.2">
      <c r="A21135" t="s">
        <v>31410</v>
      </c>
      <c r="B21135" t="s">
        <v>34744</v>
      </c>
      <c r="C21135" t="s">
        <v>34745</v>
      </c>
      <c r="D21135" t="s">
        <v>35340</v>
      </c>
      <c r="E21135" t="s">
        <v>35341</v>
      </c>
      <c r="F21135" t="s">
        <v>35342</v>
      </c>
    </row>
    <row r="21136" spans="1:6" x14ac:dyDescent="0.2">
      <c r="A21136" t="s">
        <v>31410</v>
      </c>
      <c r="B21136" t="s">
        <v>34744</v>
      </c>
      <c r="C21136" t="s">
        <v>34745</v>
      </c>
      <c r="D21136" t="s">
        <v>35343</v>
      </c>
      <c r="E21136" t="s">
        <v>35344</v>
      </c>
      <c r="F21136" t="s">
        <v>35345</v>
      </c>
    </row>
    <row r="21137" spans="1:6" x14ac:dyDescent="0.2">
      <c r="A21137" t="s">
        <v>31410</v>
      </c>
      <c r="B21137" t="s">
        <v>34744</v>
      </c>
      <c r="C21137" t="s">
        <v>34745</v>
      </c>
      <c r="D21137" t="s">
        <v>35346</v>
      </c>
      <c r="E21137" t="s">
        <v>35347</v>
      </c>
      <c r="F21137" t="s">
        <v>35348</v>
      </c>
    </row>
    <row r="21138" spans="1:6" x14ac:dyDescent="0.2">
      <c r="A21138" t="s">
        <v>31410</v>
      </c>
      <c r="B21138" t="s">
        <v>34744</v>
      </c>
      <c r="C21138" t="s">
        <v>34745</v>
      </c>
      <c r="D21138" t="s">
        <v>35349</v>
      </c>
      <c r="E21138" t="s">
        <v>35350</v>
      </c>
      <c r="F21138" t="s">
        <v>35351</v>
      </c>
    </row>
    <row r="21139" spans="1:6" x14ac:dyDescent="0.2">
      <c r="A21139" t="s">
        <v>31410</v>
      </c>
      <c r="B21139" t="s">
        <v>34744</v>
      </c>
      <c r="C21139" t="s">
        <v>34745</v>
      </c>
      <c r="D21139" t="s">
        <v>35352</v>
      </c>
      <c r="E21139" t="s">
        <v>35353</v>
      </c>
      <c r="F21139" t="s">
        <v>35354</v>
      </c>
    </row>
    <row r="21140" spans="1:6" x14ac:dyDescent="0.2">
      <c r="A21140" t="s">
        <v>31410</v>
      </c>
      <c r="B21140" t="s">
        <v>34744</v>
      </c>
      <c r="C21140" t="s">
        <v>34745</v>
      </c>
      <c r="D21140" t="s">
        <v>35355</v>
      </c>
      <c r="E21140" t="s">
        <v>35356</v>
      </c>
      <c r="F21140" t="s">
        <v>35357</v>
      </c>
    </row>
    <row r="21141" spans="1:6" x14ac:dyDescent="0.2">
      <c r="A21141" t="s">
        <v>31410</v>
      </c>
      <c r="B21141" t="s">
        <v>35358</v>
      </c>
      <c r="C21141" t="s">
        <v>35359</v>
      </c>
      <c r="D21141" t="s">
        <v>4867</v>
      </c>
      <c r="E21141" t="s">
        <v>4868</v>
      </c>
      <c r="F21141" t="s">
        <v>35360</v>
      </c>
    </row>
    <row r="21142" spans="1:6" x14ac:dyDescent="0.2">
      <c r="A21142" t="s">
        <v>31410</v>
      </c>
      <c r="B21142" t="s">
        <v>35358</v>
      </c>
      <c r="C21142" t="s">
        <v>35359</v>
      </c>
      <c r="D21142" t="s">
        <v>4870</v>
      </c>
      <c r="E21142" t="s">
        <v>4871</v>
      </c>
      <c r="F21142" t="s">
        <v>35361</v>
      </c>
    </row>
    <row r="21143" spans="1:6" x14ac:dyDescent="0.2">
      <c r="A21143" t="s">
        <v>31410</v>
      </c>
      <c r="B21143" t="s">
        <v>35358</v>
      </c>
      <c r="C21143" t="s">
        <v>35359</v>
      </c>
      <c r="D21143" t="s">
        <v>104</v>
      </c>
      <c r="E21143" t="s">
        <v>105</v>
      </c>
      <c r="F21143" t="s">
        <v>35362</v>
      </c>
    </row>
    <row r="21144" spans="1:6" x14ac:dyDescent="0.2">
      <c r="A21144" t="s">
        <v>31410</v>
      </c>
      <c r="B21144" t="s">
        <v>35358</v>
      </c>
      <c r="C21144" t="s">
        <v>35359</v>
      </c>
      <c r="D21144" t="s">
        <v>795</v>
      </c>
      <c r="E21144" t="s">
        <v>796</v>
      </c>
      <c r="F21144" t="s">
        <v>797</v>
      </c>
    </row>
    <row r="21145" spans="1:6" x14ac:dyDescent="0.2">
      <c r="A21145" t="s">
        <v>31410</v>
      </c>
      <c r="B21145" t="s">
        <v>35358</v>
      </c>
      <c r="C21145" t="s">
        <v>35359</v>
      </c>
      <c r="D21145" t="s">
        <v>113</v>
      </c>
      <c r="E21145" t="s">
        <v>114</v>
      </c>
      <c r="F21145" t="s">
        <v>115</v>
      </c>
    </row>
    <row r="21146" spans="1:6" x14ac:dyDescent="0.2">
      <c r="A21146" t="s">
        <v>31410</v>
      </c>
      <c r="B21146" t="s">
        <v>35358</v>
      </c>
      <c r="C21146" t="s">
        <v>35359</v>
      </c>
      <c r="D21146" t="s">
        <v>798</v>
      </c>
      <c r="E21146" t="s">
        <v>799</v>
      </c>
      <c r="F21146" t="s">
        <v>800</v>
      </c>
    </row>
    <row r="21147" spans="1:6" x14ac:dyDescent="0.2">
      <c r="A21147" t="s">
        <v>31410</v>
      </c>
      <c r="B21147" t="s">
        <v>35358</v>
      </c>
      <c r="C21147" t="s">
        <v>35359</v>
      </c>
      <c r="D21147" t="s">
        <v>801</v>
      </c>
      <c r="E21147" t="s">
        <v>802</v>
      </c>
      <c r="F21147" t="s">
        <v>803</v>
      </c>
    </row>
    <row r="21148" spans="1:6" x14ac:dyDescent="0.2">
      <c r="A21148" t="s">
        <v>31410</v>
      </c>
      <c r="B21148" t="s">
        <v>35358</v>
      </c>
      <c r="C21148" t="s">
        <v>35359</v>
      </c>
      <c r="D21148" t="s">
        <v>9165</v>
      </c>
      <c r="E21148" t="s">
        <v>9166</v>
      </c>
      <c r="F21148" t="s">
        <v>35363</v>
      </c>
    </row>
    <row r="21149" spans="1:6" x14ac:dyDescent="0.2">
      <c r="A21149" t="s">
        <v>31410</v>
      </c>
      <c r="B21149" t="s">
        <v>35358</v>
      </c>
      <c r="C21149" t="s">
        <v>35359</v>
      </c>
      <c r="D21149" t="s">
        <v>813</v>
      </c>
      <c r="E21149" t="s">
        <v>814</v>
      </c>
      <c r="F21149" t="s">
        <v>815</v>
      </c>
    </row>
    <row r="21150" spans="1:6" x14ac:dyDescent="0.2">
      <c r="A21150" t="s">
        <v>31410</v>
      </c>
      <c r="B21150" t="s">
        <v>35358</v>
      </c>
      <c r="C21150" t="s">
        <v>35359</v>
      </c>
      <c r="D21150" t="s">
        <v>2500</v>
      </c>
      <c r="E21150" t="s">
        <v>2501</v>
      </c>
      <c r="F21150" t="s">
        <v>2502</v>
      </c>
    </row>
    <row r="21151" spans="1:6" x14ac:dyDescent="0.2">
      <c r="A21151" t="s">
        <v>31410</v>
      </c>
      <c r="B21151" t="s">
        <v>35358</v>
      </c>
      <c r="C21151" t="s">
        <v>35359</v>
      </c>
      <c r="D21151" t="s">
        <v>5164</v>
      </c>
      <c r="E21151" t="s">
        <v>5165</v>
      </c>
      <c r="F21151" t="s">
        <v>5166</v>
      </c>
    </row>
    <row r="21152" spans="1:6" x14ac:dyDescent="0.2">
      <c r="A21152" t="s">
        <v>31410</v>
      </c>
      <c r="B21152" t="s">
        <v>35358</v>
      </c>
      <c r="C21152" t="s">
        <v>35359</v>
      </c>
      <c r="D21152" t="s">
        <v>35364</v>
      </c>
      <c r="E21152" t="s">
        <v>35365</v>
      </c>
      <c r="F21152" t="s">
        <v>35366</v>
      </c>
    </row>
    <row r="21153" spans="1:6" x14ac:dyDescent="0.2">
      <c r="A21153" t="s">
        <v>31410</v>
      </c>
      <c r="B21153" t="s">
        <v>35358</v>
      </c>
      <c r="C21153" t="s">
        <v>35359</v>
      </c>
      <c r="D21153" t="s">
        <v>9168</v>
      </c>
      <c r="E21153" t="s">
        <v>9169</v>
      </c>
      <c r="F21153" t="s">
        <v>13936</v>
      </c>
    </row>
    <row r="21154" spans="1:6" x14ac:dyDescent="0.2">
      <c r="A21154" t="s">
        <v>31410</v>
      </c>
      <c r="B21154" t="s">
        <v>35358</v>
      </c>
      <c r="C21154" t="s">
        <v>35359</v>
      </c>
      <c r="D21154" t="s">
        <v>828</v>
      </c>
      <c r="E21154" t="s">
        <v>829</v>
      </c>
      <c r="F21154" t="s">
        <v>830</v>
      </c>
    </row>
    <row r="21155" spans="1:6" x14ac:dyDescent="0.2">
      <c r="A21155" t="s">
        <v>31410</v>
      </c>
      <c r="B21155" t="s">
        <v>35358</v>
      </c>
      <c r="C21155" t="s">
        <v>35359</v>
      </c>
      <c r="D21155" t="s">
        <v>831</v>
      </c>
      <c r="E21155" t="s">
        <v>832</v>
      </c>
      <c r="F21155" t="s">
        <v>35367</v>
      </c>
    </row>
    <row r="21156" spans="1:6" x14ac:dyDescent="0.2">
      <c r="A21156" t="s">
        <v>31410</v>
      </c>
      <c r="B21156" t="s">
        <v>35358</v>
      </c>
      <c r="C21156" t="s">
        <v>35359</v>
      </c>
      <c r="D21156" t="s">
        <v>8759</v>
      </c>
      <c r="E21156" t="s">
        <v>8760</v>
      </c>
      <c r="F21156" t="s">
        <v>35368</v>
      </c>
    </row>
    <row r="21157" spans="1:6" x14ac:dyDescent="0.2">
      <c r="A21157" t="s">
        <v>31410</v>
      </c>
      <c r="B21157" t="s">
        <v>35358</v>
      </c>
      <c r="C21157" t="s">
        <v>35359</v>
      </c>
      <c r="D21157" t="s">
        <v>34772</v>
      </c>
      <c r="E21157" t="s">
        <v>34773</v>
      </c>
      <c r="F21157" t="s">
        <v>35369</v>
      </c>
    </row>
    <row r="21158" spans="1:6" x14ac:dyDescent="0.2">
      <c r="A21158" t="s">
        <v>31410</v>
      </c>
      <c r="B21158" t="s">
        <v>35358</v>
      </c>
      <c r="C21158" t="s">
        <v>35359</v>
      </c>
      <c r="D21158" t="s">
        <v>35370</v>
      </c>
      <c r="E21158" t="s">
        <v>35371</v>
      </c>
      <c r="F21158" t="s">
        <v>35372</v>
      </c>
    </row>
    <row r="21159" spans="1:6" x14ac:dyDescent="0.2">
      <c r="A21159" t="s">
        <v>31410</v>
      </c>
      <c r="B21159" t="s">
        <v>35358</v>
      </c>
      <c r="C21159" t="s">
        <v>35359</v>
      </c>
      <c r="D21159" t="s">
        <v>9183</v>
      </c>
      <c r="E21159" t="s">
        <v>9184</v>
      </c>
      <c r="F21159" t="s">
        <v>9185</v>
      </c>
    </row>
    <row r="21160" spans="1:6" x14ac:dyDescent="0.2">
      <c r="A21160" t="s">
        <v>31410</v>
      </c>
      <c r="B21160" t="s">
        <v>35358</v>
      </c>
      <c r="C21160" t="s">
        <v>35359</v>
      </c>
      <c r="D21160" t="s">
        <v>2536</v>
      </c>
      <c r="E21160" t="s">
        <v>2537</v>
      </c>
      <c r="F21160" t="s">
        <v>4514</v>
      </c>
    </row>
    <row r="21161" spans="1:6" x14ac:dyDescent="0.2">
      <c r="A21161" t="s">
        <v>31410</v>
      </c>
      <c r="B21161" t="s">
        <v>35358</v>
      </c>
      <c r="C21161" t="s">
        <v>35359</v>
      </c>
      <c r="D21161" t="s">
        <v>843</v>
      </c>
      <c r="E21161" t="s">
        <v>844</v>
      </c>
      <c r="F21161" t="s">
        <v>35373</v>
      </c>
    </row>
    <row r="21162" spans="1:6" x14ac:dyDescent="0.2">
      <c r="A21162" t="s">
        <v>31410</v>
      </c>
      <c r="B21162" t="s">
        <v>35358</v>
      </c>
      <c r="C21162" t="s">
        <v>35359</v>
      </c>
      <c r="D21162" t="s">
        <v>35374</v>
      </c>
      <c r="E21162" t="s">
        <v>35375</v>
      </c>
      <c r="F21162" t="s">
        <v>35376</v>
      </c>
    </row>
    <row r="21163" spans="1:6" x14ac:dyDescent="0.2">
      <c r="A21163" t="s">
        <v>31410</v>
      </c>
      <c r="B21163" t="s">
        <v>35358</v>
      </c>
      <c r="C21163" t="s">
        <v>35359</v>
      </c>
      <c r="D21163" t="s">
        <v>846</v>
      </c>
      <c r="E21163" t="s">
        <v>847</v>
      </c>
      <c r="F21163" t="s">
        <v>35377</v>
      </c>
    </row>
    <row r="21164" spans="1:6" x14ac:dyDescent="0.2">
      <c r="A21164" t="s">
        <v>31410</v>
      </c>
      <c r="B21164" t="s">
        <v>35358</v>
      </c>
      <c r="C21164" t="s">
        <v>35359</v>
      </c>
      <c r="D21164" t="s">
        <v>852</v>
      </c>
      <c r="E21164" t="s">
        <v>853</v>
      </c>
      <c r="F21164" t="s">
        <v>854</v>
      </c>
    </row>
    <row r="21165" spans="1:6" x14ac:dyDescent="0.2">
      <c r="A21165" t="s">
        <v>31410</v>
      </c>
      <c r="B21165" t="s">
        <v>35358</v>
      </c>
      <c r="C21165" t="s">
        <v>35359</v>
      </c>
      <c r="D21165" t="s">
        <v>35378</v>
      </c>
      <c r="E21165" t="s">
        <v>35379</v>
      </c>
      <c r="F21165" t="s">
        <v>35380</v>
      </c>
    </row>
    <row r="21166" spans="1:6" x14ac:dyDescent="0.2">
      <c r="A21166" t="s">
        <v>31410</v>
      </c>
      <c r="B21166" t="s">
        <v>35358</v>
      </c>
      <c r="C21166" t="s">
        <v>35359</v>
      </c>
      <c r="D21166" t="s">
        <v>35381</v>
      </c>
      <c r="E21166" t="s">
        <v>35382</v>
      </c>
      <c r="F21166" t="s">
        <v>35383</v>
      </c>
    </row>
    <row r="21167" spans="1:6" x14ac:dyDescent="0.2">
      <c r="A21167" t="s">
        <v>31410</v>
      </c>
      <c r="B21167" t="s">
        <v>35358</v>
      </c>
      <c r="C21167" t="s">
        <v>35359</v>
      </c>
      <c r="D21167" t="s">
        <v>855</v>
      </c>
      <c r="E21167" t="s">
        <v>856</v>
      </c>
      <c r="F21167" t="s">
        <v>857</v>
      </c>
    </row>
    <row r="21168" spans="1:6" x14ac:dyDescent="0.2">
      <c r="A21168" t="s">
        <v>31410</v>
      </c>
      <c r="B21168" t="s">
        <v>35358</v>
      </c>
      <c r="C21168" t="s">
        <v>35359</v>
      </c>
      <c r="D21168" t="s">
        <v>858</v>
      </c>
      <c r="E21168" t="s">
        <v>859</v>
      </c>
      <c r="F21168" t="s">
        <v>35384</v>
      </c>
    </row>
    <row r="21169" spans="1:6" x14ac:dyDescent="0.2">
      <c r="A21169" t="s">
        <v>31410</v>
      </c>
      <c r="B21169" t="s">
        <v>35358</v>
      </c>
      <c r="C21169" t="s">
        <v>35359</v>
      </c>
      <c r="D21169" t="s">
        <v>35385</v>
      </c>
      <c r="E21169" t="s">
        <v>35386</v>
      </c>
      <c r="F21169" t="s">
        <v>35387</v>
      </c>
    </row>
    <row r="21170" spans="1:6" x14ac:dyDescent="0.2">
      <c r="A21170" t="s">
        <v>31410</v>
      </c>
      <c r="B21170" t="s">
        <v>35358</v>
      </c>
      <c r="C21170" t="s">
        <v>35359</v>
      </c>
      <c r="D21170" t="s">
        <v>1953</v>
      </c>
      <c r="E21170" t="s">
        <v>1954</v>
      </c>
      <c r="F21170" t="s">
        <v>1955</v>
      </c>
    </row>
    <row r="21171" spans="1:6" x14ac:dyDescent="0.2">
      <c r="A21171" t="s">
        <v>31410</v>
      </c>
      <c r="B21171" t="s">
        <v>35358</v>
      </c>
      <c r="C21171" t="s">
        <v>35359</v>
      </c>
      <c r="D21171" t="s">
        <v>2608</v>
      </c>
      <c r="E21171" t="s">
        <v>2609</v>
      </c>
      <c r="F21171" t="s">
        <v>35388</v>
      </c>
    </row>
    <row r="21172" spans="1:6" x14ac:dyDescent="0.2">
      <c r="A21172" t="s">
        <v>31410</v>
      </c>
      <c r="B21172" t="s">
        <v>35358</v>
      </c>
      <c r="C21172" t="s">
        <v>35359</v>
      </c>
      <c r="D21172" t="s">
        <v>5276</v>
      </c>
      <c r="E21172" t="s">
        <v>5277</v>
      </c>
      <c r="F21172" t="s">
        <v>5278</v>
      </c>
    </row>
    <row r="21173" spans="1:6" x14ac:dyDescent="0.2">
      <c r="A21173" t="s">
        <v>31410</v>
      </c>
      <c r="B21173" t="s">
        <v>35358</v>
      </c>
      <c r="C21173" t="s">
        <v>35359</v>
      </c>
      <c r="D21173" t="s">
        <v>9201</v>
      </c>
      <c r="E21173" t="s">
        <v>9202</v>
      </c>
      <c r="F21173" t="s">
        <v>9203</v>
      </c>
    </row>
    <row r="21174" spans="1:6" x14ac:dyDescent="0.2">
      <c r="A21174" t="s">
        <v>31410</v>
      </c>
      <c r="B21174" t="s">
        <v>35358</v>
      </c>
      <c r="C21174" t="s">
        <v>35359</v>
      </c>
      <c r="D21174" t="s">
        <v>35389</v>
      </c>
      <c r="E21174" t="s">
        <v>35390</v>
      </c>
      <c r="F21174" t="s">
        <v>35391</v>
      </c>
    </row>
    <row r="21175" spans="1:6" x14ac:dyDescent="0.2">
      <c r="A21175" t="s">
        <v>31410</v>
      </c>
      <c r="B21175" t="s">
        <v>35358</v>
      </c>
      <c r="C21175" t="s">
        <v>35359</v>
      </c>
      <c r="D21175" t="s">
        <v>35392</v>
      </c>
      <c r="E21175" t="s">
        <v>35393</v>
      </c>
      <c r="F21175" t="s">
        <v>35394</v>
      </c>
    </row>
    <row r="21176" spans="1:6" x14ac:dyDescent="0.2">
      <c r="A21176" t="s">
        <v>31410</v>
      </c>
      <c r="B21176" t="s">
        <v>35358</v>
      </c>
      <c r="C21176" t="s">
        <v>35359</v>
      </c>
      <c r="D21176" t="s">
        <v>4907</v>
      </c>
      <c r="E21176" t="s">
        <v>4908</v>
      </c>
      <c r="F21176" t="s">
        <v>35395</v>
      </c>
    </row>
    <row r="21177" spans="1:6" x14ac:dyDescent="0.2">
      <c r="A21177" t="s">
        <v>31410</v>
      </c>
      <c r="B21177" t="s">
        <v>35358</v>
      </c>
      <c r="C21177" t="s">
        <v>35359</v>
      </c>
      <c r="D21177" t="s">
        <v>888</v>
      </c>
      <c r="E21177" t="s">
        <v>889</v>
      </c>
      <c r="F21177" t="s">
        <v>890</v>
      </c>
    </row>
    <row r="21178" spans="1:6" x14ac:dyDescent="0.2">
      <c r="A21178" t="s">
        <v>31410</v>
      </c>
      <c r="B21178" t="s">
        <v>35358</v>
      </c>
      <c r="C21178" t="s">
        <v>35359</v>
      </c>
      <c r="D21178" t="s">
        <v>13709</v>
      </c>
      <c r="E21178" t="s">
        <v>13710</v>
      </c>
      <c r="F21178" t="s">
        <v>35396</v>
      </c>
    </row>
    <row r="21179" spans="1:6" x14ac:dyDescent="0.2">
      <c r="A21179" t="s">
        <v>31410</v>
      </c>
      <c r="B21179" t="s">
        <v>35358</v>
      </c>
      <c r="C21179" t="s">
        <v>35359</v>
      </c>
      <c r="D21179" t="s">
        <v>5316</v>
      </c>
      <c r="E21179" t="s">
        <v>5317</v>
      </c>
      <c r="F21179" t="s">
        <v>5318</v>
      </c>
    </row>
    <row r="21180" spans="1:6" x14ac:dyDescent="0.2">
      <c r="A21180" t="s">
        <v>31410</v>
      </c>
      <c r="B21180" t="s">
        <v>35358</v>
      </c>
      <c r="C21180" t="s">
        <v>35359</v>
      </c>
      <c r="D21180" t="s">
        <v>35397</v>
      </c>
      <c r="E21180" t="s">
        <v>35398</v>
      </c>
      <c r="F21180" t="s">
        <v>35399</v>
      </c>
    </row>
    <row r="21181" spans="1:6" x14ac:dyDescent="0.2">
      <c r="A21181" t="s">
        <v>31410</v>
      </c>
      <c r="B21181" t="s">
        <v>35358</v>
      </c>
      <c r="C21181" t="s">
        <v>35359</v>
      </c>
      <c r="D21181" t="s">
        <v>35400</v>
      </c>
      <c r="E21181" t="s">
        <v>35401</v>
      </c>
      <c r="F21181" t="s">
        <v>35402</v>
      </c>
    </row>
    <row r="21182" spans="1:6" x14ac:dyDescent="0.2">
      <c r="A21182" t="s">
        <v>31410</v>
      </c>
      <c r="B21182" t="s">
        <v>35358</v>
      </c>
      <c r="C21182" t="s">
        <v>35359</v>
      </c>
      <c r="D21182" t="s">
        <v>35403</v>
      </c>
      <c r="E21182" t="s">
        <v>35404</v>
      </c>
      <c r="F21182" t="s">
        <v>35405</v>
      </c>
    </row>
    <row r="21183" spans="1:6" x14ac:dyDescent="0.2">
      <c r="A21183" t="s">
        <v>31410</v>
      </c>
      <c r="B21183" t="s">
        <v>35358</v>
      </c>
      <c r="C21183" t="s">
        <v>35359</v>
      </c>
      <c r="D21183" t="s">
        <v>9987</v>
      </c>
      <c r="E21183" t="s">
        <v>9988</v>
      </c>
      <c r="F21183" t="s">
        <v>35406</v>
      </c>
    </row>
    <row r="21184" spans="1:6" x14ac:dyDescent="0.2">
      <c r="A21184" t="s">
        <v>31410</v>
      </c>
      <c r="B21184" t="s">
        <v>35358</v>
      </c>
      <c r="C21184" t="s">
        <v>35359</v>
      </c>
      <c r="D21184" t="s">
        <v>35407</v>
      </c>
      <c r="E21184" t="s">
        <v>35408</v>
      </c>
      <c r="F21184" t="s">
        <v>35409</v>
      </c>
    </row>
    <row r="21185" spans="1:6" x14ac:dyDescent="0.2">
      <c r="A21185" t="s">
        <v>31410</v>
      </c>
      <c r="B21185" t="s">
        <v>35358</v>
      </c>
      <c r="C21185" t="s">
        <v>35359</v>
      </c>
      <c r="D21185" t="s">
        <v>35410</v>
      </c>
      <c r="E21185" t="s">
        <v>35411</v>
      </c>
      <c r="F21185" t="s">
        <v>35412</v>
      </c>
    </row>
    <row r="21186" spans="1:6" x14ac:dyDescent="0.2">
      <c r="A21186" t="s">
        <v>31410</v>
      </c>
      <c r="B21186" t="s">
        <v>35358</v>
      </c>
      <c r="C21186" t="s">
        <v>35359</v>
      </c>
      <c r="D21186" t="s">
        <v>35413</v>
      </c>
      <c r="E21186" t="s">
        <v>35414</v>
      </c>
      <c r="F21186" t="s">
        <v>35415</v>
      </c>
    </row>
    <row r="21187" spans="1:6" x14ac:dyDescent="0.2">
      <c r="A21187" t="s">
        <v>31410</v>
      </c>
      <c r="B21187" t="s">
        <v>35358</v>
      </c>
      <c r="C21187" t="s">
        <v>35359</v>
      </c>
      <c r="D21187" t="s">
        <v>34840</v>
      </c>
      <c r="E21187" t="s">
        <v>34841</v>
      </c>
      <c r="F21187" t="s">
        <v>35416</v>
      </c>
    </row>
    <row r="21188" spans="1:6" x14ac:dyDescent="0.2">
      <c r="A21188" t="s">
        <v>31410</v>
      </c>
      <c r="B21188" t="s">
        <v>35358</v>
      </c>
      <c r="C21188" t="s">
        <v>35359</v>
      </c>
      <c r="D21188" t="s">
        <v>2697</v>
      </c>
      <c r="E21188" t="s">
        <v>2698</v>
      </c>
      <c r="F21188" t="s">
        <v>2699</v>
      </c>
    </row>
    <row r="21189" spans="1:6" x14ac:dyDescent="0.2">
      <c r="A21189" t="s">
        <v>31410</v>
      </c>
      <c r="B21189" t="s">
        <v>35358</v>
      </c>
      <c r="C21189" t="s">
        <v>35359</v>
      </c>
      <c r="D21189" t="s">
        <v>912</v>
      </c>
      <c r="E21189" t="s">
        <v>913</v>
      </c>
      <c r="F21189" t="s">
        <v>35417</v>
      </c>
    </row>
    <row r="21190" spans="1:6" x14ac:dyDescent="0.2">
      <c r="A21190" t="s">
        <v>31410</v>
      </c>
      <c r="B21190" t="s">
        <v>35358</v>
      </c>
      <c r="C21190" t="s">
        <v>35359</v>
      </c>
      <c r="D21190" t="s">
        <v>4535</v>
      </c>
      <c r="E21190" t="s">
        <v>4536</v>
      </c>
      <c r="F21190" t="s">
        <v>4537</v>
      </c>
    </row>
    <row r="21191" spans="1:6" x14ac:dyDescent="0.2">
      <c r="A21191" t="s">
        <v>31410</v>
      </c>
      <c r="B21191" t="s">
        <v>35358</v>
      </c>
      <c r="C21191" t="s">
        <v>35359</v>
      </c>
      <c r="D21191" t="s">
        <v>16523</v>
      </c>
      <c r="E21191" t="s">
        <v>16524</v>
      </c>
      <c r="F21191" t="s">
        <v>16525</v>
      </c>
    </row>
    <row r="21192" spans="1:6" x14ac:dyDescent="0.2">
      <c r="A21192" t="s">
        <v>31410</v>
      </c>
      <c r="B21192" t="s">
        <v>35358</v>
      </c>
      <c r="C21192" t="s">
        <v>35359</v>
      </c>
      <c r="D21192" t="s">
        <v>2013</v>
      </c>
      <c r="E21192" t="s">
        <v>2014</v>
      </c>
      <c r="F21192" t="s">
        <v>2015</v>
      </c>
    </row>
    <row r="21193" spans="1:6" x14ac:dyDescent="0.2">
      <c r="A21193" t="s">
        <v>31410</v>
      </c>
      <c r="B21193" t="s">
        <v>35358</v>
      </c>
      <c r="C21193" t="s">
        <v>35359</v>
      </c>
      <c r="D21193" t="s">
        <v>35418</v>
      </c>
      <c r="E21193" t="s">
        <v>35419</v>
      </c>
      <c r="F21193" t="s">
        <v>35420</v>
      </c>
    </row>
    <row r="21194" spans="1:6" x14ac:dyDescent="0.2">
      <c r="A21194" t="s">
        <v>31410</v>
      </c>
      <c r="B21194" t="s">
        <v>35358</v>
      </c>
      <c r="C21194" t="s">
        <v>35359</v>
      </c>
      <c r="D21194" t="s">
        <v>9214</v>
      </c>
      <c r="E21194" t="s">
        <v>9215</v>
      </c>
      <c r="F21194" t="s">
        <v>9216</v>
      </c>
    </row>
    <row r="21195" spans="1:6" x14ac:dyDescent="0.2">
      <c r="A21195" t="s">
        <v>31410</v>
      </c>
      <c r="B21195" t="s">
        <v>35358</v>
      </c>
      <c r="C21195" t="s">
        <v>35359</v>
      </c>
      <c r="D21195" t="s">
        <v>4926</v>
      </c>
      <c r="E21195" t="s">
        <v>4927</v>
      </c>
      <c r="F21195" t="s">
        <v>35421</v>
      </c>
    </row>
    <row r="21196" spans="1:6" x14ac:dyDescent="0.2">
      <c r="A21196" t="s">
        <v>31410</v>
      </c>
      <c r="B21196" t="s">
        <v>35358</v>
      </c>
      <c r="C21196" t="s">
        <v>35359</v>
      </c>
      <c r="D21196" t="s">
        <v>5392</v>
      </c>
      <c r="E21196" t="s">
        <v>5393</v>
      </c>
      <c r="F21196" t="s">
        <v>5394</v>
      </c>
    </row>
    <row r="21197" spans="1:6" x14ac:dyDescent="0.2">
      <c r="A21197" t="s">
        <v>31410</v>
      </c>
      <c r="B21197" t="s">
        <v>35358</v>
      </c>
      <c r="C21197" t="s">
        <v>35359</v>
      </c>
      <c r="D21197" t="s">
        <v>2764</v>
      </c>
      <c r="E21197" t="s">
        <v>2765</v>
      </c>
      <c r="F21197" t="s">
        <v>2766</v>
      </c>
    </row>
    <row r="21198" spans="1:6" x14ac:dyDescent="0.2">
      <c r="A21198" t="s">
        <v>31410</v>
      </c>
      <c r="B21198" t="s">
        <v>35358</v>
      </c>
      <c r="C21198" t="s">
        <v>35359</v>
      </c>
      <c r="D21198" t="s">
        <v>2771</v>
      </c>
      <c r="E21198" t="s">
        <v>2772</v>
      </c>
      <c r="F21198" t="s">
        <v>2773</v>
      </c>
    </row>
    <row r="21199" spans="1:6" x14ac:dyDescent="0.2">
      <c r="A21199" t="s">
        <v>31410</v>
      </c>
      <c r="B21199" t="s">
        <v>35358</v>
      </c>
      <c r="C21199" t="s">
        <v>35359</v>
      </c>
      <c r="D21199" t="s">
        <v>3350</v>
      </c>
      <c r="E21199" t="s">
        <v>34861</v>
      </c>
      <c r="F21199" t="s">
        <v>35422</v>
      </c>
    </row>
    <row r="21200" spans="1:6" x14ac:dyDescent="0.2">
      <c r="A21200" t="s">
        <v>31410</v>
      </c>
      <c r="B21200" t="s">
        <v>35358</v>
      </c>
      <c r="C21200" t="s">
        <v>35359</v>
      </c>
      <c r="D21200" t="s">
        <v>268</v>
      </c>
      <c r="E21200" t="s">
        <v>269</v>
      </c>
      <c r="F21200" t="s">
        <v>270</v>
      </c>
    </row>
    <row r="21201" spans="1:6" x14ac:dyDescent="0.2">
      <c r="A21201" t="s">
        <v>31410</v>
      </c>
      <c r="B21201" t="s">
        <v>35358</v>
      </c>
      <c r="C21201" t="s">
        <v>35359</v>
      </c>
      <c r="D21201" t="s">
        <v>31592</v>
      </c>
      <c r="E21201" t="s">
        <v>31593</v>
      </c>
      <c r="F21201" t="s">
        <v>31594</v>
      </c>
    </row>
    <row r="21202" spans="1:6" x14ac:dyDescent="0.2">
      <c r="A21202" t="s">
        <v>31410</v>
      </c>
      <c r="B21202" t="s">
        <v>35358</v>
      </c>
      <c r="C21202" t="s">
        <v>35359</v>
      </c>
      <c r="D21202" t="s">
        <v>2789</v>
      </c>
      <c r="E21202" t="s">
        <v>2790</v>
      </c>
      <c r="F21202" t="s">
        <v>2791</v>
      </c>
    </row>
    <row r="21203" spans="1:6" x14ac:dyDescent="0.2">
      <c r="A21203" t="s">
        <v>31410</v>
      </c>
      <c r="B21203" t="s">
        <v>35358</v>
      </c>
      <c r="C21203" t="s">
        <v>35359</v>
      </c>
      <c r="D21203" t="s">
        <v>10012</v>
      </c>
      <c r="E21203" t="s">
        <v>10013</v>
      </c>
      <c r="F21203" t="s">
        <v>35423</v>
      </c>
    </row>
    <row r="21204" spans="1:6" x14ac:dyDescent="0.2">
      <c r="A21204" t="s">
        <v>31410</v>
      </c>
      <c r="B21204" t="s">
        <v>35358</v>
      </c>
      <c r="C21204" t="s">
        <v>35359</v>
      </c>
      <c r="D21204" t="s">
        <v>6638</v>
      </c>
      <c r="E21204" t="s">
        <v>6639</v>
      </c>
      <c r="F21204" t="s">
        <v>6640</v>
      </c>
    </row>
    <row r="21205" spans="1:6" x14ac:dyDescent="0.2">
      <c r="A21205" t="s">
        <v>31410</v>
      </c>
      <c r="B21205" t="s">
        <v>35358</v>
      </c>
      <c r="C21205" t="s">
        <v>35359</v>
      </c>
      <c r="D21205" t="s">
        <v>32042</v>
      </c>
      <c r="E21205" t="s">
        <v>32043</v>
      </c>
      <c r="F21205" t="s">
        <v>32044</v>
      </c>
    </row>
    <row r="21206" spans="1:6" x14ac:dyDescent="0.2">
      <c r="A21206" t="s">
        <v>31410</v>
      </c>
      <c r="B21206" t="s">
        <v>35358</v>
      </c>
      <c r="C21206" t="s">
        <v>35359</v>
      </c>
      <c r="D21206" t="s">
        <v>10924</v>
      </c>
      <c r="E21206" t="s">
        <v>10925</v>
      </c>
      <c r="F21206" t="s">
        <v>10926</v>
      </c>
    </row>
    <row r="21207" spans="1:6" x14ac:dyDescent="0.2">
      <c r="A21207" t="s">
        <v>31410</v>
      </c>
      <c r="B21207" t="s">
        <v>35358</v>
      </c>
      <c r="C21207" t="s">
        <v>35359</v>
      </c>
      <c r="D21207" t="s">
        <v>10927</v>
      </c>
      <c r="E21207" t="s">
        <v>10928</v>
      </c>
      <c r="F21207" t="s">
        <v>35424</v>
      </c>
    </row>
    <row r="21208" spans="1:6" x14ac:dyDescent="0.2">
      <c r="A21208" t="s">
        <v>31410</v>
      </c>
      <c r="B21208" t="s">
        <v>35358</v>
      </c>
      <c r="C21208" t="s">
        <v>35359</v>
      </c>
      <c r="D21208" t="s">
        <v>12310</v>
      </c>
      <c r="E21208" t="s">
        <v>12311</v>
      </c>
      <c r="F21208" t="s">
        <v>12312</v>
      </c>
    </row>
    <row r="21209" spans="1:6" x14ac:dyDescent="0.2">
      <c r="A21209" t="s">
        <v>31410</v>
      </c>
      <c r="B21209" t="s">
        <v>35358</v>
      </c>
      <c r="C21209" t="s">
        <v>35359</v>
      </c>
      <c r="D21209" t="s">
        <v>2854</v>
      </c>
      <c r="E21209" t="s">
        <v>2855</v>
      </c>
      <c r="F21209" t="s">
        <v>2856</v>
      </c>
    </row>
    <row r="21210" spans="1:6" x14ac:dyDescent="0.2">
      <c r="A21210" t="s">
        <v>31410</v>
      </c>
      <c r="B21210" t="s">
        <v>35358</v>
      </c>
      <c r="C21210" t="s">
        <v>35359</v>
      </c>
      <c r="D21210" t="s">
        <v>35425</v>
      </c>
      <c r="E21210" t="s">
        <v>35426</v>
      </c>
      <c r="F21210" t="s">
        <v>35427</v>
      </c>
    </row>
    <row r="21211" spans="1:6" x14ac:dyDescent="0.2">
      <c r="A21211" t="s">
        <v>31410</v>
      </c>
      <c r="B21211" t="s">
        <v>35358</v>
      </c>
      <c r="C21211" t="s">
        <v>35359</v>
      </c>
      <c r="D21211" t="s">
        <v>35428</v>
      </c>
      <c r="E21211" t="s">
        <v>35429</v>
      </c>
      <c r="F21211" t="s">
        <v>35430</v>
      </c>
    </row>
    <row r="21212" spans="1:6" x14ac:dyDescent="0.2">
      <c r="A21212" t="s">
        <v>31410</v>
      </c>
      <c r="B21212" t="s">
        <v>35358</v>
      </c>
      <c r="C21212" t="s">
        <v>35359</v>
      </c>
      <c r="D21212" t="s">
        <v>11536</v>
      </c>
      <c r="E21212" t="s">
        <v>11537</v>
      </c>
      <c r="F21212" t="s">
        <v>11538</v>
      </c>
    </row>
    <row r="21213" spans="1:6" x14ac:dyDescent="0.2">
      <c r="A21213" t="s">
        <v>31410</v>
      </c>
      <c r="B21213" t="s">
        <v>35358</v>
      </c>
      <c r="C21213" t="s">
        <v>35359</v>
      </c>
      <c r="D21213" t="s">
        <v>292</v>
      </c>
      <c r="E21213" t="s">
        <v>293</v>
      </c>
      <c r="F21213" t="s">
        <v>294</v>
      </c>
    </row>
    <row r="21214" spans="1:6" x14ac:dyDescent="0.2">
      <c r="A21214" t="s">
        <v>31410</v>
      </c>
      <c r="B21214" t="s">
        <v>35358</v>
      </c>
      <c r="C21214" t="s">
        <v>35359</v>
      </c>
      <c r="D21214" t="s">
        <v>35431</v>
      </c>
      <c r="E21214" t="s">
        <v>35432</v>
      </c>
      <c r="F21214" t="s">
        <v>35433</v>
      </c>
    </row>
    <row r="21215" spans="1:6" x14ac:dyDescent="0.2">
      <c r="A21215" t="s">
        <v>31410</v>
      </c>
      <c r="B21215" t="s">
        <v>35358</v>
      </c>
      <c r="C21215" t="s">
        <v>35359</v>
      </c>
      <c r="D21215" t="s">
        <v>2888</v>
      </c>
      <c r="E21215" t="s">
        <v>2889</v>
      </c>
      <c r="F21215" t="s">
        <v>2890</v>
      </c>
    </row>
    <row r="21216" spans="1:6" x14ac:dyDescent="0.2">
      <c r="A21216" t="s">
        <v>31410</v>
      </c>
      <c r="B21216" t="s">
        <v>35358</v>
      </c>
      <c r="C21216" t="s">
        <v>35359</v>
      </c>
      <c r="D21216" t="s">
        <v>9230</v>
      </c>
      <c r="E21216" t="s">
        <v>9231</v>
      </c>
      <c r="F21216" t="s">
        <v>9232</v>
      </c>
    </row>
    <row r="21217" spans="1:6" x14ac:dyDescent="0.2">
      <c r="A21217" t="s">
        <v>31410</v>
      </c>
      <c r="B21217" t="s">
        <v>35358</v>
      </c>
      <c r="C21217" t="s">
        <v>35359</v>
      </c>
      <c r="D21217" t="s">
        <v>35434</v>
      </c>
      <c r="E21217" t="s">
        <v>35435</v>
      </c>
      <c r="F21217" t="s">
        <v>35436</v>
      </c>
    </row>
    <row r="21218" spans="1:6" x14ac:dyDescent="0.2">
      <c r="A21218" t="s">
        <v>31410</v>
      </c>
      <c r="B21218" t="s">
        <v>35358</v>
      </c>
      <c r="C21218" t="s">
        <v>35359</v>
      </c>
      <c r="D21218" t="s">
        <v>10939</v>
      </c>
      <c r="E21218" t="s">
        <v>10940</v>
      </c>
      <c r="F21218" t="s">
        <v>10941</v>
      </c>
    </row>
    <row r="21219" spans="1:6" x14ac:dyDescent="0.2">
      <c r="A21219" t="s">
        <v>31410</v>
      </c>
      <c r="B21219" t="s">
        <v>35358</v>
      </c>
      <c r="C21219" t="s">
        <v>35359</v>
      </c>
      <c r="D21219" t="s">
        <v>2892</v>
      </c>
      <c r="E21219" t="s">
        <v>2893</v>
      </c>
      <c r="F21219" t="s">
        <v>2894</v>
      </c>
    </row>
    <row r="21220" spans="1:6" x14ac:dyDescent="0.2">
      <c r="A21220" t="s">
        <v>31410</v>
      </c>
      <c r="B21220" t="s">
        <v>35358</v>
      </c>
      <c r="C21220" t="s">
        <v>35359</v>
      </c>
      <c r="D21220" t="s">
        <v>35437</v>
      </c>
      <c r="E21220" t="s">
        <v>35438</v>
      </c>
      <c r="F21220" t="s">
        <v>35439</v>
      </c>
    </row>
    <row r="21221" spans="1:6" x14ac:dyDescent="0.2">
      <c r="A21221" t="s">
        <v>31410</v>
      </c>
      <c r="B21221" t="s">
        <v>35358</v>
      </c>
      <c r="C21221" t="s">
        <v>35359</v>
      </c>
      <c r="D21221" t="s">
        <v>35440</v>
      </c>
      <c r="E21221" t="s">
        <v>35441</v>
      </c>
      <c r="F21221" t="s">
        <v>35442</v>
      </c>
    </row>
    <row r="21222" spans="1:6" x14ac:dyDescent="0.2">
      <c r="A21222" t="s">
        <v>31410</v>
      </c>
      <c r="B21222" t="s">
        <v>35358</v>
      </c>
      <c r="C21222" t="s">
        <v>35359</v>
      </c>
      <c r="D21222" t="s">
        <v>9233</v>
      </c>
      <c r="E21222" t="s">
        <v>9234</v>
      </c>
      <c r="F21222" t="s">
        <v>9235</v>
      </c>
    </row>
    <row r="21223" spans="1:6" x14ac:dyDescent="0.2">
      <c r="A21223" t="s">
        <v>31410</v>
      </c>
      <c r="B21223" t="s">
        <v>35358</v>
      </c>
      <c r="C21223" t="s">
        <v>35359</v>
      </c>
      <c r="D21223" t="s">
        <v>10946</v>
      </c>
      <c r="E21223" t="s">
        <v>10947</v>
      </c>
      <c r="F21223" t="s">
        <v>10948</v>
      </c>
    </row>
    <row r="21224" spans="1:6" x14ac:dyDescent="0.2">
      <c r="A21224" t="s">
        <v>31410</v>
      </c>
      <c r="B21224" t="s">
        <v>35358</v>
      </c>
      <c r="C21224" t="s">
        <v>35359</v>
      </c>
      <c r="D21224" t="s">
        <v>2096</v>
      </c>
      <c r="E21224" t="s">
        <v>2097</v>
      </c>
      <c r="F21224" t="s">
        <v>2098</v>
      </c>
    </row>
    <row r="21225" spans="1:6" x14ac:dyDescent="0.2">
      <c r="A21225" t="s">
        <v>31410</v>
      </c>
      <c r="B21225" t="s">
        <v>35358</v>
      </c>
      <c r="C21225" t="s">
        <v>35359</v>
      </c>
      <c r="D21225" t="s">
        <v>35443</v>
      </c>
      <c r="E21225" t="s">
        <v>35444</v>
      </c>
      <c r="F21225" t="s">
        <v>35445</v>
      </c>
    </row>
    <row r="21226" spans="1:6" x14ac:dyDescent="0.2">
      <c r="A21226" t="s">
        <v>31410</v>
      </c>
      <c r="B21226" t="s">
        <v>35358</v>
      </c>
      <c r="C21226" t="s">
        <v>35359</v>
      </c>
      <c r="D21226" t="s">
        <v>35446</v>
      </c>
      <c r="E21226" t="s">
        <v>35447</v>
      </c>
      <c r="F21226" t="s">
        <v>35448</v>
      </c>
    </row>
    <row r="21227" spans="1:6" x14ac:dyDescent="0.2">
      <c r="A21227" t="s">
        <v>31410</v>
      </c>
      <c r="B21227" t="s">
        <v>35358</v>
      </c>
      <c r="C21227" t="s">
        <v>35359</v>
      </c>
      <c r="D21227" t="s">
        <v>10949</v>
      </c>
      <c r="E21227" t="s">
        <v>10950</v>
      </c>
      <c r="F21227" t="s">
        <v>10951</v>
      </c>
    </row>
    <row r="21228" spans="1:6" x14ac:dyDescent="0.2">
      <c r="A21228" t="s">
        <v>31410</v>
      </c>
      <c r="B21228" t="s">
        <v>35358</v>
      </c>
      <c r="C21228" t="s">
        <v>35359</v>
      </c>
      <c r="D21228" t="s">
        <v>35449</v>
      </c>
      <c r="E21228" t="s">
        <v>35450</v>
      </c>
      <c r="F21228" t="s">
        <v>35451</v>
      </c>
    </row>
    <row r="21229" spans="1:6" x14ac:dyDescent="0.2">
      <c r="A21229" t="s">
        <v>31410</v>
      </c>
      <c r="B21229" t="s">
        <v>35358</v>
      </c>
      <c r="C21229" t="s">
        <v>35359</v>
      </c>
      <c r="D21229" t="s">
        <v>2985</v>
      </c>
      <c r="E21229" t="s">
        <v>2986</v>
      </c>
      <c r="F21229" t="s">
        <v>2987</v>
      </c>
    </row>
    <row r="21230" spans="1:6" x14ac:dyDescent="0.2">
      <c r="A21230" t="s">
        <v>31410</v>
      </c>
      <c r="B21230" t="s">
        <v>35358</v>
      </c>
      <c r="C21230" t="s">
        <v>35359</v>
      </c>
      <c r="D21230" t="s">
        <v>35452</v>
      </c>
      <c r="E21230" t="s">
        <v>35453</v>
      </c>
      <c r="F21230" t="s">
        <v>35454</v>
      </c>
    </row>
    <row r="21231" spans="1:6" x14ac:dyDescent="0.2">
      <c r="A21231" t="s">
        <v>31410</v>
      </c>
      <c r="B21231" t="s">
        <v>35358</v>
      </c>
      <c r="C21231" t="s">
        <v>35359</v>
      </c>
      <c r="D21231" t="s">
        <v>35455</v>
      </c>
      <c r="E21231" t="s">
        <v>35456</v>
      </c>
      <c r="F21231" t="s">
        <v>35457</v>
      </c>
    </row>
    <row r="21232" spans="1:6" x14ac:dyDescent="0.2">
      <c r="A21232" t="s">
        <v>31410</v>
      </c>
      <c r="B21232" t="s">
        <v>35358</v>
      </c>
      <c r="C21232" t="s">
        <v>35359</v>
      </c>
      <c r="D21232" t="s">
        <v>35458</v>
      </c>
      <c r="E21232" t="s">
        <v>35459</v>
      </c>
      <c r="F21232" t="s">
        <v>35460</v>
      </c>
    </row>
    <row r="21233" spans="1:6" x14ac:dyDescent="0.2">
      <c r="A21233" t="s">
        <v>31410</v>
      </c>
      <c r="B21233" t="s">
        <v>35358</v>
      </c>
      <c r="C21233" t="s">
        <v>35359</v>
      </c>
      <c r="D21233" t="s">
        <v>35461</v>
      </c>
      <c r="E21233" t="s">
        <v>35462</v>
      </c>
      <c r="F21233" t="s">
        <v>35463</v>
      </c>
    </row>
    <row r="21234" spans="1:6" x14ac:dyDescent="0.2">
      <c r="A21234" t="s">
        <v>31410</v>
      </c>
      <c r="B21234" t="s">
        <v>35358</v>
      </c>
      <c r="C21234" t="s">
        <v>35359</v>
      </c>
      <c r="D21234" t="s">
        <v>35464</v>
      </c>
      <c r="E21234" t="s">
        <v>35465</v>
      </c>
      <c r="F21234" t="s">
        <v>35466</v>
      </c>
    </row>
    <row r="21235" spans="1:6" x14ac:dyDescent="0.2">
      <c r="A21235" t="s">
        <v>31410</v>
      </c>
      <c r="B21235" t="s">
        <v>35358</v>
      </c>
      <c r="C21235" t="s">
        <v>35359</v>
      </c>
      <c r="D21235" t="s">
        <v>8917</v>
      </c>
      <c r="E21235" t="s">
        <v>8918</v>
      </c>
      <c r="F21235" t="s">
        <v>35467</v>
      </c>
    </row>
    <row r="21236" spans="1:6" x14ac:dyDescent="0.2">
      <c r="A21236" t="s">
        <v>31410</v>
      </c>
      <c r="B21236" t="s">
        <v>35358</v>
      </c>
      <c r="C21236" t="s">
        <v>35359</v>
      </c>
      <c r="D21236" t="s">
        <v>942</v>
      </c>
      <c r="E21236" t="s">
        <v>943</v>
      </c>
      <c r="F21236" t="s">
        <v>944</v>
      </c>
    </row>
    <row r="21237" spans="1:6" x14ac:dyDescent="0.2">
      <c r="A21237" t="s">
        <v>31410</v>
      </c>
      <c r="B21237" t="s">
        <v>35358</v>
      </c>
      <c r="C21237" t="s">
        <v>35359</v>
      </c>
      <c r="D21237" t="s">
        <v>13142</v>
      </c>
      <c r="E21237" t="s">
        <v>13143</v>
      </c>
      <c r="F21237" t="s">
        <v>35468</v>
      </c>
    </row>
    <row r="21238" spans="1:6" x14ac:dyDescent="0.2">
      <c r="A21238" t="s">
        <v>31410</v>
      </c>
      <c r="B21238" t="s">
        <v>35358</v>
      </c>
      <c r="C21238" t="s">
        <v>35359</v>
      </c>
      <c r="D21238" t="s">
        <v>22816</v>
      </c>
      <c r="E21238" t="s">
        <v>22817</v>
      </c>
      <c r="F21238" t="s">
        <v>22818</v>
      </c>
    </row>
    <row r="21239" spans="1:6" x14ac:dyDescent="0.2">
      <c r="A21239" t="s">
        <v>31410</v>
      </c>
      <c r="B21239" t="s">
        <v>35358</v>
      </c>
      <c r="C21239" t="s">
        <v>35359</v>
      </c>
      <c r="D21239" t="s">
        <v>35469</v>
      </c>
      <c r="E21239" t="s">
        <v>35470</v>
      </c>
      <c r="F21239" t="s">
        <v>35471</v>
      </c>
    </row>
    <row r="21240" spans="1:6" x14ac:dyDescent="0.2">
      <c r="A21240" t="s">
        <v>31410</v>
      </c>
      <c r="B21240" t="s">
        <v>35358</v>
      </c>
      <c r="C21240" t="s">
        <v>35359</v>
      </c>
      <c r="D21240" t="s">
        <v>35472</v>
      </c>
      <c r="E21240" t="s">
        <v>35473</v>
      </c>
      <c r="F21240" t="s">
        <v>35474</v>
      </c>
    </row>
    <row r="21241" spans="1:6" x14ac:dyDescent="0.2">
      <c r="A21241" t="s">
        <v>31410</v>
      </c>
      <c r="B21241" t="s">
        <v>35358</v>
      </c>
      <c r="C21241" t="s">
        <v>35359</v>
      </c>
      <c r="D21241" t="s">
        <v>3065</v>
      </c>
      <c r="E21241" t="s">
        <v>3066</v>
      </c>
      <c r="F21241" t="s">
        <v>3067</v>
      </c>
    </row>
    <row r="21242" spans="1:6" x14ac:dyDescent="0.2">
      <c r="A21242" t="s">
        <v>31410</v>
      </c>
      <c r="B21242" t="s">
        <v>35358</v>
      </c>
      <c r="C21242" t="s">
        <v>35359</v>
      </c>
      <c r="D21242" t="s">
        <v>35475</v>
      </c>
      <c r="E21242" t="s">
        <v>35476</v>
      </c>
      <c r="F21242" t="s">
        <v>35477</v>
      </c>
    </row>
    <row r="21243" spans="1:6" x14ac:dyDescent="0.2">
      <c r="A21243" t="s">
        <v>31410</v>
      </c>
      <c r="B21243" t="s">
        <v>35358</v>
      </c>
      <c r="C21243" t="s">
        <v>35359</v>
      </c>
      <c r="D21243" t="s">
        <v>951</v>
      </c>
      <c r="E21243" t="s">
        <v>952</v>
      </c>
      <c r="F21243" t="s">
        <v>953</v>
      </c>
    </row>
    <row r="21244" spans="1:6" x14ac:dyDescent="0.2">
      <c r="A21244" t="s">
        <v>31410</v>
      </c>
      <c r="B21244" t="s">
        <v>35358</v>
      </c>
      <c r="C21244" t="s">
        <v>35359</v>
      </c>
      <c r="D21244" t="s">
        <v>7312</v>
      </c>
      <c r="E21244" t="s">
        <v>7313</v>
      </c>
      <c r="F21244" t="s">
        <v>7314</v>
      </c>
    </row>
    <row r="21245" spans="1:6" x14ac:dyDescent="0.2">
      <c r="A21245" t="s">
        <v>31410</v>
      </c>
      <c r="B21245" t="s">
        <v>35358</v>
      </c>
      <c r="C21245" t="s">
        <v>35359</v>
      </c>
      <c r="D21245" t="s">
        <v>35478</v>
      </c>
      <c r="E21245" t="s">
        <v>35479</v>
      </c>
      <c r="F21245" t="s">
        <v>35480</v>
      </c>
    </row>
    <row r="21246" spans="1:6" x14ac:dyDescent="0.2">
      <c r="A21246" t="s">
        <v>31410</v>
      </c>
      <c r="B21246" t="s">
        <v>35358</v>
      </c>
      <c r="C21246" t="s">
        <v>35359</v>
      </c>
      <c r="D21246" t="s">
        <v>35481</v>
      </c>
      <c r="E21246" t="s">
        <v>35482</v>
      </c>
      <c r="F21246" t="s">
        <v>35483</v>
      </c>
    </row>
    <row r="21247" spans="1:6" x14ac:dyDescent="0.2">
      <c r="A21247" t="s">
        <v>31410</v>
      </c>
      <c r="B21247" t="s">
        <v>35358</v>
      </c>
      <c r="C21247" t="s">
        <v>35359</v>
      </c>
      <c r="D21247" t="s">
        <v>35484</v>
      </c>
      <c r="E21247" t="s">
        <v>35485</v>
      </c>
      <c r="F21247" t="s">
        <v>35486</v>
      </c>
    </row>
    <row r="21248" spans="1:6" x14ac:dyDescent="0.2">
      <c r="A21248" t="s">
        <v>31410</v>
      </c>
      <c r="B21248" t="s">
        <v>35358</v>
      </c>
      <c r="C21248" t="s">
        <v>35359</v>
      </c>
      <c r="D21248" t="s">
        <v>8790</v>
      </c>
      <c r="E21248" t="s">
        <v>8791</v>
      </c>
      <c r="F21248" t="s">
        <v>8792</v>
      </c>
    </row>
    <row r="21249" spans="1:6" x14ac:dyDescent="0.2">
      <c r="A21249" t="s">
        <v>31410</v>
      </c>
      <c r="B21249" t="s">
        <v>35358</v>
      </c>
      <c r="C21249" t="s">
        <v>35359</v>
      </c>
      <c r="D21249" t="s">
        <v>8923</v>
      </c>
      <c r="E21249" t="s">
        <v>8924</v>
      </c>
      <c r="F21249" t="s">
        <v>8925</v>
      </c>
    </row>
    <row r="21250" spans="1:6" x14ac:dyDescent="0.2">
      <c r="A21250" t="s">
        <v>31410</v>
      </c>
      <c r="B21250" t="s">
        <v>35358</v>
      </c>
      <c r="C21250" t="s">
        <v>35359</v>
      </c>
      <c r="D21250" t="s">
        <v>35487</v>
      </c>
      <c r="E21250" t="s">
        <v>35488</v>
      </c>
      <c r="F21250" t="s">
        <v>35489</v>
      </c>
    </row>
    <row r="21251" spans="1:6" x14ac:dyDescent="0.2">
      <c r="A21251" t="s">
        <v>31410</v>
      </c>
      <c r="B21251" t="s">
        <v>35358</v>
      </c>
      <c r="C21251" t="s">
        <v>35359</v>
      </c>
      <c r="D21251" t="s">
        <v>35490</v>
      </c>
      <c r="E21251" t="s">
        <v>35491</v>
      </c>
      <c r="F21251" t="s">
        <v>35492</v>
      </c>
    </row>
    <row r="21252" spans="1:6" x14ac:dyDescent="0.2">
      <c r="A21252" t="s">
        <v>31410</v>
      </c>
      <c r="B21252" t="s">
        <v>35358</v>
      </c>
      <c r="C21252" t="s">
        <v>35359</v>
      </c>
      <c r="D21252" t="s">
        <v>11382</v>
      </c>
      <c r="E21252" t="s">
        <v>11383</v>
      </c>
      <c r="F21252" t="s">
        <v>11384</v>
      </c>
    </row>
    <row r="21253" spans="1:6" x14ac:dyDescent="0.2">
      <c r="A21253" t="s">
        <v>31410</v>
      </c>
      <c r="B21253" t="s">
        <v>35358</v>
      </c>
      <c r="C21253" t="s">
        <v>35359</v>
      </c>
      <c r="D21253" t="s">
        <v>12426</v>
      </c>
      <c r="E21253" t="s">
        <v>12427</v>
      </c>
      <c r="F21253" t="s">
        <v>12428</v>
      </c>
    </row>
    <row r="21254" spans="1:6" x14ac:dyDescent="0.2">
      <c r="A21254" t="s">
        <v>31410</v>
      </c>
      <c r="B21254" t="s">
        <v>35358</v>
      </c>
      <c r="C21254" t="s">
        <v>35359</v>
      </c>
      <c r="D21254" t="s">
        <v>4359</v>
      </c>
      <c r="E21254" t="s">
        <v>4360</v>
      </c>
      <c r="F21254" t="s">
        <v>4361</v>
      </c>
    </row>
    <row r="21255" spans="1:6" x14ac:dyDescent="0.2">
      <c r="A21255" t="s">
        <v>31410</v>
      </c>
      <c r="B21255" t="s">
        <v>35358</v>
      </c>
      <c r="C21255" t="s">
        <v>35359</v>
      </c>
      <c r="D21255" t="s">
        <v>6714</v>
      </c>
      <c r="E21255" t="s">
        <v>6715</v>
      </c>
      <c r="F21255" t="s">
        <v>6716</v>
      </c>
    </row>
    <row r="21256" spans="1:6" x14ac:dyDescent="0.2">
      <c r="A21256" t="s">
        <v>31410</v>
      </c>
      <c r="B21256" t="s">
        <v>35358</v>
      </c>
      <c r="C21256" t="s">
        <v>35359</v>
      </c>
      <c r="D21256" t="s">
        <v>35493</v>
      </c>
      <c r="E21256" t="s">
        <v>35494</v>
      </c>
      <c r="F21256" t="s">
        <v>35495</v>
      </c>
    </row>
    <row r="21257" spans="1:6" x14ac:dyDescent="0.2">
      <c r="A21257" t="s">
        <v>31410</v>
      </c>
      <c r="B21257" t="s">
        <v>35358</v>
      </c>
      <c r="C21257" t="s">
        <v>35359</v>
      </c>
      <c r="D21257" t="s">
        <v>9268</v>
      </c>
      <c r="E21257" t="s">
        <v>9269</v>
      </c>
      <c r="F21257" t="s">
        <v>9270</v>
      </c>
    </row>
    <row r="21258" spans="1:6" x14ac:dyDescent="0.2">
      <c r="A21258" t="s">
        <v>31410</v>
      </c>
      <c r="B21258" t="s">
        <v>35358</v>
      </c>
      <c r="C21258" t="s">
        <v>35359</v>
      </c>
      <c r="D21258" t="s">
        <v>9274</v>
      </c>
      <c r="E21258" t="s">
        <v>9275</v>
      </c>
      <c r="F21258" t="s">
        <v>9276</v>
      </c>
    </row>
    <row r="21259" spans="1:6" x14ac:dyDescent="0.2">
      <c r="A21259" t="s">
        <v>31410</v>
      </c>
      <c r="B21259" t="s">
        <v>35358</v>
      </c>
      <c r="C21259" t="s">
        <v>35359</v>
      </c>
      <c r="D21259" t="s">
        <v>5708</v>
      </c>
      <c r="E21259" t="s">
        <v>5709</v>
      </c>
      <c r="F21259" t="s">
        <v>5710</v>
      </c>
    </row>
    <row r="21260" spans="1:6" x14ac:dyDescent="0.2">
      <c r="A21260" t="s">
        <v>31410</v>
      </c>
      <c r="B21260" t="s">
        <v>35358</v>
      </c>
      <c r="C21260" t="s">
        <v>35359</v>
      </c>
      <c r="D21260" t="s">
        <v>35496</v>
      </c>
      <c r="E21260" t="s">
        <v>35497</v>
      </c>
      <c r="F21260" t="s">
        <v>35498</v>
      </c>
    </row>
    <row r="21261" spans="1:6" x14ac:dyDescent="0.2">
      <c r="A21261" t="s">
        <v>31410</v>
      </c>
      <c r="B21261" t="s">
        <v>35358</v>
      </c>
      <c r="C21261" t="s">
        <v>35359</v>
      </c>
      <c r="D21261" t="s">
        <v>35499</v>
      </c>
      <c r="E21261" t="s">
        <v>35500</v>
      </c>
      <c r="F21261" t="s">
        <v>35501</v>
      </c>
    </row>
    <row r="21262" spans="1:6" x14ac:dyDescent="0.2">
      <c r="A21262" t="s">
        <v>31410</v>
      </c>
      <c r="B21262" t="s">
        <v>35358</v>
      </c>
      <c r="C21262" t="s">
        <v>35359</v>
      </c>
      <c r="D21262" t="s">
        <v>957</v>
      </c>
      <c r="E21262" t="s">
        <v>958</v>
      </c>
      <c r="F21262" t="s">
        <v>959</v>
      </c>
    </row>
    <row r="21263" spans="1:6" x14ac:dyDescent="0.2">
      <c r="A21263" t="s">
        <v>31410</v>
      </c>
      <c r="B21263" t="s">
        <v>35358</v>
      </c>
      <c r="C21263" t="s">
        <v>35359</v>
      </c>
      <c r="D21263" t="s">
        <v>3241</v>
      </c>
      <c r="E21263" t="s">
        <v>3242</v>
      </c>
      <c r="F21263" t="s">
        <v>3243</v>
      </c>
    </row>
    <row r="21264" spans="1:6" x14ac:dyDescent="0.2">
      <c r="A21264" t="s">
        <v>31410</v>
      </c>
      <c r="B21264" t="s">
        <v>35358</v>
      </c>
      <c r="C21264" t="s">
        <v>35359</v>
      </c>
      <c r="D21264" t="s">
        <v>11001</v>
      </c>
      <c r="E21264" t="s">
        <v>11002</v>
      </c>
      <c r="F21264" t="s">
        <v>11003</v>
      </c>
    </row>
    <row r="21265" spans="1:6" x14ac:dyDescent="0.2">
      <c r="A21265" t="s">
        <v>31410</v>
      </c>
      <c r="B21265" t="s">
        <v>35358</v>
      </c>
      <c r="C21265" t="s">
        <v>35359</v>
      </c>
      <c r="D21265" t="s">
        <v>35502</v>
      </c>
      <c r="E21265" t="s">
        <v>35503</v>
      </c>
      <c r="F21265" t="s">
        <v>35504</v>
      </c>
    </row>
    <row r="21266" spans="1:6" x14ac:dyDescent="0.2">
      <c r="A21266" t="s">
        <v>31410</v>
      </c>
      <c r="B21266" t="s">
        <v>35358</v>
      </c>
      <c r="C21266" t="s">
        <v>35359</v>
      </c>
      <c r="D21266" t="s">
        <v>35505</v>
      </c>
      <c r="E21266" t="s">
        <v>35506</v>
      </c>
      <c r="F21266" t="s">
        <v>35507</v>
      </c>
    </row>
    <row r="21267" spans="1:6" x14ac:dyDescent="0.2">
      <c r="A21267" t="s">
        <v>31410</v>
      </c>
      <c r="B21267" t="s">
        <v>35358</v>
      </c>
      <c r="C21267" t="s">
        <v>35359</v>
      </c>
      <c r="D21267" t="s">
        <v>3256</v>
      </c>
      <c r="E21267" t="s">
        <v>3257</v>
      </c>
      <c r="F21267" t="s">
        <v>3258</v>
      </c>
    </row>
    <row r="21268" spans="1:6" x14ac:dyDescent="0.2">
      <c r="A21268" t="s">
        <v>31410</v>
      </c>
      <c r="B21268" t="s">
        <v>35358</v>
      </c>
      <c r="C21268" t="s">
        <v>35359</v>
      </c>
      <c r="D21268" t="s">
        <v>966</v>
      </c>
      <c r="E21268" t="s">
        <v>967</v>
      </c>
      <c r="F21268" t="s">
        <v>35508</v>
      </c>
    </row>
    <row r="21269" spans="1:6" x14ac:dyDescent="0.2">
      <c r="A21269" t="s">
        <v>31410</v>
      </c>
      <c r="B21269" t="s">
        <v>35358</v>
      </c>
      <c r="C21269" t="s">
        <v>35359</v>
      </c>
      <c r="D21269" t="s">
        <v>35509</v>
      </c>
      <c r="E21269" t="s">
        <v>35510</v>
      </c>
      <c r="F21269" t="s">
        <v>35511</v>
      </c>
    </row>
    <row r="21270" spans="1:6" x14ac:dyDescent="0.2">
      <c r="A21270" t="s">
        <v>31410</v>
      </c>
      <c r="B21270" t="s">
        <v>35358</v>
      </c>
      <c r="C21270" t="s">
        <v>35359</v>
      </c>
      <c r="D21270" t="s">
        <v>21143</v>
      </c>
      <c r="E21270" t="s">
        <v>21144</v>
      </c>
      <c r="F21270" t="s">
        <v>21145</v>
      </c>
    </row>
    <row r="21271" spans="1:6" x14ac:dyDescent="0.2">
      <c r="A21271" t="s">
        <v>31410</v>
      </c>
      <c r="B21271" t="s">
        <v>35358</v>
      </c>
      <c r="C21271" t="s">
        <v>35359</v>
      </c>
      <c r="D21271" t="s">
        <v>975</v>
      </c>
      <c r="E21271" t="s">
        <v>976</v>
      </c>
      <c r="F21271" t="s">
        <v>977</v>
      </c>
    </row>
    <row r="21272" spans="1:6" x14ac:dyDescent="0.2">
      <c r="A21272" t="s">
        <v>31410</v>
      </c>
      <c r="B21272" t="s">
        <v>35358</v>
      </c>
      <c r="C21272" t="s">
        <v>35359</v>
      </c>
      <c r="D21272" t="s">
        <v>3305</v>
      </c>
      <c r="E21272" t="s">
        <v>3306</v>
      </c>
      <c r="F21272" t="s">
        <v>3307</v>
      </c>
    </row>
    <row r="21273" spans="1:6" x14ac:dyDescent="0.2">
      <c r="A21273" t="s">
        <v>31410</v>
      </c>
      <c r="B21273" t="s">
        <v>35358</v>
      </c>
      <c r="C21273" t="s">
        <v>35359</v>
      </c>
      <c r="D21273" t="s">
        <v>35512</v>
      </c>
      <c r="E21273" t="s">
        <v>35513</v>
      </c>
      <c r="F21273" t="s">
        <v>35514</v>
      </c>
    </row>
    <row r="21274" spans="1:6" x14ac:dyDescent="0.2">
      <c r="A21274" t="s">
        <v>31410</v>
      </c>
      <c r="B21274" t="s">
        <v>35358</v>
      </c>
      <c r="C21274" t="s">
        <v>35359</v>
      </c>
      <c r="D21274" t="s">
        <v>35515</v>
      </c>
      <c r="E21274" t="s">
        <v>35516</v>
      </c>
      <c r="F21274" t="s">
        <v>35517</v>
      </c>
    </row>
    <row r="21275" spans="1:6" x14ac:dyDescent="0.2">
      <c r="A21275" t="s">
        <v>31410</v>
      </c>
      <c r="B21275" t="s">
        <v>35358</v>
      </c>
      <c r="C21275" t="s">
        <v>35359</v>
      </c>
      <c r="D21275" t="s">
        <v>35518</v>
      </c>
      <c r="E21275" t="s">
        <v>35519</v>
      </c>
      <c r="F21275" t="s">
        <v>35520</v>
      </c>
    </row>
    <row r="21276" spans="1:6" x14ac:dyDescent="0.2">
      <c r="A21276" t="s">
        <v>31410</v>
      </c>
      <c r="B21276" t="s">
        <v>35358</v>
      </c>
      <c r="C21276" t="s">
        <v>35359</v>
      </c>
      <c r="D21276" t="s">
        <v>29385</v>
      </c>
      <c r="E21276" t="s">
        <v>29386</v>
      </c>
      <c r="F21276" t="s">
        <v>29387</v>
      </c>
    </row>
    <row r="21277" spans="1:6" x14ac:dyDescent="0.2">
      <c r="A21277" t="s">
        <v>31410</v>
      </c>
      <c r="B21277" t="s">
        <v>35358</v>
      </c>
      <c r="C21277" t="s">
        <v>35359</v>
      </c>
      <c r="D21277" t="s">
        <v>7333</v>
      </c>
      <c r="E21277" t="s">
        <v>7334</v>
      </c>
      <c r="F21277" t="s">
        <v>7335</v>
      </c>
    </row>
    <row r="21278" spans="1:6" x14ac:dyDescent="0.2">
      <c r="A21278" t="s">
        <v>31410</v>
      </c>
      <c r="B21278" t="s">
        <v>35358</v>
      </c>
      <c r="C21278" t="s">
        <v>35359</v>
      </c>
      <c r="D21278" t="s">
        <v>35521</v>
      </c>
      <c r="E21278" t="s">
        <v>35522</v>
      </c>
      <c r="F21278" t="s">
        <v>35523</v>
      </c>
    </row>
    <row r="21279" spans="1:6" x14ac:dyDescent="0.2">
      <c r="A21279" t="s">
        <v>31410</v>
      </c>
      <c r="B21279" t="s">
        <v>35358</v>
      </c>
      <c r="C21279" t="s">
        <v>35359</v>
      </c>
      <c r="D21279" t="s">
        <v>35524</v>
      </c>
      <c r="E21279" t="s">
        <v>35525</v>
      </c>
      <c r="F21279" t="s">
        <v>35526</v>
      </c>
    </row>
    <row r="21280" spans="1:6" x14ac:dyDescent="0.2">
      <c r="A21280" t="s">
        <v>31410</v>
      </c>
      <c r="B21280" t="s">
        <v>35358</v>
      </c>
      <c r="C21280" t="s">
        <v>35359</v>
      </c>
      <c r="D21280" t="s">
        <v>3386</v>
      </c>
      <c r="E21280" t="s">
        <v>3387</v>
      </c>
      <c r="F21280" t="s">
        <v>3388</v>
      </c>
    </row>
    <row r="21281" spans="1:6" x14ac:dyDescent="0.2">
      <c r="A21281" t="s">
        <v>31410</v>
      </c>
      <c r="B21281" t="s">
        <v>35358</v>
      </c>
      <c r="C21281" t="s">
        <v>35359</v>
      </c>
      <c r="D21281" t="s">
        <v>35527</v>
      </c>
      <c r="E21281" t="s">
        <v>35528</v>
      </c>
      <c r="F21281" t="s">
        <v>35529</v>
      </c>
    </row>
    <row r="21282" spans="1:6" x14ac:dyDescent="0.2">
      <c r="A21282" t="s">
        <v>31410</v>
      </c>
      <c r="B21282" t="s">
        <v>35358</v>
      </c>
      <c r="C21282" t="s">
        <v>35359</v>
      </c>
      <c r="D21282" t="s">
        <v>9286</v>
      </c>
      <c r="E21282" t="s">
        <v>9287</v>
      </c>
      <c r="F21282" t="s">
        <v>9288</v>
      </c>
    </row>
    <row r="21283" spans="1:6" x14ac:dyDescent="0.2">
      <c r="A21283" t="s">
        <v>31410</v>
      </c>
      <c r="B21283" t="s">
        <v>35358</v>
      </c>
      <c r="C21283" t="s">
        <v>35359</v>
      </c>
      <c r="D21283" t="s">
        <v>13151</v>
      </c>
      <c r="E21283" t="s">
        <v>13152</v>
      </c>
      <c r="F21283" t="s">
        <v>35530</v>
      </c>
    </row>
    <row r="21284" spans="1:6" x14ac:dyDescent="0.2">
      <c r="A21284" t="s">
        <v>31410</v>
      </c>
      <c r="B21284" t="s">
        <v>35358</v>
      </c>
      <c r="C21284" t="s">
        <v>35359</v>
      </c>
      <c r="D21284" t="s">
        <v>35531</v>
      </c>
      <c r="E21284" t="s">
        <v>35532</v>
      </c>
      <c r="F21284" t="s">
        <v>35533</v>
      </c>
    </row>
    <row r="21285" spans="1:6" x14ac:dyDescent="0.2">
      <c r="A21285" t="s">
        <v>31410</v>
      </c>
      <c r="B21285" t="s">
        <v>35358</v>
      </c>
      <c r="C21285" t="s">
        <v>35359</v>
      </c>
      <c r="D21285" t="s">
        <v>8811</v>
      </c>
      <c r="E21285" t="s">
        <v>8812</v>
      </c>
      <c r="F21285" t="s">
        <v>8813</v>
      </c>
    </row>
    <row r="21286" spans="1:6" x14ac:dyDescent="0.2">
      <c r="A21286" t="s">
        <v>31410</v>
      </c>
      <c r="B21286" t="s">
        <v>35358</v>
      </c>
      <c r="C21286" t="s">
        <v>35359</v>
      </c>
      <c r="D21286" t="s">
        <v>7233</v>
      </c>
      <c r="E21286" t="s">
        <v>7234</v>
      </c>
      <c r="F21286" t="s">
        <v>7235</v>
      </c>
    </row>
    <row r="21287" spans="1:6" x14ac:dyDescent="0.2">
      <c r="A21287" t="s">
        <v>31410</v>
      </c>
      <c r="B21287" t="s">
        <v>35358</v>
      </c>
      <c r="C21287" t="s">
        <v>35359</v>
      </c>
      <c r="D21287" t="s">
        <v>32588</v>
      </c>
      <c r="E21287" t="s">
        <v>32589</v>
      </c>
      <c r="F21287" t="s">
        <v>32590</v>
      </c>
    </row>
    <row r="21288" spans="1:6" x14ac:dyDescent="0.2">
      <c r="A21288" t="s">
        <v>31410</v>
      </c>
      <c r="B21288" t="s">
        <v>35358</v>
      </c>
      <c r="C21288" t="s">
        <v>35359</v>
      </c>
      <c r="D21288" t="s">
        <v>35534</v>
      </c>
      <c r="E21288" t="s">
        <v>35535</v>
      </c>
      <c r="F21288" t="s">
        <v>35536</v>
      </c>
    </row>
    <row r="21289" spans="1:6" x14ac:dyDescent="0.2">
      <c r="A21289" t="s">
        <v>31410</v>
      </c>
      <c r="B21289" t="s">
        <v>35358</v>
      </c>
      <c r="C21289" t="s">
        <v>35359</v>
      </c>
      <c r="D21289" t="s">
        <v>35537</v>
      </c>
      <c r="E21289" t="s">
        <v>35538</v>
      </c>
      <c r="F21289" t="s">
        <v>35539</v>
      </c>
    </row>
    <row r="21290" spans="1:6" x14ac:dyDescent="0.2">
      <c r="A21290" t="s">
        <v>31410</v>
      </c>
      <c r="B21290" t="s">
        <v>35358</v>
      </c>
      <c r="C21290" t="s">
        <v>35359</v>
      </c>
      <c r="D21290" t="s">
        <v>3459</v>
      </c>
      <c r="E21290" t="s">
        <v>3460</v>
      </c>
      <c r="F21290" t="s">
        <v>3461</v>
      </c>
    </row>
    <row r="21291" spans="1:6" x14ac:dyDescent="0.2">
      <c r="A21291" t="s">
        <v>31410</v>
      </c>
      <c r="B21291" t="s">
        <v>35358</v>
      </c>
      <c r="C21291" t="s">
        <v>35359</v>
      </c>
      <c r="D21291" t="s">
        <v>35540</v>
      </c>
      <c r="E21291" t="s">
        <v>35541</v>
      </c>
      <c r="F21291" t="s">
        <v>35542</v>
      </c>
    </row>
    <row r="21292" spans="1:6" x14ac:dyDescent="0.2">
      <c r="A21292" t="s">
        <v>31410</v>
      </c>
      <c r="B21292" t="s">
        <v>35358</v>
      </c>
      <c r="C21292" t="s">
        <v>35359</v>
      </c>
      <c r="D21292" t="s">
        <v>3462</v>
      </c>
      <c r="E21292" t="s">
        <v>3463</v>
      </c>
      <c r="F21292" t="s">
        <v>3464</v>
      </c>
    </row>
    <row r="21293" spans="1:6" x14ac:dyDescent="0.2">
      <c r="A21293" t="s">
        <v>31410</v>
      </c>
      <c r="B21293" t="s">
        <v>35358</v>
      </c>
      <c r="C21293" t="s">
        <v>35359</v>
      </c>
      <c r="D21293" t="s">
        <v>35543</v>
      </c>
      <c r="E21293" t="s">
        <v>35544</v>
      </c>
      <c r="F21293" t="s">
        <v>35545</v>
      </c>
    </row>
    <row r="21294" spans="1:6" x14ac:dyDescent="0.2">
      <c r="A21294" t="s">
        <v>31410</v>
      </c>
      <c r="B21294" t="s">
        <v>35358</v>
      </c>
      <c r="C21294" t="s">
        <v>35359</v>
      </c>
      <c r="D21294" t="s">
        <v>35546</v>
      </c>
      <c r="E21294" t="s">
        <v>35547</v>
      </c>
      <c r="F21294" t="s">
        <v>35548</v>
      </c>
    </row>
    <row r="21295" spans="1:6" x14ac:dyDescent="0.2">
      <c r="A21295" t="s">
        <v>31410</v>
      </c>
      <c r="B21295" t="s">
        <v>35358</v>
      </c>
      <c r="C21295" t="s">
        <v>35359</v>
      </c>
      <c r="D21295" t="s">
        <v>35549</v>
      </c>
      <c r="E21295" t="s">
        <v>35550</v>
      </c>
      <c r="F21295" t="s">
        <v>35551</v>
      </c>
    </row>
    <row r="21296" spans="1:6" x14ac:dyDescent="0.2">
      <c r="A21296" t="s">
        <v>31410</v>
      </c>
      <c r="B21296" t="s">
        <v>35358</v>
      </c>
      <c r="C21296" t="s">
        <v>35359</v>
      </c>
      <c r="D21296" t="s">
        <v>8956</v>
      </c>
      <c r="E21296" t="s">
        <v>8957</v>
      </c>
      <c r="F21296" t="s">
        <v>8958</v>
      </c>
    </row>
    <row r="21297" spans="1:6" x14ac:dyDescent="0.2">
      <c r="A21297" t="s">
        <v>31410</v>
      </c>
      <c r="B21297" t="s">
        <v>35358</v>
      </c>
      <c r="C21297" t="s">
        <v>35359</v>
      </c>
      <c r="D21297" t="s">
        <v>32171</v>
      </c>
      <c r="E21297" t="s">
        <v>32172</v>
      </c>
      <c r="F21297" t="s">
        <v>32173</v>
      </c>
    </row>
    <row r="21298" spans="1:6" x14ac:dyDescent="0.2">
      <c r="A21298" t="s">
        <v>31410</v>
      </c>
      <c r="B21298" t="s">
        <v>35358</v>
      </c>
      <c r="C21298" t="s">
        <v>35359</v>
      </c>
      <c r="D21298" t="s">
        <v>31457</v>
      </c>
      <c r="E21298" t="s">
        <v>31458</v>
      </c>
      <c r="F21298" t="s">
        <v>31459</v>
      </c>
    </row>
    <row r="21299" spans="1:6" x14ac:dyDescent="0.2">
      <c r="A21299" t="s">
        <v>31410</v>
      </c>
      <c r="B21299" t="s">
        <v>35358</v>
      </c>
      <c r="C21299" t="s">
        <v>35359</v>
      </c>
      <c r="D21299" t="s">
        <v>13668</v>
      </c>
      <c r="E21299" t="s">
        <v>13669</v>
      </c>
      <c r="F21299" t="s">
        <v>13670</v>
      </c>
    </row>
    <row r="21300" spans="1:6" x14ac:dyDescent="0.2">
      <c r="A21300" t="s">
        <v>31410</v>
      </c>
      <c r="B21300" t="s">
        <v>35358</v>
      </c>
      <c r="C21300" t="s">
        <v>35359</v>
      </c>
      <c r="D21300" t="s">
        <v>35552</v>
      </c>
      <c r="E21300" t="s">
        <v>35553</v>
      </c>
      <c r="F21300" t="s">
        <v>35554</v>
      </c>
    </row>
    <row r="21301" spans="1:6" x14ac:dyDescent="0.2">
      <c r="A21301" t="s">
        <v>31410</v>
      </c>
      <c r="B21301" t="s">
        <v>35358</v>
      </c>
      <c r="C21301" t="s">
        <v>35359</v>
      </c>
      <c r="D21301" t="s">
        <v>35555</v>
      </c>
      <c r="E21301" t="s">
        <v>35556</v>
      </c>
      <c r="F21301" t="s">
        <v>35557</v>
      </c>
    </row>
    <row r="21302" spans="1:6" x14ac:dyDescent="0.2">
      <c r="A21302" t="s">
        <v>31410</v>
      </c>
      <c r="B21302" t="s">
        <v>35358</v>
      </c>
      <c r="C21302" t="s">
        <v>35359</v>
      </c>
      <c r="D21302" t="s">
        <v>35558</v>
      </c>
      <c r="E21302" t="s">
        <v>35559</v>
      </c>
      <c r="F21302" t="s">
        <v>35560</v>
      </c>
    </row>
    <row r="21303" spans="1:6" x14ac:dyDescent="0.2">
      <c r="A21303" t="s">
        <v>31410</v>
      </c>
      <c r="B21303" t="s">
        <v>35358</v>
      </c>
      <c r="C21303" t="s">
        <v>35359</v>
      </c>
      <c r="D21303" t="s">
        <v>3543</v>
      </c>
      <c r="E21303" t="s">
        <v>3544</v>
      </c>
      <c r="F21303" t="s">
        <v>3545</v>
      </c>
    </row>
    <row r="21304" spans="1:6" x14ac:dyDescent="0.2">
      <c r="A21304" t="s">
        <v>31410</v>
      </c>
      <c r="B21304" t="s">
        <v>35358</v>
      </c>
      <c r="C21304" t="s">
        <v>35359</v>
      </c>
      <c r="D21304" t="s">
        <v>3543</v>
      </c>
      <c r="E21304" t="s">
        <v>3544</v>
      </c>
      <c r="F21304" t="s">
        <v>3545</v>
      </c>
    </row>
    <row r="21305" spans="1:6" x14ac:dyDescent="0.2">
      <c r="A21305" t="s">
        <v>31410</v>
      </c>
      <c r="B21305" t="s">
        <v>35358</v>
      </c>
      <c r="C21305" t="s">
        <v>35359</v>
      </c>
      <c r="D21305" t="s">
        <v>35558</v>
      </c>
      <c r="E21305" t="s">
        <v>35559</v>
      </c>
      <c r="F21305" t="s">
        <v>35560</v>
      </c>
    </row>
    <row r="21306" spans="1:6" x14ac:dyDescent="0.2">
      <c r="A21306" t="s">
        <v>31410</v>
      </c>
      <c r="B21306" t="s">
        <v>35358</v>
      </c>
      <c r="C21306" t="s">
        <v>35359</v>
      </c>
      <c r="D21306" t="s">
        <v>35561</v>
      </c>
      <c r="E21306" t="s">
        <v>35562</v>
      </c>
      <c r="F21306" t="s">
        <v>35563</v>
      </c>
    </row>
    <row r="21307" spans="1:6" x14ac:dyDescent="0.2">
      <c r="A21307" t="s">
        <v>31410</v>
      </c>
      <c r="B21307" t="s">
        <v>35358</v>
      </c>
      <c r="C21307" t="s">
        <v>35359</v>
      </c>
      <c r="D21307" t="s">
        <v>35564</v>
      </c>
      <c r="E21307" t="s">
        <v>35565</v>
      </c>
      <c r="F21307" t="s">
        <v>35566</v>
      </c>
    </row>
    <row r="21308" spans="1:6" x14ac:dyDescent="0.2">
      <c r="A21308" t="s">
        <v>31410</v>
      </c>
      <c r="B21308" t="s">
        <v>35358</v>
      </c>
      <c r="C21308" t="s">
        <v>35359</v>
      </c>
      <c r="D21308" t="s">
        <v>6067</v>
      </c>
      <c r="E21308" t="s">
        <v>6068</v>
      </c>
      <c r="F21308" t="s">
        <v>6069</v>
      </c>
    </row>
    <row r="21309" spans="1:6" x14ac:dyDescent="0.2">
      <c r="A21309" t="s">
        <v>31410</v>
      </c>
      <c r="B21309" t="s">
        <v>35358</v>
      </c>
      <c r="C21309" t="s">
        <v>35359</v>
      </c>
      <c r="D21309" t="s">
        <v>10132</v>
      </c>
      <c r="E21309" t="s">
        <v>10133</v>
      </c>
      <c r="F21309" t="s">
        <v>10134</v>
      </c>
    </row>
    <row r="21310" spans="1:6" x14ac:dyDescent="0.2">
      <c r="A21310" t="s">
        <v>31410</v>
      </c>
      <c r="B21310" t="s">
        <v>35358</v>
      </c>
      <c r="C21310" t="s">
        <v>35359</v>
      </c>
      <c r="D21310" t="s">
        <v>3591</v>
      </c>
      <c r="E21310" t="s">
        <v>3592</v>
      </c>
      <c r="F21310" t="s">
        <v>3593</v>
      </c>
    </row>
    <row r="21311" spans="1:6" x14ac:dyDescent="0.2">
      <c r="A21311" t="s">
        <v>31410</v>
      </c>
      <c r="B21311" t="s">
        <v>35358</v>
      </c>
      <c r="C21311" t="s">
        <v>35359</v>
      </c>
      <c r="D21311" t="s">
        <v>35567</v>
      </c>
      <c r="E21311" t="s">
        <v>35568</v>
      </c>
      <c r="F21311" t="s">
        <v>35569</v>
      </c>
    </row>
    <row r="21312" spans="1:6" x14ac:dyDescent="0.2">
      <c r="A21312" t="s">
        <v>31410</v>
      </c>
      <c r="B21312" t="s">
        <v>35358</v>
      </c>
      <c r="C21312" t="s">
        <v>35359</v>
      </c>
      <c r="D21312" t="s">
        <v>35570</v>
      </c>
      <c r="E21312" t="s">
        <v>35571</v>
      </c>
      <c r="F21312" t="s">
        <v>35572</v>
      </c>
    </row>
    <row r="21313" spans="1:6" x14ac:dyDescent="0.2">
      <c r="A21313" t="s">
        <v>31410</v>
      </c>
      <c r="B21313" t="s">
        <v>35358</v>
      </c>
      <c r="C21313" t="s">
        <v>35359</v>
      </c>
      <c r="D21313" t="s">
        <v>35573</v>
      </c>
      <c r="E21313" t="s">
        <v>35574</v>
      </c>
      <c r="F21313" t="s">
        <v>35575</v>
      </c>
    </row>
    <row r="21314" spans="1:6" x14ac:dyDescent="0.2">
      <c r="A21314" t="s">
        <v>31410</v>
      </c>
      <c r="B21314" t="s">
        <v>35358</v>
      </c>
      <c r="C21314" t="s">
        <v>35359</v>
      </c>
      <c r="D21314" t="s">
        <v>35576</v>
      </c>
      <c r="E21314" t="s">
        <v>35577</v>
      </c>
      <c r="F21314" t="s">
        <v>35578</v>
      </c>
    </row>
    <row r="21315" spans="1:6" x14ac:dyDescent="0.2">
      <c r="A21315" t="s">
        <v>31410</v>
      </c>
      <c r="B21315" t="s">
        <v>35358</v>
      </c>
      <c r="C21315" t="s">
        <v>35359</v>
      </c>
      <c r="D21315" t="s">
        <v>35579</v>
      </c>
      <c r="E21315" t="s">
        <v>35580</v>
      </c>
      <c r="F21315" t="s">
        <v>35581</v>
      </c>
    </row>
    <row r="21316" spans="1:6" x14ac:dyDescent="0.2">
      <c r="A21316" t="s">
        <v>31410</v>
      </c>
      <c r="B21316" t="s">
        <v>35358</v>
      </c>
      <c r="C21316" t="s">
        <v>35359</v>
      </c>
      <c r="D21316" t="s">
        <v>999</v>
      </c>
      <c r="E21316" t="s">
        <v>1000</v>
      </c>
      <c r="F21316" t="s">
        <v>1001</v>
      </c>
    </row>
    <row r="21317" spans="1:6" x14ac:dyDescent="0.2">
      <c r="A21317" t="s">
        <v>31410</v>
      </c>
      <c r="B21317" t="s">
        <v>35358</v>
      </c>
      <c r="C21317" t="s">
        <v>35359</v>
      </c>
      <c r="D21317" t="s">
        <v>9314</v>
      </c>
      <c r="E21317" t="s">
        <v>9315</v>
      </c>
      <c r="F21317" t="s">
        <v>9316</v>
      </c>
    </row>
    <row r="21318" spans="1:6" x14ac:dyDescent="0.2">
      <c r="A21318" t="s">
        <v>31410</v>
      </c>
      <c r="B21318" t="s">
        <v>35358</v>
      </c>
      <c r="C21318" t="s">
        <v>35359</v>
      </c>
      <c r="D21318" t="s">
        <v>3686</v>
      </c>
      <c r="E21318" t="s">
        <v>3687</v>
      </c>
      <c r="F21318" t="s">
        <v>3688</v>
      </c>
    </row>
    <row r="21319" spans="1:6" x14ac:dyDescent="0.2">
      <c r="A21319" t="s">
        <v>31410</v>
      </c>
      <c r="B21319" t="s">
        <v>35358</v>
      </c>
      <c r="C21319" t="s">
        <v>35359</v>
      </c>
      <c r="D21319" t="s">
        <v>9320</v>
      </c>
      <c r="E21319" t="s">
        <v>9321</v>
      </c>
      <c r="F21319" t="s">
        <v>9322</v>
      </c>
    </row>
    <row r="21320" spans="1:6" x14ac:dyDescent="0.2">
      <c r="A21320" t="s">
        <v>31410</v>
      </c>
      <c r="B21320" t="s">
        <v>35358</v>
      </c>
      <c r="C21320" t="s">
        <v>35359</v>
      </c>
      <c r="D21320" t="s">
        <v>35582</v>
      </c>
      <c r="E21320" t="s">
        <v>35583</v>
      </c>
      <c r="F21320" t="s">
        <v>35584</v>
      </c>
    </row>
    <row r="21321" spans="1:6" x14ac:dyDescent="0.2">
      <c r="A21321" t="s">
        <v>31410</v>
      </c>
      <c r="B21321" t="s">
        <v>35358</v>
      </c>
      <c r="C21321" t="s">
        <v>35359</v>
      </c>
      <c r="D21321" t="s">
        <v>1002</v>
      </c>
      <c r="E21321" t="s">
        <v>1003</v>
      </c>
      <c r="F21321" t="s">
        <v>1004</v>
      </c>
    </row>
    <row r="21322" spans="1:6" x14ac:dyDescent="0.2">
      <c r="A21322" t="s">
        <v>31410</v>
      </c>
      <c r="B21322" t="s">
        <v>35358</v>
      </c>
      <c r="C21322" t="s">
        <v>35359</v>
      </c>
      <c r="D21322" t="s">
        <v>35585</v>
      </c>
      <c r="E21322" t="s">
        <v>35586</v>
      </c>
      <c r="F21322" t="s">
        <v>35587</v>
      </c>
    </row>
    <row r="21323" spans="1:6" x14ac:dyDescent="0.2">
      <c r="A21323" t="s">
        <v>31410</v>
      </c>
      <c r="B21323" t="s">
        <v>35358</v>
      </c>
      <c r="C21323" t="s">
        <v>35359</v>
      </c>
      <c r="D21323" t="s">
        <v>436</v>
      </c>
      <c r="E21323" t="s">
        <v>437</v>
      </c>
      <c r="F21323" t="s">
        <v>438</v>
      </c>
    </row>
    <row r="21324" spans="1:6" x14ac:dyDescent="0.2">
      <c r="A21324" t="s">
        <v>31410</v>
      </c>
      <c r="B21324" t="s">
        <v>35358</v>
      </c>
      <c r="C21324" t="s">
        <v>35359</v>
      </c>
      <c r="D21324" t="s">
        <v>13487</v>
      </c>
      <c r="E21324" t="s">
        <v>13488</v>
      </c>
      <c r="F21324" t="s">
        <v>13489</v>
      </c>
    </row>
    <row r="21325" spans="1:6" x14ac:dyDescent="0.2">
      <c r="A21325" t="s">
        <v>31410</v>
      </c>
      <c r="B21325" t="s">
        <v>35358</v>
      </c>
      <c r="C21325" t="s">
        <v>35359</v>
      </c>
      <c r="D21325" t="s">
        <v>35588</v>
      </c>
      <c r="E21325" t="s">
        <v>35589</v>
      </c>
      <c r="F21325" t="s">
        <v>35590</v>
      </c>
    </row>
    <row r="21326" spans="1:6" x14ac:dyDescent="0.2">
      <c r="A21326" t="s">
        <v>31410</v>
      </c>
      <c r="B21326" t="s">
        <v>35358</v>
      </c>
      <c r="C21326" t="s">
        <v>35359</v>
      </c>
      <c r="D21326" t="s">
        <v>35591</v>
      </c>
      <c r="E21326" t="s">
        <v>35592</v>
      </c>
      <c r="F21326" t="s">
        <v>35593</v>
      </c>
    </row>
    <row r="21327" spans="1:6" x14ac:dyDescent="0.2">
      <c r="A21327" t="s">
        <v>31410</v>
      </c>
      <c r="B21327" t="s">
        <v>35358</v>
      </c>
      <c r="C21327" t="s">
        <v>35359</v>
      </c>
      <c r="D21327" t="s">
        <v>35594</v>
      </c>
      <c r="E21327" t="s">
        <v>35595</v>
      </c>
      <c r="F21327" t="s">
        <v>35596</v>
      </c>
    </row>
    <row r="21328" spans="1:6" x14ac:dyDescent="0.2">
      <c r="A21328" t="s">
        <v>31410</v>
      </c>
      <c r="B21328" t="s">
        <v>35358</v>
      </c>
      <c r="C21328" t="s">
        <v>35359</v>
      </c>
      <c r="D21328" t="s">
        <v>3842</v>
      </c>
      <c r="E21328" t="s">
        <v>3843</v>
      </c>
      <c r="F21328" t="s">
        <v>3844</v>
      </c>
    </row>
    <row r="21329" spans="1:6" x14ac:dyDescent="0.2">
      <c r="A21329" t="s">
        <v>31410</v>
      </c>
      <c r="B21329" t="s">
        <v>35358</v>
      </c>
      <c r="C21329" t="s">
        <v>35359</v>
      </c>
      <c r="D21329" t="s">
        <v>35597</v>
      </c>
      <c r="E21329" t="s">
        <v>35598</v>
      </c>
      <c r="F21329" t="s">
        <v>35599</v>
      </c>
    </row>
    <row r="21330" spans="1:6" x14ac:dyDescent="0.2">
      <c r="A21330" t="s">
        <v>31410</v>
      </c>
      <c r="B21330" t="s">
        <v>35358</v>
      </c>
      <c r="C21330" t="s">
        <v>35359</v>
      </c>
      <c r="D21330" t="s">
        <v>35600</v>
      </c>
      <c r="E21330" t="s">
        <v>35601</v>
      </c>
      <c r="F21330" t="s">
        <v>35602</v>
      </c>
    </row>
    <row r="21331" spans="1:6" x14ac:dyDescent="0.2">
      <c r="A21331" t="s">
        <v>31410</v>
      </c>
      <c r="B21331" t="s">
        <v>35358</v>
      </c>
      <c r="C21331" t="s">
        <v>35359</v>
      </c>
      <c r="D21331" t="s">
        <v>10165</v>
      </c>
      <c r="E21331" t="s">
        <v>10166</v>
      </c>
      <c r="F21331" t="s">
        <v>10167</v>
      </c>
    </row>
    <row r="21332" spans="1:6" x14ac:dyDescent="0.2">
      <c r="A21332" t="s">
        <v>31410</v>
      </c>
      <c r="B21332" t="s">
        <v>35358</v>
      </c>
      <c r="C21332" t="s">
        <v>35359</v>
      </c>
      <c r="D21332" t="s">
        <v>1032</v>
      </c>
      <c r="E21332" t="s">
        <v>1033</v>
      </c>
      <c r="F21332" t="s">
        <v>1034</v>
      </c>
    </row>
    <row r="21333" spans="1:6" x14ac:dyDescent="0.2">
      <c r="A21333" t="s">
        <v>31410</v>
      </c>
      <c r="B21333" t="s">
        <v>35358</v>
      </c>
      <c r="C21333" t="s">
        <v>35359</v>
      </c>
      <c r="D21333" t="s">
        <v>12754</v>
      </c>
      <c r="E21333" t="s">
        <v>12755</v>
      </c>
      <c r="F21333" t="s">
        <v>35603</v>
      </c>
    </row>
    <row r="21334" spans="1:6" x14ac:dyDescent="0.2">
      <c r="A21334" t="s">
        <v>31410</v>
      </c>
      <c r="B21334" t="s">
        <v>35358</v>
      </c>
      <c r="C21334" t="s">
        <v>35359</v>
      </c>
      <c r="D21334" t="s">
        <v>1452</v>
      </c>
      <c r="E21334" t="s">
        <v>1453</v>
      </c>
      <c r="F21334" t="s">
        <v>1454</v>
      </c>
    </row>
    <row r="21335" spans="1:6" x14ac:dyDescent="0.2">
      <c r="A21335" t="s">
        <v>31410</v>
      </c>
      <c r="B21335" t="s">
        <v>35358</v>
      </c>
      <c r="C21335" t="s">
        <v>35359</v>
      </c>
      <c r="D21335" t="s">
        <v>35604</v>
      </c>
      <c r="E21335" t="s">
        <v>35605</v>
      </c>
      <c r="F21335" t="s">
        <v>35606</v>
      </c>
    </row>
    <row r="21336" spans="1:6" x14ac:dyDescent="0.2">
      <c r="A21336" t="s">
        <v>31410</v>
      </c>
      <c r="B21336" t="s">
        <v>35358</v>
      </c>
      <c r="C21336" t="s">
        <v>35359</v>
      </c>
      <c r="D21336" t="s">
        <v>35607</v>
      </c>
      <c r="E21336" t="s">
        <v>35608</v>
      </c>
      <c r="F21336" t="s">
        <v>35609</v>
      </c>
    </row>
    <row r="21337" spans="1:6" x14ac:dyDescent="0.2">
      <c r="A21337" t="s">
        <v>31410</v>
      </c>
      <c r="B21337" t="s">
        <v>35358</v>
      </c>
      <c r="C21337" t="s">
        <v>35359</v>
      </c>
      <c r="D21337" t="s">
        <v>35610</v>
      </c>
      <c r="E21337" t="s">
        <v>35611</v>
      </c>
      <c r="F21337" t="s">
        <v>35612</v>
      </c>
    </row>
    <row r="21338" spans="1:6" x14ac:dyDescent="0.2">
      <c r="A21338" t="s">
        <v>31410</v>
      </c>
      <c r="B21338" t="s">
        <v>35358</v>
      </c>
      <c r="C21338" t="s">
        <v>35359</v>
      </c>
      <c r="D21338" t="s">
        <v>35613</v>
      </c>
      <c r="E21338" t="s">
        <v>35614</v>
      </c>
      <c r="F21338" t="s">
        <v>35615</v>
      </c>
    </row>
    <row r="21339" spans="1:6" x14ac:dyDescent="0.2">
      <c r="A21339" t="s">
        <v>31410</v>
      </c>
      <c r="B21339" t="s">
        <v>35358</v>
      </c>
      <c r="C21339" t="s">
        <v>35359</v>
      </c>
      <c r="D21339" t="s">
        <v>11201</v>
      </c>
      <c r="E21339" t="s">
        <v>11202</v>
      </c>
      <c r="F21339" t="s">
        <v>11203</v>
      </c>
    </row>
    <row r="21340" spans="1:6" x14ac:dyDescent="0.2">
      <c r="A21340" t="s">
        <v>31410</v>
      </c>
      <c r="B21340" t="s">
        <v>35358</v>
      </c>
      <c r="C21340" t="s">
        <v>35359</v>
      </c>
      <c r="D21340" t="s">
        <v>35616</v>
      </c>
      <c r="E21340" t="s">
        <v>35617</v>
      </c>
      <c r="F21340" t="s">
        <v>35618</v>
      </c>
    </row>
    <row r="21341" spans="1:6" x14ac:dyDescent="0.2">
      <c r="A21341" t="s">
        <v>31410</v>
      </c>
      <c r="B21341" t="s">
        <v>35358</v>
      </c>
      <c r="C21341" t="s">
        <v>35359</v>
      </c>
      <c r="D21341" t="s">
        <v>10336</v>
      </c>
      <c r="E21341" t="s">
        <v>35619</v>
      </c>
      <c r="F21341" t="s">
        <v>35620</v>
      </c>
    </row>
    <row r="21342" spans="1:6" x14ac:dyDescent="0.2">
      <c r="A21342" t="s">
        <v>31410</v>
      </c>
      <c r="B21342" t="s">
        <v>35358</v>
      </c>
      <c r="C21342" t="s">
        <v>35359</v>
      </c>
      <c r="D21342" t="s">
        <v>4050</v>
      </c>
      <c r="E21342" t="s">
        <v>4051</v>
      </c>
      <c r="F21342" t="s">
        <v>4052</v>
      </c>
    </row>
    <row r="21343" spans="1:6" x14ac:dyDescent="0.2">
      <c r="A21343" t="s">
        <v>31410</v>
      </c>
      <c r="B21343" t="s">
        <v>35358</v>
      </c>
      <c r="C21343" t="s">
        <v>35359</v>
      </c>
      <c r="D21343" t="s">
        <v>9338</v>
      </c>
      <c r="E21343" t="s">
        <v>9339</v>
      </c>
      <c r="F21343" t="s">
        <v>9340</v>
      </c>
    </row>
    <row r="21344" spans="1:6" x14ac:dyDescent="0.2">
      <c r="A21344" t="s">
        <v>31410</v>
      </c>
      <c r="B21344" t="s">
        <v>35358</v>
      </c>
      <c r="C21344" t="s">
        <v>35359</v>
      </c>
      <c r="D21344" t="s">
        <v>35616</v>
      </c>
      <c r="E21344" t="s">
        <v>35617</v>
      </c>
      <c r="F21344" t="s">
        <v>35618</v>
      </c>
    </row>
    <row r="21345" spans="1:6" x14ac:dyDescent="0.2">
      <c r="A21345" t="s">
        <v>31410</v>
      </c>
      <c r="B21345" t="s">
        <v>35358</v>
      </c>
      <c r="C21345" t="s">
        <v>35359</v>
      </c>
      <c r="D21345" t="s">
        <v>35621</v>
      </c>
      <c r="E21345" t="s">
        <v>35622</v>
      </c>
      <c r="F21345" t="s">
        <v>35623</v>
      </c>
    </row>
    <row r="21346" spans="1:6" x14ac:dyDescent="0.2">
      <c r="A21346" t="s">
        <v>31410</v>
      </c>
      <c r="B21346" t="s">
        <v>35358</v>
      </c>
      <c r="C21346" t="s">
        <v>35359</v>
      </c>
      <c r="D21346" t="s">
        <v>35624</v>
      </c>
      <c r="E21346" t="s">
        <v>35625</v>
      </c>
      <c r="F21346" t="s">
        <v>35626</v>
      </c>
    </row>
    <row r="21347" spans="1:6" x14ac:dyDescent="0.2">
      <c r="A21347" t="s">
        <v>31410</v>
      </c>
      <c r="B21347" t="s">
        <v>35358</v>
      </c>
      <c r="C21347" t="s">
        <v>35359</v>
      </c>
      <c r="D21347" t="s">
        <v>4044</v>
      </c>
      <c r="E21347" t="s">
        <v>4045</v>
      </c>
      <c r="F21347" t="s">
        <v>4046</v>
      </c>
    </row>
    <row r="21348" spans="1:6" x14ac:dyDescent="0.2">
      <c r="A21348" t="s">
        <v>31410</v>
      </c>
      <c r="B21348" t="s">
        <v>35358</v>
      </c>
      <c r="C21348" t="s">
        <v>35359</v>
      </c>
      <c r="D21348" t="s">
        <v>4113</v>
      </c>
      <c r="E21348" t="s">
        <v>4114</v>
      </c>
      <c r="F21348" t="s">
        <v>4115</v>
      </c>
    </row>
    <row r="21349" spans="1:6" x14ac:dyDescent="0.2">
      <c r="A21349" t="s">
        <v>31410</v>
      </c>
      <c r="B21349" t="s">
        <v>35358</v>
      </c>
      <c r="C21349" t="s">
        <v>35359</v>
      </c>
      <c r="D21349" t="s">
        <v>35627</v>
      </c>
      <c r="E21349" t="s">
        <v>35628</v>
      </c>
      <c r="F21349" t="s">
        <v>35629</v>
      </c>
    </row>
    <row r="21350" spans="1:6" x14ac:dyDescent="0.2">
      <c r="A21350" t="s">
        <v>31410</v>
      </c>
      <c r="B21350" t="s">
        <v>35358</v>
      </c>
      <c r="C21350" t="s">
        <v>35359</v>
      </c>
      <c r="D21350" t="s">
        <v>35630</v>
      </c>
      <c r="E21350" t="s">
        <v>35631</v>
      </c>
      <c r="F21350" t="s">
        <v>35632</v>
      </c>
    </row>
    <row r="21351" spans="1:6" x14ac:dyDescent="0.2">
      <c r="A21351" t="s">
        <v>31410</v>
      </c>
      <c r="B21351" t="s">
        <v>35358</v>
      </c>
      <c r="C21351" t="s">
        <v>35359</v>
      </c>
      <c r="D21351" t="s">
        <v>35633</v>
      </c>
      <c r="E21351" t="s">
        <v>35634</v>
      </c>
      <c r="F21351" t="s">
        <v>35635</v>
      </c>
    </row>
    <row r="21352" spans="1:6" x14ac:dyDescent="0.2">
      <c r="A21352" t="s">
        <v>31410</v>
      </c>
      <c r="B21352" t="s">
        <v>35358</v>
      </c>
      <c r="C21352" t="s">
        <v>35359</v>
      </c>
      <c r="D21352" t="s">
        <v>35636</v>
      </c>
      <c r="E21352" t="s">
        <v>35637</v>
      </c>
      <c r="F21352" t="s">
        <v>35638</v>
      </c>
    </row>
    <row r="21353" spans="1:6" x14ac:dyDescent="0.2">
      <c r="A21353" t="s">
        <v>31410</v>
      </c>
      <c r="B21353" t="s">
        <v>35358</v>
      </c>
      <c r="C21353" t="s">
        <v>35359</v>
      </c>
      <c r="D21353" t="s">
        <v>460</v>
      </c>
      <c r="E21353" t="s">
        <v>461</v>
      </c>
      <c r="F21353" t="s">
        <v>462</v>
      </c>
    </row>
    <row r="21354" spans="1:6" x14ac:dyDescent="0.2">
      <c r="A21354" t="s">
        <v>31410</v>
      </c>
      <c r="B21354" t="s">
        <v>35358</v>
      </c>
      <c r="C21354" t="s">
        <v>35359</v>
      </c>
      <c r="D21354" t="s">
        <v>32807</v>
      </c>
      <c r="E21354" t="s">
        <v>32808</v>
      </c>
      <c r="F21354" t="s">
        <v>32809</v>
      </c>
    </row>
    <row r="21355" spans="1:6" x14ac:dyDescent="0.2">
      <c r="A21355" t="s">
        <v>31410</v>
      </c>
      <c r="B21355" t="s">
        <v>35358</v>
      </c>
      <c r="C21355" t="s">
        <v>35359</v>
      </c>
      <c r="D21355" t="s">
        <v>35639</v>
      </c>
      <c r="E21355" t="s">
        <v>35640</v>
      </c>
      <c r="F21355" t="s">
        <v>35641</v>
      </c>
    </row>
    <row r="21356" spans="1:6" x14ac:dyDescent="0.2">
      <c r="A21356" t="s">
        <v>31410</v>
      </c>
      <c r="B21356" t="s">
        <v>35358</v>
      </c>
      <c r="C21356" t="s">
        <v>35359</v>
      </c>
      <c r="D21356" t="s">
        <v>35642</v>
      </c>
      <c r="E21356" t="s">
        <v>35643</v>
      </c>
      <c r="F21356" t="s">
        <v>35644</v>
      </c>
    </row>
    <row r="21357" spans="1:6" x14ac:dyDescent="0.2">
      <c r="A21357" t="s">
        <v>31410</v>
      </c>
      <c r="B21357" t="s">
        <v>35358</v>
      </c>
      <c r="C21357" t="s">
        <v>35359</v>
      </c>
      <c r="D21357" t="s">
        <v>35645</v>
      </c>
      <c r="E21357" t="s">
        <v>35646</v>
      </c>
      <c r="F21357" t="s">
        <v>35647</v>
      </c>
    </row>
    <row r="21358" spans="1:6" x14ac:dyDescent="0.2">
      <c r="A21358" t="s">
        <v>31410</v>
      </c>
      <c r="B21358" t="s">
        <v>35358</v>
      </c>
      <c r="C21358" t="s">
        <v>35359</v>
      </c>
      <c r="D21358" t="s">
        <v>35648</v>
      </c>
      <c r="E21358" t="s">
        <v>35649</v>
      </c>
      <c r="F21358" t="s">
        <v>35650</v>
      </c>
    </row>
    <row r="21359" spans="1:6" x14ac:dyDescent="0.2">
      <c r="A21359" t="s">
        <v>31410</v>
      </c>
      <c r="B21359" t="s">
        <v>35358</v>
      </c>
      <c r="C21359" t="s">
        <v>35359</v>
      </c>
      <c r="D21359" t="s">
        <v>7369</v>
      </c>
      <c r="E21359" t="s">
        <v>7370</v>
      </c>
      <c r="F21359" t="s">
        <v>7371</v>
      </c>
    </row>
    <row r="21360" spans="1:6" x14ac:dyDescent="0.2">
      <c r="A21360" t="s">
        <v>31410</v>
      </c>
      <c r="B21360" t="s">
        <v>35358</v>
      </c>
      <c r="C21360" t="s">
        <v>35359</v>
      </c>
      <c r="D21360" t="s">
        <v>35651</v>
      </c>
      <c r="E21360" t="s">
        <v>35652</v>
      </c>
      <c r="F21360" t="s">
        <v>35653</v>
      </c>
    </row>
    <row r="21361" spans="1:6" x14ac:dyDescent="0.2">
      <c r="A21361" t="s">
        <v>31410</v>
      </c>
      <c r="B21361" t="s">
        <v>35358</v>
      </c>
      <c r="C21361" t="s">
        <v>35359</v>
      </c>
      <c r="D21361" t="s">
        <v>35654</v>
      </c>
      <c r="E21361" t="s">
        <v>35655</v>
      </c>
      <c r="F21361" t="s">
        <v>35656</v>
      </c>
    </row>
    <row r="21362" spans="1:6" x14ac:dyDescent="0.2">
      <c r="A21362" t="s">
        <v>31410</v>
      </c>
      <c r="B21362" t="s">
        <v>35657</v>
      </c>
      <c r="C21362" t="s">
        <v>35658</v>
      </c>
      <c r="D21362" t="s">
        <v>2621</v>
      </c>
      <c r="E21362" t="s">
        <v>35659</v>
      </c>
      <c r="F21362" t="s">
        <v>35660</v>
      </c>
    </row>
    <row r="21363" spans="1:6" x14ac:dyDescent="0.2">
      <c r="A21363" t="s">
        <v>31410</v>
      </c>
      <c r="B21363" t="s">
        <v>35657</v>
      </c>
      <c r="C21363" t="s">
        <v>35658</v>
      </c>
      <c r="D21363" t="s">
        <v>35661</v>
      </c>
      <c r="E21363" t="s">
        <v>35662</v>
      </c>
      <c r="F21363" t="s">
        <v>35663</v>
      </c>
    </row>
    <row r="21364" spans="1:6" x14ac:dyDescent="0.2">
      <c r="A21364" t="s">
        <v>31410</v>
      </c>
      <c r="B21364" t="s">
        <v>35657</v>
      </c>
      <c r="C21364" t="s">
        <v>35658</v>
      </c>
      <c r="D21364" t="s">
        <v>12919</v>
      </c>
      <c r="E21364" t="s">
        <v>12920</v>
      </c>
      <c r="F21364" t="s">
        <v>35664</v>
      </c>
    </row>
    <row r="21365" spans="1:6" x14ac:dyDescent="0.2">
      <c r="A21365" t="s">
        <v>31410</v>
      </c>
      <c r="B21365" t="s">
        <v>35657</v>
      </c>
      <c r="C21365" t="s">
        <v>35658</v>
      </c>
      <c r="D21365" t="s">
        <v>5186</v>
      </c>
      <c r="E21365" t="s">
        <v>5187</v>
      </c>
      <c r="F21365" t="s">
        <v>35665</v>
      </c>
    </row>
    <row r="21366" spans="1:6" x14ac:dyDescent="0.2">
      <c r="A21366" t="s">
        <v>31410</v>
      </c>
      <c r="B21366" t="s">
        <v>35657</v>
      </c>
      <c r="C21366" t="s">
        <v>35658</v>
      </c>
      <c r="D21366" t="s">
        <v>31419</v>
      </c>
      <c r="E21366" t="s">
        <v>31420</v>
      </c>
      <c r="F21366" t="s">
        <v>31421</v>
      </c>
    </row>
    <row r="21367" spans="1:6" x14ac:dyDescent="0.2">
      <c r="A21367" t="s">
        <v>31410</v>
      </c>
      <c r="B21367" t="s">
        <v>35657</v>
      </c>
      <c r="C21367" t="s">
        <v>35658</v>
      </c>
      <c r="D21367" t="s">
        <v>35666</v>
      </c>
      <c r="E21367" t="s">
        <v>35667</v>
      </c>
      <c r="F21367" t="s">
        <v>35668</v>
      </c>
    </row>
    <row r="21368" spans="1:6" x14ac:dyDescent="0.2">
      <c r="A21368" t="s">
        <v>31410</v>
      </c>
      <c r="B21368" t="s">
        <v>35657</v>
      </c>
      <c r="C21368" t="s">
        <v>35658</v>
      </c>
      <c r="D21368" t="s">
        <v>35669</v>
      </c>
      <c r="E21368" t="s">
        <v>35670</v>
      </c>
      <c r="F21368" t="s">
        <v>35671</v>
      </c>
    </row>
    <row r="21369" spans="1:6" x14ac:dyDescent="0.2">
      <c r="A21369" t="s">
        <v>31410</v>
      </c>
      <c r="B21369" t="s">
        <v>35657</v>
      </c>
      <c r="C21369" t="s">
        <v>35658</v>
      </c>
      <c r="D21369" t="s">
        <v>34471</v>
      </c>
      <c r="E21369" t="s">
        <v>34472</v>
      </c>
      <c r="F21369" t="s">
        <v>35672</v>
      </c>
    </row>
    <row r="21370" spans="1:6" x14ac:dyDescent="0.2">
      <c r="A21370" t="s">
        <v>31410</v>
      </c>
      <c r="B21370" t="s">
        <v>35657</v>
      </c>
      <c r="C21370" t="s">
        <v>35658</v>
      </c>
      <c r="D21370" t="s">
        <v>2658</v>
      </c>
      <c r="E21370" t="s">
        <v>2659</v>
      </c>
      <c r="F21370" t="s">
        <v>2660</v>
      </c>
    </row>
    <row r="21371" spans="1:6" x14ac:dyDescent="0.2">
      <c r="A21371" t="s">
        <v>31410</v>
      </c>
      <c r="B21371" t="s">
        <v>35657</v>
      </c>
      <c r="C21371" t="s">
        <v>35658</v>
      </c>
      <c r="D21371" t="s">
        <v>35673</v>
      </c>
      <c r="E21371" t="s">
        <v>35674</v>
      </c>
      <c r="F21371" t="s">
        <v>35675</v>
      </c>
    </row>
    <row r="21372" spans="1:6" x14ac:dyDescent="0.2">
      <c r="A21372" t="s">
        <v>31410</v>
      </c>
      <c r="B21372" t="s">
        <v>35657</v>
      </c>
      <c r="C21372" t="s">
        <v>35658</v>
      </c>
      <c r="D21372" t="s">
        <v>12235</v>
      </c>
      <c r="E21372" t="s">
        <v>12236</v>
      </c>
      <c r="F21372" t="s">
        <v>12237</v>
      </c>
    </row>
    <row r="21373" spans="1:6" x14ac:dyDescent="0.2">
      <c r="A21373" t="s">
        <v>31410</v>
      </c>
      <c r="B21373" t="s">
        <v>35657</v>
      </c>
      <c r="C21373" t="s">
        <v>35658</v>
      </c>
      <c r="D21373" t="s">
        <v>9987</v>
      </c>
      <c r="E21373" t="s">
        <v>9988</v>
      </c>
      <c r="F21373" t="s">
        <v>35676</v>
      </c>
    </row>
    <row r="21374" spans="1:6" x14ac:dyDescent="0.2">
      <c r="A21374" t="s">
        <v>31410</v>
      </c>
      <c r="B21374" t="s">
        <v>35657</v>
      </c>
      <c r="C21374" t="s">
        <v>35658</v>
      </c>
      <c r="D21374" t="s">
        <v>12242</v>
      </c>
      <c r="E21374" t="s">
        <v>12243</v>
      </c>
      <c r="F21374" t="s">
        <v>12244</v>
      </c>
    </row>
    <row r="21375" spans="1:6" x14ac:dyDescent="0.2">
      <c r="A21375" t="s">
        <v>31410</v>
      </c>
      <c r="B21375" t="s">
        <v>35657</v>
      </c>
      <c r="C21375" t="s">
        <v>35658</v>
      </c>
      <c r="D21375" t="s">
        <v>2697</v>
      </c>
      <c r="E21375" t="s">
        <v>2698</v>
      </c>
      <c r="F21375" t="s">
        <v>2699</v>
      </c>
    </row>
    <row r="21376" spans="1:6" x14ac:dyDescent="0.2">
      <c r="A21376" t="s">
        <v>31410</v>
      </c>
      <c r="B21376" t="s">
        <v>35657</v>
      </c>
      <c r="C21376" t="s">
        <v>35658</v>
      </c>
      <c r="D21376" t="s">
        <v>256</v>
      </c>
      <c r="E21376" t="s">
        <v>257</v>
      </c>
      <c r="F21376" t="s">
        <v>258</v>
      </c>
    </row>
    <row r="21377" spans="1:6" x14ac:dyDescent="0.2">
      <c r="A21377" t="s">
        <v>31410</v>
      </c>
      <c r="B21377" t="s">
        <v>35657</v>
      </c>
      <c r="C21377" t="s">
        <v>35658</v>
      </c>
      <c r="D21377" t="s">
        <v>4310</v>
      </c>
      <c r="E21377" t="s">
        <v>4311</v>
      </c>
      <c r="F21377" t="s">
        <v>4312</v>
      </c>
    </row>
    <row r="21378" spans="1:6" x14ac:dyDescent="0.2">
      <c r="A21378" t="s">
        <v>31410</v>
      </c>
      <c r="B21378" t="s">
        <v>35657</v>
      </c>
      <c r="C21378" t="s">
        <v>35658</v>
      </c>
      <c r="D21378" t="s">
        <v>12252</v>
      </c>
      <c r="E21378" t="s">
        <v>12253</v>
      </c>
      <c r="F21378" t="s">
        <v>33431</v>
      </c>
    </row>
    <row r="21379" spans="1:6" x14ac:dyDescent="0.2">
      <c r="A21379" t="s">
        <v>31410</v>
      </c>
      <c r="B21379" t="s">
        <v>35657</v>
      </c>
      <c r="C21379" t="s">
        <v>35658</v>
      </c>
      <c r="D21379" t="s">
        <v>12258</v>
      </c>
      <c r="E21379" t="s">
        <v>12259</v>
      </c>
      <c r="F21379" t="s">
        <v>35677</v>
      </c>
    </row>
    <row r="21380" spans="1:6" x14ac:dyDescent="0.2">
      <c r="A21380" t="s">
        <v>31410</v>
      </c>
      <c r="B21380" t="s">
        <v>35657</v>
      </c>
      <c r="C21380" t="s">
        <v>35658</v>
      </c>
      <c r="D21380" t="s">
        <v>8902</v>
      </c>
      <c r="E21380" t="s">
        <v>8903</v>
      </c>
      <c r="F21380" t="s">
        <v>35678</v>
      </c>
    </row>
    <row r="21381" spans="1:6" x14ac:dyDescent="0.2">
      <c r="A21381" t="s">
        <v>31410</v>
      </c>
      <c r="B21381" t="s">
        <v>35657</v>
      </c>
      <c r="C21381" t="s">
        <v>35658</v>
      </c>
      <c r="D21381" t="s">
        <v>10000</v>
      </c>
      <c r="E21381" t="s">
        <v>10001</v>
      </c>
      <c r="F21381" t="s">
        <v>10002</v>
      </c>
    </row>
    <row r="21382" spans="1:6" x14ac:dyDescent="0.2">
      <c r="A21382" t="s">
        <v>31410</v>
      </c>
      <c r="B21382" t="s">
        <v>35657</v>
      </c>
      <c r="C21382" t="s">
        <v>35658</v>
      </c>
      <c r="D21382" t="s">
        <v>11594</v>
      </c>
      <c r="E21382" t="s">
        <v>11595</v>
      </c>
      <c r="F21382" t="s">
        <v>11596</v>
      </c>
    </row>
    <row r="21383" spans="1:6" x14ac:dyDescent="0.2">
      <c r="A21383" t="s">
        <v>31410</v>
      </c>
      <c r="B21383" t="s">
        <v>35657</v>
      </c>
      <c r="C21383" t="s">
        <v>35658</v>
      </c>
      <c r="D21383" t="s">
        <v>4656</v>
      </c>
      <c r="E21383" t="s">
        <v>4657</v>
      </c>
      <c r="F21383" t="s">
        <v>35679</v>
      </c>
    </row>
    <row r="21384" spans="1:6" x14ac:dyDescent="0.2">
      <c r="A21384" t="s">
        <v>31410</v>
      </c>
      <c r="B21384" t="s">
        <v>35657</v>
      </c>
      <c r="C21384" t="s">
        <v>35658</v>
      </c>
      <c r="D21384" t="s">
        <v>35680</v>
      </c>
      <c r="E21384" t="s">
        <v>35681</v>
      </c>
      <c r="F21384" t="s">
        <v>35682</v>
      </c>
    </row>
    <row r="21385" spans="1:6" x14ac:dyDescent="0.2">
      <c r="A21385" t="s">
        <v>31410</v>
      </c>
      <c r="B21385" t="s">
        <v>35657</v>
      </c>
      <c r="C21385" t="s">
        <v>35658</v>
      </c>
      <c r="D21385" t="s">
        <v>10012</v>
      </c>
      <c r="E21385" t="s">
        <v>10013</v>
      </c>
      <c r="F21385" t="s">
        <v>35683</v>
      </c>
    </row>
    <row r="21386" spans="1:6" x14ac:dyDescent="0.2">
      <c r="A21386" t="s">
        <v>31410</v>
      </c>
      <c r="B21386" t="s">
        <v>35657</v>
      </c>
      <c r="C21386" t="s">
        <v>35658</v>
      </c>
      <c r="D21386" t="s">
        <v>35684</v>
      </c>
      <c r="E21386" t="s">
        <v>35685</v>
      </c>
      <c r="F21386" t="s">
        <v>35686</v>
      </c>
    </row>
    <row r="21387" spans="1:6" x14ac:dyDescent="0.2">
      <c r="A21387" t="s">
        <v>31410</v>
      </c>
      <c r="B21387" t="s">
        <v>35657</v>
      </c>
      <c r="C21387" t="s">
        <v>35658</v>
      </c>
      <c r="D21387" t="s">
        <v>22816</v>
      </c>
      <c r="E21387" t="s">
        <v>22817</v>
      </c>
      <c r="F21387" t="s">
        <v>22818</v>
      </c>
    </row>
    <row r="21388" spans="1:6" x14ac:dyDescent="0.2">
      <c r="A21388" t="s">
        <v>31410</v>
      </c>
      <c r="B21388" t="s">
        <v>35657</v>
      </c>
      <c r="C21388" t="s">
        <v>35658</v>
      </c>
      <c r="D21388" t="s">
        <v>23474</v>
      </c>
      <c r="E21388" t="s">
        <v>23475</v>
      </c>
      <c r="F21388" t="s">
        <v>35687</v>
      </c>
    </row>
    <row r="21389" spans="1:6" x14ac:dyDescent="0.2">
      <c r="A21389" t="s">
        <v>31410</v>
      </c>
      <c r="B21389" t="s">
        <v>35657</v>
      </c>
      <c r="C21389" t="s">
        <v>35658</v>
      </c>
      <c r="D21389" t="s">
        <v>35688</v>
      </c>
      <c r="E21389" t="s">
        <v>35689</v>
      </c>
      <c r="F21389" t="s">
        <v>35690</v>
      </c>
    </row>
    <row r="21390" spans="1:6" x14ac:dyDescent="0.2">
      <c r="A21390" t="s">
        <v>31410</v>
      </c>
      <c r="B21390" t="s">
        <v>35657</v>
      </c>
      <c r="C21390" t="s">
        <v>35658</v>
      </c>
      <c r="D21390" t="s">
        <v>18404</v>
      </c>
      <c r="E21390" t="s">
        <v>18405</v>
      </c>
      <c r="F21390" t="s">
        <v>35691</v>
      </c>
    </row>
    <row r="21391" spans="1:6" x14ac:dyDescent="0.2">
      <c r="A21391" t="s">
        <v>31410</v>
      </c>
      <c r="B21391" t="s">
        <v>35657</v>
      </c>
      <c r="C21391" t="s">
        <v>35658</v>
      </c>
      <c r="D21391" t="s">
        <v>10045</v>
      </c>
      <c r="E21391" t="s">
        <v>10046</v>
      </c>
      <c r="F21391" t="s">
        <v>10047</v>
      </c>
    </row>
    <row r="21392" spans="1:6" x14ac:dyDescent="0.2">
      <c r="A21392" t="s">
        <v>31410</v>
      </c>
      <c r="B21392" t="s">
        <v>35657</v>
      </c>
      <c r="C21392" t="s">
        <v>35658</v>
      </c>
      <c r="D21392" t="s">
        <v>9409</v>
      </c>
      <c r="E21392" t="s">
        <v>9410</v>
      </c>
      <c r="F21392" t="s">
        <v>9411</v>
      </c>
    </row>
    <row r="21393" spans="1:6" x14ac:dyDescent="0.2">
      <c r="A21393" t="s">
        <v>31410</v>
      </c>
      <c r="B21393" t="s">
        <v>35657</v>
      </c>
      <c r="C21393" t="s">
        <v>35658</v>
      </c>
      <c r="D21393" t="s">
        <v>35692</v>
      </c>
      <c r="E21393" t="s">
        <v>35693</v>
      </c>
      <c r="F21393" t="s">
        <v>35694</v>
      </c>
    </row>
    <row r="21394" spans="1:6" x14ac:dyDescent="0.2">
      <c r="A21394" t="s">
        <v>31410</v>
      </c>
      <c r="B21394" t="s">
        <v>35657</v>
      </c>
      <c r="C21394" t="s">
        <v>35658</v>
      </c>
      <c r="D21394" t="s">
        <v>35695</v>
      </c>
      <c r="E21394" t="s">
        <v>35696</v>
      </c>
      <c r="F21394" t="s">
        <v>35697</v>
      </c>
    </row>
    <row r="21395" spans="1:6" x14ac:dyDescent="0.2">
      <c r="A21395" t="s">
        <v>31410</v>
      </c>
      <c r="B21395" t="s">
        <v>35657</v>
      </c>
      <c r="C21395" t="s">
        <v>35658</v>
      </c>
      <c r="D21395" t="s">
        <v>1628</v>
      </c>
      <c r="E21395" t="s">
        <v>1629</v>
      </c>
      <c r="F21395" t="s">
        <v>1630</v>
      </c>
    </row>
    <row r="21396" spans="1:6" x14ac:dyDescent="0.2">
      <c r="A21396" t="s">
        <v>31410</v>
      </c>
      <c r="B21396" t="s">
        <v>35657</v>
      </c>
      <c r="C21396" t="s">
        <v>35658</v>
      </c>
      <c r="D21396" t="s">
        <v>35698</v>
      </c>
      <c r="E21396" t="s">
        <v>35699</v>
      </c>
      <c r="F21396" t="s">
        <v>35700</v>
      </c>
    </row>
    <row r="21397" spans="1:6" x14ac:dyDescent="0.2">
      <c r="A21397" t="s">
        <v>31410</v>
      </c>
      <c r="B21397" t="s">
        <v>35657</v>
      </c>
      <c r="C21397" t="s">
        <v>35658</v>
      </c>
      <c r="D21397" t="s">
        <v>35701</v>
      </c>
      <c r="E21397" t="s">
        <v>35702</v>
      </c>
      <c r="F21397" t="s">
        <v>35703</v>
      </c>
    </row>
    <row r="21398" spans="1:6" x14ac:dyDescent="0.2">
      <c r="A21398" t="s">
        <v>31410</v>
      </c>
      <c r="B21398" t="s">
        <v>35657</v>
      </c>
      <c r="C21398" t="s">
        <v>35658</v>
      </c>
      <c r="D21398" t="s">
        <v>35704</v>
      </c>
      <c r="E21398" t="s">
        <v>35705</v>
      </c>
      <c r="F21398" t="s">
        <v>35706</v>
      </c>
    </row>
    <row r="21399" spans="1:6" x14ac:dyDescent="0.2">
      <c r="A21399" t="s">
        <v>31410</v>
      </c>
      <c r="B21399" t="s">
        <v>35657</v>
      </c>
      <c r="C21399" t="s">
        <v>35658</v>
      </c>
      <c r="D21399" t="s">
        <v>1197</v>
      </c>
      <c r="E21399" t="s">
        <v>1198</v>
      </c>
      <c r="F21399" t="s">
        <v>1199</v>
      </c>
    </row>
    <row r="21400" spans="1:6" x14ac:dyDescent="0.2">
      <c r="A21400" t="s">
        <v>31410</v>
      </c>
      <c r="B21400" t="s">
        <v>35657</v>
      </c>
      <c r="C21400" t="s">
        <v>35658</v>
      </c>
      <c r="D21400" t="s">
        <v>6714</v>
      </c>
      <c r="E21400" t="s">
        <v>6715</v>
      </c>
      <c r="F21400" t="s">
        <v>6716</v>
      </c>
    </row>
    <row r="21401" spans="1:6" x14ac:dyDescent="0.2">
      <c r="A21401" t="s">
        <v>31410</v>
      </c>
      <c r="B21401" t="s">
        <v>35657</v>
      </c>
      <c r="C21401" t="s">
        <v>35658</v>
      </c>
      <c r="D21401" t="s">
        <v>8929</v>
      </c>
      <c r="E21401" t="s">
        <v>8930</v>
      </c>
      <c r="F21401" t="s">
        <v>8931</v>
      </c>
    </row>
    <row r="21402" spans="1:6" x14ac:dyDescent="0.2">
      <c r="A21402" t="s">
        <v>31410</v>
      </c>
      <c r="B21402" t="s">
        <v>35657</v>
      </c>
      <c r="C21402" t="s">
        <v>35658</v>
      </c>
      <c r="D21402" t="s">
        <v>35707</v>
      </c>
      <c r="E21402" t="s">
        <v>35708</v>
      </c>
      <c r="F21402" t="s">
        <v>35709</v>
      </c>
    </row>
    <row r="21403" spans="1:6" x14ac:dyDescent="0.2">
      <c r="A21403" t="s">
        <v>31410</v>
      </c>
      <c r="B21403" t="s">
        <v>35657</v>
      </c>
      <c r="C21403" t="s">
        <v>35658</v>
      </c>
      <c r="D21403" t="s">
        <v>35710</v>
      </c>
      <c r="E21403" t="s">
        <v>35711</v>
      </c>
      <c r="F21403" t="s">
        <v>35712</v>
      </c>
    </row>
    <row r="21404" spans="1:6" x14ac:dyDescent="0.2">
      <c r="A21404" t="s">
        <v>31410</v>
      </c>
      <c r="B21404" t="s">
        <v>35657</v>
      </c>
      <c r="C21404" t="s">
        <v>35658</v>
      </c>
      <c r="D21404" t="s">
        <v>35713</v>
      </c>
      <c r="E21404" t="s">
        <v>35714</v>
      </c>
      <c r="F21404" t="s">
        <v>35715</v>
      </c>
    </row>
    <row r="21405" spans="1:6" x14ac:dyDescent="0.2">
      <c r="A21405" t="s">
        <v>31410</v>
      </c>
      <c r="B21405" t="s">
        <v>35657</v>
      </c>
      <c r="C21405" t="s">
        <v>35658</v>
      </c>
      <c r="D21405" t="s">
        <v>3216</v>
      </c>
      <c r="E21405" t="s">
        <v>3217</v>
      </c>
      <c r="F21405" t="s">
        <v>3218</v>
      </c>
    </row>
    <row r="21406" spans="1:6" x14ac:dyDescent="0.2">
      <c r="A21406" t="s">
        <v>31410</v>
      </c>
      <c r="B21406" t="s">
        <v>35657</v>
      </c>
      <c r="C21406" t="s">
        <v>35658</v>
      </c>
      <c r="D21406" t="s">
        <v>34524</v>
      </c>
      <c r="E21406" t="s">
        <v>34525</v>
      </c>
      <c r="F21406" t="s">
        <v>34526</v>
      </c>
    </row>
    <row r="21407" spans="1:6" x14ac:dyDescent="0.2">
      <c r="A21407" t="s">
        <v>31410</v>
      </c>
      <c r="B21407" t="s">
        <v>35657</v>
      </c>
      <c r="C21407" t="s">
        <v>35658</v>
      </c>
      <c r="D21407" t="s">
        <v>33617</v>
      </c>
      <c r="E21407" t="s">
        <v>33618</v>
      </c>
      <c r="F21407" t="s">
        <v>33619</v>
      </c>
    </row>
    <row r="21408" spans="1:6" x14ac:dyDescent="0.2">
      <c r="A21408" t="s">
        <v>31410</v>
      </c>
      <c r="B21408" t="s">
        <v>35657</v>
      </c>
      <c r="C21408" t="s">
        <v>35658</v>
      </c>
      <c r="D21408" t="s">
        <v>9448</v>
      </c>
      <c r="E21408" t="s">
        <v>9449</v>
      </c>
      <c r="F21408" t="s">
        <v>9450</v>
      </c>
    </row>
    <row r="21409" spans="1:6" x14ac:dyDescent="0.2">
      <c r="A21409" t="s">
        <v>31410</v>
      </c>
      <c r="B21409" t="s">
        <v>35657</v>
      </c>
      <c r="C21409" t="s">
        <v>35658</v>
      </c>
      <c r="D21409" t="s">
        <v>33664</v>
      </c>
      <c r="E21409" t="s">
        <v>33665</v>
      </c>
      <c r="F21409" t="s">
        <v>33666</v>
      </c>
    </row>
    <row r="21410" spans="1:6" x14ac:dyDescent="0.2">
      <c r="A21410" t="s">
        <v>31410</v>
      </c>
      <c r="B21410" t="s">
        <v>35657</v>
      </c>
      <c r="C21410" t="s">
        <v>35658</v>
      </c>
      <c r="D21410" t="s">
        <v>35716</v>
      </c>
      <c r="E21410" t="s">
        <v>35717</v>
      </c>
      <c r="F21410" t="s">
        <v>35718</v>
      </c>
    </row>
    <row r="21411" spans="1:6" x14ac:dyDescent="0.2">
      <c r="A21411" t="s">
        <v>31410</v>
      </c>
      <c r="B21411" t="s">
        <v>35657</v>
      </c>
      <c r="C21411" t="s">
        <v>35658</v>
      </c>
      <c r="D21411" t="s">
        <v>35719</v>
      </c>
      <c r="E21411" t="s">
        <v>35720</v>
      </c>
      <c r="F21411" t="s">
        <v>35721</v>
      </c>
    </row>
    <row r="21412" spans="1:6" x14ac:dyDescent="0.2">
      <c r="A21412" t="s">
        <v>31410</v>
      </c>
      <c r="B21412" t="s">
        <v>35657</v>
      </c>
      <c r="C21412" t="s">
        <v>35658</v>
      </c>
      <c r="D21412" t="s">
        <v>35722</v>
      </c>
      <c r="E21412" t="s">
        <v>35723</v>
      </c>
      <c r="F21412" t="s">
        <v>35724</v>
      </c>
    </row>
    <row r="21413" spans="1:6" x14ac:dyDescent="0.2">
      <c r="A21413" t="s">
        <v>31410</v>
      </c>
      <c r="B21413" t="s">
        <v>35657</v>
      </c>
      <c r="C21413" t="s">
        <v>35658</v>
      </c>
      <c r="D21413" t="s">
        <v>8941</v>
      </c>
      <c r="E21413" t="s">
        <v>8942</v>
      </c>
      <c r="F21413" t="s">
        <v>8943</v>
      </c>
    </row>
    <row r="21414" spans="1:6" x14ac:dyDescent="0.2">
      <c r="A21414" t="s">
        <v>31410</v>
      </c>
      <c r="B21414" t="s">
        <v>35657</v>
      </c>
      <c r="C21414" t="s">
        <v>35658</v>
      </c>
      <c r="D21414" t="s">
        <v>35725</v>
      </c>
      <c r="E21414" t="s">
        <v>35726</v>
      </c>
      <c r="F21414" t="s">
        <v>35727</v>
      </c>
    </row>
    <row r="21415" spans="1:6" x14ac:dyDescent="0.2">
      <c r="A21415" t="s">
        <v>31410</v>
      </c>
      <c r="B21415" t="s">
        <v>35657</v>
      </c>
      <c r="C21415" t="s">
        <v>35658</v>
      </c>
      <c r="D21415" t="s">
        <v>8944</v>
      </c>
      <c r="E21415" t="s">
        <v>8945</v>
      </c>
      <c r="F21415" t="s">
        <v>8946</v>
      </c>
    </row>
    <row r="21416" spans="1:6" x14ac:dyDescent="0.2">
      <c r="A21416" t="s">
        <v>31410</v>
      </c>
      <c r="B21416" t="s">
        <v>35657</v>
      </c>
      <c r="C21416" t="s">
        <v>35658</v>
      </c>
      <c r="D21416" t="s">
        <v>35728</v>
      </c>
      <c r="E21416" t="s">
        <v>35729</v>
      </c>
      <c r="F21416" t="s">
        <v>35730</v>
      </c>
    </row>
    <row r="21417" spans="1:6" x14ac:dyDescent="0.2">
      <c r="A21417" t="s">
        <v>31410</v>
      </c>
      <c r="B21417" t="s">
        <v>35657</v>
      </c>
      <c r="C21417" t="s">
        <v>35658</v>
      </c>
      <c r="D21417" t="s">
        <v>35731</v>
      </c>
      <c r="E21417" t="s">
        <v>35732</v>
      </c>
      <c r="F21417" t="s">
        <v>35733</v>
      </c>
    </row>
    <row r="21418" spans="1:6" x14ac:dyDescent="0.2">
      <c r="A21418" t="s">
        <v>31410</v>
      </c>
      <c r="B21418" t="s">
        <v>35657</v>
      </c>
      <c r="C21418" t="s">
        <v>35658</v>
      </c>
      <c r="D21418" t="s">
        <v>35734</v>
      </c>
      <c r="E21418" t="s">
        <v>35735</v>
      </c>
      <c r="F21418" t="s">
        <v>35736</v>
      </c>
    </row>
    <row r="21419" spans="1:6" x14ac:dyDescent="0.2">
      <c r="A21419" t="s">
        <v>31410</v>
      </c>
      <c r="B21419" t="s">
        <v>35657</v>
      </c>
      <c r="C21419" t="s">
        <v>35658</v>
      </c>
      <c r="D21419" t="s">
        <v>10076</v>
      </c>
      <c r="E21419" t="s">
        <v>10077</v>
      </c>
      <c r="F21419" t="s">
        <v>35737</v>
      </c>
    </row>
    <row r="21420" spans="1:6" x14ac:dyDescent="0.2">
      <c r="A21420" t="s">
        <v>31410</v>
      </c>
      <c r="B21420" t="s">
        <v>35657</v>
      </c>
      <c r="C21420" t="s">
        <v>35658</v>
      </c>
      <c r="D21420" t="s">
        <v>35738</v>
      </c>
      <c r="E21420" t="s">
        <v>35739</v>
      </c>
      <c r="F21420" t="s">
        <v>35740</v>
      </c>
    </row>
    <row r="21421" spans="1:6" x14ac:dyDescent="0.2">
      <c r="A21421" t="s">
        <v>31410</v>
      </c>
      <c r="B21421" t="s">
        <v>35657</v>
      </c>
      <c r="C21421" t="s">
        <v>35658</v>
      </c>
      <c r="D21421" t="s">
        <v>10082</v>
      </c>
      <c r="E21421" t="s">
        <v>10083</v>
      </c>
      <c r="F21421" t="s">
        <v>10084</v>
      </c>
    </row>
    <row r="21422" spans="1:6" x14ac:dyDescent="0.2">
      <c r="A21422" t="s">
        <v>31410</v>
      </c>
      <c r="B21422" t="s">
        <v>35657</v>
      </c>
      <c r="C21422" t="s">
        <v>35658</v>
      </c>
      <c r="D21422" t="s">
        <v>35741</v>
      </c>
      <c r="E21422" t="s">
        <v>35742</v>
      </c>
      <c r="F21422" t="s">
        <v>35743</v>
      </c>
    </row>
    <row r="21423" spans="1:6" x14ac:dyDescent="0.2">
      <c r="A21423" t="s">
        <v>31410</v>
      </c>
      <c r="B21423" t="s">
        <v>35657</v>
      </c>
      <c r="C21423" t="s">
        <v>35658</v>
      </c>
      <c r="D21423" t="s">
        <v>12944</v>
      </c>
      <c r="E21423" t="s">
        <v>12945</v>
      </c>
      <c r="F21423" t="s">
        <v>12946</v>
      </c>
    </row>
    <row r="21424" spans="1:6" x14ac:dyDescent="0.2">
      <c r="A21424" t="s">
        <v>31410</v>
      </c>
      <c r="B21424" t="s">
        <v>35657</v>
      </c>
      <c r="C21424" t="s">
        <v>35658</v>
      </c>
      <c r="D21424" t="s">
        <v>13151</v>
      </c>
      <c r="E21424" t="s">
        <v>13152</v>
      </c>
      <c r="F21424" t="s">
        <v>13153</v>
      </c>
    </row>
    <row r="21425" spans="1:6" x14ac:dyDescent="0.2">
      <c r="A21425" t="s">
        <v>31410</v>
      </c>
      <c r="B21425" t="s">
        <v>35657</v>
      </c>
      <c r="C21425" t="s">
        <v>35658</v>
      </c>
      <c r="D21425" t="s">
        <v>35744</v>
      </c>
      <c r="E21425" t="s">
        <v>35745</v>
      </c>
      <c r="F21425" t="s">
        <v>35746</v>
      </c>
    </row>
    <row r="21426" spans="1:6" x14ac:dyDescent="0.2">
      <c r="A21426" t="s">
        <v>31410</v>
      </c>
      <c r="B21426" t="s">
        <v>35657</v>
      </c>
      <c r="C21426" t="s">
        <v>35658</v>
      </c>
      <c r="D21426" t="s">
        <v>35747</v>
      </c>
      <c r="E21426" t="s">
        <v>35748</v>
      </c>
      <c r="F21426" t="s">
        <v>35749</v>
      </c>
    </row>
    <row r="21427" spans="1:6" x14ac:dyDescent="0.2">
      <c r="A21427" t="s">
        <v>31410</v>
      </c>
      <c r="B21427" t="s">
        <v>35657</v>
      </c>
      <c r="C21427" t="s">
        <v>35658</v>
      </c>
      <c r="D21427" t="s">
        <v>4732</v>
      </c>
      <c r="E21427" t="s">
        <v>4733</v>
      </c>
      <c r="F21427" t="s">
        <v>35750</v>
      </c>
    </row>
    <row r="21428" spans="1:6" x14ac:dyDescent="0.2">
      <c r="A21428" t="s">
        <v>31410</v>
      </c>
      <c r="B21428" t="s">
        <v>35657</v>
      </c>
      <c r="C21428" t="s">
        <v>35658</v>
      </c>
      <c r="D21428" t="s">
        <v>34543</v>
      </c>
      <c r="E21428" t="s">
        <v>34544</v>
      </c>
      <c r="F21428" t="s">
        <v>34545</v>
      </c>
    </row>
    <row r="21429" spans="1:6" x14ac:dyDescent="0.2">
      <c r="A21429" t="s">
        <v>31410</v>
      </c>
      <c r="B21429" t="s">
        <v>35657</v>
      </c>
      <c r="C21429" t="s">
        <v>35658</v>
      </c>
      <c r="D21429" t="s">
        <v>34546</v>
      </c>
      <c r="E21429" t="s">
        <v>34547</v>
      </c>
      <c r="F21429" t="s">
        <v>34548</v>
      </c>
    </row>
    <row r="21430" spans="1:6" x14ac:dyDescent="0.2">
      <c r="A21430" t="s">
        <v>31410</v>
      </c>
      <c r="B21430" t="s">
        <v>35657</v>
      </c>
      <c r="C21430" t="s">
        <v>35658</v>
      </c>
      <c r="D21430" t="s">
        <v>35751</v>
      </c>
      <c r="E21430" t="s">
        <v>35752</v>
      </c>
      <c r="F21430" t="s">
        <v>35753</v>
      </c>
    </row>
    <row r="21431" spans="1:6" x14ac:dyDescent="0.2">
      <c r="A21431" t="s">
        <v>31410</v>
      </c>
      <c r="B21431" t="s">
        <v>35657</v>
      </c>
      <c r="C21431" t="s">
        <v>35658</v>
      </c>
      <c r="D21431" t="s">
        <v>35754</v>
      </c>
      <c r="E21431" t="s">
        <v>35755</v>
      </c>
      <c r="F21431" t="s">
        <v>35756</v>
      </c>
    </row>
    <row r="21432" spans="1:6" x14ac:dyDescent="0.2">
      <c r="A21432" t="s">
        <v>31410</v>
      </c>
      <c r="B21432" t="s">
        <v>35657</v>
      </c>
      <c r="C21432" t="s">
        <v>35658</v>
      </c>
      <c r="D21432" t="s">
        <v>8953</v>
      </c>
      <c r="E21432" t="s">
        <v>8954</v>
      </c>
      <c r="F21432" t="s">
        <v>8955</v>
      </c>
    </row>
    <row r="21433" spans="1:6" x14ac:dyDescent="0.2">
      <c r="A21433" t="s">
        <v>31410</v>
      </c>
      <c r="B21433" t="s">
        <v>35657</v>
      </c>
      <c r="C21433" t="s">
        <v>35658</v>
      </c>
      <c r="D21433" t="s">
        <v>35757</v>
      </c>
      <c r="E21433" t="s">
        <v>35758</v>
      </c>
      <c r="F21433" t="s">
        <v>35759</v>
      </c>
    </row>
    <row r="21434" spans="1:6" x14ac:dyDescent="0.2">
      <c r="A21434" t="s">
        <v>31410</v>
      </c>
      <c r="B21434" t="s">
        <v>35657</v>
      </c>
      <c r="C21434" t="s">
        <v>35658</v>
      </c>
      <c r="D21434" t="s">
        <v>35760</v>
      </c>
      <c r="E21434" t="s">
        <v>35761</v>
      </c>
      <c r="F21434" t="s">
        <v>35762</v>
      </c>
    </row>
    <row r="21435" spans="1:6" x14ac:dyDescent="0.2">
      <c r="A21435" t="s">
        <v>31410</v>
      </c>
      <c r="B21435" t="s">
        <v>35657</v>
      </c>
      <c r="C21435" t="s">
        <v>35658</v>
      </c>
      <c r="D21435" t="s">
        <v>12566</v>
      </c>
      <c r="E21435" t="s">
        <v>12567</v>
      </c>
      <c r="F21435" t="s">
        <v>12568</v>
      </c>
    </row>
    <row r="21436" spans="1:6" x14ac:dyDescent="0.2">
      <c r="A21436" t="s">
        <v>31410</v>
      </c>
      <c r="B21436" t="s">
        <v>35657</v>
      </c>
      <c r="C21436" t="s">
        <v>35658</v>
      </c>
      <c r="D21436" t="s">
        <v>3507</v>
      </c>
      <c r="E21436" t="s">
        <v>3508</v>
      </c>
      <c r="F21436" t="s">
        <v>3509</v>
      </c>
    </row>
    <row r="21437" spans="1:6" x14ac:dyDescent="0.2">
      <c r="A21437" t="s">
        <v>31410</v>
      </c>
      <c r="B21437" t="s">
        <v>35657</v>
      </c>
      <c r="C21437" t="s">
        <v>35658</v>
      </c>
      <c r="D21437" t="s">
        <v>35763</v>
      </c>
      <c r="E21437" t="s">
        <v>35764</v>
      </c>
      <c r="F21437" t="s">
        <v>35765</v>
      </c>
    </row>
    <row r="21438" spans="1:6" x14ac:dyDescent="0.2">
      <c r="A21438" t="s">
        <v>31410</v>
      </c>
      <c r="B21438" t="s">
        <v>35657</v>
      </c>
      <c r="C21438" t="s">
        <v>35658</v>
      </c>
      <c r="D21438" t="s">
        <v>35766</v>
      </c>
      <c r="E21438" t="s">
        <v>35767</v>
      </c>
      <c r="F21438" t="s">
        <v>35768</v>
      </c>
    </row>
    <row r="21439" spans="1:6" x14ac:dyDescent="0.2">
      <c r="A21439" t="s">
        <v>31410</v>
      </c>
      <c r="B21439" t="s">
        <v>35657</v>
      </c>
      <c r="C21439" t="s">
        <v>35658</v>
      </c>
      <c r="D21439" t="s">
        <v>8956</v>
      </c>
      <c r="E21439" t="s">
        <v>8957</v>
      </c>
      <c r="F21439" t="s">
        <v>8958</v>
      </c>
    </row>
    <row r="21440" spans="1:6" x14ac:dyDescent="0.2">
      <c r="A21440" t="s">
        <v>31410</v>
      </c>
      <c r="B21440" t="s">
        <v>35657</v>
      </c>
      <c r="C21440" t="s">
        <v>35658</v>
      </c>
      <c r="D21440" t="s">
        <v>35769</v>
      </c>
      <c r="E21440" t="s">
        <v>35770</v>
      </c>
      <c r="F21440" t="s">
        <v>35771</v>
      </c>
    </row>
    <row r="21441" spans="1:6" x14ac:dyDescent="0.2">
      <c r="A21441" t="s">
        <v>31410</v>
      </c>
      <c r="B21441" t="s">
        <v>35657</v>
      </c>
      <c r="C21441" t="s">
        <v>35658</v>
      </c>
      <c r="D21441" t="s">
        <v>35772</v>
      </c>
      <c r="E21441" t="s">
        <v>35773</v>
      </c>
      <c r="F21441" t="s">
        <v>35774</v>
      </c>
    </row>
    <row r="21442" spans="1:6" x14ac:dyDescent="0.2">
      <c r="A21442" t="s">
        <v>31410</v>
      </c>
      <c r="B21442" t="s">
        <v>35657</v>
      </c>
      <c r="C21442" t="s">
        <v>35658</v>
      </c>
      <c r="D21442" t="s">
        <v>35775</v>
      </c>
      <c r="E21442" t="s">
        <v>35776</v>
      </c>
      <c r="F21442" t="s">
        <v>35777</v>
      </c>
    </row>
    <row r="21443" spans="1:6" x14ac:dyDescent="0.2">
      <c r="A21443" t="s">
        <v>31410</v>
      </c>
      <c r="B21443" t="s">
        <v>35657</v>
      </c>
      <c r="C21443" t="s">
        <v>35658</v>
      </c>
      <c r="D21443" t="s">
        <v>8965</v>
      </c>
      <c r="E21443" t="s">
        <v>8966</v>
      </c>
      <c r="F21443" t="s">
        <v>8967</v>
      </c>
    </row>
    <row r="21444" spans="1:6" x14ac:dyDescent="0.2">
      <c r="A21444" t="s">
        <v>31410</v>
      </c>
      <c r="B21444" t="s">
        <v>35657</v>
      </c>
      <c r="C21444" t="s">
        <v>35658</v>
      </c>
      <c r="D21444" t="s">
        <v>35778</v>
      </c>
      <c r="E21444" t="s">
        <v>35779</v>
      </c>
      <c r="F21444" t="s">
        <v>35780</v>
      </c>
    </row>
    <row r="21445" spans="1:6" x14ac:dyDescent="0.2">
      <c r="A21445" t="s">
        <v>31410</v>
      </c>
      <c r="B21445" t="s">
        <v>35657</v>
      </c>
      <c r="C21445" t="s">
        <v>35658</v>
      </c>
      <c r="D21445" t="s">
        <v>35781</v>
      </c>
      <c r="E21445" t="s">
        <v>35782</v>
      </c>
      <c r="F21445" t="s">
        <v>35783</v>
      </c>
    </row>
    <row r="21446" spans="1:6" x14ac:dyDescent="0.2">
      <c r="A21446" t="s">
        <v>31410</v>
      </c>
      <c r="B21446" t="s">
        <v>35657</v>
      </c>
      <c r="C21446" t="s">
        <v>35658</v>
      </c>
      <c r="D21446" t="s">
        <v>35784</v>
      </c>
      <c r="E21446" t="s">
        <v>35785</v>
      </c>
      <c r="F21446" t="s">
        <v>35786</v>
      </c>
    </row>
    <row r="21447" spans="1:6" x14ac:dyDescent="0.2">
      <c r="A21447" t="s">
        <v>31410</v>
      </c>
      <c r="B21447" t="s">
        <v>35657</v>
      </c>
      <c r="C21447" t="s">
        <v>35658</v>
      </c>
      <c r="D21447" t="s">
        <v>35787</v>
      </c>
      <c r="E21447" t="s">
        <v>35788</v>
      </c>
      <c r="F21447" t="s">
        <v>35789</v>
      </c>
    </row>
    <row r="21448" spans="1:6" x14ac:dyDescent="0.2">
      <c r="A21448" t="s">
        <v>31410</v>
      </c>
      <c r="B21448" t="s">
        <v>35657</v>
      </c>
      <c r="C21448" t="s">
        <v>35658</v>
      </c>
      <c r="D21448" t="s">
        <v>35790</v>
      </c>
      <c r="E21448" t="s">
        <v>35791</v>
      </c>
      <c r="F21448" t="s">
        <v>35792</v>
      </c>
    </row>
    <row r="21449" spans="1:6" x14ac:dyDescent="0.2">
      <c r="A21449" t="s">
        <v>31410</v>
      </c>
      <c r="B21449" t="s">
        <v>35657</v>
      </c>
      <c r="C21449" t="s">
        <v>35658</v>
      </c>
      <c r="D21449" t="s">
        <v>22903</v>
      </c>
      <c r="E21449" t="s">
        <v>22904</v>
      </c>
      <c r="F21449" t="s">
        <v>22905</v>
      </c>
    </row>
    <row r="21450" spans="1:6" x14ac:dyDescent="0.2">
      <c r="A21450" t="s">
        <v>31410</v>
      </c>
      <c r="B21450" t="s">
        <v>35657</v>
      </c>
      <c r="C21450" t="s">
        <v>35658</v>
      </c>
      <c r="D21450" t="s">
        <v>35793</v>
      </c>
      <c r="E21450" t="s">
        <v>35794</v>
      </c>
      <c r="F21450" t="s">
        <v>35795</v>
      </c>
    </row>
    <row r="21451" spans="1:6" x14ac:dyDescent="0.2">
      <c r="A21451" t="s">
        <v>31410</v>
      </c>
      <c r="B21451" t="s">
        <v>35657</v>
      </c>
      <c r="C21451" t="s">
        <v>35658</v>
      </c>
      <c r="D21451" t="s">
        <v>10153</v>
      </c>
      <c r="E21451" t="s">
        <v>10154</v>
      </c>
      <c r="F21451" t="s">
        <v>10155</v>
      </c>
    </row>
    <row r="21452" spans="1:6" x14ac:dyDescent="0.2">
      <c r="A21452" t="s">
        <v>31410</v>
      </c>
      <c r="B21452" t="s">
        <v>35657</v>
      </c>
      <c r="C21452" t="s">
        <v>35658</v>
      </c>
      <c r="D21452" t="s">
        <v>35796</v>
      </c>
      <c r="E21452" t="s">
        <v>35797</v>
      </c>
      <c r="F21452" t="s">
        <v>35798</v>
      </c>
    </row>
    <row r="21453" spans="1:6" x14ac:dyDescent="0.2">
      <c r="A21453" t="s">
        <v>31410</v>
      </c>
      <c r="B21453" t="s">
        <v>35657</v>
      </c>
      <c r="C21453" t="s">
        <v>35658</v>
      </c>
      <c r="D21453" t="s">
        <v>31472</v>
      </c>
      <c r="E21453" t="s">
        <v>31473</v>
      </c>
      <c r="F21453" t="s">
        <v>31474</v>
      </c>
    </row>
    <row r="21454" spans="1:6" x14ac:dyDescent="0.2">
      <c r="A21454" t="s">
        <v>31410</v>
      </c>
      <c r="B21454" t="s">
        <v>35657</v>
      </c>
      <c r="C21454" t="s">
        <v>35658</v>
      </c>
      <c r="D21454" t="s">
        <v>35799</v>
      </c>
      <c r="E21454" t="s">
        <v>35800</v>
      </c>
      <c r="F21454" t="s">
        <v>35801</v>
      </c>
    </row>
    <row r="21455" spans="1:6" x14ac:dyDescent="0.2">
      <c r="A21455" t="s">
        <v>31410</v>
      </c>
      <c r="B21455" t="s">
        <v>35657</v>
      </c>
      <c r="C21455" t="s">
        <v>35658</v>
      </c>
      <c r="D21455" t="s">
        <v>35802</v>
      </c>
      <c r="E21455" t="s">
        <v>35803</v>
      </c>
      <c r="F21455" t="s">
        <v>35804</v>
      </c>
    </row>
    <row r="21456" spans="1:6" x14ac:dyDescent="0.2">
      <c r="A21456" t="s">
        <v>31410</v>
      </c>
      <c r="B21456" t="s">
        <v>35657</v>
      </c>
      <c r="C21456" t="s">
        <v>35658</v>
      </c>
      <c r="D21456" t="s">
        <v>33889</v>
      </c>
      <c r="E21456" t="s">
        <v>33890</v>
      </c>
      <c r="F21456" t="s">
        <v>33891</v>
      </c>
    </row>
    <row r="21457" spans="1:6" x14ac:dyDescent="0.2">
      <c r="A21457" t="s">
        <v>31410</v>
      </c>
      <c r="B21457" t="s">
        <v>35657</v>
      </c>
      <c r="C21457" t="s">
        <v>35658</v>
      </c>
      <c r="D21457" t="s">
        <v>8987</v>
      </c>
      <c r="E21457" t="s">
        <v>8988</v>
      </c>
      <c r="F21457" t="s">
        <v>8989</v>
      </c>
    </row>
    <row r="21458" spans="1:6" x14ac:dyDescent="0.2">
      <c r="A21458" t="s">
        <v>31410</v>
      </c>
      <c r="B21458" t="s">
        <v>35657</v>
      </c>
      <c r="C21458" t="s">
        <v>35658</v>
      </c>
      <c r="D21458" t="s">
        <v>35805</v>
      </c>
      <c r="E21458" t="s">
        <v>35806</v>
      </c>
      <c r="F21458" t="s">
        <v>35807</v>
      </c>
    </row>
    <row r="21459" spans="1:6" x14ac:dyDescent="0.2">
      <c r="A21459" t="s">
        <v>31410</v>
      </c>
      <c r="B21459" t="s">
        <v>35657</v>
      </c>
      <c r="C21459" t="s">
        <v>35658</v>
      </c>
      <c r="D21459" t="s">
        <v>35808</v>
      </c>
      <c r="E21459" t="s">
        <v>35809</v>
      </c>
      <c r="F21459" t="s">
        <v>35810</v>
      </c>
    </row>
    <row r="21460" spans="1:6" x14ac:dyDescent="0.2">
      <c r="A21460" t="s">
        <v>31410</v>
      </c>
      <c r="B21460" t="s">
        <v>35657</v>
      </c>
      <c r="C21460" t="s">
        <v>35658</v>
      </c>
      <c r="D21460" t="s">
        <v>35811</v>
      </c>
      <c r="E21460" t="s">
        <v>35812</v>
      </c>
      <c r="F21460" t="s">
        <v>35813</v>
      </c>
    </row>
    <row r="21461" spans="1:6" x14ac:dyDescent="0.2">
      <c r="A21461" t="s">
        <v>31410</v>
      </c>
      <c r="B21461" t="s">
        <v>35657</v>
      </c>
      <c r="C21461" t="s">
        <v>35658</v>
      </c>
      <c r="D21461" t="s">
        <v>35814</v>
      </c>
      <c r="E21461" t="s">
        <v>35815</v>
      </c>
      <c r="F21461" t="s">
        <v>35816</v>
      </c>
    </row>
    <row r="21462" spans="1:6" x14ac:dyDescent="0.2">
      <c r="A21462" t="s">
        <v>31410</v>
      </c>
      <c r="B21462" t="s">
        <v>35657</v>
      </c>
      <c r="C21462" t="s">
        <v>35658</v>
      </c>
      <c r="D21462" t="s">
        <v>34019</v>
      </c>
      <c r="E21462" t="s">
        <v>34020</v>
      </c>
      <c r="F21462" t="s">
        <v>35817</v>
      </c>
    </row>
    <row r="21463" spans="1:6" x14ac:dyDescent="0.2">
      <c r="A21463" t="s">
        <v>31410</v>
      </c>
      <c r="B21463" t="s">
        <v>35657</v>
      </c>
      <c r="C21463" t="s">
        <v>35658</v>
      </c>
      <c r="D21463" t="s">
        <v>34566</v>
      </c>
      <c r="E21463" t="s">
        <v>34567</v>
      </c>
      <c r="F21463" t="s">
        <v>34568</v>
      </c>
    </row>
    <row r="21464" spans="1:6" x14ac:dyDescent="0.2">
      <c r="A21464" t="s">
        <v>31410</v>
      </c>
      <c r="B21464" t="s">
        <v>35657</v>
      </c>
      <c r="C21464" t="s">
        <v>35658</v>
      </c>
      <c r="D21464" t="s">
        <v>35818</v>
      </c>
      <c r="E21464" t="s">
        <v>35819</v>
      </c>
      <c r="F21464" t="s">
        <v>35820</v>
      </c>
    </row>
    <row r="21465" spans="1:6" x14ac:dyDescent="0.2">
      <c r="A21465" t="s">
        <v>31410</v>
      </c>
      <c r="B21465" t="s">
        <v>35657</v>
      </c>
      <c r="C21465" t="s">
        <v>35658</v>
      </c>
      <c r="D21465" t="s">
        <v>35821</v>
      </c>
      <c r="E21465" t="s">
        <v>35822</v>
      </c>
      <c r="F21465" t="s">
        <v>35823</v>
      </c>
    </row>
    <row r="21466" spans="1:6" x14ac:dyDescent="0.2">
      <c r="A21466" t="s">
        <v>31410</v>
      </c>
      <c r="B21466" t="s">
        <v>35657</v>
      </c>
      <c r="C21466" t="s">
        <v>35658</v>
      </c>
      <c r="D21466" t="s">
        <v>35824</v>
      </c>
      <c r="E21466" t="s">
        <v>35825</v>
      </c>
      <c r="F21466" t="s">
        <v>35826</v>
      </c>
    </row>
    <row r="21467" spans="1:6" x14ac:dyDescent="0.2">
      <c r="A21467" t="s">
        <v>31410</v>
      </c>
      <c r="B21467" t="s">
        <v>35657</v>
      </c>
      <c r="C21467" t="s">
        <v>35658</v>
      </c>
      <c r="D21467" t="s">
        <v>35827</v>
      </c>
      <c r="E21467" t="s">
        <v>35828</v>
      </c>
      <c r="F21467" t="s">
        <v>35829</v>
      </c>
    </row>
    <row r="21468" spans="1:6" x14ac:dyDescent="0.2">
      <c r="A21468" t="s">
        <v>31410</v>
      </c>
      <c r="B21468" t="s">
        <v>35657</v>
      </c>
      <c r="C21468" t="s">
        <v>35658</v>
      </c>
      <c r="D21468" t="s">
        <v>4795</v>
      </c>
      <c r="E21468" t="s">
        <v>4796</v>
      </c>
      <c r="F21468" t="s">
        <v>4797</v>
      </c>
    </row>
    <row r="21469" spans="1:6" x14ac:dyDescent="0.2">
      <c r="A21469" t="s">
        <v>31410</v>
      </c>
      <c r="B21469" t="s">
        <v>35657</v>
      </c>
      <c r="C21469" t="s">
        <v>35658</v>
      </c>
      <c r="D21469" t="s">
        <v>35830</v>
      </c>
      <c r="E21469" t="s">
        <v>35831</v>
      </c>
      <c r="F21469" t="s">
        <v>35832</v>
      </c>
    </row>
    <row r="21470" spans="1:6" x14ac:dyDescent="0.2">
      <c r="A21470" t="s">
        <v>31410</v>
      </c>
      <c r="B21470" t="s">
        <v>35657</v>
      </c>
      <c r="C21470" t="s">
        <v>35658</v>
      </c>
      <c r="D21470" t="s">
        <v>35833</v>
      </c>
      <c r="E21470" t="s">
        <v>35834</v>
      </c>
      <c r="F21470" t="s">
        <v>35835</v>
      </c>
    </row>
    <row r="21471" spans="1:6" x14ac:dyDescent="0.2">
      <c r="A21471" t="s">
        <v>31410</v>
      </c>
      <c r="B21471" t="s">
        <v>35657</v>
      </c>
      <c r="C21471" t="s">
        <v>35658</v>
      </c>
      <c r="D21471" t="s">
        <v>35836</v>
      </c>
      <c r="E21471" t="s">
        <v>35837</v>
      </c>
      <c r="F21471" t="s">
        <v>35838</v>
      </c>
    </row>
    <row r="21472" spans="1:6" x14ac:dyDescent="0.2">
      <c r="A21472" t="s">
        <v>31410</v>
      </c>
      <c r="B21472" t="s">
        <v>35657</v>
      </c>
      <c r="C21472" t="s">
        <v>35658</v>
      </c>
      <c r="D21472" t="s">
        <v>35839</v>
      </c>
      <c r="E21472" t="s">
        <v>35840</v>
      </c>
      <c r="F21472" t="s">
        <v>35841</v>
      </c>
    </row>
    <row r="21473" spans="1:6" x14ac:dyDescent="0.2">
      <c r="A21473" t="s">
        <v>31410</v>
      </c>
      <c r="B21473" t="s">
        <v>35657</v>
      </c>
      <c r="C21473" t="s">
        <v>35658</v>
      </c>
      <c r="D21473" t="s">
        <v>35842</v>
      </c>
      <c r="E21473" t="s">
        <v>35843</v>
      </c>
      <c r="F21473" t="s">
        <v>35844</v>
      </c>
    </row>
    <row r="21474" spans="1:6" x14ac:dyDescent="0.2">
      <c r="A21474" t="s">
        <v>31410</v>
      </c>
      <c r="B21474" t="s">
        <v>35657</v>
      </c>
      <c r="C21474" t="s">
        <v>35658</v>
      </c>
      <c r="D21474" t="s">
        <v>35845</v>
      </c>
      <c r="E21474" t="s">
        <v>35846</v>
      </c>
      <c r="F21474" t="s">
        <v>35847</v>
      </c>
    </row>
    <row r="21475" spans="1:6" x14ac:dyDescent="0.2">
      <c r="A21475" t="s">
        <v>31410</v>
      </c>
      <c r="B21475" t="s">
        <v>35848</v>
      </c>
      <c r="C21475" t="s">
        <v>35849</v>
      </c>
      <c r="D21475" t="s">
        <v>18599</v>
      </c>
      <c r="E21475" t="s">
        <v>18600</v>
      </c>
      <c r="F21475" t="s">
        <v>18601</v>
      </c>
    </row>
    <row r="21476" spans="1:6" x14ac:dyDescent="0.2">
      <c r="A21476" t="s">
        <v>31410</v>
      </c>
      <c r="B21476" t="s">
        <v>35848</v>
      </c>
      <c r="C21476" t="s">
        <v>35849</v>
      </c>
      <c r="D21476" t="s">
        <v>35850</v>
      </c>
      <c r="E21476" t="s">
        <v>35851</v>
      </c>
      <c r="F21476" t="s">
        <v>35852</v>
      </c>
    </row>
    <row r="21477" spans="1:6" x14ac:dyDescent="0.2">
      <c r="A21477" t="s">
        <v>31410</v>
      </c>
      <c r="B21477" t="s">
        <v>35848</v>
      </c>
      <c r="C21477" t="s">
        <v>35849</v>
      </c>
      <c r="D21477" t="s">
        <v>35853</v>
      </c>
      <c r="E21477" t="s">
        <v>35854</v>
      </c>
      <c r="F21477" t="s">
        <v>35855</v>
      </c>
    </row>
    <row r="21478" spans="1:6" x14ac:dyDescent="0.2">
      <c r="A21478" t="s">
        <v>31410</v>
      </c>
      <c r="B21478" t="s">
        <v>35848</v>
      </c>
      <c r="C21478" t="s">
        <v>35849</v>
      </c>
      <c r="D21478" t="s">
        <v>32311</v>
      </c>
      <c r="E21478" t="s">
        <v>32312</v>
      </c>
      <c r="F21478" t="s">
        <v>32313</v>
      </c>
    </row>
    <row r="21479" spans="1:6" x14ac:dyDescent="0.2">
      <c r="A21479" t="s">
        <v>31410</v>
      </c>
      <c r="B21479" t="s">
        <v>35848</v>
      </c>
      <c r="C21479" t="s">
        <v>35849</v>
      </c>
      <c r="D21479" t="s">
        <v>9822</v>
      </c>
      <c r="E21479" t="s">
        <v>9823</v>
      </c>
      <c r="F21479" t="s">
        <v>9824</v>
      </c>
    </row>
    <row r="21480" spans="1:6" x14ac:dyDescent="0.2">
      <c r="A21480" t="s">
        <v>31410</v>
      </c>
      <c r="B21480" t="s">
        <v>35848</v>
      </c>
      <c r="C21480" t="s">
        <v>35849</v>
      </c>
      <c r="D21480" t="s">
        <v>35856</v>
      </c>
      <c r="E21480" t="s">
        <v>35857</v>
      </c>
      <c r="F21480" t="s">
        <v>35858</v>
      </c>
    </row>
    <row r="21481" spans="1:6" x14ac:dyDescent="0.2">
      <c r="A21481" t="s">
        <v>31410</v>
      </c>
      <c r="B21481" t="s">
        <v>35848</v>
      </c>
      <c r="C21481" t="s">
        <v>35849</v>
      </c>
      <c r="D21481" t="s">
        <v>235</v>
      </c>
      <c r="E21481" t="s">
        <v>236</v>
      </c>
      <c r="F21481" t="s">
        <v>35859</v>
      </c>
    </row>
    <row r="21482" spans="1:6" x14ac:dyDescent="0.2">
      <c r="A21482" t="s">
        <v>31410</v>
      </c>
      <c r="B21482" t="s">
        <v>35848</v>
      </c>
      <c r="C21482" t="s">
        <v>35849</v>
      </c>
      <c r="D21482" t="s">
        <v>32975</v>
      </c>
      <c r="E21482" t="s">
        <v>32976</v>
      </c>
      <c r="F21482" t="s">
        <v>35860</v>
      </c>
    </row>
    <row r="21483" spans="1:6" x14ac:dyDescent="0.2">
      <c r="A21483" t="s">
        <v>31410</v>
      </c>
      <c r="B21483" t="s">
        <v>35848</v>
      </c>
      <c r="C21483" t="s">
        <v>35849</v>
      </c>
      <c r="D21483" t="s">
        <v>256</v>
      </c>
      <c r="E21483" t="s">
        <v>257</v>
      </c>
      <c r="F21483" t="s">
        <v>258</v>
      </c>
    </row>
    <row r="21484" spans="1:6" x14ac:dyDescent="0.2">
      <c r="A21484" t="s">
        <v>31410</v>
      </c>
      <c r="B21484" t="s">
        <v>35848</v>
      </c>
      <c r="C21484" t="s">
        <v>35849</v>
      </c>
      <c r="D21484" t="s">
        <v>4310</v>
      </c>
      <c r="E21484" t="s">
        <v>4311</v>
      </c>
      <c r="F21484" t="s">
        <v>4312</v>
      </c>
    </row>
    <row r="21485" spans="1:6" x14ac:dyDescent="0.2">
      <c r="A21485" t="s">
        <v>31410</v>
      </c>
      <c r="B21485" t="s">
        <v>35848</v>
      </c>
      <c r="C21485" t="s">
        <v>35849</v>
      </c>
      <c r="D21485" t="s">
        <v>39</v>
      </c>
      <c r="E21485" t="s">
        <v>40</v>
      </c>
      <c r="F21485" t="s">
        <v>41</v>
      </c>
    </row>
    <row r="21486" spans="1:6" x14ac:dyDescent="0.2">
      <c r="A21486" t="s">
        <v>31410</v>
      </c>
      <c r="B21486" t="s">
        <v>35848</v>
      </c>
      <c r="C21486" t="s">
        <v>35849</v>
      </c>
      <c r="D21486" t="s">
        <v>34858</v>
      </c>
      <c r="E21486" t="s">
        <v>34859</v>
      </c>
      <c r="F21486" t="s">
        <v>34860</v>
      </c>
    </row>
    <row r="21487" spans="1:6" x14ac:dyDescent="0.2">
      <c r="A21487" t="s">
        <v>31410</v>
      </c>
      <c r="B21487" t="s">
        <v>35848</v>
      </c>
      <c r="C21487" t="s">
        <v>35849</v>
      </c>
      <c r="D21487" t="s">
        <v>35861</v>
      </c>
      <c r="E21487" t="s">
        <v>35862</v>
      </c>
      <c r="F21487" t="s">
        <v>35863</v>
      </c>
    </row>
    <row r="21488" spans="1:6" x14ac:dyDescent="0.2">
      <c r="A21488" t="s">
        <v>31410</v>
      </c>
      <c r="B21488" t="s">
        <v>35848</v>
      </c>
      <c r="C21488" t="s">
        <v>35849</v>
      </c>
      <c r="D21488" t="s">
        <v>35864</v>
      </c>
      <c r="E21488" t="s">
        <v>35865</v>
      </c>
      <c r="F21488" t="s">
        <v>35866</v>
      </c>
    </row>
    <row r="21489" spans="1:6" x14ac:dyDescent="0.2">
      <c r="A21489" t="s">
        <v>31410</v>
      </c>
      <c r="B21489" t="s">
        <v>35848</v>
      </c>
      <c r="C21489" t="s">
        <v>35849</v>
      </c>
      <c r="D21489" t="s">
        <v>35867</v>
      </c>
      <c r="E21489" t="s">
        <v>35868</v>
      </c>
      <c r="F21489" t="s">
        <v>35869</v>
      </c>
    </row>
    <row r="21490" spans="1:6" x14ac:dyDescent="0.2">
      <c r="A21490" t="s">
        <v>31410</v>
      </c>
      <c r="B21490" t="s">
        <v>35848</v>
      </c>
      <c r="C21490" t="s">
        <v>35849</v>
      </c>
      <c r="D21490" t="s">
        <v>35870</v>
      </c>
      <c r="E21490" t="s">
        <v>35871</v>
      </c>
      <c r="F21490" t="s">
        <v>35872</v>
      </c>
    </row>
    <row r="21491" spans="1:6" x14ac:dyDescent="0.2">
      <c r="A21491" t="s">
        <v>31410</v>
      </c>
      <c r="B21491" t="s">
        <v>35848</v>
      </c>
      <c r="C21491" t="s">
        <v>35849</v>
      </c>
      <c r="D21491" t="s">
        <v>12320</v>
      </c>
      <c r="E21491" t="s">
        <v>12321</v>
      </c>
      <c r="F21491" t="s">
        <v>35873</v>
      </c>
    </row>
    <row r="21492" spans="1:6" x14ac:dyDescent="0.2">
      <c r="A21492" t="s">
        <v>31410</v>
      </c>
      <c r="B21492" t="s">
        <v>35848</v>
      </c>
      <c r="C21492" t="s">
        <v>35849</v>
      </c>
      <c r="D21492" t="s">
        <v>35874</v>
      </c>
      <c r="E21492" t="s">
        <v>35875</v>
      </c>
      <c r="F21492" t="s">
        <v>35876</v>
      </c>
    </row>
    <row r="21493" spans="1:6" x14ac:dyDescent="0.2">
      <c r="A21493" t="s">
        <v>31410</v>
      </c>
      <c r="B21493" t="s">
        <v>35848</v>
      </c>
      <c r="C21493" t="s">
        <v>35849</v>
      </c>
      <c r="D21493" t="s">
        <v>35877</v>
      </c>
      <c r="E21493" t="s">
        <v>35878</v>
      </c>
      <c r="F21493" t="s">
        <v>35879</v>
      </c>
    </row>
    <row r="21494" spans="1:6" x14ac:dyDescent="0.2">
      <c r="A21494" t="s">
        <v>31410</v>
      </c>
      <c r="B21494" t="s">
        <v>35848</v>
      </c>
      <c r="C21494" t="s">
        <v>35849</v>
      </c>
      <c r="D21494" t="s">
        <v>33053</v>
      </c>
      <c r="E21494" t="s">
        <v>33054</v>
      </c>
      <c r="F21494" t="s">
        <v>35880</v>
      </c>
    </row>
    <row r="21495" spans="1:6" x14ac:dyDescent="0.2">
      <c r="A21495" t="s">
        <v>31410</v>
      </c>
      <c r="B21495" t="s">
        <v>35848</v>
      </c>
      <c r="C21495" t="s">
        <v>35849</v>
      </c>
      <c r="D21495" t="s">
        <v>35881</v>
      </c>
      <c r="E21495" t="s">
        <v>35882</v>
      </c>
      <c r="F21495" t="s">
        <v>35883</v>
      </c>
    </row>
    <row r="21496" spans="1:6" x14ac:dyDescent="0.2">
      <c r="A21496" t="s">
        <v>31410</v>
      </c>
      <c r="B21496" t="s">
        <v>35848</v>
      </c>
      <c r="C21496" t="s">
        <v>35849</v>
      </c>
      <c r="D21496" t="s">
        <v>35884</v>
      </c>
      <c r="E21496" t="s">
        <v>35885</v>
      </c>
      <c r="F21496" t="s">
        <v>35886</v>
      </c>
    </row>
    <row r="21497" spans="1:6" x14ac:dyDescent="0.2">
      <c r="A21497" t="s">
        <v>31410</v>
      </c>
      <c r="B21497" t="s">
        <v>35848</v>
      </c>
      <c r="C21497" t="s">
        <v>35849</v>
      </c>
      <c r="D21497" t="s">
        <v>33066</v>
      </c>
      <c r="E21497" t="s">
        <v>33067</v>
      </c>
      <c r="F21497" t="s">
        <v>33068</v>
      </c>
    </row>
    <row r="21498" spans="1:6" x14ac:dyDescent="0.2">
      <c r="A21498" t="s">
        <v>31410</v>
      </c>
      <c r="B21498" t="s">
        <v>35848</v>
      </c>
      <c r="C21498" t="s">
        <v>35849</v>
      </c>
      <c r="D21498" t="s">
        <v>33076</v>
      </c>
      <c r="E21498" t="s">
        <v>33077</v>
      </c>
      <c r="F21498" t="s">
        <v>33078</v>
      </c>
    </row>
    <row r="21499" spans="1:6" x14ac:dyDescent="0.2">
      <c r="A21499" t="s">
        <v>31410</v>
      </c>
      <c r="B21499" t="s">
        <v>35848</v>
      </c>
      <c r="C21499" t="s">
        <v>35849</v>
      </c>
      <c r="D21499" t="s">
        <v>29519</v>
      </c>
      <c r="E21499" t="s">
        <v>33543</v>
      </c>
      <c r="F21499" t="s">
        <v>35887</v>
      </c>
    </row>
    <row r="21500" spans="1:6" x14ac:dyDescent="0.2">
      <c r="A21500" t="s">
        <v>31410</v>
      </c>
      <c r="B21500" t="s">
        <v>35848</v>
      </c>
      <c r="C21500" t="s">
        <v>35849</v>
      </c>
      <c r="D21500" t="s">
        <v>33094</v>
      </c>
      <c r="E21500" t="s">
        <v>33095</v>
      </c>
      <c r="F21500" t="s">
        <v>33096</v>
      </c>
    </row>
    <row r="21501" spans="1:6" x14ac:dyDescent="0.2">
      <c r="A21501" t="s">
        <v>31410</v>
      </c>
      <c r="B21501" t="s">
        <v>35848</v>
      </c>
      <c r="C21501" t="s">
        <v>35849</v>
      </c>
      <c r="D21501" t="s">
        <v>18766</v>
      </c>
      <c r="E21501" t="s">
        <v>18767</v>
      </c>
      <c r="F21501" t="s">
        <v>18768</v>
      </c>
    </row>
    <row r="21502" spans="1:6" x14ac:dyDescent="0.2">
      <c r="A21502" t="s">
        <v>31410</v>
      </c>
      <c r="B21502" t="s">
        <v>35848</v>
      </c>
      <c r="C21502" t="s">
        <v>35849</v>
      </c>
      <c r="D21502" t="s">
        <v>22830</v>
      </c>
      <c r="E21502" t="s">
        <v>22831</v>
      </c>
      <c r="F21502" t="s">
        <v>22832</v>
      </c>
    </row>
    <row r="21503" spans="1:6" x14ac:dyDescent="0.2">
      <c r="A21503" t="s">
        <v>31410</v>
      </c>
      <c r="B21503" t="s">
        <v>35848</v>
      </c>
      <c r="C21503" t="s">
        <v>35849</v>
      </c>
      <c r="D21503" t="s">
        <v>4352</v>
      </c>
      <c r="E21503" t="s">
        <v>4353</v>
      </c>
      <c r="F21503" t="s">
        <v>4354</v>
      </c>
    </row>
    <row r="21504" spans="1:6" x14ac:dyDescent="0.2">
      <c r="A21504" t="s">
        <v>31410</v>
      </c>
      <c r="B21504" t="s">
        <v>35848</v>
      </c>
      <c r="C21504" t="s">
        <v>35849</v>
      </c>
      <c r="D21504" t="s">
        <v>4557</v>
      </c>
      <c r="E21504" t="s">
        <v>4558</v>
      </c>
      <c r="F21504" t="s">
        <v>35888</v>
      </c>
    </row>
    <row r="21505" spans="1:6" x14ac:dyDescent="0.2">
      <c r="A21505" t="s">
        <v>31410</v>
      </c>
      <c r="B21505" t="s">
        <v>35848</v>
      </c>
      <c r="C21505" t="s">
        <v>35849</v>
      </c>
      <c r="D21505" t="s">
        <v>35889</v>
      </c>
      <c r="E21505" t="s">
        <v>35890</v>
      </c>
      <c r="F21505" t="s">
        <v>35891</v>
      </c>
    </row>
    <row r="21506" spans="1:6" x14ac:dyDescent="0.2">
      <c r="A21506" t="s">
        <v>31410</v>
      </c>
      <c r="B21506" t="s">
        <v>35848</v>
      </c>
      <c r="C21506" t="s">
        <v>35849</v>
      </c>
      <c r="D21506" t="s">
        <v>33137</v>
      </c>
      <c r="E21506" t="s">
        <v>33138</v>
      </c>
      <c r="F21506" t="s">
        <v>35892</v>
      </c>
    </row>
    <row r="21507" spans="1:6" x14ac:dyDescent="0.2">
      <c r="A21507" t="s">
        <v>31410</v>
      </c>
      <c r="B21507" t="s">
        <v>35848</v>
      </c>
      <c r="C21507" t="s">
        <v>35849</v>
      </c>
      <c r="D21507" t="s">
        <v>4563</v>
      </c>
      <c r="E21507" t="s">
        <v>4564</v>
      </c>
      <c r="F21507" t="s">
        <v>35893</v>
      </c>
    </row>
    <row r="21508" spans="1:6" x14ac:dyDescent="0.2">
      <c r="A21508" t="s">
        <v>31410</v>
      </c>
      <c r="B21508" t="s">
        <v>35848</v>
      </c>
      <c r="C21508" t="s">
        <v>35849</v>
      </c>
      <c r="D21508" t="s">
        <v>35894</v>
      </c>
      <c r="E21508" t="s">
        <v>35895</v>
      </c>
      <c r="F21508" t="s">
        <v>35896</v>
      </c>
    </row>
    <row r="21509" spans="1:6" x14ac:dyDescent="0.2">
      <c r="A21509" t="s">
        <v>31410</v>
      </c>
      <c r="B21509" t="s">
        <v>35848</v>
      </c>
      <c r="C21509" t="s">
        <v>35849</v>
      </c>
      <c r="D21509" t="s">
        <v>35897</v>
      </c>
      <c r="E21509" t="s">
        <v>35898</v>
      </c>
      <c r="F21509" t="s">
        <v>35899</v>
      </c>
    </row>
    <row r="21510" spans="1:6" x14ac:dyDescent="0.2">
      <c r="A21510" t="s">
        <v>31410</v>
      </c>
      <c r="B21510" t="s">
        <v>35848</v>
      </c>
      <c r="C21510" t="s">
        <v>35849</v>
      </c>
      <c r="D21510" t="s">
        <v>35900</v>
      </c>
      <c r="E21510" t="s">
        <v>35901</v>
      </c>
      <c r="F21510" t="s">
        <v>35902</v>
      </c>
    </row>
    <row r="21511" spans="1:6" x14ac:dyDescent="0.2">
      <c r="A21511" t="s">
        <v>31410</v>
      </c>
      <c r="B21511" t="s">
        <v>35848</v>
      </c>
      <c r="C21511" t="s">
        <v>35849</v>
      </c>
      <c r="D21511" t="s">
        <v>35903</v>
      </c>
      <c r="E21511" t="s">
        <v>35904</v>
      </c>
      <c r="F21511" t="s">
        <v>35905</v>
      </c>
    </row>
    <row r="21512" spans="1:6" x14ac:dyDescent="0.2">
      <c r="A21512" t="s">
        <v>31410</v>
      </c>
      <c r="B21512" t="s">
        <v>35848</v>
      </c>
      <c r="C21512" t="s">
        <v>35849</v>
      </c>
      <c r="D21512" t="s">
        <v>33673</v>
      </c>
      <c r="E21512" t="s">
        <v>33674</v>
      </c>
      <c r="F21512" t="s">
        <v>35906</v>
      </c>
    </row>
    <row r="21513" spans="1:6" x14ac:dyDescent="0.2">
      <c r="A21513" t="s">
        <v>31410</v>
      </c>
      <c r="B21513" t="s">
        <v>35848</v>
      </c>
      <c r="C21513" t="s">
        <v>35849</v>
      </c>
      <c r="D21513" t="s">
        <v>35907</v>
      </c>
      <c r="E21513" t="s">
        <v>35908</v>
      </c>
      <c r="F21513" t="s">
        <v>35909</v>
      </c>
    </row>
    <row r="21514" spans="1:6" x14ac:dyDescent="0.2">
      <c r="A21514" t="s">
        <v>31410</v>
      </c>
      <c r="B21514" t="s">
        <v>35848</v>
      </c>
      <c r="C21514" t="s">
        <v>35849</v>
      </c>
      <c r="D21514" t="s">
        <v>35910</v>
      </c>
      <c r="E21514" t="s">
        <v>35911</v>
      </c>
      <c r="F21514" t="s">
        <v>35912</v>
      </c>
    </row>
    <row r="21515" spans="1:6" x14ac:dyDescent="0.2">
      <c r="A21515" t="s">
        <v>31410</v>
      </c>
      <c r="B21515" t="s">
        <v>35848</v>
      </c>
      <c r="C21515" t="s">
        <v>35849</v>
      </c>
      <c r="D21515" t="s">
        <v>35913</v>
      </c>
      <c r="E21515" t="s">
        <v>35914</v>
      </c>
      <c r="F21515" t="s">
        <v>35915</v>
      </c>
    </row>
    <row r="21516" spans="1:6" x14ac:dyDescent="0.2">
      <c r="A21516" t="s">
        <v>31410</v>
      </c>
      <c r="B21516" t="s">
        <v>35848</v>
      </c>
      <c r="C21516" t="s">
        <v>35849</v>
      </c>
      <c r="D21516" t="s">
        <v>35916</v>
      </c>
      <c r="E21516" t="s">
        <v>35917</v>
      </c>
      <c r="F21516" t="s">
        <v>35918</v>
      </c>
    </row>
    <row r="21517" spans="1:6" x14ac:dyDescent="0.2">
      <c r="A21517" t="s">
        <v>31410</v>
      </c>
      <c r="B21517" t="s">
        <v>35848</v>
      </c>
      <c r="C21517" t="s">
        <v>35849</v>
      </c>
      <c r="D21517" t="s">
        <v>35919</v>
      </c>
      <c r="E21517" t="s">
        <v>35920</v>
      </c>
      <c r="F21517" t="s">
        <v>35921</v>
      </c>
    </row>
    <row r="21518" spans="1:6" x14ac:dyDescent="0.2">
      <c r="A21518" t="s">
        <v>31410</v>
      </c>
      <c r="B21518" t="s">
        <v>35848</v>
      </c>
      <c r="C21518" t="s">
        <v>35849</v>
      </c>
      <c r="D21518" t="s">
        <v>35922</v>
      </c>
      <c r="E21518" t="s">
        <v>35923</v>
      </c>
      <c r="F21518" t="s">
        <v>35924</v>
      </c>
    </row>
    <row r="21519" spans="1:6" x14ac:dyDescent="0.2">
      <c r="A21519" t="s">
        <v>31410</v>
      </c>
      <c r="B21519" t="s">
        <v>35848</v>
      </c>
      <c r="C21519" t="s">
        <v>35849</v>
      </c>
      <c r="D21519" t="s">
        <v>35925</v>
      </c>
      <c r="E21519" t="s">
        <v>35926</v>
      </c>
      <c r="F21519" t="s">
        <v>35927</v>
      </c>
    </row>
    <row r="21520" spans="1:6" x14ac:dyDescent="0.2">
      <c r="A21520" t="s">
        <v>31410</v>
      </c>
      <c r="B21520" t="s">
        <v>35848</v>
      </c>
      <c r="C21520" t="s">
        <v>35849</v>
      </c>
      <c r="D21520" t="s">
        <v>35928</v>
      </c>
      <c r="E21520" t="s">
        <v>35929</v>
      </c>
      <c r="F21520" t="s">
        <v>35930</v>
      </c>
    </row>
    <row r="21521" spans="1:6" x14ac:dyDescent="0.2">
      <c r="A21521" t="s">
        <v>31410</v>
      </c>
      <c r="B21521" t="s">
        <v>35848</v>
      </c>
      <c r="C21521" t="s">
        <v>35849</v>
      </c>
      <c r="D21521" t="s">
        <v>1673</v>
      </c>
      <c r="E21521" t="s">
        <v>1674</v>
      </c>
      <c r="F21521" t="s">
        <v>1675</v>
      </c>
    </row>
    <row r="21522" spans="1:6" x14ac:dyDescent="0.2">
      <c r="A21522" t="s">
        <v>31410</v>
      </c>
      <c r="B21522" t="s">
        <v>35848</v>
      </c>
      <c r="C21522" t="s">
        <v>35849</v>
      </c>
      <c r="D21522" t="s">
        <v>33174</v>
      </c>
      <c r="E21522" t="s">
        <v>33175</v>
      </c>
      <c r="F21522" t="s">
        <v>33176</v>
      </c>
    </row>
    <row r="21523" spans="1:6" x14ac:dyDescent="0.2">
      <c r="A21523" t="s">
        <v>31410</v>
      </c>
      <c r="B21523" t="s">
        <v>35848</v>
      </c>
      <c r="C21523" t="s">
        <v>35849</v>
      </c>
      <c r="D21523" t="s">
        <v>400</v>
      </c>
      <c r="E21523" t="s">
        <v>401</v>
      </c>
      <c r="F21523" t="s">
        <v>402</v>
      </c>
    </row>
    <row r="21524" spans="1:6" x14ac:dyDescent="0.2">
      <c r="A21524" t="s">
        <v>31410</v>
      </c>
      <c r="B21524" t="s">
        <v>35848</v>
      </c>
      <c r="C21524" t="s">
        <v>35849</v>
      </c>
      <c r="D21524" t="s">
        <v>35931</v>
      </c>
      <c r="E21524" t="s">
        <v>35932</v>
      </c>
      <c r="F21524" t="s">
        <v>35933</v>
      </c>
    </row>
    <row r="21525" spans="1:6" x14ac:dyDescent="0.2">
      <c r="A21525" t="s">
        <v>31410</v>
      </c>
      <c r="B21525" t="s">
        <v>35848</v>
      </c>
      <c r="C21525" t="s">
        <v>35849</v>
      </c>
      <c r="D21525" t="s">
        <v>35934</v>
      </c>
      <c r="E21525" t="s">
        <v>35935</v>
      </c>
      <c r="F21525" t="s">
        <v>35936</v>
      </c>
    </row>
    <row r="21526" spans="1:6" x14ac:dyDescent="0.2">
      <c r="A21526" t="s">
        <v>31410</v>
      </c>
      <c r="B21526" t="s">
        <v>35848</v>
      </c>
      <c r="C21526" t="s">
        <v>35849</v>
      </c>
      <c r="D21526" t="s">
        <v>24883</v>
      </c>
      <c r="E21526" t="s">
        <v>24884</v>
      </c>
      <c r="F21526" t="s">
        <v>24885</v>
      </c>
    </row>
    <row r="21527" spans="1:6" x14ac:dyDescent="0.2">
      <c r="A21527" t="s">
        <v>31410</v>
      </c>
      <c r="B21527" t="s">
        <v>35848</v>
      </c>
      <c r="C21527" t="s">
        <v>35849</v>
      </c>
      <c r="D21527" t="s">
        <v>33756</v>
      </c>
      <c r="E21527" t="s">
        <v>33757</v>
      </c>
      <c r="F21527" t="s">
        <v>33758</v>
      </c>
    </row>
    <row r="21528" spans="1:6" x14ac:dyDescent="0.2">
      <c r="A21528" t="s">
        <v>31410</v>
      </c>
      <c r="B21528" t="s">
        <v>35848</v>
      </c>
      <c r="C21528" t="s">
        <v>35849</v>
      </c>
      <c r="D21528" t="s">
        <v>24754</v>
      </c>
      <c r="E21528" t="s">
        <v>24755</v>
      </c>
      <c r="F21528" t="s">
        <v>24756</v>
      </c>
    </row>
    <row r="21529" spans="1:6" x14ac:dyDescent="0.2">
      <c r="A21529" t="s">
        <v>31410</v>
      </c>
      <c r="B21529" t="s">
        <v>35848</v>
      </c>
      <c r="C21529" t="s">
        <v>35849</v>
      </c>
      <c r="D21529" t="s">
        <v>29066</v>
      </c>
      <c r="E21529" t="s">
        <v>29067</v>
      </c>
      <c r="F21529" t="s">
        <v>29068</v>
      </c>
    </row>
    <row r="21530" spans="1:6" x14ac:dyDescent="0.2">
      <c r="A21530" t="s">
        <v>31410</v>
      </c>
      <c r="B21530" t="s">
        <v>35848</v>
      </c>
      <c r="C21530" t="s">
        <v>35849</v>
      </c>
      <c r="D21530" t="s">
        <v>18485</v>
      </c>
      <c r="E21530" t="s">
        <v>18486</v>
      </c>
      <c r="F21530" t="s">
        <v>18487</v>
      </c>
    </row>
    <row r="21531" spans="1:6" x14ac:dyDescent="0.2">
      <c r="A21531" t="s">
        <v>31410</v>
      </c>
      <c r="B21531" t="s">
        <v>35848</v>
      </c>
      <c r="C21531" t="s">
        <v>35849</v>
      </c>
      <c r="D21531" t="s">
        <v>33778</v>
      </c>
      <c r="E21531" t="s">
        <v>33779</v>
      </c>
      <c r="F21531" t="s">
        <v>33780</v>
      </c>
    </row>
    <row r="21532" spans="1:6" x14ac:dyDescent="0.2">
      <c r="A21532" t="s">
        <v>31410</v>
      </c>
      <c r="B21532" t="s">
        <v>35848</v>
      </c>
      <c r="C21532" t="s">
        <v>35849</v>
      </c>
      <c r="D21532" t="s">
        <v>35937</v>
      </c>
      <c r="E21532" t="s">
        <v>35938</v>
      </c>
      <c r="F21532" t="s">
        <v>35939</v>
      </c>
    </row>
    <row r="21533" spans="1:6" x14ac:dyDescent="0.2">
      <c r="A21533" t="s">
        <v>31410</v>
      </c>
      <c r="B21533" t="s">
        <v>35848</v>
      </c>
      <c r="C21533" t="s">
        <v>35849</v>
      </c>
      <c r="D21533" t="s">
        <v>35940</v>
      </c>
      <c r="E21533" t="s">
        <v>35941</v>
      </c>
      <c r="F21533" t="s">
        <v>35942</v>
      </c>
    </row>
    <row r="21534" spans="1:6" x14ac:dyDescent="0.2">
      <c r="A21534" t="s">
        <v>31410</v>
      </c>
      <c r="B21534" t="s">
        <v>35848</v>
      </c>
      <c r="C21534" t="s">
        <v>35849</v>
      </c>
      <c r="D21534" t="s">
        <v>35943</v>
      </c>
      <c r="E21534" t="s">
        <v>35944</v>
      </c>
      <c r="F21534" t="s">
        <v>35945</v>
      </c>
    </row>
    <row r="21535" spans="1:6" x14ac:dyDescent="0.2">
      <c r="A21535" t="s">
        <v>31410</v>
      </c>
      <c r="B21535" t="s">
        <v>35848</v>
      </c>
      <c r="C21535" t="s">
        <v>35849</v>
      </c>
      <c r="D21535" t="s">
        <v>66</v>
      </c>
      <c r="E21535" t="s">
        <v>67</v>
      </c>
      <c r="F21535" t="s">
        <v>68</v>
      </c>
    </row>
    <row r="21536" spans="1:6" x14ac:dyDescent="0.2">
      <c r="A21536" t="s">
        <v>31410</v>
      </c>
      <c r="B21536" t="s">
        <v>35848</v>
      </c>
      <c r="C21536" t="s">
        <v>35849</v>
      </c>
      <c r="D21536" t="s">
        <v>35946</v>
      </c>
      <c r="E21536" t="s">
        <v>35947</v>
      </c>
      <c r="F21536" t="s">
        <v>35948</v>
      </c>
    </row>
    <row r="21537" spans="1:6" x14ac:dyDescent="0.2">
      <c r="A21537" t="s">
        <v>31410</v>
      </c>
      <c r="B21537" t="s">
        <v>35848</v>
      </c>
      <c r="C21537" t="s">
        <v>35849</v>
      </c>
      <c r="D21537" t="s">
        <v>35949</v>
      </c>
      <c r="E21537" t="s">
        <v>35950</v>
      </c>
      <c r="F21537" t="s">
        <v>35951</v>
      </c>
    </row>
    <row r="21538" spans="1:6" x14ac:dyDescent="0.2">
      <c r="A21538" t="s">
        <v>31410</v>
      </c>
      <c r="B21538" t="s">
        <v>35848</v>
      </c>
      <c r="C21538" t="s">
        <v>35849</v>
      </c>
      <c r="D21538" t="s">
        <v>28409</v>
      </c>
      <c r="E21538" t="s">
        <v>28410</v>
      </c>
      <c r="F21538" t="s">
        <v>28411</v>
      </c>
    </row>
    <row r="21539" spans="1:6" x14ac:dyDescent="0.2">
      <c r="A21539" t="s">
        <v>31410</v>
      </c>
      <c r="B21539" t="s">
        <v>35848</v>
      </c>
      <c r="C21539" t="s">
        <v>35849</v>
      </c>
      <c r="D21539" t="s">
        <v>33257</v>
      </c>
      <c r="E21539" t="s">
        <v>33258</v>
      </c>
      <c r="F21539" t="s">
        <v>33259</v>
      </c>
    </row>
    <row r="21540" spans="1:6" x14ac:dyDescent="0.2">
      <c r="A21540" t="s">
        <v>31410</v>
      </c>
      <c r="B21540" t="s">
        <v>35848</v>
      </c>
      <c r="C21540" t="s">
        <v>35849</v>
      </c>
      <c r="D21540" t="s">
        <v>35952</v>
      </c>
      <c r="E21540" t="s">
        <v>35953</v>
      </c>
      <c r="F21540" t="s">
        <v>35954</v>
      </c>
    </row>
    <row r="21541" spans="1:6" x14ac:dyDescent="0.2">
      <c r="A21541" t="s">
        <v>31410</v>
      </c>
      <c r="B21541" t="s">
        <v>35848</v>
      </c>
      <c r="C21541" t="s">
        <v>35849</v>
      </c>
      <c r="D21541" t="s">
        <v>3713</v>
      </c>
      <c r="E21541" t="s">
        <v>3714</v>
      </c>
      <c r="F21541" t="s">
        <v>3715</v>
      </c>
    </row>
    <row r="21542" spans="1:6" x14ac:dyDescent="0.2">
      <c r="A21542" t="s">
        <v>31410</v>
      </c>
      <c r="B21542" t="s">
        <v>35848</v>
      </c>
      <c r="C21542" t="s">
        <v>35849</v>
      </c>
      <c r="D21542" t="s">
        <v>17663</v>
      </c>
      <c r="E21542" t="s">
        <v>17664</v>
      </c>
      <c r="F21542" t="s">
        <v>17665</v>
      </c>
    </row>
    <row r="21543" spans="1:6" x14ac:dyDescent="0.2">
      <c r="A21543" t="s">
        <v>31410</v>
      </c>
      <c r="B21543" t="s">
        <v>35848</v>
      </c>
      <c r="C21543" t="s">
        <v>35849</v>
      </c>
      <c r="D21543" t="s">
        <v>33278</v>
      </c>
      <c r="E21543" t="s">
        <v>33279</v>
      </c>
      <c r="F21543" t="s">
        <v>33280</v>
      </c>
    </row>
    <row r="21544" spans="1:6" x14ac:dyDescent="0.2">
      <c r="A21544" t="s">
        <v>31410</v>
      </c>
      <c r="B21544" t="s">
        <v>35848</v>
      </c>
      <c r="C21544" t="s">
        <v>35849</v>
      </c>
      <c r="D21544" t="s">
        <v>33866</v>
      </c>
      <c r="E21544" t="s">
        <v>33867</v>
      </c>
      <c r="F21544" t="s">
        <v>33868</v>
      </c>
    </row>
    <row r="21545" spans="1:6" x14ac:dyDescent="0.2">
      <c r="A21545" t="s">
        <v>31410</v>
      </c>
      <c r="B21545" t="s">
        <v>35848</v>
      </c>
      <c r="C21545" t="s">
        <v>35849</v>
      </c>
      <c r="D21545" t="s">
        <v>33878</v>
      </c>
      <c r="E21545" t="s">
        <v>33879</v>
      </c>
      <c r="F21545" t="s">
        <v>33880</v>
      </c>
    </row>
    <row r="21546" spans="1:6" x14ac:dyDescent="0.2">
      <c r="A21546" t="s">
        <v>31410</v>
      </c>
      <c r="B21546" t="s">
        <v>35848</v>
      </c>
      <c r="C21546" t="s">
        <v>35849</v>
      </c>
      <c r="D21546" t="s">
        <v>35955</v>
      </c>
      <c r="E21546" t="s">
        <v>35956</v>
      </c>
      <c r="F21546" t="s">
        <v>35957</v>
      </c>
    </row>
    <row r="21547" spans="1:6" x14ac:dyDescent="0.2">
      <c r="A21547" t="s">
        <v>31410</v>
      </c>
      <c r="B21547" t="s">
        <v>35848</v>
      </c>
      <c r="C21547" t="s">
        <v>35849</v>
      </c>
      <c r="D21547" t="s">
        <v>35958</v>
      </c>
      <c r="E21547" t="s">
        <v>35959</v>
      </c>
      <c r="F21547" t="s">
        <v>35960</v>
      </c>
    </row>
    <row r="21548" spans="1:6" x14ac:dyDescent="0.2">
      <c r="A21548" t="s">
        <v>31410</v>
      </c>
      <c r="B21548" t="s">
        <v>35848</v>
      </c>
      <c r="C21548" t="s">
        <v>35849</v>
      </c>
      <c r="D21548" t="s">
        <v>35961</v>
      </c>
      <c r="E21548" t="s">
        <v>35962</v>
      </c>
      <c r="F21548" t="s">
        <v>35963</v>
      </c>
    </row>
    <row r="21549" spans="1:6" x14ac:dyDescent="0.2">
      <c r="A21549" t="s">
        <v>31410</v>
      </c>
      <c r="B21549" t="s">
        <v>35848</v>
      </c>
      <c r="C21549" t="s">
        <v>35849</v>
      </c>
      <c r="D21549" t="s">
        <v>81</v>
      </c>
      <c r="E21549" t="s">
        <v>82</v>
      </c>
      <c r="F21549" t="s">
        <v>83</v>
      </c>
    </row>
    <row r="21550" spans="1:6" x14ac:dyDescent="0.2">
      <c r="A21550" t="s">
        <v>31410</v>
      </c>
      <c r="B21550" t="s">
        <v>35848</v>
      </c>
      <c r="C21550" t="s">
        <v>35849</v>
      </c>
      <c r="D21550" t="s">
        <v>35964</v>
      </c>
      <c r="E21550" t="s">
        <v>35965</v>
      </c>
      <c r="F21550" t="s">
        <v>35966</v>
      </c>
    </row>
    <row r="21551" spans="1:6" x14ac:dyDescent="0.2">
      <c r="A21551" t="s">
        <v>31410</v>
      </c>
      <c r="B21551" t="s">
        <v>35848</v>
      </c>
      <c r="C21551" t="s">
        <v>35849</v>
      </c>
      <c r="D21551" t="s">
        <v>13178</v>
      </c>
      <c r="E21551" t="s">
        <v>13179</v>
      </c>
      <c r="F21551" t="s">
        <v>13180</v>
      </c>
    </row>
    <row r="21552" spans="1:6" x14ac:dyDescent="0.2">
      <c r="A21552" t="s">
        <v>31410</v>
      </c>
      <c r="B21552" t="s">
        <v>35848</v>
      </c>
      <c r="C21552" t="s">
        <v>35849</v>
      </c>
      <c r="D21552" t="s">
        <v>35967</v>
      </c>
      <c r="E21552" t="s">
        <v>35968</v>
      </c>
      <c r="F21552" t="s">
        <v>35969</v>
      </c>
    </row>
    <row r="21553" spans="1:6" x14ac:dyDescent="0.2">
      <c r="A21553" t="s">
        <v>31410</v>
      </c>
      <c r="B21553" t="s">
        <v>35848</v>
      </c>
      <c r="C21553" t="s">
        <v>35849</v>
      </c>
      <c r="D21553" t="s">
        <v>10673</v>
      </c>
      <c r="E21553" t="s">
        <v>10674</v>
      </c>
      <c r="F21553" t="s">
        <v>10675</v>
      </c>
    </row>
    <row r="21554" spans="1:6" x14ac:dyDescent="0.2">
      <c r="A21554" t="s">
        <v>31410</v>
      </c>
      <c r="B21554" t="s">
        <v>35848</v>
      </c>
      <c r="C21554" t="s">
        <v>35849</v>
      </c>
      <c r="D21554" t="s">
        <v>35970</v>
      </c>
      <c r="E21554" t="s">
        <v>35971</v>
      </c>
      <c r="F21554" t="s">
        <v>35972</v>
      </c>
    </row>
    <row r="21555" spans="1:6" x14ac:dyDescent="0.2">
      <c r="A21555" t="s">
        <v>31410</v>
      </c>
      <c r="B21555" t="s">
        <v>35848</v>
      </c>
      <c r="C21555" t="s">
        <v>35849</v>
      </c>
      <c r="D21555" t="s">
        <v>35973</v>
      </c>
      <c r="E21555" t="s">
        <v>35974</v>
      </c>
      <c r="F21555" t="s">
        <v>35975</v>
      </c>
    </row>
    <row r="21556" spans="1:6" x14ac:dyDescent="0.2">
      <c r="A21556" t="s">
        <v>31410</v>
      </c>
      <c r="B21556" t="s">
        <v>35848</v>
      </c>
      <c r="C21556" t="s">
        <v>35849</v>
      </c>
      <c r="D21556" t="s">
        <v>4641</v>
      </c>
      <c r="E21556" t="s">
        <v>4642</v>
      </c>
      <c r="F21556" t="s">
        <v>4643</v>
      </c>
    </row>
    <row r="21557" spans="1:6" x14ac:dyDescent="0.2">
      <c r="A21557" t="s">
        <v>31410</v>
      </c>
      <c r="B21557" t="s">
        <v>35848</v>
      </c>
      <c r="C21557" t="s">
        <v>35849</v>
      </c>
      <c r="D21557" t="s">
        <v>35976</v>
      </c>
      <c r="E21557" t="s">
        <v>35977</v>
      </c>
      <c r="F21557" t="s">
        <v>35978</v>
      </c>
    </row>
    <row r="21558" spans="1:6" x14ac:dyDescent="0.2">
      <c r="A21558" t="s">
        <v>31410</v>
      </c>
      <c r="B21558" t="s">
        <v>35848</v>
      </c>
      <c r="C21558" t="s">
        <v>35849</v>
      </c>
      <c r="D21558" t="s">
        <v>35979</v>
      </c>
      <c r="E21558" t="s">
        <v>35980</v>
      </c>
      <c r="F21558" t="s">
        <v>35981</v>
      </c>
    </row>
    <row r="21559" spans="1:6" x14ac:dyDescent="0.2">
      <c r="A21559" t="s">
        <v>31410</v>
      </c>
      <c r="B21559" t="s">
        <v>35848</v>
      </c>
      <c r="C21559" t="s">
        <v>35849</v>
      </c>
      <c r="D21559" t="s">
        <v>35982</v>
      </c>
      <c r="E21559" t="s">
        <v>35983</v>
      </c>
      <c r="F21559" t="s">
        <v>35984</v>
      </c>
    </row>
    <row r="21560" spans="1:6" x14ac:dyDescent="0.2">
      <c r="A21560" t="s">
        <v>31410</v>
      </c>
      <c r="B21560" t="s">
        <v>35848</v>
      </c>
      <c r="C21560" t="s">
        <v>35849</v>
      </c>
      <c r="D21560" t="s">
        <v>24363</v>
      </c>
      <c r="E21560" t="s">
        <v>24364</v>
      </c>
      <c r="F21560" t="s">
        <v>24365</v>
      </c>
    </row>
    <row r="21561" spans="1:6" x14ac:dyDescent="0.2">
      <c r="A21561" t="s">
        <v>31410</v>
      </c>
      <c r="B21561" t="s">
        <v>35848</v>
      </c>
      <c r="C21561" t="s">
        <v>35849</v>
      </c>
      <c r="D21561" t="s">
        <v>35985</v>
      </c>
      <c r="E21561" t="s">
        <v>35986</v>
      </c>
      <c r="F21561" t="s">
        <v>35987</v>
      </c>
    </row>
    <row r="21562" spans="1:6" x14ac:dyDescent="0.2">
      <c r="A21562" t="s">
        <v>31410</v>
      </c>
      <c r="B21562" t="s">
        <v>35848</v>
      </c>
      <c r="C21562" t="s">
        <v>35849</v>
      </c>
      <c r="D21562" t="s">
        <v>9137</v>
      </c>
      <c r="E21562" t="s">
        <v>9138</v>
      </c>
      <c r="F21562" t="s">
        <v>9139</v>
      </c>
    </row>
    <row r="21563" spans="1:6" x14ac:dyDescent="0.2">
      <c r="A21563" t="s">
        <v>31410</v>
      </c>
      <c r="B21563" t="s">
        <v>35848</v>
      </c>
      <c r="C21563" t="s">
        <v>35849</v>
      </c>
      <c r="D21563" t="s">
        <v>35988</v>
      </c>
      <c r="E21563" t="s">
        <v>35989</v>
      </c>
      <c r="F21563" t="s">
        <v>35990</v>
      </c>
    </row>
    <row r="21564" spans="1:6" x14ac:dyDescent="0.2">
      <c r="A21564" t="s">
        <v>31410</v>
      </c>
      <c r="B21564" t="s">
        <v>35848</v>
      </c>
      <c r="C21564" t="s">
        <v>35849</v>
      </c>
      <c r="D21564" t="s">
        <v>35991</v>
      </c>
      <c r="E21564" t="s">
        <v>35992</v>
      </c>
      <c r="F21564" t="s">
        <v>35993</v>
      </c>
    </row>
    <row r="21565" spans="1:6" x14ac:dyDescent="0.2">
      <c r="A21565" t="s">
        <v>31410</v>
      </c>
      <c r="B21565" t="s">
        <v>35848</v>
      </c>
      <c r="C21565" t="s">
        <v>35849</v>
      </c>
      <c r="D21565" t="s">
        <v>35994</v>
      </c>
      <c r="E21565" t="s">
        <v>35995</v>
      </c>
      <c r="F21565" t="s">
        <v>35996</v>
      </c>
    </row>
    <row r="21566" spans="1:6" x14ac:dyDescent="0.2">
      <c r="A21566" t="s">
        <v>31410</v>
      </c>
      <c r="B21566" t="s">
        <v>35848</v>
      </c>
      <c r="C21566" t="s">
        <v>35849</v>
      </c>
      <c r="D21566" t="s">
        <v>35997</v>
      </c>
      <c r="E21566" t="s">
        <v>35998</v>
      </c>
      <c r="F21566" t="s">
        <v>35999</v>
      </c>
    </row>
    <row r="21567" spans="1:6" x14ac:dyDescent="0.2">
      <c r="A21567" t="s">
        <v>31410</v>
      </c>
      <c r="B21567" t="s">
        <v>35848</v>
      </c>
      <c r="C21567" t="s">
        <v>35849</v>
      </c>
      <c r="D21567" t="s">
        <v>36000</v>
      </c>
      <c r="E21567" t="s">
        <v>36001</v>
      </c>
      <c r="F21567" t="s">
        <v>36002</v>
      </c>
    </row>
    <row r="21568" spans="1:6" x14ac:dyDescent="0.2">
      <c r="A21568" t="s">
        <v>31410</v>
      </c>
      <c r="B21568" t="s">
        <v>35848</v>
      </c>
      <c r="C21568" t="s">
        <v>35849</v>
      </c>
      <c r="D21568" t="s">
        <v>35991</v>
      </c>
      <c r="E21568" t="s">
        <v>36003</v>
      </c>
      <c r="F21568" t="s">
        <v>36004</v>
      </c>
    </row>
    <row r="21569" spans="1:6" x14ac:dyDescent="0.2">
      <c r="A21569" t="s">
        <v>31410</v>
      </c>
      <c r="B21569" t="s">
        <v>35848</v>
      </c>
      <c r="C21569" t="s">
        <v>35849</v>
      </c>
      <c r="D21569" t="s">
        <v>36005</v>
      </c>
      <c r="E21569" t="s">
        <v>36006</v>
      </c>
      <c r="F21569" t="s">
        <v>36007</v>
      </c>
    </row>
    <row r="21570" spans="1:6" x14ac:dyDescent="0.2">
      <c r="A21570" t="s">
        <v>31410</v>
      </c>
      <c r="B21570" t="s">
        <v>35848</v>
      </c>
      <c r="C21570" t="s">
        <v>35849</v>
      </c>
      <c r="D21570" t="s">
        <v>36008</v>
      </c>
      <c r="E21570" t="s">
        <v>36009</v>
      </c>
      <c r="F21570" t="s">
        <v>36010</v>
      </c>
    </row>
    <row r="21571" spans="1:6" x14ac:dyDescent="0.2">
      <c r="A21571" t="s">
        <v>31410</v>
      </c>
      <c r="B21571" t="s">
        <v>35848</v>
      </c>
      <c r="C21571" t="s">
        <v>35849</v>
      </c>
      <c r="D21571" t="s">
        <v>36011</v>
      </c>
      <c r="E21571" t="s">
        <v>36012</v>
      </c>
      <c r="F21571" t="s">
        <v>36013</v>
      </c>
    </row>
    <row r="21572" spans="1:6" x14ac:dyDescent="0.2">
      <c r="A21572" t="s">
        <v>31410</v>
      </c>
      <c r="B21572" t="s">
        <v>35848</v>
      </c>
      <c r="C21572" t="s">
        <v>35849</v>
      </c>
      <c r="D21572" t="s">
        <v>36014</v>
      </c>
      <c r="E21572" t="s">
        <v>36015</v>
      </c>
      <c r="F21572" t="s">
        <v>36016</v>
      </c>
    </row>
    <row r="21573" spans="1:6" x14ac:dyDescent="0.2">
      <c r="A21573" t="s">
        <v>31410</v>
      </c>
      <c r="B21573" t="s">
        <v>35848</v>
      </c>
      <c r="C21573" t="s">
        <v>35849</v>
      </c>
      <c r="D21573" t="s">
        <v>36017</v>
      </c>
      <c r="E21573" t="s">
        <v>36018</v>
      </c>
      <c r="F21573" t="s">
        <v>36019</v>
      </c>
    </row>
    <row r="21574" spans="1:6" x14ac:dyDescent="0.2">
      <c r="A21574" t="s">
        <v>31410</v>
      </c>
      <c r="B21574" t="s">
        <v>35848</v>
      </c>
      <c r="C21574" t="s">
        <v>35849</v>
      </c>
      <c r="D21574" t="s">
        <v>36020</v>
      </c>
      <c r="E21574" t="s">
        <v>36021</v>
      </c>
      <c r="F21574" t="s">
        <v>36022</v>
      </c>
    </row>
    <row r="21575" spans="1:6" x14ac:dyDescent="0.2">
      <c r="A21575" t="s">
        <v>31410</v>
      </c>
      <c r="B21575" t="s">
        <v>35848</v>
      </c>
      <c r="C21575" t="s">
        <v>35849</v>
      </c>
      <c r="D21575" t="s">
        <v>4641</v>
      </c>
      <c r="E21575" t="s">
        <v>4642</v>
      </c>
      <c r="F21575" t="s">
        <v>4643</v>
      </c>
    </row>
    <row r="21576" spans="1:6" x14ac:dyDescent="0.2">
      <c r="A21576" t="s">
        <v>31410</v>
      </c>
      <c r="B21576" t="s">
        <v>35848</v>
      </c>
      <c r="C21576" t="s">
        <v>35849</v>
      </c>
      <c r="D21576" t="s">
        <v>35976</v>
      </c>
      <c r="E21576" t="s">
        <v>35977</v>
      </c>
      <c r="F21576" t="s">
        <v>35978</v>
      </c>
    </row>
    <row r="21577" spans="1:6" x14ac:dyDescent="0.2">
      <c r="A21577" t="s">
        <v>31410</v>
      </c>
      <c r="B21577" t="s">
        <v>35848</v>
      </c>
      <c r="C21577" t="s">
        <v>35849</v>
      </c>
      <c r="D21577" t="s">
        <v>35979</v>
      </c>
      <c r="E21577" t="s">
        <v>35980</v>
      </c>
      <c r="F21577" t="s">
        <v>35981</v>
      </c>
    </row>
    <row r="21578" spans="1:6" x14ac:dyDescent="0.2">
      <c r="A21578" t="s">
        <v>31410</v>
      </c>
      <c r="B21578" t="s">
        <v>35848</v>
      </c>
      <c r="C21578" t="s">
        <v>35849</v>
      </c>
      <c r="D21578" t="s">
        <v>35991</v>
      </c>
      <c r="E21578" t="s">
        <v>36003</v>
      </c>
      <c r="F21578" t="s">
        <v>36004</v>
      </c>
    </row>
    <row r="21579" spans="1:6" x14ac:dyDescent="0.2">
      <c r="A21579" t="s">
        <v>31410</v>
      </c>
      <c r="B21579" t="s">
        <v>35848</v>
      </c>
      <c r="C21579" t="s">
        <v>35849</v>
      </c>
      <c r="D21579" t="s">
        <v>36005</v>
      </c>
      <c r="E21579" t="s">
        <v>36006</v>
      </c>
      <c r="F21579" t="s">
        <v>36007</v>
      </c>
    </row>
    <row r="21580" spans="1:6" x14ac:dyDescent="0.2">
      <c r="A21580" t="s">
        <v>31410</v>
      </c>
      <c r="B21580" t="s">
        <v>35848</v>
      </c>
      <c r="C21580" t="s">
        <v>35849</v>
      </c>
      <c r="D21580" t="s">
        <v>36000</v>
      </c>
      <c r="E21580" t="s">
        <v>36001</v>
      </c>
      <c r="F21580" t="s">
        <v>36002</v>
      </c>
    </row>
    <row r="21581" spans="1:6" x14ac:dyDescent="0.2">
      <c r="A21581" t="s">
        <v>31410</v>
      </c>
      <c r="B21581" t="s">
        <v>35848</v>
      </c>
      <c r="C21581" t="s">
        <v>35849</v>
      </c>
      <c r="D21581" t="s">
        <v>36023</v>
      </c>
      <c r="E21581" t="s">
        <v>36024</v>
      </c>
      <c r="F21581" t="s">
        <v>36025</v>
      </c>
    </row>
    <row r="21582" spans="1:6" x14ac:dyDescent="0.2">
      <c r="A21582" t="s">
        <v>31410</v>
      </c>
      <c r="B21582" t="s">
        <v>35848</v>
      </c>
      <c r="C21582" t="s">
        <v>35849</v>
      </c>
      <c r="D21582" t="s">
        <v>36026</v>
      </c>
      <c r="E21582" t="s">
        <v>36027</v>
      </c>
      <c r="F21582" t="s">
        <v>36028</v>
      </c>
    </row>
    <row r="21583" spans="1:6" x14ac:dyDescent="0.2">
      <c r="A21583" t="s">
        <v>31410</v>
      </c>
      <c r="B21583" t="s">
        <v>35848</v>
      </c>
      <c r="C21583" t="s">
        <v>35849</v>
      </c>
      <c r="D21583" t="s">
        <v>36029</v>
      </c>
      <c r="E21583" t="s">
        <v>36030</v>
      </c>
      <c r="F21583" t="s">
        <v>36031</v>
      </c>
    </row>
    <row r="21584" spans="1:6" x14ac:dyDescent="0.2">
      <c r="A21584" t="s">
        <v>31410</v>
      </c>
      <c r="B21584" t="s">
        <v>35848</v>
      </c>
      <c r="C21584" t="s">
        <v>35849</v>
      </c>
      <c r="D21584" t="s">
        <v>34079</v>
      </c>
      <c r="E21584" t="s">
        <v>34080</v>
      </c>
      <c r="F21584" t="s">
        <v>34081</v>
      </c>
    </row>
    <row r="21585" spans="1:6" x14ac:dyDescent="0.2">
      <c r="A21585" t="s">
        <v>31410</v>
      </c>
      <c r="B21585" t="s">
        <v>35848</v>
      </c>
      <c r="C21585" t="s">
        <v>35849</v>
      </c>
      <c r="D21585" t="s">
        <v>36032</v>
      </c>
      <c r="E21585" t="s">
        <v>36033</v>
      </c>
      <c r="F21585" t="s">
        <v>36034</v>
      </c>
    </row>
    <row r="21586" spans="1:6" x14ac:dyDescent="0.2">
      <c r="A21586" t="s">
        <v>31410</v>
      </c>
      <c r="B21586" t="s">
        <v>36035</v>
      </c>
      <c r="C21586" t="s">
        <v>36036</v>
      </c>
      <c r="D21586" t="s">
        <v>117</v>
      </c>
      <c r="E21586" t="s">
        <v>118</v>
      </c>
      <c r="F21586" t="s">
        <v>36037</v>
      </c>
    </row>
    <row r="21587" spans="1:6" x14ac:dyDescent="0.2">
      <c r="A21587" t="s">
        <v>31410</v>
      </c>
      <c r="B21587" t="s">
        <v>36035</v>
      </c>
      <c r="C21587" t="s">
        <v>36036</v>
      </c>
      <c r="D21587" t="s">
        <v>12211</v>
      </c>
      <c r="E21587" t="s">
        <v>12212</v>
      </c>
      <c r="F21587" t="s">
        <v>12213</v>
      </c>
    </row>
    <row r="21588" spans="1:6" x14ac:dyDescent="0.2">
      <c r="A21588" t="s">
        <v>31410</v>
      </c>
      <c r="B21588" t="s">
        <v>36035</v>
      </c>
      <c r="C21588" t="s">
        <v>36036</v>
      </c>
      <c r="D21588" t="s">
        <v>1947</v>
      </c>
      <c r="E21588" t="s">
        <v>1948</v>
      </c>
      <c r="F21588" t="s">
        <v>36038</v>
      </c>
    </row>
    <row r="21589" spans="1:6" x14ac:dyDescent="0.2">
      <c r="A21589" t="s">
        <v>31410</v>
      </c>
      <c r="B21589" t="s">
        <v>36035</v>
      </c>
      <c r="C21589" t="s">
        <v>36036</v>
      </c>
      <c r="D21589" t="s">
        <v>32957</v>
      </c>
      <c r="E21589" t="s">
        <v>32958</v>
      </c>
      <c r="F21589" t="s">
        <v>36039</v>
      </c>
    </row>
    <row r="21590" spans="1:6" x14ac:dyDescent="0.2">
      <c r="A21590" t="s">
        <v>31410</v>
      </c>
      <c r="B21590" t="s">
        <v>36035</v>
      </c>
      <c r="C21590" t="s">
        <v>36036</v>
      </c>
      <c r="D21590" t="s">
        <v>12239</v>
      </c>
      <c r="E21590" t="s">
        <v>12240</v>
      </c>
      <c r="F21590" t="s">
        <v>36040</v>
      </c>
    </row>
    <row r="21591" spans="1:6" x14ac:dyDescent="0.2">
      <c r="A21591" t="s">
        <v>31410</v>
      </c>
      <c r="B21591" t="s">
        <v>36035</v>
      </c>
      <c r="C21591" t="s">
        <v>36036</v>
      </c>
      <c r="D21591" t="s">
        <v>36041</v>
      </c>
      <c r="E21591" t="s">
        <v>36042</v>
      </c>
      <c r="F21591" t="s">
        <v>36043</v>
      </c>
    </row>
    <row r="21592" spans="1:6" x14ac:dyDescent="0.2">
      <c r="A21592" t="s">
        <v>31410</v>
      </c>
      <c r="B21592" t="s">
        <v>36035</v>
      </c>
      <c r="C21592" t="s">
        <v>36036</v>
      </c>
      <c r="D21592" t="s">
        <v>36044</v>
      </c>
      <c r="E21592" t="s">
        <v>36045</v>
      </c>
      <c r="F21592" t="s">
        <v>36046</v>
      </c>
    </row>
    <row r="21593" spans="1:6" x14ac:dyDescent="0.2">
      <c r="A21593" t="s">
        <v>31410</v>
      </c>
      <c r="B21593" t="s">
        <v>36035</v>
      </c>
      <c r="C21593" t="s">
        <v>36036</v>
      </c>
      <c r="D21593" t="s">
        <v>36047</v>
      </c>
      <c r="E21593" t="s">
        <v>36048</v>
      </c>
      <c r="F21593" t="s">
        <v>36049</v>
      </c>
    </row>
    <row r="21594" spans="1:6" x14ac:dyDescent="0.2">
      <c r="A21594" t="s">
        <v>31410</v>
      </c>
      <c r="B21594" t="s">
        <v>36035</v>
      </c>
      <c r="C21594" t="s">
        <v>36036</v>
      </c>
      <c r="D21594" t="s">
        <v>34876</v>
      </c>
      <c r="E21594" t="s">
        <v>34877</v>
      </c>
      <c r="F21594" t="s">
        <v>36050</v>
      </c>
    </row>
    <row r="21595" spans="1:6" x14ac:dyDescent="0.2">
      <c r="A21595" t="s">
        <v>31410</v>
      </c>
      <c r="B21595" t="s">
        <v>36035</v>
      </c>
      <c r="C21595" t="s">
        <v>36036</v>
      </c>
      <c r="D21595" t="s">
        <v>11603</v>
      </c>
      <c r="E21595" t="s">
        <v>11604</v>
      </c>
      <c r="F21595" t="s">
        <v>36051</v>
      </c>
    </row>
    <row r="21596" spans="1:6" x14ac:dyDescent="0.2">
      <c r="A21596" t="s">
        <v>31410</v>
      </c>
      <c r="B21596" t="s">
        <v>36035</v>
      </c>
      <c r="C21596" t="s">
        <v>36036</v>
      </c>
      <c r="D21596" t="s">
        <v>36052</v>
      </c>
      <c r="E21596" t="s">
        <v>36053</v>
      </c>
      <c r="F21596" t="s">
        <v>36054</v>
      </c>
    </row>
    <row r="21597" spans="1:6" x14ac:dyDescent="0.2">
      <c r="A21597" t="s">
        <v>31410</v>
      </c>
      <c r="B21597" t="s">
        <v>36035</v>
      </c>
      <c r="C21597" t="s">
        <v>36036</v>
      </c>
      <c r="D21597" t="s">
        <v>283</v>
      </c>
      <c r="E21597" t="s">
        <v>284</v>
      </c>
      <c r="F21597" t="s">
        <v>285</v>
      </c>
    </row>
    <row r="21598" spans="1:6" x14ac:dyDescent="0.2">
      <c r="A21598" t="s">
        <v>31410</v>
      </c>
      <c r="B21598" t="s">
        <v>36035</v>
      </c>
      <c r="C21598" t="s">
        <v>36036</v>
      </c>
      <c r="D21598" t="s">
        <v>35867</v>
      </c>
      <c r="E21598" t="s">
        <v>35868</v>
      </c>
      <c r="F21598" t="s">
        <v>35869</v>
      </c>
    </row>
    <row r="21599" spans="1:6" x14ac:dyDescent="0.2">
      <c r="A21599" t="s">
        <v>31410</v>
      </c>
      <c r="B21599" t="s">
        <v>36035</v>
      </c>
      <c r="C21599" t="s">
        <v>36036</v>
      </c>
      <c r="D21599" t="s">
        <v>12320</v>
      </c>
      <c r="E21599" t="s">
        <v>12321</v>
      </c>
      <c r="F21599" t="s">
        <v>36055</v>
      </c>
    </row>
    <row r="21600" spans="1:6" x14ac:dyDescent="0.2">
      <c r="A21600" t="s">
        <v>31410</v>
      </c>
      <c r="B21600" t="s">
        <v>36035</v>
      </c>
      <c r="C21600" t="s">
        <v>36036</v>
      </c>
      <c r="D21600" t="s">
        <v>36056</v>
      </c>
      <c r="E21600" t="s">
        <v>36057</v>
      </c>
      <c r="F21600" t="s">
        <v>36058</v>
      </c>
    </row>
    <row r="21601" spans="1:6" x14ac:dyDescent="0.2">
      <c r="A21601" t="s">
        <v>31410</v>
      </c>
      <c r="B21601" t="s">
        <v>36035</v>
      </c>
      <c r="C21601" t="s">
        <v>36036</v>
      </c>
      <c r="D21601" t="s">
        <v>33514</v>
      </c>
      <c r="E21601" t="s">
        <v>33515</v>
      </c>
      <c r="F21601" t="s">
        <v>33516</v>
      </c>
    </row>
    <row r="21602" spans="1:6" x14ac:dyDescent="0.2">
      <c r="A21602" t="s">
        <v>31410</v>
      </c>
      <c r="B21602" t="s">
        <v>36035</v>
      </c>
      <c r="C21602" t="s">
        <v>36036</v>
      </c>
      <c r="D21602" t="s">
        <v>36059</v>
      </c>
      <c r="E21602" t="s">
        <v>36060</v>
      </c>
      <c r="F21602" t="s">
        <v>36061</v>
      </c>
    </row>
    <row r="21603" spans="1:6" x14ac:dyDescent="0.2">
      <c r="A21603" t="s">
        <v>31410</v>
      </c>
      <c r="B21603" t="s">
        <v>36035</v>
      </c>
      <c r="C21603" t="s">
        <v>36036</v>
      </c>
      <c r="D21603" t="s">
        <v>36062</v>
      </c>
      <c r="E21603" t="s">
        <v>36063</v>
      </c>
      <c r="F21603" t="s">
        <v>36064</v>
      </c>
    </row>
    <row r="21604" spans="1:6" x14ac:dyDescent="0.2">
      <c r="A21604" t="s">
        <v>31410</v>
      </c>
      <c r="B21604" t="s">
        <v>36035</v>
      </c>
      <c r="C21604" t="s">
        <v>36036</v>
      </c>
      <c r="D21604" t="s">
        <v>12369</v>
      </c>
      <c r="E21604" t="s">
        <v>12370</v>
      </c>
      <c r="F21604" t="s">
        <v>36065</v>
      </c>
    </row>
    <row r="21605" spans="1:6" x14ac:dyDescent="0.2">
      <c r="A21605" t="s">
        <v>31410</v>
      </c>
      <c r="B21605" t="s">
        <v>36035</v>
      </c>
      <c r="C21605" t="s">
        <v>36036</v>
      </c>
      <c r="D21605" t="s">
        <v>3963</v>
      </c>
      <c r="E21605" t="s">
        <v>36066</v>
      </c>
      <c r="F21605" t="s">
        <v>36067</v>
      </c>
    </row>
    <row r="21606" spans="1:6" x14ac:dyDescent="0.2">
      <c r="A21606" t="s">
        <v>31410</v>
      </c>
      <c r="B21606" t="s">
        <v>36035</v>
      </c>
      <c r="C21606" t="s">
        <v>36036</v>
      </c>
      <c r="D21606" t="s">
        <v>1613</v>
      </c>
      <c r="E21606" t="s">
        <v>1614</v>
      </c>
      <c r="F21606" t="s">
        <v>36068</v>
      </c>
    </row>
    <row r="21607" spans="1:6" x14ac:dyDescent="0.2">
      <c r="A21607" t="s">
        <v>31410</v>
      </c>
      <c r="B21607" t="s">
        <v>36035</v>
      </c>
      <c r="C21607" t="s">
        <v>36036</v>
      </c>
      <c r="D21607" t="s">
        <v>33076</v>
      </c>
      <c r="E21607" t="s">
        <v>33077</v>
      </c>
      <c r="F21607" t="s">
        <v>33078</v>
      </c>
    </row>
    <row r="21608" spans="1:6" x14ac:dyDescent="0.2">
      <c r="A21608" t="s">
        <v>31410</v>
      </c>
      <c r="B21608" t="s">
        <v>36035</v>
      </c>
      <c r="C21608" t="s">
        <v>36036</v>
      </c>
      <c r="D21608" t="s">
        <v>36069</v>
      </c>
      <c r="E21608" t="s">
        <v>36070</v>
      </c>
      <c r="F21608" t="s">
        <v>36071</v>
      </c>
    </row>
    <row r="21609" spans="1:6" x14ac:dyDescent="0.2">
      <c r="A21609" t="s">
        <v>31410</v>
      </c>
      <c r="B21609" t="s">
        <v>36035</v>
      </c>
      <c r="C21609" t="s">
        <v>36036</v>
      </c>
      <c r="D21609" t="s">
        <v>36072</v>
      </c>
      <c r="E21609" t="s">
        <v>36073</v>
      </c>
      <c r="F21609" t="s">
        <v>36074</v>
      </c>
    </row>
    <row r="21610" spans="1:6" x14ac:dyDescent="0.2">
      <c r="A21610" t="s">
        <v>31410</v>
      </c>
      <c r="B21610" t="s">
        <v>36035</v>
      </c>
      <c r="C21610" t="s">
        <v>36036</v>
      </c>
      <c r="D21610" t="s">
        <v>36075</v>
      </c>
      <c r="E21610" t="s">
        <v>36076</v>
      </c>
      <c r="F21610" t="s">
        <v>36077</v>
      </c>
    </row>
    <row r="21611" spans="1:6" x14ac:dyDescent="0.2">
      <c r="A21611" t="s">
        <v>31410</v>
      </c>
      <c r="B21611" t="s">
        <v>36035</v>
      </c>
      <c r="C21611" t="s">
        <v>36036</v>
      </c>
      <c r="D21611" t="s">
        <v>33124</v>
      </c>
      <c r="E21611" t="s">
        <v>33125</v>
      </c>
      <c r="F21611" t="s">
        <v>36078</v>
      </c>
    </row>
    <row r="21612" spans="1:6" x14ac:dyDescent="0.2">
      <c r="A21612" t="s">
        <v>31410</v>
      </c>
      <c r="B21612" t="s">
        <v>36035</v>
      </c>
      <c r="C21612" t="s">
        <v>36036</v>
      </c>
      <c r="D21612" t="s">
        <v>625</v>
      </c>
      <c r="E21612" t="s">
        <v>626</v>
      </c>
      <c r="F21612" t="s">
        <v>627</v>
      </c>
    </row>
    <row r="21613" spans="1:6" x14ac:dyDescent="0.2">
      <c r="A21613" t="s">
        <v>31410</v>
      </c>
      <c r="B21613" t="s">
        <v>36035</v>
      </c>
      <c r="C21613" t="s">
        <v>36036</v>
      </c>
      <c r="D21613" t="s">
        <v>36079</v>
      </c>
      <c r="E21613" t="s">
        <v>36080</v>
      </c>
      <c r="F21613" t="s">
        <v>36081</v>
      </c>
    </row>
    <row r="21614" spans="1:6" x14ac:dyDescent="0.2">
      <c r="A21614" t="s">
        <v>31410</v>
      </c>
      <c r="B21614" t="s">
        <v>36035</v>
      </c>
      <c r="C21614" t="s">
        <v>36036</v>
      </c>
      <c r="D21614" t="s">
        <v>36082</v>
      </c>
      <c r="E21614" t="s">
        <v>36083</v>
      </c>
      <c r="F21614" t="s">
        <v>36084</v>
      </c>
    </row>
    <row r="21615" spans="1:6" x14ac:dyDescent="0.2">
      <c r="A21615" t="s">
        <v>31410</v>
      </c>
      <c r="B21615" t="s">
        <v>36035</v>
      </c>
      <c r="C21615" t="s">
        <v>36036</v>
      </c>
      <c r="D21615" t="s">
        <v>36085</v>
      </c>
      <c r="E21615" t="s">
        <v>36086</v>
      </c>
      <c r="F21615" t="s">
        <v>36087</v>
      </c>
    </row>
    <row r="21616" spans="1:6" x14ac:dyDescent="0.2">
      <c r="A21616" t="s">
        <v>31410</v>
      </c>
      <c r="B21616" t="s">
        <v>36035</v>
      </c>
      <c r="C21616" t="s">
        <v>36036</v>
      </c>
      <c r="D21616" t="s">
        <v>36088</v>
      </c>
      <c r="E21616" t="s">
        <v>36089</v>
      </c>
      <c r="F21616" t="s">
        <v>36090</v>
      </c>
    </row>
    <row r="21617" spans="1:6" x14ac:dyDescent="0.2">
      <c r="A21617" t="s">
        <v>31410</v>
      </c>
      <c r="B21617" t="s">
        <v>36035</v>
      </c>
      <c r="C21617" t="s">
        <v>36036</v>
      </c>
      <c r="D21617" t="s">
        <v>36091</v>
      </c>
      <c r="E21617" t="s">
        <v>36092</v>
      </c>
      <c r="F21617" t="s">
        <v>36093</v>
      </c>
    </row>
    <row r="21618" spans="1:6" x14ac:dyDescent="0.2">
      <c r="A21618" t="s">
        <v>31410</v>
      </c>
      <c r="B21618" t="s">
        <v>36035</v>
      </c>
      <c r="C21618" t="s">
        <v>36036</v>
      </c>
      <c r="D21618" t="s">
        <v>36094</v>
      </c>
      <c r="E21618" t="s">
        <v>36095</v>
      </c>
      <c r="F21618" t="s">
        <v>36096</v>
      </c>
    </row>
    <row r="21619" spans="1:6" x14ac:dyDescent="0.2">
      <c r="A21619" t="s">
        <v>31410</v>
      </c>
      <c r="B21619" t="s">
        <v>36035</v>
      </c>
      <c r="C21619" t="s">
        <v>36036</v>
      </c>
      <c r="D21619" t="s">
        <v>36097</v>
      </c>
      <c r="E21619" t="s">
        <v>36098</v>
      </c>
      <c r="F21619" t="s">
        <v>36099</v>
      </c>
    </row>
    <row r="21620" spans="1:6" x14ac:dyDescent="0.2">
      <c r="A21620" t="s">
        <v>31410</v>
      </c>
      <c r="B21620" t="s">
        <v>36035</v>
      </c>
      <c r="C21620" t="s">
        <v>36036</v>
      </c>
      <c r="D21620" t="s">
        <v>35903</v>
      </c>
      <c r="E21620" t="s">
        <v>35904</v>
      </c>
      <c r="F21620" t="s">
        <v>36100</v>
      </c>
    </row>
    <row r="21621" spans="1:6" x14ac:dyDescent="0.2">
      <c r="A21621" t="s">
        <v>31410</v>
      </c>
      <c r="B21621" t="s">
        <v>36035</v>
      </c>
      <c r="C21621" t="s">
        <v>36036</v>
      </c>
      <c r="D21621" t="s">
        <v>36101</v>
      </c>
      <c r="E21621" t="s">
        <v>36102</v>
      </c>
      <c r="F21621" t="s">
        <v>36103</v>
      </c>
    </row>
    <row r="21622" spans="1:6" x14ac:dyDescent="0.2">
      <c r="A21622" t="s">
        <v>31410</v>
      </c>
      <c r="B21622" t="s">
        <v>36035</v>
      </c>
      <c r="C21622" t="s">
        <v>36036</v>
      </c>
      <c r="D21622" t="s">
        <v>36104</v>
      </c>
      <c r="E21622" t="s">
        <v>36105</v>
      </c>
      <c r="F21622" t="s">
        <v>36106</v>
      </c>
    </row>
    <row r="21623" spans="1:6" x14ac:dyDescent="0.2">
      <c r="A21623" t="s">
        <v>31410</v>
      </c>
      <c r="B21623" t="s">
        <v>36035</v>
      </c>
      <c r="C21623" t="s">
        <v>36036</v>
      </c>
      <c r="D21623" t="s">
        <v>36107</v>
      </c>
      <c r="E21623" t="s">
        <v>36108</v>
      </c>
      <c r="F21623" t="s">
        <v>36109</v>
      </c>
    </row>
    <row r="21624" spans="1:6" x14ac:dyDescent="0.2">
      <c r="A21624" t="s">
        <v>31410</v>
      </c>
      <c r="B21624" t="s">
        <v>36035</v>
      </c>
      <c r="C21624" t="s">
        <v>36036</v>
      </c>
      <c r="D21624" t="s">
        <v>388</v>
      </c>
      <c r="E21624" t="s">
        <v>389</v>
      </c>
      <c r="F21624" t="s">
        <v>390</v>
      </c>
    </row>
    <row r="21625" spans="1:6" x14ac:dyDescent="0.2">
      <c r="A21625" t="s">
        <v>31410</v>
      </c>
      <c r="B21625" t="s">
        <v>36035</v>
      </c>
      <c r="C21625" t="s">
        <v>36036</v>
      </c>
      <c r="D21625" t="s">
        <v>4573</v>
      </c>
      <c r="E21625" t="s">
        <v>4574</v>
      </c>
      <c r="F21625" t="s">
        <v>36110</v>
      </c>
    </row>
    <row r="21626" spans="1:6" x14ac:dyDescent="0.2">
      <c r="A21626" t="s">
        <v>31410</v>
      </c>
      <c r="B21626" t="s">
        <v>36035</v>
      </c>
      <c r="C21626" t="s">
        <v>36036</v>
      </c>
      <c r="D21626" t="s">
        <v>36111</v>
      </c>
      <c r="E21626" t="s">
        <v>36112</v>
      </c>
      <c r="F21626" t="s">
        <v>36113</v>
      </c>
    </row>
    <row r="21627" spans="1:6" x14ac:dyDescent="0.2">
      <c r="A21627" t="s">
        <v>31410</v>
      </c>
      <c r="B21627" t="s">
        <v>36035</v>
      </c>
      <c r="C21627" t="s">
        <v>36036</v>
      </c>
      <c r="D21627" t="s">
        <v>1673</v>
      </c>
      <c r="E21627" t="s">
        <v>1674</v>
      </c>
      <c r="F21627" t="s">
        <v>1675</v>
      </c>
    </row>
    <row r="21628" spans="1:6" x14ac:dyDescent="0.2">
      <c r="A21628" t="s">
        <v>31410</v>
      </c>
      <c r="B21628" t="s">
        <v>36035</v>
      </c>
      <c r="C21628" t="s">
        <v>36036</v>
      </c>
      <c r="D21628" t="s">
        <v>33180</v>
      </c>
      <c r="E21628" t="s">
        <v>33181</v>
      </c>
      <c r="F21628" t="s">
        <v>33182</v>
      </c>
    </row>
    <row r="21629" spans="1:6" x14ac:dyDescent="0.2">
      <c r="A21629" t="s">
        <v>31410</v>
      </c>
      <c r="B21629" t="s">
        <v>36035</v>
      </c>
      <c r="C21629" t="s">
        <v>36036</v>
      </c>
      <c r="D21629" t="s">
        <v>36114</v>
      </c>
      <c r="E21629" t="s">
        <v>36115</v>
      </c>
      <c r="F21629" t="s">
        <v>36116</v>
      </c>
    </row>
    <row r="21630" spans="1:6" x14ac:dyDescent="0.2">
      <c r="A21630" t="s">
        <v>31410</v>
      </c>
      <c r="B21630" t="s">
        <v>36035</v>
      </c>
      <c r="C21630" t="s">
        <v>36036</v>
      </c>
      <c r="D21630" t="s">
        <v>1706</v>
      </c>
      <c r="E21630" t="s">
        <v>1707</v>
      </c>
      <c r="F21630" t="s">
        <v>1708</v>
      </c>
    </row>
    <row r="21631" spans="1:6" x14ac:dyDescent="0.2">
      <c r="A21631" t="s">
        <v>31410</v>
      </c>
      <c r="B21631" t="s">
        <v>36035</v>
      </c>
      <c r="C21631" t="s">
        <v>36036</v>
      </c>
      <c r="D21631" t="s">
        <v>35940</v>
      </c>
      <c r="E21631" t="s">
        <v>35941</v>
      </c>
      <c r="F21631" t="s">
        <v>35942</v>
      </c>
    </row>
    <row r="21632" spans="1:6" x14ac:dyDescent="0.2">
      <c r="A21632" t="s">
        <v>31410</v>
      </c>
      <c r="B21632" t="s">
        <v>36035</v>
      </c>
      <c r="C21632" t="s">
        <v>36036</v>
      </c>
      <c r="D21632" t="s">
        <v>12584</v>
      </c>
      <c r="E21632" t="s">
        <v>12585</v>
      </c>
      <c r="F21632" t="s">
        <v>12586</v>
      </c>
    </row>
    <row r="21633" spans="1:6" x14ac:dyDescent="0.2">
      <c r="A21633" t="s">
        <v>31410</v>
      </c>
      <c r="B21633" t="s">
        <v>36035</v>
      </c>
      <c r="C21633" t="s">
        <v>36036</v>
      </c>
      <c r="D21633" t="s">
        <v>1712</v>
      </c>
      <c r="E21633" t="s">
        <v>1713</v>
      </c>
      <c r="F21633" t="s">
        <v>1714</v>
      </c>
    </row>
    <row r="21634" spans="1:6" x14ac:dyDescent="0.2">
      <c r="A21634" t="s">
        <v>31410</v>
      </c>
      <c r="B21634" t="s">
        <v>36035</v>
      </c>
      <c r="C21634" t="s">
        <v>36036</v>
      </c>
      <c r="D21634" t="s">
        <v>36117</v>
      </c>
      <c r="E21634" t="s">
        <v>36118</v>
      </c>
      <c r="F21634" t="s">
        <v>36119</v>
      </c>
    </row>
    <row r="21635" spans="1:6" x14ac:dyDescent="0.2">
      <c r="A21635" t="s">
        <v>31410</v>
      </c>
      <c r="B21635" t="s">
        <v>36035</v>
      </c>
      <c r="C21635" t="s">
        <v>36036</v>
      </c>
      <c r="D21635" t="s">
        <v>4407</v>
      </c>
      <c r="E21635" t="s">
        <v>4408</v>
      </c>
      <c r="F21635" t="s">
        <v>4409</v>
      </c>
    </row>
    <row r="21636" spans="1:6" x14ac:dyDescent="0.2">
      <c r="A21636" t="s">
        <v>31410</v>
      </c>
      <c r="B21636" t="s">
        <v>36035</v>
      </c>
      <c r="C21636" t="s">
        <v>36036</v>
      </c>
      <c r="D21636" t="s">
        <v>1730</v>
      </c>
      <c r="E21636" t="s">
        <v>1731</v>
      </c>
      <c r="F21636" t="s">
        <v>1732</v>
      </c>
    </row>
    <row r="21637" spans="1:6" x14ac:dyDescent="0.2">
      <c r="A21637" t="s">
        <v>31410</v>
      </c>
      <c r="B21637" t="s">
        <v>36035</v>
      </c>
      <c r="C21637" t="s">
        <v>36036</v>
      </c>
      <c r="D21637" t="s">
        <v>709</v>
      </c>
      <c r="E21637" t="s">
        <v>710</v>
      </c>
      <c r="F21637" t="s">
        <v>711</v>
      </c>
    </row>
    <row r="21638" spans="1:6" x14ac:dyDescent="0.2">
      <c r="A21638" t="s">
        <v>31410</v>
      </c>
      <c r="B21638" t="s">
        <v>36035</v>
      </c>
      <c r="C21638" t="s">
        <v>36036</v>
      </c>
      <c r="D21638" t="s">
        <v>36120</v>
      </c>
      <c r="E21638" t="s">
        <v>36121</v>
      </c>
      <c r="F21638" t="s">
        <v>36122</v>
      </c>
    </row>
    <row r="21639" spans="1:6" x14ac:dyDescent="0.2">
      <c r="A21639" t="s">
        <v>31410</v>
      </c>
      <c r="B21639" t="s">
        <v>36035</v>
      </c>
      <c r="C21639" t="s">
        <v>36036</v>
      </c>
      <c r="D21639" t="s">
        <v>36123</v>
      </c>
      <c r="E21639" t="s">
        <v>36124</v>
      </c>
      <c r="F21639" t="s">
        <v>36125</v>
      </c>
    </row>
    <row r="21640" spans="1:6" x14ac:dyDescent="0.2">
      <c r="A21640" t="s">
        <v>31410</v>
      </c>
      <c r="B21640" t="s">
        <v>36035</v>
      </c>
      <c r="C21640" t="s">
        <v>36036</v>
      </c>
      <c r="D21640" t="s">
        <v>36126</v>
      </c>
      <c r="E21640" t="s">
        <v>36127</v>
      </c>
      <c r="F21640" t="s">
        <v>36128</v>
      </c>
    </row>
    <row r="21641" spans="1:6" x14ac:dyDescent="0.2">
      <c r="A21641" t="s">
        <v>31410</v>
      </c>
      <c r="B21641" t="s">
        <v>36035</v>
      </c>
      <c r="C21641" t="s">
        <v>36036</v>
      </c>
      <c r="D21641" t="s">
        <v>36129</v>
      </c>
      <c r="E21641" t="s">
        <v>36130</v>
      </c>
      <c r="F21641" t="s">
        <v>36131</v>
      </c>
    </row>
    <row r="21642" spans="1:6" x14ac:dyDescent="0.2">
      <c r="A21642" t="s">
        <v>31410</v>
      </c>
      <c r="B21642" t="s">
        <v>36035</v>
      </c>
      <c r="C21642" t="s">
        <v>36036</v>
      </c>
      <c r="D21642" t="s">
        <v>33269</v>
      </c>
      <c r="E21642" t="s">
        <v>33270</v>
      </c>
      <c r="F21642" t="s">
        <v>33271</v>
      </c>
    </row>
    <row r="21643" spans="1:6" x14ac:dyDescent="0.2">
      <c r="A21643" t="s">
        <v>31410</v>
      </c>
      <c r="B21643" t="s">
        <v>36035</v>
      </c>
      <c r="C21643" t="s">
        <v>36036</v>
      </c>
      <c r="D21643" t="s">
        <v>36132</v>
      </c>
      <c r="E21643" t="s">
        <v>36133</v>
      </c>
      <c r="F21643" t="s">
        <v>36134</v>
      </c>
    </row>
    <row r="21644" spans="1:6" x14ac:dyDescent="0.2">
      <c r="A21644" t="s">
        <v>31410</v>
      </c>
      <c r="B21644" t="s">
        <v>36035</v>
      </c>
      <c r="C21644" t="s">
        <v>36036</v>
      </c>
      <c r="D21644" t="s">
        <v>36135</v>
      </c>
      <c r="E21644" t="s">
        <v>36136</v>
      </c>
      <c r="F21644" t="s">
        <v>36137</v>
      </c>
    </row>
    <row r="21645" spans="1:6" x14ac:dyDescent="0.2">
      <c r="A21645" t="s">
        <v>31410</v>
      </c>
      <c r="B21645" t="s">
        <v>36035</v>
      </c>
      <c r="C21645" t="s">
        <v>36036</v>
      </c>
      <c r="D21645" t="s">
        <v>36138</v>
      </c>
      <c r="E21645" t="s">
        <v>36139</v>
      </c>
      <c r="F21645" t="s">
        <v>36140</v>
      </c>
    </row>
    <row r="21646" spans="1:6" x14ac:dyDescent="0.2">
      <c r="A21646" t="s">
        <v>31410</v>
      </c>
      <c r="B21646" t="s">
        <v>36035</v>
      </c>
      <c r="C21646" t="s">
        <v>36036</v>
      </c>
      <c r="D21646" t="s">
        <v>1757</v>
      </c>
      <c r="E21646" t="s">
        <v>1758</v>
      </c>
      <c r="F21646" t="s">
        <v>1759</v>
      </c>
    </row>
    <row r="21647" spans="1:6" x14ac:dyDescent="0.2">
      <c r="A21647" t="s">
        <v>31410</v>
      </c>
      <c r="B21647" t="s">
        <v>36035</v>
      </c>
      <c r="C21647" t="s">
        <v>36036</v>
      </c>
      <c r="D21647" t="s">
        <v>8596</v>
      </c>
      <c r="E21647" t="s">
        <v>8597</v>
      </c>
      <c r="F21647" t="s">
        <v>8598</v>
      </c>
    </row>
    <row r="21648" spans="1:6" x14ac:dyDescent="0.2">
      <c r="A21648" t="s">
        <v>31410</v>
      </c>
      <c r="B21648" t="s">
        <v>36035</v>
      </c>
      <c r="C21648" t="s">
        <v>36036</v>
      </c>
      <c r="D21648" t="s">
        <v>36141</v>
      </c>
      <c r="E21648" t="s">
        <v>36142</v>
      </c>
      <c r="F21648" t="s">
        <v>36143</v>
      </c>
    </row>
    <row r="21649" spans="1:6" x14ac:dyDescent="0.2">
      <c r="A21649" t="s">
        <v>31410</v>
      </c>
      <c r="B21649" t="s">
        <v>36035</v>
      </c>
      <c r="C21649" t="s">
        <v>36036</v>
      </c>
      <c r="D21649" t="s">
        <v>1763</v>
      </c>
      <c r="E21649" t="s">
        <v>1764</v>
      </c>
      <c r="F21649" t="s">
        <v>1765</v>
      </c>
    </row>
    <row r="21650" spans="1:6" x14ac:dyDescent="0.2">
      <c r="A21650" t="s">
        <v>31410</v>
      </c>
      <c r="B21650" t="s">
        <v>36035</v>
      </c>
      <c r="C21650" t="s">
        <v>36036</v>
      </c>
      <c r="D21650" t="s">
        <v>35200</v>
      </c>
      <c r="E21650" t="s">
        <v>35201</v>
      </c>
      <c r="F21650" t="s">
        <v>35202</v>
      </c>
    </row>
    <row r="21651" spans="1:6" x14ac:dyDescent="0.2">
      <c r="A21651" t="s">
        <v>31410</v>
      </c>
      <c r="B21651" t="s">
        <v>36035</v>
      </c>
      <c r="C21651" t="s">
        <v>36036</v>
      </c>
      <c r="D21651" t="s">
        <v>36144</v>
      </c>
      <c r="E21651" t="s">
        <v>36145</v>
      </c>
      <c r="F21651" t="s">
        <v>36146</v>
      </c>
    </row>
    <row r="21652" spans="1:6" x14ac:dyDescent="0.2">
      <c r="A21652" t="s">
        <v>31410</v>
      </c>
      <c r="B21652" t="s">
        <v>36035</v>
      </c>
      <c r="C21652" t="s">
        <v>36036</v>
      </c>
      <c r="D21652" t="s">
        <v>36147</v>
      </c>
      <c r="E21652" t="s">
        <v>36148</v>
      </c>
      <c r="F21652" t="s">
        <v>36149</v>
      </c>
    </row>
    <row r="21653" spans="1:6" x14ac:dyDescent="0.2">
      <c r="A21653" t="s">
        <v>31410</v>
      </c>
      <c r="B21653" t="s">
        <v>36035</v>
      </c>
      <c r="C21653" t="s">
        <v>36036</v>
      </c>
      <c r="D21653" t="s">
        <v>36150</v>
      </c>
      <c r="E21653" t="s">
        <v>36151</v>
      </c>
      <c r="F21653" t="s">
        <v>36152</v>
      </c>
    </row>
    <row r="21654" spans="1:6" x14ac:dyDescent="0.2">
      <c r="A21654" t="s">
        <v>31410</v>
      </c>
      <c r="B21654" t="s">
        <v>36035</v>
      </c>
      <c r="C21654" t="s">
        <v>36036</v>
      </c>
      <c r="D21654" t="s">
        <v>33287</v>
      </c>
      <c r="E21654" t="s">
        <v>33288</v>
      </c>
      <c r="F21654" t="s">
        <v>33289</v>
      </c>
    </row>
    <row r="21655" spans="1:6" x14ac:dyDescent="0.2">
      <c r="A21655" t="s">
        <v>31410</v>
      </c>
      <c r="B21655" t="s">
        <v>36035</v>
      </c>
      <c r="C21655" t="s">
        <v>36036</v>
      </c>
      <c r="D21655" t="s">
        <v>36153</v>
      </c>
      <c r="E21655" t="s">
        <v>36154</v>
      </c>
      <c r="F21655" t="s">
        <v>36155</v>
      </c>
    </row>
    <row r="21656" spans="1:6" x14ac:dyDescent="0.2">
      <c r="A21656" t="s">
        <v>31410</v>
      </c>
      <c r="B21656" t="s">
        <v>36035</v>
      </c>
      <c r="C21656" t="s">
        <v>36036</v>
      </c>
      <c r="D21656" t="s">
        <v>36156</v>
      </c>
      <c r="E21656" t="s">
        <v>36157</v>
      </c>
      <c r="F21656" t="s">
        <v>36158</v>
      </c>
    </row>
    <row r="21657" spans="1:6" x14ac:dyDescent="0.2">
      <c r="A21657" t="s">
        <v>31410</v>
      </c>
      <c r="B21657" t="s">
        <v>36035</v>
      </c>
      <c r="C21657" t="s">
        <v>36036</v>
      </c>
      <c r="D21657" t="s">
        <v>12745</v>
      </c>
      <c r="E21657" t="s">
        <v>12746</v>
      </c>
      <c r="F21657" t="s">
        <v>12747</v>
      </c>
    </row>
    <row r="21658" spans="1:6" x14ac:dyDescent="0.2">
      <c r="A21658" t="s">
        <v>31410</v>
      </c>
      <c r="B21658" t="s">
        <v>36035</v>
      </c>
      <c r="C21658" t="s">
        <v>36036</v>
      </c>
      <c r="D21658" t="s">
        <v>36159</v>
      </c>
      <c r="E21658" t="s">
        <v>36160</v>
      </c>
      <c r="F21658" t="s">
        <v>36161</v>
      </c>
    </row>
    <row r="21659" spans="1:6" x14ac:dyDescent="0.2">
      <c r="A21659" t="s">
        <v>31410</v>
      </c>
      <c r="B21659" t="s">
        <v>36035</v>
      </c>
      <c r="C21659" t="s">
        <v>36036</v>
      </c>
      <c r="D21659" t="s">
        <v>12748</v>
      </c>
      <c r="E21659" t="s">
        <v>12749</v>
      </c>
      <c r="F21659" t="s">
        <v>36162</v>
      </c>
    </row>
    <row r="21660" spans="1:6" x14ac:dyDescent="0.2">
      <c r="A21660" t="s">
        <v>31410</v>
      </c>
      <c r="B21660" t="s">
        <v>36035</v>
      </c>
      <c r="C21660" t="s">
        <v>36036</v>
      </c>
      <c r="D21660" t="s">
        <v>1791</v>
      </c>
      <c r="E21660" t="s">
        <v>1792</v>
      </c>
      <c r="F21660" t="s">
        <v>1793</v>
      </c>
    </row>
    <row r="21661" spans="1:6" x14ac:dyDescent="0.2">
      <c r="A21661" t="s">
        <v>31410</v>
      </c>
      <c r="B21661" t="s">
        <v>36035</v>
      </c>
      <c r="C21661" t="s">
        <v>36036</v>
      </c>
      <c r="D21661" t="s">
        <v>4605</v>
      </c>
      <c r="E21661" t="s">
        <v>4606</v>
      </c>
      <c r="F21661" t="s">
        <v>4607</v>
      </c>
    </row>
    <row r="21662" spans="1:6" x14ac:dyDescent="0.2">
      <c r="A21662" t="s">
        <v>31410</v>
      </c>
      <c r="B21662" t="s">
        <v>36035</v>
      </c>
      <c r="C21662" t="s">
        <v>36036</v>
      </c>
      <c r="D21662" t="s">
        <v>36163</v>
      </c>
      <c r="E21662" t="s">
        <v>36164</v>
      </c>
      <c r="F21662" t="s">
        <v>36165</v>
      </c>
    </row>
    <row r="21663" spans="1:6" x14ac:dyDescent="0.2">
      <c r="A21663" t="s">
        <v>31410</v>
      </c>
      <c r="B21663" t="s">
        <v>36035</v>
      </c>
      <c r="C21663" t="s">
        <v>36036</v>
      </c>
      <c r="D21663" t="s">
        <v>1797</v>
      </c>
      <c r="E21663" t="s">
        <v>1798</v>
      </c>
      <c r="F21663" t="s">
        <v>1799</v>
      </c>
    </row>
    <row r="21664" spans="1:6" x14ac:dyDescent="0.2">
      <c r="A21664" t="s">
        <v>31410</v>
      </c>
      <c r="B21664" t="s">
        <v>36035</v>
      </c>
      <c r="C21664" t="s">
        <v>36036</v>
      </c>
      <c r="D21664" t="s">
        <v>36166</v>
      </c>
      <c r="E21664" t="s">
        <v>36167</v>
      </c>
      <c r="F21664" t="s">
        <v>36168</v>
      </c>
    </row>
    <row r="21665" spans="1:6" x14ac:dyDescent="0.2">
      <c r="A21665" t="s">
        <v>31410</v>
      </c>
      <c r="B21665" t="s">
        <v>36035</v>
      </c>
      <c r="C21665" t="s">
        <v>36036</v>
      </c>
      <c r="D21665" t="s">
        <v>36169</v>
      </c>
      <c r="E21665" t="s">
        <v>36170</v>
      </c>
      <c r="F21665" t="s">
        <v>36171</v>
      </c>
    </row>
    <row r="21666" spans="1:6" x14ac:dyDescent="0.2">
      <c r="A21666" t="s">
        <v>31410</v>
      </c>
      <c r="B21666" t="s">
        <v>36035</v>
      </c>
      <c r="C21666" t="s">
        <v>36036</v>
      </c>
      <c r="D21666" t="s">
        <v>36172</v>
      </c>
      <c r="E21666" t="s">
        <v>36173</v>
      </c>
      <c r="F21666" t="s">
        <v>36174</v>
      </c>
    </row>
    <row r="21667" spans="1:6" x14ac:dyDescent="0.2">
      <c r="A21667" t="s">
        <v>31410</v>
      </c>
      <c r="B21667" t="s">
        <v>36035</v>
      </c>
      <c r="C21667" t="s">
        <v>36036</v>
      </c>
      <c r="D21667" t="s">
        <v>36175</v>
      </c>
      <c r="E21667" t="s">
        <v>36176</v>
      </c>
      <c r="F21667" t="s">
        <v>36177</v>
      </c>
    </row>
    <row r="21668" spans="1:6" x14ac:dyDescent="0.2">
      <c r="A21668" t="s">
        <v>31410</v>
      </c>
      <c r="B21668" t="s">
        <v>36035</v>
      </c>
      <c r="C21668" t="s">
        <v>36036</v>
      </c>
      <c r="D21668" t="s">
        <v>36178</v>
      </c>
      <c r="E21668" t="s">
        <v>36179</v>
      </c>
      <c r="F21668" t="s">
        <v>36180</v>
      </c>
    </row>
    <row r="21669" spans="1:6" x14ac:dyDescent="0.2">
      <c r="A21669" t="s">
        <v>31410</v>
      </c>
      <c r="B21669" t="s">
        <v>36035</v>
      </c>
      <c r="C21669" t="s">
        <v>36036</v>
      </c>
      <c r="D21669" t="s">
        <v>36181</v>
      </c>
      <c r="E21669" t="s">
        <v>36182</v>
      </c>
      <c r="F21669" t="s">
        <v>36183</v>
      </c>
    </row>
    <row r="21670" spans="1:6" x14ac:dyDescent="0.2">
      <c r="A21670" t="s">
        <v>31410</v>
      </c>
      <c r="B21670" t="s">
        <v>36035</v>
      </c>
      <c r="C21670" t="s">
        <v>36036</v>
      </c>
      <c r="D21670" t="s">
        <v>36184</v>
      </c>
      <c r="E21670" t="s">
        <v>36185</v>
      </c>
      <c r="F21670" t="s">
        <v>36186</v>
      </c>
    </row>
    <row r="21671" spans="1:6" x14ac:dyDescent="0.2">
      <c r="A21671" t="s">
        <v>31410</v>
      </c>
      <c r="B21671" t="s">
        <v>36035</v>
      </c>
      <c r="C21671" t="s">
        <v>36036</v>
      </c>
      <c r="D21671" t="s">
        <v>36187</v>
      </c>
      <c r="E21671" t="s">
        <v>36188</v>
      </c>
      <c r="F21671" t="s">
        <v>36189</v>
      </c>
    </row>
    <row r="21672" spans="1:6" x14ac:dyDescent="0.2">
      <c r="A21672" t="s">
        <v>31410</v>
      </c>
      <c r="B21672" t="s">
        <v>36035</v>
      </c>
      <c r="C21672" t="s">
        <v>36036</v>
      </c>
      <c r="D21672" t="s">
        <v>36190</v>
      </c>
      <c r="E21672" t="s">
        <v>36191</v>
      </c>
      <c r="F21672" t="s">
        <v>36192</v>
      </c>
    </row>
    <row r="21673" spans="1:6" x14ac:dyDescent="0.2">
      <c r="A21673" t="s">
        <v>31410</v>
      </c>
      <c r="B21673" t="s">
        <v>36035</v>
      </c>
      <c r="C21673" t="s">
        <v>36036</v>
      </c>
      <c r="D21673" t="s">
        <v>36193</v>
      </c>
      <c r="E21673" t="s">
        <v>36194</v>
      </c>
      <c r="F21673" t="s">
        <v>36195</v>
      </c>
    </row>
    <row r="21674" spans="1:6" x14ac:dyDescent="0.2">
      <c r="A21674" t="s">
        <v>31410</v>
      </c>
      <c r="B21674" t="s">
        <v>36035</v>
      </c>
      <c r="C21674" t="s">
        <v>36036</v>
      </c>
      <c r="D21674" t="s">
        <v>36196</v>
      </c>
      <c r="E21674" t="s">
        <v>36197</v>
      </c>
      <c r="F21674" t="s">
        <v>36198</v>
      </c>
    </row>
    <row r="21675" spans="1:6" x14ac:dyDescent="0.2">
      <c r="A21675" t="s">
        <v>31410</v>
      </c>
      <c r="B21675" t="s">
        <v>36035</v>
      </c>
      <c r="C21675" t="s">
        <v>36036</v>
      </c>
      <c r="D21675" t="s">
        <v>36172</v>
      </c>
      <c r="E21675" t="s">
        <v>36173</v>
      </c>
      <c r="F21675" t="s">
        <v>36174</v>
      </c>
    </row>
    <row r="21676" spans="1:6" x14ac:dyDescent="0.2">
      <c r="A21676" t="s">
        <v>31410</v>
      </c>
      <c r="B21676" t="s">
        <v>36035</v>
      </c>
      <c r="C21676" t="s">
        <v>36036</v>
      </c>
      <c r="D21676" t="s">
        <v>36175</v>
      </c>
      <c r="E21676" t="s">
        <v>36176</v>
      </c>
      <c r="F21676" t="s">
        <v>36177</v>
      </c>
    </row>
    <row r="21677" spans="1:6" x14ac:dyDescent="0.2">
      <c r="A21677" t="s">
        <v>31410</v>
      </c>
      <c r="B21677" t="s">
        <v>36035</v>
      </c>
      <c r="C21677" t="s">
        <v>36036</v>
      </c>
      <c r="D21677" t="s">
        <v>36178</v>
      </c>
      <c r="E21677" t="s">
        <v>36179</v>
      </c>
      <c r="F21677" t="s">
        <v>36180</v>
      </c>
    </row>
    <row r="21678" spans="1:6" x14ac:dyDescent="0.2">
      <c r="A21678" t="s">
        <v>31410</v>
      </c>
      <c r="B21678" t="s">
        <v>36035</v>
      </c>
      <c r="C21678" t="s">
        <v>36036</v>
      </c>
      <c r="D21678" t="s">
        <v>36181</v>
      </c>
      <c r="E21678" t="s">
        <v>36182</v>
      </c>
      <c r="F21678" t="s">
        <v>36183</v>
      </c>
    </row>
    <row r="21679" spans="1:6" x14ac:dyDescent="0.2">
      <c r="A21679" t="s">
        <v>31410</v>
      </c>
      <c r="B21679" t="s">
        <v>36035</v>
      </c>
      <c r="C21679" t="s">
        <v>36036</v>
      </c>
      <c r="D21679" t="s">
        <v>36184</v>
      </c>
      <c r="E21679" t="s">
        <v>36185</v>
      </c>
      <c r="F21679" t="s">
        <v>36186</v>
      </c>
    </row>
    <row r="21680" spans="1:6" x14ac:dyDescent="0.2">
      <c r="A21680" t="s">
        <v>31410</v>
      </c>
      <c r="B21680" t="s">
        <v>36035</v>
      </c>
      <c r="C21680" t="s">
        <v>36036</v>
      </c>
      <c r="D21680" t="s">
        <v>36187</v>
      </c>
      <c r="E21680" t="s">
        <v>36188</v>
      </c>
      <c r="F21680" t="s">
        <v>36189</v>
      </c>
    </row>
    <row r="21681" spans="1:6" x14ac:dyDescent="0.2">
      <c r="A21681" t="s">
        <v>31410</v>
      </c>
      <c r="B21681" t="s">
        <v>36035</v>
      </c>
      <c r="C21681" t="s">
        <v>36036</v>
      </c>
      <c r="D21681" t="s">
        <v>1839</v>
      </c>
      <c r="E21681" t="s">
        <v>1840</v>
      </c>
      <c r="F21681" t="s">
        <v>1841</v>
      </c>
    </row>
    <row r="21682" spans="1:6" x14ac:dyDescent="0.2">
      <c r="A21682" t="s">
        <v>31410</v>
      </c>
      <c r="B21682" t="s">
        <v>36035</v>
      </c>
      <c r="C21682" t="s">
        <v>36036</v>
      </c>
      <c r="D21682" t="s">
        <v>36199</v>
      </c>
      <c r="E21682" t="s">
        <v>36200</v>
      </c>
      <c r="F21682" t="s">
        <v>36201</v>
      </c>
    </row>
    <row r="21683" spans="1:6" x14ac:dyDescent="0.2">
      <c r="A21683" t="s">
        <v>31410</v>
      </c>
      <c r="B21683" t="s">
        <v>36035</v>
      </c>
      <c r="C21683" t="s">
        <v>36036</v>
      </c>
      <c r="D21683" t="s">
        <v>36202</v>
      </c>
      <c r="E21683" t="s">
        <v>36203</v>
      </c>
      <c r="F21683" t="s">
        <v>36204</v>
      </c>
    </row>
    <row r="21684" spans="1:6" x14ac:dyDescent="0.2">
      <c r="A21684" t="s">
        <v>31410</v>
      </c>
      <c r="B21684" t="s">
        <v>36035</v>
      </c>
      <c r="C21684" t="s">
        <v>36036</v>
      </c>
      <c r="D21684" t="s">
        <v>36205</v>
      </c>
      <c r="E21684" t="s">
        <v>36206</v>
      </c>
      <c r="F21684" t="s">
        <v>36207</v>
      </c>
    </row>
    <row r="21685" spans="1:6" x14ac:dyDescent="0.2">
      <c r="A21685" t="s">
        <v>31410</v>
      </c>
      <c r="B21685" t="s">
        <v>36035</v>
      </c>
      <c r="C21685" t="s">
        <v>36036</v>
      </c>
      <c r="D21685" t="s">
        <v>33353</v>
      </c>
      <c r="E21685" t="s">
        <v>33354</v>
      </c>
      <c r="F21685" t="s">
        <v>33355</v>
      </c>
    </row>
    <row r="21686" spans="1:6" x14ac:dyDescent="0.2">
      <c r="A21686" t="s">
        <v>31410</v>
      </c>
      <c r="B21686" t="s">
        <v>36035</v>
      </c>
      <c r="C21686" t="s">
        <v>36036</v>
      </c>
      <c r="D21686" t="s">
        <v>36208</v>
      </c>
      <c r="E21686" t="s">
        <v>36209</v>
      </c>
      <c r="F21686" t="s">
        <v>36210</v>
      </c>
    </row>
    <row r="21687" spans="1:6" x14ac:dyDescent="0.2">
      <c r="A21687" t="s">
        <v>31410</v>
      </c>
      <c r="B21687" t="s">
        <v>36035</v>
      </c>
      <c r="C21687" t="s">
        <v>36036</v>
      </c>
      <c r="D21687" t="s">
        <v>36211</v>
      </c>
      <c r="E21687" t="s">
        <v>36212</v>
      </c>
      <c r="F21687" t="s">
        <v>36213</v>
      </c>
    </row>
    <row r="21688" spans="1:6" x14ac:dyDescent="0.2">
      <c r="A21688" t="s">
        <v>31410</v>
      </c>
      <c r="B21688" t="s">
        <v>36035</v>
      </c>
      <c r="C21688" t="s">
        <v>36036</v>
      </c>
      <c r="D21688" t="s">
        <v>36214</v>
      </c>
      <c r="E21688" t="s">
        <v>36215</v>
      </c>
      <c r="F21688" t="s">
        <v>36216</v>
      </c>
    </row>
    <row r="21689" spans="1:6" x14ac:dyDescent="0.2">
      <c r="A21689" t="s">
        <v>31410</v>
      </c>
      <c r="B21689" t="s">
        <v>36035</v>
      </c>
      <c r="C21689" t="s">
        <v>36036</v>
      </c>
      <c r="D21689" t="s">
        <v>36205</v>
      </c>
      <c r="E21689" t="s">
        <v>36206</v>
      </c>
      <c r="F21689" t="s">
        <v>36207</v>
      </c>
    </row>
    <row r="21690" spans="1:6" x14ac:dyDescent="0.2">
      <c r="A21690" t="s">
        <v>31410</v>
      </c>
      <c r="B21690" t="s">
        <v>36035</v>
      </c>
      <c r="C21690" t="s">
        <v>36036</v>
      </c>
      <c r="D21690" t="s">
        <v>36217</v>
      </c>
      <c r="E21690" t="s">
        <v>36218</v>
      </c>
      <c r="F21690" t="s">
        <v>36219</v>
      </c>
    </row>
    <row r="21691" spans="1:6" x14ac:dyDescent="0.2">
      <c r="A21691" t="s">
        <v>31410</v>
      </c>
      <c r="B21691" t="s">
        <v>36035</v>
      </c>
      <c r="C21691" t="s">
        <v>36036</v>
      </c>
      <c r="D21691" t="s">
        <v>36220</v>
      </c>
      <c r="E21691" t="s">
        <v>36221</v>
      </c>
      <c r="F21691" t="s">
        <v>36222</v>
      </c>
    </row>
    <row r="21692" spans="1:6" x14ac:dyDescent="0.2">
      <c r="A21692" t="s">
        <v>31410</v>
      </c>
      <c r="B21692" t="s">
        <v>36035</v>
      </c>
      <c r="C21692" t="s">
        <v>36036</v>
      </c>
      <c r="D21692" t="s">
        <v>12891</v>
      </c>
      <c r="E21692" t="s">
        <v>12892</v>
      </c>
      <c r="F21692" t="s">
        <v>12893</v>
      </c>
    </row>
    <row r="21693" spans="1:6" x14ac:dyDescent="0.2">
      <c r="A21693" t="s">
        <v>31410</v>
      </c>
      <c r="B21693" t="s">
        <v>36035</v>
      </c>
      <c r="C21693" t="s">
        <v>36036</v>
      </c>
      <c r="D21693" t="s">
        <v>36223</v>
      </c>
      <c r="E21693" t="s">
        <v>36224</v>
      </c>
      <c r="F21693" t="s">
        <v>36225</v>
      </c>
    </row>
    <row r="21694" spans="1:6" x14ac:dyDescent="0.2">
      <c r="A21694" t="s">
        <v>31410</v>
      </c>
      <c r="B21694" t="s">
        <v>36035</v>
      </c>
      <c r="C21694" t="s">
        <v>36036</v>
      </c>
      <c r="D21694" t="s">
        <v>36226</v>
      </c>
      <c r="E21694" t="s">
        <v>36227</v>
      </c>
      <c r="F21694" t="s">
        <v>36228</v>
      </c>
    </row>
    <row r="21695" spans="1:6" x14ac:dyDescent="0.2">
      <c r="A21695" t="s">
        <v>31410</v>
      </c>
      <c r="B21695" t="s">
        <v>36035</v>
      </c>
      <c r="C21695" t="s">
        <v>36036</v>
      </c>
      <c r="D21695" t="s">
        <v>36229</v>
      </c>
      <c r="E21695" t="s">
        <v>36230</v>
      </c>
      <c r="F21695" t="s">
        <v>36231</v>
      </c>
    </row>
    <row r="21696" spans="1:6" x14ac:dyDescent="0.2">
      <c r="A21696" t="s">
        <v>31410</v>
      </c>
      <c r="B21696" t="s">
        <v>36035</v>
      </c>
      <c r="C21696" t="s">
        <v>36036</v>
      </c>
      <c r="D21696" t="s">
        <v>36232</v>
      </c>
      <c r="E21696" t="s">
        <v>36233</v>
      </c>
      <c r="F21696" t="s">
        <v>36234</v>
      </c>
    </row>
    <row r="21697" spans="1:6" x14ac:dyDescent="0.2">
      <c r="A21697" t="s">
        <v>31410</v>
      </c>
      <c r="B21697" t="s">
        <v>36035</v>
      </c>
      <c r="C21697" t="s">
        <v>36036</v>
      </c>
      <c r="D21697" t="s">
        <v>36196</v>
      </c>
      <c r="E21697" t="s">
        <v>36197</v>
      </c>
      <c r="F21697" t="s">
        <v>36198</v>
      </c>
    </row>
    <row r="21698" spans="1:6" x14ac:dyDescent="0.2">
      <c r="A21698" t="s">
        <v>31410</v>
      </c>
      <c r="B21698" t="s">
        <v>36035</v>
      </c>
      <c r="C21698" t="s">
        <v>36036</v>
      </c>
      <c r="D21698" t="s">
        <v>36235</v>
      </c>
      <c r="E21698" t="s">
        <v>36236</v>
      </c>
      <c r="F21698" t="s">
        <v>36237</v>
      </c>
    </row>
    <row r="21699" spans="1:6" x14ac:dyDescent="0.2">
      <c r="A21699" t="s">
        <v>31410</v>
      </c>
      <c r="B21699" t="s">
        <v>36035</v>
      </c>
      <c r="C21699" t="s">
        <v>36036</v>
      </c>
      <c r="D21699" t="s">
        <v>36238</v>
      </c>
      <c r="E21699" t="s">
        <v>36239</v>
      </c>
      <c r="F21699" t="s">
        <v>36240</v>
      </c>
    </row>
    <row r="21700" spans="1:6" x14ac:dyDescent="0.2">
      <c r="A21700" t="s">
        <v>31410</v>
      </c>
      <c r="B21700" t="s">
        <v>36241</v>
      </c>
      <c r="C21700" t="s">
        <v>36242</v>
      </c>
      <c r="D21700" t="s">
        <v>34746</v>
      </c>
      <c r="E21700" t="s">
        <v>34747</v>
      </c>
      <c r="F21700" t="s">
        <v>36243</v>
      </c>
    </row>
    <row r="21701" spans="1:6" x14ac:dyDescent="0.2">
      <c r="A21701" t="s">
        <v>31410</v>
      </c>
      <c r="B21701" t="s">
        <v>36241</v>
      </c>
      <c r="C21701" t="s">
        <v>36242</v>
      </c>
      <c r="D21701" t="s">
        <v>34749</v>
      </c>
      <c r="E21701" t="s">
        <v>34750</v>
      </c>
      <c r="F21701" t="s">
        <v>34751</v>
      </c>
    </row>
    <row r="21702" spans="1:6" x14ac:dyDescent="0.2">
      <c r="A21702" t="s">
        <v>31410</v>
      </c>
      <c r="B21702" t="s">
        <v>36241</v>
      </c>
      <c r="C21702" t="s">
        <v>36242</v>
      </c>
      <c r="D21702" t="s">
        <v>36244</v>
      </c>
      <c r="E21702" t="s">
        <v>36245</v>
      </c>
      <c r="F21702" t="s">
        <v>36246</v>
      </c>
    </row>
    <row r="21703" spans="1:6" x14ac:dyDescent="0.2">
      <c r="A21703" t="s">
        <v>31410</v>
      </c>
      <c r="B21703" t="s">
        <v>36241</v>
      </c>
      <c r="C21703" t="s">
        <v>36242</v>
      </c>
      <c r="D21703" t="s">
        <v>36247</v>
      </c>
      <c r="E21703" t="s">
        <v>36248</v>
      </c>
      <c r="F21703" t="s">
        <v>36249</v>
      </c>
    </row>
    <row r="21704" spans="1:6" x14ac:dyDescent="0.2">
      <c r="A21704" t="s">
        <v>31410</v>
      </c>
      <c r="B21704" t="s">
        <v>36241</v>
      </c>
      <c r="C21704" t="s">
        <v>36242</v>
      </c>
      <c r="D21704" t="s">
        <v>24394</v>
      </c>
      <c r="E21704" t="s">
        <v>24395</v>
      </c>
      <c r="F21704" t="s">
        <v>25041</v>
      </c>
    </row>
    <row r="21705" spans="1:6" x14ac:dyDescent="0.2">
      <c r="A21705" t="s">
        <v>31410</v>
      </c>
      <c r="B21705" t="s">
        <v>36241</v>
      </c>
      <c r="C21705" t="s">
        <v>36242</v>
      </c>
      <c r="D21705" t="s">
        <v>2449</v>
      </c>
      <c r="E21705" t="s">
        <v>2450</v>
      </c>
      <c r="F21705" t="s">
        <v>34752</v>
      </c>
    </row>
    <row r="21706" spans="1:6" x14ac:dyDescent="0.2">
      <c r="A21706" t="s">
        <v>31410</v>
      </c>
      <c r="B21706" t="s">
        <v>36241</v>
      </c>
      <c r="C21706" t="s">
        <v>36242</v>
      </c>
      <c r="D21706" t="s">
        <v>36250</v>
      </c>
      <c r="E21706" t="s">
        <v>36251</v>
      </c>
      <c r="F21706" t="s">
        <v>36252</v>
      </c>
    </row>
    <row r="21707" spans="1:6" x14ac:dyDescent="0.2">
      <c r="A21707" t="s">
        <v>31410</v>
      </c>
      <c r="B21707" t="s">
        <v>36241</v>
      </c>
      <c r="C21707" t="s">
        <v>36242</v>
      </c>
      <c r="D21707" t="s">
        <v>36253</v>
      </c>
      <c r="E21707" t="s">
        <v>36254</v>
      </c>
      <c r="F21707" t="s">
        <v>36255</v>
      </c>
    </row>
    <row r="21708" spans="1:6" x14ac:dyDescent="0.2">
      <c r="A21708" t="s">
        <v>31410</v>
      </c>
      <c r="B21708" t="s">
        <v>36241</v>
      </c>
      <c r="C21708" t="s">
        <v>36242</v>
      </c>
      <c r="D21708" t="s">
        <v>36256</v>
      </c>
      <c r="E21708" t="s">
        <v>36257</v>
      </c>
      <c r="F21708" t="s">
        <v>36258</v>
      </c>
    </row>
    <row r="21709" spans="1:6" x14ac:dyDescent="0.2">
      <c r="A21709" t="s">
        <v>31410</v>
      </c>
      <c r="B21709" t="s">
        <v>36241</v>
      </c>
      <c r="C21709" t="s">
        <v>36242</v>
      </c>
      <c r="D21709" t="s">
        <v>25042</v>
      </c>
      <c r="E21709" t="s">
        <v>25043</v>
      </c>
      <c r="F21709" t="s">
        <v>36259</v>
      </c>
    </row>
    <row r="21710" spans="1:6" x14ac:dyDescent="0.2">
      <c r="A21710" t="s">
        <v>31410</v>
      </c>
      <c r="B21710" t="s">
        <v>36241</v>
      </c>
      <c r="C21710" t="s">
        <v>36242</v>
      </c>
      <c r="D21710" t="s">
        <v>36260</v>
      </c>
      <c r="E21710" t="s">
        <v>36261</v>
      </c>
      <c r="F21710" t="s">
        <v>36262</v>
      </c>
    </row>
    <row r="21711" spans="1:6" x14ac:dyDescent="0.2">
      <c r="A21711" t="s">
        <v>31410</v>
      </c>
      <c r="B21711" t="s">
        <v>36241</v>
      </c>
      <c r="C21711" t="s">
        <v>36242</v>
      </c>
      <c r="D21711" t="s">
        <v>36263</v>
      </c>
      <c r="E21711" t="s">
        <v>36264</v>
      </c>
      <c r="F21711" t="s">
        <v>36265</v>
      </c>
    </row>
    <row r="21712" spans="1:6" x14ac:dyDescent="0.2">
      <c r="A21712" t="s">
        <v>31410</v>
      </c>
      <c r="B21712" t="s">
        <v>36241</v>
      </c>
      <c r="C21712" t="s">
        <v>36242</v>
      </c>
      <c r="D21712" t="s">
        <v>36266</v>
      </c>
      <c r="E21712" t="s">
        <v>36267</v>
      </c>
      <c r="F21712" t="s">
        <v>36268</v>
      </c>
    </row>
    <row r="21713" spans="1:6" x14ac:dyDescent="0.2">
      <c r="A21713" t="s">
        <v>31410</v>
      </c>
      <c r="B21713" t="s">
        <v>36241</v>
      </c>
      <c r="C21713" t="s">
        <v>36242</v>
      </c>
      <c r="D21713" t="s">
        <v>1896</v>
      </c>
      <c r="E21713" t="s">
        <v>1897</v>
      </c>
      <c r="F21713" t="s">
        <v>36269</v>
      </c>
    </row>
    <row r="21714" spans="1:6" x14ac:dyDescent="0.2">
      <c r="A21714" t="s">
        <v>31410</v>
      </c>
      <c r="B21714" t="s">
        <v>36241</v>
      </c>
      <c r="C21714" t="s">
        <v>36242</v>
      </c>
      <c r="D21714" t="s">
        <v>2477</v>
      </c>
      <c r="E21714" t="s">
        <v>2478</v>
      </c>
      <c r="F21714" t="s">
        <v>2479</v>
      </c>
    </row>
    <row r="21715" spans="1:6" x14ac:dyDescent="0.2">
      <c r="A21715" t="s">
        <v>31410</v>
      </c>
      <c r="B21715" t="s">
        <v>36241</v>
      </c>
      <c r="C21715" t="s">
        <v>36242</v>
      </c>
      <c r="D21715" t="s">
        <v>25045</v>
      </c>
      <c r="E21715" t="s">
        <v>25046</v>
      </c>
      <c r="F21715" t="s">
        <v>25047</v>
      </c>
    </row>
    <row r="21716" spans="1:6" x14ac:dyDescent="0.2">
      <c r="A21716" t="s">
        <v>31410</v>
      </c>
      <c r="B21716" t="s">
        <v>36241</v>
      </c>
      <c r="C21716" t="s">
        <v>36242</v>
      </c>
      <c r="D21716" t="s">
        <v>36270</v>
      </c>
      <c r="E21716" t="s">
        <v>36271</v>
      </c>
      <c r="F21716" t="s">
        <v>36272</v>
      </c>
    </row>
    <row r="21717" spans="1:6" x14ac:dyDescent="0.2">
      <c r="A21717" t="s">
        <v>31410</v>
      </c>
      <c r="B21717" t="s">
        <v>36241</v>
      </c>
      <c r="C21717" t="s">
        <v>36242</v>
      </c>
      <c r="D21717" t="s">
        <v>36273</v>
      </c>
      <c r="E21717" t="s">
        <v>36274</v>
      </c>
      <c r="F21717" t="s">
        <v>36275</v>
      </c>
    </row>
    <row r="21718" spans="1:6" x14ac:dyDescent="0.2">
      <c r="A21718" t="s">
        <v>31410</v>
      </c>
      <c r="B21718" t="s">
        <v>36241</v>
      </c>
      <c r="C21718" t="s">
        <v>36242</v>
      </c>
      <c r="D21718" t="s">
        <v>34759</v>
      </c>
      <c r="E21718" t="s">
        <v>34760</v>
      </c>
      <c r="F21718" t="s">
        <v>34761</v>
      </c>
    </row>
    <row r="21719" spans="1:6" x14ac:dyDescent="0.2">
      <c r="A21719" t="s">
        <v>31410</v>
      </c>
      <c r="B21719" t="s">
        <v>36241</v>
      </c>
      <c r="C21719" t="s">
        <v>36242</v>
      </c>
      <c r="D21719" t="s">
        <v>36276</v>
      </c>
      <c r="E21719" t="s">
        <v>36277</v>
      </c>
      <c r="F21719" t="s">
        <v>36278</v>
      </c>
    </row>
    <row r="21720" spans="1:6" x14ac:dyDescent="0.2">
      <c r="A21720" t="s">
        <v>31410</v>
      </c>
      <c r="B21720" t="s">
        <v>36241</v>
      </c>
      <c r="C21720" t="s">
        <v>36242</v>
      </c>
      <c r="D21720" t="s">
        <v>36279</v>
      </c>
      <c r="E21720" t="s">
        <v>36280</v>
      </c>
      <c r="F21720" t="s">
        <v>36281</v>
      </c>
    </row>
    <row r="21721" spans="1:6" x14ac:dyDescent="0.2">
      <c r="A21721" t="s">
        <v>31410</v>
      </c>
      <c r="B21721" t="s">
        <v>36241</v>
      </c>
      <c r="C21721" t="s">
        <v>36242</v>
      </c>
      <c r="D21721" t="s">
        <v>36282</v>
      </c>
      <c r="E21721" t="s">
        <v>36283</v>
      </c>
      <c r="F21721" t="s">
        <v>36284</v>
      </c>
    </row>
    <row r="21722" spans="1:6" x14ac:dyDescent="0.2">
      <c r="A21722" t="s">
        <v>31410</v>
      </c>
      <c r="B21722" t="s">
        <v>36241</v>
      </c>
      <c r="C21722" t="s">
        <v>36242</v>
      </c>
      <c r="D21722" t="s">
        <v>36285</v>
      </c>
      <c r="E21722" t="s">
        <v>36286</v>
      </c>
      <c r="F21722" t="s">
        <v>36287</v>
      </c>
    </row>
    <row r="21723" spans="1:6" x14ac:dyDescent="0.2">
      <c r="A21723" t="s">
        <v>31410</v>
      </c>
      <c r="B21723" t="s">
        <v>36241</v>
      </c>
      <c r="C21723" t="s">
        <v>36242</v>
      </c>
      <c r="D21723" t="s">
        <v>18605</v>
      </c>
      <c r="E21723" t="s">
        <v>18606</v>
      </c>
      <c r="F21723" t="s">
        <v>18607</v>
      </c>
    </row>
    <row r="21724" spans="1:6" x14ac:dyDescent="0.2">
      <c r="A21724" t="s">
        <v>31410</v>
      </c>
      <c r="B21724" t="s">
        <v>36241</v>
      </c>
      <c r="C21724" t="s">
        <v>36242</v>
      </c>
      <c r="D21724" t="s">
        <v>36288</v>
      </c>
      <c r="E21724" t="s">
        <v>36289</v>
      </c>
      <c r="F21724" t="s">
        <v>36290</v>
      </c>
    </row>
    <row r="21725" spans="1:6" x14ac:dyDescent="0.2">
      <c r="A21725" t="s">
        <v>31410</v>
      </c>
      <c r="B21725" t="s">
        <v>36241</v>
      </c>
      <c r="C21725" t="s">
        <v>36242</v>
      </c>
      <c r="D21725" t="s">
        <v>34763</v>
      </c>
      <c r="E21725" t="s">
        <v>34764</v>
      </c>
      <c r="F21725" t="s">
        <v>34765</v>
      </c>
    </row>
    <row r="21726" spans="1:6" x14ac:dyDescent="0.2">
      <c r="A21726" t="s">
        <v>31410</v>
      </c>
      <c r="B21726" t="s">
        <v>36241</v>
      </c>
      <c r="C21726" t="s">
        <v>36242</v>
      </c>
      <c r="D21726" t="s">
        <v>34766</v>
      </c>
      <c r="E21726" t="s">
        <v>34767</v>
      </c>
      <c r="F21726" t="s">
        <v>34768</v>
      </c>
    </row>
    <row r="21727" spans="1:6" x14ac:dyDescent="0.2">
      <c r="A21727" t="s">
        <v>31410</v>
      </c>
      <c r="B21727" t="s">
        <v>36241</v>
      </c>
      <c r="C21727" t="s">
        <v>36242</v>
      </c>
      <c r="D21727" t="s">
        <v>36291</v>
      </c>
      <c r="E21727" t="s">
        <v>36292</v>
      </c>
      <c r="F21727" t="s">
        <v>36293</v>
      </c>
    </row>
    <row r="21728" spans="1:6" x14ac:dyDescent="0.2">
      <c r="A21728" t="s">
        <v>31410</v>
      </c>
      <c r="B21728" t="s">
        <v>36241</v>
      </c>
      <c r="C21728" t="s">
        <v>36242</v>
      </c>
      <c r="D21728" t="s">
        <v>36294</v>
      </c>
      <c r="E21728" t="s">
        <v>36295</v>
      </c>
      <c r="F21728" t="s">
        <v>36296</v>
      </c>
    </row>
    <row r="21729" spans="1:6" x14ac:dyDescent="0.2">
      <c r="A21729" t="s">
        <v>31410</v>
      </c>
      <c r="B21729" t="s">
        <v>36241</v>
      </c>
      <c r="C21729" t="s">
        <v>36242</v>
      </c>
      <c r="D21729" t="s">
        <v>34769</v>
      </c>
      <c r="E21729" t="s">
        <v>34770</v>
      </c>
      <c r="F21729" t="s">
        <v>34771</v>
      </c>
    </row>
    <row r="21730" spans="1:6" x14ac:dyDescent="0.2">
      <c r="A21730" t="s">
        <v>31410</v>
      </c>
      <c r="B21730" t="s">
        <v>36241</v>
      </c>
      <c r="C21730" t="s">
        <v>36242</v>
      </c>
      <c r="D21730" t="s">
        <v>36297</v>
      </c>
      <c r="E21730" t="s">
        <v>36298</v>
      </c>
      <c r="F21730" t="s">
        <v>36299</v>
      </c>
    </row>
    <row r="21731" spans="1:6" x14ac:dyDescent="0.2">
      <c r="A21731" t="s">
        <v>31410</v>
      </c>
      <c r="B21731" t="s">
        <v>36241</v>
      </c>
      <c r="C21731" t="s">
        <v>36242</v>
      </c>
      <c r="D21731" t="s">
        <v>34776</v>
      </c>
      <c r="E21731" t="s">
        <v>34777</v>
      </c>
      <c r="F21731" t="s">
        <v>34778</v>
      </c>
    </row>
    <row r="21732" spans="1:6" x14ac:dyDescent="0.2">
      <c r="A21732" t="s">
        <v>31410</v>
      </c>
      <c r="B21732" t="s">
        <v>36241</v>
      </c>
      <c r="C21732" t="s">
        <v>36242</v>
      </c>
      <c r="D21732" t="s">
        <v>34782</v>
      </c>
      <c r="E21732" t="s">
        <v>34783</v>
      </c>
      <c r="F21732" t="s">
        <v>36300</v>
      </c>
    </row>
    <row r="21733" spans="1:6" x14ac:dyDescent="0.2">
      <c r="A21733" t="s">
        <v>31410</v>
      </c>
      <c r="B21733" t="s">
        <v>36241</v>
      </c>
      <c r="C21733" t="s">
        <v>36242</v>
      </c>
      <c r="D21733" t="s">
        <v>20497</v>
      </c>
      <c r="E21733" t="s">
        <v>20498</v>
      </c>
      <c r="F21733" t="s">
        <v>20499</v>
      </c>
    </row>
    <row r="21734" spans="1:6" x14ac:dyDescent="0.2">
      <c r="A21734" t="s">
        <v>31410</v>
      </c>
      <c r="B21734" t="s">
        <v>36241</v>
      </c>
      <c r="C21734" t="s">
        <v>36242</v>
      </c>
      <c r="D21734" t="s">
        <v>34785</v>
      </c>
      <c r="E21734" t="s">
        <v>34786</v>
      </c>
      <c r="F21734" t="s">
        <v>34787</v>
      </c>
    </row>
    <row r="21735" spans="1:6" x14ac:dyDescent="0.2">
      <c r="A21735" t="s">
        <v>31410</v>
      </c>
      <c r="B21735" t="s">
        <v>36241</v>
      </c>
      <c r="C21735" t="s">
        <v>36242</v>
      </c>
      <c r="D21735" t="s">
        <v>20500</v>
      </c>
      <c r="E21735" t="s">
        <v>20501</v>
      </c>
      <c r="F21735" t="s">
        <v>36301</v>
      </c>
    </row>
    <row r="21736" spans="1:6" x14ac:dyDescent="0.2">
      <c r="A21736" t="s">
        <v>31410</v>
      </c>
      <c r="B21736" t="s">
        <v>36241</v>
      </c>
      <c r="C21736" t="s">
        <v>36242</v>
      </c>
      <c r="D21736" t="s">
        <v>6936</v>
      </c>
      <c r="E21736" t="s">
        <v>6937</v>
      </c>
      <c r="F21736" t="s">
        <v>6938</v>
      </c>
    </row>
    <row r="21737" spans="1:6" x14ac:dyDescent="0.2">
      <c r="A21737" t="s">
        <v>31410</v>
      </c>
      <c r="B21737" t="s">
        <v>36241</v>
      </c>
      <c r="C21737" t="s">
        <v>36242</v>
      </c>
      <c r="D21737" t="s">
        <v>36302</v>
      </c>
      <c r="E21737" t="s">
        <v>36303</v>
      </c>
      <c r="F21737" t="s">
        <v>36304</v>
      </c>
    </row>
    <row r="21738" spans="1:6" x14ac:dyDescent="0.2">
      <c r="A21738" t="s">
        <v>31410</v>
      </c>
      <c r="B21738" t="s">
        <v>36241</v>
      </c>
      <c r="C21738" t="s">
        <v>36242</v>
      </c>
      <c r="D21738" t="s">
        <v>32945</v>
      </c>
      <c r="E21738" t="s">
        <v>32946</v>
      </c>
      <c r="F21738" t="s">
        <v>32947</v>
      </c>
    </row>
    <row r="21739" spans="1:6" x14ac:dyDescent="0.2">
      <c r="A21739" t="s">
        <v>31410</v>
      </c>
      <c r="B21739" t="s">
        <v>36241</v>
      </c>
      <c r="C21739" t="s">
        <v>36242</v>
      </c>
      <c r="D21739" t="s">
        <v>25057</v>
      </c>
      <c r="E21739" t="s">
        <v>25058</v>
      </c>
      <c r="F21739" t="s">
        <v>36305</v>
      </c>
    </row>
    <row r="21740" spans="1:6" x14ac:dyDescent="0.2">
      <c r="A21740" t="s">
        <v>31410</v>
      </c>
      <c r="B21740" t="s">
        <v>36241</v>
      </c>
      <c r="C21740" t="s">
        <v>36242</v>
      </c>
      <c r="D21740" t="s">
        <v>34794</v>
      </c>
      <c r="E21740" t="s">
        <v>34795</v>
      </c>
      <c r="F21740" t="s">
        <v>34796</v>
      </c>
    </row>
    <row r="21741" spans="1:6" x14ac:dyDescent="0.2">
      <c r="A21741" t="s">
        <v>31410</v>
      </c>
      <c r="B21741" t="s">
        <v>36241</v>
      </c>
      <c r="C21741" t="s">
        <v>36242</v>
      </c>
      <c r="D21741" t="s">
        <v>36306</v>
      </c>
      <c r="E21741" t="s">
        <v>36307</v>
      </c>
      <c r="F21741" t="s">
        <v>36308</v>
      </c>
    </row>
    <row r="21742" spans="1:6" x14ac:dyDescent="0.2">
      <c r="A21742" t="s">
        <v>31410</v>
      </c>
      <c r="B21742" t="s">
        <v>36241</v>
      </c>
      <c r="C21742" t="s">
        <v>36242</v>
      </c>
      <c r="D21742" t="s">
        <v>34804</v>
      </c>
      <c r="E21742" t="s">
        <v>34805</v>
      </c>
      <c r="F21742" t="s">
        <v>36309</v>
      </c>
    </row>
    <row r="21743" spans="1:6" x14ac:dyDescent="0.2">
      <c r="A21743" t="s">
        <v>31410</v>
      </c>
      <c r="B21743" t="s">
        <v>36241</v>
      </c>
      <c r="C21743" t="s">
        <v>36242</v>
      </c>
      <c r="D21743" t="s">
        <v>18322</v>
      </c>
      <c r="E21743" t="s">
        <v>18323</v>
      </c>
      <c r="F21743" t="s">
        <v>18324</v>
      </c>
    </row>
    <row r="21744" spans="1:6" x14ac:dyDescent="0.2">
      <c r="A21744" t="s">
        <v>31410</v>
      </c>
      <c r="B21744" t="s">
        <v>36241</v>
      </c>
      <c r="C21744" t="s">
        <v>36242</v>
      </c>
      <c r="D21744" t="s">
        <v>36310</v>
      </c>
      <c r="E21744" t="s">
        <v>36311</v>
      </c>
      <c r="F21744" t="s">
        <v>36312</v>
      </c>
    </row>
    <row r="21745" spans="1:6" x14ac:dyDescent="0.2">
      <c r="A21745" t="s">
        <v>31410</v>
      </c>
      <c r="B21745" t="s">
        <v>36241</v>
      </c>
      <c r="C21745" t="s">
        <v>36242</v>
      </c>
      <c r="D21745" t="s">
        <v>20834</v>
      </c>
      <c r="E21745" t="s">
        <v>20835</v>
      </c>
      <c r="F21745" t="s">
        <v>20836</v>
      </c>
    </row>
    <row r="21746" spans="1:6" x14ac:dyDescent="0.2">
      <c r="A21746" t="s">
        <v>31410</v>
      </c>
      <c r="B21746" t="s">
        <v>36241</v>
      </c>
      <c r="C21746" t="s">
        <v>36242</v>
      </c>
      <c r="D21746" t="s">
        <v>36313</v>
      </c>
      <c r="E21746" t="s">
        <v>36314</v>
      </c>
      <c r="F21746" t="s">
        <v>36315</v>
      </c>
    </row>
    <row r="21747" spans="1:6" x14ac:dyDescent="0.2">
      <c r="A21747" t="s">
        <v>31410</v>
      </c>
      <c r="B21747" t="s">
        <v>36241</v>
      </c>
      <c r="C21747" t="s">
        <v>36242</v>
      </c>
      <c r="D21747" t="s">
        <v>29023</v>
      </c>
      <c r="E21747" t="s">
        <v>29024</v>
      </c>
      <c r="F21747" t="s">
        <v>36316</v>
      </c>
    </row>
    <row r="21748" spans="1:6" x14ac:dyDescent="0.2">
      <c r="A21748" t="s">
        <v>31410</v>
      </c>
      <c r="B21748" t="s">
        <v>36241</v>
      </c>
      <c r="C21748" t="s">
        <v>36242</v>
      </c>
      <c r="D21748" t="s">
        <v>36317</v>
      </c>
      <c r="E21748" t="s">
        <v>36318</v>
      </c>
      <c r="F21748" t="s">
        <v>36319</v>
      </c>
    </row>
    <row r="21749" spans="1:6" x14ac:dyDescent="0.2">
      <c r="A21749" t="s">
        <v>31410</v>
      </c>
      <c r="B21749" t="s">
        <v>36241</v>
      </c>
      <c r="C21749" t="s">
        <v>36242</v>
      </c>
      <c r="D21749" t="s">
        <v>34818</v>
      </c>
      <c r="E21749" t="s">
        <v>34819</v>
      </c>
      <c r="F21749" t="s">
        <v>34820</v>
      </c>
    </row>
    <row r="21750" spans="1:6" x14ac:dyDescent="0.2">
      <c r="A21750" t="s">
        <v>31410</v>
      </c>
      <c r="B21750" t="s">
        <v>36241</v>
      </c>
      <c r="C21750" t="s">
        <v>36242</v>
      </c>
      <c r="D21750" t="s">
        <v>36320</v>
      </c>
      <c r="E21750" t="s">
        <v>36321</v>
      </c>
      <c r="F21750" t="s">
        <v>36322</v>
      </c>
    </row>
    <row r="21751" spans="1:6" x14ac:dyDescent="0.2">
      <c r="A21751" t="s">
        <v>31410</v>
      </c>
      <c r="B21751" t="s">
        <v>36241</v>
      </c>
      <c r="C21751" t="s">
        <v>36242</v>
      </c>
      <c r="D21751" t="s">
        <v>36323</v>
      </c>
      <c r="E21751" t="s">
        <v>36324</v>
      </c>
      <c r="F21751" t="s">
        <v>36325</v>
      </c>
    </row>
    <row r="21752" spans="1:6" x14ac:dyDescent="0.2">
      <c r="A21752" t="s">
        <v>31410</v>
      </c>
      <c r="B21752" t="s">
        <v>36241</v>
      </c>
      <c r="C21752" t="s">
        <v>36242</v>
      </c>
      <c r="D21752" t="s">
        <v>34821</v>
      </c>
      <c r="E21752" t="s">
        <v>34822</v>
      </c>
      <c r="F21752" t="s">
        <v>34823</v>
      </c>
    </row>
    <row r="21753" spans="1:6" x14ac:dyDescent="0.2">
      <c r="A21753" t="s">
        <v>31410</v>
      </c>
      <c r="B21753" t="s">
        <v>36241</v>
      </c>
      <c r="C21753" t="s">
        <v>36242</v>
      </c>
      <c r="D21753" t="s">
        <v>36326</v>
      </c>
      <c r="E21753" t="s">
        <v>36327</v>
      </c>
      <c r="F21753" t="s">
        <v>36328</v>
      </c>
    </row>
    <row r="21754" spans="1:6" x14ac:dyDescent="0.2">
      <c r="A21754" t="s">
        <v>31410</v>
      </c>
      <c r="B21754" t="s">
        <v>36241</v>
      </c>
      <c r="C21754" t="s">
        <v>36242</v>
      </c>
      <c r="D21754" t="s">
        <v>36329</v>
      </c>
      <c r="E21754" t="s">
        <v>36330</v>
      </c>
      <c r="F21754" t="s">
        <v>36331</v>
      </c>
    </row>
    <row r="21755" spans="1:6" x14ac:dyDescent="0.2">
      <c r="A21755" t="s">
        <v>31410</v>
      </c>
      <c r="B21755" t="s">
        <v>36241</v>
      </c>
      <c r="C21755" t="s">
        <v>36242</v>
      </c>
      <c r="D21755" t="s">
        <v>34837</v>
      </c>
      <c r="E21755" t="s">
        <v>34838</v>
      </c>
      <c r="F21755" t="s">
        <v>36332</v>
      </c>
    </row>
    <row r="21756" spans="1:6" x14ac:dyDescent="0.2">
      <c r="A21756" t="s">
        <v>31410</v>
      </c>
      <c r="B21756" t="s">
        <v>36241</v>
      </c>
      <c r="C21756" t="s">
        <v>36242</v>
      </c>
      <c r="D21756" t="s">
        <v>25066</v>
      </c>
      <c r="E21756" t="s">
        <v>25067</v>
      </c>
      <c r="F21756" t="s">
        <v>25068</v>
      </c>
    </row>
    <row r="21757" spans="1:6" x14ac:dyDescent="0.2">
      <c r="A21757" t="s">
        <v>31410</v>
      </c>
      <c r="B21757" t="s">
        <v>36241</v>
      </c>
      <c r="C21757" t="s">
        <v>36242</v>
      </c>
      <c r="D21757" t="s">
        <v>36333</v>
      </c>
      <c r="E21757" t="s">
        <v>36334</v>
      </c>
      <c r="F21757" t="s">
        <v>36335</v>
      </c>
    </row>
    <row r="21758" spans="1:6" x14ac:dyDescent="0.2">
      <c r="A21758" t="s">
        <v>31410</v>
      </c>
      <c r="B21758" t="s">
        <v>36241</v>
      </c>
      <c r="C21758" t="s">
        <v>36242</v>
      </c>
      <c r="D21758" t="s">
        <v>36336</v>
      </c>
      <c r="E21758" t="s">
        <v>36337</v>
      </c>
      <c r="F21758" t="s">
        <v>36338</v>
      </c>
    </row>
    <row r="21759" spans="1:6" x14ac:dyDescent="0.2">
      <c r="A21759" t="s">
        <v>31410</v>
      </c>
      <c r="B21759" t="s">
        <v>36241</v>
      </c>
      <c r="C21759" t="s">
        <v>36242</v>
      </c>
      <c r="D21759" t="s">
        <v>34846</v>
      </c>
      <c r="E21759" t="s">
        <v>34847</v>
      </c>
      <c r="F21759" t="s">
        <v>34848</v>
      </c>
    </row>
    <row r="21760" spans="1:6" x14ac:dyDescent="0.2">
      <c r="A21760" t="s">
        <v>31410</v>
      </c>
      <c r="B21760" t="s">
        <v>36241</v>
      </c>
      <c r="C21760" t="s">
        <v>36242</v>
      </c>
      <c r="D21760" t="s">
        <v>36339</v>
      </c>
      <c r="E21760" t="s">
        <v>36340</v>
      </c>
      <c r="F21760" t="s">
        <v>36341</v>
      </c>
    </row>
    <row r="21761" spans="1:6" x14ac:dyDescent="0.2">
      <c r="A21761" t="s">
        <v>31410</v>
      </c>
      <c r="B21761" t="s">
        <v>36241</v>
      </c>
      <c r="C21761" t="s">
        <v>36242</v>
      </c>
      <c r="D21761" t="s">
        <v>36342</v>
      </c>
      <c r="E21761" t="s">
        <v>36343</v>
      </c>
      <c r="F21761" t="s">
        <v>36344</v>
      </c>
    </row>
    <row r="21762" spans="1:6" x14ac:dyDescent="0.2">
      <c r="A21762" t="s">
        <v>31410</v>
      </c>
      <c r="B21762" t="s">
        <v>36241</v>
      </c>
      <c r="C21762" t="s">
        <v>36242</v>
      </c>
      <c r="D21762" t="s">
        <v>36345</v>
      </c>
      <c r="E21762" t="s">
        <v>36346</v>
      </c>
      <c r="F21762" t="s">
        <v>36347</v>
      </c>
    </row>
    <row r="21763" spans="1:6" x14ac:dyDescent="0.2">
      <c r="A21763" t="s">
        <v>31410</v>
      </c>
      <c r="B21763" t="s">
        <v>36241</v>
      </c>
      <c r="C21763" t="s">
        <v>36242</v>
      </c>
      <c r="D21763" t="s">
        <v>36348</v>
      </c>
      <c r="E21763" t="s">
        <v>36349</v>
      </c>
      <c r="F21763" t="s">
        <v>36350</v>
      </c>
    </row>
    <row r="21764" spans="1:6" x14ac:dyDescent="0.2">
      <c r="A21764" t="s">
        <v>31410</v>
      </c>
      <c r="B21764" t="s">
        <v>36241</v>
      </c>
      <c r="C21764" t="s">
        <v>36242</v>
      </c>
      <c r="D21764" t="s">
        <v>36351</v>
      </c>
      <c r="E21764" t="s">
        <v>36352</v>
      </c>
      <c r="F21764" t="s">
        <v>36353</v>
      </c>
    </row>
    <row r="21765" spans="1:6" x14ac:dyDescent="0.2">
      <c r="A21765" t="s">
        <v>31410</v>
      </c>
      <c r="B21765" t="s">
        <v>36241</v>
      </c>
      <c r="C21765" t="s">
        <v>36242</v>
      </c>
      <c r="D21765" t="s">
        <v>36354</v>
      </c>
      <c r="E21765" t="s">
        <v>36355</v>
      </c>
      <c r="F21765" t="s">
        <v>36356</v>
      </c>
    </row>
    <row r="21766" spans="1:6" x14ac:dyDescent="0.2">
      <c r="A21766" t="s">
        <v>31410</v>
      </c>
      <c r="B21766" t="s">
        <v>36241</v>
      </c>
      <c r="C21766" t="s">
        <v>36242</v>
      </c>
      <c r="D21766" t="s">
        <v>7913</v>
      </c>
      <c r="E21766" t="s">
        <v>7914</v>
      </c>
      <c r="F21766" t="s">
        <v>36357</v>
      </c>
    </row>
    <row r="21767" spans="1:6" x14ac:dyDescent="0.2">
      <c r="A21767" t="s">
        <v>31410</v>
      </c>
      <c r="B21767" t="s">
        <v>36241</v>
      </c>
      <c r="C21767" t="s">
        <v>36242</v>
      </c>
      <c r="D21767" t="s">
        <v>36358</v>
      </c>
      <c r="E21767" t="s">
        <v>36359</v>
      </c>
      <c r="F21767" t="s">
        <v>36360</v>
      </c>
    </row>
    <row r="21768" spans="1:6" x14ac:dyDescent="0.2">
      <c r="A21768" t="s">
        <v>31410</v>
      </c>
      <c r="B21768" t="s">
        <v>36241</v>
      </c>
      <c r="C21768" t="s">
        <v>36242</v>
      </c>
      <c r="D21768" t="s">
        <v>16523</v>
      </c>
      <c r="E21768" t="s">
        <v>16524</v>
      </c>
      <c r="F21768" t="s">
        <v>16525</v>
      </c>
    </row>
    <row r="21769" spans="1:6" x14ac:dyDescent="0.2">
      <c r="A21769" t="s">
        <v>31410</v>
      </c>
      <c r="B21769" t="s">
        <v>36241</v>
      </c>
      <c r="C21769" t="s">
        <v>36242</v>
      </c>
      <c r="D21769" t="s">
        <v>36361</v>
      </c>
      <c r="E21769" t="s">
        <v>36362</v>
      </c>
      <c r="F21769" t="s">
        <v>36363</v>
      </c>
    </row>
    <row r="21770" spans="1:6" x14ac:dyDescent="0.2">
      <c r="A21770" t="s">
        <v>31410</v>
      </c>
      <c r="B21770" t="s">
        <v>36241</v>
      </c>
      <c r="C21770" t="s">
        <v>36242</v>
      </c>
      <c r="D21770" t="s">
        <v>36364</v>
      </c>
      <c r="E21770" t="s">
        <v>36365</v>
      </c>
      <c r="F21770" t="s">
        <v>36366</v>
      </c>
    </row>
    <row r="21771" spans="1:6" x14ac:dyDescent="0.2">
      <c r="A21771" t="s">
        <v>31410</v>
      </c>
      <c r="B21771" t="s">
        <v>36241</v>
      </c>
      <c r="C21771" t="s">
        <v>36242</v>
      </c>
      <c r="D21771" t="s">
        <v>2743</v>
      </c>
      <c r="E21771" t="s">
        <v>2744</v>
      </c>
      <c r="F21771" t="s">
        <v>2745</v>
      </c>
    </row>
    <row r="21772" spans="1:6" x14ac:dyDescent="0.2">
      <c r="A21772" t="s">
        <v>31410</v>
      </c>
      <c r="B21772" t="s">
        <v>36241</v>
      </c>
      <c r="C21772" t="s">
        <v>36242</v>
      </c>
      <c r="D21772" t="s">
        <v>36367</v>
      </c>
      <c r="E21772" t="s">
        <v>36368</v>
      </c>
      <c r="F21772" t="s">
        <v>36369</v>
      </c>
    </row>
    <row r="21773" spans="1:6" x14ac:dyDescent="0.2">
      <c r="A21773" t="s">
        <v>31410</v>
      </c>
      <c r="B21773" t="s">
        <v>36241</v>
      </c>
      <c r="C21773" t="s">
        <v>36242</v>
      </c>
      <c r="D21773" t="s">
        <v>36370</v>
      </c>
      <c r="E21773" t="s">
        <v>36371</v>
      </c>
      <c r="F21773" t="s">
        <v>36372</v>
      </c>
    </row>
    <row r="21774" spans="1:6" x14ac:dyDescent="0.2">
      <c r="A21774" t="s">
        <v>31410</v>
      </c>
      <c r="B21774" t="s">
        <v>36241</v>
      </c>
      <c r="C21774" t="s">
        <v>36242</v>
      </c>
      <c r="D21774" t="s">
        <v>36373</v>
      </c>
      <c r="E21774" t="s">
        <v>36374</v>
      </c>
      <c r="F21774" t="s">
        <v>36375</v>
      </c>
    </row>
    <row r="21775" spans="1:6" x14ac:dyDescent="0.2">
      <c r="A21775" t="s">
        <v>31410</v>
      </c>
      <c r="B21775" t="s">
        <v>36241</v>
      </c>
      <c r="C21775" t="s">
        <v>36242</v>
      </c>
      <c r="D21775" t="s">
        <v>24948</v>
      </c>
      <c r="E21775" t="s">
        <v>24949</v>
      </c>
      <c r="F21775" t="s">
        <v>24950</v>
      </c>
    </row>
    <row r="21776" spans="1:6" x14ac:dyDescent="0.2">
      <c r="A21776" t="s">
        <v>31410</v>
      </c>
      <c r="B21776" t="s">
        <v>36241</v>
      </c>
      <c r="C21776" t="s">
        <v>36242</v>
      </c>
      <c r="D21776" t="s">
        <v>36376</v>
      </c>
      <c r="E21776" t="s">
        <v>36377</v>
      </c>
      <c r="F21776" t="s">
        <v>36378</v>
      </c>
    </row>
    <row r="21777" spans="1:6" x14ac:dyDescent="0.2">
      <c r="A21777" t="s">
        <v>31410</v>
      </c>
      <c r="B21777" t="s">
        <v>36241</v>
      </c>
      <c r="C21777" t="s">
        <v>36242</v>
      </c>
      <c r="D21777" t="s">
        <v>36379</v>
      </c>
      <c r="E21777" t="s">
        <v>36380</v>
      </c>
      <c r="F21777" t="s">
        <v>36381</v>
      </c>
    </row>
    <row r="21778" spans="1:6" x14ac:dyDescent="0.2">
      <c r="A21778" t="s">
        <v>31410</v>
      </c>
      <c r="B21778" t="s">
        <v>36241</v>
      </c>
      <c r="C21778" t="s">
        <v>36242</v>
      </c>
      <c r="D21778" t="s">
        <v>36382</v>
      </c>
      <c r="E21778" t="s">
        <v>36383</v>
      </c>
      <c r="F21778" t="s">
        <v>36384</v>
      </c>
    </row>
    <row r="21779" spans="1:6" x14ac:dyDescent="0.2">
      <c r="A21779" t="s">
        <v>31410</v>
      </c>
      <c r="B21779" t="s">
        <v>36241</v>
      </c>
      <c r="C21779" t="s">
        <v>36242</v>
      </c>
      <c r="D21779" t="s">
        <v>20855</v>
      </c>
      <c r="E21779" t="s">
        <v>20856</v>
      </c>
      <c r="F21779" t="s">
        <v>20857</v>
      </c>
    </row>
    <row r="21780" spans="1:6" x14ac:dyDescent="0.2">
      <c r="A21780" t="s">
        <v>31410</v>
      </c>
      <c r="B21780" t="s">
        <v>36241</v>
      </c>
      <c r="C21780" t="s">
        <v>36242</v>
      </c>
      <c r="D21780" t="s">
        <v>34879</v>
      </c>
      <c r="E21780" t="s">
        <v>34880</v>
      </c>
      <c r="F21780" t="s">
        <v>36385</v>
      </c>
    </row>
    <row r="21781" spans="1:6" x14ac:dyDescent="0.2">
      <c r="A21781" t="s">
        <v>31410</v>
      </c>
      <c r="B21781" t="s">
        <v>36241</v>
      </c>
      <c r="C21781" t="s">
        <v>36242</v>
      </c>
      <c r="D21781" t="s">
        <v>36386</v>
      </c>
      <c r="E21781" t="s">
        <v>36387</v>
      </c>
      <c r="F21781" t="s">
        <v>36388</v>
      </c>
    </row>
    <row r="21782" spans="1:6" x14ac:dyDescent="0.2">
      <c r="A21782" t="s">
        <v>31410</v>
      </c>
      <c r="B21782" t="s">
        <v>36241</v>
      </c>
      <c r="C21782" t="s">
        <v>36242</v>
      </c>
      <c r="D21782" t="s">
        <v>36389</v>
      </c>
      <c r="E21782" t="s">
        <v>36390</v>
      </c>
      <c r="F21782" t="s">
        <v>36391</v>
      </c>
    </row>
    <row r="21783" spans="1:6" x14ac:dyDescent="0.2">
      <c r="A21783" t="s">
        <v>31410</v>
      </c>
      <c r="B21783" t="s">
        <v>36241</v>
      </c>
      <c r="C21783" t="s">
        <v>36242</v>
      </c>
      <c r="D21783" t="s">
        <v>20527</v>
      </c>
      <c r="E21783" t="s">
        <v>20528</v>
      </c>
      <c r="F21783" t="s">
        <v>36392</v>
      </c>
    </row>
    <row r="21784" spans="1:6" x14ac:dyDescent="0.2">
      <c r="A21784" t="s">
        <v>31410</v>
      </c>
      <c r="B21784" t="s">
        <v>36241</v>
      </c>
      <c r="C21784" t="s">
        <v>36242</v>
      </c>
      <c r="D21784" t="s">
        <v>36393</v>
      </c>
      <c r="E21784" t="s">
        <v>36394</v>
      </c>
      <c r="F21784" t="s">
        <v>36395</v>
      </c>
    </row>
    <row r="21785" spans="1:6" x14ac:dyDescent="0.2">
      <c r="A21785" t="s">
        <v>31410</v>
      </c>
      <c r="B21785" t="s">
        <v>36241</v>
      </c>
      <c r="C21785" t="s">
        <v>36242</v>
      </c>
      <c r="D21785" t="s">
        <v>36396</v>
      </c>
      <c r="E21785" t="s">
        <v>36397</v>
      </c>
      <c r="F21785" t="s">
        <v>36398</v>
      </c>
    </row>
    <row r="21786" spans="1:6" x14ac:dyDescent="0.2">
      <c r="A21786" t="s">
        <v>31410</v>
      </c>
      <c r="B21786" t="s">
        <v>36241</v>
      </c>
      <c r="C21786" t="s">
        <v>36242</v>
      </c>
      <c r="D21786" t="s">
        <v>36399</v>
      </c>
      <c r="E21786" t="s">
        <v>36400</v>
      </c>
      <c r="F21786" t="s">
        <v>36401</v>
      </c>
    </row>
    <row r="21787" spans="1:6" x14ac:dyDescent="0.2">
      <c r="A21787" t="s">
        <v>31410</v>
      </c>
      <c r="B21787" t="s">
        <v>36241</v>
      </c>
      <c r="C21787" t="s">
        <v>36242</v>
      </c>
      <c r="D21787" t="s">
        <v>36402</v>
      </c>
      <c r="E21787" t="s">
        <v>36403</v>
      </c>
      <c r="F21787" t="s">
        <v>36404</v>
      </c>
    </row>
    <row r="21788" spans="1:6" x14ac:dyDescent="0.2">
      <c r="A21788" t="s">
        <v>31410</v>
      </c>
      <c r="B21788" t="s">
        <v>36241</v>
      </c>
      <c r="C21788" t="s">
        <v>36242</v>
      </c>
      <c r="D21788" t="s">
        <v>36405</v>
      </c>
      <c r="E21788" t="s">
        <v>36406</v>
      </c>
      <c r="F21788" t="s">
        <v>36407</v>
      </c>
    </row>
    <row r="21789" spans="1:6" x14ac:dyDescent="0.2">
      <c r="A21789" t="s">
        <v>31410</v>
      </c>
      <c r="B21789" t="s">
        <v>36241</v>
      </c>
      <c r="C21789" t="s">
        <v>36242</v>
      </c>
      <c r="D21789" t="s">
        <v>36408</v>
      </c>
      <c r="E21789" t="s">
        <v>36409</v>
      </c>
      <c r="F21789" t="s">
        <v>36410</v>
      </c>
    </row>
    <row r="21790" spans="1:6" x14ac:dyDescent="0.2">
      <c r="A21790" t="s">
        <v>31410</v>
      </c>
      <c r="B21790" t="s">
        <v>36241</v>
      </c>
      <c r="C21790" t="s">
        <v>36242</v>
      </c>
      <c r="D21790" t="s">
        <v>36411</v>
      </c>
      <c r="E21790" t="s">
        <v>36412</v>
      </c>
      <c r="F21790" t="s">
        <v>36413</v>
      </c>
    </row>
    <row r="21791" spans="1:6" x14ac:dyDescent="0.2">
      <c r="A21791" t="s">
        <v>31410</v>
      </c>
      <c r="B21791" t="s">
        <v>36241</v>
      </c>
      <c r="C21791" t="s">
        <v>36242</v>
      </c>
      <c r="D21791" t="s">
        <v>36414</v>
      </c>
      <c r="E21791" t="s">
        <v>36415</v>
      </c>
      <c r="F21791" t="s">
        <v>36416</v>
      </c>
    </row>
    <row r="21792" spans="1:6" x14ac:dyDescent="0.2">
      <c r="A21792" t="s">
        <v>31410</v>
      </c>
      <c r="B21792" t="s">
        <v>36241</v>
      </c>
      <c r="C21792" t="s">
        <v>36242</v>
      </c>
      <c r="D21792" t="s">
        <v>36417</v>
      </c>
      <c r="E21792" t="s">
        <v>36418</v>
      </c>
      <c r="F21792" t="s">
        <v>36419</v>
      </c>
    </row>
    <row r="21793" spans="1:6" x14ac:dyDescent="0.2">
      <c r="A21793" t="s">
        <v>31410</v>
      </c>
      <c r="B21793" t="s">
        <v>36241</v>
      </c>
      <c r="C21793" t="s">
        <v>36242</v>
      </c>
      <c r="D21793" t="s">
        <v>36420</v>
      </c>
      <c r="E21793" t="s">
        <v>36421</v>
      </c>
      <c r="F21793" t="s">
        <v>36422</v>
      </c>
    </row>
    <row r="21794" spans="1:6" x14ac:dyDescent="0.2">
      <c r="A21794" t="s">
        <v>31410</v>
      </c>
      <c r="B21794" t="s">
        <v>36241</v>
      </c>
      <c r="C21794" t="s">
        <v>36242</v>
      </c>
      <c r="D21794" t="s">
        <v>34898</v>
      </c>
      <c r="E21794" t="s">
        <v>34899</v>
      </c>
      <c r="F21794" t="s">
        <v>34900</v>
      </c>
    </row>
    <row r="21795" spans="1:6" x14ac:dyDescent="0.2">
      <c r="A21795" t="s">
        <v>31410</v>
      </c>
      <c r="B21795" t="s">
        <v>36241</v>
      </c>
      <c r="C21795" t="s">
        <v>36242</v>
      </c>
      <c r="D21795" t="s">
        <v>13662</v>
      </c>
      <c r="E21795" t="s">
        <v>13663</v>
      </c>
      <c r="F21795" t="s">
        <v>13664</v>
      </c>
    </row>
    <row r="21796" spans="1:6" x14ac:dyDescent="0.2">
      <c r="A21796" t="s">
        <v>31410</v>
      </c>
      <c r="B21796" t="s">
        <v>36241</v>
      </c>
      <c r="C21796" t="s">
        <v>36242</v>
      </c>
      <c r="D21796" t="s">
        <v>33498</v>
      </c>
      <c r="E21796" t="s">
        <v>33499</v>
      </c>
      <c r="F21796" t="s">
        <v>33500</v>
      </c>
    </row>
    <row r="21797" spans="1:6" x14ac:dyDescent="0.2">
      <c r="A21797" t="s">
        <v>31410</v>
      </c>
      <c r="B21797" t="s">
        <v>36241</v>
      </c>
      <c r="C21797" t="s">
        <v>36242</v>
      </c>
      <c r="D21797" t="s">
        <v>36423</v>
      </c>
      <c r="E21797" t="s">
        <v>36424</v>
      </c>
      <c r="F21797" t="s">
        <v>36425</v>
      </c>
    </row>
    <row r="21798" spans="1:6" x14ac:dyDescent="0.2">
      <c r="A21798" t="s">
        <v>31410</v>
      </c>
      <c r="B21798" t="s">
        <v>36241</v>
      </c>
      <c r="C21798" t="s">
        <v>36242</v>
      </c>
      <c r="D21798" t="s">
        <v>36426</v>
      </c>
      <c r="E21798" t="s">
        <v>36427</v>
      </c>
      <c r="F21798" t="s">
        <v>36428</v>
      </c>
    </row>
    <row r="21799" spans="1:6" x14ac:dyDescent="0.2">
      <c r="A21799" t="s">
        <v>31410</v>
      </c>
      <c r="B21799" t="s">
        <v>36241</v>
      </c>
      <c r="C21799" t="s">
        <v>36242</v>
      </c>
      <c r="D21799" t="s">
        <v>36429</v>
      </c>
      <c r="E21799" t="s">
        <v>36430</v>
      </c>
      <c r="F21799" t="s">
        <v>36431</v>
      </c>
    </row>
    <row r="21800" spans="1:6" x14ac:dyDescent="0.2">
      <c r="A21800" t="s">
        <v>31410</v>
      </c>
      <c r="B21800" t="s">
        <v>36241</v>
      </c>
      <c r="C21800" t="s">
        <v>36242</v>
      </c>
      <c r="D21800" t="s">
        <v>34901</v>
      </c>
      <c r="E21800" t="s">
        <v>34902</v>
      </c>
      <c r="F21800" t="s">
        <v>36432</v>
      </c>
    </row>
    <row r="21801" spans="1:6" x14ac:dyDescent="0.2">
      <c r="A21801" t="s">
        <v>31410</v>
      </c>
      <c r="B21801" t="s">
        <v>36241</v>
      </c>
      <c r="C21801" t="s">
        <v>36242</v>
      </c>
      <c r="D21801" t="s">
        <v>36433</v>
      </c>
      <c r="E21801" t="s">
        <v>36434</v>
      </c>
      <c r="F21801" t="s">
        <v>36435</v>
      </c>
    </row>
    <row r="21802" spans="1:6" x14ac:dyDescent="0.2">
      <c r="A21802" t="s">
        <v>31410</v>
      </c>
      <c r="B21802" t="s">
        <v>36241</v>
      </c>
      <c r="C21802" t="s">
        <v>36242</v>
      </c>
      <c r="D21802" t="s">
        <v>36436</v>
      </c>
      <c r="E21802" t="s">
        <v>36437</v>
      </c>
      <c r="F21802" t="s">
        <v>36438</v>
      </c>
    </row>
    <row r="21803" spans="1:6" x14ac:dyDescent="0.2">
      <c r="A21803" t="s">
        <v>31410</v>
      </c>
      <c r="B21803" t="s">
        <v>36241</v>
      </c>
      <c r="C21803" t="s">
        <v>36242</v>
      </c>
      <c r="D21803" t="s">
        <v>36439</v>
      </c>
      <c r="E21803" t="s">
        <v>36440</v>
      </c>
      <c r="F21803" t="s">
        <v>36441</v>
      </c>
    </row>
    <row r="21804" spans="1:6" x14ac:dyDescent="0.2">
      <c r="A21804" t="s">
        <v>31410</v>
      </c>
      <c r="B21804" t="s">
        <v>36241</v>
      </c>
      <c r="C21804" t="s">
        <v>36242</v>
      </c>
      <c r="D21804" t="s">
        <v>34907</v>
      </c>
      <c r="E21804" t="s">
        <v>34908</v>
      </c>
      <c r="F21804" t="s">
        <v>34909</v>
      </c>
    </row>
    <row r="21805" spans="1:6" x14ac:dyDescent="0.2">
      <c r="A21805" t="s">
        <v>31410</v>
      </c>
      <c r="B21805" t="s">
        <v>36241</v>
      </c>
      <c r="C21805" t="s">
        <v>36242</v>
      </c>
      <c r="D21805" t="s">
        <v>27711</v>
      </c>
      <c r="E21805" t="s">
        <v>27712</v>
      </c>
      <c r="F21805" t="s">
        <v>27713</v>
      </c>
    </row>
    <row r="21806" spans="1:6" x14ac:dyDescent="0.2">
      <c r="A21806" t="s">
        <v>31410</v>
      </c>
      <c r="B21806" t="s">
        <v>36241</v>
      </c>
      <c r="C21806" t="s">
        <v>36242</v>
      </c>
      <c r="D21806" t="s">
        <v>16548</v>
      </c>
      <c r="E21806" t="s">
        <v>16549</v>
      </c>
      <c r="F21806" t="s">
        <v>16550</v>
      </c>
    </row>
    <row r="21807" spans="1:6" x14ac:dyDescent="0.2">
      <c r="A21807" t="s">
        <v>31410</v>
      </c>
      <c r="B21807" t="s">
        <v>36241</v>
      </c>
      <c r="C21807" t="s">
        <v>36242</v>
      </c>
      <c r="D21807" t="s">
        <v>29044</v>
      </c>
      <c r="E21807" t="s">
        <v>29045</v>
      </c>
      <c r="F21807" t="s">
        <v>29046</v>
      </c>
    </row>
    <row r="21808" spans="1:6" x14ac:dyDescent="0.2">
      <c r="A21808" t="s">
        <v>31410</v>
      </c>
      <c r="B21808" t="s">
        <v>36241</v>
      </c>
      <c r="C21808" t="s">
        <v>36242</v>
      </c>
      <c r="D21808" t="s">
        <v>36442</v>
      </c>
      <c r="E21808" t="s">
        <v>36443</v>
      </c>
      <c r="F21808" t="s">
        <v>36444</v>
      </c>
    </row>
    <row r="21809" spans="1:6" x14ac:dyDescent="0.2">
      <c r="A21809" t="s">
        <v>31410</v>
      </c>
      <c r="B21809" t="s">
        <v>36241</v>
      </c>
      <c r="C21809" t="s">
        <v>36242</v>
      </c>
      <c r="D21809" t="s">
        <v>27720</v>
      </c>
      <c r="E21809" t="s">
        <v>27721</v>
      </c>
      <c r="F21809" t="s">
        <v>27722</v>
      </c>
    </row>
    <row r="21810" spans="1:6" x14ac:dyDescent="0.2">
      <c r="A21810" t="s">
        <v>31410</v>
      </c>
      <c r="B21810" t="s">
        <v>36241</v>
      </c>
      <c r="C21810" t="s">
        <v>36242</v>
      </c>
      <c r="D21810" t="s">
        <v>34911</v>
      </c>
      <c r="E21810" t="s">
        <v>34912</v>
      </c>
      <c r="F21810" t="s">
        <v>34913</v>
      </c>
    </row>
    <row r="21811" spans="1:6" x14ac:dyDescent="0.2">
      <c r="A21811" t="s">
        <v>31410</v>
      </c>
      <c r="B21811" t="s">
        <v>36241</v>
      </c>
      <c r="C21811" t="s">
        <v>36242</v>
      </c>
      <c r="D21811" t="s">
        <v>36445</v>
      </c>
      <c r="E21811" t="s">
        <v>36446</v>
      </c>
      <c r="F21811" t="s">
        <v>36447</v>
      </c>
    </row>
    <row r="21812" spans="1:6" x14ac:dyDescent="0.2">
      <c r="A21812" t="s">
        <v>31410</v>
      </c>
      <c r="B21812" t="s">
        <v>36241</v>
      </c>
      <c r="C21812" t="s">
        <v>36242</v>
      </c>
      <c r="D21812" t="s">
        <v>36448</v>
      </c>
      <c r="E21812" t="s">
        <v>36449</v>
      </c>
      <c r="F21812" t="s">
        <v>36450</v>
      </c>
    </row>
    <row r="21813" spans="1:6" x14ac:dyDescent="0.2">
      <c r="A21813" t="s">
        <v>31410</v>
      </c>
      <c r="B21813" t="s">
        <v>36241</v>
      </c>
      <c r="C21813" t="s">
        <v>36242</v>
      </c>
      <c r="D21813" t="s">
        <v>36451</v>
      </c>
      <c r="E21813" t="s">
        <v>36452</v>
      </c>
      <c r="F21813" t="s">
        <v>36453</v>
      </c>
    </row>
    <row r="21814" spans="1:6" x14ac:dyDescent="0.2">
      <c r="A21814" t="s">
        <v>31410</v>
      </c>
      <c r="B21814" t="s">
        <v>36241</v>
      </c>
      <c r="C21814" t="s">
        <v>36242</v>
      </c>
      <c r="D21814" t="s">
        <v>36454</v>
      </c>
      <c r="E21814" t="s">
        <v>36455</v>
      </c>
      <c r="F21814" t="s">
        <v>36456</v>
      </c>
    </row>
    <row r="21815" spans="1:6" x14ac:dyDescent="0.2">
      <c r="A21815" t="s">
        <v>31410</v>
      </c>
      <c r="B21815" t="s">
        <v>36241</v>
      </c>
      <c r="C21815" t="s">
        <v>36242</v>
      </c>
      <c r="D21815" t="s">
        <v>33532</v>
      </c>
      <c r="E21815" t="s">
        <v>33533</v>
      </c>
      <c r="F21815" t="s">
        <v>33534</v>
      </c>
    </row>
    <row r="21816" spans="1:6" x14ac:dyDescent="0.2">
      <c r="A21816" t="s">
        <v>31410</v>
      </c>
      <c r="B21816" t="s">
        <v>36241</v>
      </c>
      <c r="C21816" t="s">
        <v>36242</v>
      </c>
      <c r="D21816" t="s">
        <v>36457</v>
      </c>
      <c r="E21816" t="s">
        <v>36458</v>
      </c>
      <c r="F21816" t="s">
        <v>36459</v>
      </c>
    </row>
    <row r="21817" spans="1:6" x14ac:dyDescent="0.2">
      <c r="A21817" t="s">
        <v>31410</v>
      </c>
      <c r="B21817" t="s">
        <v>36241</v>
      </c>
      <c r="C21817" t="s">
        <v>36242</v>
      </c>
      <c r="D21817" t="s">
        <v>36460</v>
      </c>
      <c r="E21817" t="s">
        <v>36461</v>
      </c>
      <c r="F21817" t="s">
        <v>36462</v>
      </c>
    </row>
    <row r="21818" spans="1:6" x14ac:dyDescent="0.2">
      <c r="A21818" t="s">
        <v>31410</v>
      </c>
      <c r="B21818" t="s">
        <v>36241</v>
      </c>
      <c r="C21818" t="s">
        <v>36242</v>
      </c>
      <c r="D21818" t="s">
        <v>34927</v>
      </c>
      <c r="E21818" t="s">
        <v>34928</v>
      </c>
      <c r="F21818" t="s">
        <v>34929</v>
      </c>
    </row>
    <row r="21819" spans="1:6" x14ac:dyDescent="0.2">
      <c r="A21819" t="s">
        <v>31410</v>
      </c>
      <c r="B21819" t="s">
        <v>36241</v>
      </c>
      <c r="C21819" t="s">
        <v>36242</v>
      </c>
      <c r="D21819" t="s">
        <v>36463</v>
      </c>
      <c r="E21819" t="s">
        <v>36464</v>
      </c>
      <c r="F21819" t="s">
        <v>36465</v>
      </c>
    </row>
    <row r="21820" spans="1:6" x14ac:dyDescent="0.2">
      <c r="A21820" t="s">
        <v>31410</v>
      </c>
      <c r="B21820" t="s">
        <v>36241</v>
      </c>
      <c r="C21820" t="s">
        <v>36242</v>
      </c>
      <c r="D21820" t="s">
        <v>36466</v>
      </c>
      <c r="E21820" t="s">
        <v>36467</v>
      </c>
      <c r="F21820" t="s">
        <v>36468</v>
      </c>
    </row>
    <row r="21821" spans="1:6" x14ac:dyDescent="0.2">
      <c r="A21821" t="s">
        <v>31410</v>
      </c>
      <c r="B21821" t="s">
        <v>36241</v>
      </c>
      <c r="C21821" t="s">
        <v>36242</v>
      </c>
      <c r="D21821" t="s">
        <v>22112</v>
      </c>
      <c r="E21821" t="s">
        <v>22113</v>
      </c>
      <c r="F21821" t="s">
        <v>22114</v>
      </c>
    </row>
    <row r="21822" spans="1:6" x14ac:dyDescent="0.2">
      <c r="A21822" t="s">
        <v>31410</v>
      </c>
      <c r="B21822" t="s">
        <v>36241</v>
      </c>
      <c r="C21822" t="s">
        <v>36242</v>
      </c>
      <c r="D21822" t="s">
        <v>34936</v>
      </c>
      <c r="E21822" t="s">
        <v>34937</v>
      </c>
      <c r="F21822" t="s">
        <v>34938</v>
      </c>
    </row>
    <row r="21823" spans="1:6" x14ac:dyDescent="0.2">
      <c r="A21823" t="s">
        <v>31410</v>
      </c>
      <c r="B21823" t="s">
        <v>36241</v>
      </c>
      <c r="C21823" t="s">
        <v>36242</v>
      </c>
      <c r="D21823" t="s">
        <v>25385</v>
      </c>
      <c r="E21823" t="s">
        <v>34939</v>
      </c>
      <c r="F21823" t="s">
        <v>34940</v>
      </c>
    </row>
    <row r="21824" spans="1:6" x14ac:dyDescent="0.2">
      <c r="A21824" t="s">
        <v>31410</v>
      </c>
      <c r="B21824" t="s">
        <v>36241</v>
      </c>
      <c r="C21824" t="s">
        <v>36242</v>
      </c>
      <c r="D21824" t="s">
        <v>5597</v>
      </c>
      <c r="E21824" t="s">
        <v>5598</v>
      </c>
      <c r="F21824" t="s">
        <v>5599</v>
      </c>
    </row>
    <row r="21825" spans="1:6" x14ac:dyDescent="0.2">
      <c r="A21825" t="s">
        <v>31410</v>
      </c>
      <c r="B21825" t="s">
        <v>36241</v>
      </c>
      <c r="C21825" t="s">
        <v>36242</v>
      </c>
      <c r="D21825" t="s">
        <v>36469</v>
      </c>
      <c r="E21825" t="s">
        <v>36470</v>
      </c>
      <c r="F21825" t="s">
        <v>36471</v>
      </c>
    </row>
    <row r="21826" spans="1:6" x14ac:dyDescent="0.2">
      <c r="A21826" t="s">
        <v>31410</v>
      </c>
      <c r="B21826" t="s">
        <v>36241</v>
      </c>
      <c r="C21826" t="s">
        <v>36242</v>
      </c>
      <c r="D21826" t="s">
        <v>36472</v>
      </c>
      <c r="E21826" t="s">
        <v>36473</v>
      </c>
      <c r="F21826" t="s">
        <v>36474</v>
      </c>
    </row>
    <row r="21827" spans="1:6" x14ac:dyDescent="0.2">
      <c r="A21827" t="s">
        <v>31410</v>
      </c>
      <c r="B21827" t="s">
        <v>36241</v>
      </c>
      <c r="C21827" t="s">
        <v>36242</v>
      </c>
      <c r="D21827" t="s">
        <v>36475</v>
      </c>
      <c r="E21827" t="s">
        <v>36476</v>
      </c>
      <c r="F21827" t="s">
        <v>36477</v>
      </c>
    </row>
    <row r="21828" spans="1:6" x14ac:dyDescent="0.2">
      <c r="A21828" t="s">
        <v>31410</v>
      </c>
      <c r="B21828" t="s">
        <v>36241</v>
      </c>
      <c r="C21828" t="s">
        <v>36242</v>
      </c>
      <c r="D21828" t="s">
        <v>36478</v>
      </c>
      <c r="E21828" t="s">
        <v>36479</v>
      </c>
      <c r="F21828" t="s">
        <v>36480</v>
      </c>
    </row>
    <row r="21829" spans="1:6" x14ac:dyDescent="0.2">
      <c r="A21829" t="s">
        <v>31410</v>
      </c>
      <c r="B21829" t="s">
        <v>36241</v>
      </c>
      <c r="C21829" t="s">
        <v>36242</v>
      </c>
      <c r="D21829" t="s">
        <v>36481</v>
      </c>
      <c r="E21829" t="s">
        <v>36482</v>
      </c>
      <c r="F21829" t="s">
        <v>36483</v>
      </c>
    </row>
    <row r="21830" spans="1:6" x14ac:dyDescent="0.2">
      <c r="A21830" t="s">
        <v>31410</v>
      </c>
      <c r="B21830" t="s">
        <v>36241</v>
      </c>
      <c r="C21830" t="s">
        <v>36242</v>
      </c>
      <c r="D21830" t="s">
        <v>36484</v>
      </c>
      <c r="E21830" t="s">
        <v>36485</v>
      </c>
      <c r="F21830" t="s">
        <v>36486</v>
      </c>
    </row>
    <row r="21831" spans="1:6" x14ac:dyDescent="0.2">
      <c r="A21831" t="s">
        <v>31410</v>
      </c>
      <c r="B21831" t="s">
        <v>36241</v>
      </c>
      <c r="C21831" t="s">
        <v>36242</v>
      </c>
      <c r="D21831" t="s">
        <v>36487</v>
      </c>
      <c r="E21831" t="s">
        <v>36488</v>
      </c>
      <c r="F21831" t="s">
        <v>36489</v>
      </c>
    </row>
    <row r="21832" spans="1:6" x14ac:dyDescent="0.2">
      <c r="A21832" t="s">
        <v>31410</v>
      </c>
      <c r="B21832" t="s">
        <v>36241</v>
      </c>
      <c r="C21832" t="s">
        <v>36242</v>
      </c>
      <c r="D21832" t="s">
        <v>30349</v>
      </c>
      <c r="E21832" t="s">
        <v>30350</v>
      </c>
      <c r="F21832" t="s">
        <v>30351</v>
      </c>
    </row>
    <row r="21833" spans="1:6" x14ac:dyDescent="0.2">
      <c r="A21833" t="s">
        <v>31410</v>
      </c>
      <c r="B21833" t="s">
        <v>36241</v>
      </c>
      <c r="C21833" t="s">
        <v>36242</v>
      </c>
      <c r="D21833" t="s">
        <v>5646</v>
      </c>
      <c r="E21833" t="s">
        <v>5647</v>
      </c>
      <c r="F21833" t="s">
        <v>5648</v>
      </c>
    </row>
    <row r="21834" spans="1:6" x14ac:dyDescent="0.2">
      <c r="A21834" t="s">
        <v>31410</v>
      </c>
      <c r="B21834" t="s">
        <v>36241</v>
      </c>
      <c r="C21834" t="s">
        <v>36242</v>
      </c>
      <c r="D21834" t="s">
        <v>36490</v>
      </c>
      <c r="E21834" t="s">
        <v>36491</v>
      </c>
      <c r="F21834" t="s">
        <v>36492</v>
      </c>
    </row>
    <row r="21835" spans="1:6" x14ac:dyDescent="0.2">
      <c r="A21835" t="s">
        <v>31410</v>
      </c>
      <c r="B21835" t="s">
        <v>36241</v>
      </c>
      <c r="C21835" t="s">
        <v>36242</v>
      </c>
      <c r="D21835" t="s">
        <v>34951</v>
      </c>
      <c r="E21835" t="s">
        <v>34952</v>
      </c>
      <c r="F21835" t="s">
        <v>34953</v>
      </c>
    </row>
    <row r="21836" spans="1:6" x14ac:dyDescent="0.2">
      <c r="A21836" t="s">
        <v>31410</v>
      </c>
      <c r="B21836" t="s">
        <v>36241</v>
      </c>
      <c r="C21836" t="s">
        <v>36242</v>
      </c>
      <c r="D21836" t="s">
        <v>36493</v>
      </c>
      <c r="E21836" t="s">
        <v>36494</v>
      </c>
      <c r="F21836" t="s">
        <v>36495</v>
      </c>
    </row>
    <row r="21837" spans="1:6" x14ac:dyDescent="0.2">
      <c r="A21837" t="s">
        <v>31410</v>
      </c>
      <c r="B21837" t="s">
        <v>36241</v>
      </c>
      <c r="C21837" t="s">
        <v>36242</v>
      </c>
      <c r="D21837" t="s">
        <v>17332</v>
      </c>
      <c r="E21837" t="s">
        <v>17333</v>
      </c>
      <c r="F21837" t="s">
        <v>36496</v>
      </c>
    </row>
    <row r="21838" spans="1:6" x14ac:dyDescent="0.2">
      <c r="A21838" t="s">
        <v>31410</v>
      </c>
      <c r="B21838" t="s">
        <v>36241</v>
      </c>
      <c r="C21838" t="s">
        <v>36242</v>
      </c>
      <c r="D21838" t="s">
        <v>36497</v>
      </c>
      <c r="E21838" t="s">
        <v>36498</v>
      </c>
      <c r="F21838" t="s">
        <v>36499</v>
      </c>
    </row>
    <row r="21839" spans="1:6" x14ac:dyDescent="0.2">
      <c r="A21839" t="s">
        <v>31410</v>
      </c>
      <c r="B21839" t="s">
        <v>36241</v>
      </c>
      <c r="C21839" t="s">
        <v>36242</v>
      </c>
      <c r="D21839" t="s">
        <v>36500</v>
      </c>
      <c r="E21839" t="s">
        <v>36501</v>
      </c>
      <c r="F21839" t="s">
        <v>36502</v>
      </c>
    </row>
    <row r="21840" spans="1:6" x14ac:dyDescent="0.2">
      <c r="A21840" t="s">
        <v>31410</v>
      </c>
      <c r="B21840" t="s">
        <v>36241</v>
      </c>
      <c r="C21840" t="s">
        <v>36242</v>
      </c>
      <c r="D21840" t="s">
        <v>36503</v>
      </c>
      <c r="E21840" t="s">
        <v>36504</v>
      </c>
      <c r="F21840" t="s">
        <v>36505</v>
      </c>
    </row>
    <row r="21841" spans="1:6" x14ac:dyDescent="0.2">
      <c r="A21841" t="s">
        <v>31410</v>
      </c>
      <c r="B21841" t="s">
        <v>36241</v>
      </c>
      <c r="C21841" t="s">
        <v>36242</v>
      </c>
      <c r="D21841" t="s">
        <v>36506</v>
      </c>
      <c r="E21841" t="s">
        <v>36507</v>
      </c>
      <c r="F21841" t="s">
        <v>36508</v>
      </c>
    </row>
    <row r="21842" spans="1:6" x14ac:dyDescent="0.2">
      <c r="A21842" t="s">
        <v>31410</v>
      </c>
      <c r="B21842" t="s">
        <v>36241</v>
      </c>
      <c r="C21842" t="s">
        <v>36242</v>
      </c>
      <c r="D21842" t="s">
        <v>27786</v>
      </c>
      <c r="E21842" t="s">
        <v>27787</v>
      </c>
      <c r="F21842" t="s">
        <v>27788</v>
      </c>
    </row>
    <row r="21843" spans="1:6" x14ac:dyDescent="0.2">
      <c r="A21843" t="s">
        <v>31410</v>
      </c>
      <c r="B21843" t="s">
        <v>36241</v>
      </c>
      <c r="C21843" t="s">
        <v>36242</v>
      </c>
      <c r="D21843" t="s">
        <v>36509</v>
      </c>
      <c r="E21843" t="s">
        <v>36510</v>
      </c>
      <c r="F21843" t="s">
        <v>36511</v>
      </c>
    </row>
    <row r="21844" spans="1:6" x14ac:dyDescent="0.2">
      <c r="A21844" t="s">
        <v>31410</v>
      </c>
      <c r="B21844" t="s">
        <v>36241</v>
      </c>
      <c r="C21844" t="s">
        <v>36242</v>
      </c>
      <c r="D21844" t="s">
        <v>36512</v>
      </c>
      <c r="E21844" t="s">
        <v>36513</v>
      </c>
      <c r="F21844" t="s">
        <v>36514</v>
      </c>
    </row>
    <row r="21845" spans="1:6" x14ac:dyDescent="0.2">
      <c r="A21845" t="s">
        <v>31410</v>
      </c>
      <c r="B21845" t="s">
        <v>36241</v>
      </c>
      <c r="C21845" t="s">
        <v>36242</v>
      </c>
      <c r="D21845" t="s">
        <v>33593</v>
      </c>
      <c r="E21845" t="s">
        <v>33594</v>
      </c>
      <c r="F21845" t="s">
        <v>33595</v>
      </c>
    </row>
    <row r="21846" spans="1:6" x14ac:dyDescent="0.2">
      <c r="A21846" t="s">
        <v>31410</v>
      </c>
      <c r="B21846" t="s">
        <v>36241</v>
      </c>
      <c r="C21846" t="s">
        <v>36242</v>
      </c>
      <c r="D21846" t="s">
        <v>11394</v>
      </c>
      <c r="E21846" t="s">
        <v>11395</v>
      </c>
      <c r="F21846" t="s">
        <v>36515</v>
      </c>
    </row>
    <row r="21847" spans="1:6" x14ac:dyDescent="0.2">
      <c r="A21847" t="s">
        <v>31410</v>
      </c>
      <c r="B21847" t="s">
        <v>36241</v>
      </c>
      <c r="C21847" t="s">
        <v>36242</v>
      </c>
      <c r="D21847" t="s">
        <v>36516</v>
      </c>
      <c r="E21847" t="s">
        <v>36517</v>
      </c>
      <c r="F21847" t="s">
        <v>36518</v>
      </c>
    </row>
    <row r="21848" spans="1:6" x14ac:dyDescent="0.2">
      <c r="A21848" t="s">
        <v>31410</v>
      </c>
      <c r="B21848" t="s">
        <v>36241</v>
      </c>
      <c r="C21848" t="s">
        <v>36242</v>
      </c>
      <c r="D21848" t="s">
        <v>34988</v>
      </c>
      <c r="E21848" t="s">
        <v>34989</v>
      </c>
      <c r="F21848" t="s">
        <v>36519</v>
      </c>
    </row>
    <row r="21849" spans="1:6" x14ac:dyDescent="0.2">
      <c r="A21849" t="s">
        <v>31410</v>
      </c>
      <c r="B21849" t="s">
        <v>36241</v>
      </c>
      <c r="C21849" t="s">
        <v>36242</v>
      </c>
      <c r="D21849" t="s">
        <v>28773</v>
      </c>
      <c r="E21849" t="s">
        <v>28774</v>
      </c>
      <c r="F21849" t="s">
        <v>28775</v>
      </c>
    </row>
    <row r="21850" spans="1:6" x14ac:dyDescent="0.2">
      <c r="A21850" t="s">
        <v>31410</v>
      </c>
      <c r="B21850" t="s">
        <v>36241</v>
      </c>
      <c r="C21850" t="s">
        <v>36242</v>
      </c>
      <c r="D21850" t="s">
        <v>36520</v>
      </c>
      <c r="E21850" t="s">
        <v>36521</v>
      </c>
      <c r="F21850" t="s">
        <v>36522</v>
      </c>
    </row>
    <row r="21851" spans="1:6" x14ac:dyDescent="0.2">
      <c r="A21851" t="s">
        <v>31410</v>
      </c>
      <c r="B21851" t="s">
        <v>36241</v>
      </c>
      <c r="C21851" t="s">
        <v>36242</v>
      </c>
      <c r="D21851" t="s">
        <v>36523</v>
      </c>
      <c r="E21851" t="s">
        <v>36524</v>
      </c>
      <c r="F21851" t="s">
        <v>36525</v>
      </c>
    </row>
    <row r="21852" spans="1:6" x14ac:dyDescent="0.2">
      <c r="A21852" t="s">
        <v>31410</v>
      </c>
      <c r="B21852" t="s">
        <v>36241</v>
      </c>
      <c r="C21852" t="s">
        <v>36242</v>
      </c>
      <c r="D21852" t="s">
        <v>36526</v>
      </c>
      <c r="E21852" t="s">
        <v>36527</v>
      </c>
      <c r="F21852" t="s">
        <v>36528</v>
      </c>
    </row>
    <row r="21853" spans="1:6" x14ac:dyDescent="0.2">
      <c r="A21853" t="s">
        <v>31410</v>
      </c>
      <c r="B21853" t="s">
        <v>36241</v>
      </c>
      <c r="C21853" t="s">
        <v>36242</v>
      </c>
      <c r="D21853" t="s">
        <v>3271</v>
      </c>
      <c r="E21853" t="s">
        <v>3272</v>
      </c>
      <c r="F21853" t="s">
        <v>36529</v>
      </c>
    </row>
    <row r="21854" spans="1:6" x14ac:dyDescent="0.2">
      <c r="A21854" t="s">
        <v>31410</v>
      </c>
      <c r="B21854" t="s">
        <v>36241</v>
      </c>
      <c r="C21854" t="s">
        <v>36242</v>
      </c>
      <c r="D21854" t="s">
        <v>36530</v>
      </c>
      <c r="E21854" t="s">
        <v>36531</v>
      </c>
      <c r="F21854" t="s">
        <v>36532</v>
      </c>
    </row>
    <row r="21855" spans="1:6" x14ac:dyDescent="0.2">
      <c r="A21855" t="s">
        <v>31410</v>
      </c>
      <c r="B21855" t="s">
        <v>36241</v>
      </c>
      <c r="C21855" t="s">
        <v>36242</v>
      </c>
      <c r="D21855" t="s">
        <v>36533</v>
      </c>
      <c r="E21855" t="s">
        <v>36534</v>
      </c>
      <c r="F21855" t="s">
        <v>36535</v>
      </c>
    </row>
    <row r="21856" spans="1:6" x14ac:dyDescent="0.2">
      <c r="A21856" t="s">
        <v>31410</v>
      </c>
      <c r="B21856" t="s">
        <v>36241</v>
      </c>
      <c r="C21856" t="s">
        <v>36242</v>
      </c>
      <c r="D21856" t="s">
        <v>36536</v>
      </c>
      <c r="E21856" t="s">
        <v>36537</v>
      </c>
      <c r="F21856" t="s">
        <v>36538</v>
      </c>
    </row>
    <row r="21857" spans="1:6" x14ac:dyDescent="0.2">
      <c r="A21857" t="s">
        <v>31410</v>
      </c>
      <c r="B21857" t="s">
        <v>36241</v>
      </c>
      <c r="C21857" t="s">
        <v>36242</v>
      </c>
      <c r="D21857" t="s">
        <v>36539</v>
      </c>
      <c r="E21857" t="s">
        <v>36540</v>
      </c>
      <c r="F21857" t="s">
        <v>36541</v>
      </c>
    </row>
    <row r="21858" spans="1:6" x14ac:dyDescent="0.2">
      <c r="A21858" t="s">
        <v>31410</v>
      </c>
      <c r="B21858" t="s">
        <v>36241</v>
      </c>
      <c r="C21858" t="s">
        <v>36242</v>
      </c>
      <c r="D21858" t="s">
        <v>5766</v>
      </c>
      <c r="E21858" t="s">
        <v>5767</v>
      </c>
      <c r="F21858" t="s">
        <v>32516</v>
      </c>
    </row>
    <row r="21859" spans="1:6" x14ac:dyDescent="0.2">
      <c r="A21859" t="s">
        <v>31410</v>
      </c>
      <c r="B21859" t="s">
        <v>36241</v>
      </c>
      <c r="C21859" t="s">
        <v>36242</v>
      </c>
      <c r="D21859" t="s">
        <v>35003</v>
      </c>
      <c r="E21859" t="s">
        <v>35004</v>
      </c>
      <c r="F21859" t="s">
        <v>35005</v>
      </c>
    </row>
    <row r="21860" spans="1:6" x14ac:dyDescent="0.2">
      <c r="A21860" t="s">
        <v>31410</v>
      </c>
      <c r="B21860" t="s">
        <v>36241</v>
      </c>
      <c r="C21860" t="s">
        <v>36242</v>
      </c>
      <c r="D21860" t="s">
        <v>33661</v>
      </c>
      <c r="E21860" t="s">
        <v>33662</v>
      </c>
      <c r="F21860" t="s">
        <v>36542</v>
      </c>
    </row>
    <row r="21861" spans="1:6" x14ac:dyDescent="0.2">
      <c r="A21861" t="s">
        <v>31410</v>
      </c>
      <c r="B21861" t="s">
        <v>36241</v>
      </c>
      <c r="C21861" t="s">
        <v>36242</v>
      </c>
      <c r="D21861" t="s">
        <v>36543</v>
      </c>
      <c r="E21861" t="s">
        <v>36544</v>
      </c>
      <c r="F21861" t="s">
        <v>36545</v>
      </c>
    </row>
    <row r="21862" spans="1:6" x14ac:dyDescent="0.2">
      <c r="A21862" t="s">
        <v>31410</v>
      </c>
      <c r="B21862" t="s">
        <v>36241</v>
      </c>
      <c r="C21862" t="s">
        <v>36242</v>
      </c>
      <c r="D21862" t="s">
        <v>35018</v>
      </c>
      <c r="E21862" t="s">
        <v>35019</v>
      </c>
      <c r="F21862" t="s">
        <v>35020</v>
      </c>
    </row>
    <row r="21863" spans="1:6" x14ac:dyDescent="0.2">
      <c r="A21863" t="s">
        <v>31410</v>
      </c>
      <c r="B21863" t="s">
        <v>36241</v>
      </c>
      <c r="C21863" t="s">
        <v>36242</v>
      </c>
      <c r="D21863" t="s">
        <v>36546</v>
      </c>
      <c r="E21863" t="s">
        <v>36547</v>
      </c>
      <c r="F21863" t="s">
        <v>36548</v>
      </c>
    </row>
    <row r="21864" spans="1:6" x14ac:dyDescent="0.2">
      <c r="A21864" t="s">
        <v>31410</v>
      </c>
      <c r="B21864" t="s">
        <v>36241</v>
      </c>
      <c r="C21864" t="s">
        <v>36242</v>
      </c>
      <c r="D21864" t="s">
        <v>36549</v>
      </c>
      <c r="E21864" t="s">
        <v>36550</v>
      </c>
      <c r="F21864" t="s">
        <v>36551</v>
      </c>
    </row>
    <row r="21865" spans="1:6" x14ac:dyDescent="0.2">
      <c r="A21865" t="s">
        <v>31410</v>
      </c>
      <c r="B21865" t="s">
        <v>36241</v>
      </c>
      <c r="C21865" t="s">
        <v>36242</v>
      </c>
      <c r="D21865" t="s">
        <v>36552</v>
      </c>
      <c r="E21865" t="s">
        <v>36553</v>
      </c>
      <c r="F21865" t="s">
        <v>36554</v>
      </c>
    </row>
    <row r="21866" spans="1:6" x14ac:dyDescent="0.2">
      <c r="A21866" t="s">
        <v>31410</v>
      </c>
      <c r="B21866" t="s">
        <v>36241</v>
      </c>
      <c r="C21866" t="s">
        <v>36242</v>
      </c>
      <c r="D21866" t="s">
        <v>35030</v>
      </c>
      <c r="E21866" t="s">
        <v>35031</v>
      </c>
      <c r="F21866" t="s">
        <v>36555</v>
      </c>
    </row>
    <row r="21867" spans="1:6" x14ac:dyDescent="0.2">
      <c r="A21867" t="s">
        <v>31410</v>
      </c>
      <c r="B21867" t="s">
        <v>36241</v>
      </c>
      <c r="C21867" t="s">
        <v>36242</v>
      </c>
      <c r="D21867" t="s">
        <v>36556</v>
      </c>
      <c r="E21867" t="s">
        <v>36557</v>
      </c>
      <c r="F21867" t="s">
        <v>36558</v>
      </c>
    </row>
    <row r="21868" spans="1:6" x14ac:dyDescent="0.2">
      <c r="A21868" t="s">
        <v>31410</v>
      </c>
      <c r="B21868" t="s">
        <v>36241</v>
      </c>
      <c r="C21868" t="s">
        <v>36242</v>
      </c>
      <c r="D21868" t="s">
        <v>36559</v>
      </c>
      <c r="E21868" t="s">
        <v>36560</v>
      </c>
      <c r="F21868" t="s">
        <v>36561</v>
      </c>
    </row>
    <row r="21869" spans="1:6" x14ac:dyDescent="0.2">
      <c r="A21869" t="s">
        <v>31410</v>
      </c>
      <c r="B21869" t="s">
        <v>36241</v>
      </c>
      <c r="C21869" t="s">
        <v>36242</v>
      </c>
      <c r="D21869" t="s">
        <v>36562</v>
      </c>
      <c r="E21869" t="s">
        <v>36563</v>
      </c>
      <c r="F21869" t="s">
        <v>36564</v>
      </c>
    </row>
    <row r="21870" spans="1:6" x14ac:dyDescent="0.2">
      <c r="A21870" t="s">
        <v>31410</v>
      </c>
      <c r="B21870" t="s">
        <v>36241</v>
      </c>
      <c r="C21870" t="s">
        <v>36242</v>
      </c>
      <c r="D21870" t="s">
        <v>36565</v>
      </c>
      <c r="E21870" t="s">
        <v>36566</v>
      </c>
      <c r="F21870" t="s">
        <v>36567</v>
      </c>
    </row>
    <row r="21871" spans="1:6" x14ac:dyDescent="0.2">
      <c r="A21871" t="s">
        <v>31410</v>
      </c>
      <c r="B21871" t="s">
        <v>36241</v>
      </c>
      <c r="C21871" t="s">
        <v>36242</v>
      </c>
      <c r="D21871" t="s">
        <v>36568</v>
      </c>
      <c r="E21871" t="s">
        <v>36569</v>
      </c>
      <c r="F21871" t="s">
        <v>36570</v>
      </c>
    </row>
    <row r="21872" spans="1:6" x14ac:dyDescent="0.2">
      <c r="A21872" t="s">
        <v>31410</v>
      </c>
      <c r="B21872" t="s">
        <v>36241</v>
      </c>
      <c r="C21872" t="s">
        <v>36242</v>
      </c>
      <c r="D21872" t="s">
        <v>36571</v>
      </c>
      <c r="E21872" t="s">
        <v>36572</v>
      </c>
      <c r="F21872" t="s">
        <v>36573</v>
      </c>
    </row>
    <row r="21873" spans="1:6" x14ac:dyDescent="0.2">
      <c r="A21873" t="s">
        <v>31410</v>
      </c>
      <c r="B21873" t="s">
        <v>36241</v>
      </c>
      <c r="C21873" t="s">
        <v>36242</v>
      </c>
      <c r="D21873" t="s">
        <v>7022</v>
      </c>
      <c r="E21873" t="s">
        <v>7023</v>
      </c>
      <c r="F21873" t="s">
        <v>36574</v>
      </c>
    </row>
    <row r="21874" spans="1:6" x14ac:dyDescent="0.2">
      <c r="A21874" t="s">
        <v>31410</v>
      </c>
      <c r="B21874" t="s">
        <v>36241</v>
      </c>
      <c r="C21874" t="s">
        <v>36242</v>
      </c>
      <c r="D21874" t="s">
        <v>36575</v>
      </c>
      <c r="E21874" t="s">
        <v>36576</v>
      </c>
      <c r="F21874" t="s">
        <v>36577</v>
      </c>
    </row>
    <row r="21875" spans="1:6" x14ac:dyDescent="0.2">
      <c r="A21875" t="s">
        <v>31410</v>
      </c>
      <c r="B21875" t="s">
        <v>36241</v>
      </c>
      <c r="C21875" t="s">
        <v>36242</v>
      </c>
      <c r="D21875" t="s">
        <v>36578</v>
      </c>
      <c r="E21875" t="s">
        <v>36579</v>
      </c>
      <c r="F21875" t="s">
        <v>36580</v>
      </c>
    </row>
    <row r="21876" spans="1:6" x14ac:dyDescent="0.2">
      <c r="A21876" t="s">
        <v>31410</v>
      </c>
      <c r="B21876" t="s">
        <v>36241</v>
      </c>
      <c r="C21876" t="s">
        <v>36242</v>
      </c>
      <c r="D21876" t="s">
        <v>36581</v>
      </c>
      <c r="E21876" t="s">
        <v>36582</v>
      </c>
      <c r="F21876" t="s">
        <v>36583</v>
      </c>
    </row>
    <row r="21877" spans="1:6" x14ac:dyDescent="0.2">
      <c r="A21877" t="s">
        <v>31410</v>
      </c>
      <c r="B21877" t="s">
        <v>36241</v>
      </c>
      <c r="C21877" t="s">
        <v>36242</v>
      </c>
      <c r="D21877" t="s">
        <v>33701</v>
      </c>
      <c r="E21877" t="s">
        <v>33702</v>
      </c>
      <c r="F21877" t="s">
        <v>33703</v>
      </c>
    </row>
    <row r="21878" spans="1:6" x14ac:dyDescent="0.2">
      <c r="A21878" t="s">
        <v>31410</v>
      </c>
      <c r="B21878" t="s">
        <v>36241</v>
      </c>
      <c r="C21878" t="s">
        <v>36242</v>
      </c>
      <c r="D21878" t="s">
        <v>36584</v>
      </c>
      <c r="E21878" t="s">
        <v>36585</v>
      </c>
      <c r="F21878" t="s">
        <v>36586</v>
      </c>
    </row>
    <row r="21879" spans="1:6" x14ac:dyDescent="0.2">
      <c r="A21879" t="s">
        <v>31410</v>
      </c>
      <c r="B21879" t="s">
        <v>36241</v>
      </c>
      <c r="C21879" t="s">
        <v>36242</v>
      </c>
      <c r="D21879" t="s">
        <v>36587</v>
      </c>
      <c r="E21879" t="s">
        <v>36588</v>
      </c>
      <c r="F21879" t="s">
        <v>36589</v>
      </c>
    </row>
    <row r="21880" spans="1:6" x14ac:dyDescent="0.2">
      <c r="A21880" t="s">
        <v>31410</v>
      </c>
      <c r="B21880" t="s">
        <v>36241</v>
      </c>
      <c r="C21880" t="s">
        <v>36242</v>
      </c>
      <c r="D21880" t="s">
        <v>35045</v>
      </c>
      <c r="E21880" t="s">
        <v>35046</v>
      </c>
      <c r="F21880" t="s">
        <v>35047</v>
      </c>
    </row>
    <row r="21881" spans="1:6" x14ac:dyDescent="0.2">
      <c r="A21881" t="s">
        <v>31410</v>
      </c>
      <c r="B21881" t="s">
        <v>36241</v>
      </c>
      <c r="C21881" t="s">
        <v>36242</v>
      </c>
      <c r="D21881" t="s">
        <v>36590</v>
      </c>
      <c r="E21881" t="s">
        <v>36591</v>
      </c>
      <c r="F21881" t="s">
        <v>36592</v>
      </c>
    </row>
    <row r="21882" spans="1:6" x14ac:dyDescent="0.2">
      <c r="A21882" t="s">
        <v>31410</v>
      </c>
      <c r="B21882" t="s">
        <v>36241</v>
      </c>
      <c r="C21882" t="s">
        <v>36242</v>
      </c>
      <c r="D21882" t="s">
        <v>35052</v>
      </c>
      <c r="E21882" t="s">
        <v>35053</v>
      </c>
      <c r="F21882" t="s">
        <v>35054</v>
      </c>
    </row>
    <row r="21883" spans="1:6" x14ac:dyDescent="0.2">
      <c r="A21883" t="s">
        <v>31410</v>
      </c>
      <c r="B21883" t="s">
        <v>36241</v>
      </c>
      <c r="C21883" t="s">
        <v>36242</v>
      </c>
      <c r="D21883" t="s">
        <v>36593</v>
      </c>
      <c r="E21883" t="s">
        <v>36594</v>
      </c>
      <c r="F21883" t="s">
        <v>36595</v>
      </c>
    </row>
    <row r="21884" spans="1:6" x14ac:dyDescent="0.2">
      <c r="A21884" t="s">
        <v>31410</v>
      </c>
      <c r="B21884" t="s">
        <v>36241</v>
      </c>
      <c r="C21884" t="s">
        <v>36242</v>
      </c>
      <c r="D21884" t="s">
        <v>35055</v>
      </c>
      <c r="E21884" t="s">
        <v>35056</v>
      </c>
      <c r="F21884" t="s">
        <v>35057</v>
      </c>
    </row>
    <row r="21885" spans="1:6" x14ac:dyDescent="0.2">
      <c r="A21885" t="s">
        <v>31410</v>
      </c>
      <c r="B21885" t="s">
        <v>36241</v>
      </c>
      <c r="C21885" t="s">
        <v>36242</v>
      </c>
      <c r="D21885" t="s">
        <v>35061</v>
      </c>
      <c r="E21885" t="s">
        <v>35062</v>
      </c>
      <c r="F21885" t="s">
        <v>35063</v>
      </c>
    </row>
    <row r="21886" spans="1:6" x14ac:dyDescent="0.2">
      <c r="A21886" t="s">
        <v>31410</v>
      </c>
      <c r="B21886" t="s">
        <v>36241</v>
      </c>
      <c r="C21886" t="s">
        <v>36242</v>
      </c>
      <c r="D21886" t="s">
        <v>36596</v>
      </c>
      <c r="E21886" t="s">
        <v>36597</v>
      </c>
      <c r="F21886" t="s">
        <v>36598</v>
      </c>
    </row>
    <row r="21887" spans="1:6" x14ac:dyDescent="0.2">
      <c r="A21887" t="s">
        <v>31410</v>
      </c>
      <c r="B21887" t="s">
        <v>36241</v>
      </c>
      <c r="C21887" t="s">
        <v>36242</v>
      </c>
      <c r="D21887" t="s">
        <v>36599</v>
      </c>
      <c r="E21887" t="s">
        <v>36600</v>
      </c>
      <c r="F21887" t="s">
        <v>36601</v>
      </c>
    </row>
    <row r="21888" spans="1:6" x14ac:dyDescent="0.2">
      <c r="A21888" t="s">
        <v>31410</v>
      </c>
      <c r="B21888" t="s">
        <v>36241</v>
      </c>
      <c r="C21888" t="s">
        <v>36242</v>
      </c>
      <c r="D21888" t="s">
        <v>18464</v>
      </c>
      <c r="E21888" t="s">
        <v>18465</v>
      </c>
      <c r="F21888" t="s">
        <v>36602</v>
      </c>
    </row>
    <row r="21889" spans="1:6" x14ac:dyDescent="0.2">
      <c r="A21889" t="s">
        <v>31410</v>
      </c>
      <c r="B21889" t="s">
        <v>36241</v>
      </c>
      <c r="C21889" t="s">
        <v>36242</v>
      </c>
      <c r="D21889" t="s">
        <v>35079</v>
      </c>
      <c r="E21889" t="s">
        <v>35080</v>
      </c>
      <c r="F21889" t="s">
        <v>35081</v>
      </c>
    </row>
    <row r="21890" spans="1:6" x14ac:dyDescent="0.2">
      <c r="A21890" t="s">
        <v>31410</v>
      </c>
      <c r="B21890" t="s">
        <v>36241</v>
      </c>
      <c r="C21890" t="s">
        <v>36242</v>
      </c>
      <c r="D21890" t="s">
        <v>36603</v>
      </c>
      <c r="E21890" t="s">
        <v>36604</v>
      </c>
      <c r="F21890" t="s">
        <v>36605</v>
      </c>
    </row>
    <row r="21891" spans="1:6" x14ac:dyDescent="0.2">
      <c r="A21891" t="s">
        <v>31410</v>
      </c>
      <c r="B21891" t="s">
        <v>36241</v>
      </c>
      <c r="C21891" t="s">
        <v>36242</v>
      </c>
      <c r="D21891" t="s">
        <v>36606</v>
      </c>
      <c r="E21891" t="s">
        <v>36607</v>
      </c>
      <c r="F21891" t="s">
        <v>36608</v>
      </c>
    </row>
    <row r="21892" spans="1:6" x14ac:dyDescent="0.2">
      <c r="A21892" t="s">
        <v>31410</v>
      </c>
      <c r="B21892" t="s">
        <v>36241</v>
      </c>
      <c r="C21892" t="s">
        <v>36242</v>
      </c>
      <c r="D21892" t="s">
        <v>35098</v>
      </c>
      <c r="E21892" t="s">
        <v>35099</v>
      </c>
      <c r="F21892" t="s">
        <v>35100</v>
      </c>
    </row>
    <row r="21893" spans="1:6" x14ac:dyDescent="0.2">
      <c r="A21893" t="s">
        <v>31410</v>
      </c>
      <c r="B21893" t="s">
        <v>36241</v>
      </c>
      <c r="C21893" t="s">
        <v>36242</v>
      </c>
      <c r="D21893" t="s">
        <v>3459</v>
      </c>
      <c r="E21893" t="s">
        <v>3460</v>
      </c>
      <c r="F21893" t="s">
        <v>3461</v>
      </c>
    </row>
    <row r="21894" spans="1:6" x14ac:dyDescent="0.2">
      <c r="A21894" t="s">
        <v>31410</v>
      </c>
      <c r="B21894" t="s">
        <v>36241</v>
      </c>
      <c r="C21894" t="s">
        <v>36242</v>
      </c>
      <c r="D21894" t="s">
        <v>23923</v>
      </c>
      <c r="E21894" t="s">
        <v>23924</v>
      </c>
      <c r="F21894" t="s">
        <v>23925</v>
      </c>
    </row>
    <row r="21895" spans="1:6" x14ac:dyDescent="0.2">
      <c r="A21895" t="s">
        <v>31410</v>
      </c>
      <c r="B21895" t="s">
        <v>36241</v>
      </c>
      <c r="C21895" t="s">
        <v>36242</v>
      </c>
      <c r="D21895" t="s">
        <v>36609</v>
      </c>
      <c r="E21895" t="s">
        <v>36610</v>
      </c>
      <c r="F21895" t="s">
        <v>36611</v>
      </c>
    </row>
    <row r="21896" spans="1:6" x14ac:dyDescent="0.2">
      <c r="A21896" t="s">
        <v>31410</v>
      </c>
      <c r="B21896" t="s">
        <v>36241</v>
      </c>
      <c r="C21896" t="s">
        <v>36242</v>
      </c>
      <c r="D21896" t="s">
        <v>36612</v>
      </c>
      <c r="E21896" t="s">
        <v>36613</v>
      </c>
      <c r="F21896" t="s">
        <v>36614</v>
      </c>
    </row>
    <row r="21897" spans="1:6" x14ac:dyDescent="0.2">
      <c r="A21897" t="s">
        <v>31410</v>
      </c>
      <c r="B21897" t="s">
        <v>36241</v>
      </c>
      <c r="C21897" t="s">
        <v>36242</v>
      </c>
      <c r="D21897" t="s">
        <v>36615</v>
      </c>
      <c r="E21897" t="s">
        <v>36616</v>
      </c>
      <c r="F21897" t="s">
        <v>36617</v>
      </c>
    </row>
    <row r="21898" spans="1:6" x14ac:dyDescent="0.2">
      <c r="A21898" t="s">
        <v>31410</v>
      </c>
      <c r="B21898" t="s">
        <v>36241</v>
      </c>
      <c r="C21898" t="s">
        <v>36242</v>
      </c>
      <c r="D21898" t="s">
        <v>36618</v>
      </c>
      <c r="E21898" t="s">
        <v>36619</v>
      </c>
      <c r="F21898" t="s">
        <v>36620</v>
      </c>
    </row>
    <row r="21899" spans="1:6" x14ac:dyDescent="0.2">
      <c r="A21899" t="s">
        <v>31410</v>
      </c>
      <c r="B21899" t="s">
        <v>36241</v>
      </c>
      <c r="C21899" t="s">
        <v>36242</v>
      </c>
      <c r="D21899" t="s">
        <v>35116</v>
      </c>
      <c r="E21899" t="s">
        <v>35117</v>
      </c>
      <c r="F21899" t="s">
        <v>35118</v>
      </c>
    </row>
    <row r="21900" spans="1:6" x14ac:dyDescent="0.2">
      <c r="A21900" t="s">
        <v>31410</v>
      </c>
      <c r="B21900" t="s">
        <v>36241</v>
      </c>
      <c r="C21900" t="s">
        <v>36242</v>
      </c>
      <c r="D21900" t="s">
        <v>36621</v>
      </c>
      <c r="E21900" t="s">
        <v>36622</v>
      </c>
      <c r="F21900" t="s">
        <v>36623</v>
      </c>
    </row>
    <row r="21901" spans="1:6" x14ac:dyDescent="0.2">
      <c r="A21901" t="s">
        <v>31410</v>
      </c>
      <c r="B21901" t="s">
        <v>36241</v>
      </c>
      <c r="C21901" t="s">
        <v>36242</v>
      </c>
      <c r="D21901" t="s">
        <v>36624</v>
      </c>
      <c r="E21901" t="s">
        <v>36625</v>
      </c>
      <c r="F21901" t="s">
        <v>36626</v>
      </c>
    </row>
    <row r="21902" spans="1:6" x14ac:dyDescent="0.2">
      <c r="A21902" t="s">
        <v>31410</v>
      </c>
      <c r="B21902" t="s">
        <v>36241</v>
      </c>
      <c r="C21902" t="s">
        <v>36242</v>
      </c>
      <c r="D21902" t="s">
        <v>36627</v>
      </c>
      <c r="E21902" t="s">
        <v>36628</v>
      </c>
      <c r="F21902" t="s">
        <v>36629</v>
      </c>
    </row>
    <row r="21903" spans="1:6" x14ac:dyDescent="0.2">
      <c r="A21903" t="s">
        <v>31410</v>
      </c>
      <c r="B21903" t="s">
        <v>36241</v>
      </c>
      <c r="C21903" t="s">
        <v>36242</v>
      </c>
      <c r="D21903" t="s">
        <v>36630</v>
      </c>
      <c r="E21903" t="s">
        <v>36631</v>
      </c>
      <c r="F21903" t="s">
        <v>36632</v>
      </c>
    </row>
    <row r="21904" spans="1:6" x14ac:dyDescent="0.2">
      <c r="A21904" t="s">
        <v>31410</v>
      </c>
      <c r="B21904" t="s">
        <v>36241</v>
      </c>
      <c r="C21904" t="s">
        <v>36242</v>
      </c>
      <c r="D21904" t="s">
        <v>35143</v>
      </c>
      <c r="E21904" t="s">
        <v>35144</v>
      </c>
      <c r="F21904" t="s">
        <v>36633</v>
      </c>
    </row>
    <row r="21905" spans="1:6" x14ac:dyDescent="0.2">
      <c r="A21905" t="s">
        <v>31410</v>
      </c>
      <c r="B21905" t="s">
        <v>36241</v>
      </c>
      <c r="C21905" t="s">
        <v>36242</v>
      </c>
      <c r="D21905" t="s">
        <v>35146</v>
      </c>
      <c r="E21905" t="s">
        <v>35147</v>
      </c>
      <c r="F21905" t="s">
        <v>35148</v>
      </c>
    </row>
    <row r="21906" spans="1:6" x14ac:dyDescent="0.2">
      <c r="A21906" t="s">
        <v>31410</v>
      </c>
      <c r="B21906" t="s">
        <v>36241</v>
      </c>
      <c r="C21906" t="s">
        <v>36242</v>
      </c>
      <c r="D21906" t="s">
        <v>35149</v>
      </c>
      <c r="E21906" t="s">
        <v>35150</v>
      </c>
      <c r="F21906" t="s">
        <v>35151</v>
      </c>
    </row>
    <row r="21907" spans="1:6" x14ac:dyDescent="0.2">
      <c r="A21907" t="s">
        <v>31410</v>
      </c>
      <c r="B21907" t="s">
        <v>36241</v>
      </c>
      <c r="C21907" t="s">
        <v>36242</v>
      </c>
      <c r="D21907" t="s">
        <v>36634</v>
      </c>
      <c r="E21907" t="s">
        <v>36635</v>
      </c>
      <c r="F21907" t="s">
        <v>36636</v>
      </c>
    </row>
    <row r="21908" spans="1:6" x14ac:dyDescent="0.2">
      <c r="A21908" t="s">
        <v>31410</v>
      </c>
      <c r="B21908" t="s">
        <v>36241</v>
      </c>
      <c r="C21908" t="s">
        <v>36242</v>
      </c>
      <c r="D21908" t="s">
        <v>36637</v>
      </c>
      <c r="E21908" t="s">
        <v>36638</v>
      </c>
      <c r="F21908" t="s">
        <v>36639</v>
      </c>
    </row>
    <row r="21909" spans="1:6" x14ac:dyDescent="0.2">
      <c r="A21909" t="s">
        <v>31410</v>
      </c>
      <c r="B21909" t="s">
        <v>36241</v>
      </c>
      <c r="C21909" t="s">
        <v>36242</v>
      </c>
      <c r="D21909" t="s">
        <v>36640</v>
      </c>
      <c r="E21909" t="s">
        <v>36641</v>
      </c>
      <c r="F21909" t="s">
        <v>36642</v>
      </c>
    </row>
    <row r="21910" spans="1:6" x14ac:dyDescent="0.2">
      <c r="A21910" t="s">
        <v>31410</v>
      </c>
      <c r="B21910" t="s">
        <v>36241</v>
      </c>
      <c r="C21910" t="s">
        <v>36242</v>
      </c>
      <c r="D21910" t="s">
        <v>35170</v>
      </c>
      <c r="E21910" t="s">
        <v>35171</v>
      </c>
      <c r="F21910" t="s">
        <v>35172</v>
      </c>
    </row>
    <row r="21911" spans="1:6" x14ac:dyDescent="0.2">
      <c r="A21911" t="s">
        <v>31410</v>
      </c>
      <c r="B21911" t="s">
        <v>36241</v>
      </c>
      <c r="C21911" t="s">
        <v>36242</v>
      </c>
      <c r="D21911" t="s">
        <v>36643</v>
      </c>
      <c r="E21911" t="s">
        <v>36644</v>
      </c>
      <c r="F21911" t="s">
        <v>36645</v>
      </c>
    </row>
    <row r="21912" spans="1:6" x14ac:dyDescent="0.2">
      <c r="A21912" t="s">
        <v>31410</v>
      </c>
      <c r="B21912" t="s">
        <v>36241</v>
      </c>
      <c r="C21912" t="s">
        <v>36242</v>
      </c>
      <c r="D21912" t="s">
        <v>35176</v>
      </c>
      <c r="E21912" t="s">
        <v>35177</v>
      </c>
      <c r="F21912" t="s">
        <v>35178</v>
      </c>
    </row>
    <row r="21913" spans="1:6" x14ac:dyDescent="0.2">
      <c r="A21913" t="s">
        <v>31410</v>
      </c>
      <c r="B21913" t="s">
        <v>36241</v>
      </c>
      <c r="C21913" t="s">
        <v>36242</v>
      </c>
      <c r="D21913" t="s">
        <v>36646</v>
      </c>
      <c r="E21913" t="s">
        <v>36647</v>
      </c>
      <c r="F21913" t="s">
        <v>36648</v>
      </c>
    </row>
    <row r="21914" spans="1:6" x14ac:dyDescent="0.2">
      <c r="A21914" t="s">
        <v>31410</v>
      </c>
      <c r="B21914" t="s">
        <v>36241</v>
      </c>
      <c r="C21914" t="s">
        <v>36242</v>
      </c>
      <c r="D21914" t="s">
        <v>21820</v>
      </c>
      <c r="E21914" t="s">
        <v>21821</v>
      </c>
      <c r="F21914" t="s">
        <v>21822</v>
      </c>
    </row>
    <row r="21915" spans="1:6" x14ac:dyDescent="0.2">
      <c r="A21915" t="s">
        <v>31410</v>
      </c>
      <c r="B21915" t="s">
        <v>36241</v>
      </c>
      <c r="C21915" t="s">
        <v>36242</v>
      </c>
      <c r="D21915" t="s">
        <v>36643</v>
      </c>
      <c r="E21915" t="s">
        <v>36644</v>
      </c>
      <c r="F21915" t="s">
        <v>36645</v>
      </c>
    </row>
    <row r="21916" spans="1:6" x14ac:dyDescent="0.2">
      <c r="A21916" t="s">
        <v>31410</v>
      </c>
      <c r="B21916" t="s">
        <v>36241</v>
      </c>
      <c r="C21916" t="s">
        <v>36242</v>
      </c>
      <c r="D21916" t="s">
        <v>35176</v>
      </c>
      <c r="E21916" t="s">
        <v>35177</v>
      </c>
      <c r="F21916" t="s">
        <v>35178</v>
      </c>
    </row>
    <row r="21917" spans="1:6" x14ac:dyDescent="0.2">
      <c r="A21917" t="s">
        <v>31410</v>
      </c>
      <c r="B21917" t="s">
        <v>36241</v>
      </c>
      <c r="C21917" t="s">
        <v>36242</v>
      </c>
      <c r="D21917" t="s">
        <v>35179</v>
      </c>
      <c r="E21917" t="s">
        <v>35180</v>
      </c>
      <c r="F21917" t="s">
        <v>35181</v>
      </c>
    </row>
    <row r="21918" spans="1:6" x14ac:dyDescent="0.2">
      <c r="A21918" t="s">
        <v>31410</v>
      </c>
      <c r="B21918" t="s">
        <v>36241</v>
      </c>
      <c r="C21918" t="s">
        <v>36242</v>
      </c>
      <c r="D21918" t="s">
        <v>35188</v>
      </c>
      <c r="E21918" t="s">
        <v>35189</v>
      </c>
      <c r="F21918" t="s">
        <v>35190</v>
      </c>
    </row>
    <row r="21919" spans="1:6" x14ac:dyDescent="0.2">
      <c r="A21919" t="s">
        <v>31410</v>
      </c>
      <c r="B21919" t="s">
        <v>36241</v>
      </c>
      <c r="C21919" t="s">
        <v>36242</v>
      </c>
      <c r="D21919" t="s">
        <v>36649</v>
      </c>
      <c r="E21919" t="s">
        <v>36650</v>
      </c>
      <c r="F21919" t="s">
        <v>36651</v>
      </c>
    </row>
    <row r="21920" spans="1:6" x14ac:dyDescent="0.2">
      <c r="A21920" t="s">
        <v>31410</v>
      </c>
      <c r="B21920" t="s">
        <v>36241</v>
      </c>
      <c r="C21920" t="s">
        <v>36242</v>
      </c>
      <c r="D21920" t="s">
        <v>36652</v>
      </c>
      <c r="E21920" t="s">
        <v>36653</v>
      </c>
      <c r="F21920" t="s">
        <v>36654</v>
      </c>
    </row>
    <row r="21921" spans="1:6" x14ac:dyDescent="0.2">
      <c r="A21921" t="s">
        <v>31410</v>
      </c>
      <c r="B21921" t="s">
        <v>36241</v>
      </c>
      <c r="C21921" t="s">
        <v>36242</v>
      </c>
      <c r="D21921" t="s">
        <v>22903</v>
      </c>
      <c r="E21921" t="s">
        <v>22904</v>
      </c>
      <c r="F21921" t="s">
        <v>22905</v>
      </c>
    </row>
    <row r="21922" spans="1:6" x14ac:dyDescent="0.2">
      <c r="A21922" t="s">
        <v>31410</v>
      </c>
      <c r="B21922" t="s">
        <v>36241</v>
      </c>
      <c r="C21922" t="s">
        <v>36242</v>
      </c>
      <c r="D21922" t="s">
        <v>36655</v>
      </c>
      <c r="E21922" t="s">
        <v>36656</v>
      </c>
      <c r="F21922" t="s">
        <v>36657</v>
      </c>
    </row>
    <row r="21923" spans="1:6" x14ac:dyDescent="0.2">
      <c r="A21923" t="s">
        <v>31410</v>
      </c>
      <c r="B21923" t="s">
        <v>36241</v>
      </c>
      <c r="C21923" t="s">
        <v>36242</v>
      </c>
      <c r="D21923" t="s">
        <v>36658</v>
      </c>
      <c r="E21923" t="s">
        <v>36659</v>
      </c>
      <c r="F21923" t="s">
        <v>36660</v>
      </c>
    </row>
    <row r="21924" spans="1:6" x14ac:dyDescent="0.2">
      <c r="A21924" t="s">
        <v>31410</v>
      </c>
      <c r="B21924" t="s">
        <v>36241</v>
      </c>
      <c r="C21924" t="s">
        <v>36242</v>
      </c>
      <c r="D21924" t="s">
        <v>18524</v>
      </c>
      <c r="E21924" t="s">
        <v>18525</v>
      </c>
      <c r="F21924" t="s">
        <v>18526</v>
      </c>
    </row>
    <row r="21925" spans="1:6" x14ac:dyDescent="0.2">
      <c r="A21925" t="s">
        <v>31410</v>
      </c>
      <c r="B21925" t="s">
        <v>36241</v>
      </c>
      <c r="C21925" t="s">
        <v>36242</v>
      </c>
      <c r="D21925" t="s">
        <v>11423</v>
      </c>
      <c r="E21925" t="s">
        <v>11424</v>
      </c>
      <c r="F21925" t="s">
        <v>11425</v>
      </c>
    </row>
    <row r="21926" spans="1:6" x14ac:dyDescent="0.2">
      <c r="A21926" t="s">
        <v>31410</v>
      </c>
      <c r="B21926" t="s">
        <v>36241</v>
      </c>
      <c r="C21926" t="s">
        <v>36242</v>
      </c>
      <c r="D21926" t="s">
        <v>36661</v>
      </c>
      <c r="E21926" t="s">
        <v>36662</v>
      </c>
      <c r="F21926" t="s">
        <v>36663</v>
      </c>
    </row>
    <row r="21927" spans="1:6" x14ac:dyDescent="0.2">
      <c r="A21927" t="s">
        <v>31410</v>
      </c>
      <c r="B21927" t="s">
        <v>36241</v>
      </c>
      <c r="C21927" t="s">
        <v>36242</v>
      </c>
      <c r="D21927" t="s">
        <v>36664</v>
      </c>
      <c r="E21927" t="s">
        <v>36665</v>
      </c>
      <c r="F21927" t="s">
        <v>36666</v>
      </c>
    </row>
    <row r="21928" spans="1:6" x14ac:dyDescent="0.2">
      <c r="A21928" t="s">
        <v>31410</v>
      </c>
      <c r="B21928" t="s">
        <v>36241</v>
      </c>
      <c r="C21928" t="s">
        <v>36242</v>
      </c>
      <c r="D21928" t="s">
        <v>36667</v>
      </c>
      <c r="E21928" t="s">
        <v>36668</v>
      </c>
      <c r="F21928" t="s">
        <v>36669</v>
      </c>
    </row>
    <row r="21929" spans="1:6" x14ac:dyDescent="0.2">
      <c r="A21929" t="s">
        <v>31410</v>
      </c>
      <c r="B21929" t="s">
        <v>36241</v>
      </c>
      <c r="C21929" t="s">
        <v>36242</v>
      </c>
      <c r="D21929" t="s">
        <v>1249</v>
      </c>
      <c r="E21929" t="s">
        <v>1250</v>
      </c>
      <c r="F21929" t="s">
        <v>1251</v>
      </c>
    </row>
    <row r="21930" spans="1:6" x14ac:dyDescent="0.2">
      <c r="A21930" t="s">
        <v>31410</v>
      </c>
      <c r="B21930" t="s">
        <v>36241</v>
      </c>
      <c r="C21930" t="s">
        <v>36242</v>
      </c>
      <c r="D21930" t="s">
        <v>36670</v>
      </c>
      <c r="E21930" t="s">
        <v>36671</v>
      </c>
      <c r="F21930" t="s">
        <v>36672</v>
      </c>
    </row>
    <row r="21931" spans="1:6" x14ac:dyDescent="0.2">
      <c r="A21931" t="s">
        <v>31410</v>
      </c>
      <c r="B21931" t="s">
        <v>36241</v>
      </c>
      <c r="C21931" t="s">
        <v>36242</v>
      </c>
      <c r="D21931" t="s">
        <v>36673</v>
      </c>
      <c r="E21931" t="s">
        <v>36674</v>
      </c>
      <c r="F21931" t="s">
        <v>36675</v>
      </c>
    </row>
    <row r="21932" spans="1:6" x14ac:dyDescent="0.2">
      <c r="A21932" t="s">
        <v>31410</v>
      </c>
      <c r="B21932" t="s">
        <v>36241</v>
      </c>
      <c r="C21932" t="s">
        <v>36242</v>
      </c>
      <c r="D21932" t="s">
        <v>36676</v>
      </c>
      <c r="E21932" t="s">
        <v>36677</v>
      </c>
      <c r="F21932" t="s">
        <v>36678</v>
      </c>
    </row>
    <row r="21933" spans="1:6" x14ac:dyDescent="0.2">
      <c r="A21933" t="s">
        <v>31410</v>
      </c>
      <c r="B21933" t="s">
        <v>36241</v>
      </c>
      <c r="C21933" t="s">
        <v>36242</v>
      </c>
      <c r="D21933" t="s">
        <v>36679</v>
      </c>
      <c r="E21933" t="s">
        <v>36680</v>
      </c>
      <c r="F21933" t="s">
        <v>36681</v>
      </c>
    </row>
    <row r="21934" spans="1:6" x14ac:dyDescent="0.2">
      <c r="A21934" t="s">
        <v>31410</v>
      </c>
      <c r="B21934" t="s">
        <v>36241</v>
      </c>
      <c r="C21934" t="s">
        <v>36242</v>
      </c>
      <c r="D21934" t="s">
        <v>16578</v>
      </c>
      <c r="E21934" t="s">
        <v>16579</v>
      </c>
      <c r="F21934" t="s">
        <v>16580</v>
      </c>
    </row>
    <row r="21935" spans="1:6" x14ac:dyDescent="0.2">
      <c r="A21935" t="s">
        <v>31410</v>
      </c>
      <c r="B21935" t="s">
        <v>36241</v>
      </c>
      <c r="C21935" t="s">
        <v>36242</v>
      </c>
      <c r="D21935" t="s">
        <v>36682</v>
      </c>
      <c r="E21935" t="s">
        <v>36683</v>
      </c>
      <c r="F21935" t="s">
        <v>36684</v>
      </c>
    </row>
    <row r="21936" spans="1:6" x14ac:dyDescent="0.2">
      <c r="A21936" t="s">
        <v>31410</v>
      </c>
      <c r="B21936" t="s">
        <v>36241</v>
      </c>
      <c r="C21936" t="s">
        <v>36242</v>
      </c>
      <c r="D21936" t="s">
        <v>36685</v>
      </c>
      <c r="E21936" t="s">
        <v>36686</v>
      </c>
      <c r="F21936" t="s">
        <v>36687</v>
      </c>
    </row>
    <row r="21937" spans="1:6" x14ac:dyDescent="0.2">
      <c r="A21937" t="s">
        <v>31410</v>
      </c>
      <c r="B21937" t="s">
        <v>36241</v>
      </c>
      <c r="C21937" t="s">
        <v>36242</v>
      </c>
      <c r="D21937" t="s">
        <v>36688</v>
      </c>
      <c r="E21937" t="s">
        <v>36689</v>
      </c>
      <c r="F21937" t="s">
        <v>36690</v>
      </c>
    </row>
    <row r="21938" spans="1:6" x14ac:dyDescent="0.2">
      <c r="A21938" t="s">
        <v>31410</v>
      </c>
      <c r="B21938" t="s">
        <v>36241</v>
      </c>
      <c r="C21938" t="s">
        <v>36242</v>
      </c>
      <c r="D21938" t="s">
        <v>36691</v>
      </c>
      <c r="E21938" t="s">
        <v>36692</v>
      </c>
      <c r="F21938" t="s">
        <v>36693</v>
      </c>
    </row>
    <row r="21939" spans="1:6" x14ac:dyDescent="0.2">
      <c r="A21939" t="s">
        <v>31410</v>
      </c>
      <c r="B21939" t="s">
        <v>36241</v>
      </c>
      <c r="C21939" t="s">
        <v>36242</v>
      </c>
      <c r="D21939" t="s">
        <v>36694</v>
      </c>
      <c r="E21939" t="s">
        <v>36695</v>
      </c>
      <c r="F21939" t="s">
        <v>36696</v>
      </c>
    </row>
    <row r="21940" spans="1:6" x14ac:dyDescent="0.2">
      <c r="A21940" t="s">
        <v>31410</v>
      </c>
      <c r="B21940" t="s">
        <v>36241</v>
      </c>
      <c r="C21940" t="s">
        <v>36242</v>
      </c>
      <c r="D21940" t="s">
        <v>36697</v>
      </c>
      <c r="E21940" t="s">
        <v>36698</v>
      </c>
      <c r="F21940" t="s">
        <v>36699</v>
      </c>
    </row>
    <row r="21941" spans="1:6" x14ac:dyDescent="0.2">
      <c r="A21941" t="s">
        <v>31410</v>
      </c>
      <c r="B21941" t="s">
        <v>36241</v>
      </c>
      <c r="C21941" t="s">
        <v>36242</v>
      </c>
      <c r="D21941" t="s">
        <v>36700</v>
      </c>
      <c r="E21941" t="s">
        <v>36701</v>
      </c>
      <c r="F21941" t="s">
        <v>36702</v>
      </c>
    </row>
    <row r="21942" spans="1:6" x14ac:dyDescent="0.2">
      <c r="A21942" t="s">
        <v>31410</v>
      </c>
      <c r="B21942" t="s">
        <v>36241</v>
      </c>
      <c r="C21942" t="s">
        <v>36242</v>
      </c>
      <c r="D21942" t="s">
        <v>36703</v>
      </c>
      <c r="E21942" t="s">
        <v>36704</v>
      </c>
      <c r="F21942" t="s">
        <v>36705</v>
      </c>
    </row>
    <row r="21943" spans="1:6" x14ac:dyDescent="0.2">
      <c r="A21943" t="s">
        <v>31410</v>
      </c>
      <c r="B21943" t="s">
        <v>36241</v>
      </c>
      <c r="C21943" t="s">
        <v>36242</v>
      </c>
      <c r="D21943" t="s">
        <v>36706</v>
      </c>
      <c r="E21943" t="s">
        <v>36707</v>
      </c>
      <c r="F21943" t="s">
        <v>36708</v>
      </c>
    </row>
    <row r="21944" spans="1:6" x14ac:dyDescent="0.2">
      <c r="A21944" t="s">
        <v>31410</v>
      </c>
      <c r="B21944" t="s">
        <v>36241</v>
      </c>
      <c r="C21944" t="s">
        <v>36242</v>
      </c>
      <c r="D21944" t="s">
        <v>36709</v>
      </c>
      <c r="E21944" t="s">
        <v>36710</v>
      </c>
      <c r="F21944" t="s">
        <v>36711</v>
      </c>
    </row>
    <row r="21945" spans="1:6" x14ac:dyDescent="0.2">
      <c r="A21945" t="s">
        <v>31410</v>
      </c>
      <c r="B21945" t="s">
        <v>36241</v>
      </c>
      <c r="C21945" t="s">
        <v>36242</v>
      </c>
      <c r="D21945" t="s">
        <v>35213</v>
      </c>
      <c r="E21945" t="s">
        <v>35214</v>
      </c>
      <c r="F21945" t="s">
        <v>35215</v>
      </c>
    </row>
    <row r="21946" spans="1:6" x14ac:dyDescent="0.2">
      <c r="A21946" t="s">
        <v>31410</v>
      </c>
      <c r="B21946" t="s">
        <v>36241</v>
      </c>
      <c r="C21946" t="s">
        <v>36242</v>
      </c>
      <c r="D21946" t="s">
        <v>28140</v>
      </c>
      <c r="E21946" t="s">
        <v>28141</v>
      </c>
      <c r="F21946" t="s">
        <v>28142</v>
      </c>
    </row>
    <row r="21947" spans="1:6" x14ac:dyDescent="0.2">
      <c r="A21947" t="s">
        <v>31410</v>
      </c>
      <c r="B21947" t="s">
        <v>36241</v>
      </c>
      <c r="C21947" t="s">
        <v>36242</v>
      </c>
      <c r="D21947" t="s">
        <v>36712</v>
      </c>
      <c r="E21947" t="s">
        <v>36713</v>
      </c>
      <c r="F21947" t="s">
        <v>36714</v>
      </c>
    </row>
    <row r="21948" spans="1:6" x14ac:dyDescent="0.2">
      <c r="A21948" t="s">
        <v>31410</v>
      </c>
      <c r="B21948" t="s">
        <v>36241</v>
      </c>
      <c r="C21948" t="s">
        <v>36242</v>
      </c>
      <c r="D21948" t="s">
        <v>20650</v>
      </c>
      <c r="E21948" t="s">
        <v>20651</v>
      </c>
      <c r="F21948" t="s">
        <v>20652</v>
      </c>
    </row>
    <row r="21949" spans="1:6" x14ac:dyDescent="0.2">
      <c r="A21949" t="s">
        <v>31410</v>
      </c>
      <c r="B21949" t="s">
        <v>36241</v>
      </c>
      <c r="C21949" t="s">
        <v>36242</v>
      </c>
      <c r="D21949" t="s">
        <v>36715</v>
      </c>
      <c r="E21949" t="s">
        <v>36716</v>
      </c>
      <c r="F21949" t="s">
        <v>36717</v>
      </c>
    </row>
    <row r="21950" spans="1:6" x14ac:dyDescent="0.2">
      <c r="A21950" t="s">
        <v>31410</v>
      </c>
      <c r="B21950" t="s">
        <v>36241</v>
      </c>
      <c r="C21950" t="s">
        <v>36242</v>
      </c>
      <c r="D21950" t="s">
        <v>35232</v>
      </c>
      <c r="E21950" t="s">
        <v>35233</v>
      </c>
      <c r="F21950" t="s">
        <v>35234</v>
      </c>
    </row>
    <row r="21951" spans="1:6" x14ac:dyDescent="0.2">
      <c r="A21951" t="s">
        <v>31410</v>
      </c>
      <c r="B21951" t="s">
        <v>36241</v>
      </c>
      <c r="C21951" t="s">
        <v>36242</v>
      </c>
      <c r="D21951" t="s">
        <v>36718</v>
      </c>
      <c r="E21951" t="s">
        <v>36719</v>
      </c>
      <c r="F21951" t="s">
        <v>36720</v>
      </c>
    </row>
    <row r="21952" spans="1:6" x14ac:dyDescent="0.2">
      <c r="A21952" t="s">
        <v>31410</v>
      </c>
      <c r="B21952" t="s">
        <v>36241</v>
      </c>
      <c r="C21952" t="s">
        <v>36242</v>
      </c>
      <c r="D21952" t="s">
        <v>36721</v>
      </c>
      <c r="E21952" t="s">
        <v>36722</v>
      </c>
      <c r="F21952" t="s">
        <v>36723</v>
      </c>
    </row>
    <row r="21953" spans="1:6" x14ac:dyDescent="0.2">
      <c r="A21953" t="s">
        <v>31410</v>
      </c>
      <c r="B21953" t="s">
        <v>36241</v>
      </c>
      <c r="C21953" t="s">
        <v>36242</v>
      </c>
      <c r="D21953" t="s">
        <v>36724</v>
      </c>
      <c r="E21953" t="s">
        <v>36725</v>
      </c>
      <c r="F21953" t="s">
        <v>36726</v>
      </c>
    </row>
    <row r="21954" spans="1:6" x14ac:dyDescent="0.2">
      <c r="A21954" t="s">
        <v>31410</v>
      </c>
      <c r="B21954" t="s">
        <v>36241</v>
      </c>
      <c r="C21954" t="s">
        <v>36242</v>
      </c>
      <c r="D21954" t="s">
        <v>36727</v>
      </c>
      <c r="E21954" t="s">
        <v>36728</v>
      </c>
      <c r="F21954" t="s">
        <v>36729</v>
      </c>
    </row>
    <row r="21955" spans="1:6" x14ac:dyDescent="0.2">
      <c r="A21955" t="s">
        <v>31410</v>
      </c>
      <c r="B21955" t="s">
        <v>36241</v>
      </c>
      <c r="C21955" t="s">
        <v>36242</v>
      </c>
      <c r="D21955" t="s">
        <v>36730</v>
      </c>
      <c r="E21955" t="s">
        <v>36731</v>
      </c>
      <c r="F21955" t="s">
        <v>36732</v>
      </c>
    </row>
    <row r="21956" spans="1:6" x14ac:dyDescent="0.2">
      <c r="A21956" t="s">
        <v>31410</v>
      </c>
      <c r="B21956" t="s">
        <v>36241</v>
      </c>
      <c r="C21956" t="s">
        <v>36242</v>
      </c>
      <c r="D21956" t="s">
        <v>36733</v>
      </c>
      <c r="E21956" t="s">
        <v>36734</v>
      </c>
      <c r="F21956" t="s">
        <v>36735</v>
      </c>
    </row>
    <row r="21957" spans="1:6" x14ac:dyDescent="0.2">
      <c r="A21957" t="s">
        <v>31410</v>
      </c>
      <c r="B21957" t="s">
        <v>36241</v>
      </c>
      <c r="C21957" t="s">
        <v>36242</v>
      </c>
      <c r="D21957" t="s">
        <v>36736</v>
      </c>
      <c r="E21957" t="s">
        <v>36737</v>
      </c>
      <c r="F21957" t="s">
        <v>36738</v>
      </c>
    </row>
    <row r="21958" spans="1:6" x14ac:dyDescent="0.2">
      <c r="A21958" t="s">
        <v>31410</v>
      </c>
      <c r="B21958" t="s">
        <v>36241</v>
      </c>
      <c r="C21958" t="s">
        <v>36242</v>
      </c>
      <c r="D21958" t="s">
        <v>33904</v>
      </c>
      <c r="E21958" t="s">
        <v>33905</v>
      </c>
      <c r="F21958" t="s">
        <v>33906</v>
      </c>
    </row>
    <row r="21959" spans="1:6" x14ac:dyDescent="0.2">
      <c r="A21959" t="s">
        <v>31410</v>
      </c>
      <c r="B21959" t="s">
        <v>36241</v>
      </c>
      <c r="C21959" t="s">
        <v>36242</v>
      </c>
      <c r="D21959" t="s">
        <v>13509</v>
      </c>
      <c r="E21959" t="s">
        <v>13510</v>
      </c>
      <c r="F21959" t="s">
        <v>13511</v>
      </c>
    </row>
    <row r="21960" spans="1:6" x14ac:dyDescent="0.2">
      <c r="A21960" t="s">
        <v>31410</v>
      </c>
      <c r="B21960" t="s">
        <v>36241</v>
      </c>
      <c r="C21960" t="s">
        <v>36242</v>
      </c>
      <c r="D21960" t="s">
        <v>36739</v>
      </c>
      <c r="E21960" t="s">
        <v>36740</v>
      </c>
      <c r="F21960" t="s">
        <v>36741</v>
      </c>
    </row>
    <row r="21961" spans="1:6" x14ac:dyDescent="0.2">
      <c r="A21961" t="s">
        <v>31410</v>
      </c>
      <c r="B21961" t="s">
        <v>36241</v>
      </c>
      <c r="C21961" t="s">
        <v>36242</v>
      </c>
      <c r="D21961" t="s">
        <v>36742</v>
      </c>
      <c r="E21961" t="s">
        <v>36743</v>
      </c>
      <c r="F21961" t="s">
        <v>36744</v>
      </c>
    </row>
    <row r="21962" spans="1:6" x14ac:dyDescent="0.2">
      <c r="A21962" t="s">
        <v>31410</v>
      </c>
      <c r="B21962" t="s">
        <v>36241</v>
      </c>
      <c r="C21962" t="s">
        <v>36242</v>
      </c>
      <c r="D21962" t="s">
        <v>36745</v>
      </c>
      <c r="E21962" t="s">
        <v>36746</v>
      </c>
      <c r="F21962" t="s">
        <v>36747</v>
      </c>
    </row>
    <row r="21963" spans="1:6" x14ac:dyDescent="0.2">
      <c r="A21963" t="s">
        <v>31410</v>
      </c>
      <c r="B21963" t="s">
        <v>36241</v>
      </c>
      <c r="C21963" t="s">
        <v>36242</v>
      </c>
      <c r="D21963" t="s">
        <v>36748</v>
      </c>
      <c r="E21963" t="s">
        <v>36749</v>
      </c>
      <c r="F21963" t="s">
        <v>36750</v>
      </c>
    </row>
    <row r="21964" spans="1:6" x14ac:dyDescent="0.2">
      <c r="A21964" t="s">
        <v>31410</v>
      </c>
      <c r="B21964" t="s">
        <v>36241</v>
      </c>
      <c r="C21964" t="s">
        <v>36242</v>
      </c>
      <c r="D21964" t="s">
        <v>36751</v>
      </c>
      <c r="E21964" t="s">
        <v>36752</v>
      </c>
      <c r="F21964" t="s">
        <v>36753</v>
      </c>
    </row>
    <row r="21965" spans="1:6" x14ac:dyDescent="0.2">
      <c r="A21965" t="s">
        <v>31410</v>
      </c>
      <c r="B21965" t="s">
        <v>36241</v>
      </c>
      <c r="C21965" t="s">
        <v>36242</v>
      </c>
      <c r="D21965" t="s">
        <v>36754</v>
      </c>
      <c r="E21965" t="s">
        <v>36755</v>
      </c>
      <c r="F21965" t="s">
        <v>36756</v>
      </c>
    </row>
    <row r="21966" spans="1:6" x14ac:dyDescent="0.2">
      <c r="A21966" t="s">
        <v>31410</v>
      </c>
      <c r="B21966" t="s">
        <v>36241</v>
      </c>
      <c r="C21966" t="s">
        <v>36242</v>
      </c>
      <c r="D21966" t="s">
        <v>35259</v>
      </c>
      <c r="E21966" t="s">
        <v>35260</v>
      </c>
      <c r="F21966" t="s">
        <v>35261</v>
      </c>
    </row>
    <row r="21967" spans="1:6" x14ac:dyDescent="0.2">
      <c r="A21967" t="s">
        <v>31410</v>
      </c>
      <c r="B21967" t="s">
        <v>36241</v>
      </c>
      <c r="C21967" t="s">
        <v>36242</v>
      </c>
      <c r="D21967" t="s">
        <v>36757</v>
      </c>
      <c r="E21967" t="s">
        <v>36758</v>
      </c>
      <c r="F21967" t="s">
        <v>36759</v>
      </c>
    </row>
    <row r="21968" spans="1:6" x14ac:dyDescent="0.2">
      <c r="A21968" t="s">
        <v>31410</v>
      </c>
      <c r="B21968" t="s">
        <v>36241</v>
      </c>
      <c r="C21968" t="s">
        <v>36242</v>
      </c>
      <c r="D21968" t="s">
        <v>36760</v>
      </c>
      <c r="E21968" t="s">
        <v>36761</v>
      </c>
      <c r="F21968" t="s">
        <v>36762</v>
      </c>
    </row>
    <row r="21969" spans="1:6" x14ac:dyDescent="0.2">
      <c r="A21969" t="s">
        <v>31410</v>
      </c>
      <c r="B21969" t="s">
        <v>36241</v>
      </c>
      <c r="C21969" t="s">
        <v>36242</v>
      </c>
      <c r="D21969" t="s">
        <v>36763</v>
      </c>
      <c r="E21969" t="s">
        <v>36764</v>
      </c>
      <c r="F21969" t="s">
        <v>36765</v>
      </c>
    </row>
    <row r="21970" spans="1:6" x14ac:dyDescent="0.2">
      <c r="A21970" t="s">
        <v>31410</v>
      </c>
      <c r="B21970" t="s">
        <v>36241</v>
      </c>
      <c r="C21970" t="s">
        <v>36242</v>
      </c>
      <c r="D21970" t="s">
        <v>36766</v>
      </c>
      <c r="E21970" t="s">
        <v>36767</v>
      </c>
      <c r="F21970" t="s">
        <v>36768</v>
      </c>
    </row>
    <row r="21971" spans="1:6" x14ac:dyDescent="0.2">
      <c r="A21971" t="s">
        <v>31410</v>
      </c>
      <c r="B21971" t="s">
        <v>36241</v>
      </c>
      <c r="C21971" t="s">
        <v>36242</v>
      </c>
      <c r="D21971" t="s">
        <v>36769</v>
      </c>
      <c r="E21971" t="s">
        <v>36770</v>
      </c>
      <c r="F21971" t="s">
        <v>36771</v>
      </c>
    </row>
    <row r="21972" spans="1:6" x14ac:dyDescent="0.2">
      <c r="A21972" t="s">
        <v>31410</v>
      </c>
      <c r="B21972" t="s">
        <v>36241</v>
      </c>
      <c r="C21972" t="s">
        <v>36242</v>
      </c>
      <c r="D21972" t="s">
        <v>35265</v>
      </c>
      <c r="E21972" t="s">
        <v>35266</v>
      </c>
      <c r="F21972" t="s">
        <v>35267</v>
      </c>
    </row>
    <row r="21973" spans="1:6" x14ac:dyDescent="0.2">
      <c r="A21973" t="s">
        <v>31410</v>
      </c>
      <c r="B21973" t="s">
        <v>36241</v>
      </c>
      <c r="C21973" t="s">
        <v>36242</v>
      </c>
      <c r="D21973" t="s">
        <v>36772</v>
      </c>
      <c r="E21973" t="s">
        <v>36773</v>
      </c>
      <c r="F21973" t="s">
        <v>36774</v>
      </c>
    </row>
    <row r="21974" spans="1:6" x14ac:dyDescent="0.2">
      <c r="A21974" t="s">
        <v>31410</v>
      </c>
      <c r="B21974" t="s">
        <v>36241</v>
      </c>
      <c r="C21974" t="s">
        <v>36242</v>
      </c>
      <c r="D21974" t="s">
        <v>36775</v>
      </c>
      <c r="E21974" t="s">
        <v>36776</v>
      </c>
      <c r="F21974" t="s">
        <v>36777</v>
      </c>
    </row>
    <row r="21975" spans="1:6" x14ac:dyDescent="0.2">
      <c r="A21975" t="s">
        <v>31410</v>
      </c>
      <c r="B21975" t="s">
        <v>36241</v>
      </c>
      <c r="C21975" t="s">
        <v>36242</v>
      </c>
      <c r="D21975" t="s">
        <v>36778</v>
      </c>
      <c r="E21975" t="s">
        <v>36779</v>
      </c>
      <c r="F21975" t="s">
        <v>36780</v>
      </c>
    </row>
    <row r="21976" spans="1:6" x14ac:dyDescent="0.2">
      <c r="A21976" t="s">
        <v>31410</v>
      </c>
      <c r="B21976" t="s">
        <v>36241</v>
      </c>
      <c r="C21976" t="s">
        <v>36242</v>
      </c>
      <c r="D21976" t="s">
        <v>36781</v>
      </c>
      <c r="E21976" t="s">
        <v>36782</v>
      </c>
      <c r="F21976" t="s">
        <v>36783</v>
      </c>
    </row>
    <row r="21977" spans="1:6" x14ac:dyDescent="0.2">
      <c r="A21977" t="s">
        <v>31410</v>
      </c>
      <c r="B21977" t="s">
        <v>36241</v>
      </c>
      <c r="C21977" t="s">
        <v>36242</v>
      </c>
      <c r="D21977" t="s">
        <v>6864</v>
      </c>
      <c r="E21977" t="s">
        <v>6865</v>
      </c>
      <c r="F21977" t="s">
        <v>6866</v>
      </c>
    </row>
    <row r="21978" spans="1:6" x14ac:dyDescent="0.2">
      <c r="A21978" t="s">
        <v>31410</v>
      </c>
      <c r="B21978" t="s">
        <v>36241</v>
      </c>
      <c r="C21978" t="s">
        <v>36242</v>
      </c>
      <c r="D21978" t="s">
        <v>36784</v>
      </c>
      <c r="E21978" t="s">
        <v>36785</v>
      </c>
      <c r="F21978" t="s">
        <v>36786</v>
      </c>
    </row>
    <row r="21979" spans="1:6" x14ac:dyDescent="0.2">
      <c r="A21979" t="s">
        <v>31410</v>
      </c>
      <c r="B21979" t="s">
        <v>36241</v>
      </c>
      <c r="C21979" t="s">
        <v>36242</v>
      </c>
      <c r="D21979" t="s">
        <v>36787</v>
      </c>
      <c r="E21979" t="s">
        <v>36788</v>
      </c>
      <c r="F21979" t="s">
        <v>36789</v>
      </c>
    </row>
    <row r="21980" spans="1:6" x14ac:dyDescent="0.2">
      <c r="A21980" t="s">
        <v>31410</v>
      </c>
      <c r="B21980" t="s">
        <v>36241</v>
      </c>
      <c r="C21980" t="s">
        <v>36242</v>
      </c>
      <c r="D21980" t="s">
        <v>36790</v>
      </c>
      <c r="E21980" t="s">
        <v>36791</v>
      </c>
      <c r="F21980" t="s">
        <v>36792</v>
      </c>
    </row>
    <row r="21981" spans="1:6" x14ac:dyDescent="0.2">
      <c r="A21981" t="s">
        <v>31410</v>
      </c>
      <c r="B21981" t="s">
        <v>36241</v>
      </c>
      <c r="C21981" t="s">
        <v>36242</v>
      </c>
      <c r="D21981" t="s">
        <v>36793</v>
      </c>
      <c r="E21981" t="s">
        <v>36794</v>
      </c>
      <c r="F21981" t="s">
        <v>36795</v>
      </c>
    </row>
    <row r="21982" spans="1:6" x14ac:dyDescent="0.2">
      <c r="A21982" t="s">
        <v>31410</v>
      </c>
      <c r="B21982" t="s">
        <v>36241</v>
      </c>
      <c r="C21982" t="s">
        <v>36242</v>
      </c>
      <c r="D21982" t="s">
        <v>36796</v>
      </c>
      <c r="E21982" t="s">
        <v>36797</v>
      </c>
      <c r="F21982" t="s">
        <v>36798</v>
      </c>
    </row>
    <row r="21983" spans="1:6" x14ac:dyDescent="0.2">
      <c r="A21983" t="s">
        <v>31410</v>
      </c>
      <c r="B21983" t="s">
        <v>36241</v>
      </c>
      <c r="C21983" t="s">
        <v>36242</v>
      </c>
      <c r="D21983" t="s">
        <v>36799</v>
      </c>
      <c r="E21983" t="s">
        <v>36800</v>
      </c>
      <c r="F21983" t="s">
        <v>36801</v>
      </c>
    </row>
    <row r="21984" spans="1:6" x14ac:dyDescent="0.2">
      <c r="A21984" t="s">
        <v>31410</v>
      </c>
      <c r="B21984" t="s">
        <v>36241</v>
      </c>
      <c r="C21984" t="s">
        <v>36242</v>
      </c>
      <c r="D21984" t="s">
        <v>36802</v>
      </c>
      <c r="E21984" t="s">
        <v>36803</v>
      </c>
      <c r="F21984" t="s">
        <v>36804</v>
      </c>
    </row>
    <row r="21985" spans="1:6" x14ac:dyDescent="0.2">
      <c r="A21985" t="s">
        <v>31410</v>
      </c>
      <c r="B21985" t="s">
        <v>36241</v>
      </c>
      <c r="C21985" t="s">
        <v>36242</v>
      </c>
      <c r="D21985" t="s">
        <v>36805</v>
      </c>
      <c r="E21985" t="s">
        <v>36806</v>
      </c>
      <c r="F21985" t="s">
        <v>36807</v>
      </c>
    </row>
    <row r="21986" spans="1:6" x14ac:dyDescent="0.2">
      <c r="A21986" t="s">
        <v>31410</v>
      </c>
      <c r="B21986" t="s">
        <v>36241</v>
      </c>
      <c r="C21986" t="s">
        <v>36242</v>
      </c>
      <c r="D21986" t="s">
        <v>36808</v>
      </c>
      <c r="E21986" t="s">
        <v>36809</v>
      </c>
      <c r="F21986" t="s">
        <v>36810</v>
      </c>
    </row>
    <row r="21987" spans="1:6" x14ac:dyDescent="0.2">
      <c r="A21987" t="s">
        <v>31410</v>
      </c>
      <c r="B21987" t="s">
        <v>36241</v>
      </c>
      <c r="C21987" t="s">
        <v>36242</v>
      </c>
      <c r="D21987" t="s">
        <v>6873</v>
      </c>
      <c r="E21987" t="s">
        <v>6874</v>
      </c>
      <c r="F21987" t="s">
        <v>6875</v>
      </c>
    </row>
    <row r="21988" spans="1:6" x14ac:dyDescent="0.2">
      <c r="A21988" t="s">
        <v>31410</v>
      </c>
      <c r="B21988" t="s">
        <v>36241</v>
      </c>
      <c r="C21988" t="s">
        <v>36242</v>
      </c>
      <c r="D21988" t="s">
        <v>36811</v>
      </c>
      <c r="E21988" t="s">
        <v>36812</v>
      </c>
      <c r="F21988" t="s">
        <v>36813</v>
      </c>
    </row>
    <row r="21989" spans="1:6" x14ac:dyDescent="0.2">
      <c r="A21989" t="s">
        <v>31410</v>
      </c>
      <c r="B21989" t="s">
        <v>36241</v>
      </c>
      <c r="C21989" t="s">
        <v>36242</v>
      </c>
      <c r="D21989" t="s">
        <v>18572</v>
      </c>
      <c r="E21989" t="s">
        <v>18573</v>
      </c>
      <c r="F21989" t="s">
        <v>18574</v>
      </c>
    </row>
    <row r="21990" spans="1:6" x14ac:dyDescent="0.2">
      <c r="A21990" t="s">
        <v>31410</v>
      </c>
      <c r="B21990" t="s">
        <v>36241</v>
      </c>
      <c r="C21990" t="s">
        <v>36242</v>
      </c>
      <c r="D21990" t="s">
        <v>36814</v>
      </c>
      <c r="E21990" t="s">
        <v>36815</v>
      </c>
      <c r="F21990" t="s">
        <v>36816</v>
      </c>
    </row>
    <row r="21991" spans="1:6" x14ac:dyDescent="0.2">
      <c r="A21991" t="s">
        <v>31410</v>
      </c>
      <c r="B21991" t="s">
        <v>36241</v>
      </c>
      <c r="C21991" t="s">
        <v>36242</v>
      </c>
      <c r="D21991" t="s">
        <v>36817</v>
      </c>
      <c r="E21991" t="s">
        <v>36818</v>
      </c>
      <c r="F21991" t="s">
        <v>36819</v>
      </c>
    </row>
    <row r="21992" spans="1:6" x14ac:dyDescent="0.2">
      <c r="A21992" t="s">
        <v>31410</v>
      </c>
      <c r="B21992" t="s">
        <v>36241</v>
      </c>
      <c r="C21992" t="s">
        <v>36242</v>
      </c>
      <c r="D21992" t="s">
        <v>36820</v>
      </c>
      <c r="E21992" t="s">
        <v>36821</v>
      </c>
      <c r="F21992" t="s">
        <v>36822</v>
      </c>
    </row>
    <row r="21993" spans="1:6" x14ac:dyDescent="0.2">
      <c r="A21993" t="s">
        <v>31410</v>
      </c>
      <c r="B21993" t="s">
        <v>36241</v>
      </c>
      <c r="C21993" t="s">
        <v>36242</v>
      </c>
      <c r="D21993" t="s">
        <v>36823</v>
      </c>
      <c r="E21993" t="s">
        <v>36824</v>
      </c>
      <c r="F21993" t="s">
        <v>36825</v>
      </c>
    </row>
    <row r="21994" spans="1:6" x14ac:dyDescent="0.2">
      <c r="A21994" t="s">
        <v>31410</v>
      </c>
      <c r="B21994" t="s">
        <v>36241</v>
      </c>
      <c r="C21994" t="s">
        <v>36242</v>
      </c>
      <c r="D21994" t="s">
        <v>36826</v>
      </c>
      <c r="E21994" t="s">
        <v>36827</v>
      </c>
      <c r="F21994" t="s">
        <v>36828</v>
      </c>
    </row>
    <row r="21995" spans="1:6" x14ac:dyDescent="0.2">
      <c r="A21995" t="s">
        <v>31410</v>
      </c>
      <c r="B21995" t="s">
        <v>36241</v>
      </c>
      <c r="C21995" t="s">
        <v>36242</v>
      </c>
      <c r="D21995" t="s">
        <v>36829</v>
      </c>
      <c r="E21995" t="s">
        <v>36830</v>
      </c>
      <c r="F21995" t="s">
        <v>36831</v>
      </c>
    </row>
    <row r="21996" spans="1:6" x14ac:dyDescent="0.2">
      <c r="A21996" t="s">
        <v>31410</v>
      </c>
      <c r="B21996" t="s">
        <v>36241</v>
      </c>
      <c r="C21996" t="s">
        <v>36242</v>
      </c>
      <c r="D21996" t="s">
        <v>36832</v>
      </c>
      <c r="E21996" t="s">
        <v>36833</v>
      </c>
      <c r="F21996" t="s">
        <v>36834</v>
      </c>
    </row>
    <row r="21997" spans="1:6" x14ac:dyDescent="0.2">
      <c r="A21997" t="s">
        <v>31410</v>
      </c>
      <c r="B21997" t="s">
        <v>36241</v>
      </c>
      <c r="C21997" t="s">
        <v>36242</v>
      </c>
      <c r="D21997" t="s">
        <v>25206</v>
      </c>
      <c r="E21997" t="s">
        <v>25207</v>
      </c>
      <c r="F21997" t="s">
        <v>25208</v>
      </c>
    </row>
    <row r="21998" spans="1:6" x14ac:dyDescent="0.2">
      <c r="A21998" t="s">
        <v>31410</v>
      </c>
      <c r="B21998" t="s">
        <v>36241</v>
      </c>
      <c r="C21998" t="s">
        <v>36242</v>
      </c>
      <c r="D21998" t="s">
        <v>36835</v>
      </c>
      <c r="E21998" t="s">
        <v>36836</v>
      </c>
      <c r="F21998" t="s">
        <v>36837</v>
      </c>
    </row>
    <row r="21999" spans="1:6" x14ac:dyDescent="0.2">
      <c r="A21999" t="s">
        <v>31410</v>
      </c>
      <c r="B21999" t="s">
        <v>36241</v>
      </c>
      <c r="C21999" t="s">
        <v>36242</v>
      </c>
      <c r="D21999" t="s">
        <v>36838</v>
      </c>
      <c r="E21999" t="s">
        <v>36839</v>
      </c>
      <c r="F21999" t="s">
        <v>36840</v>
      </c>
    </row>
    <row r="22000" spans="1:6" x14ac:dyDescent="0.2">
      <c r="A22000" t="s">
        <v>31410</v>
      </c>
      <c r="B22000" t="s">
        <v>36241</v>
      </c>
      <c r="C22000" t="s">
        <v>36242</v>
      </c>
      <c r="D22000" t="s">
        <v>36841</v>
      </c>
      <c r="E22000" t="s">
        <v>36842</v>
      </c>
      <c r="F22000" t="s">
        <v>36843</v>
      </c>
    </row>
    <row r="22001" spans="1:6" x14ac:dyDescent="0.2">
      <c r="A22001" t="s">
        <v>31410</v>
      </c>
      <c r="B22001" t="s">
        <v>36241</v>
      </c>
      <c r="C22001" t="s">
        <v>36242</v>
      </c>
      <c r="D22001" t="s">
        <v>36844</v>
      </c>
      <c r="E22001" t="s">
        <v>36845</v>
      </c>
      <c r="F22001" t="s">
        <v>36846</v>
      </c>
    </row>
    <row r="22002" spans="1:6" x14ac:dyDescent="0.2">
      <c r="A22002" t="s">
        <v>31410</v>
      </c>
      <c r="B22002" t="s">
        <v>36241</v>
      </c>
      <c r="C22002" t="s">
        <v>36242</v>
      </c>
      <c r="D22002" t="s">
        <v>36772</v>
      </c>
      <c r="E22002" t="s">
        <v>36773</v>
      </c>
      <c r="F22002" t="s">
        <v>36774</v>
      </c>
    </row>
    <row r="22003" spans="1:6" x14ac:dyDescent="0.2">
      <c r="A22003" t="s">
        <v>31410</v>
      </c>
      <c r="B22003" t="s">
        <v>36241</v>
      </c>
      <c r="C22003" t="s">
        <v>36242</v>
      </c>
      <c r="D22003" t="s">
        <v>36811</v>
      </c>
      <c r="E22003" t="s">
        <v>36812</v>
      </c>
      <c r="F22003" t="s">
        <v>36813</v>
      </c>
    </row>
    <row r="22004" spans="1:6" x14ac:dyDescent="0.2">
      <c r="A22004" t="s">
        <v>31410</v>
      </c>
      <c r="B22004" t="s">
        <v>36241</v>
      </c>
      <c r="C22004" t="s">
        <v>36242</v>
      </c>
      <c r="D22004" t="s">
        <v>18572</v>
      </c>
      <c r="E22004" t="s">
        <v>18573</v>
      </c>
      <c r="F22004" t="s">
        <v>18574</v>
      </c>
    </row>
    <row r="22005" spans="1:6" x14ac:dyDescent="0.2">
      <c r="A22005" t="s">
        <v>31410</v>
      </c>
      <c r="B22005" t="s">
        <v>36241</v>
      </c>
      <c r="C22005" t="s">
        <v>36242</v>
      </c>
      <c r="D22005" t="s">
        <v>36826</v>
      </c>
      <c r="E22005" t="s">
        <v>36827</v>
      </c>
      <c r="F22005" t="s">
        <v>36828</v>
      </c>
    </row>
    <row r="22006" spans="1:6" x14ac:dyDescent="0.2">
      <c r="A22006" t="s">
        <v>31410</v>
      </c>
      <c r="B22006" t="s">
        <v>36241</v>
      </c>
      <c r="C22006" t="s">
        <v>36242</v>
      </c>
      <c r="D22006" t="s">
        <v>36814</v>
      </c>
      <c r="E22006" t="s">
        <v>36815</v>
      </c>
      <c r="F22006" t="s">
        <v>36816</v>
      </c>
    </row>
    <row r="22007" spans="1:6" x14ac:dyDescent="0.2">
      <c r="A22007" t="s">
        <v>31410</v>
      </c>
      <c r="B22007" t="s">
        <v>36241</v>
      </c>
      <c r="C22007" t="s">
        <v>36242</v>
      </c>
      <c r="D22007" t="s">
        <v>36817</v>
      </c>
      <c r="E22007" t="s">
        <v>36818</v>
      </c>
      <c r="F22007" t="s">
        <v>36819</v>
      </c>
    </row>
    <row r="22008" spans="1:6" x14ac:dyDescent="0.2">
      <c r="A22008" t="s">
        <v>31410</v>
      </c>
      <c r="B22008" t="s">
        <v>36241</v>
      </c>
      <c r="C22008" t="s">
        <v>36242</v>
      </c>
      <c r="D22008" t="s">
        <v>36823</v>
      </c>
      <c r="E22008" t="s">
        <v>36824</v>
      </c>
      <c r="F22008" t="s">
        <v>36825</v>
      </c>
    </row>
    <row r="22009" spans="1:6" x14ac:dyDescent="0.2">
      <c r="A22009" t="s">
        <v>31410</v>
      </c>
      <c r="B22009" t="s">
        <v>36241</v>
      </c>
      <c r="C22009" t="s">
        <v>36242</v>
      </c>
      <c r="D22009" t="s">
        <v>36778</v>
      </c>
      <c r="E22009" t="s">
        <v>36779</v>
      </c>
      <c r="F22009" t="s">
        <v>36780</v>
      </c>
    </row>
    <row r="22010" spans="1:6" x14ac:dyDescent="0.2">
      <c r="A22010" t="s">
        <v>31410</v>
      </c>
      <c r="B22010" t="s">
        <v>36241</v>
      </c>
      <c r="C22010" t="s">
        <v>36242</v>
      </c>
      <c r="D22010" t="s">
        <v>36781</v>
      </c>
      <c r="E22010" t="s">
        <v>36782</v>
      </c>
      <c r="F22010" t="s">
        <v>36783</v>
      </c>
    </row>
    <row r="22011" spans="1:6" x14ac:dyDescent="0.2">
      <c r="A22011" t="s">
        <v>31410</v>
      </c>
      <c r="B22011" t="s">
        <v>36241</v>
      </c>
      <c r="C22011" t="s">
        <v>36242</v>
      </c>
      <c r="D22011" t="s">
        <v>36847</v>
      </c>
      <c r="E22011" t="s">
        <v>36848</v>
      </c>
      <c r="F22011" t="s">
        <v>36849</v>
      </c>
    </row>
    <row r="22012" spans="1:6" x14ac:dyDescent="0.2">
      <c r="A22012" t="s">
        <v>31410</v>
      </c>
      <c r="B22012" t="s">
        <v>36241</v>
      </c>
      <c r="C22012" t="s">
        <v>36242</v>
      </c>
      <c r="D22012" t="s">
        <v>36850</v>
      </c>
      <c r="E22012" t="s">
        <v>36851</v>
      </c>
      <c r="F22012" t="s">
        <v>36852</v>
      </c>
    </row>
    <row r="22013" spans="1:6" x14ac:dyDescent="0.2">
      <c r="A22013" t="s">
        <v>31410</v>
      </c>
      <c r="B22013" t="s">
        <v>36241</v>
      </c>
      <c r="C22013" t="s">
        <v>36242</v>
      </c>
      <c r="D22013" t="s">
        <v>30209</v>
      </c>
      <c r="E22013" t="s">
        <v>30210</v>
      </c>
      <c r="F22013" t="s">
        <v>30211</v>
      </c>
    </row>
    <row r="22014" spans="1:6" x14ac:dyDescent="0.2">
      <c r="A22014" t="s">
        <v>31410</v>
      </c>
      <c r="B22014" t="s">
        <v>36241</v>
      </c>
      <c r="C22014" t="s">
        <v>36242</v>
      </c>
      <c r="D22014" t="s">
        <v>36853</v>
      </c>
      <c r="E22014" t="s">
        <v>36854</v>
      </c>
      <c r="F22014" t="s">
        <v>36855</v>
      </c>
    </row>
    <row r="22015" spans="1:6" x14ac:dyDescent="0.2">
      <c r="A22015" t="s">
        <v>31410</v>
      </c>
      <c r="B22015" t="s">
        <v>36241</v>
      </c>
      <c r="C22015" t="s">
        <v>36242</v>
      </c>
      <c r="D22015" t="s">
        <v>36856</v>
      </c>
      <c r="E22015" t="s">
        <v>36857</v>
      </c>
      <c r="F22015" t="s">
        <v>36858</v>
      </c>
    </row>
    <row r="22016" spans="1:6" x14ac:dyDescent="0.2">
      <c r="A22016" t="s">
        <v>31410</v>
      </c>
      <c r="B22016" t="s">
        <v>36241</v>
      </c>
      <c r="C22016" t="s">
        <v>36242</v>
      </c>
      <c r="D22016" t="s">
        <v>36859</v>
      </c>
      <c r="E22016" t="s">
        <v>36860</v>
      </c>
      <c r="F22016" t="s">
        <v>36861</v>
      </c>
    </row>
    <row r="22017" spans="1:6" x14ac:dyDescent="0.2">
      <c r="A22017" t="s">
        <v>31410</v>
      </c>
      <c r="B22017" t="s">
        <v>36241</v>
      </c>
      <c r="C22017" t="s">
        <v>36242</v>
      </c>
      <c r="D22017" t="s">
        <v>36862</v>
      </c>
      <c r="E22017" t="s">
        <v>36863</v>
      </c>
      <c r="F22017" t="s">
        <v>36864</v>
      </c>
    </row>
    <row r="22018" spans="1:6" x14ac:dyDescent="0.2">
      <c r="A22018" t="s">
        <v>31410</v>
      </c>
      <c r="B22018" t="s">
        <v>36241</v>
      </c>
      <c r="C22018" t="s">
        <v>36242</v>
      </c>
      <c r="D22018" t="s">
        <v>35346</v>
      </c>
      <c r="E22018" t="s">
        <v>35347</v>
      </c>
      <c r="F22018" t="s">
        <v>35348</v>
      </c>
    </row>
    <row r="22019" spans="1:6" x14ac:dyDescent="0.2">
      <c r="A22019" t="s">
        <v>31410</v>
      </c>
      <c r="B22019" t="s">
        <v>36241</v>
      </c>
      <c r="C22019" t="s">
        <v>36242</v>
      </c>
      <c r="D22019" t="s">
        <v>36865</v>
      </c>
      <c r="E22019" t="s">
        <v>36866</v>
      </c>
      <c r="F22019" t="s">
        <v>36867</v>
      </c>
    </row>
    <row r="22020" spans="1:6" x14ac:dyDescent="0.2">
      <c r="A22020" t="s">
        <v>31410</v>
      </c>
      <c r="B22020" t="s">
        <v>36241</v>
      </c>
      <c r="C22020" t="s">
        <v>36242</v>
      </c>
      <c r="D22020" t="s">
        <v>36868</v>
      </c>
      <c r="E22020" t="s">
        <v>36869</v>
      </c>
      <c r="F22020" t="s">
        <v>36870</v>
      </c>
    </row>
    <row r="22021" spans="1:6" x14ac:dyDescent="0.2">
      <c r="A22021" t="s">
        <v>31410</v>
      </c>
      <c r="B22021" t="s">
        <v>36241</v>
      </c>
      <c r="C22021" t="s">
        <v>36242</v>
      </c>
      <c r="D22021" t="s">
        <v>36871</v>
      </c>
      <c r="E22021" t="s">
        <v>36872</v>
      </c>
      <c r="F22021" t="s">
        <v>36873</v>
      </c>
    </row>
    <row r="22022" spans="1:6" x14ac:dyDescent="0.2">
      <c r="A22022" t="s">
        <v>31410</v>
      </c>
      <c r="B22022" t="s">
        <v>36241</v>
      </c>
      <c r="C22022" t="s">
        <v>36242</v>
      </c>
      <c r="D22022" t="s">
        <v>36874</v>
      </c>
      <c r="E22022" t="s">
        <v>36875</v>
      </c>
      <c r="F22022" t="s">
        <v>36876</v>
      </c>
    </row>
    <row r="22023" spans="1:6" x14ac:dyDescent="0.2">
      <c r="A22023" t="s">
        <v>31410</v>
      </c>
      <c r="B22023" t="s">
        <v>36241</v>
      </c>
      <c r="C22023" t="s">
        <v>36242</v>
      </c>
      <c r="D22023" t="s">
        <v>36877</v>
      </c>
      <c r="E22023" t="s">
        <v>36878</v>
      </c>
      <c r="F22023" t="s">
        <v>36879</v>
      </c>
    </row>
    <row r="22024" spans="1:6" x14ac:dyDescent="0.2">
      <c r="A22024" t="s">
        <v>31410</v>
      </c>
      <c r="B22024" t="s">
        <v>36241</v>
      </c>
      <c r="C22024" t="s">
        <v>36242</v>
      </c>
      <c r="D22024" t="s">
        <v>4269</v>
      </c>
      <c r="E22024" t="s">
        <v>4270</v>
      </c>
      <c r="F22024" t="s">
        <v>36880</v>
      </c>
    </row>
    <row r="22025" spans="1:6" x14ac:dyDescent="0.2">
      <c r="A22025" t="s">
        <v>31410</v>
      </c>
      <c r="B22025" t="s">
        <v>36881</v>
      </c>
      <c r="C22025" t="s">
        <v>36882</v>
      </c>
      <c r="D22025" t="s">
        <v>31501</v>
      </c>
      <c r="E22025" t="s">
        <v>36883</v>
      </c>
      <c r="F22025" t="s">
        <v>31503</v>
      </c>
    </row>
    <row r="22026" spans="1:6" x14ac:dyDescent="0.2">
      <c r="A22026" t="s">
        <v>31410</v>
      </c>
      <c r="B22026" t="s">
        <v>36881</v>
      </c>
      <c r="C22026" t="s">
        <v>36882</v>
      </c>
      <c r="D22026" t="s">
        <v>104</v>
      </c>
      <c r="E22026" t="s">
        <v>105</v>
      </c>
      <c r="F22026" t="s">
        <v>36884</v>
      </c>
    </row>
    <row r="22027" spans="1:6" x14ac:dyDescent="0.2">
      <c r="A22027" t="s">
        <v>31410</v>
      </c>
      <c r="B22027" t="s">
        <v>36881</v>
      </c>
      <c r="C22027" t="s">
        <v>36882</v>
      </c>
      <c r="D22027" t="s">
        <v>31508</v>
      </c>
      <c r="E22027" t="s">
        <v>31509</v>
      </c>
      <c r="F22027" t="s">
        <v>31510</v>
      </c>
    </row>
    <row r="22028" spans="1:6" x14ac:dyDescent="0.2">
      <c r="A22028" t="s">
        <v>31410</v>
      </c>
      <c r="B22028" t="s">
        <v>36881</v>
      </c>
      <c r="C22028" t="s">
        <v>36882</v>
      </c>
      <c r="D22028" t="s">
        <v>117</v>
      </c>
      <c r="E22028" t="s">
        <v>118</v>
      </c>
      <c r="F22028" t="s">
        <v>36885</v>
      </c>
    </row>
    <row r="22029" spans="1:6" x14ac:dyDescent="0.2">
      <c r="A22029" t="s">
        <v>31410</v>
      </c>
      <c r="B22029" t="s">
        <v>36881</v>
      </c>
      <c r="C22029" t="s">
        <v>36882</v>
      </c>
      <c r="D22029" t="s">
        <v>8430</v>
      </c>
      <c r="E22029" t="s">
        <v>8431</v>
      </c>
      <c r="F22029" t="s">
        <v>36886</v>
      </c>
    </row>
    <row r="22030" spans="1:6" x14ac:dyDescent="0.2">
      <c r="A22030" t="s">
        <v>31410</v>
      </c>
      <c r="B22030" t="s">
        <v>36881</v>
      </c>
      <c r="C22030" t="s">
        <v>36882</v>
      </c>
      <c r="D22030" t="s">
        <v>8433</v>
      </c>
      <c r="E22030" t="s">
        <v>8434</v>
      </c>
      <c r="F22030" t="s">
        <v>8435</v>
      </c>
    </row>
    <row r="22031" spans="1:6" x14ac:dyDescent="0.2">
      <c r="A22031" t="s">
        <v>31410</v>
      </c>
      <c r="B22031" t="s">
        <v>36881</v>
      </c>
      <c r="C22031" t="s">
        <v>36882</v>
      </c>
      <c r="D22031" t="s">
        <v>7879</v>
      </c>
      <c r="E22031" t="s">
        <v>7880</v>
      </c>
      <c r="F22031" t="s">
        <v>36887</v>
      </c>
    </row>
    <row r="22032" spans="1:6" x14ac:dyDescent="0.2">
      <c r="A22032" t="s">
        <v>31410</v>
      </c>
      <c r="B22032" t="s">
        <v>36881</v>
      </c>
      <c r="C22032" t="s">
        <v>36882</v>
      </c>
      <c r="D22032" t="s">
        <v>31512</v>
      </c>
      <c r="E22032" t="s">
        <v>31513</v>
      </c>
      <c r="F22032" t="s">
        <v>36888</v>
      </c>
    </row>
    <row r="22033" spans="1:6" x14ac:dyDescent="0.2">
      <c r="A22033" t="s">
        <v>31410</v>
      </c>
      <c r="B22033" t="s">
        <v>36881</v>
      </c>
      <c r="C22033" t="s">
        <v>36882</v>
      </c>
      <c r="D22033" t="s">
        <v>7882</v>
      </c>
      <c r="E22033" t="s">
        <v>7883</v>
      </c>
      <c r="F22033" t="s">
        <v>7884</v>
      </c>
    </row>
    <row r="22034" spans="1:6" x14ac:dyDescent="0.2">
      <c r="A22034" t="s">
        <v>31410</v>
      </c>
      <c r="B22034" t="s">
        <v>36881</v>
      </c>
      <c r="C22034" t="s">
        <v>36882</v>
      </c>
      <c r="D22034" t="s">
        <v>7888</v>
      </c>
      <c r="E22034" t="s">
        <v>7889</v>
      </c>
      <c r="F22034" t="s">
        <v>31522</v>
      </c>
    </row>
    <row r="22035" spans="1:6" x14ac:dyDescent="0.2">
      <c r="A22035" t="s">
        <v>31410</v>
      </c>
      <c r="B22035" t="s">
        <v>36881</v>
      </c>
      <c r="C22035" t="s">
        <v>36882</v>
      </c>
      <c r="D22035" t="s">
        <v>1561</v>
      </c>
      <c r="E22035" t="s">
        <v>1562</v>
      </c>
      <c r="F22035" t="s">
        <v>36889</v>
      </c>
    </row>
    <row r="22036" spans="1:6" x14ac:dyDescent="0.2">
      <c r="A22036" t="s">
        <v>31410</v>
      </c>
      <c r="B22036" t="s">
        <v>36881</v>
      </c>
      <c r="C22036" t="s">
        <v>36882</v>
      </c>
      <c r="D22036" t="s">
        <v>20909</v>
      </c>
      <c r="E22036" t="s">
        <v>20910</v>
      </c>
      <c r="F22036" t="s">
        <v>36890</v>
      </c>
    </row>
    <row r="22037" spans="1:6" x14ac:dyDescent="0.2">
      <c r="A22037" t="s">
        <v>31410</v>
      </c>
      <c r="B22037" t="s">
        <v>36881</v>
      </c>
      <c r="C22037" t="s">
        <v>36882</v>
      </c>
      <c r="D22037" t="s">
        <v>31529</v>
      </c>
      <c r="E22037" t="s">
        <v>31530</v>
      </c>
      <c r="F22037" t="s">
        <v>31531</v>
      </c>
    </row>
    <row r="22038" spans="1:6" x14ac:dyDescent="0.2">
      <c r="A22038" t="s">
        <v>31410</v>
      </c>
      <c r="B22038" t="s">
        <v>36881</v>
      </c>
      <c r="C22038" t="s">
        <v>36882</v>
      </c>
      <c r="D22038" t="s">
        <v>31532</v>
      </c>
      <c r="E22038" t="s">
        <v>31533</v>
      </c>
      <c r="F22038" t="s">
        <v>31534</v>
      </c>
    </row>
    <row r="22039" spans="1:6" x14ac:dyDescent="0.2">
      <c r="A22039" t="s">
        <v>31410</v>
      </c>
      <c r="B22039" t="s">
        <v>36881</v>
      </c>
      <c r="C22039" t="s">
        <v>36882</v>
      </c>
      <c r="D22039" t="s">
        <v>31535</v>
      </c>
      <c r="E22039" t="s">
        <v>31536</v>
      </c>
      <c r="F22039" t="s">
        <v>36891</v>
      </c>
    </row>
    <row r="22040" spans="1:6" x14ac:dyDescent="0.2">
      <c r="A22040" t="s">
        <v>31410</v>
      </c>
      <c r="B22040" t="s">
        <v>36881</v>
      </c>
      <c r="C22040" t="s">
        <v>36882</v>
      </c>
      <c r="D22040" t="s">
        <v>9978</v>
      </c>
      <c r="E22040" t="s">
        <v>9979</v>
      </c>
      <c r="F22040" t="s">
        <v>9980</v>
      </c>
    </row>
    <row r="22041" spans="1:6" x14ac:dyDescent="0.2">
      <c r="A22041" t="s">
        <v>31410</v>
      </c>
      <c r="B22041" t="s">
        <v>36881</v>
      </c>
      <c r="C22041" t="s">
        <v>36882</v>
      </c>
      <c r="D22041" t="s">
        <v>7891</v>
      </c>
      <c r="E22041" t="s">
        <v>7892</v>
      </c>
      <c r="F22041" t="s">
        <v>36892</v>
      </c>
    </row>
    <row r="22042" spans="1:6" x14ac:dyDescent="0.2">
      <c r="A22042" t="s">
        <v>31410</v>
      </c>
      <c r="B22042" t="s">
        <v>36881</v>
      </c>
      <c r="C22042" t="s">
        <v>36882</v>
      </c>
      <c r="D22042" t="s">
        <v>10868</v>
      </c>
      <c r="E22042" t="s">
        <v>10869</v>
      </c>
      <c r="F22042" t="s">
        <v>10870</v>
      </c>
    </row>
    <row r="22043" spans="1:6" x14ac:dyDescent="0.2">
      <c r="A22043" t="s">
        <v>31410</v>
      </c>
      <c r="B22043" t="s">
        <v>36881</v>
      </c>
      <c r="C22043" t="s">
        <v>36882</v>
      </c>
      <c r="D22043" t="s">
        <v>7897</v>
      </c>
      <c r="E22043" t="s">
        <v>7898</v>
      </c>
      <c r="F22043" t="s">
        <v>7899</v>
      </c>
    </row>
    <row r="22044" spans="1:6" x14ac:dyDescent="0.2">
      <c r="A22044" t="s">
        <v>31410</v>
      </c>
      <c r="B22044" t="s">
        <v>36881</v>
      </c>
      <c r="C22044" t="s">
        <v>36882</v>
      </c>
      <c r="D22044" t="s">
        <v>10875</v>
      </c>
      <c r="E22044" t="s">
        <v>10876</v>
      </c>
      <c r="F22044" t="s">
        <v>36893</v>
      </c>
    </row>
    <row r="22045" spans="1:6" x14ac:dyDescent="0.2">
      <c r="A22045" t="s">
        <v>31410</v>
      </c>
      <c r="B22045" t="s">
        <v>36881</v>
      </c>
      <c r="C22045" t="s">
        <v>36882</v>
      </c>
      <c r="D22045" t="s">
        <v>31549</v>
      </c>
      <c r="E22045" t="s">
        <v>31550</v>
      </c>
      <c r="F22045" t="s">
        <v>36894</v>
      </c>
    </row>
    <row r="22046" spans="1:6" x14ac:dyDescent="0.2">
      <c r="A22046" t="s">
        <v>31410</v>
      </c>
      <c r="B22046" t="s">
        <v>36881</v>
      </c>
      <c r="C22046" t="s">
        <v>36882</v>
      </c>
      <c r="D22046" t="s">
        <v>8469</v>
      </c>
      <c r="E22046" t="s">
        <v>8470</v>
      </c>
      <c r="F22046" t="s">
        <v>8471</v>
      </c>
    </row>
    <row r="22047" spans="1:6" x14ac:dyDescent="0.2">
      <c r="A22047" t="s">
        <v>31410</v>
      </c>
      <c r="B22047" t="s">
        <v>36881</v>
      </c>
      <c r="C22047" t="s">
        <v>36882</v>
      </c>
      <c r="D22047" t="s">
        <v>20932</v>
      </c>
      <c r="E22047" t="s">
        <v>20933</v>
      </c>
      <c r="F22047" t="s">
        <v>20934</v>
      </c>
    </row>
    <row r="22048" spans="1:6" x14ac:dyDescent="0.2">
      <c r="A22048" t="s">
        <v>31410</v>
      </c>
      <c r="B22048" t="s">
        <v>36881</v>
      </c>
      <c r="C22048" t="s">
        <v>36882</v>
      </c>
      <c r="D22048" t="s">
        <v>31562</v>
      </c>
      <c r="E22048" t="s">
        <v>31563</v>
      </c>
      <c r="F22048" t="s">
        <v>36895</v>
      </c>
    </row>
    <row r="22049" spans="1:6" x14ac:dyDescent="0.2">
      <c r="A22049" t="s">
        <v>31410</v>
      </c>
      <c r="B22049" t="s">
        <v>36881</v>
      </c>
      <c r="C22049" t="s">
        <v>36882</v>
      </c>
      <c r="D22049" t="s">
        <v>31565</v>
      </c>
      <c r="E22049" t="s">
        <v>31566</v>
      </c>
      <c r="F22049" t="s">
        <v>36896</v>
      </c>
    </row>
    <row r="22050" spans="1:6" x14ac:dyDescent="0.2">
      <c r="A22050" t="s">
        <v>31410</v>
      </c>
      <c r="B22050" t="s">
        <v>36881</v>
      </c>
      <c r="C22050" t="s">
        <v>36882</v>
      </c>
      <c r="D22050" t="s">
        <v>34124</v>
      </c>
      <c r="E22050" t="s">
        <v>34125</v>
      </c>
      <c r="F22050" t="s">
        <v>34126</v>
      </c>
    </row>
    <row r="22051" spans="1:6" x14ac:dyDescent="0.2">
      <c r="A22051" t="s">
        <v>31410</v>
      </c>
      <c r="B22051" t="s">
        <v>36881</v>
      </c>
      <c r="C22051" t="s">
        <v>36882</v>
      </c>
      <c r="D22051" t="s">
        <v>34130</v>
      </c>
      <c r="E22051" t="s">
        <v>34131</v>
      </c>
      <c r="F22051" t="s">
        <v>34132</v>
      </c>
    </row>
    <row r="22052" spans="1:6" x14ac:dyDescent="0.2">
      <c r="A22052" t="s">
        <v>31410</v>
      </c>
      <c r="B22052" t="s">
        <v>36881</v>
      </c>
      <c r="C22052" t="s">
        <v>36882</v>
      </c>
      <c r="D22052" t="s">
        <v>7958</v>
      </c>
      <c r="E22052" t="s">
        <v>7959</v>
      </c>
      <c r="F22052" t="s">
        <v>7960</v>
      </c>
    </row>
    <row r="22053" spans="1:6" x14ac:dyDescent="0.2">
      <c r="A22053" t="s">
        <v>31410</v>
      </c>
      <c r="B22053" t="s">
        <v>36881</v>
      </c>
      <c r="C22053" t="s">
        <v>36882</v>
      </c>
      <c r="D22053" t="s">
        <v>31661</v>
      </c>
      <c r="E22053" t="s">
        <v>31662</v>
      </c>
      <c r="F22053" t="s">
        <v>31663</v>
      </c>
    </row>
    <row r="22054" spans="1:6" x14ac:dyDescent="0.2">
      <c r="A22054" t="s">
        <v>31410</v>
      </c>
      <c r="B22054" t="s">
        <v>36881</v>
      </c>
      <c r="C22054" t="s">
        <v>36882</v>
      </c>
      <c r="D22054" t="s">
        <v>34139</v>
      </c>
      <c r="E22054" t="s">
        <v>34140</v>
      </c>
      <c r="F22054" t="s">
        <v>34141</v>
      </c>
    </row>
    <row r="22055" spans="1:6" x14ac:dyDescent="0.2">
      <c r="A22055" t="s">
        <v>31410</v>
      </c>
      <c r="B22055" t="s">
        <v>36881</v>
      </c>
      <c r="C22055" t="s">
        <v>36882</v>
      </c>
      <c r="D22055" t="s">
        <v>21113</v>
      </c>
      <c r="E22055" t="s">
        <v>21114</v>
      </c>
      <c r="F22055" t="s">
        <v>21115</v>
      </c>
    </row>
    <row r="22056" spans="1:6" x14ac:dyDescent="0.2">
      <c r="A22056" t="s">
        <v>31410</v>
      </c>
      <c r="B22056" t="s">
        <v>36881</v>
      </c>
      <c r="C22056" t="s">
        <v>36882</v>
      </c>
      <c r="D22056" t="s">
        <v>32098</v>
      </c>
      <c r="E22056" t="s">
        <v>32099</v>
      </c>
      <c r="F22056" t="s">
        <v>32100</v>
      </c>
    </row>
    <row r="22057" spans="1:6" x14ac:dyDescent="0.2">
      <c r="A22057" t="s">
        <v>31410</v>
      </c>
      <c r="B22057" t="s">
        <v>36881</v>
      </c>
      <c r="C22057" t="s">
        <v>36882</v>
      </c>
      <c r="D22057" t="s">
        <v>13148</v>
      </c>
      <c r="E22057" t="s">
        <v>13149</v>
      </c>
      <c r="F22057" t="s">
        <v>13150</v>
      </c>
    </row>
    <row r="22058" spans="1:6" x14ac:dyDescent="0.2">
      <c r="A22058" t="s">
        <v>31410</v>
      </c>
      <c r="B22058" t="s">
        <v>36881</v>
      </c>
      <c r="C22058" t="s">
        <v>36882</v>
      </c>
      <c r="D22058" t="s">
        <v>13457</v>
      </c>
      <c r="E22058" t="s">
        <v>13458</v>
      </c>
      <c r="F22058" t="s">
        <v>13459</v>
      </c>
    </row>
    <row r="22059" spans="1:6" x14ac:dyDescent="0.2">
      <c r="A22059" t="s">
        <v>31410</v>
      </c>
      <c r="B22059" t="s">
        <v>36881</v>
      </c>
      <c r="C22059" t="s">
        <v>36882</v>
      </c>
      <c r="D22059" t="s">
        <v>7967</v>
      </c>
      <c r="E22059" t="s">
        <v>7968</v>
      </c>
      <c r="F22059" t="s">
        <v>7969</v>
      </c>
    </row>
    <row r="22060" spans="1:6" x14ac:dyDescent="0.2">
      <c r="A22060" t="s">
        <v>31410</v>
      </c>
      <c r="B22060" t="s">
        <v>36881</v>
      </c>
      <c r="C22060" t="s">
        <v>36882</v>
      </c>
      <c r="D22060" t="s">
        <v>6714</v>
      </c>
      <c r="E22060" t="s">
        <v>6715</v>
      </c>
      <c r="F22060" t="s">
        <v>6716</v>
      </c>
    </row>
    <row r="22061" spans="1:6" x14ac:dyDescent="0.2">
      <c r="A22061" t="s">
        <v>31410</v>
      </c>
      <c r="B22061" t="s">
        <v>36881</v>
      </c>
      <c r="C22061" t="s">
        <v>36882</v>
      </c>
      <c r="D22061" t="s">
        <v>32101</v>
      </c>
      <c r="E22061" t="s">
        <v>32102</v>
      </c>
      <c r="F22061" t="s">
        <v>32103</v>
      </c>
    </row>
    <row r="22062" spans="1:6" x14ac:dyDescent="0.2">
      <c r="A22062" t="s">
        <v>31410</v>
      </c>
      <c r="B22062" t="s">
        <v>36881</v>
      </c>
      <c r="C22062" t="s">
        <v>36882</v>
      </c>
      <c r="D22062" t="s">
        <v>32110</v>
      </c>
      <c r="E22062" t="s">
        <v>32111</v>
      </c>
      <c r="F22062" t="s">
        <v>32112</v>
      </c>
    </row>
    <row r="22063" spans="1:6" x14ac:dyDescent="0.2">
      <c r="A22063" t="s">
        <v>31410</v>
      </c>
      <c r="B22063" t="s">
        <v>36881</v>
      </c>
      <c r="C22063" t="s">
        <v>36882</v>
      </c>
      <c r="D22063" t="s">
        <v>34146</v>
      </c>
      <c r="E22063" t="s">
        <v>34147</v>
      </c>
      <c r="F22063" t="s">
        <v>34148</v>
      </c>
    </row>
    <row r="22064" spans="1:6" x14ac:dyDescent="0.2">
      <c r="A22064" t="s">
        <v>31410</v>
      </c>
      <c r="B22064" t="s">
        <v>36881</v>
      </c>
      <c r="C22064" t="s">
        <v>36882</v>
      </c>
      <c r="D22064" t="s">
        <v>34152</v>
      </c>
      <c r="E22064" t="s">
        <v>34153</v>
      </c>
      <c r="F22064" t="s">
        <v>36897</v>
      </c>
    </row>
    <row r="22065" spans="1:6" x14ac:dyDescent="0.2">
      <c r="A22065" t="s">
        <v>31410</v>
      </c>
      <c r="B22065" t="s">
        <v>36881</v>
      </c>
      <c r="C22065" t="s">
        <v>36882</v>
      </c>
      <c r="D22065" t="s">
        <v>7976</v>
      </c>
      <c r="E22065" t="s">
        <v>7977</v>
      </c>
      <c r="F22065" t="s">
        <v>7978</v>
      </c>
    </row>
    <row r="22066" spans="1:6" x14ac:dyDescent="0.2">
      <c r="A22066" t="s">
        <v>31410</v>
      </c>
      <c r="B22066" t="s">
        <v>36881</v>
      </c>
      <c r="C22066" t="s">
        <v>36882</v>
      </c>
      <c r="D22066" t="s">
        <v>21131</v>
      </c>
      <c r="E22066" t="s">
        <v>21132</v>
      </c>
      <c r="F22066" t="s">
        <v>36898</v>
      </c>
    </row>
    <row r="22067" spans="1:6" x14ac:dyDescent="0.2">
      <c r="A22067" t="s">
        <v>31410</v>
      </c>
      <c r="B22067" t="s">
        <v>36881</v>
      </c>
      <c r="C22067" t="s">
        <v>36882</v>
      </c>
      <c r="D22067" t="s">
        <v>32116</v>
      </c>
      <c r="E22067" t="s">
        <v>32117</v>
      </c>
      <c r="F22067" t="s">
        <v>32118</v>
      </c>
    </row>
    <row r="22068" spans="1:6" x14ac:dyDescent="0.2">
      <c r="A22068" t="s">
        <v>31410</v>
      </c>
      <c r="B22068" t="s">
        <v>36881</v>
      </c>
      <c r="C22068" t="s">
        <v>36882</v>
      </c>
      <c r="D22068" t="s">
        <v>32119</v>
      </c>
      <c r="E22068" t="s">
        <v>32120</v>
      </c>
      <c r="F22068" t="s">
        <v>32121</v>
      </c>
    </row>
    <row r="22069" spans="1:6" x14ac:dyDescent="0.2">
      <c r="A22069" t="s">
        <v>31410</v>
      </c>
      <c r="B22069" t="s">
        <v>36881</v>
      </c>
      <c r="C22069" t="s">
        <v>36882</v>
      </c>
      <c r="D22069" t="s">
        <v>22836</v>
      </c>
      <c r="E22069" t="s">
        <v>22837</v>
      </c>
      <c r="F22069" t="s">
        <v>36899</v>
      </c>
    </row>
    <row r="22070" spans="1:6" x14ac:dyDescent="0.2">
      <c r="A22070" t="s">
        <v>31410</v>
      </c>
      <c r="B22070" t="s">
        <v>36881</v>
      </c>
      <c r="C22070" t="s">
        <v>36882</v>
      </c>
      <c r="D22070" t="s">
        <v>13469</v>
      </c>
      <c r="E22070" t="s">
        <v>13470</v>
      </c>
      <c r="F22070" t="s">
        <v>13471</v>
      </c>
    </row>
    <row r="22071" spans="1:6" x14ac:dyDescent="0.2">
      <c r="A22071" t="s">
        <v>31410</v>
      </c>
      <c r="B22071" t="s">
        <v>36881</v>
      </c>
      <c r="C22071" t="s">
        <v>36882</v>
      </c>
      <c r="D22071" t="s">
        <v>21143</v>
      </c>
      <c r="E22071" t="s">
        <v>21144</v>
      </c>
      <c r="F22071" t="s">
        <v>21145</v>
      </c>
    </row>
    <row r="22072" spans="1:6" x14ac:dyDescent="0.2">
      <c r="A22072" t="s">
        <v>31410</v>
      </c>
      <c r="B22072" t="s">
        <v>36881</v>
      </c>
      <c r="C22072" t="s">
        <v>36882</v>
      </c>
      <c r="D22072" t="s">
        <v>7997</v>
      </c>
      <c r="E22072" t="s">
        <v>7998</v>
      </c>
      <c r="F22072" t="s">
        <v>7999</v>
      </c>
    </row>
    <row r="22073" spans="1:6" x14ac:dyDescent="0.2">
      <c r="A22073" t="s">
        <v>31410</v>
      </c>
      <c r="B22073" t="s">
        <v>36881</v>
      </c>
      <c r="C22073" t="s">
        <v>36882</v>
      </c>
      <c r="D22073" t="s">
        <v>9603</v>
      </c>
      <c r="E22073" t="s">
        <v>9604</v>
      </c>
      <c r="F22073" t="s">
        <v>9605</v>
      </c>
    </row>
    <row r="22074" spans="1:6" x14ac:dyDescent="0.2">
      <c r="A22074" t="s">
        <v>31410</v>
      </c>
      <c r="B22074" t="s">
        <v>36881</v>
      </c>
      <c r="C22074" t="s">
        <v>36882</v>
      </c>
      <c r="D22074" t="s">
        <v>8000</v>
      </c>
      <c r="E22074" t="s">
        <v>8001</v>
      </c>
      <c r="F22074" t="s">
        <v>36900</v>
      </c>
    </row>
    <row r="22075" spans="1:6" x14ac:dyDescent="0.2">
      <c r="A22075" t="s">
        <v>31410</v>
      </c>
      <c r="B22075" t="s">
        <v>36881</v>
      </c>
      <c r="C22075" t="s">
        <v>36882</v>
      </c>
      <c r="D22075" t="s">
        <v>31696</v>
      </c>
      <c r="E22075" t="s">
        <v>31697</v>
      </c>
      <c r="F22075" t="s">
        <v>31698</v>
      </c>
    </row>
    <row r="22076" spans="1:6" x14ac:dyDescent="0.2">
      <c r="A22076" t="s">
        <v>31410</v>
      </c>
      <c r="B22076" t="s">
        <v>36881</v>
      </c>
      <c r="C22076" t="s">
        <v>36882</v>
      </c>
      <c r="D22076" t="s">
        <v>17618</v>
      </c>
      <c r="E22076" t="s">
        <v>17619</v>
      </c>
      <c r="F22076" t="s">
        <v>17620</v>
      </c>
    </row>
    <row r="22077" spans="1:6" x14ac:dyDescent="0.2">
      <c r="A22077" t="s">
        <v>31410</v>
      </c>
      <c r="B22077" t="s">
        <v>36881</v>
      </c>
      <c r="C22077" t="s">
        <v>36882</v>
      </c>
      <c r="D22077" t="s">
        <v>34173</v>
      </c>
      <c r="E22077" t="s">
        <v>34174</v>
      </c>
      <c r="F22077" t="s">
        <v>36901</v>
      </c>
    </row>
    <row r="22078" spans="1:6" x14ac:dyDescent="0.2">
      <c r="A22078" t="s">
        <v>31410</v>
      </c>
      <c r="B22078" t="s">
        <v>36881</v>
      </c>
      <c r="C22078" t="s">
        <v>36882</v>
      </c>
      <c r="D22078" t="s">
        <v>31699</v>
      </c>
      <c r="E22078" t="s">
        <v>31700</v>
      </c>
      <c r="F22078" t="s">
        <v>31701</v>
      </c>
    </row>
    <row r="22079" spans="1:6" x14ac:dyDescent="0.2">
      <c r="A22079" t="s">
        <v>31410</v>
      </c>
      <c r="B22079" t="s">
        <v>36881</v>
      </c>
      <c r="C22079" t="s">
        <v>36882</v>
      </c>
      <c r="D22079" t="s">
        <v>29385</v>
      </c>
      <c r="E22079" t="s">
        <v>29386</v>
      </c>
      <c r="F22079" t="s">
        <v>29387</v>
      </c>
    </row>
    <row r="22080" spans="1:6" x14ac:dyDescent="0.2">
      <c r="A22080" t="s">
        <v>31410</v>
      </c>
      <c r="B22080" t="s">
        <v>36881</v>
      </c>
      <c r="C22080" t="s">
        <v>36882</v>
      </c>
      <c r="D22080" t="s">
        <v>379</v>
      </c>
      <c r="E22080" t="s">
        <v>380</v>
      </c>
      <c r="F22080" t="s">
        <v>381</v>
      </c>
    </row>
    <row r="22081" spans="1:6" x14ac:dyDescent="0.2">
      <c r="A22081" t="s">
        <v>31410</v>
      </c>
      <c r="B22081" t="s">
        <v>36881</v>
      </c>
      <c r="C22081" t="s">
        <v>36882</v>
      </c>
      <c r="D22081" t="s">
        <v>24172</v>
      </c>
      <c r="E22081" t="s">
        <v>24173</v>
      </c>
      <c r="F22081" t="s">
        <v>24174</v>
      </c>
    </row>
    <row r="22082" spans="1:6" x14ac:dyDescent="0.2">
      <c r="A22082" t="s">
        <v>31410</v>
      </c>
      <c r="B22082" t="s">
        <v>36881</v>
      </c>
      <c r="C22082" t="s">
        <v>36882</v>
      </c>
      <c r="D22082" t="s">
        <v>32131</v>
      </c>
      <c r="E22082" t="s">
        <v>32132</v>
      </c>
      <c r="F22082" t="s">
        <v>32133</v>
      </c>
    </row>
    <row r="22083" spans="1:6" x14ac:dyDescent="0.2">
      <c r="A22083" t="s">
        <v>31410</v>
      </c>
      <c r="B22083" t="s">
        <v>36881</v>
      </c>
      <c r="C22083" t="s">
        <v>36882</v>
      </c>
      <c r="D22083" t="s">
        <v>31705</v>
      </c>
      <c r="E22083" t="s">
        <v>31706</v>
      </c>
      <c r="F22083" t="s">
        <v>31707</v>
      </c>
    </row>
    <row r="22084" spans="1:6" x14ac:dyDescent="0.2">
      <c r="A22084" t="s">
        <v>31410</v>
      </c>
      <c r="B22084" t="s">
        <v>36881</v>
      </c>
      <c r="C22084" t="s">
        <v>36882</v>
      </c>
      <c r="D22084" t="s">
        <v>13478</v>
      </c>
      <c r="E22084" t="s">
        <v>13479</v>
      </c>
      <c r="F22084" t="s">
        <v>13480</v>
      </c>
    </row>
    <row r="22085" spans="1:6" x14ac:dyDescent="0.2">
      <c r="A22085" t="s">
        <v>31410</v>
      </c>
      <c r="B22085" t="s">
        <v>36881</v>
      </c>
      <c r="C22085" t="s">
        <v>36882</v>
      </c>
      <c r="D22085" t="s">
        <v>34193</v>
      </c>
      <c r="E22085" t="s">
        <v>34194</v>
      </c>
      <c r="F22085" t="s">
        <v>36902</v>
      </c>
    </row>
    <row r="22086" spans="1:6" x14ac:dyDescent="0.2">
      <c r="A22086" t="s">
        <v>31410</v>
      </c>
      <c r="B22086" t="s">
        <v>36881</v>
      </c>
      <c r="C22086" t="s">
        <v>36882</v>
      </c>
      <c r="D22086" t="s">
        <v>31733</v>
      </c>
      <c r="E22086" t="s">
        <v>31734</v>
      </c>
      <c r="F22086" t="s">
        <v>31735</v>
      </c>
    </row>
    <row r="22087" spans="1:6" x14ac:dyDescent="0.2">
      <c r="A22087" t="s">
        <v>31410</v>
      </c>
      <c r="B22087" t="s">
        <v>36881</v>
      </c>
      <c r="C22087" t="s">
        <v>36882</v>
      </c>
      <c r="D22087" t="s">
        <v>8015</v>
      </c>
      <c r="E22087" t="s">
        <v>8016</v>
      </c>
      <c r="F22087" t="s">
        <v>8017</v>
      </c>
    </row>
    <row r="22088" spans="1:6" x14ac:dyDescent="0.2">
      <c r="A22088" t="s">
        <v>31410</v>
      </c>
      <c r="B22088" t="s">
        <v>36881</v>
      </c>
      <c r="C22088" t="s">
        <v>36882</v>
      </c>
      <c r="D22088" t="s">
        <v>31736</v>
      </c>
      <c r="E22088" t="s">
        <v>31737</v>
      </c>
      <c r="F22088" t="s">
        <v>31738</v>
      </c>
    </row>
    <row r="22089" spans="1:6" x14ac:dyDescent="0.2">
      <c r="A22089" t="s">
        <v>31410</v>
      </c>
      <c r="B22089" t="s">
        <v>36881</v>
      </c>
      <c r="C22089" t="s">
        <v>36882</v>
      </c>
      <c r="D22089" t="s">
        <v>11067</v>
      </c>
      <c r="E22089" t="s">
        <v>11068</v>
      </c>
      <c r="F22089" t="s">
        <v>11069</v>
      </c>
    </row>
    <row r="22090" spans="1:6" x14ac:dyDescent="0.2">
      <c r="A22090" t="s">
        <v>31410</v>
      </c>
      <c r="B22090" t="s">
        <v>36881</v>
      </c>
      <c r="C22090" t="s">
        <v>36882</v>
      </c>
      <c r="D22090" t="s">
        <v>21204</v>
      </c>
      <c r="E22090" t="s">
        <v>21205</v>
      </c>
      <c r="F22090" t="s">
        <v>21206</v>
      </c>
    </row>
    <row r="22091" spans="1:6" x14ac:dyDescent="0.2">
      <c r="A22091" t="s">
        <v>31410</v>
      </c>
      <c r="B22091" t="s">
        <v>36881</v>
      </c>
      <c r="C22091" t="s">
        <v>36882</v>
      </c>
      <c r="D22091" t="s">
        <v>8018</v>
      </c>
      <c r="E22091" t="s">
        <v>8019</v>
      </c>
      <c r="F22091" t="s">
        <v>36903</v>
      </c>
    </row>
    <row r="22092" spans="1:6" x14ac:dyDescent="0.2">
      <c r="A22092" t="s">
        <v>31410</v>
      </c>
      <c r="B22092" t="s">
        <v>36881</v>
      </c>
      <c r="C22092" t="s">
        <v>36882</v>
      </c>
      <c r="D22092" t="s">
        <v>36904</v>
      </c>
      <c r="E22092" t="s">
        <v>36905</v>
      </c>
      <c r="F22092" t="s">
        <v>36906</v>
      </c>
    </row>
    <row r="22093" spans="1:6" x14ac:dyDescent="0.2">
      <c r="A22093" t="s">
        <v>31410</v>
      </c>
      <c r="B22093" t="s">
        <v>36881</v>
      </c>
      <c r="C22093" t="s">
        <v>36882</v>
      </c>
      <c r="D22093" t="s">
        <v>22870</v>
      </c>
      <c r="E22093" t="s">
        <v>22871</v>
      </c>
      <c r="F22093" t="s">
        <v>22872</v>
      </c>
    </row>
    <row r="22094" spans="1:6" x14ac:dyDescent="0.2">
      <c r="A22094" t="s">
        <v>31410</v>
      </c>
      <c r="B22094" t="s">
        <v>36881</v>
      </c>
      <c r="C22094" t="s">
        <v>36882</v>
      </c>
      <c r="D22094" t="s">
        <v>8575</v>
      </c>
      <c r="E22094" t="s">
        <v>8576</v>
      </c>
      <c r="F22094" t="s">
        <v>8577</v>
      </c>
    </row>
    <row r="22095" spans="1:6" x14ac:dyDescent="0.2">
      <c r="A22095" t="s">
        <v>31410</v>
      </c>
      <c r="B22095" t="s">
        <v>36881</v>
      </c>
      <c r="C22095" t="s">
        <v>36882</v>
      </c>
      <c r="D22095" t="s">
        <v>21213</v>
      </c>
      <c r="E22095" t="s">
        <v>21214</v>
      </c>
      <c r="F22095" t="s">
        <v>21215</v>
      </c>
    </row>
    <row r="22096" spans="1:6" x14ac:dyDescent="0.2">
      <c r="A22096" t="s">
        <v>31410</v>
      </c>
      <c r="B22096" t="s">
        <v>36881</v>
      </c>
      <c r="C22096" t="s">
        <v>36882</v>
      </c>
      <c r="D22096" t="s">
        <v>10116</v>
      </c>
      <c r="E22096" t="s">
        <v>10117</v>
      </c>
      <c r="F22096" t="s">
        <v>10118</v>
      </c>
    </row>
    <row r="22097" spans="1:6" x14ac:dyDescent="0.2">
      <c r="A22097" t="s">
        <v>31410</v>
      </c>
      <c r="B22097" t="s">
        <v>36881</v>
      </c>
      <c r="C22097" t="s">
        <v>36882</v>
      </c>
      <c r="D22097" t="s">
        <v>34228</v>
      </c>
      <c r="E22097" t="s">
        <v>34229</v>
      </c>
      <c r="F22097" t="s">
        <v>34230</v>
      </c>
    </row>
    <row r="22098" spans="1:6" x14ac:dyDescent="0.2">
      <c r="A22098" t="s">
        <v>31410</v>
      </c>
      <c r="B22098" t="s">
        <v>36881</v>
      </c>
      <c r="C22098" t="s">
        <v>36882</v>
      </c>
      <c r="D22098" t="s">
        <v>31758</v>
      </c>
      <c r="E22098" t="s">
        <v>31759</v>
      </c>
      <c r="F22098" t="s">
        <v>31760</v>
      </c>
    </row>
    <row r="22099" spans="1:6" x14ac:dyDescent="0.2">
      <c r="A22099" t="s">
        <v>31410</v>
      </c>
      <c r="B22099" t="s">
        <v>36881</v>
      </c>
      <c r="C22099" t="s">
        <v>36882</v>
      </c>
      <c r="D22099" t="s">
        <v>36907</v>
      </c>
      <c r="E22099" t="s">
        <v>36908</v>
      </c>
      <c r="F22099" t="s">
        <v>36909</v>
      </c>
    </row>
    <row r="22100" spans="1:6" x14ac:dyDescent="0.2">
      <c r="A22100" t="s">
        <v>31410</v>
      </c>
      <c r="B22100" t="s">
        <v>36881</v>
      </c>
      <c r="C22100" t="s">
        <v>36882</v>
      </c>
      <c r="D22100" t="s">
        <v>34249</v>
      </c>
      <c r="E22100" t="s">
        <v>34250</v>
      </c>
      <c r="F22100" t="s">
        <v>34251</v>
      </c>
    </row>
    <row r="22101" spans="1:6" x14ac:dyDescent="0.2">
      <c r="A22101" t="s">
        <v>31410</v>
      </c>
      <c r="B22101" t="s">
        <v>36881</v>
      </c>
      <c r="C22101" t="s">
        <v>36882</v>
      </c>
      <c r="D22101" t="s">
        <v>36910</v>
      </c>
      <c r="E22101" t="s">
        <v>36911</v>
      </c>
      <c r="F22101" t="s">
        <v>36912</v>
      </c>
    </row>
    <row r="22102" spans="1:6" x14ac:dyDescent="0.2">
      <c r="A22102" t="s">
        <v>31410</v>
      </c>
      <c r="B22102" t="s">
        <v>36881</v>
      </c>
      <c r="C22102" t="s">
        <v>36882</v>
      </c>
      <c r="D22102" t="s">
        <v>11092</v>
      </c>
      <c r="E22102" t="s">
        <v>11093</v>
      </c>
      <c r="F22102" t="s">
        <v>11094</v>
      </c>
    </row>
    <row r="22103" spans="1:6" x14ac:dyDescent="0.2">
      <c r="A22103" t="s">
        <v>31410</v>
      </c>
      <c r="B22103" t="s">
        <v>36881</v>
      </c>
      <c r="C22103" t="s">
        <v>36882</v>
      </c>
      <c r="D22103" t="s">
        <v>8039</v>
      </c>
      <c r="E22103" t="s">
        <v>8040</v>
      </c>
      <c r="F22103" t="s">
        <v>8041</v>
      </c>
    </row>
    <row r="22104" spans="1:6" x14ac:dyDescent="0.2">
      <c r="A22104" t="s">
        <v>31410</v>
      </c>
      <c r="B22104" t="s">
        <v>36881</v>
      </c>
      <c r="C22104" t="s">
        <v>36882</v>
      </c>
      <c r="D22104" t="s">
        <v>36913</v>
      </c>
      <c r="E22104" t="s">
        <v>36914</v>
      </c>
      <c r="F22104" t="s">
        <v>36915</v>
      </c>
    </row>
    <row r="22105" spans="1:6" x14ac:dyDescent="0.2">
      <c r="A22105" t="s">
        <v>31410</v>
      </c>
      <c r="B22105" t="s">
        <v>36881</v>
      </c>
      <c r="C22105" t="s">
        <v>36882</v>
      </c>
      <c r="D22105" t="s">
        <v>21293</v>
      </c>
      <c r="E22105" t="s">
        <v>21294</v>
      </c>
      <c r="F22105" t="s">
        <v>21295</v>
      </c>
    </row>
    <row r="22106" spans="1:6" x14ac:dyDescent="0.2">
      <c r="A22106" t="s">
        <v>31410</v>
      </c>
      <c r="B22106" t="s">
        <v>36881</v>
      </c>
      <c r="C22106" t="s">
        <v>36882</v>
      </c>
      <c r="D22106" t="s">
        <v>17663</v>
      </c>
      <c r="E22106" t="s">
        <v>17664</v>
      </c>
      <c r="F22106" t="s">
        <v>17665</v>
      </c>
    </row>
    <row r="22107" spans="1:6" x14ac:dyDescent="0.2">
      <c r="A22107" t="s">
        <v>31410</v>
      </c>
      <c r="B22107" t="s">
        <v>36881</v>
      </c>
      <c r="C22107" t="s">
        <v>36882</v>
      </c>
      <c r="D22107" t="s">
        <v>36916</v>
      </c>
      <c r="E22107" t="s">
        <v>36917</v>
      </c>
      <c r="F22107" t="s">
        <v>36918</v>
      </c>
    </row>
    <row r="22108" spans="1:6" x14ac:dyDescent="0.2">
      <c r="A22108" t="s">
        <v>31410</v>
      </c>
      <c r="B22108" t="s">
        <v>36881</v>
      </c>
      <c r="C22108" t="s">
        <v>36882</v>
      </c>
      <c r="D22108" t="s">
        <v>34273</v>
      </c>
      <c r="E22108" t="s">
        <v>34274</v>
      </c>
      <c r="F22108" t="s">
        <v>34275</v>
      </c>
    </row>
    <row r="22109" spans="1:6" x14ac:dyDescent="0.2">
      <c r="A22109" t="s">
        <v>31410</v>
      </c>
      <c r="B22109" t="s">
        <v>36881</v>
      </c>
      <c r="C22109" t="s">
        <v>36882</v>
      </c>
      <c r="D22109" t="s">
        <v>36919</v>
      </c>
      <c r="E22109" t="s">
        <v>36920</v>
      </c>
      <c r="F22109" t="s">
        <v>36921</v>
      </c>
    </row>
    <row r="22110" spans="1:6" x14ac:dyDescent="0.2">
      <c r="A22110" t="s">
        <v>31410</v>
      </c>
      <c r="B22110" t="s">
        <v>36881</v>
      </c>
      <c r="C22110" t="s">
        <v>36882</v>
      </c>
      <c r="D22110" t="s">
        <v>8057</v>
      </c>
      <c r="E22110" t="s">
        <v>8058</v>
      </c>
      <c r="F22110" t="s">
        <v>8059</v>
      </c>
    </row>
    <row r="22111" spans="1:6" x14ac:dyDescent="0.2">
      <c r="A22111" t="s">
        <v>31410</v>
      </c>
      <c r="B22111" t="s">
        <v>36881</v>
      </c>
      <c r="C22111" t="s">
        <v>36882</v>
      </c>
      <c r="D22111" t="s">
        <v>19200</v>
      </c>
      <c r="E22111" t="s">
        <v>19201</v>
      </c>
      <c r="F22111" t="s">
        <v>19202</v>
      </c>
    </row>
    <row r="22112" spans="1:6" x14ac:dyDescent="0.2">
      <c r="A22112" t="s">
        <v>31410</v>
      </c>
      <c r="B22112" t="s">
        <v>36881</v>
      </c>
      <c r="C22112" t="s">
        <v>36882</v>
      </c>
      <c r="D22112" t="s">
        <v>8063</v>
      </c>
      <c r="E22112" t="s">
        <v>8064</v>
      </c>
      <c r="F22112" t="s">
        <v>8065</v>
      </c>
    </row>
    <row r="22113" spans="1:6" x14ac:dyDescent="0.2">
      <c r="A22113" t="s">
        <v>31410</v>
      </c>
      <c r="B22113" t="s">
        <v>36881</v>
      </c>
      <c r="C22113" t="s">
        <v>36882</v>
      </c>
      <c r="D22113" t="s">
        <v>36922</v>
      </c>
      <c r="E22113" t="s">
        <v>36923</v>
      </c>
      <c r="F22113" t="s">
        <v>36924</v>
      </c>
    </row>
    <row r="22114" spans="1:6" x14ac:dyDescent="0.2">
      <c r="A22114" t="s">
        <v>31410</v>
      </c>
      <c r="B22114" t="s">
        <v>36881</v>
      </c>
      <c r="C22114" t="s">
        <v>36882</v>
      </c>
      <c r="D22114" t="s">
        <v>8066</v>
      </c>
      <c r="E22114" t="s">
        <v>8067</v>
      </c>
      <c r="F22114" t="s">
        <v>8068</v>
      </c>
    </row>
    <row r="22115" spans="1:6" x14ac:dyDescent="0.2">
      <c r="A22115" t="s">
        <v>31410</v>
      </c>
      <c r="B22115" t="s">
        <v>36881</v>
      </c>
      <c r="C22115" t="s">
        <v>36882</v>
      </c>
      <c r="D22115" t="s">
        <v>18286</v>
      </c>
      <c r="E22115" t="s">
        <v>18287</v>
      </c>
      <c r="F22115" t="s">
        <v>18288</v>
      </c>
    </row>
    <row r="22116" spans="1:6" x14ac:dyDescent="0.2">
      <c r="A22116" t="s">
        <v>31410</v>
      </c>
      <c r="B22116" t="s">
        <v>36881</v>
      </c>
      <c r="C22116" t="s">
        <v>36882</v>
      </c>
      <c r="D22116" t="s">
        <v>8012</v>
      </c>
      <c r="E22116" t="s">
        <v>32228</v>
      </c>
      <c r="F22116" t="s">
        <v>32229</v>
      </c>
    </row>
    <row r="22117" spans="1:6" x14ac:dyDescent="0.2">
      <c r="A22117" t="s">
        <v>31410</v>
      </c>
      <c r="B22117" t="s">
        <v>36881</v>
      </c>
      <c r="C22117" t="s">
        <v>36882</v>
      </c>
      <c r="D22117" t="s">
        <v>36925</v>
      </c>
      <c r="E22117" t="s">
        <v>36926</v>
      </c>
      <c r="F22117" t="s">
        <v>36927</v>
      </c>
    </row>
    <row r="22118" spans="1:6" x14ac:dyDescent="0.2">
      <c r="A22118" t="s">
        <v>31410</v>
      </c>
      <c r="B22118" t="s">
        <v>36881</v>
      </c>
      <c r="C22118" t="s">
        <v>36882</v>
      </c>
      <c r="D22118" t="s">
        <v>13536</v>
      </c>
      <c r="E22118" t="s">
        <v>13537</v>
      </c>
      <c r="F22118" t="s">
        <v>36928</v>
      </c>
    </row>
    <row r="22119" spans="1:6" x14ac:dyDescent="0.2">
      <c r="A22119" t="s">
        <v>31410</v>
      </c>
      <c r="B22119" t="s">
        <v>36881</v>
      </c>
      <c r="C22119" t="s">
        <v>36882</v>
      </c>
      <c r="D22119" t="s">
        <v>36929</v>
      </c>
      <c r="E22119" t="s">
        <v>36930</v>
      </c>
      <c r="F22119" t="s">
        <v>36931</v>
      </c>
    </row>
    <row r="22120" spans="1:6" x14ac:dyDescent="0.2">
      <c r="A22120" t="s">
        <v>31410</v>
      </c>
      <c r="B22120" t="s">
        <v>36881</v>
      </c>
      <c r="C22120" t="s">
        <v>36882</v>
      </c>
      <c r="D22120" t="s">
        <v>36932</v>
      </c>
      <c r="E22120" t="s">
        <v>36933</v>
      </c>
      <c r="F22120" t="s">
        <v>36934</v>
      </c>
    </row>
    <row r="22121" spans="1:6" x14ac:dyDescent="0.2">
      <c r="A22121" t="s">
        <v>31410</v>
      </c>
      <c r="B22121" t="s">
        <v>36881</v>
      </c>
      <c r="C22121" t="s">
        <v>36882</v>
      </c>
      <c r="D22121" t="s">
        <v>13551</v>
      </c>
      <c r="E22121" t="s">
        <v>13552</v>
      </c>
      <c r="F22121" t="s">
        <v>13553</v>
      </c>
    </row>
    <row r="22122" spans="1:6" x14ac:dyDescent="0.2">
      <c r="A22122" t="s">
        <v>31410</v>
      </c>
      <c r="B22122" t="s">
        <v>36881</v>
      </c>
      <c r="C22122" t="s">
        <v>36882</v>
      </c>
      <c r="D22122" t="s">
        <v>13181</v>
      </c>
      <c r="E22122" t="s">
        <v>13182</v>
      </c>
      <c r="F22122" t="s">
        <v>13183</v>
      </c>
    </row>
    <row r="22123" spans="1:6" x14ac:dyDescent="0.2">
      <c r="A22123" t="s">
        <v>31410</v>
      </c>
      <c r="B22123" t="s">
        <v>36881</v>
      </c>
      <c r="C22123" t="s">
        <v>36882</v>
      </c>
      <c r="D22123" t="s">
        <v>36935</v>
      </c>
      <c r="E22123" t="s">
        <v>36936</v>
      </c>
      <c r="F22123" t="s">
        <v>36937</v>
      </c>
    </row>
    <row r="22124" spans="1:6" x14ac:dyDescent="0.2">
      <c r="A22124" t="s">
        <v>31410</v>
      </c>
      <c r="B22124" t="s">
        <v>36881</v>
      </c>
      <c r="C22124" t="s">
        <v>36882</v>
      </c>
      <c r="D22124" t="s">
        <v>36938</v>
      </c>
      <c r="E22124" t="s">
        <v>36939</v>
      </c>
      <c r="F22124" t="s">
        <v>36940</v>
      </c>
    </row>
    <row r="22125" spans="1:6" x14ac:dyDescent="0.2">
      <c r="A22125" t="s">
        <v>31410</v>
      </c>
      <c r="B22125" t="s">
        <v>36881</v>
      </c>
      <c r="C22125" t="s">
        <v>36882</v>
      </c>
      <c r="D22125" t="s">
        <v>27344</v>
      </c>
      <c r="E22125" t="s">
        <v>36941</v>
      </c>
      <c r="F22125" t="s">
        <v>36942</v>
      </c>
    </row>
    <row r="22126" spans="1:6" x14ac:dyDescent="0.2">
      <c r="A22126" t="s">
        <v>31410</v>
      </c>
      <c r="B22126" t="s">
        <v>36881</v>
      </c>
      <c r="C22126" t="s">
        <v>36882</v>
      </c>
      <c r="D22126" t="s">
        <v>13536</v>
      </c>
      <c r="E22126" t="s">
        <v>13537</v>
      </c>
      <c r="F22126" t="s">
        <v>36928</v>
      </c>
    </row>
    <row r="22127" spans="1:6" x14ac:dyDescent="0.2">
      <c r="A22127" t="s">
        <v>31410</v>
      </c>
      <c r="B22127" t="s">
        <v>36881</v>
      </c>
      <c r="C22127" t="s">
        <v>36882</v>
      </c>
      <c r="D22127" t="s">
        <v>36943</v>
      </c>
      <c r="E22127" t="s">
        <v>36944</v>
      </c>
      <c r="F22127" t="s">
        <v>36945</v>
      </c>
    </row>
    <row r="22128" spans="1:6" x14ac:dyDescent="0.2">
      <c r="A22128" t="s">
        <v>31410</v>
      </c>
      <c r="B22128" t="s">
        <v>36881</v>
      </c>
      <c r="C22128" t="s">
        <v>36882</v>
      </c>
      <c r="D22128" t="s">
        <v>5054</v>
      </c>
      <c r="E22128" t="s">
        <v>5055</v>
      </c>
      <c r="F22128" t="s">
        <v>5056</v>
      </c>
    </row>
    <row r="22129" spans="1:6" x14ac:dyDescent="0.2">
      <c r="A22129" t="s">
        <v>31410</v>
      </c>
      <c r="B22129" t="s">
        <v>36881</v>
      </c>
      <c r="C22129" t="s">
        <v>36882</v>
      </c>
      <c r="D22129" t="s">
        <v>8012</v>
      </c>
      <c r="E22129" t="s">
        <v>32228</v>
      </c>
      <c r="F22129" t="s">
        <v>32229</v>
      </c>
    </row>
    <row r="22130" spans="1:6" x14ac:dyDescent="0.2">
      <c r="A22130" t="s">
        <v>31410</v>
      </c>
      <c r="B22130" t="s">
        <v>36881</v>
      </c>
      <c r="C22130" t="s">
        <v>36882</v>
      </c>
      <c r="D22130" t="s">
        <v>36925</v>
      </c>
      <c r="E22130" t="s">
        <v>36926</v>
      </c>
      <c r="F22130" t="s">
        <v>36927</v>
      </c>
    </row>
    <row r="22131" spans="1:6" x14ac:dyDescent="0.2">
      <c r="A22131" t="s">
        <v>31410</v>
      </c>
      <c r="B22131" t="s">
        <v>36881</v>
      </c>
      <c r="C22131" t="s">
        <v>36882</v>
      </c>
      <c r="D22131" t="s">
        <v>36946</v>
      </c>
      <c r="E22131" t="s">
        <v>36947</v>
      </c>
      <c r="F22131" t="s">
        <v>36948</v>
      </c>
    </row>
    <row r="22132" spans="1:6" x14ac:dyDescent="0.2">
      <c r="A22132" t="s">
        <v>31410</v>
      </c>
      <c r="B22132" t="s">
        <v>36881</v>
      </c>
      <c r="C22132" t="s">
        <v>36882</v>
      </c>
      <c r="D22132" t="s">
        <v>36932</v>
      </c>
      <c r="E22132" t="s">
        <v>36933</v>
      </c>
      <c r="F22132" t="s">
        <v>36934</v>
      </c>
    </row>
    <row r="22133" spans="1:6" x14ac:dyDescent="0.2">
      <c r="A22133" t="s">
        <v>31410</v>
      </c>
      <c r="B22133" t="s">
        <v>36881</v>
      </c>
      <c r="C22133" t="s">
        <v>36882</v>
      </c>
      <c r="D22133" t="s">
        <v>13551</v>
      </c>
      <c r="E22133" t="s">
        <v>13552</v>
      </c>
      <c r="F22133" t="s">
        <v>13553</v>
      </c>
    </row>
    <row r="22134" spans="1:6" x14ac:dyDescent="0.2">
      <c r="A22134" t="s">
        <v>31410</v>
      </c>
      <c r="B22134" t="s">
        <v>36881</v>
      </c>
      <c r="C22134" t="s">
        <v>36882</v>
      </c>
      <c r="D22134" t="s">
        <v>36929</v>
      </c>
      <c r="E22134" t="s">
        <v>36930</v>
      </c>
      <c r="F22134" t="s">
        <v>36931</v>
      </c>
    </row>
    <row r="22135" spans="1:6" x14ac:dyDescent="0.2">
      <c r="A22135" t="s">
        <v>31410</v>
      </c>
      <c r="B22135" t="s">
        <v>36881</v>
      </c>
      <c r="C22135" t="s">
        <v>36882</v>
      </c>
      <c r="D22135" t="s">
        <v>19450</v>
      </c>
      <c r="E22135" t="s">
        <v>19451</v>
      </c>
      <c r="F22135" t="s">
        <v>19452</v>
      </c>
    </row>
    <row r="22136" spans="1:6" x14ac:dyDescent="0.2">
      <c r="A22136" t="s">
        <v>31410</v>
      </c>
      <c r="B22136" t="s">
        <v>36881</v>
      </c>
      <c r="C22136" t="s">
        <v>36882</v>
      </c>
      <c r="D22136" t="s">
        <v>8638</v>
      </c>
      <c r="E22136" t="s">
        <v>8639</v>
      </c>
      <c r="F22136" t="s">
        <v>8640</v>
      </c>
    </row>
    <row r="22137" spans="1:6" x14ac:dyDescent="0.2">
      <c r="A22137" t="s">
        <v>31410</v>
      </c>
      <c r="B22137" t="s">
        <v>36881</v>
      </c>
      <c r="C22137" t="s">
        <v>36882</v>
      </c>
      <c r="D22137" t="s">
        <v>32263</v>
      </c>
      <c r="E22137" t="s">
        <v>32264</v>
      </c>
      <c r="F22137" t="s">
        <v>32265</v>
      </c>
    </row>
    <row r="22138" spans="1:6" x14ac:dyDescent="0.2">
      <c r="A22138" t="s">
        <v>31410</v>
      </c>
      <c r="B22138" t="s">
        <v>36881</v>
      </c>
      <c r="C22138" t="s">
        <v>36882</v>
      </c>
      <c r="D22138" t="s">
        <v>10298</v>
      </c>
      <c r="E22138" t="s">
        <v>10299</v>
      </c>
      <c r="F22138" t="s">
        <v>10300</v>
      </c>
    </row>
    <row r="22139" spans="1:6" x14ac:dyDescent="0.2">
      <c r="A22139" t="s">
        <v>31410</v>
      </c>
      <c r="B22139" t="s">
        <v>36949</v>
      </c>
      <c r="C22139" t="s">
        <v>36950</v>
      </c>
      <c r="D22139" t="s">
        <v>813</v>
      </c>
      <c r="E22139" t="s">
        <v>814</v>
      </c>
      <c r="F22139" t="s">
        <v>36951</v>
      </c>
    </row>
    <row r="22140" spans="1:6" x14ac:dyDescent="0.2">
      <c r="A22140" t="s">
        <v>31410</v>
      </c>
      <c r="B22140" t="s">
        <v>36949</v>
      </c>
      <c r="C22140" t="s">
        <v>36950</v>
      </c>
      <c r="D22140" t="s">
        <v>36952</v>
      </c>
      <c r="E22140" t="s">
        <v>36953</v>
      </c>
      <c r="F22140" t="s">
        <v>36954</v>
      </c>
    </row>
    <row r="22141" spans="1:6" x14ac:dyDescent="0.2">
      <c r="A22141" t="s">
        <v>31410</v>
      </c>
      <c r="B22141" t="s">
        <v>36949</v>
      </c>
      <c r="C22141" t="s">
        <v>36950</v>
      </c>
      <c r="D22141" t="s">
        <v>5186</v>
      </c>
      <c r="E22141" t="s">
        <v>5187</v>
      </c>
      <c r="F22141" t="s">
        <v>36955</v>
      </c>
    </row>
    <row r="22142" spans="1:6" x14ac:dyDescent="0.2">
      <c r="A22142" t="s">
        <v>31410</v>
      </c>
      <c r="B22142" t="s">
        <v>36949</v>
      </c>
      <c r="C22142" t="s">
        <v>36950</v>
      </c>
      <c r="D22142" t="s">
        <v>13425</v>
      </c>
      <c r="E22142" t="s">
        <v>13426</v>
      </c>
      <c r="F22142" t="s">
        <v>36956</v>
      </c>
    </row>
    <row r="22143" spans="1:6" x14ac:dyDescent="0.2">
      <c r="A22143" t="s">
        <v>31410</v>
      </c>
      <c r="B22143" t="s">
        <v>36949</v>
      </c>
      <c r="C22143" t="s">
        <v>36950</v>
      </c>
      <c r="D22143" t="s">
        <v>36957</v>
      </c>
      <c r="E22143" t="s">
        <v>36958</v>
      </c>
      <c r="F22143" t="s">
        <v>36959</v>
      </c>
    </row>
    <row r="22144" spans="1:6" x14ac:dyDescent="0.2">
      <c r="A22144" t="s">
        <v>31410</v>
      </c>
      <c r="B22144" t="s">
        <v>36949</v>
      </c>
      <c r="C22144" t="s">
        <v>36950</v>
      </c>
      <c r="D22144" t="s">
        <v>1935</v>
      </c>
      <c r="E22144" t="s">
        <v>1936</v>
      </c>
      <c r="F22144" t="s">
        <v>1937</v>
      </c>
    </row>
    <row r="22145" spans="1:6" x14ac:dyDescent="0.2">
      <c r="A22145" t="s">
        <v>31410</v>
      </c>
      <c r="B22145" t="s">
        <v>36949</v>
      </c>
      <c r="C22145" t="s">
        <v>36950</v>
      </c>
      <c r="D22145" t="s">
        <v>9978</v>
      </c>
      <c r="E22145" t="s">
        <v>9979</v>
      </c>
      <c r="F22145" t="s">
        <v>9980</v>
      </c>
    </row>
    <row r="22146" spans="1:6" x14ac:dyDescent="0.2">
      <c r="A22146" t="s">
        <v>31410</v>
      </c>
      <c r="B22146" t="s">
        <v>36949</v>
      </c>
      <c r="C22146" t="s">
        <v>36950</v>
      </c>
      <c r="D22146" t="s">
        <v>36960</v>
      </c>
      <c r="E22146" t="s">
        <v>36961</v>
      </c>
      <c r="F22146" t="s">
        <v>36962</v>
      </c>
    </row>
    <row r="22147" spans="1:6" x14ac:dyDescent="0.2">
      <c r="A22147" t="s">
        <v>31410</v>
      </c>
      <c r="B22147" t="s">
        <v>36949</v>
      </c>
      <c r="C22147" t="s">
        <v>36950</v>
      </c>
      <c r="D22147" t="s">
        <v>11213</v>
      </c>
      <c r="E22147" t="s">
        <v>11214</v>
      </c>
      <c r="F22147" t="s">
        <v>36963</v>
      </c>
    </row>
    <row r="22148" spans="1:6" x14ac:dyDescent="0.2">
      <c r="A22148" t="s">
        <v>31410</v>
      </c>
      <c r="B22148" t="s">
        <v>36949</v>
      </c>
      <c r="C22148" t="s">
        <v>36950</v>
      </c>
      <c r="D22148" t="s">
        <v>17242</v>
      </c>
      <c r="E22148" t="s">
        <v>17243</v>
      </c>
      <c r="F22148" t="s">
        <v>36964</v>
      </c>
    </row>
    <row r="22149" spans="1:6" x14ac:dyDescent="0.2">
      <c r="A22149" t="s">
        <v>31410</v>
      </c>
      <c r="B22149" t="s">
        <v>36949</v>
      </c>
      <c r="C22149" t="s">
        <v>36950</v>
      </c>
      <c r="D22149" t="s">
        <v>849</v>
      </c>
      <c r="E22149" t="s">
        <v>850</v>
      </c>
      <c r="F22149" t="s">
        <v>851</v>
      </c>
    </row>
    <row r="22150" spans="1:6" x14ac:dyDescent="0.2">
      <c r="A22150" t="s">
        <v>31410</v>
      </c>
      <c r="B22150" t="s">
        <v>36949</v>
      </c>
      <c r="C22150" t="s">
        <v>36950</v>
      </c>
      <c r="D22150" t="s">
        <v>36965</v>
      </c>
      <c r="E22150" t="s">
        <v>36966</v>
      </c>
      <c r="F22150" t="s">
        <v>36967</v>
      </c>
    </row>
    <row r="22151" spans="1:6" x14ac:dyDescent="0.2">
      <c r="A22151" t="s">
        <v>31410</v>
      </c>
      <c r="B22151" t="s">
        <v>36949</v>
      </c>
      <c r="C22151" t="s">
        <v>36950</v>
      </c>
      <c r="D22151" t="s">
        <v>9981</v>
      </c>
      <c r="E22151" t="s">
        <v>9982</v>
      </c>
      <c r="F22151" t="s">
        <v>9983</v>
      </c>
    </row>
    <row r="22152" spans="1:6" x14ac:dyDescent="0.2">
      <c r="A22152" t="s">
        <v>31410</v>
      </c>
      <c r="B22152" t="s">
        <v>36949</v>
      </c>
      <c r="C22152" t="s">
        <v>36950</v>
      </c>
      <c r="D22152" t="s">
        <v>35385</v>
      </c>
      <c r="E22152" t="s">
        <v>35386</v>
      </c>
      <c r="F22152" t="s">
        <v>36968</v>
      </c>
    </row>
    <row r="22153" spans="1:6" x14ac:dyDescent="0.2">
      <c r="A22153" t="s">
        <v>31410</v>
      </c>
      <c r="B22153" t="s">
        <v>36949</v>
      </c>
      <c r="C22153" t="s">
        <v>36950</v>
      </c>
      <c r="D22153" t="s">
        <v>11871</v>
      </c>
      <c r="E22153" t="s">
        <v>11872</v>
      </c>
      <c r="F22153" t="s">
        <v>11873</v>
      </c>
    </row>
    <row r="22154" spans="1:6" x14ac:dyDescent="0.2">
      <c r="A22154" t="s">
        <v>31410</v>
      </c>
      <c r="B22154" t="s">
        <v>36949</v>
      </c>
      <c r="C22154" t="s">
        <v>36950</v>
      </c>
      <c r="D22154" t="s">
        <v>2621</v>
      </c>
      <c r="E22154" t="s">
        <v>2622</v>
      </c>
      <c r="F22154" t="s">
        <v>36969</v>
      </c>
    </row>
    <row r="22155" spans="1:6" x14ac:dyDescent="0.2">
      <c r="A22155" t="s">
        <v>31410</v>
      </c>
      <c r="B22155" t="s">
        <v>36949</v>
      </c>
      <c r="C22155" t="s">
        <v>36950</v>
      </c>
      <c r="D22155" t="s">
        <v>12102</v>
      </c>
      <c r="E22155" t="s">
        <v>12103</v>
      </c>
      <c r="F22155" t="s">
        <v>12104</v>
      </c>
    </row>
    <row r="22156" spans="1:6" x14ac:dyDescent="0.2">
      <c r="A22156" t="s">
        <v>31410</v>
      </c>
      <c r="B22156" t="s">
        <v>36949</v>
      </c>
      <c r="C22156" t="s">
        <v>36950</v>
      </c>
      <c r="D22156" t="s">
        <v>36970</v>
      </c>
      <c r="E22156" t="s">
        <v>36971</v>
      </c>
      <c r="F22156" t="s">
        <v>36972</v>
      </c>
    </row>
    <row r="22157" spans="1:6" x14ac:dyDescent="0.2">
      <c r="A22157" t="s">
        <v>31410</v>
      </c>
      <c r="B22157" t="s">
        <v>36949</v>
      </c>
      <c r="C22157" t="s">
        <v>36950</v>
      </c>
      <c r="D22157" t="s">
        <v>2658</v>
      </c>
      <c r="E22157" t="s">
        <v>2659</v>
      </c>
      <c r="F22157" t="s">
        <v>2660</v>
      </c>
    </row>
    <row r="22158" spans="1:6" x14ac:dyDescent="0.2">
      <c r="A22158" t="s">
        <v>31410</v>
      </c>
      <c r="B22158" t="s">
        <v>36949</v>
      </c>
      <c r="C22158" t="s">
        <v>36950</v>
      </c>
      <c r="D22158" t="s">
        <v>35673</v>
      </c>
      <c r="E22158" t="s">
        <v>35674</v>
      </c>
      <c r="F22158" t="s">
        <v>36973</v>
      </c>
    </row>
    <row r="22159" spans="1:6" x14ac:dyDescent="0.2">
      <c r="A22159" t="s">
        <v>31410</v>
      </c>
      <c r="B22159" t="s">
        <v>36949</v>
      </c>
      <c r="C22159" t="s">
        <v>36950</v>
      </c>
      <c r="D22159" t="s">
        <v>13709</v>
      </c>
      <c r="E22159" t="s">
        <v>13710</v>
      </c>
      <c r="F22159" t="s">
        <v>35396</v>
      </c>
    </row>
    <row r="22160" spans="1:6" x14ac:dyDescent="0.2">
      <c r="A22160" t="s">
        <v>31410</v>
      </c>
      <c r="B22160" t="s">
        <v>36949</v>
      </c>
      <c r="C22160" t="s">
        <v>36950</v>
      </c>
      <c r="D22160" t="s">
        <v>12235</v>
      </c>
      <c r="E22160" t="s">
        <v>12236</v>
      </c>
      <c r="F22160" t="s">
        <v>12237</v>
      </c>
    </row>
    <row r="22161" spans="1:6" x14ac:dyDescent="0.2">
      <c r="A22161" t="s">
        <v>31410</v>
      </c>
      <c r="B22161" t="s">
        <v>36949</v>
      </c>
      <c r="C22161" t="s">
        <v>36950</v>
      </c>
      <c r="D22161" t="s">
        <v>36974</v>
      </c>
      <c r="E22161" t="s">
        <v>36975</v>
      </c>
      <c r="F22161" t="s">
        <v>36976</v>
      </c>
    </row>
    <row r="22162" spans="1:6" x14ac:dyDescent="0.2">
      <c r="A22162" t="s">
        <v>31410</v>
      </c>
      <c r="B22162" t="s">
        <v>36949</v>
      </c>
      <c r="C22162" t="s">
        <v>36950</v>
      </c>
      <c r="D22162" t="s">
        <v>9987</v>
      </c>
      <c r="E22162" t="s">
        <v>9988</v>
      </c>
      <c r="F22162" t="s">
        <v>36977</v>
      </c>
    </row>
    <row r="22163" spans="1:6" x14ac:dyDescent="0.2">
      <c r="A22163" t="s">
        <v>31410</v>
      </c>
      <c r="B22163" t="s">
        <v>36949</v>
      </c>
      <c r="C22163" t="s">
        <v>36950</v>
      </c>
      <c r="D22163" t="s">
        <v>9993</v>
      </c>
      <c r="E22163" t="s">
        <v>9994</v>
      </c>
      <c r="F22163" t="s">
        <v>9995</v>
      </c>
    </row>
    <row r="22164" spans="1:6" x14ac:dyDescent="0.2">
      <c r="A22164" t="s">
        <v>31410</v>
      </c>
      <c r="B22164" t="s">
        <v>36949</v>
      </c>
      <c r="C22164" t="s">
        <v>36950</v>
      </c>
      <c r="D22164" t="s">
        <v>36978</v>
      </c>
      <c r="E22164" t="s">
        <v>36979</v>
      </c>
      <c r="F22164" t="s">
        <v>36980</v>
      </c>
    </row>
    <row r="22165" spans="1:6" x14ac:dyDescent="0.2">
      <c r="A22165" t="s">
        <v>31410</v>
      </c>
      <c r="B22165" t="s">
        <v>36949</v>
      </c>
      <c r="C22165" t="s">
        <v>36950</v>
      </c>
      <c r="D22165" t="s">
        <v>12242</v>
      </c>
      <c r="E22165" t="s">
        <v>12243</v>
      </c>
      <c r="F22165" t="s">
        <v>12244</v>
      </c>
    </row>
    <row r="22166" spans="1:6" x14ac:dyDescent="0.2">
      <c r="A22166" t="s">
        <v>31410</v>
      </c>
      <c r="B22166" t="s">
        <v>36949</v>
      </c>
      <c r="C22166" t="s">
        <v>36950</v>
      </c>
      <c r="D22166" t="s">
        <v>35407</v>
      </c>
      <c r="E22166" t="s">
        <v>35408</v>
      </c>
      <c r="F22166" t="s">
        <v>36981</v>
      </c>
    </row>
    <row r="22167" spans="1:6" x14ac:dyDescent="0.2">
      <c r="A22167" t="s">
        <v>31410</v>
      </c>
      <c r="B22167" t="s">
        <v>36949</v>
      </c>
      <c r="C22167" t="s">
        <v>36950</v>
      </c>
      <c r="D22167" t="s">
        <v>36982</v>
      </c>
      <c r="E22167" t="s">
        <v>36983</v>
      </c>
      <c r="F22167" t="s">
        <v>36984</v>
      </c>
    </row>
    <row r="22168" spans="1:6" x14ac:dyDescent="0.2">
      <c r="A22168" t="s">
        <v>31410</v>
      </c>
      <c r="B22168" t="s">
        <v>36949</v>
      </c>
      <c r="C22168" t="s">
        <v>36950</v>
      </c>
      <c r="D22168" t="s">
        <v>2697</v>
      </c>
      <c r="E22168" t="s">
        <v>2698</v>
      </c>
      <c r="F22168" t="s">
        <v>36985</v>
      </c>
    </row>
    <row r="22169" spans="1:6" x14ac:dyDescent="0.2">
      <c r="A22169" t="s">
        <v>31410</v>
      </c>
      <c r="B22169" t="s">
        <v>36949</v>
      </c>
      <c r="C22169" t="s">
        <v>36950</v>
      </c>
      <c r="D22169" t="s">
        <v>36986</v>
      </c>
      <c r="E22169" t="s">
        <v>36987</v>
      </c>
      <c r="F22169" t="s">
        <v>36988</v>
      </c>
    </row>
    <row r="22170" spans="1:6" x14ac:dyDescent="0.2">
      <c r="A22170" t="s">
        <v>31410</v>
      </c>
      <c r="B22170" t="s">
        <v>36949</v>
      </c>
      <c r="C22170" t="s">
        <v>36950</v>
      </c>
      <c r="D22170" t="s">
        <v>9996</v>
      </c>
      <c r="E22170" t="s">
        <v>9997</v>
      </c>
      <c r="F22170" t="s">
        <v>9998</v>
      </c>
    </row>
    <row r="22171" spans="1:6" x14ac:dyDescent="0.2">
      <c r="A22171" t="s">
        <v>31410</v>
      </c>
      <c r="B22171" t="s">
        <v>36949</v>
      </c>
      <c r="C22171" t="s">
        <v>36950</v>
      </c>
      <c r="D22171" t="s">
        <v>12252</v>
      </c>
      <c r="E22171" t="s">
        <v>12253</v>
      </c>
      <c r="F22171" t="s">
        <v>12254</v>
      </c>
    </row>
    <row r="22172" spans="1:6" x14ac:dyDescent="0.2">
      <c r="A22172" t="s">
        <v>31410</v>
      </c>
      <c r="B22172" t="s">
        <v>36949</v>
      </c>
      <c r="C22172" t="s">
        <v>36950</v>
      </c>
      <c r="D22172" t="s">
        <v>7913</v>
      </c>
      <c r="E22172" t="s">
        <v>7914</v>
      </c>
      <c r="F22172" t="s">
        <v>7915</v>
      </c>
    </row>
    <row r="22173" spans="1:6" x14ac:dyDescent="0.2">
      <c r="A22173" t="s">
        <v>31410</v>
      </c>
      <c r="B22173" t="s">
        <v>36949</v>
      </c>
      <c r="C22173" t="s">
        <v>36950</v>
      </c>
      <c r="D22173" t="s">
        <v>12258</v>
      </c>
      <c r="E22173" t="s">
        <v>12259</v>
      </c>
      <c r="F22173" t="s">
        <v>36989</v>
      </c>
    </row>
    <row r="22174" spans="1:6" x14ac:dyDescent="0.2">
      <c r="A22174" t="s">
        <v>31410</v>
      </c>
      <c r="B22174" t="s">
        <v>36949</v>
      </c>
      <c r="C22174" t="s">
        <v>36950</v>
      </c>
      <c r="D22174" t="s">
        <v>8902</v>
      </c>
      <c r="E22174" t="s">
        <v>8903</v>
      </c>
      <c r="F22174" t="s">
        <v>36990</v>
      </c>
    </row>
    <row r="22175" spans="1:6" x14ac:dyDescent="0.2">
      <c r="A22175" t="s">
        <v>31410</v>
      </c>
      <c r="B22175" t="s">
        <v>36949</v>
      </c>
      <c r="C22175" t="s">
        <v>36950</v>
      </c>
      <c r="D22175" t="s">
        <v>10000</v>
      </c>
      <c r="E22175" t="s">
        <v>10001</v>
      </c>
      <c r="F22175" t="s">
        <v>10002</v>
      </c>
    </row>
    <row r="22176" spans="1:6" x14ac:dyDescent="0.2">
      <c r="A22176" t="s">
        <v>31410</v>
      </c>
      <c r="B22176" t="s">
        <v>36949</v>
      </c>
      <c r="C22176" t="s">
        <v>36950</v>
      </c>
      <c r="D22176" t="s">
        <v>36991</v>
      </c>
      <c r="E22176" t="s">
        <v>36992</v>
      </c>
      <c r="F22176" t="s">
        <v>36993</v>
      </c>
    </row>
    <row r="22177" spans="1:6" x14ac:dyDescent="0.2">
      <c r="A22177" t="s">
        <v>31410</v>
      </c>
      <c r="B22177" t="s">
        <v>36949</v>
      </c>
      <c r="C22177" t="s">
        <v>36950</v>
      </c>
      <c r="D22177" t="s">
        <v>16241</v>
      </c>
      <c r="E22177" t="s">
        <v>31586</v>
      </c>
      <c r="F22177" t="s">
        <v>31587</v>
      </c>
    </row>
    <row r="22178" spans="1:6" x14ac:dyDescent="0.2">
      <c r="A22178" t="s">
        <v>31410</v>
      </c>
      <c r="B22178" t="s">
        <v>36949</v>
      </c>
      <c r="C22178" t="s">
        <v>36950</v>
      </c>
      <c r="D22178" t="s">
        <v>10003</v>
      </c>
      <c r="E22178" t="s">
        <v>10004</v>
      </c>
      <c r="F22178" t="s">
        <v>10005</v>
      </c>
    </row>
    <row r="22179" spans="1:6" x14ac:dyDescent="0.2">
      <c r="A22179" t="s">
        <v>31410</v>
      </c>
      <c r="B22179" t="s">
        <v>36949</v>
      </c>
      <c r="C22179" t="s">
        <v>36950</v>
      </c>
      <c r="D22179" t="s">
        <v>36994</v>
      </c>
      <c r="E22179" t="s">
        <v>36995</v>
      </c>
      <c r="F22179" t="s">
        <v>36996</v>
      </c>
    </row>
    <row r="22180" spans="1:6" x14ac:dyDescent="0.2">
      <c r="A22180" t="s">
        <v>31410</v>
      </c>
      <c r="B22180" t="s">
        <v>36949</v>
      </c>
      <c r="C22180" t="s">
        <v>36950</v>
      </c>
      <c r="D22180" t="s">
        <v>36997</v>
      </c>
      <c r="E22180" t="s">
        <v>36998</v>
      </c>
      <c r="F22180" t="s">
        <v>36999</v>
      </c>
    </row>
    <row r="22181" spans="1:6" x14ac:dyDescent="0.2">
      <c r="A22181" t="s">
        <v>31410</v>
      </c>
      <c r="B22181" t="s">
        <v>36949</v>
      </c>
      <c r="C22181" t="s">
        <v>36950</v>
      </c>
      <c r="D22181" t="s">
        <v>37000</v>
      </c>
      <c r="E22181" t="s">
        <v>37001</v>
      </c>
      <c r="F22181" t="s">
        <v>37002</v>
      </c>
    </row>
    <row r="22182" spans="1:6" x14ac:dyDescent="0.2">
      <c r="A22182" t="s">
        <v>31410</v>
      </c>
      <c r="B22182" t="s">
        <v>36949</v>
      </c>
      <c r="C22182" t="s">
        <v>36950</v>
      </c>
      <c r="D22182" t="s">
        <v>268</v>
      </c>
      <c r="E22182" t="s">
        <v>269</v>
      </c>
      <c r="F22182" t="s">
        <v>270</v>
      </c>
    </row>
    <row r="22183" spans="1:6" x14ac:dyDescent="0.2">
      <c r="A22183" t="s">
        <v>31410</v>
      </c>
      <c r="B22183" t="s">
        <v>36949</v>
      </c>
      <c r="C22183" t="s">
        <v>36950</v>
      </c>
      <c r="D22183" t="s">
        <v>10012</v>
      </c>
      <c r="E22183" t="s">
        <v>10013</v>
      </c>
      <c r="F22183" t="s">
        <v>37003</v>
      </c>
    </row>
    <row r="22184" spans="1:6" x14ac:dyDescent="0.2">
      <c r="A22184" t="s">
        <v>31410</v>
      </c>
      <c r="B22184" t="s">
        <v>36949</v>
      </c>
      <c r="C22184" t="s">
        <v>36950</v>
      </c>
      <c r="D22184" t="s">
        <v>10015</v>
      </c>
      <c r="E22184" t="s">
        <v>10016</v>
      </c>
      <c r="F22184" t="s">
        <v>37004</v>
      </c>
    </row>
    <row r="22185" spans="1:6" x14ac:dyDescent="0.2">
      <c r="A22185" t="s">
        <v>31410</v>
      </c>
      <c r="B22185" t="s">
        <v>36949</v>
      </c>
      <c r="C22185" t="s">
        <v>36950</v>
      </c>
      <c r="D22185" t="s">
        <v>31422</v>
      </c>
      <c r="E22185" t="s">
        <v>31423</v>
      </c>
      <c r="F22185" t="s">
        <v>31424</v>
      </c>
    </row>
    <row r="22186" spans="1:6" x14ac:dyDescent="0.2">
      <c r="A22186" t="s">
        <v>31410</v>
      </c>
      <c r="B22186" t="s">
        <v>36949</v>
      </c>
      <c r="C22186" t="s">
        <v>36950</v>
      </c>
      <c r="D22186" t="s">
        <v>37005</v>
      </c>
      <c r="E22186" t="s">
        <v>37006</v>
      </c>
      <c r="F22186" t="s">
        <v>37007</v>
      </c>
    </row>
    <row r="22187" spans="1:6" x14ac:dyDescent="0.2">
      <c r="A22187" t="s">
        <v>31410</v>
      </c>
      <c r="B22187" t="s">
        <v>36949</v>
      </c>
      <c r="C22187" t="s">
        <v>36950</v>
      </c>
      <c r="D22187" t="s">
        <v>10018</v>
      </c>
      <c r="E22187" t="s">
        <v>10019</v>
      </c>
      <c r="F22187" t="s">
        <v>37008</v>
      </c>
    </row>
    <row r="22188" spans="1:6" x14ac:dyDescent="0.2">
      <c r="A22188" t="s">
        <v>31410</v>
      </c>
      <c r="B22188" t="s">
        <v>36949</v>
      </c>
      <c r="C22188" t="s">
        <v>36950</v>
      </c>
      <c r="D22188" t="s">
        <v>10021</v>
      </c>
      <c r="E22188" t="s">
        <v>10022</v>
      </c>
      <c r="F22188" t="s">
        <v>10023</v>
      </c>
    </row>
    <row r="22189" spans="1:6" x14ac:dyDescent="0.2">
      <c r="A22189" t="s">
        <v>31410</v>
      </c>
      <c r="B22189" t="s">
        <v>36949</v>
      </c>
      <c r="C22189" t="s">
        <v>36950</v>
      </c>
      <c r="D22189" t="s">
        <v>37009</v>
      </c>
      <c r="E22189" t="s">
        <v>37010</v>
      </c>
      <c r="F22189" t="s">
        <v>37011</v>
      </c>
    </row>
    <row r="22190" spans="1:6" x14ac:dyDescent="0.2">
      <c r="A22190" t="s">
        <v>31410</v>
      </c>
      <c r="B22190" t="s">
        <v>36949</v>
      </c>
      <c r="C22190" t="s">
        <v>36950</v>
      </c>
      <c r="D22190" t="s">
        <v>37012</v>
      </c>
      <c r="E22190" t="s">
        <v>37013</v>
      </c>
      <c r="F22190" t="s">
        <v>37014</v>
      </c>
    </row>
    <row r="22191" spans="1:6" x14ac:dyDescent="0.2">
      <c r="A22191" t="s">
        <v>31410</v>
      </c>
      <c r="B22191" t="s">
        <v>36949</v>
      </c>
      <c r="C22191" t="s">
        <v>36950</v>
      </c>
      <c r="D22191" t="s">
        <v>10024</v>
      </c>
      <c r="E22191" t="s">
        <v>10025</v>
      </c>
      <c r="F22191" t="s">
        <v>37015</v>
      </c>
    </row>
    <row r="22192" spans="1:6" x14ac:dyDescent="0.2">
      <c r="A22192" t="s">
        <v>31410</v>
      </c>
      <c r="B22192" t="s">
        <v>36949</v>
      </c>
      <c r="C22192" t="s">
        <v>36950</v>
      </c>
      <c r="D22192" t="s">
        <v>37016</v>
      </c>
      <c r="E22192" t="s">
        <v>37017</v>
      </c>
      <c r="F22192" t="s">
        <v>37018</v>
      </c>
    </row>
    <row r="22193" spans="1:6" x14ac:dyDescent="0.2">
      <c r="A22193" t="s">
        <v>31410</v>
      </c>
      <c r="B22193" t="s">
        <v>36949</v>
      </c>
      <c r="C22193" t="s">
        <v>36950</v>
      </c>
      <c r="D22193" t="s">
        <v>21000</v>
      </c>
      <c r="E22193" t="s">
        <v>21001</v>
      </c>
      <c r="F22193" t="s">
        <v>37019</v>
      </c>
    </row>
    <row r="22194" spans="1:6" x14ac:dyDescent="0.2">
      <c r="A22194" t="s">
        <v>31410</v>
      </c>
      <c r="B22194" t="s">
        <v>36949</v>
      </c>
      <c r="C22194" t="s">
        <v>36950</v>
      </c>
      <c r="D22194" t="s">
        <v>9396</v>
      </c>
      <c r="E22194" t="s">
        <v>9397</v>
      </c>
      <c r="F22194" t="s">
        <v>37020</v>
      </c>
    </row>
    <row r="22195" spans="1:6" x14ac:dyDescent="0.2">
      <c r="A22195" t="s">
        <v>31410</v>
      </c>
      <c r="B22195" t="s">
        <v>36949</v>
      </c>
      <c r="C22195" t="s">
        <v>36950</v>
      </c>
      <c r="D22195" t="s">
        <v>10027</v>
      </c>
      <c r="E22195" t="s">
        <v>10028</v>
      </c>
      <c r="F22195" t="s">
        <v>10029</v>
      </c>
    </row>
    <row r="22196" spans="1:6" x14ac:dyDescent="0.2">
      <c r="A22196" t="s">
        <v>31410</v>
      </c>
      <c r="B22196" t="s">
        <v>36949</v>
      </c>
      <c r="C22196" t="s">
        <v>36950</v>
      </c>
      <c r="D22196" t="s">
        <v>8908</v>
      </c>
      <c r="E22196" t="s">
        <v>8909</v>
      </c>
      <c r="F22196" t="s">
        <v>8910</v>
      </c>
    </row>
    <row r="22197" spans="1:6" x14ac:dyDescent="0.2">
      <c r="A22197" t="s">
        <v>31410</v>
      </c>
      <c r="B22197" t="s">
        <v>36949</v>
      </c>
      <c r="C22197" t="s">
        <v>36950</v>
      </c>
      <c r="D22197" t="s">
        <v>37021</v>
      </c>
      <c r="E22197" t="s">
        <v>37022</v>
      </c>
      <c r="F22197" t="s">
        <v>37023</v>
      </c>
    </row>
    <row r="22198" spans="1:6" x14ac:dyDescent="0.2">
      <c r="A22198" t="s">
        <v>31410</v>
      </c>
      <c r="B22198" t="s">
        <v>36949</v>
      </c>
      <c r="C22198" t="s">
        <v>36950</v>
      </c>
      <c r="D22198" t="s">
        <v>37024</v>
      </c>
      <c r="E22198" t="s">
        <v>37025</v>
      </c>
      <c r="F22198" t="s">
        <v>37026</v>
      </c>
    </row>
    <row r="22199" spans="1:6" x14ac:dyDescent="0.2">
      <c r="A22199" t="s">
        <v>31410</v>
      </c>
      <c r="B22199" t="s">
        <v>36949</v>
      </c>
      <c r="C22199" t="s">
        <v>36950</v>
      </c>
      <c r="D22199" t="s">
        <v>37027</v>
      </c>
      <c r="E22199" t="s">
        <v>37028</v>
      </c>
      <c r="F22199" t="s">
        <v>37029</v>
      </c>
    </row>
    <row r="22200" spans="1:6" x14ac:dyDescent="0.2">
      <c r="A22200" t="s">
        <v>31410</v>
      </c>
      <c r="B22200" t="s">
        <v>36949</v>
      </c>
      <c r="C22200" t="s">
        <v>36950</v>
      </c>
      <c r="D22200" t="s">
        <v>37030</v>
      </c>
      <c r="E22200" t="s">
        <v>37031</v>
      </c>
      <c r="F22200" t="s">
        <v>37032</v>
      </c>
    </row>
    <row r="22201" spans="1:6" x14ac:dyDescent="0.2">
      <c r="A22201" t="s">
        <v>31410</v>
      </c>
      <c r="B22201" t="s">
        <v>36949</v>
      </c>
      <c r="C22201" t="s">
        <v>36950</v>
      </c>
      <c r="D22201" t="s">
        <v>37033</v>
      </c>
      <c r="E22201" t="s">
        <v>37034</v>
      </c>
      <c r="F22201" t="s">
        <v>37035</v>
      </c>
    </row>
    <row r="22202" spans="1:6" x14ac:dyDescent="0.2">
      <c r="A22202" t="s">
        <v>31410</v>
      </c>
      <c r="B22202" t="s">
        <v>36949</v>
      </c>
      <c r="C22202" t="s">
        <v>36950</v>
      </c>
      <c r="D22202" t="s">
        <v>31626</v>
      </c>
      <c r="E22202" t="s">
        <v>31627</v>
      </c>
      <c r="F22202" t="s">
        <v>37036</v>
      </c>
    </row>
    <row r="22203" spans="1:6" x14ac:dyDescent="0.2">
      <c r="A22203" t="s">
        <v>31410</v>
      </c>
      <c r="B22203" t="s">
        <v>36949</v>
      </c>
      <c r="C22203" t="s">
        <v>36950</v>
      </c>
      <c r="D22203" t="s">
        <v>37037</v>
      </c>
      <c r="E22203" t="s">
        <v>37038</v>
      </c>
      <c r="F22203" t="s">
        <v>37039</v>
      </c>
    </row>
    <row r="22204" spans="1:6" x14ac:dyDescent="0.2">
      <c r="A22204" t="s">
        <v>31410</v>
      </c>
      <c r="B22204" t="s">
        <v>36949</v>
      </c>
      <c r="C22204" t="s">
        <v>36950</v>
      </c>
      <c r="D22204" t="s">
        <v>10943</v>
      </c>
      <c r="E22204" t="s">
        <v>10944</v>
      </c>
      <c r="F22204" t="s">
        <v>10945</v>
      </c>
    </row>
    <row r="22205" spans="1:6" x14ac:dyDescent="0.2">
      <c r="A22205" t="s">
        <v>31410</v>
      </c>
      <c r="B22205" t="s">
        <v>36949</v>
      </c>
      <c r="C22205" t="s">
        <v>36950</v>
      </c>
      <c r="D22205" t="s">
        <v>37040</v>
      </c>
      <c r="E22205" t="s">
        <v>37041</v>
      </c>
      <c r="F22205" t="s">
        <v>37042</v>
      </c>
    </row>
    <row r="22206" spans="1:6" x14ac:dyDescent="0.2">
      <c r="A22206" t="s">
        <v>31410</v>
      </c>
      <c r="B22206" t="s">
        <v>36949</v>
      </c>
      <c r="C22206" t="s">
        <v>36950</v>
      </c>
      <c r="D22206" t="s">
        <v>18375</v>
      </c>
      <c r="E22206" t="s">
        <v>18376</v>
      </c>
      <c r="F22206" t="s">
        <v>37043</v>
      </c>
    </row>
    <row r="22207" spans="1:6" x14ac:dyDescent="0.2">
      <c r="A22207" t="s">
        <v>31410</v>
      </c>
      <c r="B22207" t="s">
        <v>36949</v>
      </c>
      <c r="C22207" t="s">
        <v>36950</v>
      </c>
      <c r="D22207" t="s">
        <v>13435</v>
      </c>
      <c r="E22207" t="s">
        <v>13436</v>
      </c>
      <c r="F22207" t="s">
        <v>13437</v>
      </c>
    </row>
    <row r="22208" spans="1:6" x14ac:dyDescent="0.2">
      <c r="A22208" t="s">
        <v>31410</v>
      </c>
      <c r="B22208" t="s">
        <v>36949</v>
      </c>
      <c r="C22208" t="s">
        <v>36950</v>
      </c>
      <c r="D22208" t="s">
        <v>22809</v>
      </c>
      <c r="E22208" t="s">
        <v>22810</v>
      </c>
      <c r="F22208" t="s">
        <v>37044</v>
      </c>
    </row>
    <row r="22209" spans="1:6" x14ac:dyDescent="0.2">
      <c r="A22209" t="s">
        <v>31410</v>
      </c>
      <c r="B22209" t="s">
        <v>36949</v>
      </c>
      <c r="C22209" t="s">
        <v>36950</v>
      </c>
      <c r="D22209" t="s">
        <v>8914</v>
      </c>
      <c r="E22209" t="s">
        <v>8915</v>
      </c>
      <c r="F22209" t="s">
        <v>8916</v>
      </c>
    </row>
    <row r="22210" spans="1:6" x14ac:dyDescent="0.2">
      <c r="A22210" t="s">
        <v>31410</v>
      </c>
      <c r="B22210" t="s">
        <v>36949</v>
      </c>
      <c r="C22210" t="s">
        <v>36950</v>
      </c>
      <c r="D22210" t="s">
        <v>37045</v>
      </c>
      <c r="E22210" t="s">
        <v>37046</v>
      </c>
      <c r="F22210" t="s">
        <v>37047</v>
      </c>
    </row>
    <row r="22211" spans="1:6" x14ac:dyDescent="0.2">
      <c r="A22211" t="s">
        <v>31410</v>
      </c>
      <c r="B22211" t="s">
        <v>36949</v>
      </c>
      <c r="C22211" t="s">
        <v>36950</v>
      </c>
      <c r="D22211" t="s">
        <v>3001</v>
      </c>
      <c r="E22211" t="s">
        <v>3002</v>
      </c>
      <c r="F22211" t="s">
        <v>3003</v>
      </c>
    </row>
    <row r="22212" spans="1:6" x14ac:dyDescent="0.2">
      <c r="A22212" t="s">
        <v>31410</v>
      </c>
      <c r="B22212" t="s">
        <v>36949</v>
      </c>
      <c r="C22212" t="s">
        <v>36950</v>
      </c>
      <c r="D22212" t="s">
        <v>37048</v>
      </c>
      <c r="E22212" t="s">
        <v>37049</v>
      </c>
      <c r="F22212" t="s">
        <v>37050</v>
      </c>
    </row>
    <row r="22213" spans="1:6" x14ac:dyDescent="0.2">
      <c r="A22213" t="s">
        <v>31410</v>
      </c>
      <c r="B22213" t="s">
        <v>36949</v>
      </c>
      <c r="C22213" t="s">
        <v>36950</v>
      </c>
      <c r="D22213" t="s">
        <v>11884</v>
      </c>
      <c r="E22213" t="s">
        <v>11885</v>
      </c>
      <c r="F22213" t="s">
        <v>11886</v>
      </c>
    </row>
    <row r="22214" spans="1:6" x14ac:dyDescent="0.2">
      <c r="A22214" t="s">
        <v>31410</v>
      </c>
      <c r="B22214" t="s">
        <v>36949</v>
      </c>
      <c r="C22214" t="s">
        <v>36950</v>
      </c>
      <c r="D22214" t="s">
        <v>35884</v>
      </c>
      <c r="E22214" t="s">
        <v>35885</v>
      </c>
      <c r="F22214" t="s">
        <v>35886</v>
      </c>
    </row>
    <row r="22215" spans="1:6" x14ac:dyDescent="0.2">
      <c r="A22215" t="s">
        <v>31410</v>
      </c>
      <c r="B22215" t="s">
        <v>36949</v>
      </c>
      <c r="C22215" t="s">
        <v>36950</v>
      </c>
      <c r="D22215" t="s">
        <v>37051</v>
      </c>
      <c r="E22215" t="s">
        <v>37052</v>
      </c>
      <c r="F22215" t="s">
        <v>37053</v>
      </c>
    </row>
    <row r="22216" spans="1:6" x14ac:dyDescent="0.2">
      <c r="A22216" t="s">
        <v>31410</v>
      </c>
      <c r="B22216" t="s">
        <v>36949</v>
      </c>
      <c r="C22216" t="s">
        <v>36950</v>
      </c>
      <c r="D22216" t="s">
        <v>37054</v>
      </c>
      <c r="E22216" t="s">
        <v>37055</v>
      </c>
      <c r="F22216" t="s">
        <v>37056</v>
      </c>
    </row>
    <row r="22217" spans="1:6" x14ac:dyDescent="0.2">
      <c r="A22217" t="s">
        <v>31410</v>
      </c>
      <c r="B22217" t="s">
        <v>36949</v>
      </c>
      <c r="C22217" t="s">
        <v>36950</v>
      </c>
      <c r="D22217" t="s">
        <v>8917</v>
      </c>
      <c r="E22217" t="s">
        <v>8918</v>
      </c>
      <c r="F22217" t="s">
        <v>37057</v>
      </c>
    </row>
    <row r="22218" spans="1:6" x14ac:dyDescent="0.2">
      <c r="A22218" t="s">
        <v>31410</v>
      </c>
      <c r="B22218" t="s">
        <v>36949</v>
      </c>
      <c r="C22218" t="s">
        <v>36950</v>
      </c>
      <c r="D22218" t="s">
        <v>37058</v>
      </c>
      <c r="E22218" t="s">
        <v>37059</v>
      </c>
      <c r="F22218" t="s">
        <v>37060</v>
      </c>
    </row>
    <row r="22219" spans="1:6" x14ac:dyDescent="0.2">
      <c r="A22219" t="s">
        <v>31410</v>
      </c>
      <c r="B22219" t="s">
        <v>36949</v>
      </c>
      <c r="C22219" t="s">
        <v>36950</v>
      </c>
      <c r="D22219" t="s">
        <v>37061</v>
      </c>
      <c r="E22219" t="s">
        <v>37062</v>
      </c>
      <c r="F22219" t="s">
        <v>37063</v>
      </c>
    </row>
    <row r="22220" spans="1:6" x14ac:dyDescent="0.2">
      <c r="A22220" t="s">
        <v>31410</v>
      </c>
      <c r="B22220" t="s">
        <v>36949</v>
      </c>
      <c r="C22220" t="s">
        <v>36950</v>
      </c>
      <c r="D22220" t="s">
        <v>37064</v>
      </c>
      <c r="E22220" t="s">
        <v>37065</v>
      </c>
      <c r="F22220" t="s">
        <v>37066</v>
      </c>
    </row>
    <row r="22221" spans="1:6" x14ac:dyDescent="0.2">
      <c r="A22221" t="s">
        <v>31410</v>
      </c>
      <c r="B22221" t="s">
        <v>36949</v>
      </c>
      <c r="C22221" t="s">
        <v>36950</v>
      </c>
      <c r="D22221" t="s">
        <v>31649</v>
      </c>
      <c r="E22221" t="s">
        <v>31650</v>
      </c>
      <c r="F22221" t="s">
        <v>31651</v>
      </c>
    </row>
    <row r="22222" spans="1:6" x14ac:dyDescent="0.2">
      <c r="A22222" t="s">
        <v>31410</v>
      </c>
      <c r="B22222" t="s">
        <v>36949</v>
      </c>
      <c r="C22222" t="s">
        <v>36950</v>
      </c>
      <c r="D22222" t="s">
        <v>23474</v>
      </c>
      <c r="E22222" t="s">
        <v>23475</v>
      </c>
      <c r="F22222" t="s">
        <v>23476</v>
      </c>
    </row>
    <row r="22223" spans="1:6" x14ac:dyDescent="0.2">
      <c r="A22223" t="s">
        <v>31410</v>
      </c>
      <c r="B22223" t="s">
        <v>36949</v>
      </c>
      <c r="C22223" t="s">
        <v>36950</v>
      </c>
      <c r="D22223" t="s">
        <v>37067</v>
      </c>
      <c r="E22223" t="s">
        <v>37068</v>
      </c>
      <c r="F22223" t="s">
        <v>37069</v>
      </c>
    </row>
    <row r="22224" spans="1:6" x14ac:dyDescent="0.2">
      <c r="A22224" t="s">
        <v>31410</v>
      </c>
      <c r="B22224" t="s">
        <v>36949</v>
      </c>
      <c r="C22224" t="s">
        <v>36950</v>
      </c>
      <c r="D22224" t="s">
        <v>9403</v>
      </c>
      <c r="E22224" t="s">
        <v>9404</v>
      </c>
      <c r="F22224" t="s">
        <v>10044</v>
      </c>
    </row>
    <row r="22225" spans="1:6" x14ac:dyDescent="0.2">
      <c r="A22225" t="s">
        <v>31410</v>
      </c>
      <c r="B22225" t="s">
        <v>36949</v>
      </c>
      <c r="C22225" t="s">
        <v>36950</v>
      </c>
      <c r="D22225" t="s">
        <v>37070</v>
      </c>
      <c r="E22225" t="s">
        <v>37071</v>
      </c>
      <c r="F22225" t="s">
        <v>37072</v>
      </c>
    </row>
    <row r="22226" spans="1:6" x14ac:dyDescent="0.2">
      <c r="A22226" t="s">
        <v>31410</v>
      </c>
      <c r="B22226" t="s">
        <v>36949</v>
      </c>
      <c r="C22226" t="s">
        <v>36950</v>
      </c>
      <c r="D22226" t="s">
        <v>37073</v>
      </c>
      <c r="E22226" t="s">
        <v>37074</v>
      </c>
      <c r="F22226" t="s">
        <v>37075</v>
      </c>
    </row>
    <row r="22227" spans="1:6" x14ac:dyDescent="0.2">
      <c r="A22227" t="s">
        <v>31410</v>
      </c>
      <c r="B22227" t="s">
        <v>36949</v>
      </c>
      <c r="C22227" t="s">
        <v>36950</v>
      </c>
      <c r="D22227" t="s">
        <v>10045</v>
      </c>
      <c r="E22227" t="s">
        <v>10046</v>
      </c>
      <c r="F22227" t="s">
        <v>10047</v>
      </c>
    </row>
    <row r="22228" spans="1:6" x14ac:dyDescent="0.2">
      <c r="A22228" t="s">
        <v>31410</v>
      </c>
      <c r="B22228" t="s">
        <v>36949</v>
      </c>
      <c r="C22228" t="s">
        <v>36950</v>
      </c>
      <c r="D22228" t="s">
        <v>9409</v>
      </c>
      <c r="E22228" t="s">
        <v>9410</v>
      </c>
      <c r="F22228" t="s">
        <v>9411</v>
      </c>
    </row>
    <row r="22229" spans="1:6" x14ac:dyDescent="0.2">
      <c r="A22229" t="s">
        <v>31410</v>
      </c>
      <c r="B22229" t="s">
        <v>36949</v>
      </c>
      <c r="C22229" t="s">
        <v>36950</v>
      </c>
      <c r="D22229" t="s">
        <v>9412</v>
      </c>
      <c r="E22229" t="s">
        <v>9413</v>
      </c>
      <c r="F22229" t="s">
        <v>37076</v>
      </c>
    </row>
    <row r="22230" spans="1:6" x14ac:dyDescent="0.2">
      <c r="A22230" t="s">
        <v>31410</v>
      </c>
      <c r="B22230" t="s">
        <v>36949</v>
      </c>
      <c r="C22230" t="s">
        <v>36950</v>
      </c>
      <c r="D22230" t="s">
        <v>37077</v>
      </c>
      <c r="E22230" t="s">
        <v>37078</v>
      </c>
      <c r="F22230" t="s">
        <v>37079</v>
      </c>
    </row>
    <row r="22231" spans="1:6" x14ac:dyDescent="0.2">
      <c r="A22231" t="s">
        <v>31410</v>
      </c>
      <c r="B22231" t="s">
        <v>36949</v>
      </c>
      <c r="C22231" t="s">
        <v>36950</v>
      </c>
      <c r="D22231" t="s">
        <v>35692</v>
      </c>
      <c r="E22231" t="s">
        <v>35693</v>
      </c>
      <c r="F22231" t="s">
        <v>37080</v>
      </c>
    </row>
    <row r="22232" spans="1:6" x14ac:dyDescent="0.2">
      <c r="A22232" t="s">
        <v>31410</v>
      </c>
      <c r="B22232" t="s">
        <v>36949</v>
      </c>
      <c r="C22232" t="s">
        <v>36950</v>
      </c>
      <c r="D22232" t="s">
        <v>37081</v>
      </c>
      <c r="E22232" t="s">
        <v>37082</v>
      </c>
      <c r="F22232" t="s">
        <v>37083</v>
      </c>
    </row>
    <row r="22233" spans="1:6" x14ac:dyDescent="0.2">
      <c r="A22233" t="s">
        <v>31410</v>
      </c>
      <c r="B22233" t="s">
        <v>36949</v>
      </c>
      <c r="C22233" t="s">
        <v>36950</v>
      </c>
      <c r="D22233" t="s">
        <v>37084</v>
      </c>
      <c r="E22233" t="s">
        <v>37085</v>
      </c>
      <c r="F22233" t="s">
        <v>37086</v>
      </c>
    </row>
    <row r="22234" spans="1:6" x14ac:dyDescent="0.2">
      <c r="A22234" t="s">
        <v>31410</v>
      </c>
      <c r="B22234" t="s">
        <v>36949</v>
      </c>
      <c r="C22234" t="s">
        <v>36950</v>
      </c>
      <c r="D22234" t="s">
        <v>37087</v>
      </c>
      <c r="E22234" t="s">
        <v>37088</v>
      </c>
      <c r="F22234" t="s">
        <v>37089</v>
      </c>
    </row>
    <row r="22235" spans="1:6" x14ac:dyDescent="0.2">
      <c r="A22235" t="s">
        <v>31410</v>
      </c>
      <c r="B22235" t="s">
        <v>36949</v>
      </c>
      <c r="C22235" t="s">
        <v>36950</v>
      </c>
      <c r="D22235" t="s">
        <v>12406</v>
      </c>
      <c r="E22235" t="s">
        <v>12407</v>
      </c>
      <c r="F22235" t="s">
        <v>12408</v>
      </c>
    </row>
    <row r="22236" spans="1:6" x14ac:dyDescent="0.2">
      <c r="A22236" t="s">
        <v>31410</v>
      </c>
      <c r="B22236" t="s">
        <v>36949</v>
      </c>
      <c r="C22236" t="s">
        <v>36950</v>
      </c>
      <c r="D22236" t="s">
        <v>9418</v>
      </c>
      <c r="E22236" t="s">
        <v>9419</v>
      </c>
      <c r="F22236" t="s">
        <v>9420</v>
      </c>
    </row>
    <row r="22237" spans="1:6" x14ac:dyDescent="0.2">
      <c r="A22237" t="s">
        <v>31410</v>
      </c>
      <c r="B22237" t="s">
        <v>36949</v>
      </c>
      <c r="C22237" t="s">
        <v>36950</v>
      </c>
      <c r="D22237" t="s">
        <v>35698</v>
      </c>
      <c r="E22237" t="s">
        <v>35699</v>
      </c>
      <c r="F22237" t="s">
        <v>35700</v>
      </c>
    </row>
    <row r="22238" spans="1:6" x14ac:dyDescent="0.2">
      <c r="A22238" t="s">
        <v>31410</v>
      </c>
      <c r="B22238" t="s">
        <v>36949</v>
      </c>
      <c r="C22238" t="s">
        <v>36950</v>
      </c>
      <c r="D22238" t="s">
        <v>37090</v>
      </c>
      <c r="E22238" t="s">
        <v>37091</v>
      </c>
      <c r="F22238" t="s">
        <v>37092</v>
      </c>
    </row>
    <row r="22239" spans="1:6" x14ac:dyDescent="0.2">
      <c r="A22239" t="s">
        <v>31410</v>
      </c>
      <c r="B22239" t="s">
        <v>36949</v>
      </c>
      <c r="C22239" t="s">
        <v>36950</v>
      </c>
      <c r="D22239" t="s">
        <v>37093</v>
      </c>
      <c r="E22239" t="s">
        <v>37094</v>
      </c>
      <c r="F22239" t="s">
        <v>37095</v>
      </c>
    </row>
    <row r="22240" spans="1:6" x14ac:dyDescent="0.2">
      <c r="A22240" t="s">
        <v>31410</v>
      </c>
      <c r="B22240" t="s">
        <v>36949</v>
      </c>
      <c r="C22240" t="s">
        <v>36950</v>
      </c>
      <c r="D22240" t="s">
        <v>8923</v>
      </c>
      <c r="E22240" t="s">
        <v>8924</v>
      </c>
      <c r="F22240" t="s">
        <v>8925</v>
      </c>
    </row>
    <row r="22241" spans="1:6" x14ac:dyDescent="0.2">
      <c r="A22241" t="s">
        <v>31410</v>
      </c>
      <c r="B22241" t="s">
        <v>36949</v>
      </c>
      <c r="C22241" t="s">
        <v>36950</v>
      </c>
      <c r="D22241" t="s">
        <v>10055</v>
      </c>
      <c r="E22241" t="s">
        <v>10056</v>
      </c>
      <c r="F22241" t="s">
        <v>10057</v>
      </c>
    </row>
    <row r="22242" spans="1:6" x14ac:dyDescent="0.2">
      <c r="A22242" t="s">
        <v>31410</v>
      </c>
      <c r="B22242" t="s">
        <v>36949</v>
      </c>
      <c r="C22242" t="s">
        <v>36950</v>
      </c>
      <c r="D22242" t="s">
        <v>10058</v>
      </c>
      <c r="E22242" t="s">
        <v>10059</v>
      </c>
      <c r="F22242" t="s">
        <v>10060</v>
      </c>
    </row>
    <row r="22243" spans="1:6" x14ac:dyDescent="0.2">
      <c r="A22243" t="s">
        <v>31410</v>
      </c>
      <c r="B22243" t="s">
        <v>36949</v>
      </c>
      <c r="C22243" t="s">
        <v>36950</v>
      </c>
      <c r="D22243" t="s">
        <v>37096</v>
      </c>
      <c r="E22243" t="s">
        <v>37097</v>
      </c>
      <c r="F22243" t="s">
        <v>37098</v>
      </c>
    </row>
    <row r="22244" spans="1:6" x14ac:dyDescent="0.2">
      <c r="A22244" t="s">
        <v>31410</v>
      </c>
      <c r="B22244" t="s">
        <v>36949</v>
      </c>
      <c r="C22244" t="s">
        <v>36950</v>
      </c>
      <c r="D22244" t="s">
        <v>31673</v>
      </c>
      <c r="E22244" t="s">
        <v>31674</v>
      </c>
      <c r="F22244" t="s">
        <v>34143</v>
      </c>
    </row>
    <row r="22245" spans="1:6" x14ac:dyDescent="0.2">
      <c r="A22245" t="s">
        <v>31410</v>
      </c>
      <c r="B22245" t="s">
        <v>36949</v>
      </c>
      <c r="C22245" t="s">
        <v>36950</v>
      </c>
      <c r="D22245" t="s">
        <v>1197</v>
      </c>
      <c r="E22245" t="s">
        <v>1198</v>
      </c>
      <c r="F22245" t="s">
        <v>1199</v>
      </c>
    </row>
    <row r="22246" spans="1:6" x14ac:dyDescent="0.2">
      <c r="A22246" t="s">
        <v>31410</v>
      </c>
      <c r="B22246" t="s">
        <v>36949</v>
      </c>
      <c r="C22246" t="s">
        <v>36950</v>
      </c>
      <c r="D22246" t="s">
        <v>37099</v>
      </c>
      <c r="E22246" t="s">
        <v>37100</v>
      </c>
      <c r="F22246" t="s">
        <v>37101</v>
      </c>
    </row>
    <row r="22247" spans="1:6" x14ac:dyDescent="0.2">
      <c r="A22247" t="s">
        <v>31410</v>
      </c>
      <c r="B22247" t="s">
        <v>36949</v>
      </c>
      <c r="C22247" t="s">
        <v>36950</v>
      </c>
      <c r="D22247" t="s">
        <v>33584</v>
      </c>
      <c r="E22247" t="s">
        <v>33585</v>
      </c>
      <c r="F22247" t="s">
        <v>33586</v>
      </c>
    </row>
    <row r="22248" spans="1:6" x14ac:dyDescent="0.2">
      <c r="A22248" t="s">
        <v>31410</v>
      </c>
      <c r="B22248" t="s">
        <v>36949</v>
      </c>
      <c r="C22248" t="s">
        <v>36950</v>
      </c>
      <c r="D22248" t="s">
        <v>37102</v>
      </c>
      <c r="E22248" t="s">
        <v>37103</v>
      </c>
      <c r="F22248" t="s">
        <v>37104</v>
      </c>
    </row>
    <row r="22249" spans="1:6" x14ac:dyDescent="0.2">
      <c r="A22249" t="s">
        <v>31410</v>
      </c>
      <c r="B22249" t="s">
        <v>36949</v>
      </c>
      <c r="C22249" t="s">
        <v>36950</v>
      </c>
      <c r="D22249" t="s">
        <v>8929</v>
      </c>
      <c r="E22249" t="s">
        <v>8930</v>
      </c>
      <c r="F22249" t="s">
        <v>8931</v>
      </c>
    </row>
    <row r="22250" spans="1:6" x14ac:dyDescent="0.2">
      <c r="A22250" t="s">
        <v>31410</v>
      </c>
      <c r="B22250" t="s">
        <v>36949</v>
      </c>
      <c r="C22250" t="s">
        <v>36950</v>
      </c>
      <c r="D22250" t="s">
        <v>31676</v>
      </c>
      <c r="E22250" t="s">
        <v>31677</v>
      </c>
      <c r="F22250" t="s">
        <v>31678</v>
      </c>
    </row>
    <row r="22251" spans="1:6" x14ac:dyDescent="0.2">
      <c r="A22251" t="s">
        <v>31410</v>
      </c>
      <c r="B22251" t="s">
        <v>36949</v>
      </c>
      <c r="C22251" t="s">
        <v>36950</v>
      </c>
      <c r="D22251" t="s">
        <v>37105</v>
      </c>
      <c r="E22251" t="s">
        <v>37106</v>
      </c>
      <c r="F22251" t="s">
        <v>37107</v>
      </c>
    </row>
    <row r="22252" spans="1:6" x14ac:dyDescent="0.2">
      <c r="A22252" t="s">
        <v>31410</v>
      </c>
      <c r="B22252" t="s">
        <v>36949</v>
      </c>
      <c r="C22252" t="s">
        <v>36950</v>
      </c>
      <c r="D22252" t="s">
        <v>37108</v>
      </c>
      <c r="E22252" t="s">
        <v>37109</v>
      </c>
      <c r="F22252" t="s">
        <v>37110</v>
      </c>
    </row>
    <row r="22253" spans="1:6" x14ac:dyDescent="0.2">
      <c r="A22253" t="s">
        <v>31410</v>
      </c>
      <c r="B22253" t="s">
        <v>36949</v>
      </c>
      <c r="C22253" t="s">
        <v>36950</v>
      </c>
      <c r="D22253" t="s">
        <v>9436</v>
      </c>
      <c r="E22253" t="s">
        <v>9437</v>
      </c>
      <c r="F22253" t="s">
        <v>9438</v>
      </c>
    </row>
    <row r="22254" spans="1:6" x14ac:dyDescent="0.2">
      <c r="A22254" t="s">
        <v>31410</v>
      </c>
      <c r="B22254" t="s">
        <v>36949</v>
      </c>
      <c r="C22254" t="s">
        <v>36950</v>
      </c>
      <c r="D22254" t="s">
        <v>29376</v>
      </c>
      <c r="E22254" t="s">
        <v>29377</v>
      </c>
      <c r="F22254" t="s">
        <v>29378</v>
      </c>
    </row>
    <row r="22255" spans="1:6" x14ac:dyDescent="0.2">
      <c r="A22255" t="s">
        <v>31410</v>
      </c>
      <c r="B22255" t="s">
        <v>36949</v>
      </c>
      <c r="C22255" t="s">
        <v>36950</v>
      </c>
      <c r="D22255" t="s">
        <v>8932</v>
      </c>
      <c r="E22255" t="s">
        <v>8933</v>
      </c>
      <c r="F22255" t="s">
        <v>8934</v>
      </c>
    </row>
    <row r="22256" spans="1:6" x14ac:dyDescent="0.2">
      <c r="A22256" t="s">
        <v>31410</v>
      </c>
      <c r="B22256" t="s">
        <v>36949</v>
      </c>
      <c r="C22256" t="s">
        <v>36950</v>
      </c>
      <c r="D22256" t="s">
        <v>37111</v>
      </c>
      <c r="E22256" t="s">
        <v>37112</v>
      </c>
      <c r="F22256" t="s">
        <v>37113</v>
      </c>
    </row>
    <row r="22257" spans="1:6" x14ac:dyDescent="0.2">
      <c r="A22257" t="s">
        <v>31410</v>
      </c>
      <c r="B22257" t="s">
        <v>36949</v>
      </c>
      <c r="C22257" t="s">
        <v>36950</v>
      </c>
      <c r="D22257" t="s">
        <v>35502</v>
      </c>
      <c r="E22257" t="s">
        <v>35503</v>
      </c>
      <c r="F22257" t="s">
        <v>35504</v>
      </c>
    </row>
    <row r="22258" spans="1:6" x14ac:dyDescent="0.2">
      <c r="A22258" t="s">
        <v>31410</v>
      </c>
      <c r="B22258" t="s">
        <v>36949</v>
      </c>
      <c r="C22258" t="s">
        <v>36950</v>
      </c>
      <c r="D22258" t="s">
        <v>37114</v>
      </c>
      <c r="E22258" t="s">
        <v>37115</v>
      </c>
      <c r="F22258" t="s">
        <v>37116</v>
      </c>
    </row>
    <row r="22259" spans="1:6" x14ac:dyDescent="0.2">
      <c r="A22259" t="s">
        <v>31410</v>
      </c>
      <c r="B22259" t="s">
        <v>36949</v>
      </c>
      <c r="C22259" t="s">
        <v>36950</v>
      </c>
      <c r="D22259" t="s">
        <v>31443</v>
      </c>
      <c r="E22259" t="s">
        <v>31444</v>
      </c>
      <c r="F22259" t="s">
        <v>31445</v>
      </c>
    </row>
    <row r="22260" spans="1:6" x14ac:dyDescent="0.2">
      <c r="A22260" t="s">
        <v>31410</v>
      </c>
      <c r="B22260" t="s">
        <v>36949</v>
      </c>
      <c r="C22260" t="s">
        <v>36950</v>
      </c>
      <c r="D22260" t="s">
        <v>35505</v>
      </c>
      <c r="E22260" t="s">
        <v>35506</v>
      </c>
      <c r="F22260" t="s">
        <v>35507</v>
      </c>
    </row>
    <row r="22261" spans="1:6" x14ac:dyDescent="0.2">
      <c r="A22261" t="s">
        <v>31410</v>
      </c>
      <c r="B22261" t="s">
        <v>36949</v>
      </c>
      <c r="C22261" t="s">
        <v>36950</v>
      </c>
      <c r="D22261" t="s">
        <v>22836</v>
      </c>
      <c r="E22261" t="s">
        <v>22837</v>
      </c>
      <c r="F22261" t="s">
        <v>37117</v>
      </c>
    </row>
    <row r="22262" spans="1:6" x14ac:dyDescent="0.2">
      <c r="A22262" t="s">
        <v>31410</v>
      </c>
      <c r="B22262" t="s">
        <v>36949</v>
      </c>
      <c r="C22262" t="s">
        <v>36950</v>
      </c>
      <c r="D22262" t="s">
        <v>9448</v>
      </c>
      <c r="E22262" t="s">
        <v>9449</v>
      </c>
      <c r="F22262" t="s">
        <v>9450</v>
      </c>
    </row>
    <row r="22263" spans="1:6" x14ac:dyDescent="0.2">
      <c r="A22263" t="s">
        <v>31410</v>
      </c>
      <c r="B22263" t="s">
        <v>36949</v>
      </c>
      <c r="C22263" t="s">
        <v>36950</v>
      </c>
      <c r="D22263" t="s">
        <v>9454</v>
      </c>
      <c r="E22263" t="s">
        <v>9455</v>
      </c>
      <c r="F22263" t="s">
        <v>9456</v>
      </c>
    </row>
    <row r="22264" spans="1:6" x14ac:dyDescent="0.2">
      <c r="A22264" t="s">
        <v>31410</v>
      </c>
      <c r="B22264" t="s">
        <v>36949</v>
      </c>
      <c r="C22264" t="s">
        <v>36950</v>
      </c>
      <c r="D22264" t="s">
        <v>10067</v>
      </c>
      <c r="E22264" t="s">
        <v>10068</v>
      </c>
      <c r="F22264" t="s">
        <v>10069</v>
      </c>
    </row>
    <row r="22265" spans="1:6" x14ac:dyDescent="0.2">
      <c r="A22265" t="s">
        <v>31410</v>
      </c>
      <c r="B22265" t="s">
        <v>36949</v>
      </c>
      <c r="C22265" t="s">
        <v>36950</v>
      </c>
      <c r="D22265" t="s">
        <v>37118</v>
      </c>
      <c r="E22265" t="s">
        <v>37119</v>
      </c>
      <c r="F22265" t="s">
        <v>37120</v>
      </c>
    </row>
    <row r="22266" spans="1:6" x14ac:dyDescent="0.2">
      <c r="A22266" t="s">
        <v>31410</v>
      </c>
      <c r="B22266" t="s">
        <v>36949</v>
      </c>
      <c r="C22266" t="s">
        <v>36950</v>
      </c>
      <c r="D22266" t="s">
        <v>33664</v>
      </c>
      <c r="E22266" t="s">
        <v>33665</v>
      </c>
      <c r="F22266" t="s">
        <v>33666</v>
      </c>
    </row>
    <row r="22267" spans="1:6" x14ac:dyDescent="0.2">
      <c r="A22267" t="s">
        <v>31410</v>
      </c>
      <c r="B22267" t="s">
        <v>36949</v>
      </c>
      <c r="C22267" t="s">
        <v>36950</v>
      </c>
      <c r="D22267" t="s">
        <v>35512</v>
      </c>
      <c r="E22267" t="s">
        <v>35513</v>
      </c>
      <c r="F22267" t="s">
        <v>35514</v>
      </c>
    </row>
    <row r="22268" spans="1:6" x14ac:dyDescent="0.2">
      <c r="A22268" t="s">
        <v>31410</v>
      </c>
      <c r="B22268" t="s">
        <v>36949</v>
      </c>
      <c r="C22268" t="s">
        <v>36950</v>
      </c>
      <c r="D22268" t="s">
        <v>35716</v>
      </c>
      <c r="E22268" t="s">
        <v>35717</v>
      </c>
      <c r="F22268" t="s">
        <v>37121</v>
      </c>
    </row>
    <row r="22269" spans="1:6" x14ac:dyDescent="0.2">
      <c r="A22269" t="s">
        <v>31410</v>
      </c>
      <c r="B22269" t="s">
        <v>36949</v>
      </c>
      <c r="C22269" t="s">
        <v>36950</v>
      </c>
      <c r="D22269" t="s">
        <v>35518</v>
      </c>
      <c r="E22269" t="s">
        <v>35519</v>
      </c>
      <c r="F22269" t="s">
        <v>35520</v>
      </c>
    </row>
    <row r="22270" spans="1:6" x14ac:dyDescent="0.2">
      <c r="A22270" t="s">
        <v>31410</v>
      </c>
      <c r="B22270" t="s">
        <v>36949</v>
      </c>
      <c r="C22270" t="s">
        <v>36950</v>
      </c>
      <c r="D22270" t="s">
        <v>10070</v>
      </c>
      <c r="E22270" t="s">
        <v>10071</v>
      </c>
      <c r="F22270" t="s">
        <v>10072</v>
      </c>
    </row>
    <row r="22271" spans="1:6" x14ac:dyDescent="0.2">
      <c r="A22271" t="s">
        <v>31410</v>
      </c>
      <c r="B22271" t="s">
        <v>36949</v>
      </c>
      <c r="C22271" t="s">
        <v>36950</v>
      </c>
      <c r="D22271" t="s">
        <v>29385</v>
      </c>
      <c r="E22271" t="s">
        <v>29386</v>
      </c>
      <c r="F22271" t="s">
        <v>29387</v>
      </c>
    </row>
    <row r="22272" spans="1:6" x14ac:dyDescent="0.2">
      <c r="A22272" t="s">
        <v>31410</v>
      </c>
      <c r="B22272" t="s">
        <v>36949</v>
      </c>
      <c r="C22272" t="s">
        <v>36950</v>
      </c>
      <c r="D22272" t="s">
        <v>37122</v>
      </c>
      <c r="E22272" t="s">
        <v>37123</v>
      </c>
      <c r="F22272" t="s">
        <v>37124</v>
      </c>
    </row>
    <row r="22273" spans="1:6" x14ac:dyDescent="0.2">
      <c r="A22273" t="s">
        <v>31410</v>
      </c>
      <c r="B22273" t="s">
        <v>36949</v>
      </c>
      <c r="C22273" t="s">
        <v>36950</v>
      </c>
      <c r="D22273" t="s">
        <v>37125</v>
      </c>
      <c r="E22273" t="s">
        <v>37126</v>
      </c>
      <c r="F22273" t="s">
        <v>37127</v>
      </c>
    </row>
    <row r="22274" spans="1:6" x14ac:dyDescent="0.2">
      <c r="A22274" t="s">
        <v>31410</v>
      </c>
      <c r="B22274" t="s">
        <v>36949</v>
      </c>
      <c r="C22274" t="s">
        <v>36950</v>
      </c>
      <c r="D22274" t="s">
        <v>8941</v>
      </c>
      <c r="E22274" t="s">
        <v>8942</v>
      </c>
      <c r="F22274" t="s">
        <v>8943</v>
      </c>
    </row>
    <row r="22275" spans="1:6" x14ac:dyDescent="0.2">
      <c r="A22275" t="s">
        <v>31410</v>
      </c>
      <c r="B22275" t="s">
        <v>36949</v>
      </c>
      <c r="C22275" t="s">
        <v>36950</v>
      </c>
      <c r="D22275" t="s">
        <v>37128</v>
      </c>
      <c r="E22275" t="s">
        <v>37129</v>
      </c>
      <c r="F22275" t="s">
        <v>37130</v>
      </c>
    </row>
    <row r="22276" spans="1:6" x14ac:dyDescent="0.2">
      <c r="A22276" t="s">
        <v>31410</v>
      </c>
      <c r="B22276" t="s">
        <v>36949</v>
      </c>
      <c r="C22276" t="s">
        <v>36950</v>
      </c>
      <c r="D22276" t="s">
        <v>37131</v>
      </c>
      <c r="E22276" t="s">
        <v>37132</v>
      </c>
      <c r="F22276" t="s">
        <v>37133</v>
      </c>
    </row>
    <row r="22277" spans="1:6" x14ac:dyDescent="0.2">
      <c r="A22277" t="s">
        <v>31410</v>
      </c>
      <c r="B22277" t="s">
        <v>36949</v>
      </c>
      <c r="C22277" t="s">
        <v>36950</v>
      </c>
      <c r="D22277" t="s">
        <v>37134</v>
      </c>
      <c r="E22277" t="s">
        <v>37135</v>
      </c>
      <c r="F22277" t="s">
        <v>37136</v>
      </c>
    </row>
    <row r="22278" spans="1:6" x14ac:dyDescent="0.2">
      <c r="A22278" t="s">
        <v>31410</v>
      </c>
      <c r="B22278" t="s">
        <v>36949</v>
      </c>
      <c r="C22278" t="s">
        <v>36950</v>
      </c>
      <c r="D22278" t="s">
        <v>37137</v>
      </c>
      <c r="E22278" t="s">
        <v>37138</v>
      </c>
      <c r="F22278" t="s">
        <v>37139</v>
      </c>
    </row>
    <row r="22279" spans="1:6" x14ac:dyDescent="0.2">
      <c r="A22279" t="s">
        <v>31410</v>
      </c>
      <c r="B22279" t="s">
        <v>36949</v>
      </c>
      <c r="C22279" t="s">
        <v>36950</v>
      </c>
      <c r="D22279" t="s">
        <v>37140</v>
      </c>
      <c r="E22279" t="s">
        <v>37141</v>
      </c>
      <c r="F22279" t="s">
        <v>37142</v>
      </c>
    </row>
    <row r="22280" spans="1:6" x14ac:dyDescent="0.2">
      <c r="A22280" t="s">
        <v>31410</v>
      </c>
      <c r="B22280" t="s">
        <v>36949</v>
      </c>
      <c r="C22280" t="s">
        <v>36950</v>
      </c>
      <c r="D22280" t="s">
        <v>8944</v>
      </c>
      <c r="E22280" t="s">
        <v>8945</v>
      </c>
      <c r="F22280" t="s">
        <v>8946</v>
      </c>
    </row>
    <row r="22281" spans="1:6" x14ac:dyDescent="0.2">
      <c r="A22281" t="s">
        <v>31410</v>
      </c>
      <c r="B22281" t="s">
        <v>36949</v>
      </c>
      <c r="C22281" t="s">
        <v>36950</v>
      </c>
      <c r="D22281" t="s">
        <v>37143</v>
      </c>
      <c r="E22281" t="s">
        <v>37144</v>
      </c>
      <c r="F22281" t="s">
        <v>37145</v>
      </c>
    </row>
    <row r="22282" spans="1:6" x14ac:dyDescent="0.2">
      <c r="A22282" t="s">
        <v>31410</v>
      </c>
      <c r="B22282" t="s">
        <v>36949</v>
      </c>
      <c r="C22282" t="s">
        <v>36950</v>
      </c>
      <c r="D22282" t="s">
        <v>35728</v>
      </c>
      <c r="E22282" t="s">
        <v>35729</v>
      </c>
      <c r="F22282" t="s">
        <v>37146</v>
      </c>
    </row>
    <row r="22283" spans="1:6" x14ac:dyDescent="0.2">
      <c r="A22283" t="s">
        <v>31410</v>
      </c>
      <c r="B22283" t="s">
        <v>36949</v>
      </c>
      <c r="C22283" t="s">
        <v>36950</v>
      </c>
      <c r="D22283" t="s">
        <v>35731</v>
      </c>
      <c r="E22283" t="s">
        <v>35732</v>
      </c>
      <c r="F22283" t="s">
        <v>35733</v>
      </c>
    </row>
    <row r="22284" spans="1:6" x14ac:dyDescent="0.2">
      <c r="A22284" t="s">
        <v>31410</v>
      </c>
      <c r="B22284" t="s">
        <v>36949</v>
      </c>
      <c r="C22284" t="s">
        <v>36950</v>
      </c>
      <c r="D22284" t="s">
        <v>37147</v>
      </c>
      <c r="E22284" t="s">
        <v>37148</v>
      </c>
      <c r="F22284" t="s">
        <v>37149</v>
      </c>
    </row>
    <row r="22285" spans="1:6" x14ac:dyDescent="0.2">
      <c r="A22285" t="s">
        <v>31410</v>
      </c>
      <c r="B22285" t="s">
        <v>36949</v>
      </c>
      <c r="C22285" t="s">
        <v>36950</v>
      </c>
      <c r="D22285" t="s">
        <v>37150</v>
      </c>
      <c r="E22285" t="s">
        <v>37151</v>
      </c>
      <c r="F22285" t="s">
        <v>37152</v>
      </c>
    </row>
    <row r="22286" spans="1:6" x14ac:dyDescent="0.2">
      <c r="A22286" t="s">
        <v>31410</v>
      </c>
      <c r="B22286" t="s">
        <v>36949</v>
      </c>
      <c r="C22286" t="s">
        <v>36950</v>
      </c>
      <c r="D22286" t="s">
        <v>35734</v>
      </c>
      <c r="E22286" t="s">
        <v>35735</v>
      </c>
      <c r="F22286" t="s">
        <v>37153</v>
      </c>
    </row>
    <row r="22287" spans="1:6" x14ac:dyDescent="0.2">
      <c r="A22287" t="s">
        <v>31410</v>
      </c>
      <c r="B22287" t="s">
        <v>36949</v>
      </c>
      <c r="C22287" t="s">
        <v>36950</v>
      </c>
      <c r="D22287" t="s">
        <v>37154</v>
      </c>
      <c r="E22287" t="s">
        <v>37155</v>
      </c>
      <c r="F22287" t="s">
        <v>37156</v>
      </c>
    </row>
    <row r="22288" spans="1:6" x14ac:dyDescent="0.2">
      <c r="A22288" t="s">
        <v>31410</v>
      </c>
      <c r="B22288" t="s">
        <v>36949</v>
      </c>
      <c r="C22288" t="s">
        <v>36950</v>
      </c>
      <c r="D22288" t="s">
        <v>10076</v>
      </c>
      <c r="E22288" t="s">
        <v>10077</v>
      </c>
      <c r="F22288" t="s">
        <v>37157</v>
      </c>
    </row>
    <row r="22289" spans="1:6" x14ac:dyDescent="0.2">
      <c r="A22289" t="s">
        <v>31410</v>
      </c>
      <c r="B22289" t="s">
        <v>36949</v>
      </c>
      <c r="C22289" t="s">
        <v>36950</v>
      </c>
      <c r="D22289" t="s">
        <v>37158</v>
      </c>
      <c r="E22289" t="s">
        <v>37159</v>
      </c>
      <c r="F22289" t="s">
        <v>37160</v>
      </c>
    </row>
    <row r="22290" spans="1:6" x14ac:dyDescent="0.2">
      <c r="A22290" t="s">
        <v>31410</v>
      </c>
      <c r="B22290" t="s">
        <v>36949</v>
      </c>
      <c r="C22290" t="s">
        <v>36950</v>
      </c>
      <c r="D22290" t="s">
        <v>10082</v>
      </c>
      <c r="E22290" t="s">
        <v>10083</v>
      </c>
      <c r="F22290" t="s">
        <v>10084</v>
      </c>
    </row>
    <row r="22291" spans="1:6" x14ac:dyDescent="0.2">
      <c r="A22291" t="s">
        <v>31410</v>
      </c>
      <c r="B22291" t="s">
        <v>36949</v>
      </c>
      <c r="C22291" t="s">
        <v>36950</v>
      </c>
      <c r="D22291" t="s">
        <v>9286</v>
      </c>
      <c r="E22291" t="s">
        <v>9287</v>
      </c>
      <c r="F22291" t="s">
        <v>9288</v>
      </c>
    </row>
    <row r="22292" spans="1:6" x14ac:dyDescent="0.2">
      <c r="A22292" t="s">
        <v>31410</v>
      </c>
      <c r="B22292" t="s">
        <v>36949</v>
      </c>
      <c r="C22292" t="s">
        <v>36950</v>
      </c>
      <c r="D22292" t="s">
        <v>37161</v>
      </c>
      <c r="E22292" t="s">
        <v>37162</v>
      </c>
      <c r="F22292" t="s">
        <v>37163</v>
      </c>
    </row>
    <row r="22293" spans="1:6" x14ac:dyDescent="0.2">
      <c r="A22293" t="s">
        <v>31410</v>
      </c>
      <c r="B22293" t="s">
        <v>36949</v>
      </c>
      <c r="C22293" t="s">
        <v>36950</v>
      </c>
      <c r="D22293" t="s">
        <v>12944</v>
      </c>
      <c r="E22293" t="s">
        <v>12945</v>
      </c>
      <c r="F22293" t="s">
        <v>12946</v>
      </c>
    </row>
    <row r="22294" spans="1:6" x14ac:dyDescent="0.2">
      <c r="A22294" t="s">
        <v>31410</v>
      </c>
      <c r="B22294" t="s">
        <v>36949</v>
      </c>
      <c r="C22294" t="s">
        <v>36950</v>
      </c>
      <c r="D22294" t="s">
        <v>13151</v>
      </c>
      <c r="E22294" t="s">
        <v>13152</v>
      </c>
      <c r="F22294" t="s">
        <v>37164</v>
      </c>
    </row>
    <row r="22295" spans="1:6" x14ac:dyDescent="0.2">
      <c r="A22295" t="s">
        <v>31410</v>
      </c>
      <c r="B22295" t="s">
        <v>36949</v>
      </c>
      <c r="C22295" t="s">
        <v>36950</v>
      </c>
      <c r="D22295" t="s">
        <v>37165</v>
      </c>
      <c r="E22295" t="s">
        <v>37166</v>
      </c>
      <c r="F22295" t="s">
        <v>37167</v>
      </c>
    </row>
    <row r="22296" spans="1:6" x14ac:dyDescent="0.2">
      <c r="A22296" t="s">
        <v>31410</v>
      </c>
      <c r="B22296" t="s">
        <v>36949</v>
      </c>
      <c r="C22296" t="s">
        <v>36950</v>
      </c>
      <c r="D22296" t="s">
        <v>37168</v>
      </c>
      <c r="E22296" t="s">
        <v>37169</v>
      </c>
      <c r="F22296" t="s">
        <v>37170</v>
      </c>
    </row>
    <row r="22297" spans="1:6" x14ac:dyDescent="0.2">
      <c r="A22297" t="s">
        <v>31410</v>
      </c>
      <c r="B22297" t="s">
        <v>36949</v>
      </c>
      <c r="C22297" t="s">
        <v>36950</v>
      </c>
      <c r="D22297" t="s">
        <v>10091</v>
      </c>
      <c r="E22297" t="s">
        <v>10092</v>
      </c>
      <c r="F22297" t="s">
        <v>10093</v>
      </c>
    </row>
    <row r="22298" spans="1:6" x14ac:dyDescent="0.2">
      <c r="A22298" t="s">
        <v>31410</v>
      </c>
      <c r="B22298" t="s">
        <v>36949</v>
      </c>
      <c r="C22298" t="s">
        <v>36950</v>
      </c>
      <c r="D22298" t="s">
        <v>35744</v>
      </c>
      <c r="E22298" t="s">
        <v>35745</v>
      </c>
      <c r="F22298" t="s">
        <v>35746</v>
      </c>
    </row>
    <row r="22299" spans="1:6" x14ac:dyDescent="0.2">
      <c r="A22299" t="s">
        <v>31410</v>
      </c>
      <c r="B22299" t="s">
        <v>36949</v>
      </c>
      <c r="C22299" t="s">
        <v>36950</v>
      </c>
      <c r="D22299" t="s">
        <v>37171</v>
      </c>
      <c r="E22299" t="s">
        <v>37172</v>
      </c>
      <c r="F22299" t="s">
        <v>37173</v>
      </c>
    </row>
    <row r="22300" spans="1:6" x14ac:dyDescent="0.2">
      <c r="A22300" t="s">
        <v>31410</v>
      </c>
      <c r="B22300" t="s">
        <v>36949</v>
      </c>
      <c r="C22300" t="s">
        <v>36950</v>
      </c>
      <c r="D22300" t="s">
        <v>37174</v>
      </c>
      <c r="E22300" t="s">
        <v>37175</v>
      </c>
      <c r="F22300" t="s">
        <v>37176</v>
      </c>
    </row>
    <row r="22301" spans="1:6" x14ac:dyDescent="0.2">
      <c r="A22301" t="s">
        <v>31410</v>
      </c>
      <c r="B22301" t="s">
        <v>36949</v>
      </c>
      <c r="C22301" t="s">
        <v>36950</v>
      </c>
      <c r="D22301" t="s">
        <v>34203</v>
      </c>
      <c r="E22301" t="s">
        <v>34204</v>
      </c>
      <c r="F22301" t="s">
        <v>34205</v>
      </c>
    </row>
    <row r="22302" spans="1:6" x14ac:dyDescent="0.2">
      <c r="A22302" t="s">
        <v>31410</v>
      </c>
      <c r="B22302" t="s">
        <v>36949</v>
      </c>
      <c r="C22302" t="s">
        <v>36950</v>
      </c>
      <c r="D22302" t="s">
        <v>37177</v>
      </c>
      <c r="E22302" t="s">
        <v>37178</v>
      </c>
      <c r="F22302" t="s">
        <v>37179</v>
      </c>
    </row>
    <row r="22303" spans="1:6" x14ac:dyDescent="0.2">
      <c r="A22303" t="s">
        <v>31410</v>
      </c>
      <c r="B22303" t="s">
        <v>36949</v>
      </c>
      <c r="C22303" t="s">
        <v>36950</v>
      </c>
      <c r="D22303" t="s">
        <v>37180</v>
      </c>
      <c r="E22303" t="s">
        <v>37181</v>
      </c>
      <c r="F22303" t="s">
        <v>37182</v>
      </c>
    </row>
    <row r="22304" spans="1:6" x14ac:dyDescent="0.2">
      <c r="A22304" t="s">
        <v>31410</v>
      </c>
      <c r="B22304" t="s">
        <v>36949</v>
      </c>
      <c r="C22304" t="s">
        <v>36950</v>
      </c>
      <c r="D22304" t="s">
        <v>37183</v>
      </c>
      <c r="E22304" t="s">
        <v>37184</v>
      </c>
      <c r="F22304" t="s">
        <v>37185</v>
      </c>
    </row>
    <row r="22305" spans="1:6" x14ac:dyDescent="0.2">
      <c r="A22305" t="s">
        <v>31410</v>
      </c>
      <c r="B22305" t="s">
        <v>36949</v>
      </c>
      <c r="C22305" t="s">
        <v>36950</v>
      </c>
      <c r="D22305" t="s">
        <v>37186</v>
      </c>
      <c r="E22305" t="s">
        <v>37187</v>
      </c>
      <c r="F22305" t="s">
        <v>37188</v>
      </c>
    </row>
    <row r="22306" spans="1:6" x14ac:dyDescent="0.2">
      <c r="A22306" t="s">
        <v>31410</v>
      </c>
      <c r="B22306" t="s">
        <v>36949</v>
      </c>
      <c r="C22306" t="s">
        <v>36950</v>
      </c>
      <c r="D22306" t="s">
        <v>37189</v>
      </c>
      <c r="E22306" t="s">
        <v>37190</v>
      </c>
      <c r="F22306" t="s">
        <v>37191</v>
      </c>
    </row>
    <row r="22307" spans="1:6" x14ac:dyDescent="0.2">
      <c r="A22307" t="s">
        <v>31410</v>
      </c>
      <c r="B22307" t="s">
        <v>36949</v>
      </c>
      <c r="C22307" t="s">
        <v>36950</v>
      </c>
      <c r="D22307" t="s">
        <v>10101</v>
      </c>
      <c r="E22307" t="s">
        <v>10102</v>
      </c>
      <c r="F22307" t="s">
        <v>10103</v>
      </c>
    </row>
    <row r="22308" spans="1:6" x14ac:dyDescent="0.2">
      <c r="A22308" t="s">
        <v>31410</v>
      </c>
      <c r="B22308" t="s">
        <v>36949</v>
      </c>
      <c r="C22308" t="s">
        <v>36950</v>
      </c>
      <c r="D22308" t="s">
        <v>9469</v>
      </c>
      <c r="E22308" t="s">
        <v>9470</v>
      </c>
      <c r="F22308" t="s">
        <v>9471</v>
      </c>
    </row>
    <row r="22309" spans="1:6" x14ac:dyDescent="0.2">
      <c r="A22309" t="s">
        <v>31410</v>
      </c>
      <c r="B22309" t="s">
        <v>36949</v>
      </c>
      <c r="C22309" t="s">
        <v>36950</v>
      </c>
      <c r="D22309" t="s">
        <v>37192</v>
      </c>
      <c r="E22309" t="s">
        <v>37193</v>
      </c>
      <c r="F22309" t="s">
        <v>37194</v>
      </c>
    </row>
    <row r="22310" spans="1:6" x14ac:dyDescent="0.2">
      <c r="A22310" t="s">
        <v>31410</v>
      </c>
      <c r="B22310" t="s">
        <v>36949</v>
      </c>
      <c r="C22310" t="s">
        <v>36950</v>
      </c>
      <c r="D22310" t="s">
        <v>35751</v>
      </c>
      <c r="E22310" t="s">
        <v>35752</v>
      </c>
      <c r="F22310" t="s">
        <v>35753</v>
      </c>
    </row>
    <row r="22311" spans="1:6" x14ac:dyDescent="0.2">
      <c r="A22311" t="s">
        <v>31410</v>
      </c>
      <c r="B22311" t="s">
        <v>36949</v>
      </c>
      <c r="C22311" t="s">
        <v>36950</v>
      </c>
      <c r="D22311" t="s">
        <v>35754</v>
      </c>
      <c r="E22311" t="s">
        <v>35755</v>
      </c>
      <c r="F22311" t="s">
        <v>35756</v>
      </c>
    </row>
    <row r="22312" spans="1:6" x14ac:dyDescent="0.2">
      <c r="A22312" t="s">
        <v>31410</v>
      </c>
      <c r="B22312" t="s">
        <v>36949</v>
      </c>
      <c r="C22312" t="s">
        <v>36950</v>
      </c>
      <c r="D22312" t="s">
        <v>37195</v>
      </c>
      <c r="E22312" t="s">
        <v>37196</v>
      </c>
      <c r="F22312" t="s">
        <v>37197</v>
      </c>
    </row>
    <row r="22313" spans="1:6" x14ac:dyDescent="0.2">
      <c r="A22313" t="s">
        <v>31410</v>
      </c>
      <c r="B22313" t="s">
        <v>36949</v>
      </c>
      <c r="C22313" t="s">
        <v>36950</v>
      </c>
      <c r="D22313" t="s">
        <v>37198</v>
      </c>
      <c r="E22313" t="s">
        <v>37199</v>
      </c>
      <c r="F22313" t="s">
        <v>37200</v>
      </c>
    </row>
    <row r="22314" spans="1:6" x14ac:dyDescent="0.2">
      <c r="A22314" t="s">
        <v>31410</v>
      </c>
      <c r="B22314" t="s">
        <v>36949</v>
      </c>
      <c r="C22314" t="s">
        <v>36950</v>
      </c>
      <c r="D22314" t="s">
        <v>35754</v>
      </c>
      <c r="E22314" t="s">
        <v>35755</v>
      </c>
      <c r="F22314" t="s">
        <v>35756</v>
      </c>
    </row>
    <row r="22315" spans="1:6" x14ac:dyDescent="0.2">
      <c r="A22315" t="s">
        <v>31410</v>
      </c>
      <c r="B22315" t="s">
        <v>36949</v>
      </c>
      <c r="C22315" t="s">
        <v>36950</v>
      </c>
      <c r="D22315" t="s">
        <v>37201</v>
      </c>
      <c r="E22315" t="s">
        <v>37202</v>
      </c>
      <c r="F22315" t="s">
        <v>37203</v>
      </c>
    </row>
    <row r="22316" spans="1:6" x14ac:dyDescent="0.2">
      <c r="A22316" t="s">
        <v>31410</v>
      </c>
      <c r="B22316" t="s">
        <v>36949</v>
      </c>
      <c r="C22316" t="s">
        <v>36950</v>
      </c>
      <c r="D22316" t="s">
        <v>37204</v>
      </c>
      <c r="E22316" t="s">
        <v>37205</v>
      </c>
      <c r="F22316" t="s">
        <v>37206</v>
      </c>
    </row>
    <row r="22317" spans="1:6" x14ac:dyDescent="0.2">
      <c r="A22317" t="s">
        <v>31410</v>
      </c>
      <c r="B22317" t="s">
        <v>36949</v>
      </c>
      <c r="C22317" t="s">
        <v>36950</v>
      </c>
      <c r="D22317" t="s">
        <v>37207</v>
      </c>
      <c r="E22317" t="s">
        <v>37208</v>
      </c>
      <c r="F22317" t="s">
        <v>37209</v>
      </c>
    </row>
    <row r="22318" spans="1:6" x14ac:dyDescent="0.2">
      <c r="A22318" t="s">
        <v>31410</v>
      </c>
      <c r="B22318" t="s">
        <v>36949</v>
      </c>
      <c r="C22318" t="s">
        <v>36950</v>
      </c>
      <c r="D22318" t="s">
        <v>37210</v>
      </c>
      <c r="E22318" t="s">
        <v>37211</v>
      </c>
      <c r="F22318" t="s">
        <v>37212</v>
      </c>
    </row>
    <row r="22319" spans="1:6" x14ac:dyDescent="0.2">
      <c r="A22319" t="s">
        <v>31410</v>
      </c>
      <c r="B22319" t="s">
        <v>36949</v>
      </c>
      <c r="C22319" t="s">
        <v>36950</v>
      </c>
      <c r="D22319" t="s">
        <v>37213</v>
      </c>
      <c r="E22319" t="s">
        <v>37214</v>
      </c>
      <c r="F22319" t="s">
        <v>37215</v>
      </c>
    </row>
    <row r="22320" spans="1:6" x14ac:dyDescent="0.2">
      <c r="A22320" t="s">
        <v>31410</v>
      </c>
      <c r="B22320" t="s">
        <v>36949</v>
      </c>
      <c r="C22320" t="s">
        <v>36950</v>
      </c>
      <c r="D22320" t="s">
        <v>37216</v>
      </c>
      <c r="E22320" t="s">
        <v>37217</v>
      </c>
      <c r="F22320" t="s">
        <v>37218</v>
      </c>
    </row>
    <row r="22321" spans="1:6" x14ac:dyDescent="0.2">
      <c r="A22321" t="s">
        <v>31410</v>
      </c>
      <c r="B22321" t="s">
        <v>36949</v>
      </c>
      <c r="C22321" t="s">
        <v>36950</v>
      </c>
      <c r="D22321" t="s">
        <v>37219</v>
      </c>
      <c r="E22321" t="s">
        <v>37220</v>
      </c>
      <c r="F22321" t="s">
        <v>37221</v>
      </c>
    </row>
    <row r="22322" spans="1:6" x14ac:dyDescent="0.2">
      <c r="A22322" t="s">
        <v>31410</v>
      </c>
      <c r="B22322" t="s">
        <v>36949</v>
      </c>
      <c r="C22322" t="s">
        <v>36950</v>
      </c>
      <c r="D22322" t="s">
        <v>33763</v>
      </c>
      <c r="E22322" t="s">
        <v>33764</v>
      </c>
      <c r="F22322" t="s">
        <v>33765</v>
      </c>
    </row>
    <row r="22323" spans="1:6" x14ac:dyDescent="0.2">
      <c r="A22323" t="s">
        <v>31410</v>
      </c>
      <c r="B22323" t="s">
        <v>36949</v>
      </c>
      <c r="C22323" t="s">
        <v>36950</v>
      </c>
      <c r="D22323" t="s">
        <v>35760</v>
      </c>
      <c r="E22323" t="s">
        <v>35761</v>
      </c>
      <c r="F22323" t="s">
        <v>35762</v>
      </c>
    </row>
    <row r="22324" spans="1:6" x14ac:dyDescent="0.2">
      <c r="A22324" t="s">
        <v>31410</v>
      </c>
      <c r="B22324" t="s">
        <v>36949</v>
      </c>
      <c r="C22324" t="s">
        <v>36950</v>
      </c>
      <c r="D22324" t="s">
        <v>3507</v>
      </c>
      <c r="E22324" t="s">
        <v>3508</v>
      </c>
      <c r="F22324" t="s">
        <v>3509</v>
      </c>
    </row>
    <row r="22325" spans="1:6" x14ac:dyDescent="0.2">
      <c r="A22325" t="s">
        <v>31410</v>
      </c>
      <c r="B22325" t="s">
        <v>36949</v>
      </c>
      <c r="C22325" t="s">
        <v>36950</v>
      </c>
      <c r="D22325" t="s">
        <v>10116</v>
      </c>
      <c r="E22325" t="s">
        <v>10117</v>
      </c>
      <c r="F22325" t="s">
        <v>10118</v>
      </c>
    </row>
    <row r="22326" spans="1:6" x14ac:dyDescent="0.2">
      <c r="A22326" t="s">
        <v>31410</v>
      </c>
      <c r="B22326" t="s">
        <v>36949</v>
      </c>
      <c r="C22326" t="s">
        <v>36950</v>
      </c>
      <c r="D22326" t="s">
        <v>37222</v>
      </c>
      <c r="E22326" t="s">
        <v>37223</v>
      </c>
      <c r="F22326" t="s">
        <v>37224</v>
      </c>
    </row>
    <row r="22327" spans="1:6" x14ac:dyDescent="0.2">
      <c r="A22327" t="s">
        <v>31410</v>
      </c>
      <c r="B22327" t="s">
        <v>36949</v>
      </c>
      <c r="C22327" t="s">
        <v>36950</v>
      </c>
      <c r="D22327" t="s">
        <v>37225</v>
      </c>
      <c r="E22327" t="s">
        <v>37226</v>
      </c>
      <c r="F22327" t="s">
        <v>37227</v>
      </c>
    </row>
    <row r="22328" spans="1:6" x14ac:dyDescent="0.2">
      <c r="A22328" t="s">
        <v>31410</v>
      </c>
      <c r="B22328" t="s">
        <v>36949</v>
      </c>
      <c r="C22328" t="s">
        <v>36950</v>
      </c>
      <c r="D22328" t="s">
        <v>37228</v>
      </c>
      <c r="E22328" t="s">
        <v>37229</v>
      </c>
      <c r="F22328" t="s">
        <v>37230</v>
      </c>
    </row>
    <row r="22329" spans="1:6" x14ac:dyDescent="0.2">
      <c r="A22329" t="s">
        <v>31410</v>
      </c>
      <c r="B22329" t="s">
        <v>36949</v>
      </c>
      <c r="C22329" t="s">
        <v>36950</v>
      </c>
      <c r="D22329" t="s">
        <v>37231</v>
      </c>
      <c r="E22329" t="s">
        <v>37232</v>
      </c>
      <c r="F22329" t="s">
        <v>37233</v>
      </c>
    </row>
    <row r="22330" spans="1:6" x14ac:dyDescent="0.2">
      <c r="A22330" t="s">
        <v>31410</v>
      </c>
      <c r="B22330" t="s">
        <v>36949</v>
      </c>
      <c r="C22330" t="s">
        <v>36950</v>
      </c>
      <c r="D22330" t="s">
        <v>8956</v>
      </c>
      <c r="E22330" t="s">
        <v>8957</v>
      </c>
      <c r="F22330" t="s">
        <v>8958</v>
      </c>
    </row>
    <row r="22331" spans="1:6" x14ac:dyDescent="0.2">
      <c r="A22331" t="s">
        <v>31410</v>
      </c>
      <c r="B22331" t="s">
        <v>36949</v>
      </c>
      <c r="C22331" t="s">
        <v>36950</v>
      </c>
      <c r="D22331" t="s">
        <v>37234</v>
      </c>
      <c r="E22331" t="s">
        <v>37235</v>
      </c>
      <c r="F22331" t="s">
        <v>37236</v>
      </c>
    </row>
    <row r="22332" spans="1:6" x14ac:dyDescent="0.2">
      <c r="A22332" t="s">
        <v>31410</v>
      </c>
      <c r="B22332" t="s">
        <v>36949</v>
      </c>
      <c r="C22332" t="s">
        <v>36950</v>
      </c>
      <c r="D22332" t="s">
        <v>37237</v>
      </c>
      <c r="E22332" t="s">
        <v>37238</v>
      </c>
      <c r="F22332" t="s">
        <v>37239</v>
      </c>
    </row>
    <row r="22333" spans="1:6" x14ac:dyDescent="0.2">
      <c r="A22333" t="s">
        <v>31410</v>
      </c>
      <c r="B22333" t="s">
        <v>36949</v>
      </c>
      <c r="C22333" t="s">
        <v>36950</v>
      </c>
      <c r="D22333" t="s">
        <v>35775</v>
      </c>
      <c r="E22333" t="s">
        <v>35776</v>
      </c>
      <c r="F22333" t="s">
        <v>35777</v>
      </c>
    </row>
    <row r="22334" spans="1:6" x14ac:dyDescent="0.2">
      <c r="A22334" t="s">
        <v>31410</v>
      </c>
      <c r="B22334" t="s">
        <v>36949</v>
      </c>
      <c r="C22334" t="s">
        <v>36950</v>
      </c>
      <c r="D22334" t="s">
        <v>37240</v>
      </c>
      <c r="E22334" t="s">
        <v>37241</v>
      </c>
      <c r="F22334" t="s">
        <v>37242</v>
      </c>
    </row>
    <row r="22335" spans="1:6" x14ac:dyDescent="0.2">
      <c r="A22335" t="s">
        <v>31410</v>
      </c>
      <c r="B22335" t="s">
        <v>36949</v>
      </c>
      <c r="C22335" t="s">
        <v>36950</v>
      </c>
      <c r="D22335" t="s">
        <v>37243</v>
      </c>
      <c r="E22335" t="s">
        <v>37244</v>
      </c>
      <c r="F22335" t="s">
        <v>37245</v>
      </c>
    </row>
    <row r="22336" spans="1:6" x14ac:dyDescent="0.2">
      <c r="A22336" t="s">
        <v>31410</v>
      </c>
      <c r="B22336" t="s">
        <v>36949</v>
      </c>
      <c r="C22336" t="s">
        <v>36950</v>
      </c>
      <c r="D22336" t="s">
        <v>37246</v>
      </c>
      <c r="E22336" t="s">
        <v>37247</v>
      </c>
      <c r="F22336" t="s">
        <v>37248</v>
      </c>
    </row>
    <row r="22337" spans="1:6" x14ac:dyDescent="0.2">
      <c r="A22337" t="s">
        <v>31410</v>
      </c>
      <c r="B22337" t="s">
        <v>36949</v>
      </c>
      <c r="C22337" t="s">
        <v>36950</v>
      </c>
      <c r="D22337" t="s">
        <v>8959</v>
      </c>
      <c r="E22337" t="s">
        <v>8960</v>
      </c>
      <c r="F22337" t="s">
        <v>8961</v>
      </c>
    </row>
    <row r="22338" spans="1:6" x14ac:dyDescent="0.2">
      <c r="A22338" t="s">
        <v>31410</v>
      </c>
      <c r="B22338" t="s">
        <v>36949</v>
      </c>
      <c r="C22338" t="s">
        <v>36950</v>
      </c>
      <c r="D22338" t="s">
        <v>37249</v>
      </c>
      <c r="E22338" t="s">
        <v>37250</v>
      </c>
      <c r="F22338" t="s">
        <v>37251</v>
      </c>
    </row>
    <row r="22339" spans="1:6" x14ac:dyDescent="0.2">
      <c r="A22339" t="s">
        <v>31410</v>
      </c>
      <c r="B22339" t="s">
        <v>36949</v>
      </c>
      <c r="C22339" t="s">
        <v>36950</v>
      </c>
      <c r="D22339" t="s">
        <v>37252</v>
      </c>
      <c r="E22339" t="s">
        <v>37253</v>
      </c>
      <c r="F22339" t="s">
        <v>37254</v>
      </c>
    </row>
    <row r="22340" spans="1:6" x14ac:dyDescent="0.2">
      <c r="A22340" t="s">
        <v>31410</v>
      </c>
      <c r="B22340" t="s">
        <v>36949</v>
      </c>
      <c r="C22340" t="s">
        <v>36950</v>
      </c>
      <c r="D22340" t="s">
        <v>37255</v>
      </c>
      <c r="E22340" t="s">
        <v>37256</v>
      </c>
      <c r="F22340" t="s">
        <v>37257</v>
      </c>
    </row>
    <row r="22341" spans="1:6" x14ac:dyDescent="0.2">
      <c r="A22341" t="s">
        <v>31410</v>
      </c>
      <c r="B22341" t="s">
        <v>36949</v>
      </c>
      <c r="C22341" t="s">
        <v>36950</v>
      </c>
      <c r="D22341" t="s">
        <v>37258</v>
      </c>
      <c r="E22341" t="s">
        <v>37259</v>
      </c>
      <c r="F22341" t="s">
        <v>37260</v>
      </c>
    </row>
    <row r="22342" spans="1:6" x14ac:dyDescent="0.2">
      <c r="A22342" t="s">
        <v>31410</v>
      </c>
      <c r="B22342" t="s">
        <v>36949</v>
      </c>
      <c r="C22342" t="s">
        <v>36950</v>
      </c>
      <c r="D22342" t="s">
        <v>35561</v>
      </c>
      <c r="E22342" t="s">
        <v>35562</v>
      </c>
      <c r="F22342" t="s">
        <v>35563</v>
      </c>
    </row>
    <row r="22343" spans="1:6" x14ac:dyDescent="0.2">
      <c r="A22343" t="s">
        <v>31410</v>
      </c>
      <c r="B22343" t="s">
        <v>36949</v>
      </c>
      <c r="C22343" t="s">
        <v>36950</v>
      </c>
      <c r="D22343" t="s">
        <v>37261</v>
      </c>
      <c r="E22343" t="s">
        <v>37262</v>
      </c>
      <c r="F22343" t="s">
        <v>37263</v>
      </c>
    </row>
    <row r="22344" spans="1:6" x14ac:dyDescent="0.2">
      <c r="A22344" t="s">
        <v>31410</v>
      </c>
      <c r="B22344" t="s">
        <v>36949</v>
      </c>
      <c r="C22344" t="s">
        <v>36950</v>
      </c>
      <c r="D22344" t="s">
        <v>10129</v>
      </c>
      <c r="E22344" t="s">
        <v>10130</v>
      </c>
      <c r="F22344" t="s">
        <v>10131</v>
      </c>
    </row>
    <row r="22345" spans="1:6" x14ac:dyDescent="0.2">
      <c r="A22345" t="s">
        <v>31410</v>
      </c>
      <c r="B22345" t="s">
        <v>36949</v>
      </c>
      <c r="C22345" t="s">
        <v>36950</v>
      </c>
      <c r="D22345" t="s">
        <v>10132</v>
      </c>
      <c r="E22345" t="s">
        <v>10133</v>
      </c>
      <c r="F22345" t="s">
        <v>10134</v>
      </c>
    </row>
    <row r="22346" spans="1:6" x14ac:dyDescent="0.2">
      <c r="A22346" t="s">
        <v>31410</v>
      </c>
      <c r="B22346" t="s">
        <v>36949</v>
      </c>
      <c r="C22346" t="s">
        <v>36950</v>
      </c>
      <c r="D22346" t="s">
        <v>8965</v>
      </c>
      <c r="E22346" t="s">
        <v>8966</v>
      </c>
      <c r="F22346" t="s">
        <v>37264</v>
      </c>
    </row>
    <row r="22347" spans="1:6" x14ac:dyDescent="0.2">
      <c r="A22347" t="s">
        <v>31410</v>
      </c>
      <c r="B22347" t="s">
        <v>36949</v>
      </c>
      <c r="C22347" t="s">
        <v>36950</v>
      </c>
      <c r="D22347" t="s">
        <v>8968</v>
      </c>
      <c r="E22347" t="s">
        <v>8969</v>
      </c>
      <c r="F22347" t="s">
        <v>8970</v>
      </c>
    </row>
    <row r="22348" spans="1:6" x14ac:dyDescent="0.2">
      <c r="A22348" t="s">
        <v>31410</v>
      </c>
      <c r="B22348" t="s">
        <v>36949</v>
      </c>
      <c r="C22348" t="s">
        <v>36950</v>
      </c>
      <c r="D22348" t="s">
        <v>17434</v>
      </c>
      <c r="E22348" t="s">
        <v>17435</v>
      </c>
      <c r="F22348" t="s">
        <v>17436</v>
      </c>
    </row>
    <row r="22349" spans="1:6" x14ac:dyDescent="0.2">
      <c r="A22349" t="s">
        <v>31410</v>
      </c>
      <c r="B22349" t="s">
        <v>36949</v>
      </c>
      <c r="C22349" t="s">
        <v>36950</v>
      </c>
      <c r="D22349" t="s">
        <v>3607</v>
      </c>
      <c r="E22349" t="s">
        <v>3608</v>
      </c>
      <c r="F22349" t="s">
        <v>3609</v>
      </c>
    </row>
    <row r="22350" spans="1:6" x14ac:dyDescent="0.2">
      <c r="A22350" t="s">
        <v>31410</v>
      </c>
      <c r="B22350" t="s">
        <v>36949</v>
      </c>
      <c r="C22350" t="s">
        <v>36950</v>
      </c>
      <c r="D22350" t="s">
        <v>37265</v>
      </c>
      <c r="E22350" t="s">
        <v>37266</v>
      </c>
      <c r="F22350" t="s">
        <v>37267</v>
      </c>
    </row>
    <row r="22351" spans="1:6" x14ac:dyDescent="0.2">
      <c r="A22351" t="s">
        <v>31410</v>
      </c>
      <c r="B22351" t="s">
        <v>36949</v>
      </c>
      <c r="C22351" t="s">
        <v>36950</v>
      </c>
      <c r="D22351" t="s">
        <v>37268</v>
      </c>
      <c r="E22351" t="s">
        <v>37269</v>
      </c>
      <c r="F22351" t="s">
        <v>37270</v>
      </c>
    </row>
    <row r="22352" spans="1:6" x14ac:dyDescent="0.2">
      <c r="A22352" t="s">
        <v>31410</v>
      </c>
      <c r="B22352" t="s">
        <v>36949</v>
      </c>
      <c r="C22352" t="s">
        <v>36950</v>
      </c>
      <c r="D22352" t="s">
        <v>37271</v>
      </c>
      <c r="E22352" t="s">
        <v>37272</v>
      </c>
      <c r="F22352" t="s">
        <v>37273</v>
      </c>
    </row>
    <row r="22353" spans="1:6" x14ac:dyDescent="0.2">
      <c r="A22353" t="s">
        <v>31410</v>
      </c>
      <c r="B22353" t="s">
        <v>36949</v>
      </c>
      <c r="C22353" t="s">
        <v>36950</v>
      </c>
      <c r="D22353" t="s">
        <v>35784</v>
      </c>
      <c r="E22353" t="s">
        <v>35785</v>
      </c>
      <c r="F22353" t="s">
        <v>35786</v>
      </c>
    </row>
    <row r="22354" spans="1:6" x14ac:dyDescent="0.2">
      <c r="A22354" t="s">
        <v>31410</v>
      </c>
      <c r="B22354" t="s">
        <v>36949</v>
      </c>
      <c r="C22354" t="s">
        <v>36950</v>
      </c>
      <c r="D22354" t="s">
        <v>37274</v>
      </c>
      <c r="E22354" t="s">
        <v>37275</v>
      </c>
      <c r="F22354" t="s">
        <v>37276</v>
      </c>
    </row>
    <row r="22355" spans="1:6" x14ac:dyDescent="0.2">
      <c r="A22355" t="s">
        <v>31410</v>
      </c>
      <c r="B22355" t="s">
        <v>36949</v>
      </c>
      <c r="C22355" t="s">
        <v>36950</v>
      </c>
      <c r="D22355" t="s">
        <v>37277</v>
      </c>
      <c r="E22355" t="s">
        <v>37278</v>
      </c>
      <c r="F22355" t="s">
        <v>37279</v>
      </c>
    </row>
    <row r="22356" spans="1:6" x14ac:dyDescent="0.2">
      <c r="A22356" t="s">
        <v>31410</v>
      </c>
      <c r="B22356" t="s">
        <v>36949</v>
      </c>
      <c r="C22356" t="s">
        <v>36950</v>
      </c>
      <c r="D22356" t="s">
        <v>8972</v>
      </c>
      <c r="E22356" t="s">
        <v>8973</v>
      </c>
      <c r="F22356" t="s">
        <v>8974</v>
      </c>
    </row>
    <row r="22357" spans="1:6" x14ac:dyDescent="0.2">
      <c r="A22357" t="s">
        <v>31410</v>
      </c>
      <c r="B22357" t="s">
        <v>36949</v>
      </c>
      <c r="C22357" t="s">
        <v>36950</v>
      </c>
      <c r="D22357" t="s">
        <v>37280</v>
      </c>
      <c r="E22357" t="s">
        <v>37281</v>
      </c>
      <c r="F22357" t="s">
        <v>37282</v>
      </c>
    </row>
    <row r="22358" spans="1:6" x14ac:dyDescent="0.2">
      <c r="A22358" t="s">
        <v>31410</v>
      </c>
      <c r="B22358" t="s">
        <v>36949</v>
      </c>
      <c r="C22358" t="s">
        <v>36950</v>
      </c>
      <c r="D22358" t="s">
        <v>37283</v>
      </c>
      <c r="E22358" t="s">
        <v>37284</v>
      </c>
      <c r="F22358" t="s">
        <v>37285</v>
      </c>
    </row>
    <row r="22359" spans="1:6" x14ac:dyDescent="0.2">
      <c r="A22359" t="s">
        <v>31410</v>
      </c>
      <c r="B22359" t="s">
        <v>36949</v>
      </c>
      <c r="C22359" t="s">
        <v>36950</v>
      </c>
      <c r="D22359" t="s">
        <v>37286</v>
      </c>
      <c r="E22359" t="s">
        <v>37287</v>
      </c>
      <c r="F22359" t="s">
        <v>37288</v>
      </c>
    </row>
    <row r="22360" spans="1:6" x14ac:dyDescent="0.2">
      <c r="A22360" t="s">
        <v>31410</v>
      </c>
      <c r="B22360" t="s">
        <v>36949</v>
      </c>
      <c r="C22360" t="s">
        <v>36950</v>
      </c>
      <c r="D22360" t="s">
        <v>8975</v>
      </c>
      <c r="E22360" t="s">
        <v>8976</v>
      </c>
      <c r="F22360" t="s">
        <v>8977</v>
      </c>
    </row>
    <row r="22361" spans="1:6" x14ac:dyDescent="0.2">
      <c r="A22361" t="s">
        <v>31410</v>
      </c>
      <c r="B22361" t="s">
        <v>36949</v>
      </c>
      <c r="C22361" t="s">
        <v>36950</v>
      </c>
      <c r="D22361" t="s">
        <v>10150</v>
      </c>
      <c r="E22361" t="s">
        <v>10151</v>
      </c>
      <c r="F22361" t="s">
        <v>10152</v>
      </c>
    </row>
    <row r="22362" spans="1:6" x14ac:dyDescent="0.2">
      <c r="A22362" t="s">
        <v>31410</v>
      </c>
      <c r="B22362" t="s">
        <v>36949</v>
      </c>
      <c r="C22362" t="s">
        <v>36950</v>
      </c>
      <c r="D22362" t="s">
        <v>37289</v>
      </c>
      <c r="E22362" t="s">
        <v>37290</v>
      </c>
      <c r="F22362" t="s">
        <v>37291</v>
      </c>
    </row>
    <row r="22363" spans="1:6" x14ac:dyDescent="0.2">
      <c r="A22363" t="s">
        <v>31410</v>
      </c>
      <c r="B22363" t="s">
        <v>36949</v>
      </c>
      <c r="C22363" t="s">
        <v>36950</v>
      </c>
      <c r="D22363" t="s">
        <v>37292</v>
      </c>
      <c r="E22363" t="s">
        <v>37293</v>
      </c>
      <c r="F22363" t="s">
        <v>37294</v>
      </c>
    </row>
    <row r="22364" spans="1:6" x14ac:dyDescent="0.2">
      <c r="A22364" t="s">
        <v>31410</v>
      </c>
      <c r="B22364" t="s">
        <v>36949</v>
      </c>
      <c r="C22364" t="s">
        <v>36950</v>
      </c>
      <c r="D22364" t="s">
        <v>37295</v>
      </c>
      <c r="E22364" t="s">
        <v>37296</v>
      </c>
      <c r="F22364" t="s">
        <v>37297</v>
      </c>
    </row>
    <row r="22365" spans="1:6" x14ac:dyDescent="0.2">
      <c r="A22365" t="s">
        <v>31410</v>
      </c>
      <c r="B22365" t="s">
        <v>36949</v>
      </c>
      <c r="C22365" t="s">
        <v>36950</v>
      </c>
      <c r="D22365" t="s">
        <v>37298</v>
      </c>
      <c r="E22365" t="s">
        <v>37299</v>
      </c>
      <c r="F22365" t="s">
        <v>37300</v>
      </c>
    </row>
    <row r="22366" spans="1:6" x14ac:dyDescent="0.2">
      <c r="A22366" t="s">
        <v>31410</v>
      </c>
      <c r="B22366" t="s">
        <v>36949</v>
      </c>
      <c r="C22366" t="s">
        <v>36950</v>
      </c>
      <c r="D22366" t="s">
        <v>8978</v>
      </c>
      <c r="E22366" t="s">
        <v>8979</v>
      </c>
      <c r="F22366" t="s">
        <v>8980</v>
      </c>
    </row>
    <row r="22367" spans="1:6" x14ac:dyDescent="0.2">
      <c r="A22367" t="s">
        <v>31410</v>
      </c>
      <c r="B22367" t="s">
        <v>36949</v>
      </c>
      <c r="C22367" t="s">
        <v>36950</v>
      </c>
      <c r="D22367" t="s">
        <v>37301</v>
      </c>
      <c r="E22367" t="s">
        <v>37302</v>
      </c>
      <c r="F22367" t="s">
        <v>37303</v>
      </c>
    </row>
    <row r="22368" spans="1:6" x14ac:dyDescent="0.2">
      <c r="A22368" t="s">
        <v>31410</v>
      </c>
      <c r="B22368" t="s">
        <v>36949</v>
      </c>
      <c r="C22368" t="s">
        <v>36950</v>
      </c>
      <c r="D22368" t="s">
        <v>37304</v>
      </c>
      <c r="E22368" t="s">
        <v>37305</v>
      </c>
      <c r="F22368" t="s">
        <v>37306</v>
      </c>
    </row>
    <row r="22369" spans="1:6" x14ac:dyDescent="0.2">
      <c r="A22369" t="s">
        <v>31410</v>
      </c>
      <c r="B22369" t="s">
        <v>36949</v>
      </c>
      <c r="C22369" t="s">
        <v>36950</v>
      </c>
      <c r="D22369" t="s">
        <v>35793</v>
      </c>
      <c r="E22369" t="s">
        <v>35794</v>
      </c>
      <c r="F22369" t="s">
        <v>35795</v>
      </c>
    </row>
    <row r="22370" spans="1:6" x14ac:dyDescent="0.2">
      <c r="A22370" t="s">
        <v>31410</v>
      </c>
      <c r="B22370" t="s">
        <v>36949</v>
      </c>
      <c r="C22370" t="s">
        <v>36950</v>
      </c>
      <c r="D22370" t="s">
        <v>10153</v>
      </c>
      <c r="E22370" t="s">
        <v>10154</v>
      </c>
      <c r="F22370" t="s">
        <v>10155</v>
      </c>
    </row>
    <row r="22371" spans="1:6" x14ac:dyDescent="0.2">
      <c r="A22371" t="s">
        <v>31410</v>
      </c>
      <c r="B22371" t="s">
        <v>36949</v>
      </c>
      <c r="C22371" t="s">
        <v>36950</v>
      </c>
      <c r="D22371" t="s">
        <v>10643</v>
      </c>
      <c r="E22371" t="s">
        <v>10644</v>
      </c>
      <c r="F22371" t="s">
        <v>10645</v>
      </c>
    </row>
    <row r="22372" spans="1:6" x14ac:dyDescent="0.2">
      <c r="A22372" t="s">
        <v>31410</v>
      </c>
      <c r="B22372" t="s">
        <v>36949</v>
      </c>
      <c r="C22372" t="s">
        <v>36950</v>
      </c>
      <c r="D22372" t="s">
        <v>17482</v>
      </c>
      <c r="E22372" t="s">
        <v>17483</v>
      </c>
      <c r="F22372" t="s">
        <v>17484</v>
      </c>
    </row>
    <row r="22373" spans="1:6" x14ac:dyDescent="0.2">
      <c r="A22373" t="s">
        <v>31410</v>
      </c>
      <c r="B22373" t="s">
        <v>36949</v>
      </c>
      <c r="C22373" t="s">
        <v>36950</v>
      </c>
      <c r="D22373" t="s">
        <v>13487</v>
      </c>
      <c r="E22373" t="s">
        <v>13488</v>
      </c>
      <c r="F22373" t="s">
        <v>13489</v>
      </c>
    </row>
    <row r="22374" spans="1:6" x14ac:dyDescent="0.2">
      <c r="A22374" t="s">
        <v>31410</v>
      </c>
      <c r="B22374" t="s">
        <v>36949</v>
      </c>
      <c r="C22374" t="s">
        <v>36950</v>
      </c>
      <c r="D22374" t="s">
        <v>4768</v>
      </c>
      <c r="E22374" t="s">
        <v>4769</v>
      </c>
      <c r="F22374" t="s">
        <v>4770</v>
      </c>
    </row>
    <row r="22375" spans="1:6" x14ac:dyDescent="0.2">
      <c r="A22375" t="s">
        <v>31410</v>
      </c>
      <c r="B22375" t="s">
        <v>36949</v>
      </c>
      <c r="C22375" t="s">
        <v>36950</v>
      </c>
      <c r="D22375" t="s">
        <v>37307</v>
      </c>
      <c r="E22375" t="s">
        <v>37308</v>
      </c>
      <c r="F22375" t="s">
        <v>37309</v>
      </c>
    </row>
    <row r="22376" spans="1:6" x14ac:dyDescent="0.2">
      <c r="A22376" t="s">
        <v>31410</v>
      </c>
      <c r="B22376" t="s">
        <v>36949</v>
      </c>
      <c r="C22376" t="s">
        <v>36950</v>
      </c>
      <c r="D22376" t="s">
        <v>37310</v>
      </c>
      <c r="E22376" t="s">
        <v>37311</v>
      </c>
      <c r="F22376" t="s">
        <v>37312</v>
      </c>
    </row>
    <row r="22377" spans="1:6" x14ac:dyDescent="0.2">
      <c r="A22377" t="s">
        <v>31410</v>
      </c>
      <c r="B22377" t="s">
        <v>36949</v>
      </c>
      <c r="C22377" t="s">
        <v>36950</v>
      </c>
      <c r="D22377" t="s">
        <v>37313</v>
      </c>
      <c r="E22377" t="s">
        <v>37314</v>
      </c>
      <c r="F22377" t="s">
        <v>37315</v>
      </c>
    </row>
    <row r="22378" spans="1:6" x14ac:dyDescent="0.2">
      <c r="A22378" t="s">
        <v>31410</v>
      </c>
      <c r="B22378" t="s">
        <v>36949</v>
      </c>
      <c r="C22378" t="s">
        <v>36950</v>
      </c>
      <c r="D22378" t="s">
        <v>37316</v>
      </c>
      <c r="E22378" t="s">
        <v>37317</v>
      </c>
      <c r="F22378" t="s">
        <v>37318</v>
      </c>
    </row>
    <row r="22379" spans="1:6" x14ac:dyDescent="0.2">
      <c r="A22379" t="s">
        <v>31410</v>
      </c>
      <c r="B22379" t="s">
        <v>36949</v>
      </c>
      <c r="C22379" t="s">
        <v>36950</v>
      </c>
      <c r="D22379" t="s">
        <v>12705</v>
      </c>
      <c r="E22379" t="s">
        <v>12706</v>
      </c>
      <c r="F22379" t="s">
        <v>12707</v>
      </c>
    </row>
    <row r="22380" spans="1:6" x14ac:dyDescent="0.2">
      <c r="A22380" t="s">
        <v>31410</v>
      </c>
      <c r="B22380" t="s">
        <v>36949</v>
      </c>
      <c r="C22380" t="s">
        <v>36950</v>
      </c>
      <c r="D22380" t="s">
        <v>8981</v>
      </c>
      <c r="E22380" t="s">
        <v>8982</v>
      </c>
      <c r="F22380" t="s">
        <v>8983</v>
      </c>
    </row>
    <row r="22381" spans="1:6" x14ac:dyDescent="0.2">
      <c r="A22381" t="s">
        <v>31410</v>
      </c>
      <c r="B22381" t="s">
        <v>36949</v>
      </c>
      <c r="C22381" t="s">
        <v>36950</v>
      </c>
      <c r="D22381" t="s">
        <v>37319</v>
      </c>
      <c r="E22381" t="s">
        <v>37320</v>
      </c>
      <c r="F22381" t="s">
        <v>37321</v>
      </c>
    </row>
    <row r="22382" spans="1:6" x14ac:dyDescent="0.2">
      <c r="A22382" t="s">
        <v>31410</v>
      </c>
      <c r="B22382" t="s">
        <v>36949</v>
      </c>
      <c r="C22382" t="s">
        <v>36950</v>
      </c>
      <c r="D22382" t="s">
        <v>37322</v>
      </c>
      <c r="E22382" t="s">
        <v>37323</v>
      </c>
      <c r="F22382" t="s">
        <v>37324</v>
      </c>
    </row>
    <row r="22383" spans="1:6" x14ac:dyDescent="0.2">
      <c r="A22383" t="s">
        <v>31410</v>
      </c>
      <c r="B22383" t="s">
        <v>36949</v>
      </c>
      <c r="C22383" t="s">
        <v>36950</v>
      </c>
      <c r="D22383" t="s">
        <v>37325</v>
      </c>
      <c r="E22383" t="s">
        <v>37326</v>
      </c>
      <c r="F22383" t="s">
        <v>37327</v>
      </c>
    </row>
    <row r="22384" spans="1:6" x14ac:dyDescent="0.2">
      <c r="A22384" t="s">
        <v>31410</v>
      </c>
      <c r="B22384" t="s">
        <v>36949</v>
      </c>
      <c r="C22384" t="s">
        <v>36950</v>
      </c>
      <c r="D22384" t="s">
        <v>37328</v>
      </c>
      <c r="E22384" t="s">
        <v>37329</v>
      </c>
      <c r="F22384" t="s">
        <v>37330</v>
      </c>
    </row>
    <row r="22385" spans="1:6" x14ac:dyDescent="0.2">
      <c r="A22385" t="s">
        <v>31410</v>
      </c>
      <c r="B22385" t="s">
        <v>36949</v>
      </c>
      <c r="C22385" t="s">
        <v>36950</v>
      </c>
      <c r="D22385" t="s">
        <v>37331</v>
      </c>
      <c r="E22385" t="s">
        <v>37332</v>
      </c>
      <c r="F22385" t="s">
        <v>37333</v>
      </c>
    </row>
    <row r="22386" spans="1:6" x14ac:dyDescent="0.2">
      <c r="A22386" t="s">
        <v>31410</v>
      </c>
      <c r="B22386" t="s">
        <v>36949</v>
      </c>
      <c r="C22386" t="s">
        <v>36950</v>
      </c>
      <c r="D22386" t="s">
        <v>8987</v>
      </c>
      <c r="E22386" t="s">
        <v>8988</v>
      </c>
      <c r="F22386" t="s">
        <v>8989</v>
      </c>
    </row>
    <row r="22387" spans="1:6" x14ac:dyDescent="0.2">
      <c r="A22387" t="s">
        <v>31410</v>
      </c>
      <c r="B22387" t="s">
        <v>36949</v>
      </c>
      <c r="C22387" t="s">
        <v>36950</v>
      </c>
      <c r="D22387" t="s">
        <v>35811</v>
      </c>
      <c r="E22387" t="s">
        <v>35812</v>
      </c>
      <c r="F22387" t="s">
        <v>35813</v>
      </c>
    </row>
    <row r="22388" spans="1:6" x14ac:dyDescent="0.2">
      <c r="A22388" t="s">
        <v>31410</v>
      </c>
      <c r="B22388" t="s">
        <v>36949</v>
      </c>
      <c r="C22388" t="s">
        <v>36950</v>
      </c>
      <c r="D22388" t="s">
        <v>37334</v>
      </c>
      <c r="E22388" t="s">
        <v>37335</v>
      </c>
      <c r="F22388" t="s">
        <v>37336</v>
      </c>
    </row>
    <row r="22389" spans="1:6" x14ac:dyDescent="0.2">
      <c r="A22389" t="s">
        <v>31410</v>
      </c>
      <c r="B22389" t="s">
        <v>36949</v>
      </c>
      <c r="C22389" t="s">
        <v>36950</v>
      </c>
      <c r="D22389" t="s">
        <v>35610</v>
      </c>
      <c r="E22389" t="s">
        <v>35611</v>
      </c>
      <c r="F22389" t="s">
        <v>35612</v>
      </c>
    </row>
    <row r="22390" spans="1:6" x14ac:dyDescent="0.2">
      <c r="A22390" t="s">
        <v>31410</v>
      </c>
      <c r="B22390" t="s">
        <v>36949</v>
      </c>
      <c r="C22390" t="s">
        <v>36950</v>
      </c>
      <c r="D22390" t="s">
        <v>37337</v>
      </c>
      <c r="E22390" t="s">
        <v>37338</v>
      </c>
      <c r="F22390" t="s">
        <v>37339</v>
      </c>
    </row>
    <row r="22391" spans="1:6" x14ac:dyDescent="0.2">
      <c r="A22391" t="s">
        <v>31410</v>
      </c>
      <c r="B22391" t="s">
        <v>36949</v>
      </c>
      <c r="C22391" t="s">
        <v>36950</v>
      </c>
      <c r="D22391" t="s">
        <v>37340</v>
      </c>
      <c r="E22391" t="s">
        <v>37341</v>
      </c>
      <c r="F22391" t="s">
        <v>37342</v>
      </c>
    </row>
    <row r="22392" spans="1:6" x14ac:dyDescent="0.2">
      <c r="A22392" t="s">
        <v>31410</v>
      </c>
      <c r="B22392" t="s">
        <v>36949</v>
      </c>
      <c r="C22392" t="s">
        <v>36950</v>
      </c>
      <c r="D22392" t="s">
        <v>37343</v>
      </c>
      <c r="E22392" t="s">
        <v>37344</v>
      </c>
      <c r="F22392" t="s">
        <v>37345</v>
      </c>
    </row>
    <row r="22393" spans="1:6" x14ac:dyDescent="0.2">
      <c r="A22393" t="s">
        <v>31410</v>
      </c>
      <c r="B22393" t="s">
        <v>36949</v>
      </c>
      <c r="C22393" t="s">
        <v>36950</v>
      </c>
      <c r="D22393" t="s">
        <v>8990</v>
      </c>
      <c r="E22393" t="s">
        <v>8991</v>
      </c>
      <c r="F22393" t="s">
        <v>8992</v>
      </c>
    </row>
    <row r="22394" spans="1:6" x14ac:dyDescent="0.2">
      <c r="A22394" t="s">
        <v>31410</v>
      </c>
      <c r="B22394" t="s">
        <v>36949</v>
      </c>
      <c r="C22394" t="s">
        <v>36950</v>
      </c>
      <c r="D22394" t="s">
        <v>34572</v>
      </c>
      <c r="E22394" t="s">
        <v>34573</v>
      </c>
      <c r="F22394" t="s">
        <v>34574</v>
      </c>
    </row>
    <row r="22395" spans="1:6" x14ac:dyDescent="0.2">
      <c r="A22395" t="s">
        <v>31410</v>
      </c>
      <c r="B22395" t="s">
        <v>36949</v>
      </c>
      <c r="C22395" t="s">
        <v>36950</v>
      </c>
      <c r="D22395" t="s">
        <v>28623</v>
      </c>
      <c r="E22395" t="s">
        <v>28624</v>
      </c>
      <c r="F22395" t="s">
        <v>28625</v>
      </c>
    </row>
    <row r="22396" spans="1:6" x14ac:dyDescent="0.2">
      <c r="A22396" t="s">
        <v>31410</v>
      </c>
      <c r="B22396" t="s">
        <v>36949</v>
      </c>
      <c r="C22396" t="s">
        <v>36950</v>
      </c>
      <c r="D22396" t="s">
        <v>37346</v>
      </c>
      <c r="E22396" t="s">
        <v>37347</v>
      </c>
      <c r="F22396" t="s">
        <v>37348</v>
      </c>
    </row>
    <row r="22397" spans="1:6" x14ac:dyDescent="0.2">
      <c r="A22397" t="s">
        <v>31410</v>
      </c>
      <c r="B22397" t="s">
        <v>36949</v>
      </c>
      <c r="C22397" t="s">
        <v>36950</v>
      </c>
      <c r="D22397" t="s">
        <v>17542</v>
      </c>
      <c r="E22397" t="s">
        <v>17543</v>
      </c>
      <c r="F22397" t="s">
        <v>17544</v>
      </c>
    </row>
    <row r="22398" spans="1:6" x14ac:dyDescent="0.2">
      <c r="A22398" t="s">
        <v>31410</v>
      </c>
      <c r="B22398" t="s">
        <v>36949</v>
      </c>
      <c r="C22398" t="s">
        <v>36950</v>
      </c>
      <c r="D22398" t="s">
        <v>37349</v>
      </c>
      <c r="E22398" t="s">
        <v>37350</v>
      </c>
      <c r="F22398" t="s">
        <v>37351</v>
      </c>
    </row>
    <row r="22399" spans="1:6" x14ac:dyDescent="0.2">
      <c r="A22399" t="s">
        <v>31410</v>
      </c>
      <c r="B22399" t="s">
        <v>36949</v>
      </c>
      <c r="C22399" t="s">
        <v>36950</v>
      </c>
      <c r="D22399" t="s">
        <v>37352</v>
      </c>
      <c r="E22399" t="s">
        <v>37353</v>
      </c>
      <c r="F22399" t="s">
        <v>37354</v>
      </c>
    </row>
    <row r="22400" spans="1:6" x14ac:dyDescent="0.2">
      <c r="A22400" t="s">
        <v>31410</v>
      </c>
      <c r="B22400" t="s">
        <v>36949</v>
      </c>
      <c r="C22400" t="s">
        <v>36950</v>
      </c>
      <c r="D22400" t="s">
        <v>37355</v>
      </c>
      <c r="E22400" t="s">
        <v>37356</v>
      </c>
      <c r="F22400" t="s">
        <v>37357</v>
      </c>
    </row>
    <row r="22401" spans="1:6" x14ac:dyDescent="0.2">
      <c r="A22401" t="s">
        <v>31410</v>
      </c>
      <c r="B22401" t="s">
        <v>36949</v>
      </c>
      <c r="C22401" t="s">
        <v>36950</v>
      </c>
      <c r="D22401" t="s">
        <v>34019</v>
      </c>
      <c r="E22401" t="s">
        <v>34020</v>
      </c>
      <c r="F22401" t="s">
        <v>35817</v>
      </c>
    </row>
    <row r="22402" spans="1:6" x14ac:dyDescent="0.2">
      <c r="A22402" t="s">
        <v>31410</v>
      </c>
      <c r="B22402" t="s">
        <v>36949</v>
      </c>
      <c r="C22402" t="s">
        <v>36950</v>
      </c>
      <c r="D22402" t="s">
        <v>37358</v>
      </c>
      <c r="E22402" t="s">
        <v>37359</v>
      </c>
      <c r="F22402" t="s">
        <v>37360</v>
      </c>
    </row>
    <row r="22403" spans="1:6" x14ac:dyDescent="0.2">
      <c r="A22403" t="s">
        <v>31410</v>
      </c>
      <c r="B22403" t="s">
        <v>36949</v>
      </c>
      <c r="C22403" t="s">
        <v>36950</v>
      </c>
      <c r="D22403" t="s">
        <v>37361</v>
      </c>
      <c r="E22403" t="s">
        <v>37362</v>
      </c>
      <c r="F22403" t="s">
        <v>37363</v>
      </c>
    </row>
    <row r="22404" spans="1:6" x14ac:dyDescent="0.2">
      <c r="A22404" t="s">
        <v>31410</v>
      </c>
      <c r="B22404" t="s">
        <v>36949</v>
      </c>
      <c r="C22404" t="s">
        <v>36950</v>
      </c>
      <c r="D22404" t="s">
        <v>35821</v>
      </c>
      <c r="E22404" t="s">
        <v>35822</v>
      </c>
      <c r="F22404" t="s">
        <v>35823</v>
      </c>
    </row>
    <row r="22405" spans="1:6" x14ac:dyDescent="0.2">
      <c r="A22405" t="s">
        <v>31410</v>
      </c>
      <c r="B22405" t="s">
        <v>36949</v>
      </c>
      <c r="C22405" t="s">
        <v>36950</v>
      </c>
      <c r="D22405" t="s">
        <v>37364</v>
      </c>
      <c r="E22405" t="s">
        <v>37365</v>
      </c>
      <c r="F22405" t="s">
        <v>37366</v>
      </c>
    </row>
    <row r="22406" spans="1:6" x14ac:dyDescent="0.2">
      <c r="A22406" t="s">
        <v>31410</v>
      </c>
      <c r="B22406" t="s">
        <v>36949</v>
      </c>
      <c r="C22406" t="s">
        <v>36950</v>
      </c>
      <c r="D22406" t="s">
        <v>37367</v>
      </c>
      <c r="E22406" t="s">
        <v>37368</v>
      </c>
      <c r="F22406" t="s">
        <v>37369</v>
      </c>
    </row>
    <row r="22407" spans="1:6" x14ac:dyDescent="0.2">
      <c r="A22407" t="s">
        <v>31410</v>
      </c>
      <c r="B22407" t="s">
        <v>36949</v>
      </c>
      <c r="C22407" t="s">
        <v>36950</v>
      </c>
      <c r="D22407" t="s">
        <v>37370</v>
      </c>
      <c r="E22407" t="s">
        <v>37371</v>
      </c>
      <c r="F22407" t="s">
        <v>37372</v>
      </c>
    </row>
    <row r="22408" spans="1:6" x14ac:dyDescent="0.2">
      <c r="A22408" t="s">
        <v>31410</v>
      </c>
      <c r="B22408" t="s">
        <v>36949</v>
      </c>
      <c r="C22408" t="s">
        <v>36950</v>
      </c>
      <c r="D22408" t="s">
        <v>23091</v>
      </c>
      <c r="E22408" t="s">
        <v>23092</v>
      </c>
      <c r="F22408" t="s">
        <v>23093</v>
      </c>
    </row>
    <row r="22409" spans="1:6" x14ac:dyDescent="0.2">
      <c r="A22409" t="s">
        <v>31410</v>
      </c>
      <c r="B22409" t="s">
        <v>36949</v>
      </c>
      <c r="C22409" t="s">
        <v>36950</v>
      </c>
      <c r="D22409" t="s">
        <v>23858</v>
      </c>
      <c r="E22409" t="s">
        <v>23859</v>
      </c>
      <c r="F22409" t="s">
        <v>23860</v>
      </c>
    </row>
    <row r="22410" spans="1:6" x14ac:dyDescent="0.2">
      <c r="A22410" t="s">
        <v>31410</v>
      </c>
      <c r="B22410" t="s">
        <v>36949</v>
      </c>
      <c r="C22410" t="s">
        <v>36950</v>
      </c>
      <c r="D22410" t="s">
        <v>37373</v>
      </c>
      <c r="E22410" t="s">
        <v>37374</v>
      </c>
      <c r="F22410" t="s">
        <v>37375</v>
      </c>
    </row>
    <row r="22411" spans="1:6" x14ac:dyDescent="0.2">
      <c r="A22411" t="s">
        <v>31410</v>
      </c>
      <c r="B22411" t="s">
        <v>36949</v>
      </c>
      <c r="C22411" t="s">
        <v>36950</v>
      </c>
      <c r="D22411" t="s">
        <v>37376</v>
      </c>
      <c r="E22411" t="s">
        <v>37377</v>
      </c>
      <c r="F22411" t="s">
        <v>37378</v>
      </c>
    </row>
    <row r="22412" spans="1:6" x14ac:dyDescent="0.2">
      <c r="A22412" t="s">
        <v>31410</v>
      </c>
      <c r="B22412" t="s">
        <v>36949</v>
      </c>
      <c r="C22412" t="s">
        <v>36950</v>
      </c>
      <c r="D22412" t="s">
        <v>37379</v>
      </c>
      <c r="E22412" t="s">
        <v>37380</v>
      </c>
      <c r="F22412" t="s">
        <v>37381</v>
      </c>
    </row>
    <row r="22413" spans="1:6" x14ac:dyDescent="0.2">
      <c r="A22413" t="s">
        <v>31410</v>
      </c>
      <c r="B22413" t="s">
        <v>36949</v>
      </c>
      <c r="C22413" t="s">
        <v>36950</v>
      </c>
      <c r="D22413" t="s">
        <v>28611</v>
      </c>
      <c r="E22413" t="s">
        <v>28612</v>
      </c>
      <c r="F22413" t="s">
        <v>28613</v>
      </c>
    </row>
    <row r="22414" spans="1:6" x14ac:dyDescent="0.2">
      <c r="A22414" t="s">
        <v>31410</v>
      </c>
      <c r="B22414" t="s">
        <v>36949</v>
      </c>
      <c r="C22414" t="s">
        <v>36950</v>
      </c>
      <c r="D22414" t="s">
        <v>37382</v>
      </c>
      <c r="E22414" t="s">
        <v>37383</v>
      </c>
      <c r="F22414" t="s">
        <v>37384</v>
      </c>
    </row>
    <row r="22415" spans="1:6" x14ac:dyDescent="0.2">
      <c r="A22415" t="s">
        <v>31410</v>
      </c>
      <c r="B22415" t="s">
        <v>36949</v>
      </c>
      <c r="C22415" t="s">
        <v>36950</v>
      </c>
      <c r="D22415" t="s">
        <v>37385</v>
      </c>
      <c r="E22415" t="s">
        <v>37386</v>
      </c>
      <c r="F22415" t="s">
        <v>37387</v>
      </c>
    </row>
    <row r="22416" spans="1:6" x14ac:dyDescent="0.2">
      <c r="A22416" t="s">
        <v>31410</v>
      </c>
      <c r="B22416" t="s">
        <v>36949</v>
      </c>
      <c r="C22416" t="s">
        <v>36950</v>
      </c>
      <c r="D22416" t="s">
        <v>37388</v>
      </c>
      <c r="E22416" t="s">
        <v>37389</v>
      </c>
      <c r="F22416" t="s">
        <v>37390</v>
      </c>
    </row>
    <row r="22417" spans="1:6" x14ac:dyDescent="0.2">
      <c r="A22417" t="s">
        <v>31410</v>
      </c>
      <c r="B22417" t="s">
        <v>36949</v>
      </c>
      <c r="C22417" t="s">
        <v>36950</v>
      </c>
      <c r="D22417" t="s">
        <v>37391</v>
      </c>
      <c r="E22417" t="s">
        <v>37392</v>
      </c>
      <c r="F22417" t="s">
        <v>37393</v>
      </c>
    </row>
    <row r="22418" spans="1:6" x14ac:dyDescent="0.2">
      <c r="A22418" t="s">
        <v>31410</v>
      </c>
      <c r="B22418" t="s">
        <v>36949</v>
      </c>
      <c r="C22418" t="s">
        <v>36950</v>
      </c>
      <c r="D22418" t="s">
        <v>37394</v>
      </c>
      <c r="E22418" t="s">
        <v>37395</v>
      </c>
      <c r="F22418" t="s">
        <v>37396</v>
      </c>
    </row>
    <row r="22419" spans="1:6" x14ac:dyDescent="0.2">
      <c r="A22419" t="s">
        <v>31410</v>
      </c>
      <c r="B22419" t="s">
        <v>36949</v>
      </c>
      <c r="C22419" t="s">
        <v>36950</v>
      </c>
      <c r="D22419" t="s">
        <v>37397</v>
      </c>
      <c r="E22419" t="s">
        <v>37398</v>
      </c>
      <c r="F22419" t="s">
        <v>37399</v>
      </c>
    </row>
    <row r="22420" spans="1:6" x14ac:dyDescent="0.2">
      <c r="A22420" t="s">
        <v>31410</v>
      </c>
      <c r="B22420" t="s">
        <v>36949</v>
      </c>
      <c r="C22420" t="s">
        <v>36950</v>
      </c>
      <c r="D22420" t="s">
        <v>37400</v>
      </c>
      <c r="E22420" t="s">
        <v>37401</v>
      </c>
      <c r="F22420" t="s">
        <v>37402</v>
      </c>
    </row>
    <row r="22421" spans="1:6" x14ac:dyDescent="0.2">
      <c r="A22421" t="s">
        <v>31410</v>
      </c>
      <c r="B22421" t="s">
        <v>36949</v>
      </c>
      <c r="C22421" t="s">
        <v>36950</v>
      </c>
      <c r="D22421" t="s">
        <v>35827</v>
      </c>
      <c r="E22421" t="s">
        <v>35828</v>
      </c>
      <c r="F22421" t="s">
        <v>35829</v>
      </c>
    </row>
    <row r="22422" spans="1:6" x14ac:dyDescent="0.2">
      <c r="A22422" t="s">
        <v>31410</v>
      </c>
      <c r="B22422" t="s">
        <v>36949</v>
      </c>
      <c r="C22422" t="s">
        <v>36950</v>
      </c>
      <c r="D22422" t="s">
        <v>10286</v>
      </c>
      <c r="E22422" t="s">
        <v>10287</v>
      </c>
      <c r="F22422" t="s">
        <v>10288</v>
      </c>
    </row>
    <row r="22423" spans="1:6" x14ac:dyDescent="0.2">
      <c r="A22423" t="s">
        <v>31410</v>
      </c>
      <c r="B22423" t="s">
        <v>36949</v>
      </c>
      <c r="C22423" t="s">
        <v>36950</v>
      </c>
      <c r="D22423" t="s">
        <v>37403</v>
      </c>
      <c r="E22423" t="s">
        <v>37404</v>
      </c>
      <c r="F22423" t="s">
        <v>37405</v>
      </c>
    </row>
    <row r="22424" spans="1:6" x14ac:dyDescent="0.2">
      <c r="A22424" t="s">
        <v>31410</v>
      </c>
      <c r="B22424" t="s">
        <v>36949</v>
      </c>
      <c r="C22424" t="s">
        <v>36950</v>
      </c>
      <c r="D22424" t="s">
        <v>9002</v>
      </c>
      <c r="E22424" t="s">
        <v>9003</v>
      </c>
      <c r="F22424" t="s">
        <v>9004</v>
      </c>
    </row>
    <row r="22425" spans="1:6" x14ac:dyDescent="0.2">
      <c r="A22425" t="s">
        <v>31410</v>
      </c>
      <c r="B22425" t="s">
        <v>36949</v>
      </c>
      <c r="C22425" t="s">
        <v>36950</v>
      </c>
      <c r="D22425" t="s">
        <v>9008</v>
      </c>
      <c r="E22425" t="s">
        <v>9009</v>
      </c>
      <c r="F22425" t="s">
        <v>9010</v>
      </c>
    </row>
    <row r="22426" spans="1:6" x14ac:dyDescent="0.2">
      <c r="A22426" t="s">
        <v>31410</v>
      </c>
      <c r="B22426" t="s">
        <v>36949</v>
      </c>
      <c r="C22426" t="s">
        <v>36950</v>
      </c>
      <c r="D22426" t="s">
        <v>9011</v>
      </c>
      <c r="E22426" t="s">
        <v>9012</v>
      </c>
      <c r="F22426" t="s">
        <v>9013</v>
      </c>
    </row>
    <row r="22427" spans="1:6" x14ac:dyDescent="0.2">
      <c r="A22427" t="s">
        <v>31410</v>
      </c>
      <c r="B22427" t="s">
        <v>36949</v>
      </c>
      <c r="C22427" t="s">
        <v>36950</v>
      </c>
      <c r="D22427" t="s">
        <v>37406</v>
      </c>
      <c r="E22427" t="s">
        <v>37407</v>
      </c>
      <c r="F22427" t="s">
        <v>37408</v>
      </c>
    </row>
    <row r="22428" spans="1:6" x14ac:dyDescent="0.2">
      <c r="A22428" t="s">
        <v>31410</v>
      </c>
      <c r="B22428" t="s">
        <v>36949</v>
      </c>
      <c r="C22428" t="s">
        <v>36950</v>
      </c>
      <c r="D22428" t="s">
        <v>37409</v>
      </c>
      <c r="E22428" t="s">
        <v>37410</v>
      </c>
      <c r="F22428" t="s">
        <v>37411</v>
      </c>
    </row>
    <row r="22429" spans="1:6" x14ac:dyDescent="0.2">
      <c r="A22429" t="s">
        <v>31410</v>
      </c>
      <c r="B22429" t="s">
        <v>36949</v>
      </c>
      <c r="C22429" t="s">
        <v>36950</v>
      </c>
      <c r="D22429" t="s">
        <v>37343</v>
      </c>
      <c r="E22429" t="s">
        <v>37344</v>
      </c>
      <c r="F22429" t="s">
        <v>37345</v>
      </c>
    </row>
    <row r="22430" spans="1:6" x14ac:dyDescent="0.2">
      <c r="A22430" t="s">
        <v>31410</v>
      </c>
      <c r="B22430" t="s">
        <v>36949</v>
      </c>
      <c r="C22430" t="s">
        <v>36950</v>
      </c>
      <c r="D22430" t="s">
        <v>37412</v>
      </c>
      <c r="E22430" t="s">
        <v>37413</v>
      </c>
      <c r="F22430" t="s">
        <v>37414</v>
      </c>
    </row>
    <row r="22431" spans="1:6" x14ac:dyDescent="0.2">
      <c r="A22431" t="s">
        <v>31410</v>
      </c>
      <c r="B22431" t="s">
        <v>36949</v>
      </c>
      <c r="C22431" t="s">
        <v>36950</v>
      </c>
      <c r="D22431" t="s">
        <v>34572</v>
      </c>
      <c r="E22431" t="s">
        <v>34573</v>
      </c>
      <c r="F22431" t="s">
        <v>34574</v>
      </c>
    </row>
    <row r="22432" spans="1:6" x14ac:dyDescent="0.2">
      <c r="A22432" t="s">
        <v>31410</v>
      </c>
      <c r="B22432" t="s">
        <v>36949</v>
      </c>
      <c r="C22432" t="s">
        <v>36950</v>
      </c>
      <c r="D22432" t="s">
        <v>37415</v>
      </c>
      <c r="E22432" t="s">
        <v>37416</v>
      </c>
      <c r="F22432" t="s">
        <v>37417</v>
      </c>
    </row>
    <row r="22433" spans="1:6" x14ac:dyDescent="0.2">
      <c r="A22433" t="s">
        <v>31410</v>
      </c>
      <c r="B22433" t="s">
        <v>36949</v>
      </c>
      <c r="C22433" t="s">
        <v>36950</v>
      </c>
      <c r="D22433" t="s">
        <v>37418</v>
      </c>
      <c r="E22433" t="s">
        <v>37419</v>
      </c>
      <c r="F22433" t="s">
        <v>37420</v>
      </c>
    </row>
    <row r="22434" spans="1:6" x14ac:dyDescent="0.2">
      <c r="A22434" t="s">
        <v>31410</v>
      </c>
      <c r="B22434" t="s">
        <v>36949</v>
      </c>
      <c r="C22434" t="s">
        <v>36950</v>
      </c>
      <c r="D22434" t="s">
        <v>10277</v>
      </c>
      <c r="E22434" t="s">
        <v>10278</v>
      </c>
      <c r="F22434" t="s">
        <v>10279</v>
      </c>
    </row>
    <row r="22435" spans="1:6" x14ac:dyDescent="0.2">
      <c r="A22435" t="s">
        <v>31410</v>
      </c>
      <c r="B22435" t="s">
        <v>36949</v>
      </c>
      <c r="C22435" t="s">
        <v>36950</v>
      </c>
      <c r="D22435" t="s">
        <v>10280</v>
      </c>
      <c r="E22435" t="s">
        <v>10281</v>
      </c>
      <c r="F22435" t="s">
        <v>10282</v>
      </c>
    </row>
    <row r="22436" spans="1:6" x14ac:dyDescent="0.2">
      <c r="A22436" t="s">
        <v>31410</v>
      </c>
      <c r="B22436" t="s">
        <v>36949</v>
      </c>
      <c r="C22436" t="s">
        <v>36950</v>
      </c>
      <c r="D22436" t="s">
        <v>35842</v>
      </c>
      <c r="E22436" t="s">
        <v>35843</v>
      </c>
      <c r="F22436" t="s">
        <v>35844</v>
      </c>
    </row>
    <row r="22437" spans="1:6" x14ac:dyDescent="0.2">
      <c r="A22437" t="s">
        <v>31410</v>
      </c>
      <c r="B22437" t="s">
        <v>36949</v>
      </c>
      <c r="C22437" t="s">
        <v>36950</v>
      </c>
      <c r="D22437" t="s">
        <v>37352</v>
      </c>
      <c r="E22437" t="s">
        <v>37353</v>
      </c>
      <c r="F22437" t="s">
        <v>37354</v>
      </c>
    </row>
    <row r="22438" spans="1:6" x14ac:dyDescent="0.2">
      <c r="A22438" t="s">
        <v>31410</v>
      </c>
      <c r="B22438" t="s">
        <v>36949</v>
      </c>
      <c r="C22438" t="s">
        <v>36950</v>
      </c>
      <c r="D22438" t="s">
        <v>23858</v>
      </c>
      <c r="E22438" t="s">
        <v>23859</v>
      </c>
      <c r="F22438" t="s">
        <v>23860</v>
      </c>
    </row>
    <row r="22439" spans="1:6" x14ac:dyDescent="0.2">
      <c r="A22439" t="s">
        <v>31410</v>
      </c>
      <c r="B22439" t="s">
        <v>36949</v>
      </c>
      <c r="C22439" t="s">
        <v>36950</v>
      </c>
      <c r="D22439" t="s">
        <v>37421</v>
      </c>
      <c r="E22439" t="s">
        <v>37422</v>
      </c>
      <c r="F22439" t="s">
        <v>37423</v>
      </c>
    </row>
    <row r="22440" spans="1:6" x14ac:dyDescent="0.2">
      <c r="A22440" t="s">
        <v>31410</v>
      </c>
      <c r="B22440" t="s">
        <v>36949</v>
      </c>
      <c r="C22440" t="s">
        <v>36950</v>
      </c>
      <c r="D22440" t="s">
        <v>37424</v>
      </c>
      <c r="E22440" t="s">
        <v>37425</v>
      </c>
      <c r="F22440" t="s">
        <v>37426</v>
      </c>
    </row>
    <row r="22441" spans="1:6" x14ac:dyDescent="0.2">
      <c r="A22441" t="s">
        <v>31410</v>
      </c>
      <c r="B22441" t="s">
        <v>36949</v>
      </c>
      <c r="C22441" t="s">
        <v>36950</v>
      </c>
      <c r="D22441" t="s">
        <v>37427</v>
      </c>
      <c r="E22441" t="s">
        <v>37428</v>
      </c>
      <c r="F22441" t="s">
        <v>37429</v>
      </c>
    </row>
    <row r="22442" spans="1:6" x14ac:dyDescent="0.2">
      <c r="A22442" t="s">
        <v>31410</v>
      </c>
      <c r="B22442" t="s">
        <v>36949</v>
      </c>
      <c r="C22442" t="s">
        <v>36950</v>
      </c>
      <c r="D22442" t="s">
        <v>37430</v>
      </c>
      <c r="E22442" t="s">
        <v>37431</v>
      </c>
      <c r="F22442" t="s">
        <v>37432</v>
      </c>
    </row>
    <row r="22443" spans="1:6" x14ac:dyDescent="0.2">
      <c r="A22443" t="s">
        <v>31410</v>
      </c>
      <c r="B22443" t="s">
        <v>36949</v>
      </c>
      <c r="C22443" t="s">
        <v>36950</v>
      </c>
      <c r="D22443" t="s">
        <v>37433</v>
      </c>
      <c r="E22443" t="s">
        <v>37434</v>
      </c>
      <c r="F22443" t="s">
        <v>37435</v>
      </c>
    </row>
    <row r="22444" spans="1:6" x14ac:dyDescent="0.2">
      <c r="A22444" t="s">
        <v>31410</v>
      </c>
      <c r="B22444" t="s">
        <v>36949</v>
      </c>
      <c r="C22444" t="s">
        <v>36950</v>
      </c>
      <c r="D22444" t="s">
        <v>37436</v>
      </c>
      <c r="E22444" t="s">
        <v>37437</v>
      </c>
      <c r="F22444" t="s">
        <v>37438</v>
      </c>
    </row>
    <row r="22445" spans="1:6" x14ac:dyDescent="0.2">
      <c r="A22445" t="s">
        <v>31410</v>
      </c>
      <c r="B22445" t="s">
        <v>36949</v>
      </c>
      <c r="C22445" t="s">
        <v>36950</v>
      </c>
      <c r="D22445" t="s">
        <v>37412</v>
      </c>
      <c r="E22445" t="s">
        <v>37413</v>
      </c>
      <c r="F22445" t="s">
        <v>37414</v>
      </c>
    </row>
    <row r="22446" spans="1:6" x14ac:dyDescent="0.2">
      <c r="A22446" t="s">
        <v>31410</v>
      </c>
      <c r="B22446" t="s">
        <v>36949</v>
      </c>
      <c r="C22446" t="s">
        <v>36950</v>
      </c>
      <c r="D22446" t="s">
        <v>37439</v>
      </c>
      <c r="E22446" t="s">
        <v>37440</v>
      </c>
      <c r="F22446" t="s">
        <v>37441</v>
      </c>
    </row>
    <row r="22447" spans="1:6" x14ac:dyDescent="0.2">
      <c r="A22447" t="s">
        <v>31410</v>
      </c>
      <c r="B22447" t="s">
        <v>36949</v>
      </c>
      <c r="C22447" t="s">
        <v>36950</v>
      </c>
      <c r="D22447" t="s">
        <v>10263</v>
      </c>
      <c r="E22447" t="s">
        <v>10264</v>
      </c>
      <c r="F22447" t="s">
        <v>10265</v>
      </c>
    </row>
    <row r="22448" spans="1:6" x14ac:dyDescent="0.2">
      <c r="A22448" t="s">
        <v>31410</v>
      </c>
      <c r="B22448" t="s">
        <v>36949</v>
      </c>
      <c r="C22448" t="s">
        <v>36950</v>
      </c>
      <c r="D22448" t="s">
        <v>37406</v>
      </c>
      <c r="E22448" t="s">
        <v>37407</v>
      </c>
      <c r="F22448" t="s">
        <v>37408</v>
      </c>
    </row>
    <row r="22449" spans="1:6" x14ac:dyDescent="0.2">
      <c r="A22449" t="s">
        <v>31410</v>
      </c>
      <c r="B22449" t="s">
        <v>36949</v>
      </c>
      <c r="C22449" t="s">
        <v>36950</v>
      </c>
      <c r="D22449" t="s">
        <v>37409</v>
      </c>
      <c r="E22449" t="s">
        <v>37410</v>
      </c>
      <c r="F22449" t="s">
        <v>37411</v>
      </c>
    </row>
    <row r="22450" spans="1:6" x14ac:dyDescent="0.2">
      <c r="A22450" t="s">
        <v>31410</v>
      </c>
      <c r="B22450" t="s">
        <v>36949</v>
      </c>
      <c r="C22450" t="s">
        <v>36950</v>
      </c>
      <c r="D22450" t="s">
        <v>37418</v>
      </c>
      <c r="E22450" t="s">
        <v>37419</v>
      </c>
      <c r="F22450" t="s">
        <v>37420</v>
      </c>
    </row>
    <row r="22451" spans="1:6" x14ac:dyDescent="0.2">
      <c r="A22451" t="s">
        <v>31410</v>
      </c>
      <c r="B22451" t="s">
        <v>36949</v>
      </c>
      <c r="C22451" t="s">
        <v>36950</v>
      </c>
      <c r="D22451" t="s">
        <v>37442</v>
      </c>
      <c r="E22451" t="s">
        <v>37443</v>
      </c>
      <c r="F22451" t="s">
        <v>37444</v>
      </c>
    </row>
    <row r="22452" spans="1:6" x14ac:dyDescent="0.2">
      <c r="A22452" t="s">
        <v>31410</v>
      </c>
      <c r="B22452" t="s">
        <v>36949</v>
      </c>
      <c r="C22452" t="s">
        <v>36950</v>
      </c>
      <c r="D22452" t="s">
        <v>10286</v>
      </c>
      <c r="E22452" t="s">
        <v>10287</v>
      </c>
      <c r="F22452" t="s">
        <v>10288</v>
      </c>
    </row>
    <row r="22453" spans="1:6" x14ac:dyDescent="0.2">
      <c r="A22453" t="s">
        <v>31410</v>
      </c>
      <c r="B22453" t="s">
        <v>36949</v>
      </c>
      <c r="C22453" t="s">
        <v>36950</v>
      </c>
      <c r="D22453" t="s">
        <v>37403</v>
      </c>
      <c r="E22453" t="s">
        <v>37404</v>
      </c>
      <c r="F22453" t="s">
        <v>37405</v>
      </c>
    </row>
    <row r="22454" spans="1:6" x14ac:dyDescent="0.2">
      <c r="A22454" t="s">
        <v>31410</v>
      </c>
      <c r="B22454" t="s">
        <v>36949</v>
      </c>
      <c r="C22454" t="s">
        <v>36950</v>
      </c>
      <c r="D22454" t="s">
        <v>35827</v>
      </c>
      <c r="E22454" t="s">
        <v>35828</v>
      </c>
      <c r="F22454" t="s">
        <v>35829</v>
      </c>
    </row>
    <row r="22455" spans="1:6" x14ac:dyDescent="0.2">
      <c r="A22455" t="s">
        <v>31410</v>
      </c>
      <c r="B22455" t="s">
        <v>36949</v>
      </c>
      <c r="C22455" t="s">
        <v>36950</v>
      </c>
      <c r="D22455" t="s">
        <v>37373</v>
      </c>
      <c r="E22455" t="s">
        <v>37374</v>
      </c>
      <c r="F22455" t="s">
        <v>37375</v>
      </c>
    </row>
    <row r="22456" spans="1:6" x14ac:dyDescent="0.2">
      <c r="A22456" t="s">
        <v>31410</v>
      </c>
      <c r="B22456" t="s">
        <v>36949</v>
      </c>
      <c r="C22456" t="s">
        <v>36950</v>
      </c>
      <c r="D22456" t="s">
        <v>37376</v>
      </c>
      <c r="E22456" t="s">
        <v>37377</v>
      </c>
      <c r="F22456" t="s">
        <v>37378</v>
      </c>
    </row>
    <row r="22457" spans="1:6" x14ac:dyDescent="0.2">
      <c r="A22457" t="s">
        <v>31410</v>
      </c>
      <c r="B22457" t="s">
        <v>36949</v>
      </c>
      <c r="C22457" t="s">
        <v>36950</v>
      </c>
      <c r="D22457" t="s">
        <v>37379</v>
      </c>
      <c r="E22457" t="s">
        <v>37380</v>
      </c>
      <c r="F22457" t="s">
        <v>37381</v>
      </c>
    </row>
    <row r="22458" spans="1:6" x14ac:dyDescent="0.2">
      <c r="A22458" t="s">
        <v>31410</v>
      </c>
      <c r="B22458" t="s">
        <v>36949</v>
      </c>
      <c r="C22458" t="s">
        <v>36950</v>
      </c>
      <c r="D22458" t="s">
        <v>28611</v>
      </c>
      <c r="E22458" t="s">
        <v>28612</v>
      </c>
      <c r="F22458" t="s">
        <v>28613</v>
      </c>
    </row>
    <row r="22459" spans="1:6" x14ac:dyDescent="0.2">
      <c r="A22459" t="s">
        <v>31410</v>
      </c>
      <c r="B22459" t="s">
        <v>36949</v>
      </c>
      <c r="C22459" t="s">
        <v>36950</v>
      </c>
      <c r="D22459" t="s">
        <v>37382</v>
      </c>
      <c r="E22459" t="s">
        <v>37383</v>
      </c>
      <c r="F22459" t="s">
        <v>37384</v>
      </c>
    </row>
    <row r="22460" spans="1:6" x14ac:dyDescent="0.2">
      <c r="A22460" t="s">
        <v>31410</v>
      </c>
      <c r="B22460" t="s">
        <v>36949</v>
      </c>
      <c r="C22460" t="s">
        <v>36950</v>
      </c>
      <c r="D22460" t="s">
        <v>37346</v>
      </c>
      <c r="E22460" t="s">
        <v>37347</v>
      </c>
      <c r="F22460" t="s">
        <v>37348</v>
      </c>
    </row>
    <row r="22461" spans="1:6" x14ac:dyDescent="0.2">
      <c r="A22461" t="s">
        <v>31410</v>
      </c>
      <c r="B22461" t="s">
        <v>36949</v>
      </c>
      <c r="C22461" t="s">
        <v>36950</v>
      </c>
      <c r="D22461" t="s">
        <v>37394</v>
      </c>
      <c r="E22461" t="s">
        <v>37395</v>
      </c>
      <c r="F22461" t="s">
        <v>37396</v>
      </c>
    </row>
    <row r="22462" spans="1:6" x14ac:dyDescent="0.2">
      <c r="A22462" t="s">
        <v>31410</v>
      </c>
      <c r="B22462" t="s">
        <v>36949</v>
      </c>
      <c r="C22462" t="s">
        <v>36950</v>
      </c>
      <c r="D22462" t="s">
        <v>37397</v>
      </c>
      <c r="E22462" t="s">
        <v>37398</v>
      </c>
      <c r="F22462" t="s">
        <v>37399</v>
      </c>
    </row>
    <row r="22463" spans="1:6" x14ac:dyDescent="0.2">
      <c r="A22463" t="s">
        <v>31410</v>
      </c>
      <c r="B22463" t="s">
        <v>36949</v>
      </c>
      <c r="C22463" t="s">
        <v>36950</v>
      </c>
      <c r="D22463" t="s">
        <v>37391</v>
      </c>
      <c r="E22463" t="s">
        <v>37392</v>
      </c>
      <c r="F22463" t="s">
        <v>37393</v>
      </c>
    </row>
    <row r="22464" spans="1:6" x14ac:dyDescent="0.2">
      <c r="A22464" t="s">
        <v>31410</v>
      </c>
      <c r="B22464" t="s">
        <v>36949</v>
      </c>
      <c r="C22464" t="s">
        <v>36950</v>
      </c>
      <c r="D22464" t="s">
        <v>37445</v>
      </c>
      <c r="E22464" t="s">
        <v>37446</v>
      </c>
      <c r="F22464" t="s">
        <v>37447</v>
      </c>
    </row>
    <row r="22465" spans="1:6" x14ac:dyDescent="0.2">
      <c r="A22465" t="s">
        <v>31410</v>
      </c>
      <c r="B22465" t="s">
        <v>36949</v>
      </c>
      <c r="C22465" t="s">
        <v>36950</v>
      </c>
      <c r="D22465" t="s">
        <v>10226</v>
      </c>
      <c r="E22465" t="s">
        <v>10227</v>
      </c>
      <c r="F22465" t="s">
        <v>10228</v>
      </c>
    </row>
    <row r="22466" spans="1:6" x14ac:dyDescent="0.2">
      <c r="A22466" t="s">
        <v>31410</v>
      </c>
      <c r="B22466" t="s">
        <v>36949</v>
      </c>
      <c r="C22466" t="s">
        <v>36950</v>
      </c>
      <c r="D22466" t="s">
        <v>37448</v>
      </c>
      <c r="E22466" t="s">
        <v>37449</v>
      </c>
      <c r="F22466" t="s">
        <v>37450</v>
      </c>
    </row>
    <row r="22467" spans="1:6" x14ac:dyDescent="0.2">
      <c r="A22467" t="s">
        <v>31410</v>
      </c>
      <c r="B22467" t="s">
        <v>36949</v>
      </c>
      <c r="C22467" t="s">
        <v>36950</v>
      </c>
      <c r="D22467" t="s">
        <v>35630</v>
      </c>
      <c r="E22467" t="s">
        <v>35631</v>
      </c>
      <c r="F22467" t="s">
        <v>35632</v>
      </c>
    </row>
    <row r="22468" spans="1:6" x14ac:dyDescent="0.2">
      <c r="A22468" t="s">
        <v>31410</v>
      </c>
      <c r="B22468" t="s">
        <v>36949</v>
      </c>
      <c r="C22468" t="s">
        <v>36950</v>
      </c>
      <c r="D22468" t="s">
        <v>37385</v>
      </c>
      <c r="E22468" t="s">
        <v>37386</v>
      </c>
      <c r="F22468" t="s">
        <v>37387</v>
      </c>
    </row>
    <row r="22469" spans="1:6" x14ac:dyDescent="0.2">
      <c r="A22469" t="s">
        <v>31410</v>
      </c>
      <c r="B22469" t="s">
        <v>36949</v>
      </c>
      <c r="C22469" t="s">
        <v>36950</v>
      </c>
      <c r="D22469" t="s">
        <v>37388</v>
      </c>
      <c r="E22469" t="s">
        <v>37389</v>
      </c>
      <c r="F22469" t="s">
        <v>37390</v>
      </c>
    </row>
    <row r="22470" spans="1:6" x14ac:dyDescent="0.2">
      <c r="A22470" t="s">
        <v>31410</v>
      </c>
      <c r="B22470" t="s">
        <v>36949</v>
      </c>
      <c r="C22470" t="s">
        <v>36950</v>
      </c>
      <c r="D22470" t="s">
        <v>37349</v>
      </c>
      <c r="E22470" t="s">
        <v>37350</v>
      </c>
      <c r="F22470" t="s">
        <v>37351</v>
      </c>
    </row>
    <row r="22471" spans="1:6" x14ac:dyDescent="0.2">
      <c r="A22471" t="s">
        <v>31410</v>
      </c>
      <c r="B22471" t="s">
        <v>36949</v>
      </c>
      <c r="C22471" t="s">
        <v>36950</v>
      </c>
      <c r="D22471" t="s">
        <v>8990</v>
      </c>
      <c r="E22471" t="s">
        <v>8991</v>
      </c>
      <c r="F22471" t="s">
        <v>8992</v>
      </c>
    </row>
    <row r="22472" spans="1:6" x14ac:dyDescent="0.2">
      <c r="A22472" t="s">
        <v>31410</v>
      </c>
      <c r="B22472" t="s">
        <v>36949</v>
      </c>
      <c r="C22472" t="s">
        <v>36950</v>
      </c>
      <c r="D22472" t="s">
        <v>28623</v>
      </c>
      <c r="E22472" t="s">
        <v>28624</v>
      </c>
      <c r="F22472" t="s">
        <v>28625</v>
      </c>
    </row>
    <row r="22473" spans="1:6" x14ac:dyDescent="0.2">
      <c r="A22473" t="s">
        <v>31410</v>
      </c>
      <c r="B22473" t="s">
        <v>36949</v>
      </c>
      <c r="C22473" t="s">
        <v>36950</v>
      </c>
      <c r="D22473" t="s">
        <v>37451</v>
      </c>
      <c r="E22473" t="s">
        <v>37452</v>
      </c>
      <c r="F22473" t="s">
        <v>37453</v>
      </c>
    </row>
    <row r="22474" spans="1:6" x14ac:dyDescent="0.2">
      <c r="A22474" t="s">
        <v>31410</v>
      </c>
      <c r="B22474" t="s">
        <v>36949</v>
      </c>
      <c r="C22474" t="s">
        <v>36950</v>
      </c>
      <c r="D22474" t="s">
        <v>37340</v>
      </c>
      <c r="E22474" t="s">
        <v>37341</v>
      </c>
      <c r="F22474" t="s">
        <v>37342</v>
      </c>
    </row>
    <row r="22475" spans="1:6" x14ac:dyDescent="0.2">
      <c r="A22475" t="s">
        <v>31410</v>
      </c>
      <c r="B22475" t="s">
        <v>36949</v>
      </c>
      <c r="C22475" t="s">
        <v>36950</v>
      </c>
      <c r="D22475" t="s">
        <v>28626</v>
      </c>
      <c r="E22475" t="s">
        <v>28627</v>
      </c>
      <c r="F22475" t="s">
        <v>28628</v>
      </c>
    </row>
    <row r="22476" spans="1:6" x14ac:dyDescent="0.2">
      <c r="A22476" t="s">
        <v>31410</v>
      </c>
      <c r="B22476" t="s">
        <v>36949</v>
      </c>
      <c r="C22476" t="s">
        <v>36950</v>
      </c>
      <c r="D22476" t="s">
        <v>37454</v>
      </c>
      <c r="E22476" t="s">
        <v>37455</v>
      </c>
      <c r="F22476" t="s">
        <v>37456</v>
      </c>
    </row>
    <row r="22477" spans="1:6" x14ac:dyDescent="0.2">
      <c r="A22477" t="s">
        <v>31410</v>
      </c>
      <c r="B22477" t="s">
        <v>36949</v>
      </c>
      <c r="C22477" t="s">
        <v>36950</v>
      </c>
      <c r="D22477" t="s">
        <v>9556</v>
      </c>
      <c r="E22477" t="s">
        <v>9557</v>
      </c>
      <c r="F22477" t="s">
        <v>9558</v>
      </c>
    </row>
    <row r="22478" spans="1:6" x14ac:dyDescent="0.2">
      <c r="A22478" t="s">
        <v>31410</v>
      </c>
      <c r="B22478" t="s">
        <v>36949</v>
      </c>
      <c r="C22478" t="s">
        <v>36950</v>
      </c>
      <c r="D22478" t="s">
        <v>9802</v>
      </c>
      <c r="E22478" t="s">
        <v>9803</v>
      </c>
      <c r="F22478" t="s">
        <v>9804</v>
      </c>
    </row>
    <row r="22479" spans="1:6" x14ac:dyDescent="0.2">
      <c r="A22479" t="s">
        <v>31410</v>
      </c>
      <c r="B22479" t="s">
        <v>36949</v>
      </c>
      <c r="C22479" t="s">
        <v>36950</v>
      </c>
      <c r="D22479" t="s">
        <v>10298</v>
      </c>
      <c r="E22479" t="s">
        <v>10299</v>
      </c>
      <c r="F22479" t="s">
        <v>10300</v>
      </c>
    </row>
    <row r="22480" spans="1:6" x14ac:dyDescent="0.2">
      <c r="A22480" t="s">
        <v>31410</v>
      </c>
      <c r="B22480" t="s">
        <v>37457</v>
      </c>
      <c r="C22480" t="s">
        <v>37458</v>
      </c>
      <c r="D22480" t="s">
        <v>92</v>
      </c>
      <c r="E22480" t="s">
        <v>37459</v>
      </c>
      <c r="F22480" t="s">
        <v>37460</v>
      </c>
    </row>
    <row r="22481" spans="1:6" x14ac:dyDescent="0.2">
      <c r="A22481" t="s">
        <v>31410</v>
      </c>
      <c r="B22481" t="s">
        <v>37457</v>
      </c>
      <c r="C22481" t="s">
        <v>37458</v>
      </c>
      <c r="D22481" t="s">
        <v>1550</v>
      </c>
      <c r="E22481" t="s">
        <v>37461</v>
      </c>
      <c r="F22481" t="s">
        <v>1552</v>
      </c>
    </row>
    <row r="22482" spans="1:6" x14ac:dyDescent="0.2">
      <c r="A22482" t="s">
        <v>31410</v>
      </c>
      <c r="B22482" t="s">
        <v>37457</v>
      </c>
      <c r="C22482" t="s">
        <v>37458</v>
      </c>
      <c r="D22482" t="s">
        <v>786</v>
      </c>
      <c r="E22482" t="s">
        <v>787</v>
      </c>
      <c r="F22482" t="s">
        <v>788</v>
      </c>
    </row>
    <row r="22483" spans="1:6" x14ac:dyDescent="0.2">
      <c r="A22483" t="s">
        <v>31410</v>
      </c>
      <c r="B22483" t="s">
        <v>37457</v>
      </c>
      <c r="C22483" t="s">
        <v>37458</v>
      </c>
      <c r="D22483" t="s">
        <v>101</v>
      </c>
      <c r="E22483" t="s">
        <v>102</v>
      </c>
      <c r="F22483" t="s">
        <v>28637</v>
      </c>
    </row>
    <row r="22484" spans="1:6" x14ac:dyDescent="0.2">
      <c r="A22484" t="s">
        <v>31410</v>
      </c>
      <c r="B22484" t="s">
        <v>37457</v>
      </c>
      <c r="C22484" t="s">
        <v>37458</v>
      </c>
      <c r="D22484" t="s">
        <v>104</v>
      </c>
      <c r="E22484" t="s">
        <v>105</v>
      </c>
      <c r="F22484" t="s">
        <v>37462</v>
      </c>
    </row>
    <row r="22485" spans="1:6" x14ac:dyDescent="0.2">
      <c r="A22485" t="s">
        <v>31410</v>
      </c>
      <c r="B22485" t="s">
        <v>37457</v>
      </c>
      <c r="C22485" t="s">
        <v>37458</v>
      </c>
      <c r="D22485" t="s">
        <v>32274</v>
      </c>
      <c r="E22485" t="s">
        <v>32275</v>
      </c>
      <c r="F22485" t="s">
        <v>32276</v>
      </c>
    </row>
    <row r="22486" spans="1:6" x14ac:dyDescent="0.2">
      <c r="A22486" t="s">
        <v>31410</v>
      </c>
      <c r="B22486" t="s">
        <v>37457</v>
      </c>
      <c r="C22486" t="s">
        <v>37458</v>
      </c>
      <c r="D22486" t="s">
        <v>117</v>
      </c>
      <c r="E22486" t="s">
        <v>118</v>
      </c>
      <c r="F22486" t="s">
        <v>37463</v>
      </c>
    </row>
    <row r="22487" spans="1:6" x14ac:dyDescent="0.2">
      <c r="A22487" t="s">
        <v>31410</v>
      </c>
      <c r="B22487" t="s">
        <v>37457</v>
      </c>
      <c r="C22487" t="s">
        <v>37458</v>
      </c>
      <c r="D22487" t="s">
        <v>487</v>
      </c>
      <c r="E22487" t="s">
        <v>488</v>
      </c>
      <c r="F22487" t="s">
        <v>489</v>
      </c>
    </row>
    <row r="22488" spans="1:6" x14ac:dyDescent="0.2">
      <c r="A22488" t="s">
        <v>31410</v>
      </c>
      <c r="B22488" t="s">
        <v>37457</v>
      </c>
      <c r="C22488" t="s">
        <v>37458</v>
      </c>
      <c r="D22488" t="s">
        <v>1558</v>
      </c>
      <c r="E22488" t="s">
        <v>1559</v>
      </c>
      <c r="F22488" t="s">
        <v>37464</v>
      </c>
    </row>
    <row r="22489" spans="1:6" x14ac:dyDescent="0.2">
      <c r="A22489" t="s">
        <v>31410</v>
      </c>
      <c r="B22489" t="s">
        <v>37457</v>
      </c>
      <c r="C22489" t="s">
        <v>37458</v>
      </c>
      <c r="D22489" t="s">
        <v>37465</v>
      </c>
      <c r="E22489" t="s">
        <v>37466</v>
      </c>
      <c r="F22489" t="s">
        <v>37467</v>
      </c>
    </row>
    <row r="22490" spans="1:6" x14ac:dyDescent="0.2">
      <c r="A22490" t="s">
        <v>31410</v>
      </c>
      <c r="B22490" t="s">
        <v>37457</v>
      </c>
      <c r="C22490" t="s">
        <v>37458</v>
      </c>
      <c r="D22490" t="s">
        <v>133</v>
      </c>
      <c r="E22490" t="s">
        <v>134</v>
      </c>
      <c r="F22490" t="s">
        <v>135</v>
      </c>
    </row>
    <row r="22491" spans="1:6" x14ac:dyDescent="0.2">
      <c r="A22491" t="s">
        <v>31410</v>
      </c>
      <c r="B22491" t="s">
        <v>37457</v>
      </c>
      <c r="C22491" t="s">
        <v>37458</v>
      </c>
      <c r="D22491" t="s">
        <v>1561</v>
      </c>
      <c r="E22491" t="s">
        <v>1562</v>
      </c>
      <c r="F22491" t="s">
        <v>37468</v>
      </c>
    </row>
    <row r="22492" spans="1:6" x14ac:dyDescent="0.2">
      <c r="A22492" t="s">
        <v>31410</v>
      </c>
      <c r="B22492" t="s">
        <v>37457</v>
      </c>
      <c r="C22492" t="s">
        <v>37458</v>
      </c>
      <c r="D22492" t="s">
        <v>822</v>
      </c>
      <c r="E22492" t="s">
        <v>823</v>
      </c>
      <c r="F22492" t="s">
        <v>824</v>
      </c>
    </row>
    <row r="22493" spans="1:6" x14ac:dyDescent="0.2">
      <c r="A22493" t="s">
        <v>31410</v>
      </c>
      <c r="B22493" t="s">
        <v>37457</v>
      </c>
      <c r="C22493" t="s">
        <v>37458</v>
      </c>
      <c r="D22493" t="s">
        <v>12211</v>
      </c>
      <c r="E22493" t="s">
        <v>12212</v>
      </c>
      <c r="F22493" t="s">
        <v>12213</v>
      </c>
    </row>
    <row r="22494" spans="1:6" x14ac:dyDescent="0.2">
      <c r="A22494" t="s">
        <v>31410</v>
      </c>
      <c r="B22494" t="s">
        <v>37457</v>
      </c>
      <c r="C22494" t="s">
        <v>37458</v>
      </c>
      <c r="D22494" t="s">
        <v>6549</v>
      </c>
      <c r="E22494" t="s">
        <v>6550</v>
      </c>
      <c r="F22494" t="s">
        <v>6551</v>
      </c>
    </row>
    <row r="22495" spans="1:6" x14ac:dyDescent="0.2">
      <c r="A22495" t="s">
        <v>31410</v>
      </c>
      <c r="B22495" t="s">
        <v>37457</v>
      </c>
      <c r="C22495" t="s">
        <v>37458</v>
      </c>
      <c r="D22495" t="s">
        <v>8444</v>
      </c>
      <c r="E22495" t="s">
        <v>8445</v>
      </c>
      <c r="F22495" t="s">
        <v>8446</v>
      </c>
    </row>
    <row r="22496" spans="1:6" x14ac:dyDescent="0.2">
      <c r="A22496" t="s">
        <v>31410</v>
      </c>
      <c r="B22496" t="s">
        <v>37457</v>
      </c>
      <c r="C22496" t="s">
        <v>37458</v>
      </c>
      <c r="D22496" t="s">
        <v>1564</v>
      </c>
      <c r="E22496" t="s">
        <v>1565</v>
      </c>
      <c r="F22496" t="s">
        <v>1566</v>
      </c>
    </row>
    <row r="22497" spans="1:6" x14ac:dyDescent="0.2">
      <c r="A22497" t="s">
        <v>31410</v>
      </c>
      <c r="B22497" t="s">
        <v>37457</v>
      </c>
      <c r="C22497" t="s">
        <v>37458</v>
      </c>
      <c r="D22497" t="s">
        <v>166</v>
      </c>
      <c r="E22497" t="s">
        <v>167</v>
      </c>
      <c r="F22497" t="s">
        <v>168</v>
      </c>
    </row>
    <row r="22498" spans="1:6" x14ac:dyDescent="0.2">
      <c r="A22498" t="s">
        <v>31410</v>
      </c>
      <c r="B22498" t="s">
        <v>37457</v>
      </c>
      <c r="C22498" t="s">
        <v>37458</v>
      </c>
      <c r="D22498" t="s">
        <v>1925</v>
      </c>
      <c r="E22498" t="s">
        <v>1926</v>
      </c>
      <c r="F22498" t="s">
        <v>37469</v>
      </c>
    </row>
    <row r="22499" spans="1:6" x14ac:dyDescent="0.2">
      <c r="A22499" t="s">
        <v>31410</v>
      </c>
      <c r="B22499" t="s">
        <v>37457</v>
      </c>
      <c r="C22499" t="s">
        <v>37458</v>
      </c>
      <c r="D22499" t="s">
        <v>37470</v>
      </c>
      <c r="E22499" t="s">
        <v>37471</v>
      </c>
      <c r="F22499" t="s">
        <v>37472</v>
      </c>
    </row>
    <row r="22500" spans="1:6" x14ac:dyDescent="0.2">
      <c r="A22500" t="s">
        <v>31410</v>
      </c>
      <c r="B22500" t="s">
        <v>37457</v>
      </c>
      <c r="C22500" t="s">
        <v>37458</v>
      </c>
      <c r="D22500" t="s">
        <v>17562</v>
      </c>
      <c r="E22500" t="s">
        <v>17563</v>
      </c>
      <c r="F22500" t="s">
        <v>17564</v>
      </c>
    </row>
    <row r="22501" spans="1:6" x14ac:dyDescent="0.2">
      <c r="A22501" t="s">
        <v>31410</v>
      </c>
      <c r="B22501" t="s">
        <v>37457</v>
      </c>
      <c r="C22501" t="s">
        <v>37458</v>
      </c>
      <c r="D22501" t="s">
        <v>1935</v>
      </c>
      <c r="E22501" t="s">
        <v>1936</v>
      </c>
      <c r="F22501" t="s">
        <v>1937</v>
      </c>
    </row>
    <row r="22502" spans="1:6" x14ac:dyDescent="0.2">
      <c r="A22502" t="s">
        <v>31410</v>
      </c>
      <c r="B22502" t="s">
        <v>37457</v>
      </c>
      <c r="C22502" t="s">
        <v>37458</v>
      </c>
      <c r="D22502" t="s">
        <v>11213</v>
      </c>
      <c r="E22502" t="s">
        <v>11214</v>
      </c>
      <c r="F22502" t="s">
        <v>11215</v>
      </c>
    </row>
    <row r="22503" spans="1:6" x14ac:dyDescent="0.2">
      <c r="A22503" t="s">
        <v>31410</v>
      </c>
      <c r="B22503" t="s">
        <v>37457</v>
      </c>
      <c r="C22503" t="s">
        <v>37458</v>
      </c>
      <c r="D22503" t="s">
        <v>12220</v>
      </c>
      <c r="E22503" t="s">
        <v>12221</v>
      </c>
      <c r="F22503" t="s">
        <v>12222</v>
      </c>
    </row>
    <row r="22504" spans="1:6" x14ac:dyDescent="0.2">
      <c r="A22504" t="s">
        <v>31410</v>
      </c>
      <c r="B22504" t="s">
        <v>37457</v>
      </c>
      <c r="C22504" t="s">
        <v>37458</v>
      </c>
      <c r="D22504" t="s">
        <v>32317</v>
      </c>
      <c r="E22504" t="s">
        <v>32318</v>
      </c>
      <c r="F22504" t="s">
        <v>32319</v>
      </c>
    </row>
    <row r="22505" spans="1:6" x14ac:dyDescent="0.2">
      <c r="A22505" t="s">
        <v>31410</v>
      </c>
      <c r="B22505" t="s">
        <v>37457</v>
      </c>
      <c r="C22505" t="s">
        <v>37458</v>
      </c>
      <c r="D22505" t="s">
        <v>1950</v>
      </c>
      <c r="E22505" t="s">
        <v>1951</v>
      </c>
      <c r="F22505" t="s">
        <v>1952</v>
      </c>
    </row>
    <row r="22506" spans="1:6" x14ac:dyDescent="0.2">
      <c r="A22506" t="s">
        <v>31410</v>
      </c>
      <c r="B22506" t="s">
        <v>37457</v>
      </c>
      <c r="C22506" t="s">
        <v>37458</v>
      </c>
      <c r="D22506" t="s">
        <v>864</v>
      </c>
      <c r="E22506" t="s">
        <v>865</v>
      </c>
      <c r="F22506" t="s">
        <v>37473</v>
      </c>
    </row>
    <row r="22507" spans="1:6" x14ac:dyDescent="0.2">
      <c r="A22507" t="s">
        <v>31410</v>
      </c>
      <c r="B22507" t="s">
        <v>37457</v>
      </c>
      <c r="C22507" t="s">
        <v>37458</v>
      </c>
      <c r="D22507" t="s">
        <v>1577</v>
      </c>
      <c r="E22507" t="s">
        <v>1578</v>
      </c>
      <c r="F22507" t="s">
        <v>1579</v>
      </c>
    </row>
    <row r="22508" spans="1:6" x14ac:dyDescent="0.2">
      <c r="A22508" t="s">
        <v>31410</v>
      </c>
      <c r="B22508" t="s">
        <v>37457</v>
      </c>
      <c r="C22508" t="s">
        <v>37458</v>
      </c>
      <c r="D22508" t="s">
        <v>1580</v>
      </c>
      <c r="E22508" t="s">
        <v>1581</v>
      </c>
      <c r="F22508" t="s">
        <v>1582</v>
      </c>
    </row>
    <row r="22509" spans="1:6" x14ac:dyDescent="0.2">
      <c r="A22509" t="s">
        <v>31410</v>
      </c>
      <c r="B22509" t="s">
        <v>37457</v>
      </c>
      <c r="C22509" t="s">
        <v>37458</v>
      </c>
      <c r="D22509" t="s">
        <v>1953</v>
      </c>
      <c r="E22509" t="s">
        <v>1954</v>
      </c>
      <c r="F22509" t="s">
        <v>37474</v>
      </c>
    </row>
    <row r="22510" spans="1:6" x14ac:dyDescent="0.2">
      <c r="A22510" t="s">
        <v>31410</v>
      </c>
      <c r="B22510" t="s">
        <v>37457</v>
      </c>
      <c r="C22510" t="s">
        <v>37458</v>
      </c>
      <c r="D22510" t="s">
        <v>1583</v>
      </c>
      <c r="E22510" t="s">
        <v>1584</v>
      </c>
      <c r="F22510" t="s">
        <v>1585</v>
      </c>
    </row>
    <row r="22511" spans="1:6" x14ac:dyDescent="0.2">
      <c r="A22511" t="s">
        <v>31410</v>
      </c>
      <c r="B22511" t="s">
        <v>37457</v>
      </c>
      <c r="C22511" t="s">
        <v>37458</v>
      </c>
      <c r="D22511" t="s">
        <v>32322</v>
      </c>
      <c r="E22511" t="s">
        <v>32323</v>
      </c>
      <c r="F22511" t="s">
        <v>32324</v>
      </c>
    </row>
    <row r="22512" spans="1:6" x14ac:dyDescent="0.2">
      <c r="A22512" t="s">
        <v>31410</v>
      </c>
      <c r="B22512" t="s">
        <v>37457</v>
      </c>
      <c r="C22512" t="s">
        <v>37458</v>
      </c>
      <c r="D22512" t="s">
        <v>37475</v>
      </c>
      <c r="E22512" t="s">
        <v>37476</v>
      </c>
      <c r="F22512" t="s">
        <v>37477</v>
      </c>
    </row>
    <row r="22513" spans="1:6" x14ac:dyDescent="0.2">
      <c r="A22513" t="s">
        <v>31410</v>
      </c>
      <c r="B22513" t="s">
        <v>37457</v>
      </c>
      <c r="C22513" t="s">
        <v>37458</v>
      </c>
      <c r="D22513" t="s">
        <v>8465</v>
      </c>
      <c r="E22513" t="s">
        <v>8466</v>
      </c>
      <c r="F22513" t="s">
        <v>8467</v>
      </c>
    </row>
    <row r="22514" spans="1:6" x14ac:dyDescent="0.2">
      <c r="A22514" t="s">
        <v>31410</v>
      </c>
      <c r="B22514" t="s">
        <v>37457</v>
      </c>
      <c r="C22514" t="s">
        <v>37458</v>
      </c>
      <c r="D22514" t="s">
        <v>37478</v>
      </c>
      <c r="E22514" t="s">
        <v>37479</v>
      </c>
      <c r="F22514" t="s">
        <v>37480</v>
      </c>
    </row>
    <row r="22515" spans="1:6" x14ac:dyDescent="0.2">
      <c r="A22515" t="s">
        <v>31410</v>
      </c>
      <c r="B22515" t="s">
        <v>37457</v>
      </c>
      <c r="C22515" t="s">
        <v>37458</v>
      </c>
      <c r="D22515" t="s">
        <v>1592</v>
      </c>
      <c r="E22515" t="s">
        <v>1593</v>
      </c>
      <c r="F22515" t="s">
        <v>37481</v>
      </c>
    </row>
    <row r="22516" spans="1:6" x14ac:dyDescent="0.2">
      <c r="A22516" t="s">
        <v>31410</v>
      </c>
      <c r="B22516" t="s">
        <v>37457</v>
      </c>
      <c r="C22516" t="s">
        <v>37458</v>
      </c>
      <c r="D22516" t="s">
        <v>37482</v>
      </c>
      <c r="E22516" t="s">
        <v>37483</v>
      </c>
      <c r="F22516" t="s">
        <v>37484</v>
      </c>
    </row>
    <row r="22517" spans="1:6" x14ac:dyDescent="0.2">
      <c r="A22517" t="s">
        <v>31410</v>
      </c>
      <c r="B22517" t="s">
        <v>37457</v>
      </c>
      <c r="C22517" t="s">
        <v>37458</v>
      </c>
      <c r="D22517" t="s">
        <v>1595</v>
      </c>
      <c r="E22517" t="s">
        <v>1596</v>
      </c>
      <c r="F22517" t="s">
        <v>1597</v>
      </c>
    </row>
    <row r="22518" spans="1:6" x14ac:dyDescent="0.2">
      <c r="A22518" t="s">
        <v>31410</v>
      </c>
      <c r="B22518" t="s">
        <v>37457</v>
      </c>
      <c r="C22518" t="s">
        <v>37458</v>
      </c>
      <c r="D22518" t="s">
        <v>32329</v>
      </c>
      <c r="E22518" t="s">
        <v>32330</v>
      </c>
      <c r="F22518" t="s">
        <v>37485</v>
      </c>
    </row>
    <row r="22519" spans="1:6" x14ac:dyDescent="0.2">
      <c r="A22519" t="s">
        <v>31410</v>
      </c>
      <c r="B22519" t="s">
        <v>37457</v>
      </c>
      <c r="C22519" t="s">
        <v>37458</v>
      </c>
      <c r="D22519" t="s">
        <v>223</v>
      </c>
      <c r="E22519" t="s">
        <v>224</v>
      </c>
      <c r="F22519" t="s">
        <v>225</v>
      </c>
    </row>
    <row r="22520" spans="1:6" x14ac:dyDescent="0.2">
      <c r="A22520" t="s">
        <v>31410</v>
      </c>
      <c r="B22520" t="s">
        <v>37457</v>
      </c>
      <c r="C22520" t="s">
        <v>37458</v>
      </c>
      <c r="D22520" t="s">
        <v>32336</v>
      </c>
      <c r="E22520" t="s">
        <v>32337</v>
      </c>
      <c r="F22520" t="s">
        <v>32338</v>
      </c>
    </row>
    <row r="22521" spans="1:6" x14ac:dyDescent="0.2">
      <c r="A22521" t="s">
        <v>31410</v>
      </c>
      <c r="B22521" t="s">
        <v>37457</v>
      </c>
      <c r="C22521" t="s">
        <v>37458</v>
      </c>
      <c r="D22521" t="s">
        <v>1604</v>
      </c>
      <c r="E22521" t="s">
        <v>1605</v>
      </c>
      <c r="F22521" t="s">
        <v>1606</v>
      </c>
    </row>
    <row r="22522" spans="1:6" x14ac:dyDescent="0.2">
      <c r="A22522" t="s">
        <v>31410</v>
      </c>
      <c r="B22522" t="s">
        <v>37457</v>
      </c>
      <c r="C22522" t="s">
        <v>37458</v>
      </c>
      <c r="D22522" t="s">
        <v>15848</v>
      </c>
      <c r="E22522" t="s">
        <v>15849</v>
      </c>
      <c r="F22522" t="s">
        <v>18625</v>
      </c>
    </row>
    <row r="22523" spans="1:6" x14ac:dyDescent="0.2">
      <c r="A22523" t="s">
        <v>31410</v>
      </c>
      <c r="B22523" t="s">
        <v>37457</v>
      </c>
      <c r="C22523" t="s">
        <v>37458</v>
      </c>
      <c r="D22523" t="s">
        <v>12232</v>
      </c>
      <c r="E22523" t="s">
        <v>12233</v>
      </c>
      <c r="F22523" t="s">
        <v>37486</v>
      </c>
    </row>
    <row r="22524" spans="1:6" x14ac:dyDescent="0.2">
      <c r="A22524" t="s">
        <v>31410</v>
      </c>
      <c r="B22524" t="s">
        <v>37457</v>
      </c>
      <c r="C22524" t="s">
        <v>37458</v>
      </c>
      <c r="D22524" t="s">
        <v>238</v>
      </c>
      <c r="E22524" t="s">
        <v>239</v>
      </c>
      <c r="F22524" t="s">
        <v>240</v>
      </c>
    </row>
    <row r="22525" spans="1:6" x14ac:dyDescent="0.2">
      <c r="A22525" t="s">
        <v>31410</v>
      </c>
      <c r="B22525" t="s">
        <v>37457</v>
      </c>
      <c r="C22525" t="s">
        <v>37458</v>
      </c>
      <c r="D22525" t="s">
        <v>37487</v>
      </c>
      <c r="E22525" t="s">
        <v>37488</v>
      </c>
      <c r="F22525" t="s">
        <v>37489</v>
      </c>
    </row>
    <row r="22526" spans="1:6" x14ac:dyDescent="0.2">
      <c r="A22526" t="s">
        <v>31410</v>
      </c>
      <c r="B22526" t="s">
        <v>37457</v>
      </c>
      <c r="C22526" t="s">
        <v>37458</v>
      </c>
      <c r="D22526" t="s">
        <v>32355</v>
      </c>
      <c r="E22526" t="s">
        <v>32356</v>
      </c>
      <c r="F22526" t="s">
        <v>37490</v>
      </c>
    </row>
    <row r="22527" spans="1:6" x14ac:dyDescent="0.2">
      <c r="A22527" t="s">
        <v>31410</v>
      </c>
      <c r="B22527" t="s">
        <v>37457</v>
      </c>
      <c r="C22527" t="s">
        <v>37458</v>
      </c>
      <c r="D22527" t="s">
        <v>37491</v>
      </c>
      <c r="E22527" t="s">
        <v>37492</v>
      </c>
      <c r="F22527" t="s">
        <v>37493</v>
      </c>
    </row>
    <row r="22528" spans="1:6" x14ac:dyDescent="0.2">
      <c r="A22528" t="s">
        <v>31410</v>
      </c>
      <c r="B22528" t="s">
        <v>37457</v>
      </c>
      <c r="C22528" t="s">
        <v>37458</v>
      </c>
      <c r="D22528" t="s">
        <v>11532</v>
      </c>
      <c r="E22528" t="s">
        <v>11533</v>
      </c>
      <c r="F22528" t="s">
        <v>28702</v>
      </c>
    </row>
    <row r="22529" spans="1:6" x14ac:dyDescent="0.2">
      <c r="A22529" t="s">
        <v>31410</v>
      </c>
      <c r="B22529" t="s">
        <v>37457</v>
      </c>
      <c r="C22529" t="s">
        <v>37458</v>
      </c>
      <c r="D22529" t="s">
        <v>12245</v>
      </c>
      <c r="E22529" t="s">
        <v>12246</v>
      </c>
      <c r="F22529" t="s">
        <v>12247</v>
      </c>
    </row>
    <row r="22530" spans="1:6" x14ac:dyDescent="0.2">
      <c r="A22530" t="s">
        <v>31410</v>
      </c>
      <c r="B22530" t="s">
        <v>37457</v>
      </c>
      <c r="C22530" t="s">
        <v>37458</v>
      </c>
      <c r="D22530" t="s">
        <v>20257</v>
      </c>
      <c r="E22530" t="s">
        <v>20258</v>
      </c>
      <c r="F22530" t="s">
        <v>37494</v>
      </c>
    </row>
    <row r="22531" spans="1:6" x14ac:dyDescent="0.2">
      <c r="A22531" t="s">
        <v>31410</v>
      </c>
      <c r="B22531" t="s">
        <v>37457</v>
      </c>
      <c r="C22531" t="s">
        <v>37458</v>
      </c>
      <c r="D22531" t="s">
        <v>14589</v>
      </c>
      <c r="E22531" t="s">
        <v>14590</v>
      </c>
      <c r="F22531" t="s">
        <v>14591</v>
      </c>
    </row>
    <row r="22532" spans="1:6" x14ac:dyDescent="0.2">
      <c r="A22532" t="s">
        <v>31410</v>
      </c>
      <c r="B22532" t="s">
        <v>37457</v>
      </c>
      <c r="C22532" t="s">
        <v>37458</v>
      </c>
      <c r="D22532" t="s">
        <v>909</v>
      </c>
      <c r="E22532" t="s">
        <v>910</v>
      </c>
      <c r="F22532" t="s">
        <v>37495</v>
      </c>
    </row>
    <row r="22533" spans="1:6" x14ac:dyDescent="0.2">
      <c r="A22533" t="s">
        <v>31410</v>
      </c>
      <c r="B22533" t="s">
        <v>37457</v>
      </c>
      <c r="C22533" t="s">
        <v>37458</v>
      </c>
      <c r="D22533" t="s">
        <v>2715</v>
      </c>
      <c r="E22533" t="s">
        <v>2716</v>
      </c>
      <c r="F22533" t="s">
        <v>2717</v>
      </c>
    </row>
    <row r="22534" spans="1:6" x14ac:dyDescent="0.2">
      <c r="A22534" t="s">
        <v>31410</v>
      </c>
      <c r="B22534" t="s">
        <v>37457</v>
      </c>
      <c r="C22534" t="s">
        <v>37458</v>
      </c>
      <c r="D22534" t="s">
        <v>37496</v>
      </c>
      <c r="E22534" t="s">
        <v>37497</v>
      </c>
      <c r="F22534" t="s">
        <v>37498</v>
      </c>
    </row>
    <row r="22535" spans="1:6" x14ac:dyDescent="0.2">
      <c r="A22535" t="s">
        <v>31410</v>
      </c>
      <c r="B22535" t="s">
        <v>37457</v>
      </c>
      <c r="C22535" t="s">
        <v>37458</v>
      </c>
      <c r="D22535" t="s">
        <v>4535</v>
      </c>
      <c r="E22535" t="s">
        <v>4536</v>
      </c>
      <c r="F22535" t="s">
        <v>4537</v>
      </c>
    </row>
    <row r="22536" spans="1:6" x14ac:dyDescent="0.2">
      <c r="A22536" t="s">
        <v>31410</v>
      </c>
      <c r="B22536" t="s">
        <v>37457</v>
      </c>
      <c r="C22536" t="s">
        <v>37458</v>
      </c>
      <c r="D22536" t="s">
        <v>2016</v>
      </c>
      <c r="E22536" t="s">
        <v>2017</v>
      </c>
      <c r="F22536" t="s">
        <v>2018</v>
      </c>
    </row>
    <row r="22537" spans="1:6" x14ac:dyDescent="0.2">
      <c r="A22537" t="s">
        <v>31410</v>
      </c>
      <c r="B22537" t="s">
        <v>37457</v>
      </c>
      <c r="C22537" t="s">
        <v>37458</v>
      </c>
      <c r="D22537" t="s">
        <v>37499</v>
      </c>
      <c r="E22537" t="s">
        <v>37500</v>
      </c>
      <c r="F22537" t="s">
        <v>37501</v>
      </c>
    </row>
    <row r="22538" spans="1:6" x14ac:dyDescent="0.2">
      <c r="A22538" t="s">
        <v>31410</v>
      </c>
      <c r="B22538" t="s">
        <v>37457</v>
      </c>
      <c r="C22538" t="s">
        <v>37458</v>
      </c>
      <c r="D22538" t="s">
        <v>301</v>
      </c>
      <c r="E22538" t="s">
        <v>32367</v>
      </c>
      <c r="F22538" t="s">
        <v>32368</v>
      </c>
    </row>
    <row r="22539" spans="1:6" x14ac:dyDescent="0.2">
      <c r="A22539" t="s">
        <v>31410</v>
      </c>
      <c r="B22539" t="s">
        <v>37457</v>
      </c>
      <c r="C22539" t="s">
        <v>37458</v>
      </c>
      <c r="D22539" t="s">
        <v>12261</v>
      </c>
      <c r="E22539" t="s">
        <v>12262</v>
      </c>
      <c r="F22539" t="s">
        <v>37502</v>
      </c>
    </row>
    <row r="22540" spans="1:6" x14ac:dyDescent="0.2">
      <c r="A22540" t="s">
        <v>31410</v>
      </c>
      <c r="B22540" t="s">
        <v>37457</v>
      </c>
      <c r="C22540" t="s">
        <v>37458</v>
      </c>
      <c r="D22540" t="s">
        <v>32372</v>
      </c>
      <c r="E22540" t="s">
        <v>32373</v>
      </c>
      <c r="F22540" t="s">
        <v>32374</v>
      </c>
    </row>
    <row r="22541" spans="1:6" x14ac:dyDescent="0.2">
      <c r="A22541" t="s">
        <v>31410</v>
      </c>
      <c r="B22541" t="s">
        <v>37457</v>
      </c>
      <c r="C22541" t="s">
        <v>37458</v>
      </c>
      <c r="D22541" t="s">
        <v>32375</v>
      </c>
      <c r="E22541" t="s">
        <v>32376</v>
      </c>
      <c r="F22541" t="s">
        <v>32377</v>
      </c>
    </row>
    <row r="22542" spans="1:6" x14ac:dyDescent="0.2">
      <c r="A22542" t="s">
        <v>31410</v>
      </c>
      <c r="B22542" t="s">
        <v>37457</v>
      </c>
      <c r="C22542" t="s">
        <v>37458</v>
      </c>
      <c r="D22542" t="s">
        <v>37503</v>
      </c>
      <c r="E22542" t="s">
        <v>37504</v>
      </c>
      <c r="F22542" t="s">
        <v>37505</v>
      </c>
    </row>
    <row r="22543" spans="1:6" x14ac:dyDescent="0.2">
      <c r="A22543" t="s">
        <v>31410</v>
      </c>
      <c r="B22543" t="s">
        <v>37457</v>
      </c>
      <c r="C22543" t="s">
        <v>37458</v>
      </c>
      <c r="D22543" t="s">
        <v>12267</v>
      </c>
      <c r="E22543" t="s">
        <v>12268</v>
      </c>
      <c r="F22543" t="s">
        <v>12269</v>
      </c>
    </row>
    <row r="22544" spans="1:6" x14ac:dyDescent="0.2">
      <c r="A22544" t="s">
        <v>31410</v>
      </c>
      <c r="B22544" t="s">
        <v>37457</v>
      </c>
      <c r="C22544" t="s">
        <v>37458</v>
      </c>
      <c r="D22544" t="s">
        <v>12270</v>
      </c>
      <c r="E22544" t="s">
        <v>12271</v>
      </c>
      <c r="F22544" t="s">
        <v>37506</v>
      </c>
    </row>
    <row r="22545" spans="1:6" x14ac:dyDescent="0.2">
      <c r="A22545" t="s">
        <v>31410</v>
      </c>
      <c r="B22545" t="s">
        <v>37457</v>
      </c>
      <c r="C22545" t="s">
        <v>37458</v>
      </c>
      <c r="D22545" t="s">
        <v>8506</v>
      </c>
      <c r="E22545" t="s">
        <v>8507</v>
      </c>
      <c r="F22545" t="s">
        <v>37507</v>
      </c>
    </row>
    <row r="22546" spans="1:6" x14ac:dyDescent="0.2">
      <c r="A22546" t="s">
        <v>31410</v>
      </c>
      <c r="B22546" t="s">
        <v>37457</v>
      </c>
      <c r="C22546" t="s">
        <v>37458</v>
      </c>
      <c r="D22546" t="s">
        <v>927</v>
      </c>
      <c r="E22546" t="s">
        <v>928</v>
      </c>
      <c r="F22546" t="s">
        <v>929</v>
      </c>
    </row>
    <row r="22547" spans="1:6" x14ac:dyDescent="0.2">
      <c r="A22547" t="s">
        <v>31410</v>
      </c>
      <c r="B22547" t="s">
        <v>37457</v>
      </c>
      <c r="C22547" t="s">
        <v>37458</v>
      </c>
      <c r="D22547" t="s">
        <v>1139</v>
      </c>
      <c r="E22547" t="s">
        <v>1140</v>
      </c>
      <c r="F22547" t="s">
        <v>33000</v>
      </c>
    </row>
    <row r="22548" spans="1:6" x14ac:dyDescent="0.2">
      <c r="A22548" t="s">
        <v>31410</v>
      </c>
      <c r="B22548" t="s">
        <v>37457</v>
      </c>
      <c r="C22548" t="s">
        <v>37458</v>
      </c>
      <c r="D22548" t="s">
        <v>2771</v>
      </c>
      <c r="E22548" t="s">
        <v>2772</v>
      </c>
      <c r="F22548" t="s">
        <v>2773</v>
      </c>
    </row>
    <row r="22549" spans="1:6" x14ac:dyDescent="0.2">
      <c r="A22549" t="s">
        <v>31410</v>
      </c>
      <c r="B22549" t="s">
        <v>37457</v>
      </c>
      <c r="C22549" t="s">
        <v>37458</v>
      </c>
      <c r="D22549" t="s">
        <v>37508</v>
      </c>
      <c r="E22549" t="s">
        <v>37509</v>
      </c>
      <c r="F22549" t="s">
        <v>37510</v>
      </c>
    </row>
    <row r="22550" spans="1:6" x14ac:dyDescent="0.2">
      <c r="A22550" t="s">
        <v>31410</v>
      </c>
      <c r="B22550" t="s">
        <v>37457</v>
      </c>
      <c r="C22550" t="s">
        <v>37458</v>
      </c>
      <c r="D22550" t="s">
        <v>12273</v>
      </c>
      <c r="E22550" t="s">
        <v>12274</v>
      </c>
      <c r="F22550" t="s">
        <v>37511</v>
      </c>
    </row>
    <row r="22551" spans="1:6" x14ac:dyDescent="0.2">
      <c r="A22551" t="s">
        <v>31410</v>
      </c>
      <c r="B22551" t="s">
        <v>37457</v>
      </c>
      <c r="C22551" t="s">
        <v>37458</v>
      </c>
      <c r="D22551" t="s">
        <v>2783</v>
      </c>
      <c r="E22551" t="s">
        <v>2784</v>
      </c>
      <c r="F22551" t="s">
        <v>2785</v>
      </c>
    </row>
    <row r="22552" spans="1:6" x14ac:dyDescent="0.2">
      <c r="A22552" t="s">
        <v>31410</v>
      </c>
      <c r="B22552" t="s">
        <v>37457</v>
      </c>
      <c r="C22552" t="s">
        <v>37458</v>
      </c>
      <c r="D22552" t="s">
        <v>2032</v>
      </c>
      <c r="E22552" t="s">
        <v>2033</v>
      </c>
      <c r="F22552" t="s">
        <v>2034</v>
      </c>
    </row>
    <row r="22553" spans="1:6" x14ac:dyDescent="0.2">
      <c r="A22553" t="s">
        <v>31410</v>
      </c>
      <c r="B22553" t="s">
        <v>37457</v>
      </c>
      <c r="C22553" t="s">
        <v>37458</v>
      </c>
      <c r="D22553" t="s">
        <v>12285</v>
      </c>
      <c r="E22553" t="s">
        <v>12286</v>
      </c>
      <c r="F22553" t="s">
        <v>37512</v>
      </c>
    </row>
    <row r="22554" spans="1:6" x14ac:dyDescent="0.2">
      <c r="A22554" t="s">
        <v>31410</v>
      </c>
      <c r="B22554" t="s">
        <v>37457</v>
      </c>
      <c r="C22554" t="s">
        <v>37458</v>
      </c>
      <c r="D22554" t="s">
        <v>37513</v>
      </c>
      <c r="E22554" t="s">
        <v>37514</v>
      </c>
      <c r="F22554" t="s">
        <v>37515</v>
      </c>
    </row>
    <row r="22555" spans="1:6" x14ac:dyDescent="0.2">
      <c r="A22555" t="s">
        <v>31410</v>
      </c>
      <c r="B22555" t="s">
        <v>37457</v>
      </c>
      <c r="C22555" t="s">
        <v>37458</v>
      </c>
      <c r="D22555" t="s">
        <v>12288</v>
      </c>
      <c r="E22555" t="s">
        <v>12289</v>
      </c>
      <c r="F22555" t="s">
        <v>37516</v>
      </c>
    </row>
    <row r="22556" spans="1:6" x14ac:dyDescent="0.2">
      <c r="A22556" t="s">
        <v>31410</v>
      </c>
      <c r="B22556" t="s">
        <v>37457</v>
      </c>
      <c r="C22556" t="s">
        <v>37458</v>
      </c>
      <c r="D22556" t="s">
        <v>37517</v>
      </c>
      <c r="E22556" t="s">
        <v>37518</v>
      </c>
      <c r="F22556" t="s">
        <v>37519</v>
      </c>
    </row>
    <row r="22557" spans="1:6" x14ac:dyDescent="0.2">
      <c r="A22557" t="s">
        <v>31410</v>
      </c>
      <c r="B22557" t="s">
        <v>37457</v>
      </c>
      <c r="C22557" t="s">
        <v>37458</v>
      </c>
      <c r="D22557" t="s">
        <v>2038</v>
      </c>
      <c r="E22557" t="s">
        <v>2039</v>
      </c>
      <c r="F22557" t="s">
        <v>2040</v>
      </c>
    </row>
    <row r="22558" spans="1:6" x14ac:dyDescent="0.2">
      <c r="A22558" t="s">
        <v>31410</v>
      </c>
      <c r="B22558" t="s">
        <v>37457</v>
      </c>
      <c r="C22558" t="s">
        <v>37458</v>
      </c>
      <c r="D22558" t="s">
        <v>2816</v>
      </c>
      <c r="E22558" t="s">
        <v>2817</v>
      </c>
      <c r="F22558" t="s">
        <v>2818</v>
      </c>
    </row>
    <row r="22559" spans="1:6" x14ac:dyDescent="0.2">
      <c r="A22559" t="s">
        <v>31410</v>
      </c>
      <c r="B22559" t="s">
        <v>37457</v>
      </c>
      <c r="C22559" t="s">
        <v>37458</v>
      </c>
      <c r="D22559" t="s">
        <v>12297</v>
      </c>
      <c r="E22559" t="s">
        <v>12298</v>
      </c>
      <c r="F22559" t="s">
        <v>12299</v>
      </c>
    </row>
    <row r="22560" spans="1:6" x14ac:dyDescent="0.2">
      <c r="A22560" t="s">
        <v>31410</v>
      </c>
      <c r="B22560" t="s">
        <v>37457</v>
      </c>
      <c r="C22560" t="s">
        <v>37458</v>
      </c>
      <c r="D22560" t="s">
        <v>11600</v>
      </c>
      <c r="E22560" t="s">
        <v>11601</v>
      </c>
      <c r="F22560" t="s">
        <v>11602</v>
      </c>
    </row>
    <row r="22561" spans="1:6" x14ac:dyDescent="0.2">
      <c r="A22561" t="s">
        <v>31410</v>
      </c>
      <c r="B22561" t="s">
        <v>37457</v>
      </c>
      <c r="C22561" t="s">
        <v>37458</v>
      </c>
      <c r="D22561" t="s">
        <v>8905</v>
      </c>
      <c r="E22561" t="s">
        <v>8906</v>
      </c>
      <c r="F22561" t="s">
        <v>8907</v>
      </c>
    </row>
    <row r="22562" spans="1:6" x14ac:dyDescent="0.2">
      <c r="A22562" t="s">
        <v>31410</v>
      </c>
      <c r="B22562" t="s">
        <v>37457</v>
      </c>
      <c r="C22562" t="s">
        <v>37458</v>
      </c>
      <c r="D22562" t="s">
        <v>12300</v>
      </c>
      <c r="E22562" t="s">
        <v>12301</v>
      </c>
      <c r="F22562" t="s">
        <v>37520</v>
      </c>
    </row>
    <row r="22563" spans="1:6" x14ac:dyDescent="0.2">
      <c r="A22563" t="s">
        <v>31410</v>
      </c>
      <c r="B22563" t="s">
        <v>37457</v>
      </c>
      <c r="C22563" t="s">
        <v>37458</v>
      </c>
      <c r="D22563" t="s">
        <v>37521</v>
      </c>
      <c r="E22563" t="s">
        <v>37522</v>
      </c>
      <c r="F22563" t="s">
        <v>37523</v>
      </c>
    </row>
    <row r="22564" spans="1:6" x14ac:dyDescent="0.2">
      <c r="A22564" t="s">
        <v>31410</v>
      </c>
      <c r="B22564" t="s">
        <v>37457</v>
      </c>
      <c r="C22564" t="s">
        <v>37458</v>
      </c>
      <c r="D22564" t="s">
        <v>32392</v>
      </c>
      <c r="E22564" t="s">
        <v>32393</v>
      </c>
      <c r="F22564" t="s">
        <v>32394</v>
      </c>
    </row>
    <row r="22565" spans="1:6" x14ac:dyDescent="0.2">
      <c r="A22565" t="s">
        <v>31410</v>
      </c>
      <c r="B22565" t="s">
        <v>37457</v>
      </c>
      <c r="C22565" t="s">
        <v>37458</v>
      </c>
      <c r="D22565" t="s">
        <v>8518</v>
      </c>
      <c r="E22565" t="s">
        <v>8519</v>
      </c>
      <c r="F22565" t="s">
        <v>37524</v>
      </c>
    </row>
    <row r="22566" spans="1:6" x14ac:dyDescent="0.2">
      <c r="A22566" t="s">
        <v>31410</v>
      </c>
      <c r="B22566" t="s">
        <v>37457</v>
      </c>
      <c r="C22566" t="s">
        <v>37458</v>
      </c>
      <c r="D22566" t="s">
        <v>10927</v>
      </c>
      <c r="E22566" t="s">
        <v>10928</v>
      </c>
      <c r="F22566" t="s">
        <v>37525</v>
      </c>
    </row>
    <row r="22567" spans="1:6" x14ac:dyDescent="0.2">
      <c r="A22567" t="s">
        <v>31410</v>
      </c>
      <c r="B22567" t="s">
        <v>37457</v>
      </c>
      <c r="C22567" t="s">
        <v>37458</v>
      </c>
      <c r="D22567" t="s">
        <v>12307</v>
      </c>
      <c r="E22567" t="s">
        <v>12308</v>
      </c>
      <c r="F22567" t="s">
        <v>12309</v>
      </c>
    </row>
    <row r="22568" spans="1:6" x14ac:dyDescent="0.2">
      <c r="A22568" t="s">
        <v>31410</v>
      </c>
      <c r="B22568" t="s">
        <v>37457</v>
      </c>
      <c r="C22568" t="s">
        <v>37458</v>
      </c>
      <c r="D22568" t="s">
        <v>23414</v>
      </c>
      <c r="E22568" t="s">
        <v>23415</v>
      </c>
      <c r="F22568" t="s">
        <v>23416</v>
      </c>
    </row>
    <row r="22569" spans="1:6" x14ac:dyDescent="0.2">
      <c r="A22569" t="s">
        <v>31410</v>
      </c>
      <c r="B22569" t="s">
        <v>37457</v>
      </c>
      <c r="C22569" t="s">
        <v>37458</v>
      </c>
      <c r="D22569" t="s">
        <v>12310</v>
      </c>
      <c r="E22569" t="s">
        <v>12311</v>
      </c>
      <c r="F22569" t="s">
        <v>12312</v>
      </c>
    </row>
    <row r="22570" spans="1:6" x14ac:dyDescent="0.2">
      <c r="A22570" t="s">
        <v>31410</v>
      </c>
      <c r="B22570" t="s">
        <v>37457</v>
      </c>
      <c r="C22570" t="s">
        <v>37458</v>
      </c>
      <c r="D22570" t="s">
        <v>37526</v>
      </c>
      <c r="E22570" t="s">
        <v>37527</v>
      </c>
      <c r="F22570" t="s">
        <v>37528</v>
      </c>
    </row>
    <row r="22571" spans="1:6" x14ac:dyDescent="0.2">
      <c r="A22571" t="s">
        <v>31410</v>
      </c>
      <c r="B22571" t="s">
        <v>37457</v>
      </c>
      <c r="C22571" t="s">
        <v>37458</v>
      </c>
      <c r="D22571" t="s">
        <v>37529</v>
      </c>
      <c r="E22571" t="s">
        <v>37530</v>
      </c>
      <c r="F22571" t="s">
        <v>37531</v>
      </c>
    </row>
    <row r="22572" spans="1:6" x14ac:dyDescent="0.2">
      <c r="A22572" t="s">
        <v>31410</v>
      </c>
      <c r="B22572" t="s">
        <v>37457</v>
      </c>
      <c r="C22572" t="s">
        <v>37458</v>
      </c>
      <c r="D22572" t="s">
        <v>32402</v>
      </c>
      <c r="E22572" t="s">
        <v>32403</v>
      </c>
      <c r="F22572" t="s">
        <v>37532</v>
      </c>
    </row>
    <row r="22573" spans="1:6" x14ac:dyDescent="0.2">
      <c r="A22573" t="s">
        <v>31410</v>
      </c>
      <c r="B22573" t="s">
        <v>37457</v>
      </c>
      <c r="C22573" t="s">
        <v>37458</v>
      </c>
      <c r="D22573" t="s">
        <v>37533</v>
      </c>
      <c r="E22573" t="s">
        <v>37534</v>
      </c>
      <c r="F22573" t="s">
        <v>37535</v>
      </c>
    </row>
    <row r="22574" spans="1:6" x14ac:dyDescent="0.2">
      <c r="A22574" t="s">
        <v>31410</v>
      </c>
      <c r="B22574" t="s">
        <v>37457</v>
      </c>
      <c r="C22574" t="s">
        <v>37458</v>
      </c>
      <c r="D22574" t="s">
        <v>2060</v>
      </c>
      <c r="E22574" t="s">
        <v>2061</v>
      </c>
      <c r="F22574" t="s">
        <v>2062</v>
      </c>
    </row>
    <row r="22575" spans="1:6" x14ac:dyDescent="0.2">
      <c r="A22575" t="s">
        <v>31410</v>
      </c>
      <c r="B22575" t="s">
        <v>37457</v>
      </c>
      <c r="C22575" t="s">
        <v>37458</v>
      </c>
      <c r="D22575" t="s">
        <v>11606</v>
      </c>
      <c r="E22575" t="s">
        <v>11607</v>
      </c>
      <c r="F22575" t="s">
        <v>11608</v>
      </c>
    </row>
    <row r="22576" spans="1:6" x14ac:dyDescent="0.2">
      <c r="A22576" t="s">
        <v>31410</v>
      </c>
      <c r="B22576" t="s">
        <v>37457</v>
      </c>
      <c r="C22576" t="s">
        <v>37458</v>
      </c>
      <c r="D22576" t="s">
        <v>2869</v>
      </c>
      <c r="E22576" t="s">
        <v>2870</v>
      </c>
      <c r="F22576" t="s">
        <v>2871</v>
      </c>
    </row>
    <row r="22577" spans="1:6" x14ac:dyDescent="0.2">
      <c r="A22577" t="s">
        <v>31410</v>
      </c>
      <c r="B22577" t="s">
        <v>37457</v>
      </c>
      <c r="C22577" t="s">
        <v>37458</v>
      </c>
      <c r="D22577" t="s">
        <v>22800</v>
      </c>
      <c r="E22577" t="s">
        <v>22801</v>
      </c>
      <c r="F22577" t="s">
        <v>37536</v>
      </c>
    </row>
    <row r="22578" spans="1:6" x14ac:dyDescent="0.2">
      <c r="A22578" t="s">
        <v>31410</v>
      </c>
      <c r="B22578" t="s">
        <v>37457</v>
      </c>
      <c r="C22578" t="s">
        <v>37458</v>
      </c>
      <c r="D22578" t="s">
        <v>37537</v>
      </c>
      <c r="E22578" t="s">
        <v>37538</v>
      </c>
      <c r="F22578" t="s">
        <v>37539</v>
      </c>
    </row>
    <row r="22579" spans="1:6" x14ac:dyDescent="0.2">
      <c r="A22579" t="s">
        <v>31410</v>
      </c>
      <c r="B22579" t="s">
        <v>37457</v>
      </c>
      <c r="C22579" t="s">
        <v>37458</v>
      </c>
      <c r="D22579" t="s">
        <v>2895</v>
      </c>
      <c r="E22579" t="s">
        <v>2896</v>
      </c>
      <c r="F22579" t="s">
        <v>2897</v>
      </c>
    </row>
    <row r="22580" spans="1:6" x14ac:dyDescent="0.2">
      <c r="A22580" t="s">
        <v>31410</v>
      </c>
      <c r="B22580" t="s">
        <v>37457</v>
      </c>
      <c r="C22580" t="s">
        <v>37458</v>
      </c>
      <c r="D22580" t="s">
        <v>12323</v>
      </c>
      <c r="E22580" t="s">
        <v>12324</v>
      </c>
      <c r="F22580" t="s">
        <v>12325</v>
      </c>
    </row>
    <row r="22581" spans="1:6" x14ac:dyDescent="0.2">
      <c r="A22581" t="s">
        <v>31410</v>
      </c>
      <c r="B22581" t="s">
        <v>37457</v>
      </c>
      <c r="C22581" t="s">
        <v>37458</v>
      </c>
      <c r="D22581" t="s">
        <v>2898</v>
      </c>
      <c r="E22581" t="s">
        <v>2899</v>
      </c>
      <c r="F22581" t="s">
        <v>37540</v>
      </c>
    </row>
    <row r="22582" spans="1:6" x14ac:dyDescent="0.2">
      <c r="A22582" t="s">
        <v>31410</v>
      </c>
      <c r="B22582" t="s">
        <v>37457</v>
      </c>
      <c r="C22582" t="s">
        <v>37458</v>
      </c>
      <c r="D22582" t="s">
        <v>11612</v>
      </c>
      <c r="E22582" t="s">
        <v>11613</v>
      </c>
      <c r="F22582" t="s">
        <v>37541</v>
      </c>
    </row>
    <row r="22583" spans="1:6" x14ac:dyDescent="0.2">
      <c r="A22583" t="s">
        <v>31410</v>
      </c>
      <c r="B22583" t="s">
        <v>37457</v>
      </c>
      <c r="C22583" t="s">
        <v>37458</v>
      </c>
      <c r="D22583" t="s">
        <v>32424</v>
      </c>
      <c r="E22583" t="s">
        <v>32425</v>
      </c>
      <c r="F22583" t="s">
        <v>32426</v>
      </c>
    </row>
    <row r="22584" spans="1:6" x14ac:dyDescent="0.2">
      <c r="A22584" t="s">
        <v>31410</v>
      </c>
      <c r="B22584" t="s">
        <v>37457</v>
      </c>
      <c r="C22584" t="s">
        <v>37458</v>
      </c>
      <c r="D22584" t="s">
        <v>2087</v>
      </c>
      <c r="E22584" t="s">
        <v>2088</v>
      </c>
      <c r="F22584" t="s">
        <v>2089</v>
      </c>
    </row>
    <row r="22585" spans="1:6" x14ac:dyDescent="0.2">
      <c r="A22585" t="s">
        <v>31410</v>
      </c>
      <c r="B22585" t="s">
        <v>37457</v>
      </c>
      <c r="C22585" t="s">
        <v>37458</v>
      </c>
      <c r="D22585" t="s">
        <v>12330</v>
      </c>
      <c r="E22585" t="s">
        <v>12331</v>
      </c>
      <c r="F22585" t="s">
        <v>37542</v>
      </c>
    </row>
    <row r="22586" spans="1:6" x14ac:dyDescent="0.2">
      <c r="A22586" t="s">
        <v>31410</v>
      </c>
      <c r="B22586" t="s">
        <v>37457</v>
      </c>
      <c r="C22586" t="s">
        <v>37458</v>
      </c>
      <c r="D22586" t="s">
        <v>2090</v>
      </c>
      <c r="E22586" t="s">
        <v>2091</v>
      </c>
      <c r="F22586" t="s">
        <v>2092</v>
      </c>
    </row>
    <row r="22587" spans="1:6" x14ac:dyDescent="0.2">
      <c r="A22587" t="s">
        <v>31410</v>
      </c>
      <c r="B22587" t="s">
        <v>37457</v>
      </c>
      <c r="C22587" t="s">
        <v>37458</v>
      </c>
      <c r="D22587" t="s">
        <v>301</v>
      </c>
      <c r="E22587" t="s">
        <v>302</v>
      </c>
      <c r="F22587" t="s">
        <v>303</v>
      </c>
    </row>
    <row r="22588" spans="1:6" x14ac:dyDescent="0.2">
      <c r="A22588" t="s">
        <v>31410</v>
      </c>
      <c r="B22588" t="s">
        <v>37457</v>
      </c>
      <c r="C22588" t="s">
        <v>37458</v>
      </c>
      <c r="D22588" t="s">
        <v>37543</v>
      </c>
      <c r="E22588" t="s">
        <v>37544</v>
      </c>
      <c r="F22588" t="s">
        <v>37545</v>
      </c>
    </row>
    <row r="22589" spans="1:6" x14ac:dyDescent="0.2">
      <c r="A22589" t="s">
        <v>31410</v>
      </c>
      <c r="B22589" t="s">
        <v>37457</v>
      </c>
      <c r="C22589" t="s">
        <v>37458</v>
      </c>
      <c r="D22589" t="s">
        <v>14222</v>
      </c>
      <c r="E22589" t="s">
        <v>14223</v>
      </c>
      <c r="F22589" t="s">
        <v>14224</v>
      </c>
    </row>
    <row r="22590" spans="1:6" x14ac:dyDescent="0.2">
      <c r="A22590" t="s">
        <v>31410</v>
      </c>
      <c r="B22590" t="s">
        <v>37457</v>
      </c>
      <c r="C22590" t="s">
        <v>37458</v>
      </c>
      <c r="D22590" t="s">
        <v>37546</v>
      </c>
      <c r="E22590" t="s">
        <v>37547</v>
      </c>
      <c r="F22590" t="s">
        <v>37548</v>
      </c>
    </row>
    <row r="22591" spans="1:6" x14ac:dyDescent="0.2">
      <c r="A22591" t="s">
        <v>31410</v>
      </c>
      <c r="B22591" t="s">
        <v>37457</v>
      </c>
      <c r="C22591" t="s">
        <v>37458</v>
      </c>
      <c r="D22591" t="s">
        <v>10946</v>
      </c>
      <c r="E22591" t="s">
        <v>10947</v>
      </c>
      <c r="F22591" t="s">
        <v>10948</v>
      </c>
    </row>
    <row r="22592" spans="1:6" x14ac:dyDescent="0.2">
      <c r="A22592" t="s">
        <v>31410</v>
      </c>
      <c r="B22592" t="s">
        <v>37457</v>
      </c>
      <c r="C22592" t="s">
        <v>37458</v>
      </c>
      <c r="D22592" t="s">
        <v>2961</v>
      </c>
      <c r="E22592" t="s">
        <v>2962</v>
      </c>
      <c r="F22592" t="s">
        <v>37549</v>
      </c>
    </row>
    <row r="22593" spans="1:6" x14ac:dyDescent="0.2">
      <c r="A22593" t="s">
        <v>31410</v>
      </c>
      <c r="B22593" t="s">
        <v>37457</v>
      </c>
      <c r="C22593" t="s">
        <v>37458</v>
      </c>
      <c r="D22593" t="s">
        <v>7294</v>
      </c>
      <c r="E22593" t="s">
        <v>7295</v>
      </c>
      <c r="F22593" t="s">
        <v>7296</v>
      </c>
    </row>
    <row r="22594" spans="1:6" x14ac:dyDescent="0.2">
      <c r="A22594" t="s">
        <v>31410</v>
      </c>
      <c r="B22594" t="s">
        <v>37457</v>
      </c>
      <c r="C22594" t="s">
        <v>37458</v>
      </c>
      <c r="D22594" t="s">
        <v>14081</v>
      </c>
      <c r="E22594" t="s">
        <v>14082</v>
      </c>
      <c r="F22594" t="s">
        <v>14083</v>
      </c>
    </row>
    <row r="22595" spans="1:6" x14ac:dyDescent="0.2">
      <c r="A22595" t="s">
        <v>31410</v>
      </c>
      <c r="B22595" t="s">
        <v>37457</v>
      </c>
      <c r="C22595" t="s">
        <v>37458</v>
      </c>
      <c r="D22595" t="s">
        <v>2967</v>
      </c>
      <c r="E22595" t="s">
        <v>2968</v>
      </c>
      <c r="F22595" t="s">
        <v>37550</v>
      </c>
    </row>
    <row r="22596" spans="1:6" x14ac:dyDescent="0.2">
      <c r="A22596" t="s">
        <v>31410</v>
      </c>
      <c r="B22596" t="s">
        <v>37457</v>
      </c>
      <c r="C22596" t="s">
        <v>37458</v>
      </c>
      <c r="D22596" t="s">
        <v>2979</v>
      </c>
      <c r="E22596" t="s">
        <v>2980</v>
      </c>
      <c r="F22596" t="s">
        <v>2981</v>
      </c>
    </row>
    <row r="22597" spans="1:6" x14ac:dyDescent="0.2">
      <c r="A22597" t="s">
        <v>31410</v>
      </c>
      <c r="B22597" t="s">
        <v>37457</v>
      </c>
      <c r="C22597" t="s">
        <v>37458</v>
      </c>
      <c r="D22597" t="s">
        <v>12927</v>
      </c>
      <c r="E22597" t="s">
        <v>12928</v>
      </c>
      <c r="F22597" t="s">
        <v>12929</v>
      </c>
    </row>
    <row r="22598" spans="1:6" x14ac:dyDescent="0.2">
      <c r="A22598" t="s">
        <v>31410</v>
      </c>
      <c r="B22598" t="s">
        <v>37457</v>
      </c>
      <c r="C22598" t="s">
        <v>37458</v>
      </c>
      <c r="D22598" t="s">
        <v>37551</v>
      </c>
      <c r="E22598" t="s">
        <v>37552</v>
      </c>
      <c r="F22598" t="s">
        <v>37553</v>
      </c>
    </row>
    <row r="22599" spans="1:6" x14ac:dyDescent="0.2">
      <c r="A22599" t="s">
        <v>31410</v>
      </c>
      <c r="B22599" t="s">
        <v>37457</v>
      </c>
      <c r="C22599" t="s">
        <v>37458</v>
      </c>
      <c r="D22599" t="s">
        <v>12337</v>
      </c>
      <c r="E22599" t="s">
        <v>12338</v>
      </c>
      <c r="F22599" t="s">
        <v>12339</v>
      </c>
    </row>
    <row r="22600" spans="1:6" x14ac:dyDescent="0.2">
      <c r="A22600" t="s">
        <v>31410</v>
      </c>
      <c r="B22600" t="s">
        <v>37457</v>
      </c>
      <c r="C22600" t="s">
        <v>37458</v>
      </c>
      <c r="D22600" t="s">
        <v>567</v>
      </c>
      <c r="E22600" t="s">
        <v>568</v>
      </c>
      <c r="F22600" t="s">
        <v>4339</v>
      </c>
    </row>
    <row r="22601" spans="1:6" x14ac:dyDescent="0.2">
      <c r="A22601" t="s">
        <v>31410</v>
      </c>
      <c r="B22601" t="s">
        <v>37457</v>
      </c>
      <c r="C22601" t="s">
        <v>37458</v>
      </c>
      <c r="D22601" t="s">
        <v>37554</v>
      </c>
      <c r="E22601" t="s">
        <v>37555</v>
      </c>
      <c r="F22601" t="s">
        <v>37556</v>
      </c>
    </row>
    <row r="22602" spans="1:6" x14ac:dyDescent="0.2">
      <c r="A22602" t="s">
        <v>31410</v>
      </c>
      <c r="B22602" t="s">
        <v>37457</v>
      </c>
      <c r="C22602" t="s">
        <v>37458</v>
      </c>
      <c r="D22602" t="s">
        <v>6686</v>
      </c>
      <c r="E22602" t="s">
        <v>6687</v>
      </c>
      <c r="F22602" t="s">
        <v>6688</v>
      </c>
    </row>
    <row r="22603" spans="1:6" x14ac:dyDescent="0.2">
      <c r="A22603" t="s">
        <v>31410</v>
      </c>
      <c r="B22603" t="s">
        <v>37457</v>
      </c>
      <c r="C22603" t="s">
        <v>37458</v>
      </c>
      <c r="D22603" t="s">
        <v>37557</v>
      </c>
      <c r="E22603" t="s">
        <v>37558</v>
      </c>
      <c r="F22603" t="s">
        <v>37559</v>
      </c>
    </row>
    <row r="22604" spans="1:6" x14ac:dyDescent="0.2">
      <c r="A22604" t="s">
        <v>31410</v>
      </c>
      <c r="B22604" t="s">
        <v>37457</v>
      </c>
      <c r="C22604" t="s">
        <v>37458</v>
      </c>
      <c r="D22604" t="s">
        <v>32444</v>
      </c>
      <c r="E22604" t="s">
        <v>32445</v>
      </c>
      <c r="F22604" t="s">
        <v>32446</v>
      </c>
    </row>
    <row r="22605" spans="1:6" x14ac:dyDescent="0.2">
      <c r="A22605" t="s">
        <v>31410</v>
      </c>
      <c r="B22605" t="s">
        <v>37457</v>
      </c>
      <c r="C22605" t="s">
        <v>37458</v>
      </c>
      <c r="D22605" t="s">
        <v>11615</v>
      </c>
      <c r="E22605" t="s">
        <v>11616</v>
      </c>
      <c r="F22605" t="s">
        <v>11617</v>
      </c>
    </row>
    <row r="22606" spans="1:6" x14ac:dyDescent="0.2">
      <c r="A22606" t="s">
        <v>31410</v>
      </c>
      <c r="B22606" t="s">
        <v>37457</v>
      </c>
      <c r="C22606" t="s">
        <v>37458</v>
      </c>
      <c r="D22606" t="s">
        <v>37560</v>
      </c>
      <c r="E22606" t="s">
        <v>37561</v>
      </c>
      <c r="F22606" t="s">
        <v>37562</v>
      </c>
    </row>
    <row r="22607" spans="1:6" x14ac:dyDescent="0.2">
      <c r="A22607" t="s">
        <v>31410</v>
      </c>
      <c r="B22607" t="s">
        <v>37457</v>
      </c>
      <c r="C22607" t="s">
        <v>37458</v>
      </c>
      <c r="D22607" t="s">
        <v>12343</v>
      </c>
      <c r="E22607" t="s">
        <v>12344</v>
      </c>
      <c r="F22607" t="s">
        <v>12345</v>
      </c>
    </row>
    <row r="22608" spans="1:6" x14ac:dyDescent="0.2">
      <c r="A22608" t="s">
        <v>31410</v>
      </c>
      <c r="B22608" t="s">
        <v>37457</v>
      </c>
      <c r="C22608" t="s">
        <v>37458</v>
      </c>
      <c r="D22608" t="s">
        <v>37563</v>
      </c>
      <c r="E22608" t="s">
        <v>37564</v>
      </c>
      <c r="F22608" t="s">
        <v>37565</v>
      </c>
    </row>
    <row r="22609" spans="1:6" x14ac:dyDescent="0.2">
      <c r="A22609" t="s">
        <v>31410</v>
      </c>
      <c r="B22609" t="s">
        <v>37457</v>
      </c>
      <c r="C22609" t="s">
        <v>37458</v>
      </c>
      <c r="D22609" t="s">
        <v>10356</v>
      </c>
      <c r="E22609" t="s">
        <v>10357</v>
      </c>
      <c r="F22609" t="s">
        <v>14721</v>
      </c>
    </row>
    <row r="22610" spans="1:6" x14ac:dyDescent="0.2">
      <c r="A22610" t="s">
        <v>31410</v>
      </c>
      <c r="B22610" t="s">
        <v>37457</v>
      </c>
      <c r="C22610" t="s">
        <v>37458</v>
      </c>
      <c r="D22610" t="s">
        <v>6987</v>
      </c>
      <c r="E22610" t="s">
        <v>6988</v>
      </c>
      <c r="F22610" t="s">
        <v>37566</v>
      </c>
    </row>
    <row r="22611" spans="1:6" x14ac:dyDescent="0.2">
      <c r="A22611" t="s">
        <v>31410</v>
      </c>
      <c r="B22611" t="s">
        <v>37457</v>
      </c>
      <c r="C22611" t="s">
        <v>37458</v>
      </c>
      <c r="D22611" t="s">
        <v>12350</v>
      </c>
      <c r="E22611" t="s">
        <v>12351</v>
      </c>
      <c r="F22611" t="s">
        <v>12352</v>
      </c>
    </row>
    <row r="22612" spans="1:6" x14ac:dyDescent="0.2">
      <c r="A22612" t="s">
        <v>31410</v>
      </c>
      <c r="B22612" t="s">
        <v>37457</v>
      </c>
      <c r="C22612" t="s">
        <v>37458</v>
      </c>
      <c r="D22612" t="s">
        <v>37567</v>
      </c>
      <c r="E22612" t="s">
        <v>37568</v>
      </c>
      <c r="F22612" t="s">
        <v>37569</v>
      </c>
    </row>
    <row r="22613" spans="1:6" x14ac:dyDescent="0.2">
      <c r="A22613" t="s">
        <v>31410</v>
      </c>
      <c r="B22613" t="s">
        <v>37457</v>
      </c>
      <c r="C22613" t="s">
        <v>37458</v>
      </c>
      <c r="D22613" t="s">
        <v>12356</v>
      </c>
      <c r="E22613" t="s">
        <v>12357</v>
      </c>
      <c r="F22613" t="s">
        <v>12358</v>
      </c>
    </row>
    <row r="22614" spans="1:6" x14ac:dyDescent="0.2">
      <c r="A22614" t="s">
        <v>31410</v>
      </c>
      <c r="B22614" t="s">
        <v>37457</v>
      </c>
      <c r="C22614" t="s">
        <v>37458</v>
      </c>
      <c r="D22614" t="s">
        <v>933</v>
      </c>
      <c r="E22614" t="s">
        <v>934</v>
      </c>
      <c r="F22614" t="s">
        <v>935</v>
      </c>
    </row>
    <row r="22615" spans="1:6" x14ac:dyDescent="0.2">
      <c r="A22615" t="s">
        <v>31410</v>
      </c>
      <c r="B22615" t="s">
        <v>37457</v>
      </c>
      <c r="C22615" t="s">
        <v>37458</v>
      </c>
      <c r="D22615" t="s">
        <v>12359</v>
      </c>
      <c r="E22615" t="s">
        <v>12360</v>
      </c>
      <c r="F22615" t="s">
        <v>12361</v>
      </c>
    </row>
    <row r="22616" spans="1:6" x14ac:dyDescent="0.2">
      <c r="A22616" t="s">
        <v>31410</v>
      </c>
      <c r="B22616" t="s">
        <v>37457</v>
      </c>
      <c r="C22616" t="s">
        <v>37458</v>
      </c>
      <c r="D22616" t="s">
        <v>12363</v>
      </c>
      <c r="E22616" t="s">
        <v>12364</v>
      </c>
      <c r="F22616" t="s">
        <v>12365</v>
      </c>
    </row>
    <row r="22617" spans="1:6" x14ac:dyDescent="0.2">
      <c r="A22617" t="s">
        <v>31410</v>
      </c>
      <c r="B22617" t="s">
        <v>37457</v>
      </c>
      <c r="C22617" t="s">
        <v>37458</v>
      </c>
      <c r="D22617" t="s">
        <v>12366</v>
      </c>
      <c r="E22617" t="s">
        <v>12367</v>
      </c>
      <c r="F22617" t="s">
        <v>12368</v>
      </c>
    </row>
    <row r="22618" spans="1:6" x14ac:dyDescent="0.2">
      <c r="A22618" t="s">
        <v>31410</v>
      </c>
      <c r="B22618" t="s">
        <v>37457</v>
      </c>
      <c r="C22618" t="s">
        <v>37458</v>
      </c>
      <c r="D22618" t="s">
        <v>4964</v>
      </c>
      <c r="E22618" t="s">
        <v>4965</v>
      </c>
      <c r="F22618" t="s">
        <v>4966</v>
      </c>
    </row>
    <row r="22619" spans="1:6" x14ac:dyDescent="0.2">
      <c r="A22619" t="s">
        <v>31410</v>
      </c>
      <c r="B22619" t="s">
        <v>37457</v>
      </c>
      <c r="C22619" t="s">
        <v>37458</v>
      </c>
      <c r="D22619" t="s">
        <v>2125</v>
      </c>
      <c r="E22619" t="s">
        <v>2126</v>
      </c>
      <c r="F22619" t="s">
        <v>37570</v>
      </c>
    </row>
    <row r="22620" spans="1:6" x14ac:dyDescent="0.2">
      <c r="A22620" t="s">
        <v>31410</v>
      </c>
      <c r="B22620" t="s">
        <v>37457</v>
      </c>
      <c r="C22620" t="s">
        <v>37458</v>
      </c>
      <c r="D22620" t="s">
        <v>37571</v>
      </c>
      <c r="E22620" t="s">
        <v>37572</v>
      </c>
      <c r="F22620" t="s">
        <v>37573</v>
      </c>
    </row>
    <row r="22621" spans="1:6" x14ac:dyDescent="0.2">
      <c r="A22621" t="s">
        <v>31410</v>
      </c>
      <c r="B22621" t="s">
        <v>37457</v>
      </c>
      <c r="C22621" t="s">
        <v>37458</v>
      </c>
      <c r="D22621" t="s">
        <v>10963</v>
      </c>
      <c r="E22621" t="s">
        <v>10964</v>
      </c>
      <c r="F22621" t="s">
        <v>37574</v>
      </c>
    </row>
    <row r="22622" spans="1:6" x14ac:dyDescent="0.2">
      <c r="A22622" t="s">
        <v>31410</v>
      </c>
      <c r="B22622" t="s">
        <v>37457</v>
      </c>
      <c r="C22622" t="s">
        <v>37458</v>
      </c>
      <c r="D22622" t="s">
        <v>12372</v>
      </c>
      <c r="E22622" t="s">
        <v>12373</v>
      </c>
      <c r="F22622" t="s">
        <v>12374</v>
      </c>
    </row>
    <row r="22623" spans="1:6" x14ac:dyDescent="0.2">
      <c r="A22623" t="s">
        <v>31410</v>
      </c>
      <c r="B22623" t="s">
        <v>37457</v>
      </c>
      <c r="C22623" t="s">
        <v>37458</v>
      </c>
      <c r="D22623" t="s">
        <v>32459</v>
      </c>
      <c r="E22623" t="s">
        <v>32460</v>
      </c>
      <c r="F22623" t="s">
        <v>32461</v>
      </c>
    </row>
    <row r="22624" spans="1:6" x14ac:dyDescent="0.2">
      <c r="A22624" t="s">
        <v>31410</v>
      </c>
      <c r="B22624" t="s">
        <v>37457</v>
      </c>
      <c r="C22624" t="s">
        <v>37458</v>
      </c>
      <c r="D22624" t="s">
        <v>1613</v>
      </c>
      <c r="E22624" t="s">
        <v>1614</v>
      </c>
      <c r="F22624" t="s">
        <v>37575</v>
      </c>
    </row>
    <row r="22625" spans="1:6" x14ac:dyDescent="0.2">
      <c r="A22625" t="s">
        <v>31410</v>
      </c>
      <c r="B22625" t="s">
        <v>37457</v>
      </c>
      <c r="C22625" t="s">
        <v>37458</v>
      </c>
      <c r="D22625" t="s">
        <v>3044</v>
      </c>
      <c r="E22625" t="s">
        <v>3045</v>
      </c>
      <c r="F22625" t="s">
        <v>3046</v>
      </c>
    </row>
    <row r="22626" spans="1:6" x14ac:dyDescent="0.2">
      <c r="A22626" t="s">
        <v>31410</v>
      </c>
      <c r="B22626" t="s">
        <v>37457</v>
      </c>
      <c r="C22626" t="s">
        <v>37458</v>
      </c>
      <c r="D22626" t="s">
        <v>1335</v>
      </c>
      <c r="E22626" t="s">
        <v>1336</v>
      </c>
      <c r="F22626" t="s">
        <v>1337</v>
      </c>
    </row>
    <row r="22627" spans="1:6" x14ac:dyDescent="0.2">
      <c r="A22627" t="s">
        <v>31410</v>
      </c>
      <c r="B22627" t="s">
        <v>37457</v>
      </c>
      <c r="C22627" t="s">
        <v>37458</v>
      </c>
      <c r="D22627" t="s">
        <v>1616</v>
      </c>
      <c r="E22627" t="s">
        <v>1617</v>
      </c>
      <c r="F22627" t="s">
        <v>1618</v>
      </c>
    </row>
    <row r="22628" spans="1:6" x14ac:dyDescent="0.2">
      <c r="A22628" t="s">
        <v>31410</v>
      </c>
      <c r="B22628" t="s">
        <v>37457</v>
      </c>
      <c r="C22628" t="s">
        <v>37458</v>
      </c>
      <c r="D22628" t="s">
        <v>32462</v>
      </c>
      <c r="E22628" t="s">
        <v>32463</v>
      </c>
      <c r="F22628" t="s">
        <v>32464</v>
      </c>
    </row>
    <row r="22629" spans="1:6" x14ac:dyDescent="0.2">
      <c r="A22629" t="s">
        <v>31410</v>
      </c>
      <c r="B22629" t="s">
        <v>37457</v>
      </c>
      <c r="C22629" t="s">
        <v>37458</v>
      </c>
      <c r="D22629" t="s">
        <v>3050</v>
      </c>
      <c r="E22629" t="s">
        <v>3051</v>
      </c>
      <c r="F22629" t="s">
        <v>37576</v>
      </c>
    </row>
    <row r="22630" spans="1:6" x14ac:dyDescent="0.2">
      <c r="A22630" t="s">
        <v>31410</v>
      </c>
      <c r="B22630" t="s">
        <v>37457</v>
      </c>
      <c r="C22630" t="s">
        <v>37458</v>
      </c>
      <c r="D22630" t="s">
        <v>948</v>
      </c>
      <c r="E22630" t="s">
        <v>949</v>
      </c>
      <c r="F22630" t="s">
        <v>950</v>
      </c>
    </row>
    <row r="22631" spans="1:6" x14ac:dyDescent="0.2">
      <c r="A22631" t="s">
        <v>31410</v>
      </c>
      <c r="B22631" t="s">
        <v>37457</v>
      </c>
      <c r="C22631" t="s">
        <v>37458</v>
      </c>
      <c r="D22631" t="s">
        <v>37577</v>
      </c>
      <c r="E22631" t="s">
        <v>37578</v>
      </c>
      <c r="F22631" t="s">
        <v>37579</v>
      </c>
    </row>
    <row r="22632" spans="1:6" x14ac:dyDescent="0.2">
      <c r="A22632" t="s">
        <v>31410</v>
      </c>
      <c r="B22632" t="s">
        <v>37457</v>
      </c>
      <c r="C22632" t="s">
        <v>37458</v>
      </c>
      <c r="D22632" t="s">
        <v>12379</v>
      </c>
      <c r="E22632" t="s">
        <v>12380</v>
      </c>
      <c r="F22632" t="s">
        <v>12381</v>
      </c>
    </row>
    <row r="22633" spans="1:6" x14ac:dyDescent="0.2">
      <c r="A22633" t="s">
        <v>31410</v>
      </c>
      <c r="B22633" t="s">
        <v>37457</v>
      </c>
      <c r="C22633" t="s">
        <v>37458</v>
      </c>
      <c r="D22633" t="s">
        <v>14093</v>
      </c>
      <c r="E22633" t="s">
        <v>14094</v>
      </c>
      <c r="F22633" t="s">
        <v>14095</v>
      </c>
    </row>
    <row r="22634" spans="1:6" x14ac:dyDescent="0.2">
      <c r="A22634" t="s">
        <v>31410</v>
      </c>
      <c r="B22634" t="s">
        <v>37457</v>
      </c>
      <c r="C22634" t="s">
        <v>37458</v>
      </c>
      <c r="D22634" t="s">
        <v>37580</v>
      </c>
      <c r="E22634" t="s">
        <v>37581</v>
      </c>
      <c r="F22634" t="s">
        <v>37582</v>
      </c>
    </row>
    <row r="22635" spans="1:6" x14ac:dyDescent="0.2">
      <c r="A22635" t="s">
        <v>31410</v>
      </c>
      <c r="B22635" t="s">
        <v>37457</v>
      </c>
      <c r="C22635" t="s">
        <v>37458</v>
      </c>
      <c r="D22635" t="s">
        <v>12382</v>
      </c>
      <c r="E22635" t="s">
        <v>12383</v>
      </c>
      <c r="F22635" t="s">
        <v>12384</v>
      </c>
    </row>
    <row r="22636" spans="1:6" x14ac:dyDescent="0.2">
      <c r="A22636" t="s">
        <v>31410</v>
      </c>
      <c r="B22636" t="s">
        <v>37457</v>
      </c>
      <c r="C22636" t="s">
        <v>37458</v>
      </c>
      <c r="D22636" t="s">
        <v>12385</v>
      </c>
      <c r="E22636" t="s">
        <v>12386</v>
      </c>
      <c r="F22636" t="s">
        <v>12387</v>
      </c>
    </row>
    <row r="22637" spans="1:6" x14ac:dyDescent="0.2">
      <c r="A22637" t="s">
        <v>31410</v>
      </c>
      <c r="B22637" t="s">
        <v>37457</v>
      </c>
      <c r="C22637" t="s">
        <v>37458</v>
      </c>
      <c r="D22637" t="s">
        <v>35194</v>
      </c>
      <c r="E22637" t="s">
        <v>37583</v>
      </c>
      <c r="F22637" t="s">
        <v>37584</v>
      </c>
    </row>
    <row r="22638" spans="1:6" x14ac:dyDescent="0.2">
      <c r="A22638" t="s">
        <v>31410</v>
      </c>
      <c r="B22638" t="s">
        <v>37457</v>
      </c>
      <c r="C22638" t="s">
        <v>37458</v>
      </c>
      <c r="D22638" t="s">
        <v>37585</v>
      </c>
      <c r="E22638" t="s">
        <v>37586</v>
      </c>
      <c r="F22638" t="s">
        <v>37587</v>
      </c>
    </row>
    <row r="22639" spans="1:6" x14ac:dyDescent="0.2">
      <c r="A22639" t="s">
        <v>31410</v>
      </c>
      <c r="B22639" t="s">
        <v>37457</v>
      </c>
      <c r="C22639" t="s">
        <v>37458</v>
      </c>
      <c r="D22639" t="s">
        <v>12388</v>
      </c>
      <c r="E22639" t="s">
        <v>12389</v>
      </c>
      <c r="F22639" t="s">
        <v>12390</v>
      </c>
    </row>
    <row r="22640" spans="1:6" x14ac:dyDescent="0.2">
      <c r="A22640" t="s">
        <v>31410</v>
      </c>
      <c r="B22640" t="s">
        <v>37457</v>
      </c>
      <c r="C22640" t="s">
        <v>37458</v>
      </c>
      <c r="D22640" t="s">
        <v>2152</v>
      </c>
      <c r="E22640" t="s">
        <v>2153</v>
      </c>
      <c r="F22640" t="s">
        <v>2154</v>
      </c>
    </row>
    <row r="22641" spans="1:6" x14ac:dyDescent="0.2">
      <c r="A22641" t="s">
        <v>31410</v>
      </c>
      <c r="B22641" t="s">
        <v>37457</v>
      </c>
      <c r="C22641" t="s">
        <v>37458</v>
      </c>
      <c r="D22641" t="s">
        <v>37588</v>
      </c>
      <c r="E22641" t="s">
        <v>37589</v>
      </c>
      <c r="F22641" t="s">
        <v>37590</v>
      </c>
    </row>
    <row r="22642" spans="1:6" x14ac:dyDescent="0.2">
      <c r="A22642" t="s">
        <v>31410</v>
      </c>
      <c r="B22642" t="s">
        <v>37457</v>
      </c>
      <c r="C22642" t="s">
        <v>37458</v>
      </c>
      <c r="D22642" t="s">
        <v>2155</v>
      </c>
      <c r="E22642" t="s">
        <v>2156</v>
      </c>
      <c r="F22642" t="s">
        <v>14229</v>
      </c>
    </row>
    <row r="22643" spans="1:6" x14ac:dyDescent="0.2">
      <c r="A22643" t="s">
        <v>31410</v>
      </c>
      <c r="B22643" t="s">
        <v>37457</v>
      </c>
      <c r="C22643" t="s">
        <v>37458</v>
      </c>
      <c r="D22643" t="s">
        <v>37591</v>
      </c>
      <c r="E22643" t="s">
        <v>37592</v>
      </c>
      <c r="F22643" t="s">
        <v>37593</v>
      </c>
    </row>
    <row r="22644" spans="1:6" x14ac:dyDescent="0.2">
      <c r="A22644" t="s">
        <v>31410</v>
      </c>
      <c r="B22644" t="s">
        <v>37457</v>
      </c>
      <c r="C22644" t="s">
        <v>37458</v>
      </c>
      <c r="D22644" t="s">
        <v>12397</v>
      </c>
      <c r="E22644" t="s">
        <v>12398</v>
      </c>
      <c r="F22644" t="s">
        <v>37594</v>
      </c>
    </row>
    <row r="22645" spans="1:6" x14ac:dyDescent="0.2">
      <c r="A22645" t="s">
        <v>31410</v>
      </c>
      <c r="B22645" t="s">
        <v>37457</v>
      </c>
      <c r="C22645" t="s">
        <v>37458</v>
      </c>
      <c r="D22645" t="s">
        <v>37595</v>
      </c>
      <c r="E22645" t="s">
        <v>37596</v>
      </c>
      <c r="F22645" t="s">
        <v>37597</v>
      </c>
    </row>
    <row r="22646" spans="1:6" x14ac:dyDescent="0.2">
      <c r="A22646" t="s">
        <v>31410</v>
      </c>
      <c r="B22646" t="s">
        <v>37457</v>
      </c>
      <c r="C22646" t="s">
        <v>37458</v>
      </c>
      <c r="D22646" t="s">
        <v>1622</v>
      </c>
      <c r="E22646" t="s">
        <v>1623</v>
      </c>
      <c r="F22646" t="s">
        <v>1624</v>
      </c>
    </row>
    <row r="22647" spans="1:6" x14ac:dyDescent="0.2">
      <c r="A22647" t="s">
        <v>31410</v>
      </c>
      <c r="B22647" t="s">
        <v>37457</v>
      </c>
      <c r="C22647" t="s">
        <v>37458</v>
      </c>
      <c r="D22647" t="s">
        <v>12403</v>
      </c>
      <c r="E22647" t="s">
        <v>12404</v>
      </c>
      <c r="F22647" t="s">
        <v>12405</v>
      </c>
    </row>
    <row r="22648" spans="1:6" x14ac:dyDescent="0.2">
      <c r="A22648" t="s">
        <v>31410</v>
      </c>
      <c r="B22648" t="s">
        <v>37457</v>
      </c>
      <c r="C22648" t="s">
        <v>37458</v>
      </c>
      <c r="D22648" t="s">
        <v>32485</v>
      </c>
      <c r="E22648" t="s">
        <v>32486</v>
      </c>
      <c r="F22648" t="s">
        <v>32487</v>
      </c>
    </row>
    <row r="22649" spans="1:6" x14ac:dyDescent="0.2">
      <c r="A22649" t="s">
        <v>31410</v>
      </c>
      <c r="B22649" t="s">
        <v>37457</v>
      </c>
      <c r="C22649" t="s">
        <v>37458</v>
      </c>
      <c r="D22649" t="s">
        <v>12412</v>
      </c>
      <c r="E22649" t="s">
        <v>12413</v>
      </c>
      <c r="F22649" t="s">
        <v>12414</v>
      </c>
    </row>
    <row r="22650" spans="1:6" x14ac:dyDescent="0.2">
      <c r="A22650" t="s">
        <v>31410</v>
      </c>
      <c r="B22650" t="s">
        <v>37457</v>
      </c>
      <c r="C22650" t="s">
        <v>37458</v>
      </c>
      <c r="D22650" t="s">
        <v>5652</v>
      </c>
      <c r="E22650" t="s">
        <v>5653</v>
      </c>
      <c r="F22650" t="s">
        <v>5654</v>
      </c>
    </row>
    <row r="22651" spans="1:6" x14ac:dyDescent="0.2">
      <c r="A22651" t="s">
        <v>31410</v>
      </c>
      <c r="B22651" t="s">
        <v>37457</v>
      </c>
      <c r="C22651" t="s">
        <v>37458</v>
      </c>
      <c r="D22651" t="s">
        <v>1631</v>
      </c>
      <c r="E22651" t="s">
        <v>1632</v>
      </c>
      <c r="F22651" t="s">
        <v>1633</v>
      </c>
    </row>
    <row r="22652" spans="1:6" x14ac:dyDescent="0.2">
      <c r="A22652" t="s">
        <v>31410</v>
      </c>
      <c r="B22652" t="s">
        <v>37457</v>
      </c>
      <c r="C22652" t="s">
        <v>37458</v>
      </c>
      <c r="D22652" t="s">
        <v>10380</v>
      </c>
      <c r="E22652" t="s">
        <v>10381</v>
      </c>
      <c r="F22652" t="s">
        <v>37598</v>
      </c>
    </row>
    <row r="22653" spans="1:6" x14ac:dyDescent="0.2">
      <c r="A22653" t="s">
        <v>31410</v>
      </c>
      <c r="B22653" t="s">
        <v>37457</v>
      </c>
      <c r="C22653" t="s">
        <v>37458</v>
      </c>
      <c r="D22653" t="s">
        <v>11619</v>
      </c>
      <c r="E22653" t="s">
        <v>11620</v>
      </c>
      <c r="F22653" t="s">
        <v>37599</v>
      </c>
    </row>
    <row r="22654" spans="1:6" x14ac:dyDescent="0.2">
      <c r="A22654" t="s">
        <v>31410</v>
      </c>
      <c r="B22654" t="s">
        <v>37457</v>
      </c>
      <c r="C22654" t="s">
        <v>37458</v>
      </c>
      <c r="D22654" t="s">
        <v>12426</v>
      </c>
      <c r="E22654" t="s">
        <v>12427</v>
      </c>
      <c r="F22654" t="s">
        <v>12428</v>
      </c>
    </row>
    <row r="22655" spans="1:6" x14ac:dyDescent="0.2">
      <c r="A22655" t="s">
        <v>31410</v>
      </c>
      <c r="B22655" t="s">
        <v>37457</v>
      </c>
      <c r="C22655" t="s">
        <v>37458</v>
      </c>
      <c r="D22655" t="s">
        <v>12426</v>
      </c>
      <c r="E22655" t="s">
        <v>12427</v>
      </c>
      <c r="F22655" t="s">
        <v>12428</v>
      </c>
    </row>
    <row r="22656" spans="1:6" x14ac:dyDescent="0.2">
      <c r="A22656" t="s">
        <v>31410</v>
      </c>
      <c r="B22656" t="s">
        <v>37457</v>
      </c>
      <c r="C22656" t="s">
        <v>37458</v>
      </c>
      <c r="D22656" t="s">
        <v>1640</v>
      </c>
      <c r="E22656" t="s">
        <v>1641</v>
      </c>
      <c r="F22656" t="s">
        <v>11622</v>
      </c>
    </row>
    <row r="22657" spans="1:6" x14ac:dyDescent="0.2">
      <c r="A22657" t="s">
        <v>31410</v>
      </c>
      <c r="B22657" t="s">
        <v>37457</v>
      </c>
      <c r="C22657" t="s">
        <v>37458</v>
      </c>
      <c r="D22657" t="s">
        <v>37600</v>
      </c>
      <c r="E22657" t="s">
        <v>37601</v>
      </c>
      <c r="F22657" t="s">
        <v>37602</v>
      </c>
    </row>
    <row r="22658" spans="1:6" x14ac:dyDescent="0.2">
      <c r="A22658" t="s">
        <v>31410</v>
      </c>
      <c r="B22658" t="s">
        <v>37457</v>
      </c>
      <c r="C22658" t="s">
        <v>37458</v>
      </c>
      <c r="D22658" t="s">
        <v>3196</v>
      </c>
      <c r="E22658" t="s">
        <v>3197</v>
      </c>
      <c r="F22658" t="s">
        <v>3198</v>
      </c>
    </row>
    <row r="22659" spans="1:6" x14ac:dyDescent="0.2">
      <c r="A22659" t="s">
        <v>31410</v>
      </c>
      <c r="B22659" t="s">
        <v>37457</v>
      </c>
      <c r="C22659" t="s">
        <v>37458</v>
      </c>
      <c r="D22659" t="s">
        <v>2178</v>
      </c>
      <c r="E22659" t="s">
        <v>2179</v>
      </c>
      <c r="F22659" t="s">
        <v>37603</v>
      </c>
    </row>
    <row r="22660" spans="1:6" x14ac:dyDescent="0.2">
      <c r="A22660" t="s">
        <v>31410</v>
      </c>
      <c r="B22660" t="s">
        <v>37457</v>
      </c>
      <c r="C22660" t="s">
        <v>37458</v>
      </c>
      <c r="D22660" t="s">
        <v>37604</v>
      </c>
      <c r="E22660" t="s">
        <v>37605</v>
      </c>
      <c r="F22660" t="s">
        <v>37606</v>
      </c>
    </row>
    <row r="22661" spans="1:6" x14ac:dyDescent="0.2">
      <c r="A22661" t="s">
        <v>31410</v>
      </c>
      <c r="B22661" t="s">
        <v>37457</v>
      </c>
      <c r="C22661" t="s">
        <v>37458</v>
      </c>
      <c r="D22661" t="s">
        <v>10997</v>
      </c>
      <c r="E22661" t="s">
        <v>10998</v>
      </c>
      <c r="F22661" t="s">
        <v>37607</v>
      </c>
    </row>
    <row r="22662" spans="1:6" x14ac:dyDescent="0.2">
      <c r="A22662" t="s">
        <v>31410</v>
      </c>
      <c r="B22662" t="s">
        <v>37457</v>
      </c>
      <c r="C22662" t="s">
        <v>37458</v>
      </c>
      <c r="D22662" t="s">
        <v>3207</v>
      </c>
      <c r="E22662" t="s">
        <v>3208</v>
      </c>
      <c r="F22662" t="s">
        <v>3209</v>
      </c>
    </row>
    <row r="22663" spans="1:6" x14ac:dyDescent="0.2">
      <c r="A22663" t="s">
        <v>31410</v>
      </c>
      <c r="B22663" t="s">
        <v>37457</v>
      </c>
      <c r="C22663" t="s">
        <v>37458</v>
      </c>
      <c r="D22663" t="s">
        <v>37608</v>
      </c>
      <c r="E22663" t="s">
        <v>37609</v>
      </c>
      <c r="F22663" t="s">
        <v>37610</v>
      </c>
    </row>
    <row r="22664" spans="1:6" x14ac:dyDescent="0.2">
      <c r="A22664" t="s">
        <v>31410</v>
      </c>
      <c r="B22664" t="s">
        <v>37457</v>
      </c>
      <c r="C22664" t="s">
        <v>37458</v>
      </c>
      <c r="D22664" t="s">
        <v>32492</v>
      </c>
      <c r="E22664" t="s">
        <v>32493</v>
      </c>
      <c r="F22664" t="s">
        <v>37611</v>
      </c>
    </row>
    <row r="22665" spans="1:6" x14ac:dyDescent="0.2">
      <c r="A22665" t="s">
        <v>31410</v>
      </c>
      <c r="B22665" t="s">
        <v>37457</v>
      </c>
      <c r="C22665" t="s">
        <v>37458</v>
      </c>
      <c r="D22665" t="s">
        <v>37612</v>
      </c>
      <c r="E22665" t="s">
        <v>37613</v>
      </c>
      <c r="F22665" t="s">
        <v>37614</v>
      </c>
    </row>
    <row r="22666" spans="1:6" x14ac:dyDescent="0.2">
      <c r="A22666" t="s">
        <v>31410</v>
      </c>
      <c r="B22666" t="s">
        <v>37457</v>
      </c>
      <c r="C22666" t="s">
        <v>37458</v>
      </c>
      <c r="D22666" t="s">
        <v>7970</v>
      </c>
      <c r="E22666" t="s">
        <v>7971</v>
      </c>
      <c r="F22666" t="s">
        <v>7972</v>
      </c>
    </row>
    <row r="22667" spans="1:6" x14ac:dyDescent="0.2">
      <c r="A22667" t="s">
        <v>31410</v>
      </c>
      <c r="B22667" t="s">
        <v>37457</v>
      </c>
      <c r="C22667" t="s">
        <v>37458</v>
      </c>
      <c r="D22667" t="s">
        <v>10389</v>
      </c>
      <c r="E22667" t="s">
        <v>10390</v>
      </c>
      <c r="F22667" t="s">
        <v>10391</v>
      </c>
    </row>
    <row r="22668" spans="1:6" x14ac:dyDescent="0.2">
      <c r="A22668" t="s">
        <v>31410</v>
      </c>
      <c r="B22668" t="s">
        <v>37457</v>
      </c>
      <c r="C22668" t="s">
        <v>37458</v>
      </c>
      <c r="D22668" t="s">
        <v>32495</v>
      </c>
      <c r="E22668" t="s">
        <v>32496</v>
      </c>
      <c r="F22668" t="s">
        <v>32497</v>
      </c>
    </row>
    <row r="22669" spans="1:6" x14ac:dyDescent="0.2">
      <c r="A22669" t="s">
        <v>31410</v>
      </c>
      <c r="B22669" t="s">
        <v>37457</v>
      </c>
      <c r="C22669" t="s">
        <v>37458</v>
      </c>
      <c r="D22669" t="s">
        <v>37615</v>
      </c>
      <c r="E22669" t="s">
        <v>37616</v>
      </c>
      <c r="F22669" t="s">
        <v>37617</v>
      </c>
    </row>
    <row r="22670" spans="1:6" x14ac:dyDescent="0.2">
      <c r="A22670" t="s">
        <v>31410</v>
      </c>
      <c r="B22670" t="s">
        <v>37457</v>
      </c>
      <c r="C22670" t="s">
        <v>37458</v>
      </c>
      <c r="D22670" t="s">
        <v>625</v>
      </c>
      <c r="E22670" t="s">
        <v>626</v>
      </c>
      <c r="F22670" t="s">
        <v>627</v>
      </c>
    </row>
    <row r="22671" spans="1:6" x14ac:dyDescent="0.2">
      <c r="A22671" t="s">
        <v>31410</v>
      </c>
      <c r="B22671" t="s">
        <v>37457</v>
      </c>
      <c r="C22671" t="s">
        <v>37458</v>
      </c>
      <c r="D22671" t="s">
        <v>7985</v>
      </c>
      <c r="E22671" t="s">
        <v>7986</v>
      </c>
      <c r="F22671" t="s">
        <v>7987</v>
      </c>
    </row>
    <row r="22672" spans="1:6" x14ac:dyDescent="0.2">
      <c r="A22672" t="s">
        <v>31410</v>
      </c>
      <c r="B22672" t="s">
        <v>37457</v>
      </c>
      <c r="C22672" t="s">
        <v>37458</v>
      </c>
      <c r="D22672" t="s">
        <v>32498</v>
      </c>
      <c r="E22672" t="s">
        <v>32499</v>
      </c>
      <c r="F22672" t="s">
        <v>32500</v>
      </c>
    </row>
    <row r="22673" spans="1:6" x14ac:dyDescent="0.2">
      <c r="A22673" t="s">
        <v>31410</v>
      </c>
      <c r="B22673" t="s">
        <v>37457</v>
      </c>
      <c r="C22673" t="s">
        <v>37458</v>
      </c>
      <c r="D22673" t="s">
        <v>37618</v>
      </c>
      <c r="E22673" t="s">
        <v>37619</v>
      </c>
      <c r="F22673" t="s">
        <v>37620</v>
      </c>
    </row>
    <row r="22674" spans="1:6" x14ac:dyDescent="0.2">
      <c r="A22674" t="s">
        <v>31410</v>
      </c>
      <c r="B22674" t="s">
        <v>37457</v>
      </c>
      <c r="C22674" t="s">
        <v>37458</v>
      </c>
      <c r="D22674" t="s">
        <v>2200</v>
      </c>
      <c r="E22674" t="s">
        <v>2201</v>
      </c>
      <c r="F22674" t="s">
        <v>2202</v>
      </c>
    </row>
    <row r="22675" spans="1:6" x14ac:dyDescent="0.2">
      <c r="A22675" t="s">
        <v>31410</v>
      </c>
      <c r="B22675" t="s">
        <v>37457</v>
      </c>
      <c r="C22675" t="s">
        <v>37458</v>
      </c>
      <c r="D22675" t="s">
        <v>37621</v>
      </c>
      <c r="E22675" t="s">
        <v>37622</v>
      </c>
      <c r="F22675" t="s">
        <v>37623</v>
      </c>
    </row>
    <row r="22676" spans="1:6" x14ac:dyDescent="0.2">
      <c r="A22676" t="s">
        <v>31410</v>
      </c>
      <c r="B22676" t="s">
        <v>37457</v>
      </c>
      <c r="C22676" t="s">
        <v>37458</v>
      </c>
      <c r="D22676" t="s">
        <v>3259</v>
      </c>
      <c r="E22676" t="s">
        <v>3260</v>
      </c>
      <c r="F22676" t="s">
        <v>3261</v>
      </c>
    </row>
    <row r="22677" spans="1:6" x14ac:dyDescent="0.2">
      <c r="A22677" t="s">
        <v>31410</v>
      </c>
      <c r="B22677" t="s">
        <v>37457</v>
      </c>
      <c r="C22677" t="s">
        <v>37458</v>
      </c>
      <c r="D22677" t="s">
        <v>12445</v>
      </c>
      <c r="E22677" t="s">
        <v>12446</v>
      </c>
      <c r="F22677" t="s">
        <v>12447</v>
      </c>
    </row>
    <row r="22678" spans="1:6" x14ac:dyDescent="0.2">
      <c r="A22678" t="s">
        <v>31410</v>
      </c>
      <c r="B22678" t="s">
        <v>37457</v>
      </c>
      <c r="C22678" t="s">
        <v>37458</v>
      </c>
      <c r="D22678" t="s">
        <v>32504</v>
      </c>
      <c r="E22678" t="s">
        <v>32505</v>
      </c>
      <c r="F22678" t="s">
        <v>32506</v>
      </c>
    </row>
    <row r="22679" spans="1:6" x14ac:dyDescent="0.2">
      <c r="A22679" t="s">
        <v>31410</v>
      </c>
      <c r="B22679" t="s">
        <v>37457</v>
      </c>
      <c r="C22679" t="s">
        <v>37458</v>
      </c>
      <c r="D22679" t="s">
        <v>37624</v>
      </c>
      <c r="E22679" t="s">
        <v>37625</v>
      </c>
      <c r="F22679" t="s">
        <v>37626</v>
      </c>
    </row>
    <row r="22680" spans="1:6" x14ac:dyDescent="0.2">
      <c r="A22680" t="s">
        <v>31410</v>
      </c>
      <c r="B22680" t="s">
        <v>37457</v>
      </c>
      <c r="C22680" t="s">
        <v>37458</v>
      </c>
      <c r="D22680" t="s">
        <v>12451</v>
      </c>
      <c r="E22680" t="s">
        <v>12452</v>
      </c>
      <c r="F22680" t="s">
        <v>12453</v>
      </c>
    </row>
    <row r="22681" spans="1:6" x14ac:dyDescent="0.2">
      <c r="A22681" t="s">
        <v>31410</v>
      </c>
      <c r="B22681" t="s">
        <v>37457</v>
      </c>
      <c r="C22681" t="s">
        <v>37458</v>
      </c>
      <c r="D22681" t="s">
        <v>32507</v>
      </c>
      <c r="E22681" t="s">
        <v>32508</v>
      </c>
      <c r="F22681" t="s">
        <v>32509</v>
      </c>
    </row>
    <row r="22682" spans="1:6" x14ac:dyDescent="0.2">
      <c r="A22682" t="s">
        <v>31410</v>
      </c>
      <c r="B22682" t="s">
        <v>37457</v>
      </c>
      <c r="C22682" t="s">
        <v>37458</v>
      </c>
      <c r="D22682" t="s">
        <v>2206</v>
      </c>
      <c r="E22682" t="s">
        <v>2207</v>
      </c>
      <c r="F22682" t="s">
        <v>5744</v>
      </c>
    </row>
    <row r="22683" spans="1:6" x14ac:dyDescent="0.2">
      <c r="A22683" t="s">
        <v>31410</v>
      </c>
      <c r="B22683" t="s">
        <v>37457</v>
      </c>
      <c r="C22683" t="s">
        <v>37458</v>
      </c>
      <c r="D22683" t="s">
        <v>1646</v>
      </c>
      <c r="E22683" t="s">
        <v>1647</v>
      </c>
      <c r="F22683" t="s">
        <v>1648</v>
      </c>
    </row>
    <row r="22684" spans="1:6" x14ac:dyDescent="0.2">
      <c r="A22684" t="s">
        <v>31410</v>
      </c>
      <c r="B22684" t="s">
        <v>37457</v>
      </c>
      <c r="C22684" t="s">
        <v>37458</v>
      </c>
      <c r="D22684" t="s">
        <v>12454</v>
      </c>
      <c r="E22684" t="s">
        <v>12455</v>
      </c>
      <c r="F22684" t="s">
        <v>12456</v>
      </c>
    </row>
    <row r="22685" spans="1:6" x14ac:dyDescent="0.2">
      <c r="A22685" t="s">
        <v>31410</v>
      </c>
      <c r="B22685" t="s">
        <v>37457</v>
      </c>
      <c r="C22685" t="s">
        <v>37458</v>
      </c>
      <c r="D22685" t="s">
        <v>12457</v>
      </c>
      <c r="E22685" t="s">
        <v>12458</v>
      </c>
      <c r="F22685" t="s">
        <v>12459</v>
      </c>
    </row>
    <row r="22686" spans="1:6" x14ac:dyDescent="0.2">
      <c r="A22686" t="s">
        <v>31410</v>
      </c>
      <c r="B22686" t="s">
        <v>37457</v>
      </c>
      <c r="C22686" t="s">
        <v>37458</v>
      </c>
      <c r="D22686" t="s">
        <v>37627</v>
      </c>
      <c r="E22686" t="s">
        <v>37628</v>
      </c>
      <c r="F22686" t="s">
        <v>37629</v>
      </c>
    </row>
    <row r="22687" spans="1:6" x14ac:dyDescent="0.2">
      <c r="A22687" t="s">
        <v>31410</v>
      </c>
      <c r="B22687" t="s">
        <v>37457</v>
      </c>
      <c r="C22687" t="s">
        <v>37458</v>
      </c>
      <c r="D22687" t="s">
        <v>37630</v>
      </c>
      <c r="E22687" t="s">
        <v>37631</v>
      </c>
      <c r="F22687" t="s">
        <v>37632</v>
      </c>
    </row>
    <row r="22688" spans="1:6" x14ac:dyDescent="0.2">
      <c r="A22688" t="s">
        <v>31410</v>
      </c>
      <c r="B22688" t="s">
        <v>37457</v>
      </c>
      <c r="C22688" t="s">
        <v>37458</v>
      </c>
      <c r="D22688" t="s">
        <v>37633</v>
      </c>
      <c r="E22688" t="s">
        <v>37634</v>
      </c>
      <c r="F22688" t="s">
        <v>37635</v>
      </c>
    </row>
    <row r="22689" spans="1:6" x14ac:dyDescent="0.2">
      <c r="A22689" t="s">
        <v>31410</v>
      </c>
      <c r="B22689" t="s">
        <v>37457</v>
      </c>
      <c r="C22689" t="s">
        <v>37458</v>
      </c>
      <c r="D22689" t="s">
        <v>969</v>
      </c>
      <c r="E22689" t="s">
        <v>970</v>
      </c>
      <c r="F22689" t="s">
        <v>971</v>
      </c>
    </row>
    <row r="22690" spans="1:6" x14ac:dyDescent="0.2">
      <c r="A22690" t="s">
        <v>31410</v>
      </c>
      <c r="B22690" t="s">
        <v>37457</v>
      </c>
      <c r="C22690" t="s">
        <v>37458</v>
      </c>
      <c r="D22690" t="s">
        <v>12460</v>
      </c>
      <c r="E22690" t="s">
        <v>12461</v>
      </c>
      <c r="F22690" t="s">
        <v>37636</v>
      </c>
    </row>
    <row r="22691" spans="1:6" x14ac:dyDescent="0.2">
      <c r="A22691" t="s">
        <v>31410</v>
      </c>
      <c r="B22691" t="s">
        <v>37457</v>
      </c>
      <c r="C22691" t="s">
        <v>37458</v>
      </c>
      <c r="D22691" t="s">
        <v>37637</v>
      </c>
      <c r="E22691" t="s">
        <v>37638</v>
      </c>
      <c r="F22691" t="s">
        <v>37639</v>
      </c>
    </row>
    <row r="22692" spans="1:6" x14ac:dyDescent="0.2">
      <c r="A22692" t="s">
        <v>31410</v>
      </c>
      <c r="B22692" t="s">
        <v>37457</v>
      </c>
      <c r="C22692" t="s">
        <v>37458</v>
      </c>
      <c r="D22692" t="s">
        <v>8000</v>
      </c>
      <c r="E22692" t="s">
        <v>8001</v>
      </c>
      <c r="F22692" t="s">
        <v>37640</v>
      </c>
    </row>
    <row r="22693" spans="1:6" x14ac:dyDescent="0.2">
      <c r="A22693" t="s">
        <v>31410</v>
      </c>
      <c r="B22693" t="s">
        <v>37457</v>
      </c>
      <c r="C22693" t="s">
        <v>37458</v>
      </c>
      <c r="D22693" t="s">
        <v>14108</v>
      </c>
      <c r="E22693" t="s">
        <v>14109</v>
      </c>
      <c r="F22693" t="s">
        <v>14110</v>
      </c>
    </row>
    <row r="22694" spans="1:6" x14ac:dyDescent="0.2">
      <c r="A22694" t="s">
        <v>31410</v>
      </c>
      <c r="B22694" t="s">
        <v>37457</v>
      </c>
      <c r="C22694" t="s">
        <v>37458</v>
      </c>
      <c r="D22694" t="s">
        <v>37641</v>
      </c>
      <c r="E22694" t="s">
        <v>37642</v>
      </c>
      <c r="F22694" t="s">
        <v>37643</v>
      </c>
    </row>
    <row r="22695" spans="1:6" x14ac:dyDescent="0.2">
      <c r="A22695" t="s">
        <v>31410</v>
      </c>
      <c r="B22695" t="s">
        <v>37457</v>
      </c>
      <c r="C22695" t="s">
        <v>37458</v>
      </c>
      <c r="D22695" t="s">
        <v>37644</v>
      </c>
      <c r="E22695" t="s">
        <v>37645</v>
      </c>
      <c r="F22695" t="s">
        <v>37646</v>
      </c>
    </row>
    <row r="22696" spans="1:6" x14ac:dyDescent="0.2">
      <c r="A22696" t="s">
        <v>31410</v>
      </c>
      <c r="B22696" t="s">
        <v>37457</v>
      </c>
      <c r="C22696" t="s">
        <v>37458</v>
      </c>
      <c r="D22696" t="s">
        <v>13472</v>
      </c>
      <c r="E22696" t="s">
        <v>13473</v>
      </c>
      <c r="F22696" t="s">
        <v>13474</v>
      </c>
    </row>
    <row r="22697" spans="1:6" x14ac:dyDescent="0.2">
      <c r="A22697" t="s">
        <v>31410</v>
      </c>
      <c r="B22697" t="s">
        <v>37457</v>
      </c>
      <c r="C22697" t="s">
        <v>37458</v>
      </c>
      <c r="D22697" t="s">
        <v>37647</v>
      </c>
      <c r="E22697" t="s">
        <v>37648</v>
      </c>
      <c r="F22697" t="s">
        <v>37649</v>
      </c>
    </row>
    <row r="22698" spans="1:6" x14ac:dyDescent="0.2">
      <c r="A22698" t="s">
        <v>31410</v>
      </c>
      <c r="B22698" t="s">
        <v>37457</v>
      </c>
      <c r="C22698" t="s">
        <v>37458</v>
      </c>
      <c r="D22698" t="s">
        <v>37650</v>
      </c>
      <c r="E22698" t="s">
        <v>37651</v>
      </c>
      <c r="F22698" t="s">
        <v>37652</v>
      </c>
    </row>
    <row r="22699" spans="1:6" x14ac:dyDescent="0.2">
      <c r="A22699" t="s">
        <v>31410</v>
      </c>
      <c r="B22699" t="s">
        <v>37457</v>
      </c>
      <c r="C22699" t="s">
        <v>37458</v>
      </c>
      <c r="D22699" t="s">
        <v>32526</v>
      </c>
      <c r="E22699" t="s">
        <v>32527</v>
      </c>
      <c r="F22699" t="s">
        <v>32528</v>
      </c>
    </row>
    <row r="22700" spans="1:6" x14ac:dyDescent="0.2">
      <c r="A22700" t="s">
        <v>31410</v>
      </c>
      <c r="B22700" t="s">
        <v>37457</v>
      </c>
      <c r="C22700" t="s">
        <v>37458</v>
      </c>
      <c r="D22700" t="s">
        <v>32529</v>
      </c>
      <c r="E22700" t="s">
        <v>32530</v>
      </c>
      <c r="F22700" t="s">
        <v>37653</v>
      </c>
    </row>
    <row r="22701" spans="1:6" x14ac:dyDescent="0.2">
      <c r="A22701" t="s">
        <v>31410</v>
      </c>
      <c r="B22701" t="s">
        <v>37457</v>
      </c>
      <c r="C22701" t="s">
        <v>37458</v>
      </c>
      <c r="D22701" t="s">
        <v>37654</v>
      </c>
      <c r="E22701" t="s">
        <v>37655</v>
      </c>
      <c r="F22701" t="s">
        <v>37656</v>
      </c>
    </row>
    <row r="22702" spans="1:6" x14ac:dyDescent="0.2">
      <c r="A22702" t="s">
        <v>31410</v>
      </c>
      <c r="B22702" t="s">
        <v>37457</v>
      </c>
      <c r="C22702" t="s">
        <v>37458</v>
      </c>
      <c r="D22702" t="s">
        <v>37657</v>
      </c>
      <c r="E22702" t="s">
        <v>37658</v>
      </c>
      <c r="F22702" t="s">
        <v>37659</v>
      </c>
    </row>
    <row r="22703" spans="1:6" x14ac:dyDescent="0.2">
      <c r="A22703" t="s">
        <v>31410</v>
      </c>
      <c r="B22703" t="s">
        <v>37457</v>
      </c>
      <c r="C22703" t="s">
        <v>37458</v>
      </c>
      <c r="D22703" t="s">
        <v>646</v>
      </c>
      <c r="E22703" t="s">
        <v>647</v>
      </c>
      <c r="F22703" t="s">
        <v>648</v>
      </c>
    </row>
    <row r="22704" spans="1:6" x14ac:dyDescent="0.2">
      <c r="A22704" t="s">
        <v>31410</v>
      </c>
      <c r="B22704" t="s">
        <v>37457</v>
      </c>
      <c r="C22704" t="s">
        <v>37458</v>
      </c>
      <c r="D22704" t="s">
        <v>37660</v>
      </c>
      <c r="E22704" t="s">
        <v>37661</v>
      </c>
      <c r="F22704" t="s">
        <v>37662</v>
      </c>
    </row>
    <row r="22705" spans="1:6" x14ac:dyDescent="0.2">
      <c r="A22705" t="s">
        <v>31410</v>
      </c>
      <c r="B22705" t="s">
        <v>37457</v>
      </c>
      <c r="C22705" t="s">
        <v>37458</v>
      </c>
      <c r="D22705" t="s">
        <v>8938</v>
      </c>
      <c r="E22705" t="s">
        <v>8939</v>
      </c>
      <c r="F22705" t="s">
        <v>8940</v>
      </c>
    </row>
    <row r="22706" spans="1:6" x14ac:dyDescent="0.2">
      <c r="A22706" t="s">
        <v>31410</v>
      </c>
      <c r="B22706" t="s">
        <v>37457</v>
      </c>
      <c r="C22706" t="s">
        <v>37458</v>
      </c>
      <c r="D22706" t="s">
        <v>37663</v>
      </c>
      <c r="E22706" t="s">
        <v>37664</v>
      </c>
      <c r="F22706" t="s">
        <v>37665</v>
      </c>
    </row>
    <row r="22707" spans="1:6" x14ac:dyDescent="0.2">
      <c r="A22707" t="s">
        <v>31410</v>
      </c>
      <c r="B22707" t="s">
        <v>37457</v>
      </c>
      <c r="C22707" t="s">
        <v>37458</v>
      </c>
      <c r="D22707" t="s">
        <v>379</v>
      </c>
      <c r="E22707" t="s">
        <v>380</v>
      </c>
      <c r="F22707" t="s">
        <v>381</v>
      </c>
    </row>
    <row r="22708" spans="1:6" x14ac:dyDescent="0.2">
      <c r="A22708" t="s">
        <v>31410</v>
      </c>
      <c r="B22708" t="s">
        <v>37457</v>
      </c>
      <c r="C22708" t="s">
        <v>37458</v>
      </c>
      <c r="D22708" t="s">
        <v>8696</v>
      </c>
      <c r="E22708" t="s">
        <v>8697</v>
      </c>
      <c r="F22708" t="s">
        <v>37666</v>
      </c>
    </row>
    <row r="22709" spans="1:6" x14ac:dyDescent="0.2">
      <c r="A22709" t="s">
        <v>31410</v>
      </c>
      <c r="B22709" t="s">
        <v>37457</v>
      </c>
      <c r="C22709" t="s">
        <v>37458</v>
      </c>
      <c r="D22709" t="s">
        <v>37667</v>
      </c>
      <c r="E22709" t="s">
        <v>37668</v>
      </c>
      <c r="F22709" t="s">
        <v>37669</v>
      </c>
    </row>
    <row r="22710" spans="1:6" x14ac:dyDescent="0.2">
      <c r="A22710" t="s">
        <v>31410</v>
      </c>
      <c r="B22710" t="s">
        <v>37457</v>
      </c>
      <c r="C22710" t="s">
        <v>37458</v>
      </c>
      <c r="D22710" t="s">
        <v>37670</v>
      </c>
      <c r="E22710" t="s">
        <v>37671</v>
      </c>
      <c r="F22710" t="s">
        <v>37672</v>
      </c>
    </row>
    <row r="22711" spans="1:6" x14ac:dyDescent="0.2">
      <c r="A22711" t="s">
        <v>31410</v>
      </c>
      <c r="B22711" t="s">
        <v>37457</v>
      </c>
      <c r="C22711" t="s">
        <v>37458</v>
      </c>
      <c r="D22711" t="s">
        <v>37673</v>
      </c>
      <c r="E22711" t="s">
        <v>37674</v>
      </c>
      <c r="F22711" t="s">
        <v>37675</v>
      </c>
    </row>
    <row r="22712" spans="1:6" x14ac:dyDescent="0.2">
      <c r="A22712" t="s">
        <v>31410</v>
      </c>
      <c r="B22712" t="s">
        <v>37457</v>
      </c>
      <c r="C22712" t="s">
        <v>37458</v>
      </c>
      <c r="D22712" t="s">
        <v>14781</v>
      </c>
      <c r="E22712" t="s">
        <v>14782</v>
      </c>
      <c r="F22712" t="s">
        <v>14783</v>
      </c>
    </row>
    <row r="22713" spans="1:6" x14ac:dyDescent="0.2">
      <c r="A22713" t="s">
        <v>31410</v>
      </c>
      <c r="B22713" t="s">
        <v>37457</v>
      </c>
      <c r="C22713" t="s">
        <v>37458</v>
      </c>
      <c r="D22713" t="s">
        <v>12484</v>
      </c>
      <c r="E22713" t="s">
        <v>12485</v>
      </c>
      <c r="F22713" t="s">
        <v>37676</v>
      </c>
    </row>
    <row r="22714" spans="1:6" x14ac:dyDescent="0.2">
      <c r="A22714" t="s">
        <v>31410</v>
      </c>
      <c r="B22714" t="s">
        <v>37457</v>
      </c>
      <c r="C22714" t="s">
        <v>37458</v>
      </c>
      <c r="D22714" t="s">
        <v>1661</v>
      </c>
      <c r="E22714" t="s">
        <v>1662</v>
      </c>
      <c r="F22714" t="s">
        <v>1663</v>
      </c>
    </row>
    <row r="22715" spans="1:6" x14ac:dyDescent="0.2">
      <c r="A22715" t="s">
        <v>31410</v>
      </c>
      <c r="B22715" t="s">
        <v>37457</v>
      </c>
      <c r="C22715" t="s">
        <v>37458</v>
      </c>
      <c r="D22715" t="s">
        <v>37677</v>
      </c>
      <c r="E22715" t="s">
        <v>37678</v>
      </c>
      <c r="F22715" t="s">
        <v>37679</v>
      </c>
    </row>
    <row r="22716" spans="1:6" x14ac:dyDescent="0.2">
      <c r="A22716" t="s">
        <v>31410</v>
      </c>
      <c r="B22716" t="s">
        <v>37457</v>
      </c>
      <c r="C22716" t="s">
        <v>37458</v>
      </c>
      <c r="D22716" t="s">
        <v>1667</v>
      </c>
      <c r="E22716" t="s">
        <v>1668</v>
      </c>
      <c r="F22716" t="s">
        <v>1669</v>
      </c>
    </row>
    <row r="22717" spans="1:6" x14ac:dyDescent="0.2">
      <c r="A22717" t="s">
        <v>31410</v>
      </c>
      <c r="B22717" t="s">
        <v>37457</v>
      </c>
      <c r="C22717" t="s">
        <v>37458</v>
      </c>
      <c r="D22717" t="s">
        <v>8554</v>
      </c>
      <c r="E22717" t="s">
        <v>8555</v>
      </c>
      <c r="F22717" t="s">
        <v>8556</v>
      </c>
    </row>
    <row r="22718" spans="1:6" x14ac:dyDescent="0.2">
      <c r="A22718" t="s">
        <v>31410</v>
      </c>
      <c r="B22718" t="s">
        <v>37457</v>
      </c>
      <c r="C22718" t="s">
        <v>37458</v>
      </c>
      <c r="D22718" t="s">
        <v>37680</v>
      </c>
      <c r="E22718" t="s">
        <v>37681</v>
      </c>
      <c r="F22718" t="s">
        <v>37682</v>
      </c>
    </row>
    <row r="22719" spans="1:6" x14ac:dyDescent="0.2">
      <c r="A22719" t="s">
        <v>31410</v>
      </c>
      <c r="B22719" t="s">
        <v>37457</v>
      </c>
      <c r="C22719" t="s">
        <v>37458</v>
      </c>
      <c r="D22719" t="s">
        <v>37683</v>
      </c>
      <c r="E22719" t="s">
        <v>37684</v>
      </c>
      <c r="F22719" t="s">
        <v>37685</v>
      </c>
    </row>
    <row r="22720" spans="1:6" x14ac:dyDescent="0.2">
      <c r="A22720" t="s">
        <v>31410</v>
      </c>
      <c r="B22720" t="s">
        <v>37457</v>
      </c>
      <c r="C22720" t="s">
        <v>37458</v>
      </c>
      <c r="D22720" t="s">
        <v>37686</v>
      </c>
      <c r="E22720" t="s">
        <v>37687</v>
      </c>
      <c r="F22720" t="s">
        <v>37688</v>
      </c>
    </row>
    <row r="22721" spans="1:6" x14ac:dyDescent="0.2">
      <c r="A22721" t="s">
        <v>31410</v>
      </c>
      <c r="B22721" t="s">
        <v>37457</v>
      </c>
      <c r="C22721" t="s">
        <v>37458</v>
      </c>
      <c r="D22721" t="s">
        <v>3365</v>
      </c>
      <c r="E22721" t="s">
        <v>3366</v>
      </c>
      <c r="F22721" t="s">
        <v>3367</v>
      </c>
    </row>
    <row r="22722" spans="1:6" x14ac:dyDescent="0.2">
      <c r="A22722" t="s">
        <v>31410</v>
      </c>
      <c r="B22722" t="s">
        <v>37457</v>
      </c>
      <c r="C22722" t="s">
        <v>37458</v>
      </c>
      <c r="D22722" t="s">
        <v>37689</v>
      </c>
      <c r="E22722" t="s">
        <v>37690</v>
      </c>
      <c r="F22722" t="s">
        <v>37691</v>
      </c>
    </row>
    <row r="22723" spans="1:6" x14ac:dyDescent="0.2">
      <c r="A22723" t="s">
        <v>31410</v>
      </c>
      <c r="B22723" t="s">
        <v>37457</v>
      </c>
      <c r="C22723" t="s">
        <v>37458</v>
      </c>
      <c r="D22723" t="s">
        <v>3368</v>
      </c>
      <c r="E22723" t="s">
        <v>3369</v>
      </c>
      <c r="F22723" t="s">
        <v>3370</v>
      </c>
    </row>
    <row r="22724" spans="1:6" x14ac:dyDescent="0.2">
      <c r="A22724" t="s">
        <v>31410</v>
      </c>
      <c r="B22724" t="s">
        <v>37457</v>
      </c>
      <c r="C22724" t="s">
        <v>37458</v>
      </c>
      <c r="D22724" t="s">
        <v>12499</v>
      </c>
      <c r="E22724" t="s">
        <v>12500</v>
      </c>
      <c r="F22724" t="s">
        <v>12501</v>
      </c>
    </row>
    <row r="22725" spans="1:6" x14ac:dyDescent="0.2">
      <c r="A22725" t="s">
        <v>31410</v>
      </c>
      <c r="B22725" t="s">
        <v>37457</v>
      </c>
      <c r="C22725" t="s">
        <v>37458</v>
      </c>
      <c r="D22725" t="s">
        <v>37692</v>
      </c>
      <c r="E22725" t="s">
        <v>37693</v>
      </c>
      <c r="F22725" t="s">
        <v>37694</v>
      </c>
    </row>
    <row r="22726" spans="1:6" x14ac:dyDescent="0.2">
      <c r="A22726" t="s">
        <v>31410</v>
      </c>
      <c r="B22726" t="s">
        <v>37457</v>
      </c>
      <c r="C22726" t="s">
        <v>37458</v>
      </c>
      <c r="D22726" t="s">
        <v>37695</v>
      </c>
      <c r="E22726" t="s">
        <v>37696</v>
      </c>
      <c r="F22726" t="s">
        <v>37697</v>
      </c>
    </row>
    <row r="22727" spans="1:6" x14ac:dyDescent="0.2">
      <c r="A22727" t="s">
        <v>31410</v>
      </c>
      <c r="B22727" t="s">
        <v>37457</v>
      </c>
      <c r="C22727" t="s">
        <v>37458</v>
      </c>
      <c r="D22727" t="s">
        <v>397</v>
      </c>
      <c r="E22727" t="s">
        <v>398</v>
      </c>
      <c r="F22727" t="s">
        <v>399</v>
      </c>
    </row>
    <row r="22728" spans="1:6" x14ac:dyDescent="0.2">
      <c r="A22728" t="s">
        <v>31410</v>
      </c>
      <c r="B22728" t="s">
        <v>37457</v>
      </c>
      <c r="C22728" t="s">
        <v>37458</v>
      </c>
      <c r="D22728" t="s">
        <v>32560</v>
      </c>
      <c r="E22728" t="s">
        <v>32561</v>
      </c>
      <c r="F22728" t="s">
        <v>32562</v>
      </c>
    </row>
    <row r="22729" spans="1:6" x14ac:dyDescent="0.2">
      <c r="A22729" t="s">
        <v>31410</v>
      </c>
      <c r="B22729" t="s">
        <v>37457</v>
      </c>
      <c r="C22729" t="s">
        <v>37458</v>
      </c>
      <c r="D22729" t="s">
        <v>37698</v>
      </c>
      <c r="E22729" t="s">
        <v>37699</v>
      </c>
      <c r="F22729" t="s">
        <v>37700</v>
      </c>
    </row>
    <row r="22730" spans="1:6" x14ac:dyDescent="0.2">
      <c r="A22730" t="s">
        <v>31410</v>
      </c>
      <c r="B22730" t="s">
        <v>37457</v>
      </c>
      <c r="C22730" t="s">
        <v>37458</v>
      </c>
      <c r="D22730" t="s">
        <v>8203</v>
      </c>
      <c r="E22730" t="s">
        <v>8204</v>
      </c>
      <c r="F22730" t="s">
        <v>8205</v>
      </c>
    </row>
    <row r="22731" spans="1:6" x14ac:dyDescent="0.2">
      <c r="A22731" t="s">
        <v>31410</v>
      </c>
      <c r="B22731" t="s">
        <v>37457</v>
      </c>
      <c r="C22731" t="s">
        <v>37458</v>
      </c>
      <c r="D22731" t="s">
        <v>7028</v>
      </c>
      <c r="E22731" t="s">
        <v>7029</v>
      </c>
      <c r="F22731" t="s">
        <v>7030</v>
      </c>
    </row>
    <row r="22732" spans="1:6" x14ac:dyDescent="0.2">
      <c r="A22732" t="s">
        <v>31410</v>
      </c>
      <c r="B22732" t="s">
        <v>37457</v>
      </c>
      <c r="C22732" t="s">
        <v>37458</v>
      </c>
      <c r="D22732" t="s">
        <v>3411</v>
      </c>
      <c r="E22732" t="s">
        <v>3412</v>
      </c>
      <c r="F22732" t="s">
        <v>3413</v>
      </c>
    </row>
    <row r="22733" spans="1:6" x14ac:dyDescent="0.2">
      <c r="A22733" t="s">
        <v>31410</v>
      </c>
      <c r="B22733" t="s">
        <v>37457</v>
      </c>
      <c r="C22733" t="s">
        <v>37458</v>
      </c>
      <c r="D22733" t="s">
        <v>2231</v>
      </c>
      <c r="E22733" t="s">
        <v>2232</v>
      </c>
      <c r="F22733" t="s">
        <v>2233</v>
      </c>
    </row>
    <row r="22734" spans="1:6" x14ac:dyDescent="0.2">
      <c r="A22734" t="s">
        <v>31410</v>
      </c>
      <c r="B22734" t="s">
        <v>37457</v>
      </c>
      <c r="C22734" t="s">
        <v>37458</v>
      </c>
      <c r="D22734" t="s">
        <v>37701</v>
      </c>
      <c r="E22734" t="s">
        <v>37702</v>
      </c>
      <c r="F22734" t="s">
        <v>37703</v>
      </c>
    </row>
    <row r="22735" spans="1:6" x14ac:dyDescent="0.2">
      <c r="A22735" t="s">
        <v>31410</v>
      </c>
      <c r="B22735" t="s">
        <v>37457</v>
      </c>
      <c r="C22735" t="s">
        <v>37458</v>
      </c>
      <c r="D22735" t="s">
        <v>20346</v>
      </c>
      <c r="E22735" t="s">
        <v>20347</v>
      </c>
      <c r="F22735" t="s">
        <v>20348</v>
      </c>
    </row>
    <row r="22736" spans="1:6" x14ac:dyDescent="0.2">
      <c r="A22736" t="s">
        <v>31410</v>
      </c>
      <c r="B22736" t="s">
        <v>37457</v>
      </c>
      <c r="C22736" t="s">
        <v>37458</v>
      </c>
      <c r="D22736" t="s">
        <v>37704</v>
      </c>
      <c r="E22736" t="s">
        <v>37705</v>
      </c>
      <c r="F22736" t="s">
        <v>37706</v>
      </c>
    </row>
    <row r="22737" spans="1:6" x14ac:dyDescent="0.2">
      <c r="A22737" t="s">
        <v>31410</v>
      </c>
      <c r="B22737" t="s">
        <v>37457</v>
      </c>
      <c r="C22737" t="s">
        <v>37458</v>
      </c>
      <c r="D22737" t="s">
        <v>37707</v>
      </c>
      <c r="E22737" t="s">
        <v>37708</v>
      </c>
      <c r="F22737" t="s">
        <v>37709</v>
      </c>
    </row>
    <row r="22738" spans="1:6" x14ac:dyDescent="0.2">
      <c r="A22738" t="s">
        <v>31410</v>
      </c>
      <c r="B22738" t="s">
        <v>37457</v>
      </c>
      <c r="C22738" t="s">
        <v>37458</v>
      </c>
      <c r="D22738" t="s">
        <v>35531</v>
      </c>
      <c r="E22738" t="s">
        <v>35532</v>
      </c>
      <c r="F22738" t="s">
        <v>37710</v>
      </c>
    </row>
    <row r="22739" spans="1:6" x14ac:dyDescent="0.2">
      <c r="A22739" t="s">
        <v>31410</v>
      </c>
      <c r="B22739" t="s">
        <v>37457</v>
      </c>
      <c r="C22739" t="s">
        <v>37458</v>
      </c>
      <c r="D22739" t="s">
        <v>37711</v>
      </c>
      <c r="E22739" t="s">
        <v>37712</v>
      </c>
      <c r="F22739" t="s">
        <v>37713</v>
      </c>
    </row>
    <row r="22740" spans="1:6" x14ac:dyDescent="0.2">
      <c r="A22740" t="s">
        <v>31410</v>
      </c>
      <c r="B22740" t="s">
        <v>37457</v>
      </c>
      <c r="C22740" t="s">
        <v>37458</v>
      </c>
      <c r="D22740" t="s">
        <v>37714</v>
      </c>
      <c r="E22740" t="s">
        <v>37715</v>
      </c>
      <c r="F22740" t="s">
        <v>37716</v>
      </c>
    </row>
    <row r="22741" spans="1:6" x14ac:dyDescent="0.2">
      <c r="A22741" t="s">
        <v>31410</v>
      </c>
      <c r="B22741" t="s">
        <v>37457</v>
      </c>
      <c r="C22741" t="s">
        <v>37458</v>
      </c>
      <c r="D22741" t="s">
        <v>32579</v>
      </c>
      <c r="E22741" t="s">
        <v>32580</v>
      </c>
      <c r="F22741" t="s">
        <v>32581</v>
      </c>
    </row>
    <row r="22742" spans="1:6" x14ac:dyDescent="0.2">
      <c r="A22742" t="s">
        <v>31410</v>
      </c>
      <c r="B22742" t="s">
        <v>37457</v>
      </c>
      <c r="C22742" t="s">
        <v>37458</v>
      </c>
      <c r="D22742" t="s">
        <v>14607</v>
      </c>
      <c r="E22742" t="s">
        <v>14608</v>
      </c>
      <c r="F22742" t="s">
        <v>14609</v>
      </c>
    </row>
    <row r="22743" spans="1:6" x14ac:dyDescent="0.2">
      <c r="A22743" t="s">
        <v>31410</v>
      </c>
      <c r="B22743" t="s">
        <v>37457</v>
      </c>
      <c r="C22743" t="s">
        <v>37458</v>
      </c>
      <c r="D22743" t="s">
        <v>11055</v>
      </c>
      <c r="E22743" t="s">
        <v>11056</v>
      </c>
      <c r="F22743" t="s">
        <v>11057</v>
      </c>
    </row>
    <row r="22744" spans="1:6" x14ac:dyDescent="0.2">
      <c r="A22744" t="s">
        <v>31410</v>
      </c>
      <c r="B22744" t="s">
        <v>37457</v>
      </c>
      <c r="C22744" t="s">
        <v>37458</v>
      </c>
      <c r="D22744" t="s">
        <v>12520</v>
      </c>
      <c r="E22744" t="s">
        <v>12521</v>
      </c>
      <c r="F22744" t="s">
        <v>12522</v>
      </c>
    </row>
    <row r="22745" spans="1:6" x14ac:dyDescent="0.2">
      <c r="A22745" t="s">
        <v>31410</v>
      </c>
      <c r="B22745" t="s">
        <v>37457</v>
      </c>
      <c r="C22745" t="s">
        <v>37458</v>
      </c>
      <c r="D22745" t="s">
        <v>12526</v>
      </c>
      <c r="E22745" t="s">
        <v>12527</v>
      </c>
      <c r="F22745" t="s">
        <v>12528</v>
      </c>
    </row>
    <row r="22746" spans="1:6" x14ac:dyDescent="0.2">
      <c r="A22746" t="s">
        <v>31410</v>
      </c>
      <c r="B22746" t="s">
        <v>37457</v>
      </c>
      <c r="C22746" t="s">
        <v>37458</v>
      </c>
      <c r="D22746" t="s">
        <v>37717</v>
      </c>
      <c r="E22746" t="s">
        <v>37718</v>
      </c>
      <c r="F22746" t="s">
        <v>37719</v>
      </c>
    </row>
    <row r="22747" spans="1:6" x14ac:dyDescent="0.2">
      <c r="A22747" t="s">
        <v>31410</v>
      </c>
      <c r="B22747" t="s">
        <v>37457</v>
      </c>
      <c r="C22747" t="s">
        <v>37458</v>
      </c>
      <c r="D22747" t="s">
        <v>37720</v>
      </c>
      <c r="E22747" t="s">
        <v>37721</v>
      </c>
      <c r="F22747" t="s">
        <v>37722</v>
      </c>
    </row>
    <row r="22748" spans="1:6" x14ac:dyDescent="0.2">
      <c r="A22748" t="s">
        <v>31410</v>
      </c>
      <c r="B22748" t="s">
        <v>37457</v>
      </c>
      <c r="C22748" t="s">
        <v>37458</v>
      </c>
      <c r="D22748" t="s">
        <v>37723</v>
      </c>
      <c r="E22748" t="s">
        <v>37724</v>
      </c>
      <c r="F22748" t="s">
        <v>37725</v>
      </c>
    </row>
    <row r="22749" spans="1:6" x14ac:dyDescent="0.2">
      <c r="A22749" t="s">
        <v>31410</v>
      </c>
      <c r="B22749" t="s">
        <v>37457</v>
      </c>
      <c r="C22749" t="s">
        <v>37458</v>
      </c>
      <c r="D22749" t="s">
        <v>37726</v>
      </c>
      <c r="E22749" t="s">
        <v>37727</v>
      </c>
      <c r="F22749" t="s">
        <v>37728</v>
      </c>
    </row>
    <row r="22750" spans="1:6" x14ac:dyDescent="0.2">
      <c r="A22750" t="s">
        <v>31410</v>
      </c>
      <c r="B22750" t="s">
        <v>37457</v>
      </c>
      <c r="C22750" t="s">
        <v>37458</v>
      </c>
      <c r="D22750" t="s">
        <v>37729</v>
      </c>
      <c r="E22750" t="s">
        <v>37730</v>
      </c>
      <c r="F22750" t="s">
        <v>37731</v>
      </c>
    </row>
    <row r="22751" spans="1:6" x14ac:dyDescent="0.2">
      <c r="A22751" t="s">
        <v>31410</v>
      </c>
      <c r="B22751" t="s">
        <v>37457</v>
      </c>
      <c r="C22751" t="s">
        <v>37458</v>
      </c>
      <c r="D22751" t="s">
        <v>12541</v>
      </c>
      <c r="E22751" t="s">
        <v>12542</v>
      </c>
      <c r="F22751" t="s">
        <v>12543</v>
      </c>
    </row>
    <row r="22752" spans="1:6" x14ac:dyDescent="0.2">
      <c r="A22752" t="s">
        <v>31410</v>
      </c>
      <c r="B22752" t="s">
        <v>37457</v>
      </c>
      <c r="C22752" t="s">
        <v>37458</v>
      </c>
      <c r="D22752" t="s">
        <v>37732</v>
      </c>
      <c r="E22752" t="s">
        <v>37733</v>
      </c>
      <c r="F22752" t="s">
        <v>37734</v>
      </c>
    </row>
    <row r="22753" spans="1:6" x14ac:dyDescent="0.2">
      <c r="A22753" t="s">
        <v>31410</v>
      </c>
      <c r="B22753" t="s">
        <v>37457</v>
      </c>
      <c r="C22753" t="s">
        <v>37458</v>
      </c>
      <c r="D22753" t="s">
        <v>37735</v>
      </c>
      <c r="E22753" t="s">
        <v>37736</v>
      </c>
      <c r="F22753" t="s">
        <v>37737</v>
      </c>
    </row>
    <row r="22754" spans="1:6" x14ac:dyDescent="0.2">
      <c r="A22754" t="s">
        <v>31410</v>
      </c>
      <c r="B22754" t="s">
        <v>37457</v>
      </c>
      <c r="C22754" t="s">
        <v>37458</v>
      </c>
      <c r="D22754" t="s">
        <v>13336</v>
      </c>
      <c r="E22754" t="s">
        <v>13337</v>
      </c>
      <c r="F22754" t="s">
        <v>13338</v>
      </c>
    </row>
    <row r="22755" spans="1:6" x14ac:dyDescent="0.2">
      <c r="A22755" t="s">
        <v>31410</v>
      </c>
      <c r="B22755" t="s">
        <v>37457</v>
      </c>
      <c r="C22755" t="s">
        <v>37458</v>
      </c>
      <c r="D22755" t="s">
        <v>13336</v>
      </c>
      <c r="E22755" t="s">
        <v>13337</v>
      </c>
      <c r="F22755" t="s">
        <v>13338</v>
      </c>
    </row>
    <row r="22756" spans="1:6" x14ac:dyDescent="0.2">
      <c r="A22756" t="s">
        <v>31410</v>
      </c>
      <c r="B22756" t="s">
        <v>37457</v>
      </c>
      <c r="C22756" t="s">
        <v>37458</v>
      </c>
      <c r="D22756" t="s">
        <v>37732</v>
      </c>
      <c r="E22756" t="s">
        <v>37733</v>
      </c>
      <c r="F22756" t="s">
        <v>37734</v>
      </c>
    </row>
    <row r="22757" spans="1:6" x14ac:dyDescent="0.2">
      <c r="A22757" t="s">
        <v>31410</v>
      </c>
      <c r="B22757" t="s">
        <v>37457</v>
      </c>
      <c r="C22757" t="s">
        <v>37458</v>
      </c>
      <c r="D22757" t="s">
        <v>20364</v>
      </c>
      <c r="E22757" t="s">
        <v>20365</v>
      </c>
      <c r="F22757" t="s">
        <v>20366</v>
      </c>
    </row>
    <row r="22758" spans="1:6" x14ac:dyDescent="0.2">
      <c r="A22758" t="s">
        <v>31410</v>
      </c>
      <c r="B22758" t="s">
        <v>37457</v>
      </c>
      <c r="C22758" t="s">
        <v>37458</v>
      </c>
      <c r="D22758" t="s">
        <v>37738</v>
      </c>
      <c r="E22758" t="s">
        <v>37739</v>
      </c>
      <c r="F22758" t="s">
        <v>37740</v>
      </c>
    </row>
    <row r="22759" spans="1:6" x14ac:dyDescent="0.2">
      <c r="A22759" t="s">
        <v>31410</v>
      </c>
      <c r="B22759" t="s">
        <v>37457</v>
      </c>
      <c r="C22759" t="s">
        <v>37458</v>
      </c>
      <c r="D22759" t="s">
        <v>12547</v>
      </c>
      <c r="E22759" t="s">
        <v>12548</v>
      </c>
      <c r="F22759" t="s">
        <v>12549</v>
      </c>
    </row>
    <row r="22760" spans="1:6" x14ac:dyDescent="0.2">
      <c r="A22760" t="s">
        <v>31410</v>
      </c>
      <c r="B22760" t="s">
        <v>37457</v>
      </c>
      <c r="C22760" t="s">
        <v>37458</v>
      </c>
      <c r="D22760" t="s">
        <v>37741</v>
      </c>
      <c r="E22760" t="s">
        <v>37742</v>
      </c>
      <c r="F22760" t="s">
        <v>37743</v>
      </c>
    </row>
    <row r="22761" spans="1:6" x14ac:dyDescent="0.2">
      <c r="A22761" t="s">
        <v>31410</v>
      </c>
      <c r="B22761" t="s">
        <v>37457</v>
      </c>
      <c r="C22761" t="s">
        <v>37458</v>
      </c>
      <c r="D22761" t="s">
        <v>37744</v>
      </c>
      <c r="E22761" t="s">
        <v>37745</v>
      </c>
      <c r="F22761" t="s">
        <v>37746</v>
      </c>
    </row>
    <row r="22762" spans="1:6" x14ac:dyDescent="0.2">
      <c r="A22762" t="s">
        <v>31410</v>
      </c>
      <c r="B22762" t="s">
        <v>37457</v>
      </c>
      <c r="C22762" t="s">
        <v>37458</v>
      </c>
      <c r="D22762" t="s">
        <v>12947</v>
      </c>
      <c r="E22762" t="s">
        <v>12948</v>
      </c>
      <c r="F22762" t="s">
        <v>12949</v>
      </c>
    </row>
    <row r="22763" spans="1:6" x14ac:dyDescent="0.2">
      <c r="A22763" t="s">
        <v>31410</v>
      </c>
      <c r="B22763" t="s">
        <v>37457</v>
      </c>
      <c r="C22763" t="s">
        <v>37458</v>
      </c>
      <c r="D22763" t="s">
        <v>2243</v>
      </c>
      <c r="E22763" t="s">
        <v>2244</v>
      </c>
      <c r="F22763" t="s">
        <v>2245</v>
      </c>
    </row>
    <row r="22764" spans="1:6" x14ac:dyDescent="0.2">
      <c r="A22764" t="s">
        <v>31410</v>
      </c>
      <c r="B22764" t="s">
        <v>37457</v>
      </c>
      <c r="C22764" t="s">
        <v>37458</v>
      </c>
      <c r="D22764" t="s">
        <v>32594</v>
      </c>
      <c r="E22764" t="s">
        <v>32595</v>
      </c>
      <c r="F22764" t="s">
        <v>32596</v>
      </c>
    </row>
    <row r="22765" spans="1:6" x14ac:dyDescent="0.2">
      <c r="A22765" t="s">
        <v>31410</v>
      </c>
      <c r="B22765" t="s">
        <v>37457</v>
      </c>
      <c r="C22765" t="s">
        <v>37458</v>
      </c>
      <c r="D22765" t="s">
        <v>3459</v>
      </c>
      <c r="E22765" t="s">
        <v>3460</v>
      </c>
      <c r="F22765" t="s">
        <v>3461</v>
      </c>
    </row>
    <row r="22766" spans="1:6" x14ac:dyDescent="0.2">
      <c r="A22766" t="s">
        <v>31410</v>
      </c>
      <c r="B22766" t="s">
        <v>37457</v>
      </c>
      <c r="C22766" t="s">
        <v>37458</v>
      </c>
      <c r="D22766" t="s">
        <v>37747</v>
      </c>
      <c r="E22766" t="s">
        <v>37748</v>
      </c>
      <c r="F22766" t="s">
        <v>37749</v>
      </c>
    </row>
    <row r="22767" spans="1:6" x14ac:dyDescent="0.2">
      <c r="A22767" t="s">
        <v>31410</v>
      </c>
      <c r="B22767" t="s">
        <v>37457</v>
      </c>
      <c r="C22767" t="s">
        <v>37458</v>
      </c>
      <c r="D22767" t="s">
        <v>1685</v>
      </c>
      <c r="E22767" t="s">
        <v>1686</v>
      </c>
      <c r="F22767" t="s">
        <v>1687</v>
      </c>
    </row>
    <row r="22768" spans="1:6" x14ac:dyDescent="0.2">
      <c r="A22768" t="s">
        <v>31410</v>
      </c>
      <c r="B22768" t="s">
        <v>37457</v>
      </c>
      <c r="C22768" t="s">
        <v>37458</v>
      </c>
      <c r="D22768" t="s">
        <v>1688</v>
      </c>
      <c r="E22768" t="s">
        <v>1689</v>
      </c>
      <c r="F22768" t="s">
        <v>37750</v>
      </c>
    </row>
    <row r="22769" spans="1:6" x14ac:dyDescent="0.2">
      <c r="A22769" t="s">
        <v>31410</v>
      </c>
      <c r="B22769" t="s">
        <v>37457</v>
      </c>
      <c r="C22769" t="s">
        <v>37458</v>
      </c>
      <c r="D22769" t="s">
        <v>37751</v>
      </c>
      <c r="E22769" t="s">
        <v>37752</v>
      </c>
      <c r="F22769" t="s">
        <v>37753</v>
      </c>
    </row>
    <row r="22770" spans="1:6" x14ac:dyDescent="0.2">
      <c r="A22770" t="s">
        <v>31410</v>
      </c>
      <c r="B22770" t="s">
        <v>37457</v>
      </c>
      <c r="C22770" t="s">
        <v>37458</v>
      </c>
      <c r="D22770" t="s">
        <v>2252</v>
      </c>
      <c r="E22770" t="s">
        <v>2253</v>
      </c>
      <c r="F22770" t="s">
        <v>2254</v>
      </c>
    </row>
    <row r="22771" spans="1:6" x14ac:dyDescent="0.2">
      <c r="A22771" t="s">
        <v>31410</v>
      </c>
      <c r="B22771" t="s">
        <v>37457</v>
      </c>
      <c r="C22771" t="s">
        <v>37458</v>
      </c>
      <c r="D22771" t="s">
        <v>1691</v>
      </c>
      <c r="E22771" t="s">
        <v>1692</v>
      </c>
      <c r="F22771" t="s">
        <v>1693</v>
      </c>
    </row>
    <row r="22772" spans="1:6" x14ac:dyDescent="0.2">
      <c r="A22772" t="s">
        <v>31410</v>
      </c>
      <c r="B22772" t="s">
        <v>37457</v>
      </c>
      <c r="C22772" t="s">
        <v>37458</v>
      </c>
      <c r="D22772" t="s">
        <v>37754</v>
      </c>
      <c r="E22772" t="s">
        <v>37755</v>
      </c>
      <c r="F22772" t="s">
        <v>37756</v>
      </c>
    </row>
    <row r="22773" spans="1:6" x14ac:dyDescent="0.2">
      <c r="A22773" t="s">
        <v>31410</v>
      </c>
      <c r="B22773" t="s">
        <v>37457</v>
      </c>
      <c r="C22773" t="s">
        <v>37458</v>
      </c>
      <c r="D22773" t="s">
        <v>37757</v>
      </c>
      <c r="E22773" t="s">
        <v>37758</v>
      </c>
      <c r="F22773" t="s">
        <v>37759</v>
      </c>
    </row>
    <row r="22774" spans="1:6" x14ac:dyDescent="0.2">
      <c r="A22774" t="s">
        <v>31410</v>
      </c>
      <c r="B22774" t="s">
        <v>37457</v>
      </c>
      <c r="C22774" t="s">
        <v>37458</v>
      </c>
      <c r="D22774" t="s">
        <v>32603</v>
      </c>
      <c r="E22774" t="s">
        <v>32604</v>
      </c>
      <c r="F22774" t="s">
        <v>37760</v>
      </c>
    </row>
    <row r="22775" spans="1:6" x14ac:dyDescent="0.2">
      <c r="A22775" t="s">
        <v>31410</v>
      </c>
      <c r="B22775" t="s">
        <v>37457</v>
      </c>
      <c r="C22775" t="s">
        <v>37458</v>
      </c>
      <c r="D22775" t="s">
        <v>37761</v>
      </c>
      <c r="E22775" t="s">
        <v>37762</v>
      </c>
      <c r="F22775" t="s">
        <v>37763</v>
      </c>
    </row>
    <row r="22776" spans="1:6" x14ac:dyDescent="0.2">
      <c r="A22776" t="s">
        <v>31410</v>
      </c>
      <c r="B22776" t="s">
        <v>37457</v>
      </c>
      <c r="C22776" t="s">
        <v>37458</v>
      </c>
      <c r="D22776" t="s">
        <v>37764</v>
      </c>
      <c r="E22776" t="s">
        <v>37765</v>
      </c>
      <c r="F22776" t="s">
        <v>37766</v>
      </c>
    </row>
    <row r="22777" spans="1:6" x14ac:dyDescent="0.2">
      <c r="A22777" t="s">
        <v>31410</v>
      </c>
      <c r="B22777" t="s">
        <v>37457</v>
      </c>
      <c r="C22777" t="s">
        <v>37458</v>
      </c>
      <c r="D22777" t="s">
        <v>37767</v>
      </c>
      <c r="E22777" t="s">
        <v>37768</v>
      </c>
      <c r="F22777" t="s">
        <v>37769</v>
      </c>
    </row>
    <row r="22778" spans="1:6" x14ac:dyDescent="0.2">
      <c r="A22778" t="s">
        <v>31410</v>
      </c>
      <c r="B22778" t="s">
        <v>37457</v>
      </c>
      <c r="C22778" t="s">
        <v>37458</v>
      </c>
      <c r="D22778" t="s">
        <v>32612</v>
      </c>
      <c r="E22778" t="s">
        <v>32613</v>
      </c>
      <c r="F22778" t="s">
        <v>32614</v>
      </c>
    </row>
    <row r="22779" spans="1:6" x14ac:dyDescent="0.2">
      <c r="A22779" t="s">
        <v>31410</v>
      </c>
      <c r="B22779" t="s">
        <v>37457</v>
      </c>
      <c r="C22779" t="s">
        <v>37458</v>
      </c>
      <c r="D22779" t="s">
        <v>15651</v>
      </c>
      <c r="E22779" t="s">
        <v>15652</v>
      </c>
      <c r="F22779" t="s">
        <v>15653</v>
      </c>
    </row>
    <row r="22780" spans="1:6" x14ac:dyDescent="0.2">
      <c r="A22780" t="s">
        <v>31410</v>
      </c>
      <c r="B22780" t="s">
        <v>37457</v>
      </c>
      <c r="C22780" t="s">
        <v>37458</v>
      </c>
      <c r="D22780" t="s">
        <v>37770</v>
      </c>
      <c r="E22780" t="s">
        <v>37771</v>
      </c>
      <c r="F22780" t="s">
        <v>37772</v>
      </c>
    </row>
    <row r="22781" spans="1:6" x14ac:dyDescent="0.2">
      <c r="A22781" t="s">
        <v>31410</v>
      </c>
      <c r="B22781" t="s">
        <v>37457</v>
      </c>
      <c r="C22781" t="s">
        <v>37458</v>
      </c>
      <c r="D22781" t="s">
        <v>37773</v>
      </c>
      <c r="E22781" t="s">
        <v>37774</v>
      </c>
      <c r="F22781" t="s">
        <v>37775</v>
      </c>
    </row>
    <row r="22782" spans="1:6" x14ac:dyDescent="0.2">
      <c r="A22782" t="s">
        <v>31410</v>
      </c>
      <c r="B22782" t="s">
        <v>37457</v>
      </c>
      <c r="C22782" t="s">
        <v>37458</v>
      </c>
      <c r="D22782" t="s">
        <v>1700</v>
      </c>
      <c r="E22782" t="s">
        <v>1701</v>
      </c>
      <c r="F22782" t="s">
        <v>1702</v>
      </c>
    </row>
    <row r="22783" spans="1:6" x14ac:dyDescent="0.2">
      <c r="A22783" t="s">
        <v>31410</v>
      </c>
      <c r="B22783" t="s">
        <v>37457</v>
      </c>
      <c r="C22783" t="s">
        <v>37458</v>
      </c>
      <c r="D22783" t="s">
        <v>32621</v>
      </c>
      <c r="E22783" t="s">
        <v>32622</v>
      </c>
      <c r="F22783" t="s">
        <v>32623</v>
      </c>
    </row>
    <row r="22784" spans="1:6" x14ac:dyDescent="0.2">
      <c r="A22784" t="s">
        <v>31410</v>
      </c>
      <c r="B22784" t="s">
        <v>37457</v>
      </c>
      <c r="C22784" t="s">
        <v>37458</v>
      </c>
      <c r="D22784" t="s">
        <v>12569</v>
      </c>
      <c r="E22784" t="s">
        <v>12570</v>
      </c>
      <c r="F22784" t="s">
        <v>12571</v>
      </c>
    </row>
    <row r="22785" spans="1:6" x14ac:dyDescent="0.2">
      <c r="A22785" t="s">
        <v>31410</v>
      </c>
      <c r="B22785" t="s">
        <v>37457</v>
      </c>
      <c r="C22785" t="s">
        <v>37458</v>
      </c>
      <c r="D22785" t="s">
        <v>12572</v>
      </c>
      <c r="E22785" t="s">
        <v>12573</v>
      </c>
      <c r="F22785" t="s">
        <v>12574</v>
      </c>
    </row>
    <row r="22786" spans="1:6" x14ac:dyDescent="0.2">
      <c r="A22786" t="s">
        <v>31410</v>
      </c>
      <c r="B22786" t="s">
        <v>37457</v>
      </c>
      <c r="C22786" t="s">
        <v>37458</v>
      </c>
      <c r="D22786" t="s">
        <v>36114</v>
      </c>
      <c r="E22786" t="s">
        <v>36115</v>
      </c>
      <c r="F22786" t="s">
        <v>37776</v>
      </c>
    </row>
    <row r="22787" spans="1:6" x14ac:dyDescent="0.2">
      <c r="A22787" t="s">
        <v>31410</v>
      </c>
      <c r="B22787" t="s">
        <v>37457</v>
      </c>
      <c r="C22787" t="s">
        <v>37458</v>
      </c>
      <c r="D22787" t="s">
        <v>37777</v>
      </c>
      <c r="E22787" t="s">
        <v>37778</v>
      </c>
      <c r="F22787" t="s">
        <v>37779</v>
      </c>
    </row>
    <row r="22788" spans="1:6" x14ac:dyDescent="0.2">
      <c r="A22788" t="s">
        <v>31410</v>
      </c>
      <c r="B22788" t="s">
        <v>37457</v>
      </c>
      <c r="C22788" t="s">
        <v>37458</v>
      </c>
      <c r="D22788" t="s">
        <v>34222</v>
      </c>
      <c r="E22788" t="s">
        <v>34223</v>
      </c>
      <c r="F22788" t="s">
        <v>37780</v>
      </c>
    </row>
    <row r="22789" spans="1:6" x14ac:dyDescent="0.2">
      <c r="A22789" t="s">
        <v>31410</v>
      </c>
      <c r="B22789" t="s">
        <v>37457</v>
      </c>
      <c r="C22789" t="s">
        <v>37458</v>
      </c>
      <c r="D22789" t="s">
        <v>13084</v>
      </c>
      <c r="E22789" t="s">
        <v>13085</v>
      </c>
      <c r="F22789" t="s">
        <v>13086</v>
      </c>
    </row>
    <row r="22790" spans="1:6" x14ac:dyDescent="0.2">
      <c r="A22790" t="s">
        <v>31410</v>
      </c>
      <c r="B22790" t="s">
        <v>37457</v>
      </c>
      <c r="C22790" t="s">
        <v>37458</v>
      </c>
      <c r="D22790" t="s">
        <v>37781</v>
      </c>
      <c r="E22790" t="s">
        <v>37782</v>
      </c>
      <c r="F22790" t="s">
        <v>37783</v>
      </c>
    </row>
    <row r="22791" spans="1:6" x14ac:dyDescent="0.2">
      <c r="A22791" t="s">
        <v>31410</v>
      </c>
      <c r="B22791" t="s">
        <v>37457</v>
      </c>
      <c r="C22791" t="s">
        <v>37458</v>
      </c>
      <c r="D22791" t="s">
        <v>37784</v>
      </c>
      <c r="E22791" t="s">
        <v>37785</v>
      </c>
      <c r="F22791" t="s">
        <v>37786</v>
      </c>
    </row>
    <row r="22792" spans="1:6" x14ac:dyDescent="0.2">
      <c r="A22792" t="s">
        <v>31410</v>
      </c>
      <c r="B22792" t="s">
        <v>37457</v>
      </c>
      <c r="C22792" t="s">
        <v>37458</v>
      </c>
      <c r="D22792" t="s">
        <v>12578</v>
      </c>
      <c r="E22792" t="s">
        <v>12579</v>
      </c>
      <c r="F22792" t="s">
        <v>12580</v>
      </c>
    </row>
    <row r="22793" spans="1:6" x14ac:dyDescent="0.2">
      <c r="A22793" t="s">
        <v>31410</v>
      </c>
      <c r="B22793" t="s">
        <v>37457</v>
      </c>
      <c r="C22793" t="s">
        <v>37458</v>
      </c>
      <c r="D22793" t="s">
        <v>37787</v>
      </c>
      <c r="E22793" t="s">
        <v>37788</v>
      </c>
      <c r="F22793" t="s">
        <v>37789</v>
      </c>
    </row>
    <row r="22794" spans="1:6" x14ac:dyDescent="0.2">
      <c r="A22794" t="s">
        <v>31410</v>
      </c>
      <c r="B22794" t="s">
        <v>37457</v>
      </c>
      <c r="C22794" t="s">
        <v>37458</v>
      </c>
      <c r="D22794" t="s">
        <v>37790</v>
      </c>
      <c r="E22794" t="s">
        <v>37791</v>
      </c>
      <c r="F22794" t="s">
        <v>37792</v>
      </c>
    </row>
    <row r="22795" spans="1:6" x14ac:dyDescent="0.2">
      <c r="A22795" t="s">
        <v>31410</v>
      </c>
      <c r="B22795" t="s">
        <v>37457</v>
      </c>
      <c r="C22795" t="s">
        <v>37458</v>
      </c>
      <c r="D22795" t="s">
        <v>10434</v>
      </c>
      <c r="E22795" t="s">
        <v>10435</v>
      </c>
      <c r="F22795" t="s">
        <v>10436</v>
      </c>
    </row>
    <row r="22796" spans="1:6" x14ac:dyDescent="0.2">
      <c r="A22796" t="s">
        <v>31410</v>
      </c>
      <c r="B22796" t="s">
        <v>37457</v>
      </c>
      <c r="C22796" t="s">
        <v>37458</v>
      </c>
      <c r="D22796" t="s">
        <v>32624</v>
      </c>
      <c r="E22796" t="s">
        <v>32625</v>
      </c>
      <c r="F22796" t="s">
        <v>32626</v>
      </c>
    </row>
    <row r="22797" spans="1:6" x14ac:dyDescent="0.2">
      <c r="A22797" t="s">
        <v>31410</v>
      </c>
      <c r="B22797" t="s">
        <v>37457</v>
      </c>
      <c r="C22797" t="s">
        <v>37458</v>
      </c>
      <c r="D22797" t="s">
        <v>37793</v>
      </c>
      <c r="E22797" t="s">
        <v>37794</v>
      </c>
      <c r="F22797" t="s">
        <v>37795</v>
      </c>
    </row>
    <row r="22798" spans="1:6" x14ac:dyDescent="0.2">
      <c r="A22798" t="s">
        <v>31410</v>
      </c>
      <c r="B22798" t="s">
        <v>37457</v>
      </c>
      <c r="C22798" t="s">
        <v>37458</v>
      </c>
      <c r="D22798" t="s">
        <v>37796</v>
      </c>
      <c r="E22798" t="s">
        <v>37797</v>
      </c>
      <c r="F22798" t="s">
        <v>37798</v>
      </c>
    </row>
    <row r="22799" spans="1:6" x14ac:dyDescent="0.2">
      <c r="A22799" t="s">
        <v>31410</v>
      </c>
      <c r="B22799" t="s">
        <v>37457</v>
      </c>
      <c r="C22799" t="s">
        <v>37458</v>
      </c>
      <c r="D22799" t="s">
        <v>12584</v>
      </c>
      <c r="E22799" t="s">
        <v>12585</v>
      </c>
      <c r="F22799" t="s">
        <v>12586</v>
      </c>
    </row>
    <row r="22800" spans="1:6" x14ac:dyDescent="0.2">
      <c r="A22800" t="s">
        <v>31410</v>
      </c>
      <c r="B22800" t="s">
        <v>37457</v>
      </c>
      <c r="C22800" t="s">
        <v>37458</v>
      </c>
      <c r="D22800" t="s">
        <v>37799</v>
      </c>
      <c r="E22800" t="s">
        <v>37800</v>
      </c>
      <c r="F22800" t="s">
        <v>37801</v>
      </c>
    </row>
    <row r="22801" spans="1:6" x14ac:dyDescent="0.2">
      <c r="A22801" t="s">
        <v>31410</v>
      </c>
      <c r="B22801" t="s">
        <v>37457</v>
      </c>
      <c r="C22801" t="s">
        <v>37458</v>
      </c>
      <c r="D22801" t="s">
        <v>2270</v>
      </c>
      <c r="E22801" t="s">
        <v>2271</v>
      </c>
      <c r="F22801" t="s">
        <v>2272</v>
      </c>
    </row>
    <row r="22802" spans="1:6" x14ac:dyDescent="0.2">
      <c r="A22802" t="s">
        <v>31410</v>
      </c>
      <c r="B22802" t="s">
        <v>37457</v>
      </c>
      <c r="C22802" t="s">
        <v>37458</v>
      </c>
      <c r="D22802" t="s">
        <v>7058</v>
      </c>
      <c r="E22802" t="s">
        <v>7059</v>
      </c>
      <c r="F22802" t="s">
        <v>7060</v>
      </c>
    </row>
    <row r="22803" spans="1:6" x14ac:dyDescent="0.2">
      <c r="A22803" t="s">
        <v>31410</v>
      </c>
      <c r="B22803" t="s">
        <v>37457</v>
      </c>
      <c r="C22803" t="s">
        <v>37458</v>
      </c>
      <c r="D22803" t="s">
        <v>36117</v>
      </c>
      <c r="E22803" t="s">
        <v>36118</v>
      </c>
      <c r="F22803" t="s">
        <v>37802</v>
      </c>
    </row>
    <row r="22804" spans="1:6" x14ac:dyDescent="0.2">
      <c r="A22804" t="s">
        <v>31410</v>
      </c>
      <c r="B22804" t="s">
        <v>37457</v>
      </c>
      <c r="C22804" t="s">
        <v>37458</v>
      </c>
      <c r="D22804" t="s">
        <v>37803</v>
      </c>
      <c r="E22804" t="s">
        <v>37804</v>
      </c>
      <c r="F22804" t="s">
        <v>37805</v>
      </c>
    </row>
    <row r="22805" spans="1:6" x14ac:dyDescent="0.2">
      <c r="A22805" t="s">
        <v>31410</v>
      </c>
      <c r="B22805" t="s">
        <v>37457</v>
      </c>
      <c r="C22805" t="s">
        <v>37458</v>
      </c>
      <c r="D22805" t="s">
        <v>2273</v>
      </c>
      <c r="E22805" t="s">
        <v>2274</v>
      </c>
      <c r="F22805" t="s">
        <v>2275</v>
      </c>
    </row>
    <row r="22806" spans="1:6" x14ac:dyDescent="0.2">
      <c r="A22806" t="s">
        <v>31410</v>
      </c>
      <c r="B22806" t="s">
        <v>37457</v>
      </c>
      <c r="C22806" t="s">
        <v>37458</v>
      </c>
      <c r="D22806" t="s">
        <v>12587</v>
      </c>
      <c r="E22806" t="s">
        <v>12588</v>
      </c>
      <c r="F22806" t="s">
        <v>12589</v>
      </c>
    </row>
    <row r="22807" spans="1:6" x14ac:dyDescent="0.2">
      <c r="A22807" t="s">
        <v>31410</v>
      </c>
      <c r="B22807" t="s">
        <v>37457</v>
      </c>
      <c r="C22807" t="s">
        <v>37458</v>
      </c>
      <c r="D22807" t="s">
        <v>12596</v>
      </c>
      <c r="E22807" t="s">
        <v>12597</v>
      </c>
      <c r="F22807" t="s">
        <v>12598</v>
      </c>
    </row>
    <row r="22808" spans="1:6" x14ac:dyDescent="0.2">
      <c r="A22808" t="s">
        <v>31410</v>
      </c>
      <c r="B22808" t="s">
        <v>37457</v>
      </c>
      <c r="C22808" t="s">
        <v>37458</v>
      </c>
      <c r="D22808" t="s">
        <v>37806</v>
      </c>
      <c r="E22808" t="s">
        <v>37807</v>
      </c>
      <c r="F22808" t="s">
        <v>37808</v>
      </c>
    </row>
    <row r="22809" spans="1:6" x14ac:dyDescent="0.2">
      <c r="A22809" t="s">
        <v>31410</v>
      </c>
      <c r="B22809" t="s">
        <v>37457</v>
      </c>
      <c r="C22809" t="s">
        <v>37458</v>
      </c>
      <c r="D22809" t="s">
        <v>37809</v>
      </c>
      <c r="E22809" t="s">
        <v>37810</v>
      </c>
      <c r="F22809" t="s">
        <v>37811</v>
      </c>
    </row>
    <row r="22810" spans="1:6" x14ac:dyDescent="0.2">
      <c r="A22810" t="s">
        <v>31410</v>
      </c>
      <c r="B22810" t="s">
        <v>37457</v>
      </c>
      <c r="C22810" t="s">
        <v>37458</v>
      </c>
      <c r="D22810" t="s">
        <v>10613</v>
      </c>
      <c r="E22810" t="s">
        <v>10614</v>
      </c>
      <c r="F22810" t="s">
        <v>10615</v>
      </c>
    </row>
    <row r="22811" spans="1:6" x14ac:dyDescent="0.2">
      <c r="A22811" t="s">
        <v>31410</v>
      </c>
      <c r="B22811" t="s">
        <v>37457</v>
      </c>
      <c r="C22811" t="s">
        <v>37458</v>
      </c>
      <c r="D22811" t="s">
        <v>37812</v>
      </c>
      <c r="E22811" t="s">
        <v>37813</v>
      </c>
      <c r="F22811" t="s">
        <v>37814</v>
      </c>
    </row>
    <row r="22812" spans="1:6" x14ac:dyDescent="0.2">
      <c r="A22812" t="s">
        <v>31410</v>
      </c>
      <c r="B22812" t="s">
        <v>37457</v>
      </c>
      <c r="C22812" t="s">
        <v>37458</v>
      </c>
      <c r="D22812" t="s">
        <v>1715</v>
      </c>
      <c r="E22812" t="s">
        <v>1716</v>
      </c>
      <c r="F22812" t="s">
        <v>1717</v>
      </c>
    </row>
    <row r="22813" spans="1:6" x14ac:dyDescent="0.2">
      <c r="A22813" t="s">
        <v>31410</v>
      </c>
      <c r="B22813" t="s">
        <v>37457</v>
      </c>
      <c r="C22813" t="s">
        <v>37458</v>
      </c>
      <c r="D22813" t="s">
        <v>37815</v>
      </c>
      <c r="E22813" t="s">
        <v>37816</v>
      </c>
      <c r="F22813" t="s">
        <v>37817</v>
      </c>
    </row>
    <row r="22814" spans="1:6" x14ac:dyDescent="0.2">
      <c r="A22814" t="s">
        <v>31410</v>
      </c>
      <c r="B22814" t="s">
        <v>37457</v>
      </c>
      <c r="C22814" t="s">
        <v>37458</v>
      </c>
      <c r="D22814" t="s">
        <v>37818</v>
      </c>
      <c r="E22814" t="s">
        <v>37819</v>
      </c>
      <c r="F22814" t="s">
        <v>37820</v>
      </c>
    </row>
    <row r="22815" spans="1:6" x14ac:dyDescent="0.2">
      <c r="A22815" t="s">
        <v>31410</v>
      </c>
      <c r="B22815" t="s">
        <v>37457</v>
      </c>
      <c r="C22815" t="s">
        <v>37458</v>
      </c>
      <c r="D22815" t="s">
        <v>37821</v>
      </c>
      <c r="E22815" t="s">
        <v>37822</v>
      </c>
      <c r="F22815" t="s">
        <v>37823</v>
      </c>
    </row>
    <row r="22816" spans="1:6" x14ac:dyDescent="0.2">
      <c r="A22816" t="s">
        <v>31410</v>
      </c>
      <c r="B22816" t="s">
        <v>37457</v>
      </c>
      <c r="C22816" t="s">
        <v>37458</v>
      </c>
      <c r="D22816" t="s">
        <v>12617</v>
      </c>
      <c r="E22816" t="s">
        <v>12618</v>
      </c>
      <c r="F22816" t="s">
        <v>12619</v>
      </c>
    </row>
    <row r="22817" spans="1:6" x14ac:dyDescent="0.2">
      <c r="A22817" t="s">
        <v>31410</v>
      </c>
      <c r="B22817" t="s">
        <v>37457</v>
      </c>
      <c r="C22817" t="s">
        <v>37458</v>
      </c>
      <c r="D22817" t="s">
        <v>37824</v>
      </c>
      <c r="E22817" t="s">
        <v>37825</v>
      </c>
      <c r="F22817" t="s">
        <v>37826</v>
      </c>
    </row>
    <row r="22818" spans="1:6" x14ac:dyDescent="0.2">
      <c r="A22818" t="s">
        <v>31410</v>
      </c>
      <c r="B22818" t="s">
        <v>37457</v>
      </c>
      <c r="C22818" t="s">
        <v>37458</v>
      </c>
      <c r="D22818" t="s">
        <v>12617</v>
      </c>
      <c r="E22818" t="s">
        <v>12618</v>
      </c>
      <c r="F22818" t="s">
        <v>12619</v>
      </c>
    </row>
    <row r="22819" spans="1:6" x14ac:dyDescent="0.2">
      <c r="A22819" t="s">
        <v>31410</v>
      </c>
      <c r="B22819" t="s">
        <v>37457</v>
      </c>
      <c r="C22819" t="s">
        <v>37458</v>
      </c>
      <c r="D22819" t="s">
        <v>37821</v>
      </c>
      <c r="E22819" t="s">
        <v>37822</v>
      </c>
      <c r="F22819" t="s">
        <v>37823</v>
      </c>
    </row>
    <row r="22820" spans="1:6" x14ac:dyDescent="0.2">
      <c r="A22820" t="s">
        <v>31410</v>
      </c>
      <c r="B22820" t="s">
        <v>37457</v>
      </c>
      <c r="C22820" t="s">
        <v>37458</v>
      </c>
      <c r="D22820" t="s">
        <v>1724</v>
      </c>
      <c r="E22820" t="s">
        <v>1725</v>
      </c>
      <c r="F22820" t="s">
        <v>37827</v>
      </c>
    </row>
    <row r="22821" spans="1:6" x14ac:dyDescent="0.2">
      <c r="A22821" t="s">
        <v>31410</v>
      </c>
      <c r="B22821" t="s">
        <v>37457</v>
      </c>
      <c r="C22821" t="s">
        <v>37458</v>
      </c>
      <c r="D22821" t="s">
        <v>37828</v>
      </c>
      <c r="E22821" t="s">
        <v>37829</v>
      </c>
      <c r="F22821" t="s">
        <v>37830</v>
      </c>
    </row>
    <row r="22822" spans="1:6" x14ac:dyDescent="0.2">
      <c r="A22822" t="s">
        <v>31410</v>
      </c>
      <c r="B22822" t="s">
        <v>37457</v>
      </c>
      <c r="C22822" t="s">
        <v>37458</v>
      </c>
      <c r="D22822" t="s">
        <v>37831</v>
      </c>
      <c r="E22822" t="s">
        <v>37832</v>
      </c>
      <c r="F22822" t="s">
        <v>37833</v>
      </c>
    </row>
    <row r="22823" spans="1:6" x14ac:dyDescent="0.2">
      <c r="A22823" t="s">
        <v>31410</v>
      </c>
      <c r="B22823" t="s">
        <v>37457</v>
      </c>
      <c r="C22823" t="s">
        <v>37458</v>
      </c>
      <c r="D22823" t="s">
        <v>12630</v>
      </c>
      <c r="E22823" t="s">
        <v>12631</v>
      </c>
      <c r="F22823" t="s">
        <v>12632</v>
      </c>
    </row>
    <row r="22824" spans="1:6" x14ac:dyDescent="0.2">
      <c r="A22824" t="s">
        <v>31410</v>
      </c>
      <c r="B22824" t="s">
        <v>37457</v>
      </c>
      <c r="C22824" t="s">
        <v>37458</v>
      </c>
      <c r="D22824" t="s">
        <v>12633</v>
      </c>
      <c r="E22824" t="s">
        <v>12634</v>
      </c>
      <c r="F22824" t="s">
        <v>37834</v>
      </c>
    </row>
    <row r="22825" spans="1:6" x14ac:dyDescent="0.2">
      <c r="A22825" t="s">
        <v>31410</v>
      </c>
      <c r="B22825" t="s">
        <v>37457</v>
      </c>
      <c r="C22825" t="s">
        <v>37458</v>
      </c>
      <c r="D22825" t="s">
        <v>37835</v>
      </c>
      <c r="E22825" t="s">
        <v>37836</v>
      </c>
      <c r="F22825" t="s">
        <v>37837</v>
      </c>
    </row>
    <row r="22826" spans="1:6" x14ac:dyDescent="0.2">
      <c r="A22826" t="s">
        <v>31410</v>
      </c>
      <c r="B22826" t="s">
        <v>37457</v>
      </c>
      <c r="C22826" t="s">
        <v>37458</v>
      </c>
      <c r="D22826" t="s">
        <v>37838</v>
      </c>
      <c r="E22826" t="s">
        <v>37839</v>
      </c>
      <c r="F22826" t="s">
        <v>37840</v>
      </c>
    </row>
    <row r="22827" spans="1:6" x14ac:dyDescent="0.2">
      <c r="A22827" t="s">
        <v>31410</v>
      </c>
      <c r="B22827" t="s">
        <v>37457</v>
      </c>
      <c r="C22827" t="s">
        <v>37458</v>
      </c>
      <c r="D22827" t="s">
        <v>19031</v>
      </c>
      <c r="E22827" t="s">
        <v>19032</v>
      </c>
      <c r="F22827" t="s">
        <v>19033</v>
      </c>
    </row>
    <row r="22828" spans="1:6" x14ac:dyDescent="0.2">
      <c r="A22828" t="s">
        <v>31410</v>
      </c>
      <c r="B22828" t="s">
        <v>37457</v>
      </c>
      <c r="C22828" t="s">
        <v>37458</v>
      </c>
      <c r="D22828" t="s">
        <v>37841</v>
      </c>
      <c r="E22828" t="s">
        <v>37842</v>
      </c>
      <c r="F22828" t="s">
        <v>37843</v>
      </c>
    </row>
    <row r="22829" spans="1:6" x14ac:dyDescent="0.2">
      <c r="A22829" t="s">
        <v>31410</v>
      </c>
      <c r="B22829" t="s">
        <v>37457</v>
      </c>
      <c r="C22829" t="s">
        <v>37458</v>
      </c>
      <c r="D22829" t="s">
        <v>37844</v>
      </c>
      <c r="E22829" t="s">
        <v>37845</v>
      </c>
      <c r="F22829" t="s">
        <v>37846</v>
      </c>
    </row>
    <row r="22830" spans="1:6" x14ac:dyDescent="0.2">
      <c r="A22830" t="s">
        <v>31410</v>
      </c>
      <c r="B22830" t="s">
        <v>37457</v>
      </c>
      <c r="C22830" t="s">
        <v>37458</v>
      </c>
      <c r="D22830" t="s">
        <v>12637</v>
      </c>
      <c r="E22830" t="s">
        <v>12638</v>
      </c>
      <c r="F22830" t="s">
        <v>12639</v>
      </c>
    </row>
    <row r="22831" spans="1:6" x14ac:dyDescent="0.2">
      <c r="A22831" t="s">
        <v>31410</v>
      </c>
      <c r="B22831" t="s">
        <v>37457</v>
      </c>
      <c r="C22831" t="s">
        <v>37458</v>
      </c>
      <c r="D22831" t="s">
        <v>12643</v>
      </c>
      <c r="E22831" t="s">
        <v>12644</v>
      </c>
      <c r="F22831" t="s">
        <v>12645</v>
      </c>
    </row>
    <row r="22832" spans="1:6" x14ac:dyDescent="0.2">
      <c r="A22832" t="s">
        <v>31410</v>
      </c>
      <c r="B22832" t="s">
        <v>37457</v>
      </c>
      <c r="C22832" t="s">
        <v>37458</v>
      </c>
      <c r="D22832" t="s">
        <v>37847</v>
      </c>
      <c r="E22832" t="s">
        <v>37848</v>
      </c>
      <c r="F22832" t="s">
        <v>37849</v>
      </c>
    </row>
    <row r="22833" spans="1:6" x14ac:dyDescent="0.2">
      <c r="A22833" t="s">
        <v>31410</v>
      </c>
      <c r="B22833" t="s">
        <v>37457</v>
      </c>
      <c r="C22833" t="s">
        <v>37458</v>
      </c>
      <c r="D22833" t="s">
        <v>37850</v>
      </c>
      <c r="E22833" t="s">
        <v>37851</v>
      </c>
      <c r="F22833" t="s">
        <v>37852</v>
      </c>
    </row>
    <row r="22834" spans="1:6" x14ac:dyDescent="0.2">
      <c r="A22834" t="s">
        <v>31410</v>
      </c>
      <c r="B22834" t="s">
        <v>37457</v>
      </c>
      <c r="C22834" t="s">
        <v>37458</v>
      </c>
      <c r="D22834" t="s">
        <v>6788</v>
      </c>
      <c r="E22834" t="s">
        <v>6789</v>
      </c>
      <c r="F22834" t="s">
        <v>6790</v>
      </c>
    </row>
    <row r="22835" spans="1:6" x14ac:dyDescent="0.2">
      <c r="A22835" t="s">
        <v>31410</v>
      </c>
      <c r="B22835" t="s">
        <v>37457</v>
      </c>
      <c r="C22835" t="s">
        <v>37458</v>
      </c>
      <c r="D22835" t="s">
        <v>14829</v>
      </c>
      <c r="E22835" t="s">
        <v>14830</v>
      </c>
      <c r="F22835" t="s">
        <v>14831</v>
      </c>
    </row>
    <row r="22836" spans="1:6" x14ac:dyDescent="0.2">
      <c r="A22836" t="s">
        <v>31410</v>
      </c>
      <c r="B22836" t="s">
        <v>37457</v>
      </c>
      <c r="C22836" t="s">
        <v>37458</v>
      </c>
      <c r="D22836" t="s">
        <v>37853</v>
      </c>
      <c r="E22836" t="s">
        <v>37854</v>
      </c>
      <c r="F22836" t="s">
        <v>37855</v>
      </c>
    </row>
    <row r="22837" spans="1:6" x14ac:dyDescent="0.2">
      <c r="A22837" t="s">
        <v>31410</v>
      </c>
      <c r="B22837" t="s">
        <v>37457</v>
      </c>
      <c r="C22837" t="s">
        <v>37458</v>
      </c>
      <c r="D22837" t="s">
        <v>37482</v>
      </c>
      <c r="E22837" t="s">
        <v>37856</v>
      </c>
      <c r="F22837" t="s">
        <v>37857</v>
      </c>
    </row>
    <row r="22838" spans="1:6" x14ac:dyDescent="0.2">
      <c r="A22838" t="s">
        <v>31410</v>
      </c>
      <c r="B22838" t="s">
        <v>37457</v>
      </c>
      <c r="C22838" t="s">
        <v>37458</v>
      </c>
      <c r="D22838" t="s">
        <v>3647</v>
      </c>
      <c r="E22838" t="s">
        <v>3648</v>
      </c>
      <c r="F22838" t="s">
        <v>3649</v>
      </c>
    </row>
    <row r="22839" spans="1:6" x14ac:dyDescent="0.2">
      <c r="A22839" t="s">
        <v>31410</v>
      </c>
      <c r="B22839" t="s">
        <v>37457</v>
      </c>
      <c r="C22839" t="s">
        <v>37458</v>
      </c>
      <c r="D22839" t="s">
        <v>1739</v>
      </c>
      <c r="E22839" t="s">
        <v>1740</v>
      </c>
      <c r="F22839" t="s">
        <v>1741</v>
      </c>
    </row>
    <row r="22840" spans="1:6" x14ac:dyDescent="0.2">
      <c r="A22840" t="s">
        <v>31410</v>
      </c>
      <c r="B22840" t="s">
        <v>37457</v>
      </c>
      <c r="C22840" t="s">
        <v>37458</v>
      </c>
      <c r="D22840" t="s">
        <v>37858</v>
      </c>
      <c r="E22840" t="s">
        <v>37859</v>
      </c>
      <c r="F22840" t="s">
        <v>37860</v>
      </c>
    </row>
    <row r="22841" spans="1:6" x14ac:dyDescent="0.2">
      <c r="A22841" t="s">
        <v>31410</v>
      </c>
      <c r="B22841" t="s">
        <v>37457</v>
      </c>
      <c r="C22841" t="s">
        <v>37458</v>
      </c>
      <c r="D22841" t="s">
        <v>37861</v>
      </c>
      <c r="E22841" t="s">
        <v>37862</v>
      </c>
      <c r="F22841" t="s">
        <v>37863</v>
      </c>
    </row>
    <row r="22842" spans="1:6" x14ac:dyDescent="0.2">
      <c r="A22842" t="s">
        <v>31410</v>
      </c>
      <c r="B22842" t="s">
        <v>37457</v>
      </c>
      <c r="C22842" t="s">
        <v>37458</v>
      </c>
      <c r="D22842" t="s">
        <v>15305</v>
      </c>
      <c r="E22842" t="s">
        <v>15306</v>
      </c>
      <c r="F22842" t="s">
        <v>15307</v>
      </c>
    </row>
    <row r="22843" spans="1:6" x14ac:dyDescent="0.2">
      <c r="A22843" t="s">
        <v>31410</v>
      </c>
      <c r="B22843" t="s">
        <v>37457</v>
      </c>
      <c r="C22843" t="s">
        <v>37458</v>
      </c>
      <c r="D22843" t="s">
        <v>37864</v>
      </c>
      <c r="E22843" t="s">
        <v>37865</v>
      </c>
      <c r="F22843" t="s">
        <v>37866</v>
      </c>
    </row>
    <row r="22844" spans="1:6" x14ac:dyDescent="0.2">
      <c r="A22844" t="s">
        <v>31410</v>
      </c>
      <c r="B22844" t="s">
        <v>37457</v>
      </c>
      <c r="C22844" t="s">
        <v>37458</v>
      </c>
      <c r="D22844" t="s">
        <v>3647</v>
      </c>
      <c r="E22844" t="s">
        <v>3648</v>
      </c>
      <c r="F22844" t="s">
        <v>3649</v>
      </c>
    </row>
    <row r="22845" spans="1:6" x14ac:dyDescent="0.2">
      <c r="A22845" t="s">
        <v>31410</v>
      </c>
      <c r="B22845" t="s">
        <v>37457</v>
      </c>
      <c r="C22845" t="s">
        <v>37458</v>
      </c>
      <c r="D22845" t="s">
        <v>1739</v>
      </c>
      <c r="E22845" t="s">
        <v>1740</v>
      </c>
      <c r="F22845" t="s">
        <v>1741</v>
      </c>
    </row>
    <row r="22846" spans="1:6" x14ac:dyDescent="0.2">
      <c r="A22846" t="s">
        <v>31410</v>
      </c>
      <c r="B22846" t="s">
        <v>37457</v>
      </c>
      <c r="C22846" t="s">
        <v>37458</v>
      </c>
      <c r="D22846" t="s">
        <v>37867</v>
      </c>
      <c r="E22846" t="s">
        <v>37868</v>
      </c>
      <c r="F22846" t="s">
        <v>37869</v>
      </c>
    </row>
    <row r="22847" spans="1:6" x14ac:dyDescent="0.2">
      <c r="A22847" t="s">
        <v>31410</v>
      </c>
      <c r="B22847" t="s">
        <v>37457</v>
      </c>
      <c r="C22847" t="s">
        <v>37458</v>
      </c>
      <c r="D22847" t="s">
        <v>15305</v>
      </c>
      <c r="E22847" t="s">
        <v>15306</v>
      </c>
      <c r="F22847" t="s">
        <v>15307</v>
      </c>
    </row>
    <row r="22848" spans="1:6" x14ac:dyDescent="0.2">
      <c r="A22848" t="s">
        <v>31410</v>
      </c>
      <c r="B22848" t="s">
        <v>37457</v>
      </c>
      <c r="C22848" t="s">
        <v>37458</v>
      </c>
      <c r="D22848" t="s">
        <v>37870</v>
      </c>
      <c r="E22848" t="s">
        <v>37871</v>
      </c>
      <c r="F22848" t="s">
        <v>37872</v>
      </c>
    </row>
    <row r="22849" spans="1:6" x14ac:dyDescent="0.2">
      <c r="A22849" t="s">
        <v>31410</v>
      </c>
      <c r="B22849" t="s">
        <v>37457</v>
      </c>
      <c r="C22849" t="s">
        <v>37458</v>
      </c>
      <c r="D22849" t="s">
        <v>37873</v>
      </c>
      <c r="E22849" t="s">
        <v>37874</v>
      </c>
      <c r="F22849" t="s">
        <v>37875</v>
      </c>
    </row>
    <row r="22850" spans="1:6" x14ac:dyDescent="0.2">
      <c r="A22850" t="s">
        <v>31410</v>
      </c>
      <c r="B22850" t="s">
        <v>37457</v>
      </c>
      <c r="C22850" t="s">
        <v>37458</v>
      </c>
      <c r="D22850" t="s">
        <v>3683</v>
      </c>
      <c r="E22850" t="s">
        <v>3684</v>
      </c>
      <c r="F22850" t="s">
        <v>3685</v>
      </c>
    </row>
    <row r="22851" spans="1:6" x14ac:dyDescent="0.2">
      <c r="A22851" t="s">
        <v>31410</v>
      </c>
      <c r="B22851" t="s">
        <v>37457</v>
      </c>
      <c r="C22851" t="s">
        <v>37458</v>
      </c>
      <c r="D22851" t="s">
        <v>37876</v>
      </c>
      <c r="E22851" t="s">
        <v>37877</v>
      </c>
      <c r="F22851" t="s">
        <v>37878</v>
      </c>
    </row>
    <row r="22852" spans="1:6" x14ac:dyDescent="0.2">
      <c r="A22852" t="s">
        <v>31410</v>
      </c>
      <c r="B22852" t="s">
        <v>37457</v>
      </c>
      <c r="C22852" t="s">
        <v>37458</v>
      </c>
      <c r="D22852" t="s">
        <v>37861</v>
      </c>
      <c r="E22852" t="s">
        <v>37862</v>
      </c>
      <c r="F22852" t="s">
        <v>37863</v>
      </c>
    </row>
    <row r="22853" spans="1:6" x14ac:dyDescent="0.2">
      <c r="A22853" t="s">
        <v>31410</v>
      </c>
      <c r="B22853" t="s">
        <v>37457</v>
      </c>
      <c r="C22853" t="s">
        <v>37458</v>
      </c>
      <c r="D22853" t="s">
        <v>37879</v>
      </c>
      <c r="E22853" t="s">
        <v>37880</v>
      </c>
      <c r="F22853" t="s">
        <v>37881</v>
      </c>
    </row>
    <row r="22854" spans="1:6" x14ac:dyDescent="0.2">
      <c r="A22854" t="s">
        <v>31410</v>
      </c>
      <c r="B22854" t="s">
        <v>37457</v>
      </c>
      <c r="C22854" t="s">
        <v>37458</v>
      </c>
      <c r="D22854" t="s">
        <v>2303</v>
      </c>
      <c r="E22854" t="s">
        <v>2304</v>
      </c>
      <c r="F22854" t="s">
        <v>2305</v>
      </c>
    </row>
    <row r="22855" spans="1:6" x14ac:dyDescent="0.2">
      <c r="A22855" t="s">
        <v>31410</v>
      </c>
      <c r="B22855" t="s">
        <v>37457</v>
      </c>
      <c r="C22855" t="s">
        <v>37458</v>
      </c>
      <c r="D22855" t="s">
        <v>12653</v>
      </c>
      <c r="E22855" t="s">
        <v>12654</v>
      </c>
      <c r="F22855" t="s">
        <v>12655</v>
      </c>
    </row>
    <row r="22856" spans="1:6" x14ac:dyDescent="0.2">
      <c r="A22856" t="s">
        <v>31410</v>
      </c>
      <c r="B22856" t="s">
        <v>37457</v>
      </c>
      <c r="C22856" t="s">
        <v>37458</v>
      </c>
      <c r="D22856" t="s">
        <v>37882</v>
      </c>
      <c r="E22856" t="s">
        <v>37883</v>
      </c>
      <c r="F22856" t="s">
        <v>37884</v>
      </c>
    </row>
    <row r="22857" spans="1:6" x14ac:dyDescent="0.2">
      <c r="A22857" t="s">
        <v>31410</v>
      </c>
      <c r="B22857" t="s">
        <v>37457</v>
      </c>
      <c r="C22857" t="s">
        <v>37458</v>
      </c>
      <c r="D22857" t="s">
        <v>13160</v>
      </c>
      <c r="E22857" t="s">
        <v>13161</v>
      </c>
      <c r="F22857" t="s">
        <v>13162</v>
      </c>
    </row>
    <row r="22858" spans="1:6" x14ac:dyDescent="0.2">
      <c r="A22858" t="s">
        <v>31410</v>
      </c>
      <c r="B22858" t="s">
        <v>37457</v>
      </c>
      <c r="C22858" t="s">
        <v>37458</v>
      </c>
      <c r="D22858" t="s">
        <v>37885</v>
      </c>
      <c r="E22858" t="s">
        <v>37886</v>
      </c>
      <c r="F22858" t="s">
        <v>37887</v>
      </c>
    </row>
    <row r="22859" spans="1:6" x14ac:dyDescent="0.2">
      <c r="A22859" t="s">
        <v>31410</v>
      </c>
      <c r="B22859" t="s">
        <v>37457</v>
      </c>
      <c r="C22859" t="s">
        <v>37458</v>
      </c>
      <c r="D22859" t="s">
        <v>37482</v>
      </c>
      <c r="E22859" t="s">
        <v>37856</v>
      </c>
      <c r="F22859" t="s">
        <v>37857</v>
      </c>
    </row>
    <row r="22860" spans="1:6" x14ac:dyDescent="0.2">
      <c r="A22860" t="s">
        <v>31410</v>
      </c>
      <c r="B22860" t="s">
        <v>37457</v>
      </c>
      <c r="C22860" t="s">
        <v>37458</v>
      </c>
      <c r="D22860" t="s">
        <v>37858</v>
      </c>
      <c r="E22860" t="s">
        <v>37859</v>
      </c>
      <c r="F22860" t="s">
        <v>37860</v>
      </c>
    </row>
    <row r="22861" spans="1:6" x14ac:dyDescent="0.2">
      <c r="A22861" t="s">
        <v>31410</v>
      </c>
      <c r="B22861" t="s">
        <v>37457</v>
      </c>
      <c r="C22861" t="s">
        <v>37458</v>
      </c>
      <c r="D22861" t="s">
        <v>37888</v>
      </c>
      <c r="E22861" t="s">
        <v>37889</v>
      </c>
      <c r="F22861" t="s">
        <v>37890</v>
      </c>
    </row>
    <row r="22862" spans="1:6" x14ac:dyDescent="0.2">
      <c r="A22862" t="s">
        <v>31410</v>
      </c>
      <c r="B22862" t="s">
        <v>37457</v>
      </c>
      <c r="C22862" t="s">
        <v>37458</v>
      </c>
      <c r="D22862" t="s">
        <v>37891</v>
      </c>
      <c r="E22862" t="s">
        <v>37892</v>
      </c>
      <c r="F22862" t="s">
        <v>37893</v>
      </c>
    </row>
    <row r="22863" spans="1:6" x14ac:dyDescent="0.2">
      <c r="A22863" t="s">
        <v>31410</v>
      </c>
      <c r="B22863" t="s">
        <v>37457</v>
      </c>
      <c r="C22863" t="s">
        <v>37458</v>
      </c>
      <c r="D22863" t="s">
        <v>10455</v>
      </c>
      <c r="E22863" t="s">
        <v>10456</v>
      </c>
      <c r="F22863" t="s">
        <v>10457</v>
      </c>
    </row>
    <row r="22864" spans="1:6" x14ac:dyDescent="0.2">
      <c r="A22864" t="s">
        <v>31410</v>
      </c>
      <c r="B22864" t="s">
        <v>37457</v>
      </c>
      <c r="C22864" t="s">
        <v>37458</v>
      </c>
      <c r="D22864" t="s">
        <v>12656</v>
      </c>
      <c r="E22864" t="s">
        <v>12657</v>
      </c>
      <c r="F22864" t="s">
        <v>12658</v>
      </c>
    </row>
    <row r="22865" spans="1:6" x14ac:dyDescent="0.2">
      <c r="A22865" t="s">
        <v>31410</v>
      </c>
      <c r="B22865" t="s">
        <v>37457</v>
      </c>
      <c r="C22865" t="s">
        <v>37458</v>
      </c>
      <c r="D22865" t="s">
        <v>37894</v>
      </c>
      <c r="E22865" t="s">
        <v>37895</v>
      </c>
      <c r="F22865" t="s">
        <v>37896</v>
      </c>
    </row>
    <row r="22866" spans="1:6" x14ac:dyDescent="0.2">
      <c r="A22866" t="s">
        <v>31410</v>
      </c>
      <c r="B22866" t="s">
        <v>37457</v>
      </c>
      <c r="C22866" t="s">
        <v>37458</v>
      </c>
      <c r="D22866" t="s">
        <v>14141</v>
      </c>
      <c r="E22866" t="s">
        <v>14142</v>
      </c>
      <c r="F22866" t="s">
        <v>14143</v>
      </c>
    </row>
    <row r="22867" spans="1:6" x14ac:dyDescent="0.2">
      <c r="A22867" t="s">
        <v>31410</v>
      </c>
      <c r="B22867" t="s">
        <v>37457</v>
      </c>
      <c r="C22867" t="s">
        <v>37458</v>
      </c>
      <c r="D22867" t="s">
        <v>11104</v>
      </c>
      <c r="E22867" t="s">
        <v>11105</v>
      </c>
      <c r="F22867" t="s">
        <v>11106</v>
      </c>
    </row>
    <row r="22868" spans="1:6" x14ac:dyDescent="0.2">
      <c r="A22868" t="s">
        <v>31410</v>
      </c>
      <c r="B22868" t="s">
        <v>37457</v>
      </c>
      <c r="C22868" t="s">
        <v>37458</v>
      </c>
      <c r="D22868" t="s">
        <v>1742</v>
      </c>
      <c r="E22868" t="s">
        <v>1743</v>
      </c>
      <c r="F22868" t="s">
        <v>1744</v>
      </c>
    </row>
    <row r="22869" spans="1:6" x14ac:dyDescent="0.2">
      <c r="A22869" t="s">
        <v>31410</v>
      </c>
      <c r="B22869" t="s">
        <v>37457</v>
      </c>
      <c r="C22869" t="s">
        <v>37458</v>
      </c>
      <c r="D22869" t="s">
        <v>37897</v>
      </c>
      <c r="E22869" t="s">
        <v>37898</v>
      </c>
      <c r="F22869" t="s">
        <v>37899</v>
      </c>
    </row>
    <row r="22870" spans="1:6" x14ac:dyDescent="0.2">
      <c r="A22870" t="s">
        <v>31410</v>
      </c>
      <c r="B22870" t="s">
        <v>37457</v>
      </c>
      <c r="C22870" t="s">
        <v>37458</v>
      </c>
      <c r="D22870" t="s">
        <v>32673</v>
      </c>
      <c r="E22870" t="s">
        <v>32674</v>
      </c>
      <c r="F22870" t="s">
        <v>32675</v>
      </c>
    </row>
    <row r="22871" spans="1:6" x14ac:dyDescent="0.2">
      <c r="A22871" t="s">
        <v>31410</v>
      </c>
      <c r="B22871" t="s">
        <v>37457</v>
      </c>
      <c r="C22871" t="s">
        <v>37458</v>
      </c>
      <c r="D22871" t="s">
        <v>32676</v>
      </c>
      <c r="E22871" t="s">
        <v>32677</v>
      </c>
      <c r="F22871" t="s">
        <v>32678</v>
      </c>
    </row>
    <row r="22872" spans="1:6" x14ac:dyDescent="0.2">
      <c r="A22872" t="s">
        <v>31410</v>
      </c>
      <c r="B22872" t="s">
        <v>37457</v>
      </c>
      <c r="C22872" t="s">
        <v>37458</v>
      </c>
      <c r="D22872" t="s">
        <v>1745</v>
      </c>
      <c r="E22872" t="s">
        <v>1746</v>
      </c>
      <c r="F22872" t="s">
        <v>1747</v>
      </c>
    </row>
    <row r="22873" spans="1:6" x14ac:dyDescent="0.2">
      <c r="A22873" t="s">
        <v>31410</v>
      </c>
      <c r="B22873" t="s">
        <v>37457</v>
      </c>
      <c r="C22873" t="s">
        <v>37458</v>
      </c>
      <c r="D22873" t="s">
        <v>1748</v>
      </c>
      <c r="E22873" t="s">
        <v>1749</v>
      </c>
      <c r="F22873" t="s">
        <v>1750</v>
      </c>
    </row>
    <row r="22874" spans="1:6" x14ac:dyDescent="0.2">
      <c r="A22874" t="s">
        <v>31410</v>
      </c>
      <c r="B22874" t="s">
        <v>37457</v>
      </c>
      <c r="C22874" t="s">
        <v>37458</v>
      </c>
      <c r="D22874" t="s">
        <v>1005</v>
      </c>
      <c r="E22874" t="s">
        <v>1006</v>
      </c>
      <c r="F22874" t="s">
        <v>1007</v>
      </c>
    </row>
    <row r="22875" spans="1:6" x14ac:dyDescent="0.2">
      <c r="A22875" t="s">
        <v>31410</v>
      </c>
      <c r="B22875" t="s">
        <v>37457</v>
      </c>
      <c r="C22875" t="s">
        <v>37458</v>
      </c>
      <c r="D22875" t="s">
        <v>1751</v>
      </c>
      <c r="E22875" t="s">
        <v>1752</v>
      </c>
      <c r="F22875" t="s">
        <v>1753</v>
      </c>
    </row>
    <row r="22876" spans="1:6" x14ac:dyDescent="0.2">
      <c r="A22876" t="s">
        <v>31410</v>
      </c>
      <c r="B22876" t="s">
        <v>37457</v>
      </c>
      <c r="C22876" t="s">
        <v>37458</v>
      </c>
      <c r="D22876" t="s">
        <v>37900</v>
      </c>
      <c r="E22876" t="s">
        <v>37901</v>
      </c>
      <c r="F22876" t="s">
        <v>37902</v>
      </c>
    </row>
    <row r="22877" spans="1:6" x14ac:dyDescent="0.2">
      <c r="A22877" t="s">
        <v>31410</v>
      </c>
      <c r="B22877" t="s">
        <v>37457</v>
      </c>
      <c r="C22877" t="s">
        <v>37458</v>
      </c>
      <c r="D22877" t="s">
        <v>1754</v>
      </c>
      <c r="E22877" t="s">
        <v>1755</v>
      </c>
      <c r="F22877" t="s">
        <v>1756</v>
      </c>
    </row>
    <row r="22878" spans="1:6" x14ac:dyDescent="0.2">
      <c r="A22878" t="s">
        <v>31410</v>
      </c>
      <c r="B22878" t="s">
        <v>37457</v>
      </c>
      <c r="C22878" t="s">
        <v>37458</v>
      </c>
      <c r="D22878" t="s">
        <v>12671</v>
      </c>
      <c r="E22878" t="s">
        <v>12672</v>
      </c>
      <c r="F22878" t="s">
        <v>12673</v>
      </c>
    </row>
    <row r="22879" spans="1:6" x14ac:dyDescent="0.2">
      <c r="A22879" t="s">
        <v>31410</v>
      </c>
      <c r="B22879" t="s">
        <v>37457</v>
      </c>
      <c r="C22879" t="s">
        <v>37458</v>
      </c>
      <c r="D22879" t="s">
        <v>37903</v>
      </c>
      <c r="E22879" t="s">
        <v>37904</v>
      </c>
      <c r="F22879" t="s">
        <v>37905</v>
      </c>
    </row>
    <row r="22880" spans="1:6" x14ac:dyDescent="0.2">
      <c r="A22880" t="s">
        <v>31410</v>
      </c>
      <c r="B22880" t="s">
        <v>37457</v>
      </c>
      <c r="C22880" t="s">
        <v>37458</v>
      </c>
      <c r="D22880" t="s">
        <v>31820</v>
      </c>
      <c r="E22880" t="s">
        <v>31821</v>
      </c>
      <c r="F22880" t="s">
        <v>31822</v>
      </c>
    </row>
    <row r="22881" spans="1:6" x14ac:dyDescent="0.2">
      <c r="A22881" t="s">
        <v>31410</v>
      </c>
      <c r="B22881" t="s">
        <v>37457</v>
      </c>
      <c r="C22881" t="s">
        <v>37458</v>
      </c>
      <c r="D22881" t="s">
        <v>22336</v>
      </c>
      <c r="E22881" t="s">
        <v>22337</v>
      </c>
      <c r="F22881" t="s">
        <v>22338</v>
      </c>
    </row>
    <row r="22882" spans="1:6" x14ac:dyDescent="0.2">
      <c r="A22882" t="s">
        <v>31410</v>
      </c>
      <c r="B22882" t="s">
        <v>37457</v>
      </c>
      <c r="C22882" t="s">
        <v>37458</v>
      </c>
      <c r="D22882" t="s">
        <v>14503</v>
      </c>
      <c r="E22882" t="s">
        <v>14504</v>
      </c>
      <c r="F22882" t="s">
        <v>14505</v>
      </c>
    </row>
    <row r="22883" spans="1:6" x14ac:dyDescent="0.2">
      <c r="A22883" t="s">
        <v>31410</v>
      </c>
      <c r="B22883" t="s">
        <v>37457</v>
      </c>
      <c r="C22883" t="s">
        <v>37458</v>
      </c>
      <c r="D22883" t="s">
        <v>37906</v>
      </c>
      <c r="E22883" t="s">
        <v>37907</v>
      </c>
      <c r="F22883" t="s">
        <v>37908</v>
      </c>
    </row>
    <row r="22884" spans="1:6" x14ac:dyDescent="0.2">
      <c r="A22884" t="s">
        <v>31410</v>
      </c>
      <c r="B22884" t="s">
        <v>37457</v>
      </c>
      <c r="C22884" t="s">
        <v>37458</v>
      </c>
      <c r="D22884" t="s">
        <v>10631</v>
      </c>
      <c r="E22884" t="s">
        <v>10632</v>
      </c>
      <c r="F22884" t="s">
        <v>10633</v>
      </c>
    </row>
    <row r="22885" spans="1:6" x14ac:dyDescent="0.2">
      <c r="A22885" t="s">
        <v>31410</v>
      </c>
      <c r="B22885" t="s">
        <v>37457</v>
      </c>
      <c r="C22885" t="s">
        <v>37458</v>
      </c>
      <c r="D22885" t="s">
        <v>2319</v>
      </c>
      <c r="E22885" t="s">
        <v>2320</v>
      </c>
      <c r="F22885" t="s">
        <v>2321</v>
      </c>
    </row>
    <row r="22886" spans="1:6" x14ac:dyDescent="0.2">
      <c r="A22886" t="s">
        <v>31410</v>
      </c>
      <c r="B22886" t="s">
        <v>37457</v>
      </c>
      <c r="C22886" t="s">
        <v>37458</v>
      </c>
      <c r="D22886" t="s">
        <v>37909</v>
      </c>
      <c r="E22886" t="s">
        <v>37910</v>
      </c>
      <c r="F22886" t="s">
        <v>37911</v>
      </c>
    </row>
    <row r="22887" spans="1:6" x14ac:dyDescent="0.2">
      <c r="A22887" t="s">
        <v>31410</v>
      </c>
      <c r="B22887" t="s">
        <v>37457</v>
      </c>
      <c r="C22887" t="s">
        <v>37458</v>
      </c>
      <c r="D22887" t="s">
        <v>37912</v>
      </c>
      <c r="E22887" t="s">
        <v>37913</v>
      </c>
      <c r="F22887" t="s">
        <v>37914</v>
      </c>
    </row>
    <row r="22888" spans="1:6" x14ac:dyDescent="0.2">
      <c r="A22888" t="s">
        <v>31410</v>
      </c>
      <c r="B22888" t="s">
        <v>37457</v>
      </c>
      <c r="C22888" t="s">
        <v>37458</v>
      </c>
      <c r="D22888" t="s">
        <v>37915</v>
      </c>
      <c r="E22888" t="s">
        <v>37916</v>
      </c>
      <c r="F22888" t="s">
        <v>37917</v>
      </c>
    </row>
    <row r="22889" spans="1:6" x14ac:dyDescent="0.2">
      <c r="A22889" t="s">
        <v>31410</v>
      </c>
      <c r="B22889" t="s">
        <v>37457</v>
      </c>
      <c r="C22889" t="s">
        <v>37458</v>
      </c>
      <c r="D22889" t="s">
        <v>37918</v>
      </c>
      <c r="E22889" t="s">
        <v>37919</v>
      </c>
      <c r="F22889" t="s">
        <v>37920</v>
      </c>
    </row>
    <row r="22890" spans="1:6" x14ac:dyDescent="0.2">
      <c r="A22890" t="s">
        <v>31410</v>
      </c>
      <c r="B22890" t="s">
        <v>37457</v>
      </c>
      <c r="C22890" t="s">
        <v>37458</v>
      </c>
      <c r="D22890" t="s">
        <v>37921</v>
      </c>
      <c r="E22890" t="s">
        <v>37922</v>
      </c>
      <c r="F22890" t="s">
        <v>37923</v>
      </c>
    </row>
    <row r="22891" spans="1:6" x14ac:dyDescent="0.2">
      <c r="A22891" t="s">
        <v>31410</v>
      </c>
      <c r="B22891" t="s">
        <v>37457</v>
      </c>
      <c r="C22891" t="s">
        <v>37458</v>
      </c>
      <c r="D22891" t="s">
        <v>1763</v>
      </c>
      <c r="E22891" t="s">
        <v>1764</v>
      </c>
      <c r="F22891" t="s">
        <v>1765</v>
      </c>
    </row>
    <row r="22892" spans="1:6" x14ac:dyDescent="0.2">
      <c r="A22892" t="s">
        <v>31410</v>
      </c>
      <c r="B22892" t="s">
        <v>37457</v>
      </c>
      <c r="C22892" t="s">
        <v>37458</v>
      </c>
      <c r="D22892" t="s">
        <v>14628</v>
      </c>
      <c r="E22892" t="s">
        <v>14629</v>
      </c>
      <c r="F22892" t="s">
        <v>14630</v>
      </c>
    </row>
    <row r="22893" spans="1:6" x14ac:dyDescent="0.2">
      <c r="A22893" t="s">
        <v>31410</v>
      </c>
      <c r="B22893" t="s">
        <v>37457</v>
      </c>
      <c r="C22893" t="s">
        <v>37458</v>
      </c>
      <c r="D22893" t="s">
        <v>3761</v>
      </c>
      <c r="E22893" t="s">
        <v>3762</v>
      </c>
      <c r="F22893" t="s">
        <v>3763</v>
      </c>
    </row>
    <row r="22894" spans="1:6" x14ac:dyDescent="0.2">
      <c r="A22894" t="s">
        <v>31410</v>
      </c>
      <c r="B22894" t="s">
        <v>37457</v>
      </c>
      <c r="C22894" t="s">
        <v>37458</v>
      </c>
      <c r="D22894" t="s">
        <v>12695</v>
      </c>
      <c r="E22894" t="s">
        <v>12696</v>
      </c>
      <c r="F22894" t="s">
        <v>12697</v>
      </c>
    </row>
    <row r="22895" spans="1:6" x14ac:dyDescent="0.2">
      <c r="A22895" t="s">
        <v>31410</v>
      </c>
      <c r="B22895" t="s">
        <v>37457</v>
      </c>
      <c r="C22895" t="s">
        <v>37458</v>
      </c>
      <c r="D22895" t="s">
        <v>10634</v>
      </c>
      <c r="E22895" t="s">
        <v>10635</v>
      </c>
      <c r="F22895" t="s">
        <v>10636</v>
      </c>
    </row>
    <row r="22896" spans="1:6" x14ac:dyDescent="0.2">
      <c r="A22896" t="s">
        <v>31410</v>
      </c>
      <c r="B22896" t="s">
        <v>37457</v>
      </c>
      <c r="C22896" t="s">
        <v>37458</v>
      </c>
      <c r="D22896" t="s">
        <v>1775</v>
      </c>
      <c r="E22896" t="s">
        <v>1776</v>
      </c>
      <c r="F22896" t="s">
        <v>1777</v>
      </c>
    </row>
    <row r="22897" spans="1:6" x14ac:dyDescent="0.2">
      <c r="A22897" t="s">
        <v>31410</v>
      </c>
      <c r="B22897" t="s">
        <v>37457</v>
      </c>
      <c r="C22897" t="s">
        <v>37458</v>
      </c>
      <c r="D22897" t="s">
        <v>1772</v>
      </c>
      <c r="E22897" t="s">
        <v>1773</v>
      </c>
      <c r="F22897" t="s">
        <v>37924</v>
      </c>
    </row>
    <row r="22898" spans="1:6" x14ac:dyDescent="0.2">
      <c r="A22898" t="s">
        <v>31410</v>
      </c>
      <c r="B22898" t="s">
        <v>37457</v>
      </c>
      <c r="C22898" t="s">
        <v>37458</v>
      </c>
      <c r="D22898" t="s">
        <v>37925</v>
      </c>
      <c r="E22898" t="s">
        <v>37926</v>
      </c>
      <c r="F22898" t="s">
        <v>37927</v>
      </c>
    </row>
    <row r="22899" spans="1:6" x14ac:dyDescent="0.2">
      <c r="A22899" t="s">
        <v>31410</v>
      </c>
      <c r="B22899" t="s">
        <v>37457</v>
      </c>
      <c r="C22899" t="s">
        <v>37458</v>
      </c>
      <c r="D22899" t="s">
        <v>12724</v>
      </c>
      <c r="E22899" t="s">
        <v>12725</v>
      </c>
      <c r="F22899" t="s">
        <v>12726</v>
      </c>
    </row>
    <row r="22900" spans="1:6" x14ac:dyDescent="0.2">
      <c r="A22900" t="s">
        <v>31410</v>
      </c>
      <c r="B22900" t="s">
        <v>37457</v>
      </c>
      <c r="C22900" t="s">
        <v>37458</v>
      </c>
      <c r="D22900" t="s">
        <v>37928</v>
      </c>
      <c r="E22900" t="s">
        <v>37929</v>
      </c>
      <c r="F22900" t="s">
        <v>37930</v>
      </c>
    </row>
    <row r="22901" spans="1:6" x14ac:dyDescent="0.2">
      <c r="A22901" t="s">
        <v>31410</v>
      </c>
      <c r="B22901" t="s">
        <v>37457</v>
      </c>
      <c r="C22901" t="s">
        <v>37458</v>
      </c>
      <c r="D22901" t="s">
        <v>7826</v>
      </c>
      <c r="E22901" t="s">
        <v>7827</v>
      </c>
      <c r="F22901" t="s">
        <v>7828</v>
      </c>
    </row>
    <row r="22902" spans="1:6" x14ac:dyDescent="0.2">
      <c r="A22902" t="s">
        <v>31410</v>
      </c>
      <c r="B22902" t="s">
        <v>37457</v>
      </c>
      <c r="C22902" t="s">
        <v>37458</v>
      </c>
      <c r="D22902" t="s">
        <v>12727</v>
      </c>
      <c r="E22902" t="s">
        <v>12728</v>
      </c>
      <c r="F22902" t="s">
        <v>12729</v>
      </c>
    </row>
    <row r="22903" spans="1:6" x14ac:dyDescent="0.2">
      <c r="A22903" t="s">
        <v>31410</v>
      </c>
      <c r="B22903" t="s">
        <v>37457</v>
      </c>
      <c r="C22903" t="s">
        <v>37458</v>
      </c>
      <c r="D22903" t="s">
        <v>6185</v>
      </c>
      <c r="E22903" t="s">
        <v>6186</v>
      </c>
      <c r="F22903" t="s">
        <v>6187</v>
      </c>
    </row>
    <row r="22904" spans="1:6" x14ac:dyDescent="0.2">
      <c r="A22904" t="s">
        <v>31410</v>
      </c>
      <c r="B22904" t="s">
        <v>37457</v>
      </c>
      <c r="C22904" t="s">
        <v>37458</v>
      </c>
      <c r="D22904" t="s">
        <v>32697</v>
      </c>
      <c r="E22904" t="s">
        <v>32698</v>
      </c>
      <c r="F22904" t="s">
        <v>32699</v>
      </c>
    </row>
    <row r="22905" spans="1:6" x14ac:dyDescent="0.2">
      <c r="A22905" t="s">
        <v>31410</v>
      </c>
      <c r="B22905" t="s">
        <v>37457</v>
      </c>
      <c r="C22905" t="s">
        <v>37458</v>
      </c>
      <c r="D22905" t="s">
        <v>37931</v>
      </c>
      <c r="E22905" t="s">
        <v>37932</v>
      </c>
      <c r="F22905" t="s">
        <v>37933</v>
      </c>
    </row>
    <row r="22906" spans="1:6" x14ac:dyDescent="0.2">
      <c r="A22906" t="s">
        <v>31410</v>
      </c>
      <c r="B22906" t="s">
        <v>37457</v>
      </c>
      <c r="C22906" t="s">
        <v>37458</v>
      </c>
      <c r="D22906" t="s">
        <v>37934</v>
      </c>
      <c r="E22906" t="s">
        <v>37935</v>
      </c>
      <c r="F22906" t="s">
        <v>37936</v>
      </c>
    </row>
    <row r="22907" spans="1:6" x14ac:dyDescent="0.2">
      <c r="A22907" t="s">
        <v>31410</v>
      </c>
      <c r="B22907" t="s">
        <v>37457</v>
      </c>
      <c r="C22907" t="s">
        <v>37458</v>
      </c>
      <c r="D22907" t="s">
        <v>10467</v>
      </c>
      <c r="E22907" t="s">
        <v>10468</v>
      </c>
      <c r="F22907" t="s">
        <v>10469</v>
      </c>
    </row>
    <row r="22908" spans="1:6" x14ac:dyDescent="0.2">
      <c r="A22908" t="s">
        <v>31410</v>
      </c>
      <c r="B22908" t="s">
        <v>37457</v>
      </c>
      <c r="C22908" t="s">
        <v>37458</v>
      </c>
      <c r="D22908" t="s">
        <v>37937</v>
      </c>
      <c r="E22908" t="s">
        <v>37938</v>
      </c>
      <c r="F22908" t="s">
        <v>37939</v>
      </c>
    </row>
    <row r="22909" spans="1:6" x14ac:dyDescent="0.2">
      <c r="A22909" t="s">
        <v>31410</v>
      </c>
      <c r="B22909" t="s">
        <v>37457</v>
      </c>
      <c r="C22909" t="s">
        <v>37458</v>
      </c>
      <c r="D22909" t="s">
        <v>14150</v>
      </c>
      <c r="E22909" t="s">
        <v>14151</v>
      </c>
      <c r="F22909" t="s">
        <v>37940</v>
      </c>
    </row>
    <row r="22910" spans="1:6" x14ac:dyDescent="0.2">
      <c r="A22910" t="s">
        <v>31410</v>
      </c>
      <c r="B22910" t="s">
        <v>37457</v>
      </c>
      <c r="C22910" t="s">
        <v>37458</v>
      </c>
      <c r="D22910" t="s">
        <v>3869</v>
      </c>
      <c r="E22910" t="s">
        <v>3870</v>
      </c>
      <c r="F22910" t="s">
        <v>3871</v>
      </c>
    </row>
    <row r="22911" spans="1:6" x14ac:dyDescent="0.2">
      <c r="A22911" t="s">
        <v>31410</v>
      </c>
      <c r="B22911" t="s">
        <v>37457</v>
      </c>
      <c r="C22911" t="s">
        <v>37458</v>
      </c>
      <c r="D22911" t="s">
        <v>12712</v>
      </c>
      <c r="E22911" t="s">
        <v>12713</v>
      </c>
      <c r="F22911" t="s">
        <v>12714</v>
      </c>
    </row>
    <row r="22912" spans="1:6" x14ac:dyDescent="0.2">
      <c r="A22912" t="s">
        <v>31410</v>
      </c>
      <c r="B22912" t="s">
        <v>37457</v>
      </c>
      <c r="C22912" t="s">
        <v>37458</v>
      </c>
      <c r="D22912" t="s">
        <v>37941</v>
      </c>
      <c r="E22912" t="s">
        <v>37942</v>
      </c>
      <c r="F22912" t="s">
        <v>37943</v>
      </c>
    </row>
    <row r="22913" spans="1:6" x14ac:dyDescent="0.2">
      <c r="A22913" t="s">
        <v>31410</v>
      </c>
      <c r="B22913" t="s">
        <v>37457</v>
      </c>
      <c r="C22913" t="s">
        <v>37458</v>
      </c>
      <c r="D22913" t="s">
        <v>37944</v>
      </c>
      <c r="E22913" t="s">
        <v>37945</v>
      </c>
      <c r="F22913" t="s">
        <v>37946</v>
      </c>
    </row>
    <row r="22914" spans="1:6" x14ac:dyDescent="0.2">
      <c r="A22914" t="s">
        <v>31410</v>
      </c>
      <c r="B22914" t="s">
        <v>37457</v>
      </c>
      <c r="C22914" t="s">
        <v>37458</v>
      </c>
      <c r="D22914" t="s">
        <v>37947</v>
      </c>
      <c r="E22914" t="s">
        <v>37948</v>
      </c>
      <c r="F22914" t="s">
        <v>37949</v>
      </c>
    </row>
    <row r="22915" spans="1:6" x14ac:dyDescent="0.2">
      <c r="A22915" t="s">
        <v>31410</v>
      </c>
      <c r="B22915" t="s">
        <v>37457</v>
      </c>
      <c r="C22915" t="s">
        <v>37458</v>
      </c>
      <c r="D22915" t="s">
        <v>7826</v>
      </c>
      <c r="E22915" t="s">
        <v>7827</v>
      </c>
      <c r="F22915" t="s">
        <v>7828</v>
      </c>
    </row>
    <row r="22916" spans="1:6" x14ac:dyDescent="0.2">
      <c r="A22916" t="s">
        <v>31410</v>
      </c>
      <c r="B22916" t="s">
        <v>37457</v>
      </c>
      <c r="C22916" t="s">
        <v>37458</v>
      </c>
      <c r="D22916" t="s">
        <v>37950</v>
      </c>
      <c r="E22916" t="s">
        <v>37951</v>
      </c>
      <c r="F22916" t="s">
        <v>37952</v>
      </c>
    </row>
    <row r="22917" spans="1:6" x14ac:dyDescent="0.2">
      <c r="A22917" t="s">
        <v>31410</v>
      </c>
      <c r="B22917" t="s">
        <v>37457</v>
      </c>
      <c r="C22917" t="s">
        <v>37458</v>
      </c>
      <c r="D22917" t="s">
        <v>37953</v>
      </c>
      <c r="E22917" t="s">
        <v>37954</v>
      </c>
      <c r="F22917" t="s">
        <v>37955</v>
      </c>
    </row>
    <row r="22918" spans="1:6" x14ac:dyDescent="0.2">
      <c r="A22918" t="s">
        <v>31410</v>
      </c>
      <c r="B22918" t="s">
        <v>37457</v>
      </c>
      <c r="C22918" t="s">
        <v>37458</v>
      </c>
      <c r="D22918" t="s">
        <v>1784</v>
      </c>
      <c r="E22918" t="s">
        <v>1785</v>
      </c>
      <c r="F22918" t="s">
        <v>1786</v>
      </c>
    </row>
    <row r="22919" spans="1:6" x14ac:dyDescent="0.2">
      <c r="A22919" t="s">
        <v>31410</v>
      </c>
      <c r="B22919" t="s">
        <v>37457</v>
      </c>
      <c r="C22919" t="s">
        <v>37458</v>
      </c>
      <c r="D22919" t="s">
        <v>12718</v>
      </c>
      <c r="E22919" t="s">
        <v>12719</v>
      </c>
      <c r="F22919" t="s">
        <v>12720</v>
      </c>
    </row>
    <row r="22920" spans="1:6" x14ac:dyDescent="0.2">
      <c r="A22920" t="s">
        <v>31410</v>
      </c>
      <c r="B22920" t="s">
        <v>37457</v>
      </c>
      <c r="C22920" t="s">
        <v>37458</v>
      </c>
      <c r="D22920" t="s">
        <v>36676</v>
      </c>
      <c r="E22920" t="s">
        <v>36677</v>
      </c>
      <c r="F22920" t="s">
        <v>37956</v>
      </c>
    </row>
    <row r="22921" spans="1:6" x14ac:dyDescent="0.2">
      <c r="A22921" t="s">
        <v>31410</v>
      </c>
      <c r="B22921" t="s">
        <v>37457</v>
      </c>
      <c r="C22921" t="s">
        <v>37458</v>
      </c>
      <c r="D22921" t="s">
        <v>37957</v>
      </c>
      <c r="E22921" t="s">
        <v>37958</v>
      </c>
      <c r="F22921" t="s">
        <v>37959</v>
      </c>
    </row>
    <row r="22922" spans="1:6" x14ac:dyDescent="0.2">
      <c r="A22922" t="s">
        <v>31410</v>
      </c>
      <c r="B22922" t="s">
        <v>37457</v>
      </c>
      <c r="C22922" t="s">
        <v>37458</v>
      </c>
      <c r="D22922" t="s">
        <v>37960</v>
      </c>
      <c r="E22922" t="s">
        <v>37961</v>
      </c>
      <c r="F22922" t="s">
        <v>37962</v>
      </c>
    </row>
    <row r="22923" spans="1:6" x14ac:dyDescent="0.2">
      <c r="A22923" t="s">
        <v>31410</v>
      </c>
      <c r="B22923" t="s">
        <v>37457</v>
      </c>
      <c r="C22923" t="s">
        <v>37458</v>
      </c>
      <c r="D22923" t="s">
        <v>1020</v>
      </c>
      <c r="E22923" t="s">
        <v>1021</v>
      </c>
      <c r="F22923" t="s">
        <v>1022</v>
      </c>
    </row>
    <row r="22924" spans="1:6" x14ac:dyDescent="0.2">
      <c r="A22924" t="s">
        <v>31410</v>
      </c>
      <c r="B22924" t="s">
        <v>37457</v>
      </c>
      <c r="C22924" t="s">
        <v>37458</v>
      </c>
      <c r="D22924" t="s">
        <v>37925</v>
      </c>
      <c r="E22924" t="s">
        <v>37926</v>
      </c>
      <c r="F22924" t="s">
        <v>37927</v>
      </c>
    </row>
    <row r="22925" spans="1:6" x14ac:dyDescent="0.2">
      <c r="A22925" t="s">
        <v>31410</v>
      </c>
      <c r="B22925" t="s">
        <v>37457</v>
      </c>
      <c r="C22925" t="s">
        <v>37458</v>
      </c>
      <c r="D22925" t="s">
        <v>37963</v>
      </c>
      <c r="E22925" t="s">
        <v>37964</v>
      </c>
      <c r="F22925" t="s">
        <v>37965</v>
      </c>
    </row>
    <row r="22926" spans="1:6" x14ac:dyDescent="0.2">
      <c r="A22926" t="s">
        <v>31410</v>
      </c>
      <c r="B22926" t="s">
        <v>37457</v>
      </c>
      <c r="C22926" t="s">
        <v>37458</v>
      </c>
      <c r="D22926" t="s">
        <v>37966</v>
      </c>
      <c r="E22926" t="s">
        <v>37967</v>
      </c>
      <c r="F22926" t="s">
        <v>37968</v>
      </c>
    </row>
    <row r="22927" spans="1:6" x14ac:dyDescent="0.2">
      <c r="A22927" t="s">
        <v>31410</v>
      </c>
      <c r="B22927" t="s">
        <v>37457</v>
      </c>
      <c r="C22927" t="s">
        <v>37458</v>
      </c>
      <c r="D22927" t="s">
        <v>3872</v>
      </c>
      <c r="E22927" t="s">
        <v>3873</v>
      </c>
      <c r="F22927" t="s">
        <v>3874</v>
      </c>
    </row>
    <row r="22928" spans="1:6" x14ac:dyDescent="0.2">
      <c r="A22928" t="s">
        <v>31410</v>
      </c>
      <c r="B22928" t="s">
        <v>37457</v>
      </c>
      <c r="C22928" t="s">
        <v>37458</v>
      </c>
      <c r="D22928" t="s">
        <v>12721</v>
      </c>
      <c r="E22928" t="s">
        <v>12722</v>
      </c>
      <c r="F22928" t="s">
        <v>12723</v>
      </c>
    </row>
    <row r="22929" spans="1:6" x14ac:dyDescent="0.2">
      <c r="A22929" t="s">
        <v>31410</v>
      </c>
      <c r="B22929" t="s">
        <v>37457</v>
      </c>
      <c r="C22929" t="s">
        <v>37458</v>
      </c>
      <c r="D22929" t="s">
        <v>37969</v>
      </c>
      <c r="E22929" t="s">
        <v>37970</v>
      </c>
      <c r="F22929" t="s">
        <v>37971</v>
      </c>
    </row>
    <row r="22930" spans="1:6" x14ac:dyDescent="0.2">
      <c r="A22930" t="s">
        <v>31410</v>
      </c>
      <c r="B22930" t="s">
        <v>37457</v>
      </c>
      <c r="C22930" t="s">
        <v>37458</v>
      </c>
      <c r="D22930" t="s">
        <v>37972</v>
      </c>
      <c r="E22930" t="s">
        <v>37973</v>
      </c>
      <c r="F22930" t="s">
        <v>37974</v>
      </c>
    </row>
    <row r="22931" spans="1:6" x14ac:dyDescent="0.2">
      <c r="A22931" t="s">
        <v>31410</v>
      </c>
      <c r="B22931" t="s">
        <v>37457</v>
      </c>
      <c r="C22931" t="s">
        <v>37458</v>
      </c>
      <c r="D22931" t="s">
        <v>12724</v>
      </c>
      <c r="E22931" t="s">
        <v>12725</v>
      </c>
      <c r="F22931" t="s">
        <v>12726</v>
      </c>
    </row>
    <row r="22932" spans="1:6" x14ac:dyDescent="0.2">
      <c r="A22932" t="s">
        <v>31410</v>
      </c>
      <c r="B22932" t="s">
        <v>37457</v>
      </c>
      <c r="C22932" t="s">
        <v>37458</v>
      </c>
      <c r="D22932" t="s">
        <v>3875</v>
      </c>
      <c r="E22932" t="s">
        <v>3876</v>
      </c>
      <c r="F22932" t="s">
        <v>3877</v>
      </c>
    </row>
    <row r="22933" spans="1:6" x14ac:dyDescent="0.2">
      <c r="A22933" t="s">
        <v>31410</v>
      </c>
      <c r="B22933" t="s">
        <v>37457</v>
      </c>
      <c r="C22933" t="s">
        <v>37458</v>
      </c>
      <c r="D22933" t="s">
        <v>12727</v>
      </c>
      <c r="E22933" t="s">
        <v>12728</v>
      </c>
      <c r="F22933" t="s">
        <v>12729</v>
      </c>
    </row>
    <row r="22934" spans="1:6" x14ac:dyDescent="0.2">
      <c r="A22934" t="s">
        <v>31410</v>
      </c>
      <c r="B22934" t="s">
        <v>37457</v>
      </c>
      <c r="C22934" t="s">
        <v>37458</v>
      </c>
      <c r="D22934" t="s">
        <v>6185</v>
      </c>
      <c r="E22934" t="s">
        <v>6186</v>
      </c>
      <c r="F22934" t="s">
        <v>6187</v>
      </c>
    </row>
    <row r="22935" spans="1:6" x14ac:dyDescent="0.2">
      <c r="A22935" t="s">
        <v>31410</v>
      </c>
      <c r="B22935" t="s">
        <v>37457</v>
      </c>
      <c r="C22935" t="s">
        <v>37458</v>
      </c>
      <c r="D22935" t="s">
        <v>3842</v>
      </c>
      <c r="E22935" t="s">
        <v>3843</v>
      </c>
      <c r="F22935" t="s">
        <v>3844</v>
      </c>
    </row>
    <row r="22936" spans="1:6" x14ac:dyDescent="0.2">
      <c r="A22936" t="s">
        <v>31410</v>
      </c>
      <c r="B22936" t="s">
        <v>37457</v>
      </c>
      <c r="C22936" t="s">
        <v>37458</v>
      </c>
      <c r="D22936" t="s">
        <v>12730</v>
      </c>
      <c r="E22936" t="s">
        <v>12731</v>
      </c>
      <c r="F22936" t="s">
        <v>12732</v>
      </c>
    </row>
    <row r="22937" spans="1:6" x14ac:dyDescent="0.2">
      <c r="A22937" t="s">
        <v>31410</v>
      </c>
      <c r="B22937" t="s">
        <v>37457</v>
      </c>
      <c r="C22937" t="s">
        <v>37458</v>
      </c>
      <c r="D22937" t="s">
        <v>4428</v>
      </c>
      <c r="E22937" t="s">
        <v>4429</v>
      </c>
      <c r="F22937" t="s">
        <v>4430</v>
      </c>
    </row>
    <row r="22938" spans="1:6" x14ac:dyDescent="0.2">
      <c r="A22938" t="s">
        <v>31410</v>
      </c>
      <c r="B22938" t="s">
        <v>37457</v>
      </c>
      <c r="C22938" t="s">
        <v>37458</v>
      </c>
      <c r="D22938" t="s">
        <v>8726</v>
      </c>
      <c r="E22938" t="s">
        <v>8727</v>
      </c>
      <c r="F22938" t="s">
        <v>8728</v>
      </c>
    </row>
    <row r="22939" spans="1:6" x14ac:dyDescent="0.2">
      <c r="A22939" t="s">
        <v>31410</v>
      </c>
      <c r="B22939" t="s">
        <v>37457</v>
      </c>
      <c r="C22939" t="s">
        <v>37458</v>
      </c>
      <c r="D22939" t="s">
        <v>12733</v>
      </c>
      <c r="E22939" t="s">
        <v>12734</v>
      </c>
      <c r="F22939" t="s">
        <v>12735</v>
      </c>
    </row>
    <row r="22940" spans="1:6" x14ac:dyDescent="0.2">
      <c r="A22940" t="s">
        <v>31410</v>
      </c>
      <c r="B22940" t="s">
        <v>37457</v>
      </c>
      <c r="C22940" t="s">
        <v>37458</v>
      </c>
      <c r="D22940" t="s">
        <v>37975</v>
      </c>
      <c r="E22940" t="s">
        <v>37976</v>
      </c>
      <c r="F22940" t="s">
        <v>37977</v>
      </c>
    </row>
    <row r="22941" spans="1:6" x14ac:dyDescent="0.2">
      <c r="A22941" t="s">
        <v>31410</v>
      </c>
      <c r="B22941" t="s">
        <v>37457</v>
      </c>
      <c r="C22941" t="s">
        <v>37458</v>
      </c>
      <c r="D22941" t="s">
        <v>37978</v>
      </c>
      <c r="E22941" t="s">
        <v>37979</v>
      </c>
      <c r="F22941" t="s">
        <v>37980</v>
      </c>
    </row>
    <row r="22942" spans="1:6" x14ac:dyDescent="0.2">
      <c r="A22942" t="s">
        <v>31410</v>
      </c>
      <c r="B22942" t="s">
        <v>37457</v>
      </c>
      <c r="C22942" t="s">
        <v>37458</v>
      </c>
      <c r="D22942" t="s">
        <v>37981</v>
      </c>
      <c r="E22942" t="s">
        <v>37982</v>
      </c>
      <c r="F22942" t="s">
        <v>37983</v>
      </c>
    </row>
    <row r="22943" spans="1:6" x14ac:dyDescent="0.2">
      <c r="A22943" t="s">
        <v>31410</v>
      </c>
      <c r="B22943" t="s">
        <v>37457</v>
      </c>
      <c r="C22943" t="s">
        <v>37458</v>
      </c>
      <c r="D22943" t="s">
        <v>37969</v>
      </c>
      <c r="E22943" t="s">
        <v>37970</v>
      </c>
      <c r="F22943" t="s">
        <v>37971</v>
      </c>
    </row>
    <row r="22944" spans="1:6" x14ac:dyDescent="0.2">
      <c r="A22944" t="s">
        <v>31410</v>
      </c>
      <c r="B22944" t="s">
        <v>37457</v>
      </c>
      <c r="C22944" t="s">
        <v>37458</v>
      </c>
      <c r="D22944" t="s">
        <v>37972</v>
      </c>
      <c r="E22944" t="s">
        <v>37973</v>
      </c>
      <c r="F22944" t="s">
        <v>37974</v>
      </c>
    </row>
    <row r="22945" spans="1:6" x14ac:dyDescent="0.2">
      <c r="A22945" t="s">
        <v>31410</v>
      </c>
      <c r="B22945" t="s">
        <v>37457</v>
      </c>
      <c r="C22945" t="s">
        <v>37458</v>
      </c>
      <c r="D22945" t="s">
        <v>12702</v>
      </c>
      <c r="E22945" t="s">
        <v>12703</v>
      </c>
      <c r="F22945" t="s">
        <v>12704</v>
      </c>
    </row>
    <row r="22946" spans="1:6" x14ac:dyDescent="0.2">
      <c r="A22946" t="s">
        <v>31410</v>
      </c>
      <c r="B22946" t="s">
        <v>37457</v>
      </c>
      <c r="C22946" t="s">
        <v>37458</v>
      </c>
      <c r="D22946" t="s">
        <v>37950</v>
      </c>
      <c r="E22946" t="s">
        <v>37951</v>
      </c>
      <c r="F22946" t="s">
        <v>37952</v>
      </c>
    </row>
    <row r="22947" spans="1:6" x14ac:dyDescent="0.2">
      <c r="A22947" t="s">
        <v>31410</v>
      </c>
      <c r="B22947" t="s">
        <v>37457</v>
      </c>
      <c r="C22947" t="s">
        <v>37458</v>
      </c>
      <c r="D22947" t="s">
        <v>1784</v>
      </c>
      <c r="E22947" t="s">
        <v>1785</v>
      </c>
      <c r="F22947" t="s">
        <v>1786</v>
      </c>
    </row>
    <row r="22948" spans="1:6" x14ac:dyDescent="0.2">
      <c r="A22948" t="s">
        <v>31410</v>
      </c>
      <c r="B22948" t="s">
        <v>37457</v>
      </c>
      <c r="C22948" t="s">
        <v>37458</v>
      </c>
      <c r="D22948" t="s">
        <v>37953</v>
      </c>
      <c r="E22948" t="s">
        <v>37954</v>
      </c>
      <c r="F22948" t="s">
        <v>37955</v>
      </c>
    </row>
    <row r="22949" spans="1:6" x14ac:dyDescent="0.2">
      <c r="A22949" t="s">
        <v>31410</v>
      </c>
      <c r="B22949" t="s">
        <v>37457</v>
      </c>
      <c r="C22949" t="s">
        <v>37458</v>
      </c>
      <c r="D22949" t="s">
        <v>37934</v>
      </c>
      <c r="E22949" t="s">
        <v>37935</v>
      </c>
      <c r="F22949" t="s">
        <v>37936</v>
      </c>
    </row>
    <row r="22950" spans="1:6" x14ac:dyDescent="0.2">
      <c r="A22950" t="s">
        <v>31410</v>
      </c>
      <c r="B22950" t="s">
        <v>37457</v>
      </c>
      <c r="C22950" t="s">
        <v>37458</v>
      </c>
      <c r="D22950" t="s">
        <v>36676</v>
      </c>
      <c r="E22950" t="s">
        <v>36677</v>
      </c>
      <c r="F22950" t="s">
        <v>37956</v>
      </c>
    </row>
    <row r="22951" spans="1:6" x14ac:dyDescent="0.2">
      <c r="A22951" t="s">
        <v>31410</v>
      </c>
      <c r="B22951" t="s">
        <v>37457</v>
      </c>
      <c r="C22951" t="s">
        <v>37458</v>
      </c>
      <c r="D22951" t="s">
        <v>37957</v>
      </c>
      <c r="E22951" t="s">
        <v>37958</v>
      </c>
      <c r="F22951" t="s">
        <v>37959</v>
      </c>
    </row>
    <row r="22952" spans="1:6" x14ac:dyDescent="0.2">
      <c r="A22952" t="s">
        <v>31410</v>
      </c>
      <c r="B22952" t="s">
        <v>37457</v>
      </c>
      <c r="C22952" t="s">
        <v>37458</v>
      </c>
      <c r="D22952" t="s">
        <v>12718</v>
      </c>
      <c r="E22952" t="s">
        <v>12719</v>
      </c>
      <c r="F22952" t="s">
        <v>12720</v>
      </c>
    </row>
    <row r="22953" spans="1:6" x14ac:dyDescent="0.2">
      <c r="A22953" t="s">
        <v>31410</v>
      </c>
      <c r="B22953" t="s">
        <v>37457</v>
      </c>
      <c r="C22953" t="s">
        <v>37458</v>
      </c>
      <c r="D22953" t="s">
        <v>37984</v>
      </c>
      <c r="E22953" t="s">
        <v>37985</v>
      </c>
      <c r="F22953" t="s">
        <v>37986</v>
      </c>
    </row>
    <row r="22954" spans="1:6" x14ac:dyDescent="0.2">
      <c r="A22954" t="s">
        <v>31410</v>
      </c>
      <c r="B22954" t="s">
        <v>37457</v>
      </c>
      <c r="C22954" t="s">
        <v>37458</v>
      </c>
      <c r="D22954" t="s">
        <v>748</v>
      </c>
      <c r="E22954" t="s">
        <v>749</v>
      </c>
      <c r="F22954" t="s">
        <v>37987</v>
      </c>
    </row>
    <row r="22955" spans="1:6" x14ac:dyDescent="0.2">
      <c r="A22955" t="s">
        <v>31410</v>
      </c>
      <c r="B22955" t="s">
        <v>37457</v>
      </c>
      <c r="C22955" t="s">
        <v>37458</v>
      </c>
      <c r="D22955" t="s">
        <v>37988</v>
      </c>
      <c r="E22955" t="s">
        <v>37989</v>
      </c>
      <c r="F22955" t="s">
        <v>37990</v>
      </c>
    </row>
    <row r="22956" spans="1:6" x14ac:dyDescent="0.2">
      <c r="A22956" t="s">
        <v>31410</v>
      </c>
      <c r="B22956" t="s">
        <v>37457</v>
      </c>
      <c r="C22956" t="s">
        <v>37458</v>
      </c>
      <c r="D22956" t="s">
        <v>37991</v>
      </c>
      <c r="E22956" t="s">
        <v>37992</v>
      </c>
      <c r="F22956" t="s">
        <v>37993</v>
      </c>
    </row>
    <row r="22957" spans="1:6" x14ac:dyDescent="0.2">
      <c r="A22957" t="s">
        <v>31410</v>
      </c>
      <c r="B22957" t="s">
        <v>37457</v>
      </c>
      <c r="C22957" t="s">
        <v>37458</v>
      </c>
      <c r="D22957" t="s">
        <v>37994</v>
      </c>
      <c r="E22957" t="s">
        <v>37995</v>
      </c>
      <c r="F22957" t="s">
        <v>37996</v>
      </c>
    </row>
    <row r="22958" spans="1:6" x14ac:dyDescent="0.2">
      <c r="A22958" t="s">
        <v>31410</v>
      </c>
      <c r="B22958" t="s">
        <v>37457</v>
      </c>
      <c r="C22958" t="s">
        <v>37458</v>
      </c>
      <c r="D22958" t="s">
        <v>32730</v>
      </c>
      <c r="E22958" t="s">
        <v>32731</v>
      </c>
      <c r="F22958" t="s">
        <v>37997</v>
      </c>
    </row>
    <row r="22959" spans="1:6" x14ac:dyDescent="0.2">
      <c r="A22959" t="s">
        <v>31410</v>
      </c>
      <c r="B22959" t="s">
        <v>37457</v>
      </c>
      <c r="C22959" t="s">
        <v>37458</v>
      </c>
      <c r="D22959" t="s">
        <v>37998</v>
      </c>
      <c r="E22959" t="s">
        <v>37999</v>
      </c>
      <c r="F22959" t="s">
        <v>38000</v>
      </c>
    </row>
    <row r="22960" spans="1:6" x14ac:dyDescent="0.2">
      <c r="A22960" t="s">
        <v>31410</v>
      </c>
      <c r="B22960" t="s">
        <v>37457</v>
      </c>
      <c r="C22960" t="s">
        <v>37458</v>
      </c>
      <c r="D22960" t="s">
        <v>38001</v>
      </c>
      <c r="E22960" t="s">
        <v>38002</v>
      </c>
      <c r="F22960" t="s">
        <v>38003</v>
      </c>
    </row>
    <row r="22961" spans="1:6" x14ac:dyDescent="0.2">
      <c r="A22961" t="s">
        <v>31410</v>
      </c>
      <c r="B22961" t="s">
        <v>37457</v>
      </c>
      <c r="C22961" t="s">
        <v>37458</v>
      </c>
      <c r="D22961" t="s">
        <v>38004</v>
      </c>
      <c r="E22961" t="s">
        <v>38005</v>
      </c>
      <c r="F22961" t="s">
        <v>38006</v>
      </c>
    </row>
    <row r="22962" spans="1:6" x14ac:dyDescent="0.2">
      <c r="A22962" t="s">
        <v>31410</v>
      </c>
      <c r="B22962" t="s">
        <v>37457</v>
      </c>
      <c r="C22962" t="s">
        <v>37458</v>
      </c>
      <c r="D22962" t="s">
        <v>32739</v>
      </c>
      <c r="E22962" t="s">
        <v>32740</v>
      </c>
      <c r="F22962" t="s">
        <v>32741</v>
      </c>
    </row>
    <row r="22963" spans="1:6" x14ac:dyDescent="0.2">
      <c r="A22963" t="s">
        <v>31410</v>
      </c>
      <c r="B22963" t="s">
        <v>37457</v>
      </c>
      <c r="C22963" t="s">
        <v>37458</v>
      </c>
      <c r="D22963" t="s">
        <v>38007</v>
      </c>
      <c r="E22963" t="s">
        <v>38008</v>
      </c>
      <c r="F22963" t="s">
        <v>38009</v>
      </c>
    </row>
    <row r="22964" spans="1:6" x14ac:dyDescent="0.2">
      <c r="A22964" t="s">
        <v>31410</v>
      </c>
      <c r="B22964" t="s">
        <v>37457</v>
      </c>
      <c r="C22964" t="s">
        <v>37458</v>
      </c>
      <c r="D22964" t="s">
        <v>38010</v>
      </c>
      <c r="E22964" t="s">
        <v>38011</v>
      </c>
      <c r="F22964" t="s">
        <v>38012</v>
      </c>
    </row>
    <row r="22965" spans="1:6" x14ac:dyDescent="0.2">
      <c r="A22965" t="s">
        <v>31410</v>
      </c>
      <c r="B22965" t="s">
        <v>37457</v>
      </c>
      <c r="C22965" t="s">
        <v>37458</v>
      </c>
      <c r="D22965" t="s">
        <v>38013</v>
      </c>
      <c r="E22965" t="s">
        <v>38014</v>
      </c>
      <c r="F22965" t="s">
        <v>38015</v>
      </c>
    </row>
    <row r="22966" spans="1:6" x14ac:dyDescent="0.2">
      <c r="A22966" t="s">
        <v>31410</v>
      </c>
      <c r="B22966" t="s">
        <v>37457</v>
      </c>
      <c r="C22966" t="s">
        <v>37458</v>
      </c>
      <c r="D22966" t="s">
        <v>32745</v>
      </c>
      <c r="E22966" t="s">
        <v>32746</v>
      </c>
      <c r="F22966" t="s">
        <v>32747</v>
      </c>
    </row>
    <row r="22967" spans="1:6" x14ac:dyDescent="0.2">
      <c r="A22967" t="s">
        <v>31410</v>
      </c>
      <c r="B22967" t="s">
        <v>37457</v>
      </c>
      <c r="C22967" t="s">
        <v>37458</v>
      </c>
      <c r="D22967" t="s">
        <v>10658</v>
      </c>
      <c r="E22967" t="s">
        <v>10659</v>
      </c>
      <c r="F22967" t="s">
        <v>10660</v>
      </c>
    </row>
    <row r="22968" spans="1:6" x14ac:dyDescent="0.2">
      <c r="A22968" t="s">
        <v>31410</v>
      </c>
      <c r="B22968" t="s">
        <v>37457</v>
      </c>
      <c r="C22968" t="s">
        <v>37458</v>
      </c>
      <c r="D22968" t="s">
        <v>38016</v>
      </c>
      <c r="E22968" t="s">
        <v>38017</v>
      </c>
      <c r="F22968" t="s">
        <v>38018</v>
      </c>
    </row>
    <row r="22969" spans="1:6" x14ac:dyDescent="0.2">
      <c r="A22969" t="s">
        <v>31410</v>
      </c>
      <c r="B22969" t="s">
        <v>37457</v>
      </c>
      <c r="C22969" t="s">
        <v>37458</v>
      </c>
      <c r="D22969" t="s">
        <v>38019</v>
      </c>
      <c r="E22969" t="s">
        <v>38020</v>
      </c>
      <c r="F22969" t="s">
        <v>38021</v>
      </c>
    </row>
    <row r="22970" spans="1:6" x14ac:dyDescent="0.2">
      <c r="A22970" t="s">
        <v>31410</v>
      </c>
      <c r="B22970" t="s">
        <v>37457</v>
      </c>
      <c r="C22970" t="s">
        <v>37458</v>
      </c>
      <c r="D22970" t="s">
        <v>38022</v>
      </c>
      <c r="E22970" t="s">
        <v>38023</v>
      </c>
      <c r="F22970" t="s">
        <v>38024</v>
      </c>
    </row>
    <row r="22971" spans="1:6" x14ac:dyDescent="0.2">
      <c r="A22971" t="s">
        <v>31410</v>
      </c>
      <c r="B22971" t="s">
        <v>37457</v>
      </c>
      <c r="C22971" t="s">
        <v>37458</v>
      </c>
      <c r="D22971" t="s">
        <v>32751</v>
      </c>
      <c r="E22971" t="s">
        <v>32752</v>
      </c>
      <c r="F22971" t="s">
        <v>32753</v>
      </c>
    </row>
    <row r="22972" spans="1:6" x14ac:dyDescent="0.2">
      <c r="A22972" t="s">
        <v>31410</v>
      </c>
      <c r="B22972" t="s">
        <v>37457</v>
      </c>
      <c r="C22972" t="s">
        <v>37458</v>
      </c>
      <c r="D22972" t="s">
        <v>38025</v>
      </c>
      <c r="E22972" t="s">
        <v>38026</v>
      </c>
      <c r="F22972" t="s">
        <v>38027</v>
      </c>
    </row>
    <row r="22973" spans="1:6" x14ac:dyDescent="0.2">
      <c r="A22973" t="s">
        <v>31410</v>
      </c>
      <c r="B22973" t="s">
        <v>37457</v>
      </c>
      <c r="C22973" t="s">
        <v>37458</v>
      </c>
      <c r="D22973" t="s">
        <v>7844</v>
      </c>
      <c r="E22973" t="s">
        <v>7845</v>
      </c>
      <c r="F22973" t="s">
        <v>7846</v>
      </c>
    </row>
    <row r="22974" spans="1:6" x14ac:dyDescent="0.2">
      <c r="A22974" t="s">
        <v>31410</v>
      </c>
      <c r="B22974" t="s">
        <v>37457</v>
      </c>
      <c r="C22974" t="s">
        <v>37458</v>
      </c>
      <c r="D22974" t="s">
        <v>38028</v>
      </c>
      <c r="E22974" t="s">
        <v>38029</v>
      </c>
      <c r="F22974" t="s">
        <v>38030</v>
      </c>
    </row>
    <row r="22975" spans="1:6" x14ac:dyDescent="0.2">
      <c r="A22975" t="s">
        <v>31410</v>
      </c>
      <c r="B22975" t="s">
        <v>37457</v>
      </c>
      <c r="C22975" t="s">
        <v>37458</v>
      </c>
      <c r="D22975" t="s">
        <v>14159</v>
      </c>
      <c r="E22975" t="s">
        <v>14160</v>
      </c>
      <c r="F22975" t="s">
        <v>14161</v>
      </c>
    </row>
    <row r="22976" spans="1:6" x14ac:dyDescent="0.2">
      <c r="A22976" t="s">
        <v>31410</v>
      </c>
      <c r="B22976" t="s">
        <v>37457</v>
      </c>
      <c r="C22976" t="s">
        <v>37458</v>
      </c>
      <c r="D22976" t="s">
        <v>4608</v>
      </c>
      <c r="E22976" t="s">
        <v>4609</v>
      </c>
      <c r="F22976" t="s">
        <v>4610</v>
      </c>
    </row>
    <row r="22977" spans="1:6" x14ac:dyDescent="0.2">
      <c r="A22977" t="s">
        <v>31410</v>
      </c>
      <c r="B22977" t="s">
        <v>37457</v>
      </c>
      <c r="C22977" t="s">
        <v>37458</v>
      </c>
      <c r="D22977" t="s">
        <v>6284</v>
      </c>
      <c r="E22977" t="s">
        <v>6285</v>
      </c>
      <c r="F22977" t="s">
        <v>6286</v>
      </c>
    </row>
    <row r="22978" spans="1:6" x14ac:dyDescent="0.2">
      <c r="A22978" t="s">
        <v>31410</v>
      </c>
      <c r="B22978" t="s">
        <v>37457</v>
      </c>
      <c r="C22978" t="s">
        <v>37458</v>
      </c>
      <c r="D22978" t="s">
        <v>38031</v>
      </c>
      <c r="E22978" t="s">
        <v>38032</v>
      </c>
      <c r="F22978" t="s">
        <v>38033</v>
      </c>
    </row>
    <row r="22979" spans="1:6" x14ac:dyDescent="0.2">
      <c r="A22979" t="s">
        <v>31410</v>
      </c>
      <c r="B22979" t="s">
        <v>37457</v>
      </c>
      <c r="C22979" t="s">
        <v>37458</v>
      </c>
      <c r="D22979" t="s">
        <v>38034</v>
      </c>
      <c r="E22979" t="s">
        <v>38035</v>
      </c>
      <c r="F22979" t="s">
        <v>38036</v>
      </c>
    </row>
    <row r="22980" spans="1:6" x14ac:dyDescent="0.2">
      <c r="A22980" t="s">
        <v>31410</v>
      </c>
      <c r="B22980" t="s">
        <v>37457</v>
      </c>
      <c r="C22980" t="s">
        <v>37458</v>
      </c>
      <c r="D22980" t="s">
        <v>38037</v>
      </c>
      <c r="E22980" t="s">
        <v>38038</v>
      </c>
      <c r="F22980" t="s">
        <v>38039</v>
      </c>
    </row>
    <row r="22981" spans="1:6" x14ac:dyDescent="0.2">
      <c r="A22981" t="s">
        <v>31410</v>
      </c>
      <c r="B22981" t="s">
        <v>37457</v>
      </c>
      <c r="C22981" t="s">
        <v>37458</v>
      </c>
      <c r="D22981" t="s">
        <v>38040</v>
      </c>
      <c r="E22981" t="s">
        <v>38041</v>
      </c>
      <c r="F22981" t="s">
        <v>38042</v>
      </c>
    </row>
    <row r="22982" spans="1:6" x14ac:dyDescent="0.2">
      <c r="A22982" t="s">
        <v>31410</v>
      </c>
      <c r="B22982" t="s">
        <v>37457</v>
      </c>
      <c r="C22982" t="s">
        <v>37458</v>
      </c>
      <c r="D22982" t="s">
        <v>38043</v>
      </c>
      <c r="E22982" t="s">
        <v>38044</v>
      </c>
      <c r="F22982" t="s">
        <v>38045</v>
      </c>
    </row>
    <row r="22983" spans="1:6" x14ac:dyDescent="0.2">
      <c r="A22983" t="s">
        <v>31410</v>
      </c>
      <c r="B22983" t="s">
        <v>37457</v>
      </c>
      <c r="C22983" t="s">
        <v>37458</v>
      </c>
      <c r="D22983" t="s">
        <v>1467</v>
      </c>
      <c r="E22983" t="s">
        <v>1468</v>
      </c>
      <c r="F22983" t="s">
        <v>1469</v>
      </c>
    </row>
    <row r="22984" spans="1:6" x14ac:dyDescent="0.2">
      <c r="A22984" t="s">
        <v>31410</v>
      </c>
      <c r="B22984" t="s">
        <v>37457</v>
      </c>
      <c r="C22984" t="s">
        <v>37458</v>
      </c>
      <c r="D22984" t="s">
        <v>38046</v>
      </c>
      <c r="E22984" t="s">
        <v>38047</v>
      </c>
      <c r="F22984" t="s">
        <v>38048</v>
      </c>
    </row>
    <row r="22985" spans="1:6" x14ac:dyDescent="0.2">
      <c r="A22985" t="s">
        <v>31410</v>
      </c>
      <c r="B22985" t="s">
        <v>37457</v>
      </c>
      <c r="C22985" t="s">
        <v>37458</v>
      </c>
      <c r="D22985" t="s">
        <v>38049</v>
      </c>
      <c r="E22985" t="s">
        <v>38050</v>
      </c>
      <c r="F22985" t="s">
        <v>38051</v>
      </c>
    </row>
    <row r="22986" spans="1:6" x14ac:dyDescent="0.2">
      <c r="A22986" t="s">
        <v>31410</v>
      </c>
      <c r="B22986" t="s">
        <v>37457</v>
      </c>
      <c r="C22986" t="s">
        <v>37458</v>
      </c>
      <c r="D22986" t="s">
        <v>1809</v>
      </c>
      <c r="E22986" t="s">
        <v>1810</v>
      </c>
      <c r="F22986" t="s">
        <v>1811</v>
      </c>
    </row>
    <row r="22987" spans="1:6" x14ac:dyDescent="0.2">
      <c r="A22987" t="s">
        <v>31410</v>
      </c>
      <c r="B22987" t="s">
        <v>37457</v>
      </c>
      <c r="C22987" t="s">
        <v>37458</v>
      </c>
      <c r="D22987" t="s">
        <v>38052</v>
      </c>
      <c r="E22987" t="s">
        <v>38053</v>
      </c>
      <c r="F22987" t="s">
        <v>38054</v>
      </c>
    </row>
    <row r="22988" spans="1:6" x14ac:dyDescent="0.2">
      <c r="A22988" t="s">
        <v>31410</v>
      </c>
      <c r="B22988" t="s">
        <v>37457</v>
      </c>
      <c r="C22988" t="s">
        <v>37458</v>
      </c>
      <c r="D22988" t="s">
        <v>3960</v>
      </c>
      <c r="E22988" t="s">
        <v>3961</v>
      </c>
      <c r="F22988" t="s">
        <v>38055</v>
      </c>
    </row>
    <row r="22989" spans="1:6" x14ac:dyDescent="0.2">
      <c r="A22989" t="s">
        <v>31410</v>
      </c>
      <c r="B22989" t="s">
        <v>37457</v>
      </c>
      <c r="C22989" t="s">
        <v>37458</v>
      </c>
      <c r="D22989" t="s">
        <v>38056</v>
      </c>
      <c r="E22989" t="s">
        <v>38057</v>
      </c>
      <c r="F22989" t="s">
        <v>38058</v>
      </c>
    </row>
    <row r="22990" spans="1:6" x14ac:dyDescent="0.2">
      <c r="A22990" t="s">
        <v>31410</v>
      </c>
      <c r="B22990" t="s">
        <v>37457</v>
      </c>
      <c r="C22990" t="s">
        <v>37458</v>
      </c>
      <c r="D22990" t="s">
        <v>12779</v>
      </c>
      <c r="E22990" t="s">
        <v>12780</v>
      </c>
      <c r="F22990" t="s">
        <v>12781</v>
      </c>
    </row>
    <row r="22991" spans="1:6" x14ac:dyDescent="0.2">
      <c r="A22991" t="s">
        <v>31410</v>
      </c>
      <c r="B22991" t="s">
        <v>37457</v>
      </c>
      <c r="C22991" t="s">
        <v>37458</v>
      </c>
      <c r="D22991" t="s">
        <v>38059</v>
      </c>
      <c r="E22991" t="s">
        <v>38060</v>
      </c>
      <c r="F22991" t="s">
        <v>38061</v>
      </c>
    </row>
    <row r="22992" spans="1:6" x14ac:dyDescent="0.2">
      <c r="A22992" t="s">
        <v>31410</v>
      </c>
      <c r="B22992" t="s">
        <v>37457</v>
      </c>
      <c r="C22992" t="s">
        <v>37458</v>
      </c>
      <c r="D22992" t="s">
        <v>38062</v>
      </c>
      <c r="E22992" t="s">
        <v>38063</v>
      </c>
      <c r="F22992" t="s">
        <v>38064</v>
      </c>
    </row>
    <row r="22993" spans="1:6" x14ac:dyDescent="0.2">
      <c r="A22993" t="s">
        <v>31410</v>
      </c>
      <c r="B22993" t="s">
        <v>37457</v>
      </c>
      <c r="C22993" t="s">
        <v>37458</v>
      </c>
      <c r="D22993" t="s">
        <v>38065</v>
      </c>
      <c r="E22993" t="s">
        <v>38066</v>
      </c>
      <c r="F22993" t="s">
        <v>38067</v>
      </c>
    </row>
    <row r="22994" spans="1:6" x14ac:dyDescent="0.2">
      <c r="A22994" t="s">
        <v>31410</v>
      </c>
      <c r="B22994" t="s">
        <v>37457</v>
      </c>
      <c r="C22994" t="s">
        <v>37458</v>
      </c>
      <c r="D22994" t="s">
        <v>38062</v>
      </c>
      <c r="E22994" t="s">
        <v>38063</v>
      </c>
      <c r="F22994" t="s">
        <v>38064</v>
      </c>
    </row>
    <row r="22995" spans="1:6" x14ac:dyDescent="0.2">
      <c r="A22995" t="s">
        <v>31410</v>
      </c>
      <c r="B22995" t="s">
        <v>37457</v>
      </c>
      <c r="C22995" t="s">
        <v>37458</v>
      </c>
      <c r="D22995" t="s">
        <v>38068</v>
      </c>
      <c r="E22995" t="s">
        <v>38069</v>
      </c>
      <c r="F22995" t="s">
        <v>38070</v>
      </c>
    </row>
    <row r="22996" spans="1:6" x14ac:dyDescent="0.2">
      <c r="A22996" t="s">
        <v>31410</v>
      </c>
      <c r="B22996" t="s">
        <v>37457</v>
      </c>
      <c r="C22996" t="s">
        <v>37458</v>
      </c>
      <c r="D22996" t="s">
        <v>12791</v>
      </c>
      <c r="E22996" t="s">
        <v>12792</v>
      </c>
      <c r="F22996" t="s">
        <v>12793</v>
      </c>
    </row>
    <row r="22997" spans="1:6" x14ac:dyDescent="0.2">
      <c r="A22997" t="s">
        <v>31410</v>
      </c>
      <c r="B22997" t="s">
        <v>37457</v>
      </c>
      <c r="C22997" t="s">
        <v>37458</v>
      </c>
      <c r="D22997" t="s">
        <v>38071</v>
      </c>
      <c r="E22997" t="s">
        <v>38072</v>
      </c>
      <c r="F22997" t="s">
        <v>38073</v>
      </c>
    </row>
    <row r="22998" spans="1:6" x14ac:dyDescent="0.2">
      <c r="A22998" t="s">
        <v>31410</v>
      </c>
      <c r="B22998" t="s">
        <v>37457</v>
      </c>
      <c r="C22998" t="s">
        <v>37458</v>
      </c>
      <c r="D22998" t="s">
        <v>38074</v>
      </c>
      <c r="E22998" t="s">
        <v>38075</v>
      </c>
      <c r="F22998" t="s">
        <v>38076</v>
      </c>
    </row>
    <row r="22999" spans="1:6" x14ac:dyDescent="0.2">
      <c r="A22999" t="s">
        <v>31410</v>
      </c>
      <c r="B22999" t="s">
        <v>37457</v>
      </c>
      <c r="C22999" t="s">
        <v>37458</v>
      </c>
      <c r="D22999" t="s">
        <v>2371</v>
      </c>
      <c r="E22999" t="s">
        <v>2372</v>
      </c>
      <c r="F22999" t="s">
        <v>2373</v>
      </c>
    </row>
    <row r="23000" spans="1:6" x14ac:dyDescent="0.2">
      <c r="A23000" t="s">
        <v>31410</v>
      </c>
      <c r="B23000" t="s">
        <v>37457</v>
      </c>
      <c r="C23000" t="s">
        <v>37458</v>
      </c>
      <c r="D23000" t="s">
        <v>38077</v>
      </c>
      <c r="E23000" t="s">
        <v>38078</v>
      </c>
      <c r="F23000" t="s">
        <v>38079</v>
      </c>
    </row>
    <row r="23001" spans="1:6" x14ac:dyDescent="0.2">
      <c r="A23001" t="s">
        <v>31410</v>
      </c>
      <c r="B23001" t="s">
        <v>37457</v>
      </c>
      <c r="C23001" t="s">
        <v>37458</v>
      </c>
      <c r="D23001" t="s">
        <v>38080</v>
      </c>
      <c r="E23001" t="s">
        <v>38081</v>
      </c>
      <c r="F23001" t="s">
        <v>38082</v>
      </c>
    </row>
    <row r="23002" spans="1:6" x14ac:dyDescent="0.2">
      <c r="A23002" t="s">
        <v>31410</v>
      </c>
      <c r="B23002" t="s">
        <v>37457</v>
      </c>
      <c r="C23002" t="s">
        <v>37458</v>
      </c>
      <c r="D23002" t="s">
        <v>38083</v>
      </c>
      <c r="E23002" t="s">
        <v>38084</v>
      </c>
      <c r="F23002" t="s">
        <v>38085</v>
      </c>
    </row>
    <row r="23003" spans="1:6" x14ac:dyDescent="0.2">
      <c r="A23003" t="s">
        <v>31410</v>
      </c>
      <c r="B23003" t="s">
        <v>37457</v>
      </c>
      <c r="C23003" t="s">
        <v>37458</v>
      </c>
      <c r="D23003" t="s">
        <v>38086</v>
      </c>
      <c r="E23003" t="s">
        <v>38087</v>
      </c>
      <c r="F23003" t="s">
        <v>38088</v>
      </c>
    </row>
    <row r="23004" spans="1:6" x14ac:dyDescent="0.2">
      <c r="A23004" t="s">
        <v>31410</v>
      </c>
      <c r="B23004" t="s">
        <v>37457</v>
      </c>
      <c r="C23004" t="s">
        <v>37458</v>
      </c>
      <c r="D23004" t="s">
        <v>3987</v>
      </c>
      <c r="E23004" t="s">
        <v>3988</v>
      </c>
      <c r="F23004" t="s">
        <v>3989</v>
      </c>
    </row>
    <row r="23005" spans="1:6" x14ac:dyDescent="0.2">
      <c r="A23005" t="s">
        <v>31410</v>
      </c>
      <c r="B23005" t="s">
        <v>37457</v>
      </c>
      <c r="C23005" t="s">
        <v>37458</v>
      </c>
      <c r="D23005" t="s">
        <v>38074</v>
      </c>
      <c r="E23005" t="s">
        <v>38075</v>
      </c>
      <c r="F23005" t="s">
        <v>38076</v>
      </c>
    </row>
    <row r="23006" spans="1:6" x14ac:dyDescent="0.2">
      <c r="A23006" t="s">
        <v>31410</v>
      </c>
      <c r="B23006" t="s">
        <v>37457</v>
      </c>
      <c r="C23006" t="s">
        <v>37458</v>
      </c>
      <c r="D23006" t="s">
        <v>12803</v>
      </c>
      <c r="E23006" t="s">
        <v>12804</v>
      </c>
      <c r="F23006" t="s">
        <v>38089</v>
      </c>
    </row>
    <row r="23007" spans="1:6" x14ac:dyDescent="0.2">
      <c r="A23007" t="s">
        <v>31410</v>
      </c>
      <c r="B23007" t="s">
        <v>37457</v>
      </c>
      <c r="C23007" t="s">
        <v>37458</v>
      </c>
      <c r="D23007" t="s">
        <v>38090</v>
      </c>
      <c r="E23007" t="s">
        <v>38091</v>
      </c>
      <c r="F23007" t="s">
        <v>38092</v>
      </c>
    </row>
    <row r="23008" spans="1:6" x14ac:dyDescent="0.2">
      <c r="A23008" t="s">
        <v>31410</v>
      </c>
      <c r="B23008" t="s">
        <v>37457</v>
      </c>
      <c r="C23008" t="s">
        <v>37458</v>
      </c>
      <c r="D23008" t="s">
        <v>38093</v>
      </c>
      <c r="E23008" t="s">
        <v>38094</v>
      </c>
      <c r="F23008" t="s">
        <v>38095</v>
      </c>
    </row>
    <row r="23009" spans="1:6" x14ac:dyDescent="0.2">
      <c r="A23009" t="s">
        <v>31410</v>
      </c>
      <c r="B23009" t="s">
        <v>37457</v>
      </c>
      <c r="C23009" t="s">
        <v>37458</v>
      </c>
      <c r="D23009" t="s">
        <v>2371</v>
      </c>
      <c r="E23009" t="s">
        <v>2372</v>
      </c>
      <c r="F23009" t="s">
        <v>2373</v>
      </c>
    </row>
    <row r="23010" spans="1:6" x14ac:dyDescent="0.2">
      <c r="A23010" t="s">
        <v>31410</v>
      </c>
      <c r="B23010" t="s">
        <v>37457</v>
      </c>
      <c r="C23010" t="s">
        <v>37458</v>
      </c>
      <c r="D23010" t="s">
        <v>12807</v>
      </c>
      <c r="E23010" t="s">
        <v>12808</v>
      </c>
      <c r="F23010" t="s">
        <v>12809</v>
      </c>
    </row>
    <row r="23011" spans="1:6" x14ac:dyDescent="0.2">
      <c r="A23011" t="s">
        <v>31410</v>
      </c>
      <c r="B23011" t="s">
        <v>37457</v>
      </c>
      <c r="C23011" t="s">
        <v>37458</v>
      </c>
      <c r="D23011" t="s">
        <v>38096</v>
      </c>
      <c r="E23011" t="s">
        <v>38097</v>
      </c>
      <c r="F23011" t="s">
        <v>38098</v>
      </c>
    </row>
    <row r="23012" spans="1:6" x14ac:dyDescent="0.2">
      <c r="A23012" t="s">
        <v>31410</v>
      </c>
      <c r="B23012" t="s">
        <v>37457</v>
      </c>
      <c r="C23012" t="s">
        <v>37458</v>
      </c>
      <c r="D23012" t="s">
        <v>20427</v>
      </c>
      <c r="E23012" t="s">
        <v>20428</v>
      </c>
      <c r="F23012" t="s">
        <v>32770</v>
      </c>
    </row>
    <row r="23013" spans="1:6" x14ac:dyDescent="0.2">
      <c r="A23013" t="s">
        <v>31410</v>
      </c>
      <c r="B23013" t="s">
        <v>37457</v>
      </c>
      <c r="C23013" t="s">
        <v>37458</v>
      </c>
      <c r="D23013" t="s">
        <v>12810</v>
      </c>
      <c r="E23013" t="s">
        <v>12811</v>
      </c>
      <c r="F23013" t="s">
        <v>12812</v>
      </c>
    </row>
    <row r="23014" spans="1:6" x14ac:dyDescent="0.2">
      <c r="A23014" t="s">
        <v>31410</v>
      </c>
      <c r="B23014" t="s">
        <v>37457</v>
      </c>
      <c r="C23014" t="s">
        <v>37458</v>
      </c>
      <c r="D23014" t="s">
        <v>12813</v>
      </c>
      <c r="E23014" t="s">
        <v>12814</v>
      </c>
      <c r="F23014" t="s">
        <v>12815</v>
      </c>
    </row>
    <row r="23015" spans="1:6" x14ac:dyDescent="0.2">
      <c r="A23015" t="s">
        <v>31410</v>
      </c>
      <c r="B23015" t="s">
        <v>37457</v>
      </c>
      <c r="C23015" t="s">
        <v>37458</v>
      </c>
      <c r="D23015" t="s">
        <v>1821</v>
      </c>
      <c r="E23015" t="s">
        <v>1822</v>
      </c>
      <c r="F23015" t="s">
        <v>1823</v>
      </c>
    </row>
    <row r="23016" spans="1:6" x14ac:dyDescent="0.2">
      <c r="A23016" t="s">
        <v>31410</v>
      </c>
      <c r="B23016" t="s">
        <v>37457</v>
      </c>
      <c r="C23016" t="s">
        <v>37458</v>
      </c>
      <c r="D23016" t="s">
        <v>38099</v>
      </c>
      <c r="E23016" t="s">
        <v>38100</v>
      </c>
      <c r="F23016" t="s">
        <v>38101</v>
      </c>
    </row>
    <row r="23017" spans="1:6" x14ac:dyDescent="0.2">
      <c r="A23017" t="s">
        <v>31410</v>
      </c>
      <c r="B23017" t="s">
        <v>37457</v>
      </c>
      <c r="C23017" t="s">
        <v>37458</v>
      </c>
      <c r="D23017" t="s">
        <v>38102</v>
      </c>
      <c r="E23017" t="s">
        <v>38103</v>
      </c>
      <c r="F23017" t="s">
        <v>38104</v>
      </c>
    </row>
    <row r="23018" spans="1:6" x14ac:dyDescent="0.2">
      <c r="A23018" t="s">
        <v>31410</v>
      </c>
      <c r="B23018" t="s">
        <v>37457</v>
      </c>
      <c r="C23018" t="s">
        <v>37458</v>
      </c>
      <c r="D23018" t="s">
        <v>10664</v>
      </c>
      <c r="E23018" t="s">
        <v>10665</v>
      </c>
      <c r="F23018" t="s">
        <v>10666</v>
      </c>
    </row>
    <row r="23019" spans="1:6" x14ac:dyDescent="0.2">
      <c r="A23019" t="s">
        <v>31410</v>
      </c>
      <c r="B23019" t="s">
        <v>37457</v>
      </c>
      <c r="C23019" t="s">
        <v>37458</v>
      </c>
      <c r="D23019" t="s">
        <v>38105</v>
      </c>
      <c r="E23019" t="s">
        <v>38106</v>
      </c>
      <c r="F23019" t="s">
        <v>38107</v>
      </c>
    </row>
    <row r="23020" spans="1:6" x14ac:dyDescent="0.2">
      <c r="A23020" t="s">
        <v>31410</v>
      </c>
      <c r="B23020" t="s">
        <v>37457</v>
      </c>
      <c r="C23020" t="s">
        <v>37458</v>
      </c>
      <c r="D23020" t="s">
        <v>1848</v>
      </c>
      <c r="E23020" t="s">
        <v>1849</v>
      </c>
      <c r="F23020" t="s">
        <v>1850</v>
      </c>
    </row>
    <row r="23021" spans="1:6" x14ac:dyDescent="0.2">
      <c r="A23021" t="s">
        <v>31410</v>
      </c>
      <c r="B23021" t="s">
        <v>37457</v>
      </c>
      <c r="C23021" t="s">
        <v>37458</v>
      </c>
      <c r="D23021" t="s">
        <v>38108</v>
      </c>
      <c r="E23021" t="s">
        <v>38109</v>
      </c>
      <c r="F23021" t="s">
        <v>38110</v>
      </c>
    </row>
    <row r="23022" spans="1:6" x14ac:dyDescent="0.2">
      <c r="A23022" t="s">
        <v>31410</v>
      </c>
      <c r="B23022" t="s">
        <v>37457</v>
      </c>
      <c r="C23022" t="s">
        <v>37458</v>
      </c>
      <c r="D23022" t="s">
        <v>4014</v>
      </c>
      <c r="E23022" t="s">
        <v>4015</v>
      </c>
      <c r="F23022" t="s">
        <v>4016</v>
      </c>
    </row>
    <row r="23023" spans="1:6" x14ac:dyDescent="0.2">
      <c r="A23023" t="s">
        <v>31410</v>
      </c>
      <c r="B23023" t="s">
        <v>37457</v>
      </c>
      <c r="C23023" t="s">
        <v>37458</v>
      </c>
      <c r="D23023" t="s">
        <v>4017</v>
      </c>
      <c r="E23023" t="s">
        <v>4018</v>
      </c>
      <c r="F23023" t="s">
        <v>4019</v>
      </c>
    </row>
    <row r="23024" spans="1:6" x14ac:dyDescent="0.2">
      <c r="A23024" t="s">
        <v>31410</v>
      </c>
      <c r="B23024" t="s">
        <v>37457</v>
      </c>
      <c r="C23024" t="s">
        <v>37458</v>
      </c>
      <c r="D23024" t="s">
        <v>38111</v>
      </c>
      <c r="E23024" t="s">
        <v>38112</v>
      </c>
      <c r="F23024" t="s">
        <v>38113</v>
      </c>
    </row>
    <row r="23025" spans="1:6" x14ac:dyDescent="0.2">
      <c r="A23025" t="s">
        <v>31410</v>
      </c>
      <c r="B23025" t="s">
        <v>37457</v>
      </c>
      <c r="C23025" t="s">
        <v>37458</v>
      </c>
      <c r="D23025" t="s">
        <v>38114</v>
      </c>
      <c r="E23025" t="s">
        <v>38115</v>
      </c>
      <c r="F23025" t="s">
        <v>38116</v>
      </c>
    </row>
    <row r="23026" spans="1:6" x14ac:dyDescent="0.2">
      <c r="A23026" t="s">
        <v>31410</v>
      </c>
      <c r="B23026" t="s">
        <v>37457</v>
      </c>
      <c r="C23026" t="s">
        <v>37458</v>
      </c>
      <c r="D23026" t="s">
        <v>12819</v>
      </c>
      <c r="E23026" t="s">
        <v>12820</v>
      </c>
      <c r="F23026" t="s">
        <v>12821</v>
      </c>
    </row>
    <row r="23027" spans="1:6" x14ac:dyDescent="0.2">
      <c r="A23027" t="s">
        <v>31410</v>
      </c>
      <c r="B23027" t="s">
        <v>37457</v>
      </c>
      <c r="C23027" t="s">
        <v>37458</v>
      </c>
      <c r="D23027" t="s">
        <v>38117</v>
      </c>
      <c r="E23027" t="s">
        <v>38118</v>
      </c>
      <c r="F23027" t="s">
        <v>38119</v>
      </c>
    </row>
    <row r="23028" spans="1:6" x14ac:dyDescent="0.2">
      <c r="A23028" t="s">
        <v>31410</v>
      </c>
      <c r="B23028" t="s">
        <v>37457</v>
      </c>
      <c r="C23028" t="s">
        <v>37458</v>
      </c>
      <c r="D23028" t="s">
        <v>38120</v>
      </c>
      <c r="E23028" t="s">
        <v>38121</v>
      </c>
      <c r="F23028" t="s">
        <v>38122</v>
      </c>
    </row>
    <row r="23029" spans="1:6" x14ac:dyDescent="0.2">
      <c r="A23029" t="s">
        <v>31410</v>
      </c>
      <c r="B23029" t="s">
        <v>37457</v>
      </c>
      <c r="C23029" t="s">
        <v>37458</v>
      </c>
      <c r="D23029" t="s">
        <v>12822</v>
      </c>
      <c r="E23029" t="s">
        <v>12823</v>
      </c>
      <c r="F23029" t="s">
        <v>12824</v>
      </c>
    </row>
    <row r="23030" spans="1:6" x14ac:dyDescent="0.2">
      <c r="A23030" t="s">
        <v>31410</v>
      </c>
      <c r="B23030" t="s">
        <v>37457</v>
      </c>
      <c r="C23030" t="s">
        <v>37458</v>
      </c>
      <c r="D23030" t="s">
        <v>38123</v>
      </c>
      <c r="E23030" t="s">
        <v>38124</v>
      </c>
      <c r="F23030" t="s">
        <v>38125</v>
      </c>
    </row>
    <row r="23031" spans="1:6" x14ac:dyDescent="0.2">
      <c r="A23031" t="s">
        <v>31410</v>
      </c>
      <c r="B23031" t="s">
        <v>37457</v>
      </c>
      <c r="C23031" t="s">
        <v>37458</v>
      </c>
      <c r="D23031" t="s">
        <v>38126</v>
      </c>
      <c r="E23031" t="s">
        <v>38127</v>
      </c>
      <c r="F23031" t="s">
        <v>38128</v>
      </c>
    </row>
    <row r="23032" spans="1:6" x14ac:dyDescent="0.2">
      <c r="A23032" t="s">
        <v>31410</v>
      </c>
      <c r="B23032" t="s">
        <v>37457</v>
      </c>
      <c r="C23032" t="s">
        <v>37458</v>
      </c>
      <c r="D23032" t="s">
        <v>38129</v>
      </c>
      <c r="E23032" t="s">
        <v>38130</v>
      </c>
      <c r="F23032" t="s">
        <v>38131</v>
      </c>
    </row>
    <row r="23033" spans="1:6" x14ac:dyDescent="0.2">
      <c r="A23033" t="s">
        <v>31410</v>
      </c>
      <c r="B23033" t="s">
        <v>37457</v>
      </c>
      <c r="C23033" t="s">
        <v>37458</v>
      </c>
      <c r="D23033" t="s">
        <v>8084</v>
      </c>
      <c r="E23033" t="s">
        <v>8085</v>
      </c>
      <c r="F23033" t="s">
        <v>8086</v>
      </c>
    </row>
    <row r="23034" spans="1:6" x14ac:dyDescent="0.2">
      <c r="A23034" t="s">
        <v>31410</v>
      </c>
      <c r="B23034" t="s">
        <v>37457</v>
      </c>
      <c r="C23034" t="s">
        <v>37458</v>
      </c>
      <c r="D23034" t="s">
        <v>38132</v>
      </c>
      <c r="E23034" t="s">
        <v>38133</v>
      </c>
      <c r="F23034" t="s">
        <v>38134</v>
      </c>
    </row>
    <row r="23035" spans="1:6" x14ac:dyDescent="0.2">
      <c r="A23035" t="s">
        <v>31410</v>
      </c>
      <c r="B23035" t="s">
        <v>37457</v>
      </c>
      <c r="C23035" t="s">
        <v>37458</v>
      </c>
      <c r="D23035" t="s">
        <v>34319</v>
      </c>
      <c r="E23035" t="s">
        <v>34320</v>
      </c>
      <c r="F23035" t="s">
        <v>34321</v>
      </c>
    </row>
    <row r="23036" spans="1:6" x14ac:dyDescent="0.2">
      <c r="A23036" t="s">
        <v>31410</v>
      </c>
      <c r="B23036" t="s">
        <v>37457</v>
      </c>
      <c r="C23036" t="s">
        <v>37458</v>
      </c>
      <c r="D23036" t="s">
        <v>38135</v>
      </c>
      <c r="E23036" t="s">
        <v>38136</v>
      </c>
      <c r="F23036" t="s">
        <v>38137</v>
      </c>
    </row>
    <row r="23037" spans="1:6" x14ac:dyDescent="0.2">
      <c r="A23037" t="s">
        <v>31410</v>
      </c>
      <c r="B23037" t="s">
        <v>37457</v>
      </c>
      <c r="C23037" t="s">
        <v>37458</v>
      </c>
      <c r="D23037" t="s">
        <v>38138</v>
      </c>
      <c r="E23037" t="s">
        <v>38139</v>
      </c>
      <c r="F23037" t="s">
        <v>38140</v>
      </c>
    </row>
    <row r="23038" spans="1:6" x14ac:dyDescent="0.2">
      <c r="A23038" t="s">
        <v>31410</v>
      </c>
      <c r="B23038" t="s">
        <v>37457</v>
      </c>
      <c r="C23038" t="s">
        <v>37458</v>
      </c>
      <c r="D23038" t="s">
        <v>4044</v>
      </c>
      <c r="E23038" t="s">
        <v>4045</v>
      </c>
      <c r="F23038" t="s">
        <v>4046</v>
      </c>
    </row>
    <row r="23039" spans="1:6" x14ac:dyDescent="0.2">
      <c r="A23039" t="s">
        <v>31410</v>
      </c>
      <c r="B23039" t="s">
        <v>37457</v>
      </c>
      <c r="C23039" t="s">
        <v>37458</v>
      </c>
      <c r="D23039" t="s">
        <v>1872</v>
      </c>
      <c r="E23039" t="s">
        <v>1873</v>
      </c>
      <c r="F23039" t="s">
        <v>1874</v>
      </c>
    </row>
    <row r="23040" spans="1:6" x14ac:dyDescent="0.2">
      <c r="A23040" t="s">
        <v>31410</v>
      </c>
      <c r="B23040" t="s">
        <v>37457</v>
      </c>
      <c r="C23040" t="s">
        <v>37458</v>
      </c>
      <c r="D23040" t="s">
        <v>38141</v>
      </c>
      <c r="E23040" t="s">
        <v>38142</v>
      </c>
      <c r="F23040" t="s">
        <v>38143</v>
      </c>
    </row>
    <row r="23041" spans="1:6" x14ac:dyDescent="0.2">
      <c r="A23041" t="s">
        <v>31410</v>
      </c>
      <c r="B23041" t="s">
        <v>37457</v>
      </c>
      <c r="C23041" t="s">
        <v>37458</v>
      </c>
      <c r="D23041" t="s">
        <v>38144</v>
      </c>
      <c r="E23041" t="s">
        <v>38145</v>
      </c>
      <c r="F23041" t="s">
        <v>38146</v>
      </c>
    </row>
    <row r="23042" spans="1:6" x14ac:dyDescent="0.2">
      <c r="A23042" t="s">
        <v>31410</v>
      </c>
      <c r="B23042" t="s">
        <v>37457</v>
      </c>
      <c r="C23042" t="s">
        <v>37458</v>
      </c>
      <c r="D23042" t="s">
        <v>38147</v>
      </c>
      <c r="E23042" t="s">
        <v>38148</v>
      </c>
      <c r="F23042" t="s">
        <v>38149</v>
      </c>
    </row>
    <row r="23043" spans="1:6" x14ac:dyDescent="0.2">
      <c r="A23043" t="s">
        <v>31410</v>
      </c>
      <c r="B23043" t="s">
        <v>37457</v>
      </c>
      <c r="C23043" t="s">
        <v>37458</v>
      </c>
      <c r="D23043" t="s">
        <v>7118</v>
      </c>
      <c r="E23043" t="s">
        <v>7119</v>
      </c>
      <c r="F23043" t="s">
        <v>7120</v>
      </c>
    </row>
    <row r="23044" spans="1:6" x14ac:dyDescent="0.2">
      <c r="A23044" t="s">
        <v>31410</v>
      </c>
      <c r="B23044" t="s">
        <v>37457</v>
      </c>
      <c r="C23044" t="s">
        <v>37458</v>
      </c>
      <c r="D23044" t="s">
        <v>36232</v>
      </c>
      <c r="E23044" t="s">
        <v>36233</v>
      </c>
      <c r="F23044" t="s">
        <v>36234</v>
      </c>
    </row>
    <row r="23045" spans="1:6" x14ac:dyDescent="0.2">
      <c r="A23045" t="s">
        <v>31410</v>
      </c>
      <c r="B23045" t="s">
        <v>37457</v>
      </c>
      <c r="C23045" t="s">
        <v>37458</v>
      </c>
      <c r="D23045" t="s">
        <v>38150</v>
      </c>
      <c r="E23045" t="s">
        <v>38151</v>
      </c>
      <c r="F23045" t="s">
        <v>38152</v>
      </c>
    </row>
    <row r="23046" spans="1:6" x14ac:dyDescent="0.2">
      <c r="A23046" t="s">
        <v>31410</v>
      </c>
      <c r="B23046" t="s">
        <v>37457</v>
      </c>
      <c r="C23046" t="s">
        <v>37458</v>
      </c>
      <c r="D23046" t="s">
        <v>38153</v>
      </c>
      <c r="E23046" t="s">
        <v>38154</v>
      </c>
      <c r="F23046" t="s">
        <v>38155</v>
      </c>
    </row>
    <row r="23047" spans="1:6" x14ac:dyDescent="0.2">
      <c r="A23047" t="s">
        <v>31410</v>
      </c>
      <c r="B23047" t="s">
        <v>37457</v>
      </c>
      <c r="C23047" t="s">
        <v>37458</v>
      </c>
      <c r="D23047" t="s">
        <v>38156</v>
      </c>
      <c r="E23047" t="s">
        <v>38157</v>
      </c>
      <c r="F23047" t="s">
        <v>38158</v>
      </c>
    </row>
    <row r="23048" spans="1:6" x14ac:dyDescent="0.2">
      <c r="A23048" t="s">
        <v>31410</v>
      </c>
      <c r="B23048" t="s">
        <v>37457</v>
      </c>
      <c r="C23048" t="s">
        <v>37458</v>
      </c>
      <c r="D23048" t="s">
        <v>14566</v>
      </c>
      <c r="E23048" t="s">
        <v>14567</v>
      </c>
      <c r="F23048" t="s">
        <v>14568</v>
      </c>
    </row>
    <row r="23049" spans="1:6" x14ac:dyDescent="0.2">
      <c r="A23049" t="s">
        <v>31410</v>
      </c>
      <c r="B23049" t="s">
        <v>37457</v>
      </c>
      <c r="C23049" t="s">
        <v>37458</v>
      </c>
      <c r="D23049" t="s">
        <v>38159</v>
      </c>
      <c r="E23049" t="s">
        <v>38160</v>
      </c>
      <c r="F23049" t="s">
        <v>38161</v>
      </c>
    </row>
    <row r="23050" spans="1:6" x14ac:dyDescent="0.2">
      <c r="A23050" t="s">
        <v>31410</v>
      </c>
      <c r="B23050" t="s">
        <v>37457</v>
      </c>
      <c r="C23050" t="s">
        <v>37458</v>
      </c>
      <c r="D23050" t="s">
        <v>38162</v>
      </c>
      <c r="E23050" t="s">
        <v>38163</v>
      </c>
      <c r="F23050" t="s">
        <v>38164</v>
      </c>
    </row>
    <row r="23051" spans="1:6" x14ac:dyDescent="0.2">
      <c r="A23051" t="s">
        <v>31410</v>
      </c>
      <c r="B23051" t="s">
        <v>37457</v>
      </c>
      <c r="C23051" t="s">
        <v>37458</v>
      </c>
      <c r="D23051" t="s">
        <v>4074</v>
      </c>
      <c r="E23051" t="s">
        <v>4075</v>
      </c>
      <c r="F23051" t="s">
        <v>4076</v>
      </c>
    </row>
    <row r="23052" spans="1:6" x14ac:dyDescent="0.2">
      <c r="A23052" t="s">
        <v>31410</v>
      </c>
      <c r="B23052" t="s">
        <v>37457</v>
      </c>
      <c r="C23052" t="s">
        <v>37458</v>
      </c>
      <c r="D23052" t="s">
        <v>38165</v>
      </c>
      <c r="E23052" t="s">
        <v>38166</v>
      </c>
      <c r="F23052" t="s">
        <v>38167</v>
      </c>
    </row>
    <row r="23053" spans="1:6" x14ac:dyDescent="0.2">
      <c r="A23053" t="s">
        <v>31410</v>
      </c>
      <c r="B23053" t="s">
        <v>37457</v>
      </c>
      <c r="C23053" t="s">
        <v>37458</v>
      </c>
      <c r="D23053" t="s">
        <v>38168</v>
      </c>
      <c r="E23053" t="s">
        <v>38169</v>
      </c>
      <c r="F23053" t="s">
        <v>38170</v>
      </c>
    </row>
    <row r="23054" spans="1:6" x14ac:dyDescent="0.2">
      <c r="A23054" t="s">
        <v>31410</v>
      </c>
      <c r="B23054" t="s">
        <v>37457</v>
      </c>
      <c r="C23054" t="s">
        <v>37458</v>
      </c>
      <c r="D23054" t="s">
        <v>38171</v>
      </c>
      <c r="E23054" t="s">
        <v>38172</v>
      </c>
      <c r="F23054" t="s">
        <v>38173</v>
      </c>
    </row>
    <row r="23055" spans="1:6" x14ac:dyDescent="0.2">
      <c r="A23055" t="s">
        <v>31410</v>
      </c>
      <c r="B23055" t="s">
        <v>37457</v>
      </c>
      <c r="C23055" t="s">
        <v>37458</v>
      </c>
      <c r="D23055" t="s">
        <v>13372</v>
      </c>
      <c r="E23055" t="s">
        <v>13373</v>
      </c>
      <c r="F23055" t="s">
        <v>13374</v>
      </c>
    </row>
    <row r="23056" spans="1:6" x14ac:dyDescent="0.2">
      <c r="A23056" t="s">
        <v>31410</v>
      </c>
      <c r="B23056" t="s">
        <v>37457</v>
      </c>
      <c r="C23056" t="s">
        <v>37458</v>
      </c>
      <c r="D23056" t="s">
        <v>38174</v>
      </c>
      <c r="E23056" t="s">
        <v>38175</v>
      </c>
      <c r="F23056" t="s">
        <v>38176</v>
      </c>
    </row>
    <row r="23057" spans="1:6" x14ac:dyDescent="0.2">
      <c r="A23057" t="s">
        <v>31410</v>
      </c>
      <c r="B23057" t="s">
        <v>37457</v>
      </c>
      <c r="C23057" t="s">
        <v>37458</v>
      </c>
      <c r="D23057" t="s">
        <v>38177</v>
      </c>
      <c r="E23057" t="s">
        <v>38178</v>
      </c>
      <c r="F23057" t="s">
        <v>38179</v>
      </c>
    </row>
    <row r="23058" spans="1:6" x14ac:dyDescent="0.2">
      <c r="A23058" t="s">
        <v>31410</v>
      </c>
      <c r="B23058" t="s">
        <v>37457</v>
      </c>
      <c r="C23058" t="s">
        <v>37458</v>
      </c>
      <c r="D23058" t="s">
        <v>38180</v>
      </c>
      <c r="E23058" t="s">
        <v>38181</v>
      </c>
      <c r="F23058" t="s">
        <v>38182</v>
      </c>
    </row>
    <row r="23059" spans="1:6" x14ac:dyDescent="0.2">
      <c r="A23059" t="s">
        <v>31410</v>
      </c>
      <c r="B23059" t="s">
        <v>37457</v>
      </c>
      <c r="C23059" t="s">
        <v>37458</v>
      </c>
      <c r="D23059" t="s">
        <v>38183</v>
      </c>
      <c r="E23059" t="s">
        <v>38184</v>
      </c>
      <c r="F23059" t="s">
        <v>38185</v>
      </c>
    </row>
    <row r="23060" spans="1:6" x14ac:dyDescent="0.2">
      <c r="A23060" t="s">
        <v>31410</v>
      </c>
      <c r="B23060" t="s">
        <v>37457</v>
      </c>
      <c r="C23060" t="s">
        <v>37458</v>
      </c>
      <c r="D23060" t="s">
        <v>31448</v>
      </c>
      <c r="E23060" t="s">
        <v>38186</v>
      </c>
      <c r="F23060" t="s">
        <v>38187</v>
      </c>
    </row>
    <row r="23061" spans="1:6" x14ac:dyDescent="0.2">
      <c r="A23061" t="s">
        <v>31410</v>
      </c>
      <c r="B23061" t="s">
        <v>37457</v>
      </c>
      <c r="C23061" t="s">
        <v>37458</v>
      </c>
      <c r="D23061" t="s">
        <v>38188</v>
      </c>
      <c r="E23061" t="s">
        <v>38189</v>
      </c>
      <c r="F23061" t="s">
        <v>38190</v>
      </c>
    </row>
    <row r="23062" spans="1:6" x14ac:dyDescent="0.2">
      <c r="A23062" t="s">
        <v>31410</v>
      </c>
      <c r="B23062" t="s">
        <v>37457</v>
      </c>
      <c r="C23062" t="s">
        <v>37458</v>
      </c>
      <c r="D23062" t="s">
        <v>38191</v>
      </c>
      <c r="E23062" t="s">
        <v>38192</v>
      </c>
      <c r="F23062" t="s">
        <v>38193</v>
      </c>
    </row>
    <row r="23063" spans="1:6" x14ac:dyDescent="0.2">
      <c r="A23063" t="s">
        <v>31410</v>
      </c>
      <c r="B23063" t="s">
        <v>37457</v>
      </c>
      <c r="C23063" t="s">
        <v>37458</v>
      </c>
      <c r="D23063" t="s">
        <v>38194</v>
      </c>
      <c r="E23063" t="s">
        <v>38195</v>
      </c>
      <c r="F23063" t="s">
        <v>38196</v>
      </c>
    </row>
    <row r="23064" spans="1:6" x14ac:dyDescent="0.2">
      <c r="A23064" t="s">
        <v>31410</v>
      </c>
      <c r="B23064" t="s">
        <v>37457</v>
      </c>
      <c r="C23064" t="s">
        <v>37458</v>
      </c>
      <c r="D23064" t="s">
        <v>38197</v>
      </c>
      <c r="E23064" t="s">
        <v>38198</v>
      </c>
      <c r="F23064" t="s">
        <v>38199</v>
      </c>
    </row>
    <row r="23065" spans="1:6" x14ac:dyDescent="0.2">
      <c r="A23065" t="s">
        <v>31410</v>
      </c>
      <c r="B23065" t="s">
        <v>37457</v>
      </c>
      <c r="C23065" t="s">
        <v>37458</v>
      </c>
      <c r="D23065" t="s">
        <v>38200</v>
      </c>
      <c r="E23065" t="s">
        <v>38201</v>
      </c>
      <c r="F23065" t="s">
        <v>38202</v>
      </c>
    </row>
    <row r="23066" spans="1:6" x14ac:dyDescent="0.2">
      <c r="A23066" t="s">
        <v>31410</v>
      </c>
      <c r="B23066" t="s">
        <v>37457</v>
      </c>
      <c r="C23066" t="s">
        <v>37458</v>
      </c>
      <c r="D23066" t="s">
        <v>38203</v>
      </c>
      <c r="E23066" t="s">
        <v>38204</v>
      </c>
      <c r="F23066" t="s">
        <v>38205</v>
      </c>
    </row>
    <row r="23067" spans="1:6" x14ac:dyDescent="0.2">
      <c r="A23067" t="s">
        <v>31410</v>
      </c>
      <c r="B23067" t="s">
        <v>37457</v>
      </c>
      <c r="C23067" t="s">
        <v>37458</v>
      </c>
      <c r="D23067" t="s">
        <v>38206</v>
      </c>
      <c r="E23067" t="s">
        <v>38207</v>
      </c>
      <c r="F23067" t="s">
        <v>38208</v>
      </c>
    </row>
    <row r="23068" spans="1:6" x14ac:dyDescent="0.2">
      <c r="A23068" t="s">
        <v>31410</v>
      </c>
      <c r="B23068" t="s">
        <v>37457</v>
      </c>
      <c r="C23068" t="s">
        <v>37458</v>
      </c>
      <c r="D23068" t="s">
        <v>1821</v>
      </c>
      <c r="E23068" t="s">
        <v>1822</v>
      </c>
      <c r="F23068" t="s">
        <v>1823</v>
      </c>
    </row>
    <row r="23069" spans="1:6" x14ac:dyDescent="0.2">
      <c r="A23069" t="s">
        <v>31410</v>
      </c>
      <c r="B23069" t="s">
        <v>37457</v>
      </c>
      <c r="C23069" t="s">
        <v>37458</v>
      </c>
      <c r="D23069" t="s">
        <v>38099</v>
      </c>
      <c r="E23069" t="s">
        <v>38100</v>
      </c>
      <c r="F23069" t="s">
        <v>38101</v>
      </c>
    </row>
    <row r="23070" spans="1:6" x14ac:dyDescent="0.2">
      <c r="A23070" t="s">
        <v>31410</v>
      </c>
      <c r="B23070" t="s">
        <v>37457</v>
      </c>
      <c r="C23070" t="s">
        <v>37458</v>
      </c>
      <c r="D23070" t="s">
        <v>38102</v>
      </c>
      <c r="E23070" t="s">
        <v>38103</v>
      </c>
      <c r="F23070" t="s">
        <v>38104</v>
      </c>
    </row>
    <row r="23071" spans="1:6" x14ac:dyDescent="0.2">
      <c r="A23071" t="s">
        <v>31410</v>
      </c>
      <c r="B23071" t="s">
        <v>37457</v>
      </c>
      <c r="C23071" t="s">
        <v>37458</v>
      </c>
      <c r="D23071" t="s">
        <v>10664</v>
      </c>
      <c r="E23071" t="s">
        <v>10665</v>
      </c>
      <c r="F23071" t="s">
        <v>10666</v>
      </c>
    </row>
    <row r="23072" spans="1:6" x14ac:dyDescent="0.2">
      <c r="A23072" t="s">
        <v>31410</v>
      </c>
      <c r="B23072" t="s">
        <v>37457</v>
      </c>
      <c r="C23072" t="s">
        <v>37458</v>
      </c>
      <c r="D23072" t="s">
        <v>38105</v>
      </c>
      <c r="E23072" t="s">
        <v>38106</v>
      </c>
      <c r="F23072" t="s">
        <v>38107</v>
      </c>
    </row>
    <row r="23073" spans="1:6" x14ac:dyDescent="0.2">
      <c r="A23073" t="s">
        <v>31410</v>
      </c>
      <c r="B23073" t="s">
        <v>37457</v>
      </c>
      <c r="C23073" t="s">
        <v>37458</v>
      </c>
      <c r="D23073" t="s">
        <v>38108</v>
      </c>
      <c r="E23073" t="s">
        <v>38109</v>
      </c>
      <c r="F23073" t="s">
        <v>38110</v>
      </c>
    </row>
    <row r="23074" spans="1:6" x14ac:dyDescent="0.2">
      <c r="A23074" t="s">
        <v>31410</v>
      </c>
      <c r="B23074" t="s">
        <v>37457</v>
      </c>
      <c r="C23074" t="s">
        <v>37458</v>
      </c>
      <c r="D23074" t="s">
        <v>4014</v>
      </c>
      <c r="E23074" t="s">
        <v>4015</v>
      </c>
      <c r="F23074" t="s">
        <v>4016</v>
      </c>
    </row>
    <row r="23075" spans="1:6" x14ac:dyDescent="0.2">
      <c r="A23075" t="s">
        <v>31410</v>
      </c>
      <c r="B23075" t="s">
        <v>37457</v>
      </c>
      <c r="C23075" t="s">
        <v>37458</v>
      </c>
      <c r="D23075" t="s">
        <v>4017</v>
      </c>
      <c r="E23075" t="s">
        <v>4018</v>
      </c>
      <c r="F23075" t="s">
        <v>4019</v>
      </c>
    </row>
    <row r="23076" spans="1:6" x14ac:dyDescent="0.2">
      <c r="A23076" t="s">
        <v>31410</v>
      </c>
      <c r="B23076" t="s">
        <v>37457</v>
      </c>
      <c r="C23076" t="s">
        <v>37458</v>
      </c>
      <c r="D23076" t="s">
        <v>38111</v>
      </c>
      <c r="E23076" t="s">
        <v>38112</v>
      </c>
      <c r="F23076" t="s">
        <v>38113</v>
      </c>
    </row>
    <row r="23077" spans="1:6" x14ac:dyDescent="0.2">
      <c r="A23077" t="s">
        <v>31410</v>
      </c>
      <c r="B23077" t="s">
        <v>37457</v>
      </c>
      <c r="C23077" t="s">
        <v>37458</v>
      </c>
      <c r="D23077" t="s">
        <v>38114</v>
      </c>
      <c r="E23077" t="s">
        <v>38115</v>
      </c>
      <c r="F23077" t="s">
        <v>38116</v>
      </c>
    </row>
    <row r="23078" spans="1:6" x14ac:dyDescent="0.2">
      <c r="A23078" t="s">
        <v>31410</v>
      </c>
      <c r="B23078" t="s">
        <v>37457</v>
      </c>
      <c r="C23078" t="s">
        <v>37458</v>
      </c>
      <c r="D23078" t="s">
        <v>12819</v>
      </c>
      <c r="E23078" t="s">
        <v>12820</v>
      </c>
      <c r="F23078" t="s">
        <v>12821</v>
      </c>
    </row>
    <row r="23079" spans="1:6" x14ac:dyDescent="0.2">
      <c r="A23079" t="s">
        <v>31410</v>
      </c>
      <c r="B23079" t="s">
        <v>37457</v>
      </c>
      <c r="C23079" t="s">
        <v>37458</v>
      </c>
      <c r="D23079" t="s">
        <v>38117</v>
      </c>
      <c r="E23079" t="s">
        <v>38118</v>
      </c>
      <c r="F23079" t="s">
        <v>38119</v>
      </c>
    </row>
    <row r="23080" spans="1:6" x14ac:dyDescent="0.2">
      <c r="A23080" t="s">
        <v>31410</v>
      </c>
      <c r="B23080" t="s">
        <v>37457</v>
      </c>
      <c r="C23080" t="s">
        <v>37458</v>
      </c>
      <c r="D23080" t="s">
        <v>38209</v>
      </c>
      <c r="E23080" t="s">
        <v>38210</v>
      </c>
      <c r="F23080" t="s">
        <v>38211</v>
      </c>
    </row>
    <row r="23081" spans="1:6" x14ac:dyDescent="0.2">
      <c r="A23081" t="s">
        <v>31410</v>
      </c>
      <c r="B23081" t="s">
        <v>37457</v>
      </c>
      <c r="C23081" t="s">
        <v>37458</v>
      </c>
      <c r="D23081" t="s">
        <v>38212</v>
      </c>
      <c r="E23081" t="s">
        <v>38213</v>
      </c>
      <c r="F23081" t="s">
        <v>38214</v>
      </c>
    </row>
    <row r="23082" spans="1:6" x14ac:dyDescent="0.2">
      <c r="A23082" t="s">
        <v>31410</v>
      </c>
      <c r="B23082" t="s">
        <v>37457</v>
      </c>
      <c r="C23082" t="s">
        <v>37458</v>
      </c>
      <c r="D23082" t="s">
        <v>38215</v>
      </c>
      <c r="E23082" t="s">
        <v>38216</v>
      </c>
      <c r="F23082" t="s">
        <v>38217</v>
      </c>
    </row>
    <row r="23083" spans="1:6" x14ac:dyDescent="0.2">
      <c r="A23083" t="s">
        <v>31410</v>
      </c>
      <c r="B23083" t="s">
        <v>37457</v>
      </c>
      <c r="C23083" t="s">
        <v>37458</v>
      </c>
      <c r="D23083" t="s">
        <v>32804</v>
      </c>
      <c r="E23083" t="s">
        <v>32805</v>
      </c>
      <c r="F23083" t="s">
        <v>32806</v>
      </c>
    </row>
    <row r="23084" spans="1:6" x14ac:dyDescent="0.2">
      <c r="A23084" t="s">
        <v>31410</v>
      </c>
      <c r="B23084" t="s">
        <v>37457</v>
      </c>
      <c r="C23084" t="s">
        <v>37458</v>
      </c>
      <c r="D23084" t="s">
        <v>38218</v>
      </c>
      <c r="E23084" t="s">
        <v>38219</v>
      </c>
      <c r="F23084" t="s">
        <v>38220</v>
      </c>
    </row>
    <row r="23085" spans="1:6" x14ac:dyDescent="0.2">
      <c r="A23085" t="s">
        <v>31410</v>
      </c>
      <c r="B23085" t="s">
        <v>37457</v>
      </c>
      <c r="C23085" t="s">
        <v>37458</v>
      </c>
      <c r="D23085" t="s">
        <v>4089</v>
      </c>
      <c r="E23085" t="s">
        <v>4090</v>
      </c>
      <c r="F23085" t="s">
        <v>4091</v>
      </c>
    </row>
    <row r="23086" spans="1:6" x14ac:dyDescent="0.2">
      <c r="A23086" t="s">
        <v>31410</v>
      </c>
      <c r="B23086" t="s">
        <v>37457</v>
      </c>
      <c r="C23086" t="s">
        <v>37458</v>
      </c>
      <c r="D23086" t="s">
        <v>32807</v>
      </c>
      <c r="E23086" t="s">
        <v>32808</v>
      </c>
      <c r="F23086" t="s">
        <v>32809</v>
      </c>
    </row>
    <row r="23087" spans="1:6" x14ac:dyDescent="0.2">
      <c r="A23087" t="s">
        <v>31410</v>
      </c>
      <c r="B23087" t="s">
        <v>37457</v>
      </c>
      <c r="C23087" t="s">
        <v>37458</v>
      </c>
      <c r="D23087" t="s">
        <v>38221</v>
      </c>
      <c r="E23087" t="s">
        <v>38222</v>
      </c>
      <c r="F23087" t="s">
        <v>38223</v>
      </c>
    </row>
    <row r="23088" spans="1:6" x14ac:dyDescent="0.2">
      <c r="A23088" t="s">
        <v>31410</v>
      </c>
      <c r="B23088" t="s">
        <v>37457</v>
      </c>
      <c r="C23088" t="s">
        <v>37458</v>
      </c>
      <c r="D23088" t="s">
        <v>15429</v>
      </c>
      <c r="E23088" t="s">
        <v>15430</v>
      </c>
      <c r="F23088" t="s">
        <v>15431</v>
      </c>
    </row>
    <row r="23089" spans="1:6" x14ac:dyDescent="0.2">
      <c r="A23089" t="s">
        <v>31410</v>
      </c>
      <c r="B23089" t="s">
        <v>37457</v>
      </c>
      <c r="C23089" t="s">
        <v>37458</v>
      </c>
      <c r="D23089" t="s">
        <v>38224</v>
      </c>
      <c r="E23089" t="s">
        <v>38225</v>
      </c>
      <c r="F23089" t="s">
        <v>38226</v>
      </c>
    </row>
    <row r="23090" spans="1:6" x14ac:dyDescent="0.2">
      <c r="A23090" t="s">
        <v>31410</v>
      </c>
      <c r="B23090" t="s">
        <v>37457</v>
      </c>
      <c r="C23090" t="s">
        <v>37458</v>
      </c>
      <c r="D23090" t="s">
        <v>38227</v>
      </c>
      <c r="E23090" t="s">
        <v>38228</v>
      </c>
      <c r="F23090" t="s">
        <v>38229</v>
      </c>
    </row>
    <row r="23091" spans="1:6" x14ac:dyDescent="0.2">
      <c r="A23091" t="s">
        <v>31410</v>
      </c>
      <c r="B23091" t="s">
        <v>37457</v>
      </c>
      <c r="C23091" t="s">
        <v>37458</v>
      </c>
      <c r="D23091" t="s">
        <v>38230</v>
      </c>
      <c r="E23091" t="s">
        <v>38231</v>
      </c>
      <c r="F23091" t="s">
        <v>38232</v>
      </c>
    </row>
    <row r="23092" spans="1:6" x14ac:dyDescent="0.2">
      <c r="A23092" t="s">
        <v>31410</v>
      </c>
      <c r="B23092" t="s">
        <v>37457</v>
      </c>
      <c r="C23092" t="s">
        <v>37458</v>
      </c>
      <c r="D23092" t="s">
        <v>38233</v>
      </c>
      <c r="E23092" t="s">
        <v>38234</v>
      </c>
      <c r="F23092" t="s">
        <v>38235</v>
      </c>
    </row>
    <row r="23093" spans="1:6" x14ac:dyDescent="0.2">
      <c r="A23093" t="s">
        <v>31410</v>
      </c>
      <c r="B23093" t="s">
        <v>37457</v>
      </c>
      <c r="C23093" t="s">
        <v>37458</v>
      </c>
      <c r="D23093" t="s">
        <v>38236</v>
      </c>
      <c r="E23093" t="s">
        <v>38237</v>
      </c>
      <c r="F23093" t="s">
        <v>38238</v>
      </c>
    </row>
    <row r="23094" spans="1:6" x14ac:dyDescent="0.2">
      <c r="A23094" t="s">
        <v>31410</v>
      </c>
      <c r="B23094" t="s">
        <v>37457</v>
      </c>
      <c r="C23094" t="s">
        <v>37458</v>
      </c>
      <c r="D23094" t="s">
        <v>12855</v>
      </c>
      <c r="E23094" t="s">
        <v>12856</v>
      </c>
      <c r="F23094" t="s">
        <v>12857</v>
      </c>
    </row>
    <row r="23095" spans="1:6" x14ac:dyDescent="0.2">
      <c r="A23095" t="s">
        <v>31410</v>
      </c>
      <c r="B23095" t="s">
        <v>37457</v>
      </c>
      <c r="C23095" t="s">
        <v>37458</v>
      </c>
      <c r="D23095" t="s">
        <v>38239</v>
      </c>
      <c r="E23095" t="s">
        <v>38240</v>
      </c>
      <c r="F23095" t="s">
        <v>38241</v>
      </c>
    </row>
    <row r="23096" spans="1:6" x14ac:dyDescent="0.2">
      <c r="A23096" t="s">
        <v>31410</v>
      </c>
      <c r="B23096" t="s">
        <v>37457</v>
      </c>
      <c r="C23096" t="s">
        <v>37458</v>
      </c>
      <c r="D23096" t="s">
        <v>11651</v>
      </c>
      <c r="E23096" t="s">
        <v>11652</v>
      </c>
      <c r="F23096" t="s">
        <v>11653</v>
      </c>
    </row>
    <row r="23097" spans="1:6" x14ac:dyDescent="0.2">
      <c r="A23097" t="s">
        <v>31410</v>
      </c>
      <c r="B23097" t="s">
        <v>37457</v>
      </c>
      <c r="C23097" t="s">
        <v>37458</v>
      </c>
      <c r="D23097" t="s">
        <v>32825</v>
      </c>
      <c r="E23097" t="s">
        <v>32826</v>
      </c>
      <c r="F23097" t="s">
        <v>32827</v>
      </c>
    </row>
    <row r="23098" spans="1:6" x14ac:dyDescent="0.2">
      <c r="A23098" t="s">
        <v>31410</v>
      </c>
      <c r="B23098" t="s">
        <v>37457</v>
      </c>
      <c r="C23098" t="s">
        <v>37458</v>
      </c>
      <c r="D23098" t="s">
        <v>38242</v>
      </c>
      <c r="E23098" t="s">
        <v>38243</v>
      </c>
      <c r="F23098" t="s">
        <v>38244</v>
      </c>
    </row>
    <row r="23099" spans="1:6" x14ac:dyDescent="0.2">
      <c r="A23099" t="s">
        <v>31410</v>
      </c>
      <c r="B23099" t="s">
        <v>37457</v>
      </c>
      <c r="C23099" t="s">
        <v>37458</v>
      </c>
      <c r="D23099" t="s">
        <v>38245</v>
      </c>
      <c r="E23099" t="s">
        <v>38246</v>
      </c>
      <c r="F23099" t="s">
        <v>38247</v>
      </c>
    </row>
    <row r="23100" spans="1:6" x14ac:dyDescent="0.2">
      <c r="A23100" t="s">
        <v>31410</v>
      </c>
      <c r="B23100" t="s">
        <v>37457</v>
      </c>
      <c r="C23100" t="s">
        <v>37458</v>
      </c>
      <c r="D23100" t="s">
        <v>12861</v>
      </c>
      <c r="E23100" t="s">
        <v>12862</v>
      </c>
      <c r="F23100" t="s">
        <v>12863</v>
      </c>
    </row>
    <row r="23101" spans="1:6" x14ac:dyDescent="0.2">
      <c r="A23101" t="s">
        <v>31410</v>
      </c>
      <c r="B23101" t="s">
        <v>37457</v>
      </c>
      <c r="C23101" t="s">
        <v>37458</v>
      </c>
      <c r="D23101" t="s">
        <v>38248</v>
      </c>
      <c r="E23101" t="s">
        <v>38249</v>
      </c>
      <c r="F23101" t="s">
        <v>38250</v>
      </c>
    </row>
    <row r="23102" spans="1:6" x14ac:dyDescent="0.2">
      <c r="A23102" t="s">
        <v>31410</v>
      </c>
      <c r="B23102" t="s">
        <v>37457</v>
      </c>
      <c r="C23102" t="s">
        <v>37458</v>
      </c>
      <c r="D23102" t="s">
        <v>38251</v>
      </c>
      <c r="E23102" t="s">
        <v>38252</v>
      </c>
      <c r="F23102" t="s">
        <v>38253</v>
      </c>
    </row>
    <row r="23103" spans="1:6" x14ac:dyDescent="0.2">
      <c r="A23103" t="s">
        <v>31410</v>
      </c>
      <c r="B23103" t="s">
        <v>37457</v>
      </c>
      <c r="C23103" t="s">
        <v>37458</v>
      </c>
      <c r="D23103" t="s">
        <v>38254</v>
      </c>
      <c r="E23103" t="s">
        <v>38255</v>
      </c>
      <c r="F23103" t="s">
        <v>38256</v>
      </c>
    </row>
    <row r="23104" spans="1:6" x14ac:dyDescent="0.2">
      <c r="A23104" t="s">
        <v>31410</v>
      </c>
      <c r="B23104" t="s">
        <v>37457</v>
      </c>
      <c r="C23104" t="s">
        <v>37458</v>
      </c>
      <c r="D23104" t="s">
        <v>38257</v>
      </c>
      <c r="E23104" t="s">
        <v>38258</v>
      </c>
      <c r="F23104" t="s">
        <v>38259</v>
      </c>
    </row>
    <row r="23105" spans="1:6" x14ac:dyDescent="0.2">
      <c r="A23105" t="s">
        <v>31410</v>
      </c>
      <c r="B23105" t="s">
        <v>37457</v>
      </c>
      <c r="C23105" t="s">
        <v>37458</v>
      </c>
      <c r="D23105" t="s">
        <v>38260</v>
      </c>
      <c r="E23105" t="s">
        <v>38261</v>
      </c>
      <c r="F23105" t="s">
        <v>38262</v>
      </c>
    </row>
    <row r="23106" spans="1:6" x14ac:dyDescent="0.2">
      <c r="A23106" t="s">
        <v>31410</v>
      </c>
      <c r="B23106" t="s">
        <v>37457</v>
      </c>
      <c r="C23106" t="s">
        <v>37458</v>
      </c>
      <c r="D23106" t="s">
        <v>38263</v>
      </c>
      <c r="E23106" t="s">
        <v>38264</v>
      </c>
      <c r="F23106" t="s">
        <v>38265</v>
      </c>
    </row>
    <row r="23107" spans="1:6" x14ac:dyDescent="0.2">
      <c r="A23107" t="s">
        <v>31410</v>
      </c>
      <c r="B23107" t="s">
        <v>37457</v>
      </c>
      <c r="C23107" t="s">
        <v>37458</v>
      </c>
      <c r="D23107" t="s">
        <v>12864</v>
      </c>
      <c r="E23107" t="s">
        <v>12865</v>
      </c>
      <c r="F23107" t="s">
        <v>12866</v>
      </c>
    </row>
    <row r="23108" spans="1:6" x14ac:dyDescent="0.2">
      <c r="A23108" t="s">
        <v>31410</v>
      </c>
      <c r="B23108" t="s">
        <v>37457</v>
      </c>
      <c r="C23108" t="s">
        <v>37458</v>
      </c>
      <c r="D23108" t="s">
        <v>38266</v>
      </c>
      <c r="E23108" t="s">
        <v>38267</v>
      </c>
      <c r="F23108" t="s">
        <v>38268</v>
      </c>
    </row>
    <row r="23109" spans="1:6" x14ac:dyDescent="0.2">
      <c r="A23109" t="s">
        <v>31410</v>
      </c>
      <c r="B23109" t="s">
        <v>37457</v>
      </c>
      <c r="C23109" t="s">
        <v>37458</v>
      </c>
      <c r="D23109" t="s">
        <v>38269</v>
      </c>
      <c r="E23109" t="s">
        <v>38270</v>
      </c>
      <c r="F23109" t="s">
        <v>38271</v>
      </c>
    </row>
    <row r="23110" spans="1:6" x14ac:dyDescent="0.2">
      <c r="A23110" t="s">
        <v>31410</v>
      </c>
      <c r="B23110" t="s">
        <v>37457</v>
      </c>
      <c r="C23110" t="s">
        <v>37458</v>
      </c>
      <c r="D23110" t="s">
        <v>38272</v>
      </c>
      <c r="E23110" t="s">
        <v>38273</v>
      </c>
      <c r="F23110" t="s">
        <v>38274</v>
      </c>
    </row>
    <row r="23111" spans="1:6" x14ac:dyDescent="0.2">
      <c r="A23111" t="s">
        <v>31410</v>
      </c>
      <c r="B23111" t="s">
        <v>37457</v>
      </c>
      <c r="C23111" t="s">
        <v>37458</v>
      </c>
      <c r="D23111" t="s">
        <v>38275</v>
      </c>
      <c r="E23111" t="s">
        <v>38276</v>
      </c>
      <c r="F23111" t="s">
        <v>38277</v>
      </c>
    </row>
    <row r="23112" spans="1:6" x14ac:dyDescent="0.2">
      <c r="A23112" t="s">
        <v>31410</v>
      </c>
      <c r="B23112" t="s">
        <v>37457</v>
      </c>
      <c r="C23112" t="s">
        <v>37458</v>
      </c>
      <c r="D23112" t="s">
        <v>38278</v>
      </c>
      <c r="E23112" t="s">
        <v>38279</v>
      </c>
      <c r="F23112" t="s">
        <v>38280</v>
      </c>
    </row>
    <row r="23113" spans="1:6" x14ac:dyDescent="0.2">
      <c r="A23113" t="s">
        <v>31410</v>
      </c>
      <c r="B23113" t="s">
        <v>37457</v>
      </c>
      <c r="C23113" t="s">
        <v>37458</v>
      </c>
      <c r="D23113" t="s">
        <v>38281</v>
      </c>
      <c r="E23113" t="s">
        <v>38282</v>
      </c>
      <c r="F23113" t="s">
        <v>38283</v>
      </c>
    </row>
    <row r="23114" spans="1:6" x14ac:dyDescent="0.2">
      <c r="A23114" t="s">
        <v>31410</v>
      </c>
      <c r="B23114" t="s">
        <v>37457</v>
      </c>
      <c r="C23114" t="s">
        <v>37458</v>
      </c>
      <c r="D23114" t="s">
        <v>12867</v>
      </c>
      <c r="E23114" t="s">
        <v>12868</v>
      </c>
      <c r="F23114" t="s">
        <v>12869</v>
      </c>
    </row>
    <row r="23115" spans="1:6" x14ac:dyDescent="0.2">
      <c r="A23115" t="s">
        <v>31410</v>
      </c>
      <c r="B23115" t="s">
        <v>37457</v>
      </c>
      <c r="C23115" t="s">
        <v>37458</v>
      </c>
      <c r="D23115" t="s">
        <v>38284</v>
      </c>
      <c r="E23115" t="s">
        <v>38285</v>
      </c>
      <c r="F23115" t="s">
        <v>38286</v>
      </c>
    </row>
    <row r="23116" spans="1:6" x14ac:dyDescent="0.2">
      <c r="A23116" t="s">
        <v>31410</v>
      </c>
      <c r="B23116" t="s">
        <v>37457</v>
      </c>
      <c r="C23116" t="s">
        <v>37458</v>
      </c>
      <c r="D23116" t="s">
        <v>38287</v>
      </c>
      <c r="E23116" t="s">
        <v>38288</v>
      </c>
      <c r="F23116" t="s">
        <v>38289</v>
      </c>
    </row>
    <row r="23117" spans="1:6" x14ac:dyDescent="0.2">
      <c r="A23117" t="s">
        <v>31410</v>
      </c>
      <c r="B23117" t="s">
        <v>37457</v>
      </c>
      <c r="C23117" t="s">
        <v>37458</v>
      </c>
      <c r="D23117" t="s">
        <v>32834</v>
      </c>
      <c r="E23117" t="s">
        <v>32835</v>
      </c>
      <c r="F23117" t="s">
        <v>38290</v>
      </c>
    </row>
    <row r="23118" spans="1:6" x14ac:dyDescent="0.2">
      <c r="A23118" t="s">
        <v>31410</v>
      </c>
      <c r="B23118" t="s">
        <v>37457</v>
      </c>
      <c r="C23118" t="s">
        <v>37458</v>
      </c>
      <c r="D23118" t="s">
        <v>38291</v>
      </c>
      <c r="E23118" t="s">
        <v>38292</v>
      </c>
      <c r="F23118" t="s">
        <v>38293</v>
      </c>
    </row>
    <row r="23119" spans="1:6" x14ac:dyDescent="0.2">
      <c r="A23119" t="s">
        <v>31410</v>
      </c>
      <c r="B23119" t="s">
        <v>37457</v>
      </c>
      <c r="C23119" t="s">
        <v>37458</v>
      </c>
      <c r="D23119" t="s">
        <v>38294</v>
      </c>
      <c r="E23119" t="s">
        <v>38295</v>
      </c>
      <c r="F23119" t="s">
        <v>38296</v>
      </c>
    </row>
    <row r="23120" spans="1:6" x14ac:dyDescent="0.2">
      <c r="A23120" t="s">
        <v>31410</v>
      </c>
      <c r="B23120" t="s">
        <v>37457</v>
      </c>
      <c r="C23120" t="s">
        <v>37458</v>
      </c>
      <c r="D23120" t="s">
        <v>4635</v>
      </c>
      <c r="E23120" t="s">
        <v>4636</v>
      </c>
      <c r="F23120" t="s">
        <v>4637</v>
      </c>
    </row>
    <row r="23121" spans="1:6" x14ac:dyDescent="0.2">
      <c r="A23121" t="s">
        <v>31410</v>
      </c>
      <c r="B23121" t="s">
        <v>37457</v>
      </c>
      <c r="C23121" t="s">
        <v>37458</v>
      </c>
      <c r="D23121" t="s">
        <v>38297</v>
      </c>
      <c r="E23121" t="s">
        <v>38298</v>
      </c>
      <c r="F23121" t="s">
        <v>38299</v>
      </c>
    </row>
    <row r="23122" spans="1:6" x14ac:dyDescent="0.2">
      <c r="A23122" t="s">
        <v>31410</v>
      </c>
      <c r="B23122" t="s">
        <v>37457</v>
      </c>
      <c r="C23122" t="s">
        <v>37458</v>
      </c>
      <c r="D23122" t="s">
        <v>38300</v>
      </c>
      <c r="E23122" t="s">
        <v>38301</v>
      </c>
      <c r="F23122" t="s">
        <v>38302</v>
      </c>
    </row>
    <row r="23123" spans="1:6" x14ac:dyDescent="0.2">
      <c r="A23123" t="s">
        <v>31410</v>
      </c>
      <c r="B23123" t="s">
        <v>37457</v>
      </c>
      <c r="C23123" t="s">
        <v>37458</v>
      </c>
      <c r="D23123" t="s">
        <v>38303</v>
      </c>
      <c r="E23123" t="s">
        <v>38304</v>
      </c>
      <c r="F23123" t="s">
        <v>38305</v>
      </c>
    </row>
    <row r="23124" spans="1:6" x14ac:dyDescent="0.2">
      <c r="A23124" t="s">
        <v>31410</v>
      </c>
      <c r="B23124" t="s">
        <v>37457</v>
      </c>
      <c r="C23124" t="s">
        <v>37458</v>
      </c>
      <c r="D23124" t="s">
        <v>38306</v>
      </c>
      <c r="E23124" t="s">
        <v>38307</v>
      </c>
      <c r="F23124" t="s">
        <v>38308</v>
      </c>
    </row>
    <row r="23125" spans="1:6" x14ac:dyDescent="0.2">
      <c r="A23125" t="s">
        <v>31410</v>
      </c>
      <c r="B23125" t="s">
        <v>37457</v>
      </c>
      <c r="C23125" t="s">
        <v>37458</v>
      </c>
      <c r="D23125" t="s">
        <v>38309</v>
      </c>
      <c r="E23125" t="s">
        <v>38310</v>
      </c>
      <c r="F23125" t="s">
        <v>38311</v>
      </c>
    </row>
    <row r="23126" spans="1:6" x14ac:dyDescent="0.2">
      <c r="A23126" t="s">
        <v>31410</v>
      </c>
      <c r="B23126" t="s">
        <v>37457</v>
      </c>
      <c r="C23126" t="s">
        <v>37458</v>
      </c>
      <c r="D23126" t="s">
        <v>38312</v>
      </c>
      <c r="E23126" t="s">
        <v>38313</v>
      </c>
      <c r="F23126" t="s">
        <v>38314</v>
      </c>
    </row>
    <row r="23127" spans="1:6" x14ac:dyDescent="0.2">
      <c r="A23127" t="s">
        <v>31410</v>
      </c>
      <c r="B23127" t="s">
        <v>37457</v>
      </c>
      <c r="C23127" t="s">
        <v>37458</v>
      </c>
      <c r="D23127" t="s">
        <v>38315</v>
      </c>
      <c r="E23127" t="s">
        <v>38316</v>
      </c>
      <c r="F23127" t="s">
        <v>38317</v>
      </c>
    </row>
    <row r="23128" spans="1:6" x14ac:dyDescent="0.2">
      <c r="A23128" t="s">
        <v>31410</v>
      </c>
      <c r="B23128" t="s">
        <v>37457</v>
      </c>
      <c r="C23128" t="s">
        <v>37458</v>
      </c>
      <c r="D23128" t="s">
        <v>38318</v>
      </c>
      <c r="E23128" t="s">
        <v>38319</v>
      </c>
      <c r="F23128" t="s">
        <v>38320</v>
      </c>
    </row>
    <row r="23129" spans="1:6" x14ac:dyDescent="0.2">
      <c r="A23129" t="s">
        <v>31410</v>
      </c>
      <c r="B23129" t="s">
        <v>37457</v>
      </c>
      <c r="C23129" t="s">
        <v>37458</v>
      </c>
      <c r="D23129" t="s">
        <v>38321</v>
      </c>
      <c r="E23129" t="s">
        <v>38322</v>
      </c>
      <c r="F23129" t="s">
        <v>38323</v>
      </c>
    </row>
    <row r="23130" spans="1:6" x14ac:dyDescent="0.2">
      <c r="A23130" t="s">
        <v>31410</v>
      </c>
      <c r="B23130" t="s">
        <v>37457</v>
      </c>
      <c r="C23130" t="s">
        <v>37458</v>
      </c>
      <c r="D23130" t="s">
        <v>38324</v>
      </c>
      <c r="E23130" t="s">
        <v>38325</v>
      </c>
      <c r="F23130" t="s">
        <v>38326</v>
      </c>
    </row>
    <row r="23131" spans="1:6" x14ac:dyDescent="0.2">
      <c r="A23131" t="s">
        <v>31410</v>
      </c>
      <c r="B23131" t="s">
        <v>37457</v>
      </c>
      <c r="C23131" t="s">
        <v>37458</v>
      </c>
      <c r="D23131" t="s">
        <v>38327</v>
      </c>
      <c r="E23131" t="s">
        <v>38328</v>
      </c>
      <c r="F23131" t="s">
        <v>38329</v>
      </c>
    </row>
    <row r="23132" spans="1:6" x14ac:dyDescent="0.2">
      <c r="A23132" t="s">
        <v>31410</v>
      </c>
      <c r="B23132" t="s">
        <v>37457</v>
      </c>
      <c r="C23132" t="s">
        <v>37458</v>
      </c>
      <c r="D23132" t="s">
        <v>38330</v>
      </c>
      <c r="E23132" t="s">
        <v>38331</v>
      </c>
      <c r="F23132" t="s">
        <v>38332</v>
      </c>
    </row>
    <row r="23133" spans="1:6" x14ac:dyDescent="0.2">
      <c r="A23133" t="s">
        <v>31410</v>
      </c>
      <c r="B23133" t="s">
        <v>37457</v>
      </c>
      <c r="C23133" t="s">
        <v>37458</v>
      </c>
      <c r="D23133" t="s">
        <v>4089</v>
      </c>
      <c r="E23133" t="s">
        <v>4090</v>
      </c>
      <c r="F23133" t="s">
        <v>4091</v>
      </c>
    </row>
    <row r="23134" spans="1:6" x14ac:dyDescent="0.2">
      <c r="A23134" t="s">
        <v>31410</v>
      </c>
      <c r="B23134" t="s">
        <v>37457</v>
      </c>
      <c r="C23134" t="s">
        <v>37458</v>
      </c>
      <c r="D23134" t="s">
        <v>32807</v>
      </c>
      <c r="E23134" t="s">
        <v>32808</v>
      </c>
      <c r="F23134" t="s">
        <v>32809</v>
      </c>
    </row>
    <row r="23135" spans="1:6" x14ac:dyDescent="0.2">
      <c r="A23135" t="s">
        <v>31410</v>
      </c>
      <c r="B23135" t="s">
        <v>37457</v>
      </c>
      <c r="C23135" t="s">
        <v>37458</v>
      </c>
      <c r="D23135" t="s">
        <v>38221</v>
      </c>
      <c r="E23135" t="s">
        <v>38222</v>
      </c>
      <c r="F23135" t="s">
        <v>38223</v>
      </c>
    </row>
    <row r="23136" spans="1:6" x14ac:dyDescent="0.2">
      <c r="A23136" t="s">
        <v>31410</v>
      </c>
      <c r="B23136" t="s">
        <v>37457</v>
      </c>
      <c r="C23136" t="s">
        <v>37458</v>
      </c>
      <c r="D23136" t="s">
        <v>38236</v>
      </c>
      <c r="E23136" t="s">
        <v>38237</v>
      </c>
      <c r="F23136" t="s">
        <v>38238</v>
      </c>
    </row>
    <row r="23137" spans="1:6" x14ac:dyDescent="0.2">
      <c r="A23137" t="s">
        <v>31410</v>
      </c>
      <c r="B23137" t="s">
        <v>37457</v>
      </c>
      <c r="C23137" t="s">
        <v>37458</v>
      </c>
      <c r="D23137" t="s">
        <v>12855</v>
      </c>
      <c r="E23137" t="s">
        <v>12856</v>
      </c>
      <c r="F23137" t="s">
        <v>12857</v>
      </c>
    </row>
    <row r="23138" spans="1:6" x14ac:dyDescent="0.2">
      <c r="A23138" t="s">
        <v>31410</v>
      </c>
      <c r="B23138" t="s">
        <v>37457</v>
      </c>
      <c r="C23138" t="s">
        <v>37458</v>
      </c>
      <c r="D23138" t="s">
        <v>38239</v>
      </c>
      <c r="E23138" t="s">
        <v>38240</v>
      </c>
      <c r="F23138" t="s">
        <v>38241</v>
      </c>
    </row>
    <row r="23139" spans="1:6" x14ac:dyDescent="0.2">
      <c r="A23139" t="s">
        <v>31410</v>
      </c>
      <c r="B23139" t="s">
        <v>37457</v>
      </c>
      <c r="C23139" t="s">
        <v>37458</v>
      </c>
      <c r="D23139" t="s">
        <v>38230</v>
      </c>
      <c r="E23139" t="s">
        <v>38231</v>
      </c>
      <c r="F23139" t="s">
        <v>38232</v>
      </c>
    </row>
    <row r="23140" spans="1:6" x14ac:dyDescent="0.2">
      <c r="A23140" t="s">
        <v>31410</v>
      </c>
      <c r="B23140" t="s">
        <v>37457</v>
      </c>
      <c r="C23140" t="s">
        <v>37458</v>
      </c>
      <c r="D23140" t="s">
        <v>38233</v>
      </c>
      <c r="E23140" t="s">
        <v>38234</v>
      </c>
      <c r="F23140" t="s">
        <v>38235</v>
      </c>
    </row>
    <row r="23141" spans="1:6" x14ac:dyDescent="0.2">
      <c r="A23141" t="s">
        <v>31410</v>
      </c>
      <c r="B23141" t="s">
        <v>37457</v>
      </c>
      <c r="C23141" t="s">
        <v>37458</v>
      </c>
      <c r="D23141" t="s">
        <v>38333</v>
      </c>
      <c r="E23141" t="s">
        <v>38334</v>
      </c>
      <c r="F23141" t="s">
        <v>38335</v>
      </c>
    </row>
    <row r="23142" spans="1:6" x14ac:dyDescent="0.2">
      <c r="A23142" t="s">
        <v>31410</v>
      </c>
      <c r="B23142" t="s">
        <v>37457</v>
      </c>
      <c r="C23142" t="s">
        <v>37458</v>
      </c>
      <c r="D23142" t="s">
        <v>38336</v>
      </c>
      <c r="E23142" t="s">
        <v>38337</v>
      </c>
      <c r="F23142" t="s">
        <v>38338</v>
      </c>
    </row>
    <row r="23143" spans="1:6" x14ac:dyDescent="0.2">
      <c r="A23143" t="s">
        <v>31410</v>
      </c>
      <c r="B23143" t="s">
        <v>37457</v>
      </c>
      <c r="C23143" t="s">
        <v>37458</v>
      </c>
      <c r="D23143" t="s">
        <v>38339</v>
      </c>
      <c r="E23143" t="s">
        <v>38340</v>
      </c>
      <c r="F23143" t="s">
        <v>38341</v>
      </c>
    </row>
    <row r="23144" spans="1:6" x14ac:dyDescent="0.2">
      <c r="A23144" t="s">
        <v>31410</v>
      </c>
      <c r="B23144" t="s">
        <v>37457</v>
      </c>
      <c r="C23144" t="s">
        <v>37458</v>
      </c>
      <c r="D23144" t="s">
        <v>38342</v>
      </c>
      <c r="E23144" t="s">
        <v>38343</v>
      </c>
      <c r="F23144" t="s">
        <v>38344</v>
      </c>
    </row>
    <row r="23145" spans="1:6" x14ac:dyDescent="0.2">
      <c r="A23145" t="s">
        <v>31410</v>
      </c>
      <c r="B23145" t="s">
        <v>37457</v>
      </c>
      <c r="C23145" t="s">
        <v>37458</v>
      </c>
      <c r="D23145" t="s">
        <v>38345</v>
      </c>
      <c r="E23145" t="s">
        <v>38346</v>
      </c>
      <c r="F23145" t="s">
        <v>38347</v>
      </c>
    </row>
    <row r="23146" spans="1:6" x14ac:dyDescent="0.2">
      <c r="A23146" t="s">
        <v>31410</v>
      </c>
      <c r="B23146" t="s">
        <v>37457</v>
      </c>
      <c r="C23146" t="s">
        <v>37458</v>
      </c>
      <c r="D23146" t="s">
        <v>38348</v>
      </c>
      <c r="E23146" t="s">
        <v>38349</v>
      </c>
      <c r="F23146" t="s">
        <v>38350</v>
      </c>
    </row>
    <row r="23147" spans="1:6" x14ac:dyDescent="0.2">
      <c r="A23147" t="s">
        <v>31410</v>
      </c>
      <c r="B23147" t="s">
        <v>37457</v>
      </c>
      <c r="C23147" t="s">
        <v>37458</v>
      </c>
      <c r="D23147" t="s">
        <v>38351</v>
      </c>
      <c r="E23147" t="s">
        <v>38352</v>
      </c>
      <c r="F23147" t="s">
        <v>38353</v>
      </c>
    </row>
    <row r="23148" spans="1:6" x14ac:dyDescent="0.2">
      <c r="A23148" t="s">
        <v>31410</v>
      </c>
      <c r="B23148" t="s">
        <v>37457</v>
      </c>
      <c r="C23148" t="s">
        <v>37458</v>
      </c>
      <c r="D23148" t="s">
        <v>31943</v>
      </c>
      <c r="E23148" t="s">
        <v>31944</v>
      </c>
      <c r="F23148" t="s">
        <v>31945</v>
      </c>
    </row>
    <row r="23149" spans="1:6" x14ac:dyDescent="0.2">
      <c r="A23149" t="s">
        <v>31410</v>
      </c>
      <c r="B23149" t="s">
        <v>37457</v>
      </c>
      <c r="C23149" t="s">
        <v>37458</v>
      </c>
      <c r="D23149" t="s">
        <v>38333</v>
      </c>
      <c r="E23149" t="s">
        <v>38334</v>
      </c>
      <c r="F23149" t="s">
        <v>38335</v>
      </c>
    </row>
    <row r="23150" spans="1:6" x14ac:dyDescent="0.2">
      <c r="A23150" t="s">
        <v>31410</v>
      </c>
      <c r="B23150" t="s">
        <v>37457</v>
      </c>
      <c r="C23150" t="s">
        <v>37458</v>
      </c>
      <c r="D23150" t="s">
        <v>38336</v>
      </c>
      <c r="E23150" t="s">
        <v>38337</v>
      </c>
      <c r="F23150" t="s">
        <v>38338</v>
      </c>
    </row>
    <row r="23151" spans="1:6" x14ac:dyDescent="0.2">
      <c r="A23151" t="s">
        <v>31410</v>
      </c>
      <c r="B23151" t="s">
        <v>37457</v>
      </c>
      <c r="C23151" t="s">
        <v>37458</v>
      </c>
      <c r="D23151" t="s">
        <v>19459</v>
      </c>
      <c r="E23151" t="s">
        <v>19460</v>
      </c>
      <c r="F23151" t="s">
        <v>19461</v>
      </c>
    </row>
    <row r="23152" spans="1:6" x14ac:dyDescent="0.2">
      <c r="A23152" t="s">
        <v>31410</v>
      </c>
      <c r="B23152" t="s">
        <v>37457</v>
      </c>
      <c r="C23152" t="s">
        <v>37458</v>
      </c>
      <c r="D23152" t="s">
        <v>14180</v>
      </c>
      <c r="E23152" t="s">
        <v>14181</v>
      </c>
      <c r="F23152" t="s">
        <v>14182</v>
      </c>
    </row>
    <row r="23153" spans="1:6" x14ac:dyDescent="0.2">
      <c r="A23153" t="s">
        <v>31410</v>
      </c>
      <c r="B23153" t="s">
        <v>37457</v>
      </c>
      <c r="C23153" t="s">
        <v>37458</v>
      </c>
      <c r="D23153" t="s">
        <v>38354</v>
      </c>
      <c r="E23153" t="s">
        <v>38355</v>
      </c>
      <c r="F23153" t="s">
        <v>38356</v>
      </c>
    </row>
    <row r="23154" spans="1:6" x14ac:dyDescent="0.2">
      <c r="A23154" t="s">
        <v>31410</v>
      </c>
      <c r="B23154" t="s">
        <v>37457</v>
      </c>
      <c r="C23154" t="s">
        <v>37458</v>
      </c>
      <c r="D23154" t="s">
        <v>38357</v>
      </c>
      <c r="E23154" t="s">
        <v>38358</v>
      </c>
      <c r="F23154" t="s">
        <v>38359</v>
      </c>
    </row>
    <row r="23155" spans="1:6" x14ac:dyDescent="0.2">
      <c r="A23155" t="s">
        <v>31410</v>
      </c>
      <c r="B23155" t="s">
        <v>37457</v>
      </c>
      <c r="C23155" t="s">
        <v>37458</v>
      </c>
      <c r="D23155" t="s">
        <v>32777</v>
      </c>
      <c r="E23155" t="s">
        <v>32778</v>
      </c>
      <c r="F23155" t="s">
        <v>32779</v>
      </c>
    </row>
    <row r="23156" spans="1:6" x14ac:dyDescent="0.2">
      <c r="A23156" t="s">
        <v>31410</v>
      </c>
      <c r="B23156" t="s">
        <v>37457</v>
      </c>
      <c r="C23156" t="s">
        <v>37458</v>
      </c>
      <c r="D23156" t="s">
        <v>38360</v>
      </c>
      <c r="E23156" t="s">
        <v>38361</v>
      </c>
      <c r="F23156" t="s">
        <v>38362</v>
      </c>
    </row>
    <row r="23157" spans="1:6" x14ac:dyDescent="0.2">
      <c r="A23157" t="s">
        <v>31410</v>
      </c>
      <c r="B23157" t="s">
        <v>37457</v>
      </c>
      <c r="C23157" t="s">
        <v>37458</v>
      </c>
      <c r="D23157" t="s">
        <v>38363</v>
      </c>
      <c r="E23157" t="s">
        <v>38364</v>
      </c>
      <c r="F23157" t="s">
        <v>38365</v>
      </c>
    </row>
    <row r="23158" spans="1:6" x14ac:dyDescent="0.2">
      <c r="A23158" t="s">
        <v>31410</v>
      </c>
      <c r="B23158" t="s">
        <v>37457</v>
      </c>
      <c r="C23158" t="s">
        <v>37458</v>
      </c>
      <c r="D23158" t="s">
        <v>38366</v>
      </c>
      <c r="E23158" t="s">
        <v>38367</v>
      </c>
      <c r="F23158" t="s">
        <v>38368</v>
      </c>
    </row>
    <row r="23159" spans="1:6" x14ac:dyDescent="0.2">
      <c r="A23159" t="s">
        <v>31410</v>
      </c>
      <c r="B23159" t="s">
        <v>37457</v>
      </c>
      <c r="C23159" t="s">
        <v>37458</v>
      </c>
      <c r="D23159" t="s">
        <v>38369</v>
      </c>
      <c r="E23159" t="s">
        <v>38370</v>
      </c>
      <c r="F23159" t="s">
        <v>38371</v>
      </c>
    </row>
    <row r="23160" spans="1:6" x14ac:dyDescent="0.2">
      <c r="A23160" t="s">
        <v>31410</v>
      </c>
      <c r="B23160" t="s">
        <v>37457</v>
      </c>
      <c r="C23160" t="s">
        <v>37458</v>
      </c>
      <c r="D23160" t="s">
        <v>38372</v>
      </c>
      <c r="E23160" t="s">
        <v>38373</v>
      </c>
      <c r="F23160" t="s">
        <v>38374</v>
      </c>
    </row>
    <row r="23161" spans="1:6" x14ac:dyDescent="0.2">
      <c r="A23161" t="s">
        <v>31410</v>
      </c>
      <c r="B23161" t="s">
        <v>37457</v>
      </c>
      <c r="C23161" t="s">
        <v>37458</v>
      </c>
      <c r="D23161" t="s">
        <v>38375</v>
      </c>
      <c r="E23161" t="s">
        <v>38376</v>
      </c>
      <c r="F23161" t="s">
        <v>38377</v>
      </c>
    </row>
    <row r="23162" spans="1:6" x14ac:dyDescent="0.2">
      <c r="A23162" t="s">
        <v>31410</v>
      </c>
      <c r="B23162" t="s">
        <v>37457</v>
      </c>
      <c r="C23162" t="s">
        <v>37458</v>
      </c>
      <c r="D23162" t="s">
        <v>38378</v>
      </c>
      <c r="E23162" t="s">
        <v>38379</v>
      </c>
      <c r="F23162" t="s">
        <v>38380</v>
      </c>
    </row>
    <row r="23163" spans="1:6" x14ac:dyDescent="0.2">
      <c r="A23163" t="s">
        <v>31410</v>
      </c>
      <c r="B23163" t="s">
        <v>37457</v>
      </c>
      <c r="C23163" t="s">
        <v>37458</v>
      </c>
      <c r="D23163" t="s">
        <v>38381</v>
      </c>
      <c r="E23163" t="s">
        <v>38382</v>
      </c>
      <c r="F23163" t="s">
        <v>38383</v>
      </c>
    </row>
    <row r="23164" spans="1:6" x14ac:dyDescent="0.2">
      <c r="A23164" t="s">
        <v>31410</v>
      </c>
      <c r="B23164" t="s">
        <v>37457</v>
      </c>
      <c r="C23164" t="s">
        <v>37458</v>
      </c>
      <c r="D23164" t="s">
        <v>38384</v>
      </c>
      <c r="E23164" t="s">
        <v>38385</v>
      </c>
      <c r="F23164" t="s">
        <v>38386</v>
      </c>
    </row>
    <row r="23165" spans="1:6" x14ac:dyDescent="0.2">
      <c r="A23165" t="s">
        <v>31410</v>
      </c>
      <c r="B23165" t="s">
        <v>37457</v>
      </c>
      <c r="C23165" t="s">
        <v>37458</v>
      </c>
      <c r="D23165" t="s">
        <v>38387</v>
      </c>
      <c r="E23165" t="s">
        <v>38388</v>
      </c>
      <c r="F23165" t="s">
        <v>38389</v>
      </c>
    </row>
    <row r="23166" spans="1:6" x14ac:dyDescent="0.2">
      <c r="A23166" t="s">
        <v>31410</v>
      </c>
      <c r="B23166" t="s">
        <v>37457</v>
      </c>
      <c r="C23166" t="s">
        <v>37458</v>
      </c>
      <c r="D23166" t="s">
        <v>38390</v>
      </c>
      <c r="E23166" t="s">
        <v>38391</v>
      </c>
      <c r="F23166" t="s">
        <v>38392</v>
      </c>
    </row>
    <row r="23167" spans="1:6" x14ac:dyDescent="0.2">
      <c r="A23167" t="s">
        <v>31410</v>
      </c>
      <c r="B23167" t="s">
        <v>37457</v>
      </c>
      <c r="C23167" t="s">
        <v>37458</v>
      </c>
      <c r="D23167" t="s">
        <v>38393</v>
      </c>
      <c r="E23167" t="s">
        <v>38394</v>
      </c>
      <c r="F23167" t="s">
        <v>38395</v>
      </c>
    </row>
    <row r="23168" spans="1:6" x14ac:dyDescent="0.2">
      <c r="A23168" t="s">
        <v>31410</v>
      </c>
      <c r="B23168" t="s">
        <v>37457</v>
      </c>
      <c r="C23168" t="s">
        <v>37458</v>
      </c>
      <c r="D23168" t="s">
        <v>38396</v>
      </c>
      <c r="E23168" t="s">
        <v>38397</v>
      </c>
      <c r="F23168" t="s">
        <v>38398</v>
      </c>
    </row>
    <row r="23169" spans="1:6" x14ac:dyDescent="0.2">
      <c r="A23169" t="s">
        <v>31410</v>
      </c>
      <c r="B23169" t="s">
        <v>37457</v>
      </c>
      <c r="C23169" t="s">
        <v>37458</v>
      </c>
      <c r="D23169" t="s">
        <v>38399</v>
      </c>
      <c r="E23169" t="s">
        <v>38400</v>
      </c>
      <c r="F23169" t="s">
        <v>38401</v>
      </c>
    </row>
    <row r="23170" spans="1:6" x14ac:dyDescent="0.2">
      <c r="A23170" t="s">
        <v>31410</v>
      </c>
      <c r="B23170" t="s">
        <v>37457</v>
      </c>
      <c r="C23170" t="s">
        <v>37458</v>
      </c>
      <c r="D23170" t="s">
        <v>38402</v>
      </c>
      <c r="E23170" t="s">
        <v>38403</v>
      </c>
      <c r="F23170" t="s">
        <v>38404</v>
      </c>
    </row>
    <row r="23171" spans="1:6" x14ac:dyDescent="0.2">
      <c r="A23171" t="s">
        <v>31410</v>
      </c>
      <c r="B23171" t="s">
        <v>37457</v>
      </c>
      <c r="C23171" t="s">
        <v>37458</v>
      </c>
      <c r="D23171" t="s">
        <v>38405</v>
      </c>
      <c r="E23171" t="s">
        <v>38406</v>
      </c>
      <c r="F23171" t="s">
        <v>38407</v>
      </c>
    </row>
    <row r="23172" spans="1:6" x14ac:dyDescent="0.2">
      <c r="A23172" t="s">
        <v>31410</v>
      </c>
      <c r="B23172" t="s">
        <v>37457</v>
      </c>
      <c r="C23172" t="s">
        <v>37458</v>
      </c>
      <c r="D23172" t="s">
        <v>38408</v>
      </c>
      <c r="E23172" t="s">
        <v>38409</v>
      </c>
      <c r="F23172" t="s">
        <v>38410</v>
      </c>
    </row>
    <row r="23173" spans="1:6" x14ac:dyDescent="0.2">
      <c r="A23173" t="s">
        <v>31410</v>
      </c>
      <c r="B23173" t="s">
        <v>37457</v>
      </c>
      <c r="C23173" t="s">
        <v>37458</v>
      </c>
      <c r="D23173" t="s">
        <v>38411</v>
      </c>
      <c r="E23173" t="s">
        <v>38412</v>
      </c>
      <c r="F23173" t="s">
        <v>38413</v>
      </c>
    </row>
    <row r="23174" spans="1:6" x14ac:dyDescent="0.2">
      <c r="A23174" t="s">
        <v>31410</v>
      </c>
      <c r="B23174" t="s">
        <v>37457</v>
      </c>
      <c r="C23174" t="s">
        <v>37458</v>
      </c>
      <c r="D23174" t="s">
        <v>38414</v>
      </c>
      <c r="E23174" t="s">
        <v>38415</v>
      </c>
      <c r="F23174" t="s">
        <v>38416</v>
      </c>
    </row>
    <row r="23175" spans="1:6" x14ac:dyDescent="0.2">
      <c r="A23175" t="s">
        <v>31410</v>
      </c>
      <c r="B23175" t="s">
        <v>37457</v>
      </c>
      <c r="C23175" t="s">
        <v>37458</v>
      </c>
      <c r="D23175" t="s">
        <v>32870</v>
      </c>
      <c r="E23175" t="s">
        <v>32871</v>
      </c>
      <c r="F23175" t="s">
        <v>32872</v>
      </c>
    </row>
    <row r="23176" spans="1:6" x14ac:dyDescent="0.2">
      <c r="A23176" t="s">
        <v>31410</v>
      </c>
      <c r="B23176" t="s">
        <v>37457</v>
      </c>
      <c r="C23176" t="s">
        <v>37458</v>
      </c>
      <c r="D23176" t="s">
        <v>38417</v>
      </c>
      <c r="E23176" t="s">
        <v>38418</v>
      </c>
      <c r="F23176" t="s">
        <v>38419</v>
      </c>
    </row>
    <row r="23177" spans="1:6" x14ac:dyDescent="0.2">
      <c r="A23177" t="s">
        <v>31410</v>
      </c>
      <c r="B23177" t="s">
        <v>37457</v>
      </c>
      <c r="C23177" t="s">
        <v>37458</v>
      </c>
      <c r="D23177" t="s">
        <v>38420</v>
      </c>
      <c r="E23177" t="s">
        <v>38421</v>
      </c>
      <c r="F23177" t="s">
        <v>38422</v>
      </c>
    </row>
    <row r="23178" spans="1:6" x14ac:dyDescent="0.2">
      <c r="A23178" t="s">
        <v>31410</v>
      </c>
      <c r="B23178" t="s">
        <v>37457</v>
      </c>
      <c r="C23178" t="s">
        <v>37458</v>
      </c>
      <c r="D23178" t="s">
        <v>38423</v>
      </c>
      <c r="E23178" t="s">
        <v>38424</v>
      </c>
      <c r="F23178" t="s">
        <v>38425</v>
      </c>
    </row>
    <row r="23179" spans="1:6" x14ac:dyDescent="0.2">
      <c r="A23179" t="s">
        <v>31410</v>
      </c>
      <c r="B23179" t="s">
        <v>37457</v>
      </c>
      <c r="C23179" t="s">
        <v>37458</v>
      </c>
      <c r="D23179" t="s">
        <v>38426</v>
      </c>
      <c r="E23179" t="s">
        <v>38427</v>
      </c>
      <c r="F23179" t="s">
        <v>38428</v>
      </c>
    </row>
    <row r="23180" spans="1:6" x14ac:dyDescent="0.2">
      <c r="A23180" t="s">
        <v>31410</v>
      </c>
      <c r="B23180" t="s">
        <v>37457</v>
      </c>
      <c r="C23180" t="s">
        <v>37458</v>
      </c>
      <c r="D23180" t="s">
        <v>32873</v>
      </c>
      <c r="E23180" t="s">
        <v>32874</v>
      </c>
      <c r="F23180" t="s">
        <v>32875</v>
      </c>
    </row>
    <row r="23181" spans="1:6" x14ac:dyDescent="0.2">
      <c r="A23181" t="s">
        <v>31410</v>
      </c>
      <c r="B23181" t="s">
        <v>37457</v>
      </c>
      <c r="C23181" t="s">
        <v>37458</v>
      </c>
      <c r="D23181" t="s">
        <v>38429</v>
      </c>
      <c r="E23181" t="s">
        <v>38430</v>
      </c>
      <c r="F23181" t="s">
        <v>38431</v>
      </c>
    </row>
    <row r="23182" spans="1:6" x14ac:dyDescent="0.2">
      <c r="A23182" t="s">
        <v>31410</v>
      </c>
      <c r="B23182" t="s">
        <v>37457</v>
      </c>
      <c r="C23182" t="s">
        <v>37458</v>
      </c>
      <c r="D23182" t="s">
        <v>38432</v>
      </c>
      <c r="E23182" t="s">
        <v>38433</v>
      </c>
      <c r="F23182" t="s">
        <v>38434</v>
      </c>
    </row>
    <row r="23183" spans="1:6" x14ac:dyDescent="0.2">
      <c r="A23183" t="s">
        <v>31410</v>
      </c>
      <c r="B23183" t="s">
        <v>37457</v>
      </c>
      <c r="C23183" t="s">
        <v>37458</v>
      </c>
      <c r="D23183" t="s">
        <v>10724</v>
      </c>
      <c r="E23183" t="s">
        <v>10725</v>
      </c>
      <c r="F23183" t="s">
        <v>10726</v>
      </c>
    </row>
    <row r="23184" spans="1:6" x14ac:dyDescent="0.2">
      <c r="A23184" t="s">
        <v>31410</v>
      </c>
      <c r="B23184" t="s">
        <v>37457</v>
      </c>
      <c r="C23184" t="s">
        <v>37458</v>
      </c>
      <c r="D23184" t="s">
        <v>38435</v>
      </c>
      <c r="E23184" t="s">
        <v>38436</v>
      </c>
      <c r="F23184" t="s">
        <v>38437</v>
      </c>
    </row>
    <row r="23185" spans="1:6" x14ac:dyDescent="0.2">
      <c r="A23185" t="s">
        <v>31410</v>
      </c>
      <c r="B23185" t="s">
        <v>37457</v>
      </c>
      <c r="C23185" t="s">
        <v>37458</v>
      </c>
      <c r="D23185" t="s">
        <v>38438</v>
      </c>
      <c r="E23185" t="s">
        <v>38439</v>
      </c>
      <c r="F23185" t="s">
        <v>38440</v>
      </c>
    </row>
    <row r="23186" spans="1:6" x14ac:dyDescent="0.2">
      <c r="A23186" t="s">
        <v>31410</v>
      </c>
      <c r="B23186" t="s">
        <v>37457</v>
      </c>
      <c r="C23186" t="s">
        <v>37458</v>
      </c>
      <c r="D23186" t="s">
        <v>38441</v>
      </c>
      <c r="E23186" t="s">
        <v>38442</v>
      </c>
      <c r="F23186" t="s">
        <v>38443</v>
      </c>
    </row>
    <row r="23187" spans="1:6" x14ac:dyDescent="0.2">
      <c r="A23187" t="s">
        <v>31410</v>
      </c>
      <c r="B23187" t="s">
        <v>37457</v>
      </c>
      <c r="C23187" t="s">
        <v>37458</v>
      </c>
      <c r="D23187" t="s">
        <v>38444</v>
      </c>
      <c r="E23187" t="s">
        <v>38445</v>
      </c>
      <c r="F23187" t="s">
        <v>38446</v>
      </c>
    </row>
    <row r="23188" spans="1:6" x14ac:dyDescent="0.2">
      <c r="A23188" t="s">
        <v>31410</v>
      </c>
      <c r="B23188" t="s">
        <v>37457</v>
      </c>
      <c r="C23188" t="s">
        <v>37458</v>
      </c>
      <c r="D23188" t="s">
        <v>14165</v>
      </c>
      <c r="E23188" t="s">
        <v>14166</v>
      </c>
      <c r="F23188" t="s">
        <v>14167</v>
      </c>
    </row>
    <row r="23189" spans="1:6" x14ac:dyDescent="0.2">
      <c r="A23189" t="s">
        <v>31410</v>
      </c>
      <c r="B23189" t="s">
        <v>37457</v>
      </c>
      <c r="C23189" t="s">
        <v>37458</v>
      </c>
      <c r="D23189" t="s">
        <v>38447</v>
      </c>
      <c r="E23189" t="s">
        <v>38448</v>
      </c>
      <c r="F23189" t="s">
        <v>38449</v>
      </c>
    </row>
    <row r="23190" spans="1:6" x14ac:dyDescent="0.2">
      <c r="A23190" t="s">
        <v>31410</v>
      </c>
      <c r="B23190" t="s">
        <v>37457</v>
      </c>
      <c r="C23190" t="s">
        <v>37458</v>
      </c>
      <c r="D23190" t="s">
        <v>6888</v>
      </c>
      <c r="E23190" t="s">
        <v>6889</v>
      </c>
      <c r="F23190" t="s">
        <v>6890</v>
      </c>
    </row>
    <row r="23191" spans="1:6" x14ac:dyDescent="0.2">
      <c r="A23191" t="s">
        <v>31410</v>
      </c>
      <c r="B23191" t="s">
        <v>37457</v>
      </c>
      <c r="C23191" t="s">
        <v>37458</v>
      </c>
      <c r="D23191" t="s">
        <v>38450</v>
      </c>
      <c r="E23191" t="s">
        <v>38451</v>
      </c>
      <c r="F23191" t="s">
        <v>38452</v>
      </c>
    </row>
    <row r="23192" spans="1:6" x14ac:dyDescent="0.2">
      <c r="A23192" t="s">
        <v>31410</v>
      </c>
      <c r="B23192" t="s">
        <v>37457</v>
      </c>
      <c r="C23192" t="s">
        <v>37458</v>
      </c>
      <c r="D23192" t="s">
        <v>38453</v>
      </c>
      <c r="E23192" t="s">
        <v>38454</v>
      </c>
      <c r="F23192" t="s">
        <v>38455</v>
      </c>
    </row>
    <row r="23193" spans="1:6" x14ac:dyDescent="0.2">
      <c r="A23193" t="s">
        <v>31410</v>
      </c>
      <c r="B23193" t="s">
        <v>37457</v>
      </c>
      <c r="C23193" t="s">
        <v>37458</v>
      </c>
      <c r="D23193" t="s">
        <v>32876</v>
      </c>
      <c r="E23193" t="s">
        <v>32877</v>
      </c>
      <c r="F23193" t="s">
        <v>32878</v>
      </c>
    </row>
    <row r="23194" spans="1:6" x14ac:dyDescent="0.2">
      <c r="A23194" t="s">
        <v>31410</v>
      </c>
      <c r="B23194" t="s">
        <v>37457</v>
      </c>
      <c r="C23194" t="s">
        <v>37458</v>
      </c>
      <c r="D23194" t="s">
        <v>38456</v>
      </c>
      <c r="E23194" t="s">
        <v>38457</v>
      </c>
      <c r="F23194" t="s">
        <v>38458</v>
      </c>
    </row>
    <row r="23195" spans="1:6" x14ac:dyDescent="0.2">
      <c r="A23195" t="s">
        <v>31410</v>
      </c>
      <c r="B23195" t="s">
        <v>37457</v>
      </c>
      <c r="C23195" t="s">
        <v>37458</v>
      </c>
      <c r="D23195" t="s">
        <v>38459</v>
      </c>
      <c r="E23195" t="s">
        <v>38460</v>
      </c>
      <c r="F23195" t="s">
        <v>38461</v>
      </c>
    </row>
    <row r="23196" spans="1:6" x14ac:dyDescent="0.2">
      <c r="A23196" t="s">
        <v>31410</v>
      </c>
      <c r="B23196" t="s">
        <v>37457</v>
      </c>
      <c r="C23196" t="s">
        <v>37458</v>
      </c>
      <c r="D23196" t="s">
        <v>38462</v>
      </c>
      <c r="E23196" t="s">
        <v>38463</v>
      </c>
      <c r="F23196" t="s">
        <v>38464</v>
      </c>
    </row>
    <row r="23197" spans="1:6" x14ac:dyDescent="0.2">
      <c r="A23197" t="s">
        <v>31410</v>
      </c>
      <c r="B23197" t="s">
        <v>37457</v>
      </c>
      <c r="C23197" t="s">
        <v>37458</v>
      </c>
      <c r="D23197" t="s">
        <v>38465</v>
      </c>
      <c r="E23197" t="s">
        <v>38466</v>
      </c>
      <c r="F23197" t="s">
        <v>38467</v>
      </c>
    </row>
    <row r="23198" spans="1:6" x14ac:dyDescent="0.2">
      <c r="A23198" t="s">
        <v>31410</v>
      </c>
      <c r="B23198" t="s">
        <v>37457</v>
      </c>
      <c r="C23198" t="s">
        <v>37458</v>
      </c>
      <c r="D23198" t="s">
        <v>38468</v>
      </c>
      <c r="E23198" t="s">
        <v>38469</v>
      </c>
      <c r="F23198" t="s">
        <v>38470</v>
      </c>
    </row>
    <row r="23199" spans="1:6" x14ac:dyDescent="0.2">
      <c r="A23199" t="s">
        <v>31410</v>
      </c>
      <c r="B23199" t="s">
        <v>37457</v>
      </c>
      <c r="C23199" t="s">
        <v>37458</v>
      </c>
      <c r="D23199" t="s">
        <v>38471</v>
      </c>
      <c r="E23199" t="s">
        <v>38472</v>
      </c>
      <c r="F23199" t="s">
        <v>38473</v>
      </c>
    </row>
    <row r="23200" spans="1:6" x14ac:dyDescent="0.2">
      <c r="A23200" t="s">
        <v>31410</v>
      </c>
      <c r="B23200" t="s">
        <v>37457</v>
      </c>
      <c r="C23200" t="s">
        <v>37458</v>
      </c>
      <c r="D23200" t="s">
        <v>32783</v>
      </c>
      <c r="E23200" t="s">
        <v>32784</v>
      </c>
      <c r="F23200" t="s">
        <v>32785</v>
      </c>
    </row>
    <row r="23201" spans="1:6" x14ac:dyDescent="0.2">
      <c r="A23201" t="s">
        <v>31410</v>
      </c>
      <c r="B23201" t="s">
        <v>37457</v>
      </c>
      <c r="C23201" t="s">
        <v>37458</v>
      </c>
      <c r="D23201" t="s">
        <v>38474</v>
      </c>
      <c r="E23201" t="s">
        <v>38475</v>
      </c>
      <c r="F23201" t="s">
        <v>38476</v>
      </c>
    </row>
    <row r="23202" spans="1:6" x14ac:dyDescent="0.2">
      <c r="A23202" t="s">
        <v>31410</v>
      </c>
      <c r="B23202" t="s">
        <v>37457</v>
      </c>
      <c r="C23202" t="s">
        <v>37458</v>
      </c>
      <c r="D23202" t="s">
        <v>38477</v>
      </c>
      <c r="E23202" t="s">
        <v>38478</v>
      </c>
      <c r="F23202" t="s">
        <v>38479</v>
      </c>
    </row>
    <row r="23203" spans="1:6" x14ac:dyDescent="0.2">
      <c r="A23203" t="s">
        <v>31410</v>
      </c>
      <c r="B23203" t="s">
        <v>37457</v>
      </c>
      <c r="C23203" t="s">
        <v>37458</v>
      </c>
      <c r="D23203" t="s">
        <v>15423</v>
      </c>
      <c r="E23203" t="s">
        <v>15424</v>
      </c>
      <c r="F23203" t="s">
        <v>15425</v>
      </c>
    </row>
    <row r="23204" spans="1:6" x14ac:dyDescent="0.2">
      <c r="A23204" t="s">
        <v>31410</v>
      </c>
      <c r="B23204" t="s">
        <v>37457</v>
      </c>
      <c r="C23204" t="s">
        <v>37458</v>
      </c>
      <c r="D23204" t="s">
        <v>38330</v>
      </c>
      <c r="E23204" t="s">
        <v>38331</v>
      </c>
      <c r="F23204" t="s">
        <v>38332</v>
      </c>
    </row>
    <row r="23205" spans="1:6" x14ac:dyDescent="0.2">
      <c r="A23205" t="s">
        <v>31410</v>
      </c>
      <c r="B23205" t="s">
        <v>37457</v>
      </c>
      <c r="C23205" t="s">
        <v>37458</v>
      </c>
      <c r="D23205" t="s">
        <v>38480</v>
      </c>
      <c r="E23205" t="s">
        <v>38481</v>
      </c>
      <c r="F23205" t="s">
        <v>38482</v>
      </c>
    </row>
    <row r="23206" spans="1:6" x14ac:dyDescent="0.2">
      <c r="A23206" t="s">
        <v>31410</v>
      </c>
      <c r="B23206" t="s">
        <v>37457</v>
      </c>
      <c r="C23206" t="s">
        <v>37458</v>
      </c>
      <c r="D23206" t="s">
        <v>38483</v>
      </c>
      <c r="E23206" t="s">
        <v>38484</v>
      </c>
      <c r="F23206" t="s">
        <v>38485</v>
      </c>
    </row>
    <row r="23207" spans="1:6" x14ac:dyDescent="0.2">
      <c r="A23207" t="s">
        <v>31410</v>
      </c>
      <c r="B23207" t="s">
        <v>37457</v>
      </c>
      <c r="C23207" t="s">
        <v>37458</v>
      </c>
      <c r="D23207" t="s">
        <v>38486</v>
      </c>
      <c r="E23207" t="s">
        <v>38487</v>
      </c>
      <c r="F23207" t="s">
        <v>38488</v>
      </c>
    </row>
    <row r="23208" spans="1:6" x14ac:dyDescent="0.2">
      <c r="A23208" t="s">
        <v>31410</v>
      </c>
      <c r="B23208" t="s">
        <v>37457</v>
      </c>
      <c r="C23208" t="s">
        <v>37458</v>
      </c>
      <c r="D23208" t="s">
        <v>38489</v>
      </c>
      <c r="E23208" t="s">
        <v>38490</v>
      </c>
      <c r="F23208" t="s">
        <v>38491</v>
      </c>
    </row>
    <row r="23209" spans="1:6" x14ac:dyDescent="0.2">
      <c r="A23209" t="s">
        <v>31410</v>
      </c>
      <c r="B23209" t="s">
        <v>37457</v>
      </c>
      <c r="C23209" t="s">
        <v>37458</v>
      </c>
      <c r="D23209" t="s">
        <v>38156</v>
      </c>
      <c r="E23209" t="s">
        <v>38157</v>
      </c>
      <c r="F23209" t="s">
        <v>38158</v>
      </c>
    </row>
    <row r="23210" spans="1:6" x14ac:dyDescent="0.2">
      <c r="A23210" t="s">
        <v>31410</v>
      </c>
      <c r="B23210" t="s">
        <v>37457</v>
      </c>
      <c r="C23210" t="s">
        <v>37458</v>
      </c>
      <c r="D23210" t="s">
        <v>3987</v>
      </c>
      <c r="E23210" t="s">
        <v>3988</v>
      </c>
      <c r="F23210" t="s">
        <v>3989</v>
      </c>
    </row>
    <row r="23211" spans="1:6" x14ac:dyDescent="0.2">
      <c r="A23211" t="s">
        <v>31410</v>
      </c>
      <c r="B23211" t="s">
        <v>37457</v>
      </c>
      <c r="C23211" t="s">
        <v>37458</v>
      </c>
      <c r="D23211" t="s">
        <v>38492</v>
      </c>
      <c r="E23211" t="s">
        <v>38493</v>
      </c>
      <c r="F23211" t="s">
        <v>38494</v>
      </c>
    </row>
    <row r="23212" spans="1:6" x14ac:dyDescent="0.2">
      <c r="A23212" t="s">
        <v>31410</v>
      </c>
      <c r="B23212" t="s">
        <v>37457</v>
      </c>
      <c r="C23212" t="s">
        <v>37458</v>
      </c>
      <c r="D23212" t="s">
        <v>33923</v>
      </c>
      <c r="E23212" t="s">
        <v>33924</v>
      </c>
      <c r="F23212" t="s">
        <v>33925</v>
      </c>
    </row>
    <row r="23213" spans="1:6" x14ac:dyDescent="0.2">
      <c r="A23213" t="s">
        <v>31410</v>
      </c>
      <c r="B23213" t="s">
        <v>37457</v>
      </c>
      <c r="C23213" t="s">
        <v>37458</v>
      </c>
      <c r="D23213" t="s">
        <v>38159</v>
      </c>
      <c r="E23213" t="s">
        <v>38160</v>
      </c>
      <c r="F23213" t="s">
        <v>38161</v>
      </c>
    </row>
    <row r="23214" spans="1:6" x14ac:dyDescent="0.2">
      <c r="A23214" t="s">
        <v>31410</v>
      </c>
      <c r="B23214" t="s">
        <v>37457</v>
      </c>
      <c r="C23214" t="s">
        <v>37458</v>
      </c>
      <c r="D23214" t="s">
        <v>38162</v>
      </c>
      <c r="E23214" t="s">
        <v>38163</v>
      </c>
      <c r="F23214" t="s">
        <v>38164</v>
      </c>
    </row>
    <row r="23215" spans="1:6" x14ac:dyDescent="0.2">
      <c r="A23215" t="s">
        <v>31410</v>
      </c>
      <c r="B23215" t="s">
        <v>37457</v>
      </c>
      <c r="C23215" t="s">
        <v>37458</v>
      </c>
      <c r="D23215" t="s">
        <v>4074</v>
      </c>
      <c r="E23215" t="s">
        <v>4075</v>
      </c>
      <c r="F23215" t="s">
        <v>4076</v>
      </c>
    </row>
    <row r="23216" spans="1:6" x14ac:dyDescent="0.2">
      <c r="A23216" t="s">
        <v>31410</v>
      </c>
      <c r="B23216" t="s">
        <v>37457</v>
      </c>
      <c r="C23216" t="s">
        <v>37458</v>
      </c>
      <c r="D23216" t="s">
        <v>38165</v>
      </c>
      <c r="E23216" t="s">
        <v>38166</v>
      </c>
      <c r="F23216" t="s">
        <v>38167</v>
      </c>
    </row>
    <row r="23217" spans="1:6" x14ac:dyDescent="0.2">
      <c r="A23217" t="s">
        <v>31410</v>
      </c>
      <c r="B23217" t="s">
        <v>37457</v>
      </c>
      <c r="C23217" t="s">
        <v>37458</v>
      </c>
      <c r="D23217" t="s">
        <v>38495</v>
      </c>
      <c r="E23217" t="s">
        <v>38496</v>
      </c>
      <c r="F23217" t="s">
        <v>38497</v>
      </c>
    </row>
    <row r="23218" spans="1:6" x14ac:dyDescent="0.2">
      <c r="A23218" t="s">
        <v>31410</v>
      </c>
      <c r="B23218" t="s">
        <v>37457</v>
      </c>
      <c r="C23218" t="s">
        <v>37458</v>
      </c>
      <c r="D23218" t="s">
        <v>38498</v>
      </c>
      <c r="E23218" t="s">
        <v>38499</v>
      </c>
      <c r="F23218" t="s">
        <v>38500</v>
      </c>
    </row>
    <row r="23219" spans="1:6" x14ac:dyDescent="0.2">
      <c r="A23219" t="s">
        <v>31410</v>
      </c>
      <c r="B23219" t="s">
        <v>37457</v>
      </c>
      <c r="C23219" t="s">
        <v>37458</v>
      </c>
      <c r="D23219" t="s">
        <v>38501</v>
      </c>
      <c r="E23219" t="s">
        <v>38502</v>
      </c>
      <c r="F23219" t="s">
        <v>38503</v>
      </c>
    </row>
    <row r="23220" spans="1:6" x14ac:dyDescent="0.2">
      <c r="A23220" t="s">
        <v>31410</v>
      </c>
      <c r="B23220" t="s">
        <v>37457</v>
      </c>
      <c r="C23220" t="s">
        <v>37458</v>
      </c>
      <c r="D23220" t="s">
        <v>38504</v>
      </c>
      <c r="E23220" t="s">
        <v>38505</v>
      </c>
      <c r="F23220" t="s">
        <v>38506</v>
      </c>
    </row>
    <row r="23221" spans="1:6" x14ac:dyDescent="0.2">
      <c r="A23221" t="s">
        <v>31410</v>
      </c>
      <c r="B23221" t="s">
        <v>37457</v>
      </c>
      <c r="C23221" t="s">
        <v>37458</v>
      </c>
      <c r="D23221" t="s">
        <v>38507</v>
      </c>
      <c r="E23221" t="s">
        <v>38508</v>
      </c>
      <c r="F23221" t="s">
        <v>38509</v>
      </c>
    </row>
    <row r="23222" spans="1:6" x14ac:dyDescent="0.2">
      <c r="A23222" t="s">
        <v>31410</v>
      </c>
      <c r="B23222" t="s">
        <v>37457</v>
      </c>
      <c r="C23222" t="s">
        <v>37458</v>
      </c>
      <c r="D23222" t="s">
        <v>38510</v>
      </c>
      <c r="E23222" t="s">
        <v>38511</v>
      </c>
      <c r="F23222" t="s">
        <v>38512</v>
      </c>
    </row>
    <row r="23223" spans="1:6" x14ac:dyDescent="0.2">
      <c r="A23223" t="s">
        <v>31410</v>
      </c>
      <c r="B23223" t="s">
        <v>37457</v>
      </c>
      <c r="C23223" t="s">
        <v>37458</v>
      </c>
      <c r="D23223" t="s">
        <v>38513</v>
      </c>
      <c r="E23223" t="s">
        <v>38514</v>
      </c>
      <c r="F23223" t="s">
        <v>38515</v>
      </c>
    </row>
    <row r="23224" spans="1:6" x14ac:dyDescent="0.2">
      <c r="A23224" t="s">
        <v>31410</v>
      </c>
      <c r="B23224" t="s">
        <v>37457</v>
      </c>
      <c r="C23224" t="s">
        <v>37458</v>
      </c>
      <c r="D23224" t="s">
        <v>38516</v>
      </c>
      <c r="E23224" t="s">
        <v>38517</v>
      </c>
      <c r="F23224" t="s">
        <v>38518</v>
      </c>
    </row>
    <row r="23225" spans="1:6" x14ac:dyDescent="0.2">
      <c r="A23225" t="s">
        <v>31410</v>
      </c>
      <c r="B23225" t="s">
        <v>37457</v>
      </c>
      <c r="C23225" t="s">
        <v>37458</v>
      </c>
      <c r="D23225" t="s">
        <v>38519</v>
      </c>
      <c r="E23225" t="s">
        <v>38520</v>
      </c>
      <c r="F23225" t="s">
        <v>38521</v>
      </c>
    </row>
    <row r="23226" spans="1:6" x14ac:dyDescent="0.2">
      <c r="A23226" t="s">
        <v>31410</v>
      </c>
      <c r="B23226" t="s">
        <v>37457</v>
      </c>
      <c r="C23226" t="s">
        <v>37458</v>
      </c>
      <c r="D23226" t="s">
        <v>38522</v>
      </c>
      <c r="E23226" t="s">
        <v>38523</v>
      </c>
      <c r="F23226" t="s">
        <v>38524</v>
      </c>
    </row>
    <row r="23227" spans="1:6" x14ac:dyDescent="0.2">
      <c r="A23227" t="s">
        <v>31410</v>
      </c>
      <c r="B23227" t="s">
        <v>37457</v>
      </c>
      <c r="C23227" t="s">
        <v>37458</v>
      </c>
      <c r="D23227" t="s">
        <v>38525</v>
      </c>
      <c r="E23227" t="s">
        <v>38526</v>
      </c>
      <c r="F23227" t="s">
        <v>38527</v>
      </c>
    </row>
    <row r="23228" spans="1:6" x14ac:dyDescent="0.2">
      <c r="A23228" t="s">
        <v>31410</v>
      </c>
      <c r="B23228" t="s">
        <v>37457</v>
      </c>
      <c r="C23228" t="s">
        <v>37458</v>
      </c>
      <c r="D23228" t="s">
        <v>38324</v>
      </c>
      <c r="E23228" t="s">
        <v>38325</v>
      </c>
      <c r="F23228" t="s">
        <v>38326</v>
      </c>
    </row>
    <row r="23229" spans="1:6" x14ac:dyDescent="0.2">
      <c r="A23229" t="s">
        <v>31410</v>
      </c>
      <c r="B23229" t="s">
        <v>37457</v>
      </c>
      <c r="C23229" t="s">
        <v>37458</v>
      </c>
      <c r="D23229" t="s">
        <v>38327</v>
      </c>
      <c r="E23229" t="s">
        <v>38328</v>
      </c>
      <c r="F23229" t="s">
        <v>38329</v>
      </c>
    </row>
    <row r="23230" spans="1:6" x14ac:dyDescent="0.2">
      <c r="A23230" t="s">
        <v>31410</v>
      </c>
      <c r="B23230" t="s">
        <v>37457</v>
      </c>
      <c r="C23230" t="s">
        <v>37458</v>
      </c>
      <c r="D23230" t="s">
        <v>38281</v>
      </c>
      <c r="E23230" t="s">
        <v>38282</v>
      </c>
      <c r="F23230" t="s">
        <v>38283</v>
      </c>
    </row>
    <row r="23231" spans="1:6" x14ac:dyDescent="0.2">
      <c r="A23231" t="s">
        <v>31410</v>
      </c>
      <c r="B23231" t="s">
        <v>37457</v>
      </c>
      <c r="C23231" t="s">
        <v>37458</v>
      </c>
      <c r="D23231" t="s">
        <v>12867</v>
      </c>
      <c r="E23231" t="s">
        <v>12868</v>
      </c>
      <c r="F23231" t="s">
        <v>12869</v>
      </c>
    </row>
    <row r="23232" spans="1:6" x14ac:dyDescent="0.2">
      <c r="A23232" t="s">
        <v>31410</v>
      </c>
      <c r="B23232" t="s">
        <v>37457</v>
      </c>
      <c r="C23232" t="s">
        <v>37458</v>
      </c>
      <c r="D23232" t="s">
        <v>38321</v>
      </c>
      <c r="E23232" t="s">
        <v>38322</v>
      </c>
      <c r="F23232" t="s">
        <v>38323</v>
      </c>
    </row>
    <row r="23233" spans="1:6" x14ac:dyDescent="0.2">
      <c r="A23233" t="s">
        <v>31410</v>
      </c>
      <c r="B23233" t="s">
        <v>37457</v>
      </c>
      <c r="C23233" t="s">
        <v>37458</v>
      </c>
      <c r="D23233" t="s">
        <v>12876</v>
      </c>
      <c r="E23233" t="s">
        <v>12877</v>
      </c>
      <c r="F23233" t="s">
        <v>38528</v>
      </c>
    </row>
    <row r="23234" spans="1:6" x14ac:dyDescent="0.2">
      <c r="A23234" t="s">
        <v>31410</v>
      </c>
      <c r="B23234" t="s">
        <v>37457</v>
      </c>
      <c r="C23234" t="s">
        <v>37458</v>
      </c>
      <c r="D23234" t="s">
        <v>38529</v>
      </c>
      <c r="E23234" t="s">
        <v>38530</v>
      </c>
      <c r="F23234" t="s">
        <v>38531</v>
      </c>
    </row>
    <row r="23235" spans="1:6" x14ac:dyDescent="0.2">
      <c r="A23235" t="s">
        <v>31410</v>
      </c>
      <c r="B23235" t="s">
        <v>37457</v>
      </c>
      <c r="C23235" t="s">
        <v>37458</v>
      </c>
      <c r="D23235" t="s">
        <v>38309</v>
      </c>
      <c r="E23235" t="s">
        <v>38310</v>
      </c>
      <c r="F23235" t="s">
        <v>38311</v>
      </c>
    </row>
    <row r="23236" spans="1:6" x14ac:dyDescent="0.2">
      <c r="A23236" t="s">
        <v>31410</v>
      </c>
      <c r="B23236" t="s">
        <v>37457</v>
      </c>
      <c r="C23236" t="s">
        <v>37458</v>
      </c>
      <c r="D23236" t="s">
        <v>38312</v>
      </c>
      <c r="E23236" t="s">
        <v>38313</v>
      </c>
      <c r="F23236" t="s">
        <v>38314</v>
      </c>
    </row>
    <row r="23237" spans="1:6" x14ac:dyDescent="0.2">
      <c r="A23237" t="s">
        <v>31410</v>
      </c>
      <c r="B23237" t="s">
        <v>37457</v>
      </c>
      <c r="C23237" t="s">
        <v>37458</v>
      </c>
      <c r="D23237" t="s">
        <v>38315</v>
      </c>
      <c r="E23237" t="s">
        <v>38316</v>
      </c>
      <c r="F23237" t="s">
        <v>38317</v>
      </c>
    </row>
    <row r="23238" spans="1:6" x14ac:dyDescent="0.2">
      <c r="A23238" t="s">
        <v>31410</v>
      </c>
      <c r="B23238" t="s">
        <v>37457</v>
      </c>
      <c r="C23238" t="s">
        <v>37458</v>
      </c>
      <c r="D23238" t="s">
        <v>38123</v>
      </c>
      <c r="E23238" t="s">
        <v>38124</v>
      </c>
      <c r="F23238" t="s">
        <v>38125</v>
      </c>
    </row>
    <row r="23239" spans="1:6" x14ac:dyDescent="0.2">
      <c r="A23239" t="s">
        <v>31410</v>
      </c>
      <c r="B23239" t="s">
        <v>37457</v>
      </c>
      <c r="C23239" t="s">
        <v>37458</v>
      </c>
      <c r="D23239" t="s">
        <v>38126</v>
      </c>
      <c r="E23239" t="s">
        <v>38127</v>
      </c>
      <c r="F23239" t="s">
        <v>38128</v>
      </c>
    </row>
    <row r="23240" spans="1:6" x14ac:dyDescent="0.2">
      <c r="A23240" t="s">
        <v>31410</v>
      </c>
      <c r="B23240" t="s">
        <v>37457</v>
      </c>
      <c r="C23240" t="s">
        <v>37458</v>
      </c>
      <c r="D23240" t="s">
        <v>38129</v>
      </c>
      <c r="E23240" t="s">
        <v>38130</v>
      </c>
      <c r="F23240" t="s">
        <v>38131</v>
      </c>
    </row>
    <row r="23241" spans="1:6" x14ac:dyDescent="0.2">
      <c r="A23241" t="s">
        <v>31410</v>
      </c>
      <c r="B23241" t="s">
        <v>37457</v>
      </c>
      <c r="C23241" t="s">
        <v>37458</v>
      </c>
      <c r="D23241" t="s">
        <v>38284</v>
      </c>
      <c r="E23241" t="s">
        <v>38285</v>
      </c>
      <c r="F23241" t="s">
        <v>38286</v>
      </c>
    </row>
    <row r="23242" spans="1:6" x14ac:dyDescent="0.2">
      <c r="A23242" t="s">
        <v>31410</v>
      </c>
      <c r="B23242" t="s">
        <v>37457</v>
      </c>
      <c r="C23242" t="s">
        <v>37458</v>
      </c>
      <c r="D23242" t="s">
        <v>38287</v>
      </c>
      <c r="E23242" t="s">
        <v>38288</v>
      </c>
      <c r="F23242" t="s">
        <v>38289</v>
      </c>
    </row>
    <row r="23243" spans="1:6" x14ac:dyDescent="0.2">
      <c r="A23243" t="s">
        <v>31410</v>
      </c>
      <c r="B23243" t="s">
        <v>37457</v>
      </c>
      <c r="C23243" t="s">
        <v>37458</v>
      </c>
      <c r="D23243" t="s">
        <v>38532</v>
      </c>
      <c r="E23243" t="s">
        <v>38533</v>
      </c>
      <c r="F23243" t="s">
        <v>38534</v>
      </c>
    </row>
    <row r="23244" spans="1:6" x14ac:dyDescent="0.2">
      <c r="A23244" t="s">
        <v>31410</v>
      </c>
      <c r="B23244" t="s">
        <v>37457</v>
      </c>
      <c r="C23244" t="s">
        <v>37458</v>
      </c>
      <c r="D23244" t="s">
        <v>38535</v>
      </c>
      <c r="E23244" t="s">
        <v>38536</v>
      </c>
      <c r="F23244" t="s">
        <v>38537</v>
      </c>
    </row>
    <row r="23245" spans="1:6" x14ac:dyDescent="0.2">
      <c r="A23245" t="s">
        <v>31410</v>
      </c>
      <c r="B23245" t="s">
        <v>37457</v>
      </c>
      <c r="C23245" t="s">
        <v>37458</v>
      </c>
      <c r="D23245" t="s">
        <v>1827</v>
      </c>
      <c r="E23245" t="s">
        <v>1828</v>
      </c>
      <c r="F23245" t="s">
        <v>1829</v>
      </c>
    </row>
    <row r="23246" spans="1:6" x14ac:dyDescent="0.2">
      <c r="A23246" t="s">
        <v>31410</v>
      </c>
      <c r="B23246" t="s">
        <v>37457</v>
      </c>
      <c r="C23246" t="s">
        <v>37458</v>
      </c>
      <c r="D23246" t="s">
        <v>38083</v>
      </c>
      <c r="E23246" t="s">
        <v>38084</v>
      </c>
      <c r="F23246" t="s">
        <v>38085</v>
      </c>
    </row>
    <row r="23247" spans="1:6" x14ac:dyDescent="0.2">
      <c r="A23247" t="s">
        <v>31410</v>
      </c>
      <c r="B23247" t="s">
        <v>37457</v>
      </c>
      <c r="C23247" t="s">
        <v>37458</v>
      </c>
      <c r="D23247" t="s">
        <v>38086</v>
      </c>
      <c r="E23247" t="s">
        <v>38087</v>
      </c>
      <c r="F23247" t="s">
        <v>38088</v>
      </c>
    </row>
    <row r="23248" spans="1:6" x14ac:dyDescent="0.2">
      <c r="A23248" t="s">
        <v>31410</v>
      </c>
      <c r="B23248" t="s">
        <v>37457</v>
      </c>
      <c r="C23248" t="s">
        <v>37458</v>
      </c>
      <c r="D23248" t="s">
        <v>32888</v>
      </c>
      <c r="E23248" t="s">
        <v>32889</v>
      </c>
      <c r="F23248" t="s">
        <v>32890</v>
      </c>
    </row>
    <row r="23249" spans="1:6" x14ac:dyDescent="0.2">
      <c r="A23249" t="s">
        <v>31410</v>
      </c>
      <c r="B23249" t="s">
        <v>37457</v>
      </c>
      <c r="C23249" t="s">
        <v>37458</v>
      </c>
      <c r="D23249" t="s">
        <v>32891</v>
      </c>
      <c r="E23249" t="s">
        <v>32892</v>
      </c>
      <c r="F23249" t="s">
        <v>32893</v>
      </c>
    </row>
    <row r="23250" spans="1:6" x14ac:dyDescent="0.2">
      <c r="A23250" t="s">
        <v>31410</v>
      </c>
      <c r="B23250" t="s">
        <v>37457</v>
      </c>
      <c r="C23250" t="s">
        <v>37458</v>
      </c>
      <c r="D23250" t="s">
        <v>38538</v>
      </c>
      <c r="E23250" t="s">
        <v>38539</v>
      </c>
      <c r="F23250" t="s">
        <v>38540</v>
      </c>
    </row>
    <row r="23251" spans="1:6" x14ac:dyDescent="0.2">
      <c r="A23251" t="s">
        <v>31410</v>
      </c>
      <c r="B23251" t="s">
        <v>37457</v>
      </c>
      <c r="C23251" t="s">
        <v>37458</v>
      </c>
      <c r="D23251" t="s">
        <v>38541</v>
      </c>
      <c r="E23251" t="s">
        <v>38542</v>
      </c>
      <c r="F23251" t="s">
        <v>38543</v>
      </c>
    </row>
    <row r="23252" spans="1:6" x14ac:dyDescent="0.2">
      <c r="A23252" t="s">
        <v>31410</v>
      </c>
      <c r="B23252" t="s">
        <v>37457</v>
      </c>
      <c r="C23252" t="s">
        <v>37458</v>
      </c>
      <c r="D23252" t="s">
        <v>38544</v>
      </c>
      <c r="E23252" t="s">
        <v>38545</v>
      </c>
      <c r="F23252" t="s">
        <v>38546</v>
      </c>
    </row>
    <row r="23253" spans="1:6" x14ac:dyDescent="0.2">
      <c r="A23253" t="s">
        <v>31410</v>
      </c>
      <c r="B23253" t="s">
        <v>37457</v>
      </c>
      <c r="C23253" t="s">
        <v>37458</v>
      </c>
      <c r="D23253" t="s">
        <v>38547</v>
      </c>
      <c r="E23253" t="s">
        <v>38548</v>
      </c>
      <c r="F23253" t="s">
        <v>38549</v>
      </c>
    </row>
    <row r="23254" spans="1:6" x14ac:dyDescent="0.2">
      <c r="A23254" t="s">
        <v>31410</v>
      </c>
      <c r="B23254" t="s">
        <v>37457</v>
      </c>
      <c r="C23254" t="s">
        <v>37458</v>
      </c>
      <c r="D23254" t="s">
        <v>12897</v>
      </c>
      <c r="E23254" t="s">
        <v>12898</v>
      </c>
      <c r="F23254" t="s">
        <v>13565</v>
      </c>
    </row>
    <row r="23255" spans="1:6" x14ac:dyDescent="0.2">
      <c r="A23255" t="s">
        <v>31410</v>
      </c>
      <c r="B23255" t="s">
        <v>37457</v>
      </c>
      <c r="C23255" t="s">
        <v>37458</v>
      </c>
      <c r="D23255" t="s">
        <v>38550</v>
      </c>
      <c r="E23255" t="s">
        <v>38551</v>
      </c>
      <c r="F23255" t="s">
        <v>38552</v>
      </c>
    </row>
    <row r="23256" spans="1:6" x14ac:dyDescent="0.2">
      <c r="A23256" t="s">
        <v>31410</v>
      </c>
      <c r="B23256" t="s">
        <v>37457</v>
      </c>
      <c r="C23256" t="s">
        <v>37458</v>
      </c>
      <c r="D23256" t="s">
        <v>38553</v>
      </c>
      <c r="E23256" t="s">
        <v>38554</v>
      </c>
      <c r="F23256" t="s">
        <v>38555</v>
      </c>
    </row>
    <row r="23257" spans="1:6" x14ac:dyDescent="0.2">
      <c r="A23257" t="s">
        <v>31410</v>
      </c>
      <c r="B23257" t="s">
        <v>37457</v>
      </c>
      <c r="C23257" t="s">
        <v>37458</v>
      </c>
      <c r="D23257" t="s">
        <v>38556</v>
      </c>
      <c r="E23257" t="s">
        <v>38557</v>
      </c>
      <c r="F23257" t="s">
        <v>38558</v>
      </c>
    </row>
    <row r="23258" spans="1:6" x14ac:dyDescent="0.2">
      <c r="A23258" t="s">
        <v>31410</v>
      </c>
      <c r="B23258" t="s">
        <v>37457</v>
      </c>
      <c r="C23258" t="s">
        <v>37458</v>
      </c>
      <c r="D23258" t="s">
        <v>4137</v>
      </c>
      <c r="E23258" t="s">
        <v>4138</v>
      </c>
      <c r="F23258" t="s">
        <v>4139</v>
      </c>
    </row>
    <row r="23259" spans="1:6" x14ac:dyDescent="0.2">
      <c r="A23259" t="s">
        <v>31410</v>
      </c>
      <c r="B23259" t="s">
        <v>37457</v>
      </c>
      <c r="C23259" t="s">
        <v>37458</v>
      </c>
      <c r="D23259" t="s">
        <v>12903</v>
      </c>
      <c r="E23259" t="s">
        <v>12904</v>
      </c>
      <c r="F23259" t="s">
        <v>12905</v>
      </c>
    </row>
    <row r="23260" spans="1:6" x14ac:dyDescent="0.2">
      <c r="A23260" t="s">
        <v>31410</v>
      </c>
      <c r="B23260" t="s">
        <v>37457</v>
      </c>
      <c r="C23260" t="s">
        <v>37458</v>
      </c>
      <c r="D23260" t="s">
        <v>12906</v>
      </c>
      <c r="E23260" t="s">
        <v>12907</v>
      </c>
      <c r="F23260" t="s">
        <v>12908</v>
      </c>
    </row>
    <row r="23261" spans="1:6" x14ac:dyDescent="0.2">
      <c r="A23261" t="s">
        <v>31410</v>
      </c>
      <c r="B23261" t="s">
        <v>37457</v>
      </c>
      <c r="C23261" t="s">
        <v>37458</v>
      </c>
      <c r="D23261" t="s">
        <v>38559</v>
      </c>
      <c r="E23261" t="s">
        <v>38560</v>
      </c>
      <c r="F23261" t="s">
        <v>38561</v>
      </c>
    </row>
    <row r="23262" spans="1:6" x14ac:dyDescent="0.2">
      <c r="A23262" t="s">
        <v>31410</v>
      </c>
      <c r="B23262" t="s">
        <v>37457</v>
      </c>
      <c r="C23262" t="s">
        <v>37458</v>
      </c>
      <c r="D23262" t="s">
        <v>38562</v>
      </c>
      <c r="E23262" t="s">
        <v>38563</v>
      </c>
      <c r="F23262" t="s">
        <v>38564</v>
      </c>
    </row>
    <row r="23263" spans="1:6" x14ac:dyDescent="0.2">
      <c r="A23263" t="s">
        <v>31410</v>
      </c>
      <c r="B23263" t="s">
        <v>37457</v>
      </c>
      <c r="C23263" t="s">
        <v>37458</v>
      </c>
      <c r="D23263" t="s">
        <v>7118</v>
      </c>
      <c r="E23263" t="s">
        <v>7119</v>
      </c>
      <c r="F23263" t="s">
        <v>7120</v>
      </c>
    </row>
    <row r="23264" spans="1:6" x14ac:dyDescent="0.2">
      <c r="A23264" t="s">
        <v>31410</v>
      </c>
      <c r="B23264" t="s">
        <v>37457</v>
      </c>
      <c r="C23264" t="s">
        <v>37458</v>
      </c>
      <c r="D23264" t="s">
        <v>36232</v>
      </c>
      <c r="E23264" t="s">
        <v>36233</v>
      </c>
      <c r="F23264" t="s">
        <v>36234</v>
      </c>
    </row>
    <row r="23265" spans="1:6" x14ac:dyDescent="0.2">
      <c r="A23265" t="s">
        <v>31410</v>
      </c>
      <c r="B23265" t="s">
        <v>37457</v>
      </c>
      <c r="C23265" t="s">
        <v>37458</v>
      </c>
      <c r="D23265" t="s">
        <v>10745</v>
      </c>
      <c r="E23265" t="s">
        <v>10746</v>
      </c>
      <c r="F23265" t="s">
        <v>10747</v>
      </c>
    </row>
    <row r="23266" spans="1:6" x14ac:dyDescent="0.2">
      <c r="A23266" t="s">
        <v>31410</v>
      </c>
      <c r="B23266" t="s">
        <v>37457</v>
      </c>
      <c r="C23266" t="s">
        <v>37458</v>
      </c>
      <c r="D23266" t="s">
        <v>38077</v>
      </c>
      <c r="E23266" t="s">
        <v>38078</v>
      </c>
      <c r="F23266" t="s">
        <v>38079</v>
      </c>
    </row>
    <row r="23267" spans="1:6" x14ac:dyDescent="0.2">
      <c r="A23267" t="s">
        <v>31410</v>
      </c>
      <c r="B23267" t="s">
        <v>37457</v>
      </c>
      <c r="C23267" t="s">
        <v>37458</v>
      </c>
      <c r="D23267" t="s">
        <v>38565</v>
      </c>
      <c r="E23267" t="s">
        <v>38566</v>
      </c>
      <c r="F23267" t="s">
        <v>38567</v>
      </c>
    </row>
    <row r="23268" spans="1:6" x14ac:dyDescent="0.2">
      <c r="A23268" t="s">
        <v>31410</v>
      </c>
      <c r="B23268" t="s">
        <v>37457</v>
      </c>
      <c r="C23268" t="s">
        <v>37458</v>
      </c>
      <c r="D23268" t="s">
        <v>38568</v>
      </c>
      <c r="E23268" t="s">
        <v>38569</v>
      </c>
      <c r="F23268" t="s">
        <v>38570</v>
      </c>
    </row>
    <row r="23269" spans="1:6" x14ac:dyDescent="0.2">
      <c r="A23269" t="s">
        <v>31410</v>
      </c>
      <c r="B23269" t="s">
        <v>37457</v>
      </c>
      <c r="C23269" t="s">
        <v>37458</v>
      </c>
      <c r="D23269" t="s">
        <v>38209</v>
      </c>
      <c r="E23269" t="s">
        <v>38210</v>
      </c>
      <c r="F23269" t="s">
        <v>38211</v>
      </c>
    </row>
    <row r="23270" spans="1:6" x14ac:dyDescent="0.2">
      <c r="A23270" t="s">
        <v>31410</v>
      </c>
      <c r="B23270" t="s">
        <v>37457</v>
      </c>
      <c r="C23270" t="s">
        <v>37458</v>
      </c>
      <c r="D23270" t="s">
        <v>38147</v>
      </c>
      <c r="E23270" t="s">
        <v>38148</v>
      </c>
      <c r="F23270" t="s">
        <v>38149</v>
      </c>
    </row>
    <row r="23271" spans="1:6" x14ac:dyDescent="0.2">
      <c r="A23271" t="s">
        <v>31410</v>
      </c>
      <c r="B23271" t="s">
        <v>37457</v>
      </c>
      <c r="C23271" t="s">
        <v>37458</v>
      </c>
      <c r="D23271" t="s">
        <v>38571</v>
      </c>
      <c r="E23271" t="s">
        <v>38572</v>
      </c>
      <c r="F23271" t="s">
        <v>38573</v>
      </c>
    </row>
    <row r="23272" spans="1:6" x14ac:dyDescent="0.2">
      <c r="A23272" t="s">
        <v>31410</v>
      </c>
      <c r="B23272" t="s">
        <v>37457</v>
      </c>
      <c r="C23272" t="s">
        <v>37458</v>
      </c>
      <c r="D23272" t="s">
        <v>38574</v>
      </c>
      <c r="E23272" t="s">
        <v>38575</v>
      </c>
      <c r="F23272" t="s">
        <v>38576</v>
      </c>
    </row>
    <row r="23273" spans="1:6" x14ac:dyDescent="0.2">
      <c r="A23273" t="s">
        <v>31410</v>
      </c>
      <c r="B23273" t="s">
        <v>37457</v>
      </c>
      <c r="C23273" t="s">
        <v>37458</v>
      </c>
      <c r="D23273" t="s">
        <v>38577</v>
      </c>
      <c r="E23273" t="s">
        <v>38578</v>
      </c>
      <c r="F23273" t="s">
        <v>38579</v>
      </c>
    </row>
    <row r="23274" spans="1:6" x14ac:dyDescent="0.2">
      <c r="A23274" t="s">
        <v>31410</v>
      </c>
      <c r="B23274" t="s">
        <v>37457</v>
      </c>
      <c r="C23274" t="s">
        <v>37458</v>
      </c>
      <c r="D23274" t="s">
        <v>38580</v>
      </c>
      <c r="E23274" t="s">
        <v>38581</v>
      </c>
      <c r="F23274" t="s">
        <v>38582</v>
      </c>
    </row>
    <row r="23275" spans="1:6" x14ac:dyDescent="0.2">
      <c r="A23275" t="s">
        <v>31410</v>
      </c>
      <c r="B23275" t="s">
        <v>37457</v>
      </c>
      <c r="C23275" t="s">
        <v>37458</v>
      </c>
      <c r="D23275" t="s">
        <v>38583</v>
      </c>
      <c r="E23275" t="s">
        <v>38584</v>
      </c>
      <c r="F23275" t="s">
        <v>38585</v>
      </c>
    </row>
    <row r="23276" spans="1:6" x14ac:dyDescent="0.2">
      <c r="A23276" t="s">
        <v>31410</v>
      </c>
      <c r="B23276" t="s">
        <v>37457</v>
      </c>
      <c r="C23276" t="s">
        <v>37458</v>
      </c>
      <c r="D23276" t="s">
        <v>1878</v>
      </c>
      <c r="E23276" t="s">
        <v>1879</v>
      </c>
      <c r="F23276" t="s">
        <v>1880</v>
      </c>
    </row>
    <row r="23277" spans="1:6" x14ac:dyDescent="0.2">
      <c r="A23277" t="s">
        <v>31410</v>
      </c>
      <c r="B23277" t="s">
        <v>37457</v>
      </c>
      <c r="C23277" t="s">
        <v>37458</v>
      </c>
      <c r="D23277" t="s">
        <v>38586</v>
      </c>
      <c r="E23277" t="s">
        <v>38587</v>
      </c>
      <c r="F23277" t="s">
        <v>38588</v>
      </c>
    </row>
    <row r="23278" spans="1:6" x14ac:dyDescent="0.2">
      <c r="A23278" t="s">
        <v>31410</v>
      </c>
      <c r="B23278" t="s">
        <v>37457</v>
      </c>
      <c r="C23278" t="s">
        <v>37458</v>
      </c>
      <c r="D23278" t="s">
        <v>4167</v>
      </c>
      <c r="E23278" t="s">
        <v>4168</v>
      </c>
      <c r="F23278" t="s">
        <v>4169</v>
      </c>
    </row>
    <row r="23279" spans="1:6" x14ac:dyDescent="0.2">
      <c r="A23279" t="s">
        <v>31410</v>
      </c>
      <c r="B23279" t="s">
        <v>37457</v>
      </c>
      <c r="C23279" t="s">
        <v>37458</v>
      </c>
      <c r="D23279" t="s">
        <v>32900</v>
      </c>
      <c r="E23279" t="s">
        <v>32901</v>
      </c>
      <c r="F23279" t="s">
        <v>32902</v>
      </c>
    </row>
    <row r="23280" spans="1:6" x14ac:dyDescent="0.2">
      <c r="A23280" t="s">
        <v>31410</v>
      </c>
      <c r="B23280" t="s">
        <v>37457</v>
      </c>
      <c r="C23280" t="s">
        <v>37458</v>
      </c>
      <c r="D23280" t="s">
        <v>38589</v>
      </c>
      <c r="E23280" t="s">
        <v>38590</v>
      </c>
      <c r="F23280" t="s">
        <v>38591</v>
      </c>
    </row>
    <row r="23281" spans="1:6" x14ac:dyDescent="0.2">
      <c r="A23281" t="s">
        <v>31410</v>
      </c>
      <c r="B23281" t="s">
        <v>37457</v>
      </c>
      <c r="C23281" t="s">
        <v>37458</v>
      </c>
      <c r="D23281" t="s">
        <v>23115</v>
      </c>
      <c r="E23281" t="s">
        <v>23116</v>
      </c>
      <c r="F23281" t="s">
        <v>23117</v>
      </c>
    </row>
    <row r="23282" spans="1:6" x14ac:dyDescent="0.2">
      <c r="A23282" t="s">
        <v>31410</v>
      </c>
      <c r="B23282" t="s">
        <v>37457</v>
      </c>
      <c r="C23282" t="s">
        <v>37458</v>
      </c>
      <c r="D23282" t="s">
        <v>1547</v>
      </c>
      <c r="E23282" t="s">
        <v>13033</v>
      </c>
      <c r="F23282" t="s">
        <v>1549</v>
      </c>
    </row>
    <row r="23283" spans="1:6" x14ac:dyDescent="0.2">
      <c r="A23283" t="s">
        <v>31410</v>
      </c>
      <c r="B23283" t="s">
        <v>37457</v>
      </c>
      <c r="C23283" t="s">
        <v>37458</v>
      </c>
      <c r="D23283" t="s">
        <v>32909</v>
      </c>
      <c r="E23283" t="s">
        <v>32910</v>
      </c>
      <c r="F23283" t="s">
        <v>32911</v>
      </c>
    </row>
    <row r="23284" spans="1:6" x14ac:dyDescent="0.2">
      <c r="A23284" t="s">
        <v>31410</v>
      </c>
      <c r="B23284" t="s">
        <v>37457</v>
      </c>
      <c r="C23284" t="s">
        <v>37458</v>
      </c>
      <c r="D23284" t="s">
        <v>1068</v>
      </c>
      <c r="E23284" t="s">
        <v>1069</v>
      </c>
      <c r="F23284" t="s">
        <v>38592</v>
      </c>
    </row>
    <row r="23285" spans="1:6" x14ac:dyDescent="0.2">
      <c r="A23285" t="s">
        <v>31410</v>
      </c>
      <c r="B23285" t="s">
        <v>37457</v>
      </c>
      <c r="C23285" t="s">
        <v>37458</v>
      </c>
      <c r="D23285" t="s">
        <v>38593</v>
      </c>
      <c r="E23285" t="s">
        <v>38594</v>
      </c>
      <c r="F23285" t="s">
        <v>38595</v>
      </c>
    </row>
    <row r="23286" spans="1:6" x14ac:dyDescent="0.2">
      <c r="A23286" t="s">
        <v>31410</v>
      </c>
      <c r="B23286" t="s">
        <v>38596</v>
      </c>
      <c r="C23286" t="s">
        <v>38597</v>
      </c>
      <c r="D23286" t="s">
        <v>4867</v>
      </c>
      <c r="E23286" t="s">
        <v>4868</v>
      </c>
      <c r="F23286" t="s">
        <v>4869</v>
      </c>
    </row>
    <row r="23287" spans="1:6" x14ac:dyDescent="0.2">
      <c r="A23287" t="s">
        <v>31410</v>
      </c>
      <c r="B23287" t="s">
        <v>38596</v>
      </c>
      <c r="C23287" t="s">
        <v>38597</v>
      </c>
      <c r="D23287" t="s">
        <v>4870</v>
      </c>
      <c r="E23287" t="s">
        <v>4871</v>
      </c>
      <c r="F23287" t="s">
        <v>38598</v>
      </c>
    </row>
    <row r="23288" spans="1:6" x14ac:dyDescent="0.2">
      <c r="A23288" t="s">
        <v>31410</v>
      </c>
      <c r="B23288" t="s">
        <v>38596</v>
      </c>
      <c r="C23288" t="s">
        <v>38597</v>
      </c>
      <c r="D23288" t="s">
        <v>117</v>
      </c>
      <c r="E23288" t="s">
        <v>118</v>
      </c>
      <c r="F23288" t="s">
        <v>38599</v>
      </c>
    </row>
    <row r="23289" spans="1:6" x14ac:dyDescent="0.2">
      <c r="A23289" t="s">
        <v>31410</v>
      </c>
      <c r="B23289" t="s">
        <v>38596</v>
      </c>
      <c r="C23289" t="s">
        <v>38597</v>
      </c>
      <c r="D23289" t="s">
        <v>34772</v>
      </c>
      <c r="E23289" t="s">
        <v>34773</v>
      </c>
      <c r="F23289" t="s">
        <v>38600</v>
      </c>
    </row>
    <row r="23290" spans="1:6" x14ac:dyDescent="0.2">
      <c r="A23290" t="s">
        <v>31410</v>
      </c>
      <c r="B23290" t="s">
        <v>38596</v>
      </c>
      <c r="C23290" t="s">
        <v>38597</v>
      </c>
      <c r="D23290" t="s">
        <v>8116</v>
      </c>
      <c r="E23290" t="s">
        <v>8117</v>
      </c>
      <c r="F23290" t="s">
        <v>38601</v>
      </c>
    </row>
    <row r="23291" spans="1:6" x14ac:dyDescent="0.2">
      <c r="A23291" t="s">
        <v>31410</v>
      </c>
      <c r="B23291" t="s">
        <v>38596</v>
      </c>
      <c r="C23291" t="s">
        <v>38597</v>
      </c>
      <c r="D23291" t="s">
        <v>4926</v>
      </c>
      <c r="E23291" t="s">
        <v>4927</v>
      </c>
      <c r="F23291" t="s">
        <v>38602</v>
      </c>
    </row>
    <row r="23292" spans="1:6" x14ac:dyDescent="0.2">
      <c r="A23292" t="s">
        <v>31410</v>
      </c>
      <c r="B23292" t="s">
        <v>38596</v>
      </c>
      <c r="C23292" t="s">
        <v>38597</v>
      </c>
      <c r="D23292" t="s">
        <v>18676</v>
      </c>
      <c r="E23292" t="s">
        <v>18677</v>
      </c>
      <c r="F23292" t="s">
        <v>18678</v>
      </c>
    </row>
    <row r="23293" spans="1:6" x14ac:dyDescent="0.2">
      <c r="A23293" t="s">
        <v>31410</v>
      </c>
      <c r="B23293" t="s">
        <v>38596</v>
      </c>
      <c r="C23293" t="s">
        <v>38597</v>
      </c>
      <c r="D23293" t="s">
        <v>32428</v>
      </c>
      <c r="E23293" t="s">
        <v>32429</v>
      </c>
      <c r="F23293" t="s">
        <v>32430</v>
      </c>
    </row>
    <row r="23294" spans="1:6" x14ac:dyDescent="0.2">
      <c r="A23294" t="s">
        <v>31410</v>
      </c>
      <c r="B23294" t="s">
        <v>38596</v>
      </c>
      <c r="C23294" t="s">
        <v>38597</v>
      </c>
      <c r="D23294" t="s">
        <v>1165</v>
      </c>
      <c r="E23294" t="s">
        <v>1166</v>
      </c>
      <c r="F23294" t="s">
        <v>1167</v>
      </c>
    </row>
    <row r="23295" spans="1:6" x14ac:dyDescent="0.2">
      <c r="A23295" t="s">
        <v>31410</v>
      </c>
      <c r="B23295" t="s">
        <v>38596</v>
      </c>
      <c r="C23295" t="s">
        <v>38597</v>
      </c>
      <c r="D23295" t="s">
        <v>35452</v>
      </c>
      <c r="E23295" t="s">
        <v>35453</v>
      </c>
      <c r="F23295" t="s">
        <v>35454</v>
      </c>
    </row>
    <row r="23296" spans="1:6" x14ac:dyDescent="0.2">
      <c r="A23296" t="s">
        <v>31410</v>
      </c>
      <c r="B23296" t="s">
        <v>38596</v>
      </c>
      <c r="C23296" t="s">
        <v>38597</v>
      </c>
      <c r="D23296" t="s">
        <v>34611</v>
      </c>
      <c r="E23296" t="s">
        <v>34612</v>
      </c>
      <c r="F23296" t="s">
        <v>34613</v>
      </c>
    </row>
    <row r="23297" spans="1:6" x14ac:dyDescent="0.2">
      <c r="A23297" t="s">
        <v>31410</v>
      </c>
      <c r="B23297" t="s">
        <v>38596</v>
      </c>
      <c r="C23297" t="s">
        <v>38597</v>
      </c>
      <c r="D23297" t="s">
        <v>34614</v>
      </c>
      <c r="E23297" t="s">
        <v>34615</v>
      </c>
      <c r="F23297" t="s">
        <v>34616</v>
      </c>
    </row>
    <row r="23298" spans="1:6" x14ac:dyDescent="0.2">
      <c r="A23298" t="s">
        <v>31410</v>
      </c>
      <c r="B23298" t="s">
        <v>38596</v>
      </c>
      <c r="C23298" t="s">
        <v>38597</v>
      </c>
      <c r="D23298" t="s">
        <v>25103</v>
      </c>
      <c r="E23298" t="s">
        <v>25104</v>
      </c>
      <c r="F23298" t="s">
        <v>38603</v>
      </c>
    </row>
    <row r="23299" spans="1:6" x14ac:dyDescent="0.2">
      <c r="A23299" t="s">
        <v>31410</v>
      </c>
      <c r="B23299" t="s">
        <v>38596</v>
      </c>
      <c r="C23299" t="s">
        <v>38597</v>
      </c>
      <c r="D23299" t="s">
        <v>38604</v>
      </c>
      <c r="E23299" t="s">
        <v>38605</v>
      </c>
      <c r="F23299" t="s">
        <v>38606</v>
      </c>
    </row>
    <row r="23300" spans="1:6" x14ac:dyDescent="0.2">
      <c r="A23300" t="s">
        <v>31410</v>
      </c>
      <c r="B23300" t="s">
        <v>38596</v>
      </c>
      <c r="C23300" t="s">
        <v>38597</v>
      </c>
      <c r="D23300" t="s">
        <v>34972</v>
      </c>
      <c r="E23300" t="s">
        <v>34973</v>
      </c>
      <c r="F23300" t="s">
        <v>38607</v>
      </c>
    </row>
    <row r="23301" spans="1:6" x14ac:dyDescent="0.2">
      <c r="A23301" t="s">
        <v>31410</v>
      </c>
      <c r="B23301" t="s">
        <v>38596</v>
      </c>
      <c r="C23301" t="s">
        <v>38597</v>
      </c>
      <c r="D23301" t="s">
        <v>25127</v>
      </c>
      <c r="E23301" t="s">
        <v>25128</v>
      </c>
      <c r="F23301" t="s">
        <v>38608</v>
      </c>
    </row>
    <row r="23302" spans="1:6" x14ac:dyDescent="0.2">
      <c r="A23302" t="s">
        <v>31410</v>
      </c>
      <c r="B23302" t="s">
        <v>38596</v>
      </c>
      <c r="C23302" t="s">
        <v>38597</v>
      </c>
      <c r="D23302" t="s">
        <v>38609</v>
      </c>
      <c r="E23302" t="s">
        <v>38610</v>
      </c>
      <c r="F23302" t="s">
        <v>38611</v>
      </c>
    </row>
    <row r="23303" spans="1:6" x14ac:dyDescent="0.2">
      <c r="A23303" t="s">
        <v>31410</v>
      </c>
      <c r="B23303" t="s">
        <v>38596</v>
      </c>
      <c r="C23303" t="s">
        <v>38597</v>
      </c>
      <c r="D23303" t="s">
        <v>379</v>
      </c>
      <c r="E23303" t="s">
        <v>380</v>
      </c>
      <c r="F23303" t="s">
        <v>381</v>
      </c>
    </row>
    <row r="23304" spans="1:6" x14ac:dyDescent="0.2">
      <c r="A23304" t="s">
        <v>31410</v>
      </c>
      <c r="B23304" t="s">
        <v>38596</v>
      </c>
      <c r="C23304" t="s">
        <v>38597</v>
      </c>
      <c r="D23304" t="s">
        <v>38612</v>
      </c>
      <c r="E23304" t="s">
        <v>38613</v>
      </c>
      <c r="F23304" t="s">
        <v>38614</v>
      </c>
    </row>
    <row r="23305" spans="1:6" x14ac:dyDescent="0.2">
      <c r="A23305" t="s">
        <v>31410</v>
      </c>
      <c r="B23305" t="s">
        <v>38596</v>
      </c>
      <c r="C23305" t="s">
        <v>38597</v>
      </c>
      <c r="D23305" t="s">
        <v>35067</v>
      </c>
      <c r="E23305" t="s">
        <v>35068</v>
      </c>
      <c r="F23305" t="s">
        <v>35069</v>
      </c>
    </row>
    <row r="23306" spans="1:6" x14ac:dyDescent="0.2">
      <c r="A23306" t="s">
        <v>31410</v>
      </c>
      <c r="B23306" t="s">
        <v>38596</v>
      </c>
      <c r="C23306" t="s">
        <v>38597</v>
      </c>
      <c r="D23306" t="s">
        <v>35085</v>
      </c>
      <c r="E23306" t="s">
        <v>35086</v>
      </c>
      <c r="F23306" t="s">
        <v>38615</v>
      </c>
    </row>
    <row r="23307" spans="1:6" x14ac:dyDescent="0.2">
      <c r="A23307" t="s">
        <v>31410</v>
      </c>
      <c r="B23307" t="s">
        <v>38596</v>
      </c>
      <c r="C23307" t="s">
        <v>38597</v>
      </c>
      <c r="D23307" t="s">
        <v>35092</v>
      </c>
      <c r="E23307" t="s">
        <v>35093</v>
      </c>
      <c r="F23307" t="s">
        <v>35094</v>
      </c>
    </row>
    <row r="23308" spans="1:6" x14ac:dyDescent="0.2">
      <c r="A23308" t="s">
        <v>31410</v>
      </c>
      <c r="B23308" t="s">
        <v>38596</v>
      </c>
      <c r="C23308" t="s">
        <v>38597</v>
      </c>
      <c r="D23308" t="s">
        <v>22870</v>
      </c>
      <c r="E23308" t="s">
        <v>22871</v>
      </c>
      <c r="F23308" t="s">
        <v>22872</v>
      </c>
    </row>
    <row r="23309" spans="1:6" x14ac:dyDescent="0.2">
      <c r="A23309" t="s">
        <v>31410</v>
      </c>
      <c r="B23309" t="s">
        <v>38596</v>
      </c>
      <c r="C23309" t="s">
        <v>38597</v>
      </c>
      <c r="D23309" t="s">
        <v>34620</v>
      </c>
      <c r="E23309" t="s">
        <v>34621</v>
      </c>
      <c r="F23309" t="s">
        <v>34622</v>
      </c>
    </row>
    <row r="23310" spans="1:6" x14ac:dyDescent="0.2">
      <c r="A23310" t="s">
        <v>31410</v>
      </c>
      <c r="B23310" t="s">
        <v>38596</v>
      </c>
      <c r="C23310" t="s">
        <v>38597</v>
      </c>
      <c r="D23310" t="s">
        <v>17663</v>
      </c>
      <c r="E23310" t="s">
        <v>17664</v>
      </c>
      <c r="F23310" t="s">
        <v>17665</v>
      </c>
    </row>
    <row r="23311" spans="1:6" x14ac:dyDescent="0.2">
      <c r="A23311" t="s">
        <v>31410</v>
      </c>
      <c r="B23311" t="s">
        <v>38596</v>
      </c>
      <c r="C23311" t="s">
        <v>38597</v>
      </c>
      <c r="D23311" t="s">
        <v>35591</v>
      </c>
      <c r="E23311" t="s">
        <v>35592</v>
      </c>
      <c r="F23311" t="s">
        <v>35593</v>
      </c>
    </row>
    <row r="23312" spans="1:6" x14ac:dyDescent="0.2">
      <c r="A23312" t="s">
        <v>31410</v>
      </c>
      <c r="B23312" t="s">
        <v>38596</v>
      </c>
      <c r="C23312" t="s">
        <v>38597</v>
      </c>
      <c r="D23312" t="s">
        <v>38616</v>
      </c>
      <c r="E23312" t="s">
        <v>38617</v>
      </c>
      <c r="F23312" t="s">
        <v>38618</v>
      </c>
    </row>
    <row r="23313" spans="1:6" x14ac:dyDescent="0.2">
      <c r="A23313" t="s">
        <v>31410</v>
      </c>
      <c r="B23313" t="s">
        <v>38596</v>
      </c>
      <c r="C23313" t="s">
        <v>38597</v>
      </c>
      <c r="D23313" t="s">
        <v>38619</v>
      </c>
      <c r="E23313" t="s">
        <v>38620</v>
      </c>
      <c r="F23313" t="s">
        <v>38621</v>
      </c>
    </row>
    <row r="23314" spans="1:6" x14ac:dyDescent="0.2">
      <c r="A23314" t="s">
        <v>31410</v>
      </c>
      <c r="B23314" t="s">
        <v>38596</v>
      </c>
      <c r="C23314" t="s">
        <v>38597</v>
      </c>
      <c r="D23314" t="s">
        <v>19266</v>
      </c>
      <c r="E23314" t="s">
        <v>19267</v>
      </c>
      <c r="F23314" t="s">
        <v>19268</v>
      </c>
    </row>
    <row r="23315" spans="1:6" x14ac:dyDescent="0.2">
      <c r="A23315" t="s">
        <v>31410</v>
      </c>
      <c r="B23315" t="s">
        <v>38596</v>
      </c>
      <c r="C23315" t="s">
        <v>38597</v>
      </c>
      <c r="D23315" t="s">
        <v>38622</v>
      </c>
      <c r="E23315" t="s">
        <v>38623</v>
      </c>
      <c r="F23315" t="s">
        <v>38624</v>
      </c>
    </row>
    <row r="23316" spans="1:6" x14ac:dyDescent="0.2">
      <c r="A23316" t="s">
        <v>31410</v>
      </c>
      <c r="B23316" t="s">
        <v>38596</v>
      </c>
      <c r="C23316" t="s">
        <v>38597</v>
      </c>
      <c r="D23316" t="s">
        <v>34630</v>
      </c>
      <c r="E23316" t="s">
        <v>34631</v>
      </c>
      <c r="F23316" t="s">
        <v>34632</v>
      </c>
    </row>
    <row r="23317" spans="1:6" x14ac:dyDescent="0.2">
      <c r="A23317" t="s">
        <v>31410</v>
      </c>
      <c r="B23317" t="s">
        <v>38596</v>
      </c>
      <c r="C23317" t="s">
        <v>38597</v>
      </c>
      <c r="D23317" t="s">
        <v>34654</v>
      </c>
      <c r="E23317" t="s">
        <v>34655</v>
      </c>
      <c r="F23317" t="s">
        <v>34656</v>
      </c>
    </row>
    <row r="23318" spans="1:6" x14ac:dyDescent="0.2">
      <c r="A23318" t="s">
        <v>31410</v>
      </c>
      <c r="B23318" t="s">
        <v>38596</v>
      </c>
      <c r="C23318" t="s">
        <v>38597</v>
      </c>
      <c r="D23318" t="s">
        <v>38625</v>
      </c>
      <c r="E23318" t="s">
        <v>38626</v>
      </c>
      <c r="F23318" t="s">
        <v>38627</v>
      </c>
    </row>
    <row r="23319" spans="1:6" x14ac:dyDescent="0.2">
      <c r="A23319" t="s">
        <v>31410</v>
      </c>
      <c r="B23319" t="s">
        <v>38596</v>
      </c>
      <c r="C23319" t="s">
        <v>38597</v>
      </c>
      <c r="D23319" t="s">
        <v>38628</v>
      </c>
      <c r="E23319" t="s">
        <v>38629</v>
      </c>
      <c r="F23319" t="s">
        <v>38630</v>
      </c>
    </row>
    <row r="23320" spans="1:6" x14ac:dyDescent="0.2">
      <c r="A23320" t="s">
        <v>31410</v>
      </c>
      <c r="B23320" t="s">
        <v>38596</v>
      </c>
      <c r="C23320" t="s">
        <v>38597</v>
      </c>
      <c r="D23320" t="s">
        <v>38631</v>
      </c>
      <c r="E23320" t="s">
        <v>38632</v>
      </c>
      <c r="F23320" t="s">
        <v>38633</v>
      </c>
    </row>
    <row r="23321" spans="1:6" x14ac:dyDescent="0.2">
      <c r="A23321" t="s">
        <v>31410</v>
      </c>
      <c r="B23321" t="s">
        <v>38596</v>
      </c>
      <c r="C23321" t="s">
        <v>38597</v>
      </c>
      <c r="D23321" t="s">
        <v>34642</v>
      </c>
      <c r="E23321" t="s">
        <v>34643</v>
      </c>
      <c r="F23321" t="s">
        <v>34644</v>
      </c>
    </row>
    <row r="23322" spans="1:6" x14ac:dyDescent="0.2">
      <c r="A23322" t="s">
        <v>31410</v>
      </c>
      <c r="B23322" t="s">
        <v>38596</v>
      </c>
      <c r="C23322" t="s">
        <v>38597</v>
      </c>
      <c r="D23322" t="s">
        <v>38634</v>
      </c>
      <c r="E23322" t="s">
        <v>38635</v>
      </c>
      <c r="F23322" t="s">
        <v>38636</v>
      </c>
    </row>
    <row r="23323" spans="1:6" x14ac:dyDescent="0.2">
      <c r="A23323" t="s">
        <v>31410</v>
      </c>
      <c r="B23323" t="s">
        <v>38596</v>
      </c>
      <c r="C23323" t="s">
        <v>38597</v>
      </c>
      <c r="D23323" t="s">
        <v>38637</v>
      </c>
      <c r="E23323" t="s">
        <v>38638</v>
      </c>
      <c r="F23323" t="s">
        <v>38639</v>
      </c>
    </row>
    <row r="23324" spans="1:6" x14ac:dyDescent="0.2">
      <c r="A23324" t="s">
        <v>31410</v>
      </c>
      <c r="B23324" t="s">
        <v>38596</v>
      </c>
      <c r="C23324" t="s">
        <v>38597</v>
      </c>
      <c r="D23324" t="s">
        <v>38625</v>
      </c>
      <c r="E23324" t="s">
        <v>38626</v>
      </c>
      <c r="F23324" t="s">
        <v>38627</v>
      </c>
    </row>
    <row r="23325" spans="1:6" x14ac:dyDescent="0.2">
      <c r="A23325" t="s">
        <v>31410</v>
      </c>
      <c r="B23325" t="s">
        <v>38596</v>
      </c>
      <c r="C23325" t="s">
        <v>38597</v>
      </c>
      <c r="D23325" t="s">
        <v>34654</v>
      </c>
      <c r="E23325" t="s">
        <v>34655</v>
      </c>
      <c r="F23325" t="s">
        <v>34656</v>
      </c>
    </row>
    <row r="23326" spans="1:6" x14ac:dyDescent="0.2">
      <c r="A23326" t="s">
        <v>31410</v>
      </c>
      <c r="B23326" t="s">
        <v>38596</v>
      </c>
      <c r="C23326" t="s">
        <v>38597</v>
      </c>
      <c r="D23326" t="s">
        <v>7148</v>
      </c>
      <c r="E23326" t="s">
        <v>7149</v>
      </c>
      <c r="F23326" t="s">
        <v>7150</v>
      </c>
    </row>
    <row r="23327" spans="1:6" x14ac:dyDescent="0.2">
      <c r="A23327" t="s">
        <v>31410</v>
      </c>
      <c r="B23327" t="s">
        <v>38640</v>
      </c>
      <c r="C23327" t="s">
        <v>38641</v>
      </c>
      <c r="D23327" t="s">
        <v>31508</v>
      </c>
      <c r="E23327" t="s">
        <v>31509</v>
      </c>
      <c r="F23327" t="s">
        <v>31510</v>
      </c>
    </row>
    <row r="23328" spans="1:6" x14ac:dyDescent="0.2">
      <c r="A23328" t="s">
        <v>31410</v>
      </c>
      <c r="B23328" t="s">
        <v>38640</v>
      </c>
      <c r="C23328" t="s">
        <v>38641</v>
      </c>
      <c r="D23328" t="s">
        <v>8430</v>
      </c>
      <c r="E23328" t="s">
        <v>8431</v>
      </c>
      <c r="F23328" t="s">
        <v>38642</v>
      </c>
    </row>
    <row r="23329" spans="1:6" x14ac:dyDescent="0.2">
      <c r="A23329" t="s">
        <v>31410</v>
      </c>
      <c r="B23329" t="s">
        <v>38640</v>
      </c>
      <c r="C23329" t="s">
        <v>38641</v>
      </c>
      <c r="D23329" t="s">
        <v>8433</v>
      </c>
      <c r="E23329" t="s">
        <v>8434</v>
      </c>
      <c r="F23329" t="s">
        <v>8435</v>
      </c>
    </row>
    <row r="23330" spans="1:6" x14ac:dyDescent="0.2">
      <c r="A23330" t="s">
        <v>31410</v>
      </c>
      <c r="B23330" t="s">
        <v>38640</v>
      </c>
      <c r="C23330" t="s">
        <v>38641</v>
      </c>
      <c r="D23330" t="s">
        <v>7879</v>
      </c>
      <c r="E23330" t="s">
        <v>7880</v>
      </c>
      <c r="F23330" t="s">
        <v>38643</v>
      </c>
    </row>
    <row r="23331" spans="1:6" x14ac:dyDescent="0.2">
      <c r="A23331" t="s">
        <v>31410</v>
      </c>
      <c r="B23331" t="s">
        <v>38640</v>
      </c>
      <c r="C23331" t="s">
        <v>38641</v>
      </c>
      <c r="D23331" t="s">
        <v>31512</v>
      </c>
      <c r="E23331" t="s">
        <v>31513</v>
      </c>
      <c r="F23331" t="s">
        <v>38644</v>
      </c>
    </row>
    <row r="23332" spans="1:6" x14ac:dyDescent="0.2">
      <c r="A23332" t="s">
        <v>31410</v>
      </c>
      <c r="B23332" t="s">
        <v>38640</v>
      </c>
      <c r="C23332" t="s">
        <v>38641</v>
      </c>
      <c r="D23332" t="s">
        <v>7882</v>
      </c>
      <c r="E23332" t="s">
        <v>7883</v>
      </c>
      <c r="F23332" t="s">
        <v>7884</v>
      </c>
    </row>
    <row r="23333" spans="1:6" x14ac:dyDescent="0.2">
      <c r="A23333" t="s">
        <v>31410</v>
      </c>
      <c r="B23333" t="s">
        <v>38640</v>
      </c>
      <c r="C23333" t="s">
        <v>38641</v>
      </c>
      <c r="D23333" t="s">
        <v>38645</v>
      </c>
      <c r="E23333" t="s">
        <v>38646</v>
      </c>
      <c r="F23333" t="s">
        <v>38647</v>
      </c>
    </row>
    <row r="23334" spans="1:6" x14ac:dyDescent="0.2">
      <c r="A23334" t="s">
        <v>31410</v>
      </c>
      <c r="B23334" t="s">
        <v>38640</v>
      </c>
      <c r="C23334" t="s">
        <v>38641</v>
      </c>
      <c r="D23334" t="s">
        <v>7888</v>
      </c>
      <c r="E23334" t="s">
        <v>7889</v>
      </c>
      <c r="F23334" t="s">
        <v>31522</v>
      </c>
    </row>
    <row r="23335" spans="1:6" x14ac:dyDescent="0.2">
      <c r="A23335" t="s">
        <v>31410</v>
      </c>
      <c r="B23335" t="s">
        <v>38640</v>
      </c>
      <c r="C23335" t="s">
        <v>38641</v>
      </c>
      <c r="D23335" t="s">
        <v>5164</v>
      </c>
      <c r="E23335" t="s">
        <v>5165</v>
      </c>
      <c r="F23335" t="s">
        <v>5166</v>
      </c>
    </row>
    <row r="23336" spans="1:6" x14ac:dyDescent="0.2">
      <c r="A23336" t="s">
        <v>31410</v>
      </c>
      <c r="B23336" t="s">
        <v>38640</v>
      </c>
      <c r="C23336" t="s">
        <v>38641</v>
      </c>
      <c r="D23336" t="s">
        <v>5186</v>
      </c>
      <c r="E23336" t="s">
        <v>5187</v>
      </c>
      <c r="F23336" t="s">
        <v>34088</v>
      </c>
    </row>
    <row r="23337" spans="1:6" x14ac:dyDescent="0.2">
      <c r="A23337" t="s">
        <v>31410</v>
      </c>
      <c r="B23337" t="s">
        <v>38640</v>
      </c>
      <c r="C23337" t="s">
        <v>38641</v>
      </c>
      <c r="D23337" t="s">
        <v>13425</v>
      </c>
      <c r="E23337" t="s">
        <v>13426</v>
      </c>
      <c r="F23337" t="s">
        <v>38648</v>
      </c>
    </row>
    <row r="23338" spans="1:6" x14ac:dyDescent="0.2">
      <c r="A23338" t="s">
        <v>31410</v>
      </c>
      <c r="B23338" t="s">
        <v>38640</v>
      </c>
      <c r="C23338" t="s">
        <v>38641</v>
      </c>
      <c r="D23338" t="s">
        <v>20909</v>
      </c>
      <c r="E23338" t="s">
        <v>20910</v>
      </c>
      <c r="F23338" t="s">
        <v>38649</v>
      </c>
    </row>
    <row r="23339" spans="1:6" x14ac:dyDescent="0.2">
      <c r="A23339" t="s">
        <v>31410</v>
      </c>
      <c r="B23339" t="s">
        <v>38640</v>
      </c>
      <c r="C23339" t="s">
        <v>38641</v>
      </c>
      <c r="D23339" t="s">
        <v>9172</v>
      </c>
      <c r="E23339" t="s">
        <v>9173</v>
      </c>
      <c r="F23339" t="s">
        <v>9174</v>
      </c>
    </row>
    <row r="23340" spans="1:6" x14ac:dyDescent="0.2">
      <c r="A23340" t="s">
        <v>31410</v>
      </c>
      <c r="B23340" t="s">
        <v>38640</v>
      </c>
      <c r="C23340" t="s">
        <v>38641</v>
      </c>
      <c r="D23340" t="s">
        <v>31529</v>
      </c>
      <c r="E23340" t="s">
        <v>31530</v>
      </c>
      <c r="F23340" t="s">
        <v>31531</v>
      </c>
    </row>
    <row r="23341" spans="1:6" x14ac:dyDescent="0.2">
      <c r="A23341" t="s">
        <v>31410</v>
      </c>
      <c r="B23341" t="s">
        <v>38640</v>
      </c>
      <c r="C23341" t="s">
        <v>38641</v>
      </c>
      <c r="D23341" t="s">
        <v>837</v>
      </c>
      <c r="E23341" t="s">
        <v>838</v>
      </c>
      <c r="F23341" t="s">
        <v>839</v>
      </c>
    </row>
    <row r="23342" spans="1:6" x14ac:dyDescent="0.2">
      <c r="A23342" t="s">
        <v>31410</v>
      </c>
      <c r="B23342" t="s">
        <v>38640</v>
      </c>
      <c r="C23342" t="s">
        <v>38641</v>
      </c>
      <c r="D23342" t="s">
        <v>34090</v>
      </c>
      <c r="E23342" t="s">
        <v>34091</v>
      </c>
      <c r="F23342" t="s">
        <v>34092</v>
      </c>
    </row>
    <row r="23343" spans="1:6" x14ac:dyDescent="0.2">
      <c r="A23343" t="s">
        <v>31410</v>
      </c>
      <c r="B23343" t="s">
        <v>38640</v>
      </c>
      <c r="C23343" t="s">
        <v>38641</v>
      </c>
      <c r="D23343" t="s">
        <v>31532</v>
      </c>
      <c r="E23343" t="s">
        <v>31533</v>
      </c>
      <c r="F23343" t="s">
        <v>31534</v>
      </c>
    </row>
    <row r="23344" spans="1:6" x14ac:dyDescent="0.2">
      <c r="A23344" t="s">
        <v>31410</v>
      </c>
      <c r="B23344" t="s">
        <v>38640</v>
      </c>
      <c r="C23344" t="s">
        <v>38641</v>
      </c>
      <c r="D23344" t="s">
        <v>31535</v>
      </c>
      <c r="E23344" t="s">
        <v>31536</v>
      </c>
      <c r="F23344" t="s">
        <v>31537</v>
      </c>
    </row>
    <row r="23345" spans="1:6" x14ac:dyDescent="0.2">
      <c r="A23345" t="s">
        <v>31410</v>
      </c>
      <c r="B23345" t="s">
        <v>38640</v>
      </c>
      <c r="C23345" t="s">
        <v>38641</v>
      </c>
      <c r="D23345" t="s">
        <v>2536</v>
      </c>
      <c r="E23345" t="s">
        <v>2537</v>
      </c>
      <c r="F23345" t="s">
        <v>38650</v>
      </c>
    </row>
    <row r="23346" spans="1:6" x14ac:dyDescent="0.2">
      <c r="A23346" t="s">
        <v>31410</v>
      </c>
      <c r="B23346" t="s">
        <v>38640</v>
      </c>
      <c r="C23346" t="s">
        <v>38641</v>
      </c>
      <c r="D23346" t="s">
        <v>9978</v>
      </c>
      <c r="E23346" t="s">
        <v>9979</v>
      </c>
      <c r="F23346" t="s">
        <v>9980</v>
      </c>
    </row>
    <row r="23347" spans="1:6" x14ac:dyDescent="0.2">
      <c r="A23347" t="s">
        <v>31410</v>
      </c>
      <c r="B23347" t="s">
        <v>38640</v>
      </c>
      <c r="C23347" t="s">
        <v>38641</v>
      </c>
      <c r="D23347" t="s">
        <v>7891</v>
      </c>
      <c r="E23347" t="s">
        <v>7892</v>
      </c>
      <c r="F23347" t="s">
        <v>38651</v>
      </c>
    </row>
    <row r="23348" spans="1:6" x14ac:dyDescent="0.2">
      <c r="A23348" t="s">
        <v>31410</v>
      </c>
      <c r="B23348" t="s">
        <v>38640</v>
      </c>
      <c r="C23348" t="s">
        <v>38641</v>
      </c>
      <c r="D23348" t="s">
        <v>846</v>
      </c>
      <c r="E23348" t="s">
        <v>847</v>
      </c>
      <c r="F23348" t="s">
        <v>31999</v>
      </c>
    </row>
    <row r="23349" spans="1:6" x14ac:dyDescent="0.2">
      <c r="A23349" t="s">
        <v>31410</v>
      </c>
      <c r="B23349" t="s">
        <v>38640</v>
      </c>
      <c r="C23349" t="s">
        <v>38641</v>
      </c>
      <c r="D23349" t="s">
        <v>31540</v>
      </c>
      <c r="E23349" t="s">
        <v>31541</v>
      </c>
      <c r="F23349" t="s">
        <v>31542</v>
      </c>
    </row>
    <row r="23350" spans="1:6" x14ac:dyDescent="0.2">
      <c r="A23350" t="s">
        <v>31410</v>
      </c>
      <c r="B23350" t="s">
        <v>38640</v>
      </c>
      <c r="C23350" t="s">
        <v>38641</v>
      </c>
      <c r="D23350" t="s">
        <v>7894</v>
      </c>
      <c r="E23350" t="s">
        <v>7895</v>
      </c>
      <c r="F23350" t="s">
        <v>7896</v>
      </c>
    </row>
    <row r="23351" spans="1:6" x14ac:dyDescent="0.2">
      <c r="A23351" t="s">
        <v>31410</v>
      </c>
      <c r="B23351" t="s">
        <v>38640</v>
      </c>
      <c r="C23351" t="s">
        <v>38641</v>
      </c>
      <c r="D23351" t="s">
        <v>34096</v>
      </c>
      <c r="E23351" t="s">
        <v>34097</v>
      </c>
      <c r="F23351" t="s">
        <v>34098</v>
      </c>
    </row>
    <row r="23352" spans="1:6" x14ac:dyDescent="0.2">
      <c r="A23352" t="s">
        <v>31410</v>
      </c>
      <c r="B23352" t="s">
        <v>38640</v>
      </c>
      <c r="C23352" t="s">
        <v>38641</v>
      </c>
      <c r="D23352" t="s">
        <v>38652</v>
      </c>
      <c r="E23352" t="s">
        <v>38653</v>
      </c>
      <c r="F23352" t="s">
        <v>38654</v>
      </c>
    </row>
    <row r="23353" spans="1:6" x14ac:dyDescent="0.2">
      <c r="A23353" t="s">
        <v>31410</v>
      </c>
      <c r="B23353" t="s">
        <v>38640</v>
      </c>
      <c r="C23353" t="s">
        <v>38641</v>
      </c>
      <c r="D23353" t="s">
        <v>10868</v>
      </c>
      <c r="E23353" t="s">
        <v>10869</v>
      </c>
      <c r="F23353" t="s">
        <v>38655</v>
      </c>
    </row>
    <row r="23354" spans="1:6" x14ac:dyDescent="0.2">
      <c r="A23354" t="s">
        <v>31410</v>
      </c>
      <c r="B23354" t="s">
        <v>38640</v>
      </c>
      <c r="C23354" t="s">
        <v>38641</v>
      </c>
      <c r="D23354" t="s">
        <v>8764</v>
      </c>
      <c r="E23354" t="s">
        <v>8765</v>
      </c>
      <c r="F23354" t="s">
        <v>11528</v>
      </c>
    </row>
    <row r="23355" spans="1:6" x14ac:dyDescent="0.2">
      <c r="A23355" t="s">
        <v>31410</v>
      </c>
      <c r="B23355" t="s">
        <v>38640</v>
      </c>
      <c r="C23355" t="s">
        <v>38641</v>
      </c>
      <c r="D23355" t="s">
        <v>7897</v>
      </c>
      <c r="E23355" t="s">
        <v>7898</v>
      </c>
      <c r="F23355" t="s">
        <v>7899</v>
      </c>
    </row>
    <row r="23356" spans="1:6" x14ac:dyDescent="0.2">
      <c r="A23356" t="s">
        <v>31410</v>
      </c>
      <c r="B23356" t="s">
        <v>38640</v>
      </c>
      <c r="C23356" t="s">
        <v>38641</v>
      </c>
      <c r="D23356" t="s">
        <v>9194</v>
      </c>
      <c r="E23356" t="s">
        <v>9195</v>
      </c>
      <c r="F23356" t="s">
        <v>9196</v>
      </c>
    </row>
    <row r="23357" spans="1:6" x14ac:dyDescent="0.2">
      <c r="A23357" t="s">
        <v>31410</v>
      </c>
      <c r="B23357" t="s">
        <v>38640</v>
      </c>
      <c r="C23357" t="s">
        <v>38641</v>
      </c>
      <c r="D23357" t="s">
        <v>10875</v>
      </c>
      <c r="E23357" t="s">
        <v>10876</v>
      </c>
      <c r="F23357" t="s">
        <v>38656</v>
      </c>
    </row>
    <row r="23358" spans="1:6" x14ac:dyDescent="0.2">
      <c r="A23358" t="s">
        <v>31410</v>
      </c>
      <c r="B23358" t="s">
        <v>38640</v>
      </c>
      <c r="C23358" t="s">
        <v>38641</v>
      </c>
      <c r="D23358" t="s">
        <v>31419</v>
      </c>
      <c r="E23358" t="s">
        <v>31420</v>
      </c>
      <c r="F23358" t="s">
        <v>31421</v>
      </c>
    </row>
    <row r="23359" spans="1:6" x14ac:dyDescent="0.2">
      <c r="A23359" t="s">
        <v>31410</v>
      </c>
      <c r="B23359" t="s">
        <v>38640</v>
      </c>
      <c r="C23359" t="s">
        <v>38641</v>
      </c>
      <c r="D23359" t="s">
        <v>31549</v>
      </c>
      <c r="E23359" t="s">
        <v>31550</v>
      </c>
      <c r="F23359" t="s">
        <v>38657</v>
      </c>
    </row>
    <row r="23360" spans="1:6" x14ac:dyDescent="0.2">
      <c r="A23360" t="s">
        <v>31410</v>
      </c>
      <c r="B23360" t="s">
        <v>38640</v>
      </c>
      <c r="C23360" t="s">
        <v>38641</v>
      </c>
      <c r="D23360" t="s">
        <v>7163</v>
      </c>
      <c r="E23360" t="s">
        <v>7164</v>
      </c>
      <c r="F23360" t="s">
        <v>38658</v>
      </c>
    </row>
    <row r="23361" spans="1:6" x14ac:dyDescent="0.2">
      <c r="A23361" t="s">
        <v>31410</v>
      </c>
      <c r="B23361" t="s">
        <v>38640</v>
      </c>
      <c r="C23361" t="s">
        <v>38641</v>
      </c>
      <c r="D23361" t="s">
        <v>7901</v>
      </c>
      <c r="E23361" t="s">
        <v>7902</v>
      </c>
      <c r="F23361" t="s">
        <v>7903</v>
      </c>
    </row>
    <row r="23362" spans="1:6" x14ac:dyDescent="0.2">
      <c r="A23362" t="s">
        <v>31410</v>
      </c>
      <c r="B23362" t="s">
        <v>38640</v>
      </c>
      <c r="C23362" t="s">
        <v>38641</v>
      </c>
      <c r="D23362" t="s">
        <v>2621</v>
      </c>
      <c r="E23362" t="s">
        <v>2622</v>
      </c>
      <c r="F23362" t="s">
        <v>38659</v>
      </c>
    </row>
    <row r="23363" spans="1:6" x14ac:dyDescent="0.2">
      <c r="A23363" t="s">
        <v>31410</v>
      </c>
      <c r="B23363" t="s">
        <v>38640</v>
      </c>
      <c r="C23363" t="s">
        <v>38641</v>
      </c>
      <c r="D23363" t="s">
        <v>38660</v>
      </c>
      <c r="E23363" t="s">
        <v>38661</v>
      </c>
      <c r="F23363" t="s">
        <v>38662</v>
      </c>
    </row>
    <row r="23364" spans="1:6" x14ac:dyDescent="0.2">
      <c r="A23364" t="s">
        <v>31410</v>
      </c>
      <c r="B23364" t="s">
        <v>38640</v>
      </c>
      <c r="C23364" t="s">
        <v>38641</v>
      </c>
      <c r="D23364" t="s">
        <v>35666</v>
      </c>
      <c r="E23364" t="s">
        <v>35667</v>
      </c>
      <c r="F23364" t="s">
        <v>35668</v>
      </c>
    </row>
    <row r="23365" spans="1:6" x14ac:dyDescent="0.2">
      <c r="A23365" t="s">
        <v>31410</v>
      </c>
      <c r="B23365" t="s">
        <v>38640</v>
      </c>
      <c r="C23365" t="s">
        <v>38641</v>
      </c>
      <c r="D23365" t="s">
        <v>8469</v>
      </c>
      <c r="E23365" t="s">
        <v>8470</v>
      </c>
      <c r="F23365" t="s">
        <v>8471</v>
      </c>
    </row>
    <row r="23366" spans="1:6" x14ac:dyDescent="0.2">
      <c r="A23366" t="s">
        <v>31410</v>
      </c>
      <c r="B23366" t="s">
        <v>38640</v>
      </c>
      <c r="C23366" t="s">
        <v>38641</v>
      </c>
      <c r="D23366" t="s">
        <v>31562</v>
      </c>
      <c r="E23366" t="s">
        <v>31563</v>
      </c>
      <c r="F23366" t="s">
        <v>38663</v>
      </c>
    </row>
    <row r="23367" spans="1:6" x14ac:dyDescent="0.2">
      <c r="A23367" t="s">
        <v>31410</v>
      </c>
      <c r="B23367" t="s">
        <v>38640</v>
      </c>
      <c r="C23367" t="s">
        <v>38641</v>
      </c>
      <c r="D23367" t="s">
        <v>4907</v>
      </c>
      <c r="E23367" t="s">
        <v>4908</v>
      </c>
      <c r="F23367" t="s">
        <v>38664</v>
      </c>
    </row>
    <row r="23368" spans="1:6" x14ac:dyDescent="0.2">
      <c r="A23368" t="s">
        <v>31410</v>
      </c>
      <c r="B23368" t="s">
        <v>38640</v>
      </c>
      <c r="C23368" t="s">
        <v>38641</v>
      </c>
      <c r="D23368" t="s">
        <v>31565</v>
      </c>
      <c r="E23368" t="s">
        <v>31566</v>
      </c>
      <c r="F23368" t="s">
        <v>38665</v>
      </c>
    </row>
    <row r="23369" spans="1:6" x14ac:dyDescent="0.2">
      <c r="A23369" t="s">
        <v>31410</v>
      </c>
      <c r="B23369" t="s">
        <v>38640</v>
      </c>
      <c r="C23369" t="s">
        <v>38641</v>
      </c>
      <c r="D23369" t="s">
        <v>38666</v>
      </c>
      <c r="E23369" t="s">
        <v>38667</v>
      </c>
      <c r="F23369" t="s">
        <v>38668</v>
      </c>
    </row>
    <row r="23370" spans="1:6" x14ac:dyDescent="0.2">
      <c r="A23370" t="s">
        <v>31410</v>
      </c>
      <c r="B23370" t="s">
        <v>38640</v>
      </c>
      <c r="C23370" t="s">
        <v>38641</v>
      </c>
      <c r="D23370" t="s">
        <v>20939</v>
      </c>
      <c r="E23370" t="s">
        <v>20940</v>
      </c>
      <c r="F23370" t="s">
        <v>20941</v>
      </c>
    </row>
    <row r="23371" spans="1:6" x14ac:dyDescent="0.2">
      <c r="A23371" t="s">
        <v>31410</v>
      </c>
      <c r="B23371" t="s">
        <v>38640</v>
      </c>
      <c r="C23371" t="s">
        <v>38641</v>
      </c>
      <c r="D23371" t="s">
        <v>9204</v>
      </c>
      <c r="E23371" t="s">
        <v>9205</v>
      </c>
      <c r="F23371" t="s">
        <v>9206</v>
      </c>
    </row>
    <row r="23372" spans="1:6" x14ac:dyDescent="0.2">
      <c r="A23372" t="s">
        <v>31410</v>
      </c>
      <c r="B23372" t="s">
        <v>38640</v>
      </c>
      <c r="C23372" t="s">
        <v>38641</v>
      </c>
      <c r="D23372" t="s">
        <v>7904</v>
      </c>
      <c r="E23372" t="s">
        <v>7905</v>
      </c>
      <c r="F23372" t="s">
        <v>7906</v>
      </c>
    </row>
    <row r="23373" spans="1:6" x14ac:dyDescent="0.2">
      <c r="A23373" t="s">
        <v>31410</v>
      </c>
      <c r="B23373" t="s">
        <v>38640</v>
      </c>
      <c r="C23373" t="s">
        <v>38641</v>
      </c>
      <c r="D23373" t="s">
        <v>20942</v>
      </c>
      <c r="E23373" t="s">
        <v>20943</v>
      </c>
      <c r="F23373" t="s">
        <v>20944</v>
      </c>
    </row>
    <row r="23374" spans="1:6" x14ac:dyDescent="0.2">
      <c r="A23374" t="s">
        <v>31410</v>
      </c>
      <c r="B23374" t="s">
        <v>38640</v>
      </c>
      <c r="C23374" t="s">
        <v>38641</v>
      </c>
      <c r="D23374" t="s">
        <v>8475</v>
      </c>
      <c r="E23374" t="s">
        <v>8476</v>
      </c>
      <c r="F23374" t="s">
        <v>8477</v>
      </c>
    </row>
    <row r="23375" spans="1:6" x14ac:dyDescent="0.2">
      <c r="A23375" t="s">
        <v>31410</v>
      </c>
      <c r="B23375" t="s">
        <v>38640</v>
      </c>
      <c r="C23375" t="s">
        <v>38641</v>
      </c>
      <c r="D23375" t="s">
        <v>1980</v>
      </c>
      <c r="E23375" t="s">
        <v>1981</v>
      </c>
      <c r="F23375" t="s">
        <v>38669</v>
      </c>
    </row>
    <row r="23376" spans="1:6" x14ac:dyDescent="0.2">
      <c r="A23376" t="s">
        <v>31410</v>
      </c>
      <c r="B23376" t="s">
        <v>38640</v>
      </c>
      <c r="C23376" t="s">
        <v>38641</v>
      </c>
      <c r="D23376" t="s">
        <v>32008</v>
      </c>
      <c r="E23376" t="s">
        <v>32009</v>
      </c>
      <c r="F23376" t="s">
        <v>32010</v>
      </c>
    </row>
    <row r="23377" spans="1:6" x14ac:dyDescent="0.2">
      <c r="A23377" t="s">
        <v>31410</v>
      </c>
      <c r="B23377" t="s">
        <v>38640</v>
      </c>
      <c r="C23377" t="s">
        <v>38641</v>
      </c>
      <c r="D23377" t="s">
        <v>7745</v>
      </c>
      <c r="E23377" t="s">
        <v>7746</v>
      </c>
      <c r="F23377" t="s">
        <v>7747</v>
      </c>
    </row>
    <row r="23378" spans="1:6" x14ac:dyDescent="0.2">
      <c r="A23378" t="s">
        <v>31410</v>
      </c>
      <c r="B23378" t="s">
        <v>38640</v>
      </c>
      <c r="C23378" t="s">
        <v>38641</v>
      </c>
      <c r="D23378" t="s">
        <v>10895</v>
      </c>
      <c r="E23378" t="s">
        <v>10896</v>
      </c>
      <c r="F23378" t="s">
        <v>38670</v>
      </c>
    </row>
    <row r="23379" spans="1:6" x14ac:dyDescent="0.2">
      <c r="A23379" t="s">
        <v>31410</v>
      </c>
      <c r="B23379" t="s">
        <v>38640</v>
      </c>
      <c r="C23379" t="s">
        <v>38641</v>
      </c>
      <c r="D23379" t="s">
        <v>7910</v>
      </c>
      <c r="E23379" t="s">
        <v>7911</v>
      </c>
      <c r="F23379" t="s">
        <v>38671</v>
      </c>
    </row>
    <row r="23380" spans="1:6" x14ac:dyDescent="0.2">
      <c r="A23380" t="s">
        <v>31410</v>
      </c>
      <c r="B23380" t="s">
        <v>38640</v>
      </c>
      <c r="C23380" t="s">
        <v>38641</v>
      </c>
      <c r="D23380" t="s">
        <v>32015</v>
      </c>
      <c r="E23380" t="s">
        <v>32016</v>
      </c>
      <c r="F23380" t="s">
        <v>32017</v>
      </c>
    </row>
    <row r="23381" spans="1:6" x14ac:dyDescent="0.2">
      <c r="A23381" t="s">
        <v>31410</v>
      </c>
      <c r="B23381" t="s">
        <v>38640</v>
      </c>
      <c r="C23381" t="s">
        <v>38641</v>
      </c>
      <c r="D23381" t="s">
        <v>12248</v>
      </c>
      <c r="E23381" t="s">
        <v>12249</v>
      </c>
      <c r="F23381" t="s">
        <v>12250</v>
      </c>
    </row>
    <row r="23382" spans="1:6" x14ac:dyDescent="0.2">
      <c r="A23382" t="s">
        <v>31410</v>
      </c>
      <c r="B23382" t="s">
        <v>38640</v>
      </c>
      <c r="C23382" t="s">
        <v>38641</v>
      </c>
      <c r="D23382" t="s">
        <v>32018</v>
      </c>
      <c r="E23382" t="s">
        <v>32019</v>
      </c>
      <c r="F23382" t="s">
        <v>38672</v>
      </c>
    </row>
    <row r="23383" spans="1:6" x14ac:dyDescent="0.2">
      <c r="A23383" t="s">
        <v>31410</v>
      </c>
      <c r="B23383" t="s">
        <v>38640</v>
      </c>
      <c r="C23383" t="s">
        <v>38641</v>
      </c>
      <c r="D23383" t="s">
        <v>12252</v>
      </c>
      <c r="E23383" t="s">
        <v>12253</v>
      </c>
      <c r="F23383" t="s">
        <v>12254</v>
      </c>
    </row>
    <row r="23384" spans="1:6" x14ac:dyDescent="0.2">
      <c r="A23384" t="s">
        <v>31410</v>
      </c>
      <c r="B23384" t="s">
        <v>38640</v>
      </c>
      <c r="C23384" t="s">
        <v>38641</v>
      </c>
      <c r="D23384" t="s">
        <v>10903</v>
      </c>
      <c r="E23384" t="s">
        <v>10904</v>
      </c>
      <c r="F23384" t="s">
        <v>10905</v>
      </c>
    </row>
    <row r="23385" spans="1:6" x14ac:dyDescent="0.2">
      <c r="A23385" t="s">
        <v>31410</v>
      </c>
      <c r="B23385" t="s">
        <v>38640</v>
      </c>
      <c r="C23385" t="s">
        <v>38641</v>
      </c>
      <c r="D23385" t="s">
        <v>32022</v>
      </c>
      <c r="E23385" t="s">
        <v>32023</v>
      </c>
      <c r="F23385" t="s">
        <v>32024</v>
      </c>
    </row>
    <row r="23386" spans="1:6" x14ac:dyDescent="0.2">
      <c r="A23386" t="s">
        <v>31410</v>
      </c>
      <c r="B23386" t="s">
        <v>38640</v>
      </c>
      <c r="C23386" t="s">
        <v>38641</v>
      </c>
      <c r="D23386" t="s">
        <v>31571</v>
      </c>
      <c r="E23386" t="s">
        <v>31572</v>
      </c>
      <c r="F23386" t="s">
        <v>38673</v>
      </c>
    </row>
    <row r="23387" spans="1:6" x14ac:dyDescent="0.2">
      <c r="A23387" t="s">
        <v>31410</v>
      </c>
      <c r="B23387" t="s">
        <v>38640</v>
      </c>
      <c r="C23387" t="s">
        <v>38641</v>
      </c>
      <c r="D23387" t="s">
        <v>5379</v>
      </c>
      <c r="E23387" t="s">
        <v>5380</v>
      </c>
      <c r="F23387" t="s">
        <v>38674</v>
      </c>
    </row>
    <row r="23388" spans="1:6" x14ac:dyDescent="0.2">
      <c r="A23388" t="s">
        <v>31410</v>
      </c>
      <c r="B23388" t="s">
        <v>38640</v>
      </c>
      <c r="C23388" t="s">
        <v>38641</v>
      </c>
      <c r="D23388" t="s">
        <v>31583</v>
      </c>
      <c r="E23388" t="s">
        <v>31584</v>
      </c>
      <c r="F23388" t="s">
        <v>31585</v>
      </c>
    </row>
    <row r="23389" spans="1:6" x14ac:dyDescent="0.2">
      <c r="A23389" t="s">
        <v>31410</v>
      </c>
      <c r="B23389" t="s">
        <v>38640</v>
      </c>
      <c r="C23389" t="s">
        <v>38641</v>
      </c>
      <c r="D23389" t="s">
        <v>915</v>
      </c>
      <c r="E23389" t="s">
        <v>916</v>
      </c>
      <c r="F23389" t="s">
        <v>917</v>
      </c>
    </row>
    <row r="23390" spans="1:6" x14ac:dyDescent="0.2">
      <c r="A23390" t="s">
        <v>31410</v>
      </c>
      <c r="B23390" t="s">
        <v>38640</v>
      </c>
      <c r="C23390" t="s">
        <v>38641</v>
      </c>
      <c r="D23390" t="s">
        <v>16241</v>
      </c>
      <c r="E23390" t="s">
        <v>31586</v>
      </c>
      <c r="F23390" t="s">
        <v>31587</v>
      </c>
    </row>
    <row r="23391" spans="1:6" x14ac:dyDescent="0.2">
      <c r="A23391" t="s">
        <v>31410</v>
      </c>
      <c r="B23391" t="s">
        <v>38640</v>
      </c>
      <c r="C23391" t="s">
        <v>38641</v>
      </c>
      <c r="D23391" t="s">
        <v>8500</v>
      </c>
      <c r="E23391" t="s">
        <v>8501</v>
      </c>
      <c r="F23391" t="s">
        <v>8502</v>
      </c>
    </row>
    <row r="23392" spans="1:6" x14ac:dyDescent="0.2">
      <c r="A23392" t="s">
        <v>31410</v>
      </c>
      <c r="B23392" t="s">
        <v>38640</v>
      </c>
      <c r="C23392" t="s">
        <v>38641</v>
      </c>
      <c r="D23392" t="s">
        <v>7919</v>
      </c>
      <c r="E23392" t="s">
        <v>7920</v>
      </c>
      <c r="F23392" t="s">
        <v>7921</v>
      </c>
    </row>
    <row r="23393" spans="1:6" x14ac:dyDescent="0.2">
      <c r="A23393" t="s">
        <v>31410</v>
      </c>
      <c r="B23393" t="s">
        <v>38640</v>
      </c>
      <c r="C23393" t="s">
        <v>38641</v>
      </c>
      <c r="D23393" t="s">
        <v>2771</v>
      </c>
      <c r="E23393" t="s">
        <v>2772</v>
      </c>
      <c r="F23393" t="s">
        <v>2773</v>
      </c>
    </row>
    <row r="23394" spans="1:6" x14ac:dyDescent="0.2">
      <c r="A23394" t="s">
        <v>31410</v>
      </c>
      <c r="B23394" t="s">
        <v>38640</v>
      </c>
      <c r="C23394" t="s">
        <v>38641</v>
      </c>
      <c r="D23394" t="s">
        <v>10911</v>
      </c>
      <c r="E23394" t="s">
        <v>10912</v>
      </c>
      <c r="F23394" t="s">
        <v>10913</v>
      </c>
    </row>
    <row r="23395" spans="1:6" x14ac:dyDescent="0.2">
      <c r="A23395" t="s">
        <v>31410</v>
      </c>
      <c r="B23395" t="s">
        <v>38640</v>
      </c>
      <c r="C23395" t="s">
        <v>38641</v>
      </c>
      <c r="D23395" t="s">
        <v>7184</v>
      </c>
      <c r="E23395" t="s">
        <v>7185</v>
      </c>
      <c r="F23395" t="s">
        <v>38675</v>
      </c>
    </row>
    <row r="23396" spans="1:6" x14ac:dyDescent="0.2">
      <c r="A23396" t="s">
        <v>31410</v>
      </c>
      <c r="B23396" t="s">
        <v>38640</v>
      </c>
      <c r="C23396" t="s">
        <v>38641</v>
      </c>
      <c r="D23396" t="s">
        <v>7187</v>
      </c>
      <c r="E23396" t="s">
        <v>7188</v>
      </c>
      <c r="F23396" t="s">
        <v>7189</v>
      </c>
    </row>
    <row r="23397" spans="1:6" x14ac:dyDescent="0.2">
      <c r="A23397" t="s">
        <v>31410</v>
      </c>
      <c r="B23397" t="s">
        <v>38640</v>
      </c>
      <c r="C23397" t="s">
        <v>38641</v>
      </c>
      <c r="D23397" t="s">
        <v>533</v>
      </c>
      <c r="E23397" t="s">
        <v>534</v>
      </c>
      <c r="F23397" t="s">
        <v>535</v>
      </c>
    </row>
    <row r="23398" spans="1:6" x14ac:dyDescent="0.2">
      <c r="A23398" t="s">
        <v>31410</v>
      </c>
      <c r="B23398" t="s">
        <v>38640</v>
      </c>
      <c r="C23398" t="s">
        <v>38641</v>
      </c>
      <c r="D23398" t="s">
        <v>10918</v>
      </c>
      <c r="E23398" t="s">
        <v>10919</v>
      </c>
      <c r="F23398" t="s">
        <v>10920</v>
      </c>
    </row>
    <row r="23399" spans="1:6" x14ac:dyDescent="0.2">
      <c r="A23399" t="s">
        <v>31410</v>
      </c>
      <c r="B23399" t="s">
        <v>38640</v>
      </c>
      <c r="C23399" t="s">
        <v>38641</v>
      </c>
      <c r="D23399" t="s">
        <v>32033</v>
      </c>
      <c r="E23399" t="s">
        <v>32034</v>
      </c>
      <c r="F23399" t="s">
        <v>32035</v>
      </c>
    </row>
    <row r="23400" spans="1:6" x14ac:dyDescent="0.2">
      <c r="A23400" t="s">
        <v>31410</v>
      </c>
      <c r="B23400" t="s">
        <v>38640</v>
      </c>
      <c r="C23400" t="s">
        <v>38641</v>
      </c>
      <c r="D23400" t="s">
        <v>7190</v>
      </c>
      <c r="E23400" t="s">
        <v>7191</v>
      </c>
      <c r="F23400" t="s">
        <v>7192</v>
      </c>
    </row>
    <row r="23401" spans="1:6" x14ac:dyDescent="0.2">
      <c r="A23401" t="s">
        <v>31410</v>
      </c>
      <c r="B23401" t="s">
        <v>38640</v>
      </c>
      <c r="C23401" t="s">
        <v>38641</v>
      </c>
      <c r="D23401" t="s">
        <v>10921</v>
      </c>
      <c r="E23401" t="s">
        <v>10922</v>
      </c>
      <c r="F23401" t="s">
        <v>10923</v>
      </c>
    </row>
    <row r="23402" spans="1:6" x14ac:dyDescent="0.2">
      <c r="A23402" t="s">
        <v>31410</v>
      </c>
      <c r="B23402" t="s">
        <v>38640</v>
      </c>
      <c r="C23402" t="s">
        <v>38641</v>
      </c>
      <c r="D23402" t="s">
        <v>9221</v>
      </c>
      <c r="E23402" t="s">
        <v>9222</v>
      </c>
      <c r="F23402" t="s">
        <v>9223</v>
      </c>
    </row>
    <row r="23403" spans="1:6" x14ac:dyDescent="0.2">
      <c r="A23403" t="s">
        <v>31410</v>
      </c>
      <c r="B23403" t="s">
        <v>38640</v>
      </c>
      <c r="C23403" t="s">
        <v>38641</v>
      </c>
      <c r="D23403" t="s">
        <v>12294</v>
      </c>
      <c r="E23403" t="s">
        <v>12295</v>
      </c>
      <c r="F23403" t="s">
        <v>12296</v>
      </c>
    </row>
    <row r="23404" spans="1:6" x14ac:dyDescent="0.2">
      <c r="A23404" t="s">
        <v>31410</v>
      </c>
      <c r="B23404" t="s">
        <v>38640</v>
      </c>
      <c r="C23404" t="s">
        <v>38641</v>
      </c>
      <c r="D23404" t="s">
        <v>32045</v>
      </c>
      <c r="E23404" t="s">
        <v>32046</v>
      </c>
      <c r="F23404" t="s">
        <v>32047</v>
      </c>
    </row>
    <row r="23405" spans="1:6" x14ac:dyDescent="0.2">
      <c r="A23405" t="s">
        <v>31410</v>
      </c>
      <c r="B23405" t="s">
        <v>38640</v>
      </c>
      <c r="C23405" t="s">
        <v>38641</v>
      </c>
      <c r="D23405" t="s">
        <v>7925</v>
      </c>
      <c r="E23405" t="s">
        <v>7926</v>
      </c>
      <c r="F23405" t="s">
        <v>7927</v>
      </c>
    </row>
    <row r="23406" spans="1:6" x14ac:dyDescent="0.2">
      <c r="A23406" t="s">
        <v>31410</v>
      </c>
      <c r="B23406" t="s">
        <v>38640</v>
      </c>
      <c r="C23406" t="s">
        <v>38641</v>
      </c>
      <c r="D23406" t="s">
        <v>37016</v>
      </c>
      <c r="E23406" t="s">
        <v>37017</v>
      </c>
      <c r="F23406" t="s">
        <v>38676</v>
      </c>
    </row>
    <row r="23407" spans="1:6" x14ac:dyDescent="0.2">
      <c r="A23407" t="s">
        <v>31410</v>
      </c>
      <c r="B23407" t="s">
        <v>38640</v>
      </c>
      <c r="C23407" t="s">
        <v>38641</v>
      </c>
      <c r="D23407" t="s">
        <v>8524</v>
      </c>
      <c r="E23407" t="s">
        <v>8525</v>
      </c>
      <c r="F23407" t="s">
        <v>8526</v>
      </c>
    </row>
    <row r="23408" spans="1:6" x14ac:dyDescent="0.2">
      <c r="A23408" t="s">
        <v>31410</v>
      </c>
      <c r="B23408" t="s">
        <v>38640</v>
      </c>
      <c r="C23408" t="s">
        <v>38641</v>
      </c>
      <c r="D23408" t="s">
        <v>21000</v>
      </c>
      <c r="E23408" t="s">
        <v>21001</v>
      </c>
      <c r="F23408" t="s">
        <v>38677</v>
      </c>
    </row>
    <row r="23409" spans="1:6" x14ac:dyDescent="0.2">
      <c r="A23409" t="s">
        <v>31410</v>
      </c>
      <c r="B23409" t="s">
        <v>38640</v>
      </c>
      <c r="C23409" t="s">
        <v>38641</v>
      </c>
      <c r="D23409" t="s">
        <v>7928</v>
      </c>
      <c r="E23409" t="s">
        <v>7929</v>
      </c>
      <c r="F23409" t="s">
        <v>7930</v>
      </c>
    </row>
    <row r="23410" spans="1:6" x14ac:dyDescent="0.2">
      <c r="A23410" t="s">
        <v>31410</v>
      </c>
      <c r="B23410" t="s">
        <v>38640</v>
      </c>
      <c r="C23410" t="s">
        <v>38641</v>
      </c>
      <c r="D23410" t="s">
        <v>7931</v>
      </c>
      <c r="E23410" t="s">
        <v>7932</v>
      </c>
      <c r="F23410" t="s">
        <v>7933</v>
      </c>
    </row>
    <row r="23411" spans="1:6" x14ac:dyDescent="0.2">
      <c r="A23411" t="s">
        <v>31410</v>
      </c>
      <c r="B23411" t="s">
        <v>38640</v>
      </c>
      <c r="C23411" t="s">
        <v>38641</v>
      </c>
      <c r="D23411" t="s">
        <v>7934</v>
      </c>
      <c r="E23411" t="s">
        <v>7935</v>
      </c>
      <c r="F23411" t="s">
        <v>38678</v>
      </c>
    </row>
    <row r="23412" spans="1:6" x14ac:dyDescent="0.2">
      <c r="A23412" t="s">
        <v>31410</v>
      </c>
      <c r="B23412" t="s">
        <v>38640</v>
      </c>
      <c r="C23412" t="s">
        <v>38641</v>
      </c>
      <c r="D23412" t="s">
        <v>7202</v>
      </c>
      <c r="E23412" t="s">
        <v>7203</v>
      </c>
      <c r="F23412" t="s">
        <v>7204</v>
      </c>
    </row>
    <row r="23413" spans="1:6" x14ac:dyDescent="0.2">
      <c r="A23413" t="s">
        <v>31410</v>
      </c>
      <c r="B23413" t="s">
        <v>38640</v>
      </c>
      <c r="C23413" t="s">
        <v>38641</v>
      </c>
      <c r="D23413" t="s">
        <v>10933</v>
      </c>
      <c r="E23413" t="s">
        <v>10934</v>
      </c>
      <c r="F23413" t="s">
        <v>10935</v>
      </c>
    </row>
    <row r="23414" spans="1:6" x14ac:dyDescent="0.2">
      <c r="A23414" t="s">
        <v>31410</v>
      </c>
      <c r="B23414" t="s">
        <v>38640</v>
      </c>
      <c r="C23414" t="s">
        <v>38641</v>
      </c>
      <c r="D23414" t="s">
        <v>2885</v>
      </c>
      <c r="E23414" t="s">
        <v>2886</v>
      </c>
      <c r="F23414" t="s">
        <v>38679</v>
      </c>
    </row>
    <row r="23415" spans="1:6" x14ac:dyDescent="0.2">
      <c r="A23415" t="s">
        <v>31410</v>
      </c>
      <c r="B23415" t="s">
        <v>38640</v>
      </c>
      <c r="C23415" t="s">
        <v>38641</v>
      </c>
      <c r="D23415" t="s">
        <v>34105</v>
      </c>
      <c r="E23415" t="s">
        <v>34106</v>
      </c>
      <c r="F23415" t="s">
        <v>34107</v>
      </c>
    </row>
    <row r="23416" spans="1:6" x14ac:dyDescent="0.2">
      <c r="A23416" t="s">
        <v>31410</v>
      </c>
      <c r="B23416" t="s">
        <v>38640</v>
      </c>
      <c r="C23416" t="s">
        <v>38641</v>
      </c>
      <c r="D23416" t="s">
        <v>11539</v>
      </c>
      <c r="E23416" t="s">
        <v>11540</v>
      </c>
      <c r="F23416" t="s">
        <v>12058</v>
      </c>
    </row>
    <row r="23417" spans="1:6" x14ac:dyDescent="0.2">
      <c r="A23417" t="s">
        <v>31410</v>
      </c>
      <c r="B23417" t="s">
        <v>38640</v>
      </c>
      <c r="C23417" t="s">
        <v>38641</v>
      </c>
      <c r="D23417" t="s">
        <v>31623</v>
      </c>
      <c r="E23417" t="s">
        <v>31624</v>
      </c>
      <c r="F23417" t="s">
        <v>31625</v>
      </c>
    </row>
    <row r="23418" spans="1:6" x14ac:dyDescent="0.2">
      <c r="A23418" t="s">
        <v>31410</v>
      </c>
      <c r="B23418" t="s">
        <v>38640</v>
      </c>
      <c r="C23418" t="s">
        <v>38641</v>
      </c>
      <c r="D23418" t="s">
        <v>31626</v>
      </c>
      <c r="E23418" t="s">
        <v>31627</v>
      </c>
      <c r="F23418" t="s">
        <v>31628</v>
      </c>
    </row>
    <row r="23419" spans="1:6" x14ac:dyDescent="0.2">
      <c r="A23419" t="s">
        <v>31410</v>
      </c>
      <c r="B23419" t="s">
        <v>38640</v>
      </c>
      <c r="C23419" t="s">
        <v>38641</v>
      </c>
      <c r="D23419" t="s">
        <v>9233</v>
      </c>
      <c r="E23419" t="s">
        <v>9234</v>
      </c>
      <c r="F23419" t="s">
        <v>9235</v>
      </c>
    </row>
    <row r="23420" spans="1:6" x14ac:dyDescent="0.2">
      <c r="A23420" t="s">
        <v>31410</v>
      </c>
      <c r="B23420" t="s">
        <v>38640</v>
      </c>
      <c r="C23420" t="s">
        <v>38641</v>
      </c>
      <c r="D23420" t="s">
        <v>21042</v>
      </c>
      <c r="E23420" t="s">
        <v>21043</v>
      </c>
      <c r="F23420" t="s">
        <v>21044</v>
      </c>
    </row>
    <row r="23421" spans="1:6" x14ac:dyDescent="0.2">
      <c r="A23421" t="s">
        <v>31410</v>
      </c>
      <c r="B23421" t="s">
        <v>38640</v>
      </c>
      <c r="C23421" t="s">
        <v>38641</v>
      </c>
      <c r="D23421" t="s">
        <v>10943</v>
      </c>
      <c r="E23421" t="s">
        <v>10944</v>
      </c>
      <c r="F23421" t="s">
        <v>10945</v>
      </c>
    </row>
    <row r="23422" spans="1:6" x14ac:dyDescent="0.2">
      <c r="A23422" t="s">
        <v>31410</v>
      </c>
      <c r="B23422" t="s">
        <v>38640</v>
      </c>
      <c r="C23422" t="s">
        <v>38641</v>
      </c>
      <c r="D23422" t="s">
        <v>7937</v>
      </c>
      <c r="E23422" t="s">
        <v>7938</v>
      </c>
      <c r="F23422" t="s">
        <v>7939</v>
      </c>
    </row>
    <row r="23423" spans="1:6" x14ac:dyDescent="0.2">
      <c r="A23423" t="s">
        <v>31410</v>
      </c>
      <c r="B23423" t="s">
        <v>38640</v>
      </c>
      <c r="C23423" t="s">
        <v>38641</v>
      </c>
      <c r="D23423" t="s">
        <v>32054</v>
      </c>
      <c r="E23423" t="s">
        <v>32055</v>
      </c>
      <c r="F23423" t="s">
        <v>32056</v>
      </c>
    </row>
    <row r="23424" spans="1:6" x14ac:dyDescent="0.2">
      <c r="A23424" t="s">
        <v>31410</v>
      </c>
      <c r="B23424" t="s">
        <v>38640</v>
      </c>
      <c r="C23424" t="s">
        <v>38641</v>
      </c>
      <c r="D23424" t="s">
        <v>38680</v>
      </c>
      <c r="E23424" t="s">
        <v>38681</v>
      </c>
      <c r="F23424" t="s">
        <v>38682</v>
      </c>
    </row>
    <row r="23425" spans="1:6" x14ac:dyDescent="0.2">
      <c r="A23425" t="s">
        <v>31410</v>
      </c>
      <c r="B23425" t="s">
        <v>38640</v>
      </c>
      <c r="C23425" t="s">
        <v>38641</v>
      </c>
      <c r="D23425" t="s">
        <v>7205</v>
      </c>
      <c r="E23425" t="s">
        <v>7206</v>
      </c>
      <c r="F23425" t="s">
        <v>38683</v>
      </c>
    </row>
    <row r="23426" spans="1:6" x14ac:dyDescent="0.2">
      <c r="A23426" t="s">
        <v>31410</v>
      </c>
      <c r="B23426" t="s">
        <v>38640</v>
      </c>
      <c r="C23426" t="s">
        <v>38641</v>
      </c>
      <c r="D23426" t="s">
        <v>38684</v>
      </c>
      <c r="E23426" t="s">
        <v>38685</v>
      </c>
      <c r="F23426" t="s">
        <v>38686</v>
      </c>
    </row>
    <row r="23427" spans="1:6" x14ac:dyDescent="0.2">
      <c r="A23427" t="s">
        <v>31410</v>
      </c>
      <c r="B23427" t="s">
        <v>38640</v>
      </c>
      <c r="C23427" t="s">
        <v>38641</v>
      </c>
      <c r="D23427" t="s">
        <v>7775</v>
      </c>
      <c r="E23427" t="s">
        <v>7776</v>
      </c>
      <c r="F23427" t="s">
        <v>7777</v>
      </c>
    </row>
    <row r="23428" spans="1:6" x14ac:dyDescent="0.2">
      <c r="A23428" t="s">
        <v>31410</v>
      </c>
      <c r="B23428" t="s">
        <v>38640</v>
      </c>
      <c r="C23428" t="s">
        <v>38641</v>
      </c>
      <c r="D23428" t="s">
        <v>38687</v>
      </c>
      <c r="E23428" t="s">
        <v>38688</v>
      </c>
      <c r="F23428" t="s">
        <v>38689</v>
      </c>
    </row>
    <row r="23429" spans="1:6" x14ac:dyDescent="0.2">
      <c r="A23429" t="s">
        <v>31410</v>
      </c>
      <c r="B23429" t="s">
        <v>38640</v>
      </c>
      <c r="C23429" t="s">
        <v>38641</v>
      </c>
      <c r="D23429" t="s">
        <v>10353</v>
      </c>
      <c r="E23429" t="s">
        <v>10354</v>
      </c>
      <c r="F23429" t="s">
        <v>38690</v>
      </c>
    </row>
    <row r="23430" spans="1:6" x14ac:dyDescent="0.2">
      <c r="A23430" t="s">
        <v>31410</v>
      </c>
      <c r="B23430" t="s">
        <v>38640</v>
      </c>
      <c r="C23430" t="s">
        <v>38641</v>
      </c>
      <c r="D23430" t="s">
        <v>31634</v>
      </c>
      <c r="E23430" t="s">
        <v>31635</v>
      </c>
      <c r="F23430" t="s">
        <v>31636</v>
      </c>
    </row>
    <row r="23431" spans="1:6" x14ac:dyDescent="0.2">
      <c r="A23431" t="s">
        <v>31410</v>
      </c>
      <c r="B23431" t="s">
        <v>38640</v>
      </c>
      <c r="C23431" t="s">
        <v>38641</v>
      </c>
      <c r="D23431" t="s">
        <v>31637</v>
      </c>
      <c r="E23431" t="s">
        <v>31638</v>
      </c>
      <c r="F23431" t="s">
        <v>31639</v>
      </c>
    </row>
    <row r="23432" spans="1:6" x14ac:dyDescent="0.2">
      <c r="A23432" t="s">
        <v>31410</v>
      </c>
      <c r="B23432" t="s">
        <v>38640</v>
      </c>
      <c r="C23432" t="s">
        <v>38641</v>
      </c>
      <c r="D23432" t="s">
        <v>32067</v>
      </c>
      <c r="E23432" t="s">
        <v>32068</v>
      </c>
      <c r="F23432" t="s">
        <v>32069</v>
      </c>
    </row>
    <row r="23433" spans="1:6" x14ac:dyDescent="0.2">
      <c r="A23433" t="s">
        <v>31410</v>
      </c>
      <c r="B23433" t="s">
        <v>38640</v>
      </c>
      <c r="C23433" t="s">
        <v>38641</v>
      </c>
      <c r="D23433" t="s">
        <v>38691</v>
      </c>
      <c r="E23433" t="s">
        <v>38692</v>
      </c>
      <c r="F23433" t="s">
        <v>38693</v>
      </c>
    </row>
    <row r="23434" spans="1:6" x14ac:dyDescent="0.2">
      <c r="A23434" t="s">
        <v>31410</v>
      </c>
      <c r="B23434" t="s">
        <v>38640</v>
      </c>
      <c r="C23434" t="s">
        <v>38641</v>
      </c>
      <c r="D23434" t="s">
        <v>31640</v>
      </c>
      <c r="E23434" t="s">
        <v>31641</v>
      </c>
      <c r="F23434" t="s">
        <v>31642</v>
      </c>
    </row>
    <row r="23435" spans="1:6" x14ac:dyDescent="0.2">
      <c r="A23435" t="s">
        <v>31410</v>
      </c>
      <c r="B23435" t="s">
        <v>38640</v>
      </c>
      <c r="C23435" t="s">
        <v>38641</v>
      </c>
      <c r="D23435" t="s">
        <v>32073</v>
      </c>
      <c r="E23435" t="s">
        <v>32074</v>
      </c>
      <c r="F23435" t="s">
        <v>32075</v>
      </c>
    </row>
    <row r="23436" spans="1:6" x14ac:dyDescent="0.2">
      <c r="A23436" t="s">
        <v>31410</v>
      </c>
      <c r="B23436" t="s">
        <v>38640</v>
      </c>
      <c r="C23436" t="s">
        <v>38641</v>
      </c>
      <c r="D23436" t="s">
        <v>10956</v>
      </c>
      <c r="E23436" t="s">
        <v>10957</v>
      </c>
      <c r="F23436" t="s">
        <v>10958</v>
      </c>
    </row>
    <row r="23437" spans="1:6" x14ac:dyDescent="0.2">
      <c r="A23437" t="s">
        <v>31410</v>
      </c>
      <c r="B23437" t="s">
        <v>38640</v>
      </c>
      <c r="C23437" t="s">
        <v>38641</v>
      </c>
      <c r="D23437" t="s">
        <v>5080</v>
      </c>
      <c r="E23437" t="s">
        <v>38694</v>
      </c>
      <c r="F23437" t="s">
        <v>38695</v>
      </c>
    </row>
    <row r="23438" spans="1:6" x14ac:dyDescent="0.2">
      <c r="A23438" t="s">
        <v>31410</v>
      </c>
      <c r="B23438" t="s">
        <v>38640</v>
      </c>
      <c r="C23438" t="s">
        <v>38641</v>
      </c>
      <c r="D23438" t="s">
        <v>10356</v>
      </c>
      <c r="E23438" t="s">
        <v>10357</v>
      </c>
      <c r="F23438" t="s">
        <v>38696</v>
      </c>
    </row>
    <row r="23439" spans="1:6" x14ac:dyDescent="0.2">
      <c r="A23439" t="s">
        <v>31410</v>
      </c>
      <c r="B23439" t="s">
        <v>38640</v>
      </c>
      <c r="C23439" t="s">
        <v>38641</v>
      </c>
      <c r="D23439" t="s">
        <v>32076</v>
      </c>
      <c r="E23439" t="s">
        <v>32077</v>
      </c>
      <c r="F23439" t="s">
        <v>32078</v>
      </c>
    </row>
    <row r="23440" spans="1:6" x14ac:dyDescent="0.2">
      <c r="A23440" t="s">
        <v>31410</v>
      </c>
      <c r="B23440" t="s">
        <v>38640</v>
      </c>
      <c r="C23440" t="s">
        <v>38641</v>
      </c>
      <c r="D23440" t="s">
        <v>38697</v>
      </c>
      <c r="E23440" t="s">
        <v>38698</v>
      </c>
      <c r="F23440" t="s">
        <v>38699</v>
      </c>
    </row>
    <row r="23441" spans="1:6" x14ac:dyDescent="0.2">
      <c r="A23441" t="s">
        <v>31410</v>
      </c>
      <c r="B23441" t="s">
        <v>38640</v>
      </c>
      <c r="C23441" t="s">
        <v>38641</v>
      </c>
      <c r="D23441" t="s">
        <v>31643</v>
      </c>
      <c r="E23441" t="s">
        <v>31644</v>
      </c>
      <c r="F23441" t="s">
        <v>31645</v>
      </c>
    </row>
    <row r="23442" spans="1:6" x14ac:dyDescent="0.2">
      <c r="A23442" t="s">
        <v>31410</v>
      </c>
      <c r="B23442" t="s">
        <v>38640</v>
      </c>
      <c r="C23442" t="s">
        <v>38641</v>
      </c>
      <c r="D23442" t="s">
        <v>21065</v>
      </c>
      <c r="E23442" t="s">
        <v>21066</v>
      </c>
      <c r="F23442" t="s">
        <v>21067</v>
      </c>
    </row>
    <row r="23443" spans="1:6" x14ac:dyDescent="0.2">
      <c r="A23443" t="s">
        <v>31410</v>
      </c>
      <c r="B23443" t="s">
        <v>38640</v>
      </c>
      <c r="C23443" t="s">
        <v>38641</v>
      </c>
      <c r="D23443" t="s">
        <v>9249</v>
      </c>
      <c r="E23443" t="s">
        <v>9250</v>
      </c>
      <c r="F23443" t="s">
        <v>9251</v>
      </c>
    </row>
    <row r="23444" spans="1:6" x14ac:dyDescent="0.2">
      <c r="A23444" t="s">
        <v>31410</v>
      </c>
      <c r="B23444" t="s">
        <v>38640</v>
      </c>
      <c r="C23444" t="s">
        <v>38641</v>
      </c>
      <c r="D23444" t="s">
        <v>32080</v>
      </c>
      <c r="E23444" t="s">
        <v>32081</v>
      </c>
      <c r="F23444" t="s">
        <v>32082</v>
      </c>
    </row>
    <row r="23445" spans="1:6" x14ac:dyDescent="0.2">
      <c r="A23445" t="s">
        <v>31410</v>
      </c>
      <c r="B23445" t="s">
        <v>38640</v>
      </c>
      <c r="C23445" t="s">
        <v>38641</v>
      </c>
      <c r="D23445" t="s">
        <v>34112</v>
      </c>
      <c r="E23445" t="s">
        <v>34113</v>
      </c>
      <c r="F23445" t="s">
        <v>38700</v>
      </c>
    </row>
    <row r="23446" spans="1:6" x14ac:dyDescent="0.2">
      <c r="A23446" t="s">
        <v>31410</v>
      </c>
      <c r="B23446" t="s">
        <v>38640</v>
      </c>
      <c r="C23446" t="s">
        <v>38641</v>
      </c>
      <c r="D23446" t="s">
        <v>7946</v>
      </c>
      <c r="E23446" t="s">
        <v>7947</v>
      </c>
      <c r="F23446" t="s">
        <v>38701</v>
      </c>
    </row>
    <row r="23447" spans="1:6" x14ac:dyDescent="0.2">
      <c r="A23447" t="s">
        <v>31410</v>
      </c>
      <c r="B23447" t="s">
        <v>38640</v>
      </c>
      <c r="C23447" t="s">
        <v>38641</v>
      </c>
      <c r="D23447" t="s">
        <v>31646</v>
      </c>
      <c r="E23447" t="s">
        <v>31647</v>
      </c>
      <c r="F23447" t="s">
        <v>38702</v>
      </c>
    </row>
    <row r="23448" spans="1:6" x14ac:dyDescent="0.2">
      <c r="A23448" t="s">
        <v>31410</v>
      </c>
      <c r="B23448" t="s">
        <v>38640</v>
      </c>
      <c r="C23448" t="s">
        <v>38641</v>
      </c>
      <c r="D23448" t="s">
        <v>17597</v>
      </c>
      <c r="E23448" t="s">
        <v>17598</v>
      </c>
      <c r="F23448" t="s">
        <v>21561</v>
      </c>
    </row>
    <row r="23449" spans="1:6" x14ac:dyDescent="0.2">
      <c r="A23449" t="s">
        <v>31410</v>
      </c>
      <c r="B23449" t="s">
        <v>38640</v>
      </c>
      <c r="C23449" t="s">
        <v>38641</v>
      </c>
      <c r="D23449" t="s">
        <v>10960</v>
      </c>
      <c r="E23449" t="s">
        <v>10961</v>
      </c>
      <c r="F23449" t="s">
        <v>10962</v>
      </c>
    </row>
    <row r="23450" spans="1:6" x14ac:dyDescent="0.2">
      <c r="A23450" t="s">
        <v>31410</v>
      </c>
      <c r="B23450" t="s">
        <v>38640</v>
      </c>
      <c r="C23450" t="s">
        <v>38641</v>
      </c>
      <c r="D23450" t="s">
        <v>7949</v>
      </c>
      <c r="E23450" t="s">
        <v>7950</v>
      </c>
      <c r="F23450" t="s">
        <v>7951</v>
      </c>
    </row>
    <row r="23451" spans="1:6" x14ac:dyDescent="0.2">
      <c r="A23451" t="s">
        <v>31410</v>
      </c>
      <c r="B23451" t="s">
        <v>38640</v>
      </c>
      <c r="C23451" t="s">
        <v>38641</v>
      </c>
      <c r="D23451" t="s">
        <v>34117</v>
      </c>
      <c r="E23451" t="s">
        <v>34118</v>
      </c>
      <c r="F23451" t="s">
        <v>34119</v>
      </c>
    </row>
    <row r="23452" spans="1:6" x14ac:dyDescent="0.2">
      <c r="A23452" t="s">
        <v>31410</v>
      </c>
      <c r="B23452" t="s">
        <v>38640</v>
      </c>
      <c r="C23452" t="s">
        <v>38641</v>
      </c>
      <c r="D23452" t="s">
        <v>31652</v>
      </c>
      <c r="E23452" t="s">
        <v>31653</v>
      </c>
      <c r="F23452" t="s">
        <v>31654</v>
      </c>
    </row>
    <row r="23453" spans="1:6" x14ac:dyDescent="0.2">
      <c r="A23453" t="s">
        <v>31410</v>
      </c>
      <c r="B23453" t="s">
        <v>38640</v>
      </c>
      <c r="C23453" t="s">
        <v>38641</v>
      </c>
      <c r="D23453" t="s">
        <v>10374</v>
      </c>
      <c r="E23453" t="s">
        <v>10375</v>
      </c>
      <c r="F23453" t="s">
        <v>10376</v>
      </c>
    </row>
    <row r="23454" spans="1:6" x14ac:dyDescent="0.2">
      <c r="A23454" t="s">
        <v>31410</v>
      </c>
      <c r="B23454" t="s">
        <v>38640</v>
      </c>
      <c r="C23454" t="s">
        <v>38641</v>
      </c>
      <c r="D23454" t="s">
        <v>10966</v>
      </c>
      <c r="E23454" t="s">
        <v>10967</v>
      </c>
      <c r="F23454" t="s">
        <v>10968</v>
      </c>
    </row>
    <row r="23455" spans="1:6" x14ac:dyDescent="0.2">
      <c r="A23455" t="s">
        <v>31410</v>
      </c>
      <c r="B23455" t="s">
        <v>38640</v>
      </c>
      <c r="C23455" t="s">
        <v>38641</v>
      </c>
      <c r="D23455" t="s">
        <v>9256</v>
      </c>
      <c r="E23455" t="s">
        <v>9257</v>
      </c>
      <c r="F23455" t="s">
        <v>38703</v>
      </c>
    </row>
    <row r="23456" spans="1:6" x14ac:dyDescent="0.2">
      <c r="A23456" t="s">
        <v>31410</v>
      </c>
      <c r="B23456" t="s">
        <v>38640</v>
      </c>
      <c r="C23456" t="s">
        <v>38641</v>
      </c>
      <c r="D23456" t="s">
        <v>14928</v>
      </c>
      <c r="E23456" t="s">
        <v>14929</v>
      </c>
      <c r="F23456" t="s">
        <v>14930</v>
      </c>
    </row>
    <row r="23457" spans="1:6" x14ac:dyDescent="0.2">
      <c r="A23457" t="s">
        <v>31410</v>
      </c>
      <c r="B23457" t="s">
        <v>38640</v>
      </c>
      <c r="C23457" t="s">
        <v>38641</v>
      </c>
      <c r="D23457" t="s">
        <v>34124</v>
      </c>
      <c r="E23457" t="s">
        <v>34125</v>
      </c>
      <c r="F23457" t="s">
        <v>34126</v>
      </c>
    </row>
    <row r="23458" spans="1:6" x14ac:dyDescent="0.2">
      <c r="A23458" t="s">
        <v>31410</v>
      </c>
      <c r="B23458" t="s">
        <v>38640</v>
      </c>
      <c r="C23458" t="s">
        <v>38641</v>
      </c>
      <c r="D23458" t="s">
        <v>34130</v>
      </c>
      <c r="E23458" t="s">
        <v>34131</v>
      </c>
      <c r="F23458" t="s">
        <v>34132</v>
      </c>
    </row>
    <row r="23459" spans="1:6" x14ac:dyDescent="0.2">
      <c r="A23459" t="s">
        <v>31410</v>
      </c>
      <c r="B23459" t="s">
        <v>38640</v>
      </c>
      <c r="C23459" t="s">
        <v>38641</v>
      </c>
      <c r="D23459" t="s">
        <v>10974</v>
      </c>
      <c r="E23459" t="s">
        <v>10975</v>
      </c>
      <c r="F23459" t="s">
        <v>10976</v>
      </c>
    </row>
    <row r="23460" spans="1:6" x14ac:dyDescent="0.2">
      <c r="A23460" t="s">
        <v>31410</v>
      </c>
      <c r="B23460" t="s">
        <v>38640</v>
      </c>
      <c r="C23460" t="s">
        <v>38641</v>
      </c>
      <c r="D23460" t="s">
        <v>10983</v>
      </c>
      <c r="E23460" t="s">
        <v>10984</v>
      </c>
      <c r="F23460" t="s">
        <v>10985</v>
      </c>
    </row>
    <row r="23461" spans="1:6" x14ac:dyDescent="0.2">
      <c r="A23461" t="s">
        <v>31410</v>
      </c>
      <c r="B23461" t="s">
        <v>38640</v>
      </c>
      <c r="C23461" t="s">
        <v>38641</v>
      </c>
      <c r="D23461" t="s">
        <v>12400</v>
      </c>
      <c r="E23461" t="s">
        <v>12401</v>
      </c>
      <c r="F23461" t="s">
        <v>12402</v>
      </c>
    </row>
    <row r="23462" spans="1:6" x14ac:dyDescent="0.2">
      <c r="A23462" t="s">
        <v>31410</v>
      </c>
      <c r="B23462" t="s">
        <v>38640</v>
      </c>
      <c r="C23462" t="s">
        <v>38641</v>
      </c>
      <c r="D23462" t="s">
        <v>5637</v>
      </c>
      <c r="E23462" t="s">
        <v>5638</v>
      </c>
      <c r="F23462" t="s">
        <v>5639</v>
      </c>
    </row>
    <row r="23463" spans="1:6" x14ac:dyDescent="0.2">
      <c r="A23463" t="s">
        <v>31410</v>
      </c>
      <c r="B23463" t="s">
        <v>38640</v>
      </c>
      <c r="C23463" t="s">
        <v>38641</v>
      </c>
      <c r="D23463" t="s">
        <v>7958</v>
      </c>
      <c r="E23463" t="s">
        <v>7959</v>
      </c>
      <c r="F23463" t="s">
        <v>7960</v>
      </c>
    </row>
    <row r="23464" spans="1:6" x14ac:dyDescent="0.2">
      <c r="A23464" t="s">
        <v>31410</v>
      </c>
      <c r="B23464" t="s">
        <v>38640</v>
      </c>
      <c r="C23464" t="s">
        <v>38641</v>
      </c>
      <c r="D23464" t="s">
        <v>10989</v>
      </c>
      <c r="E23464" t="s">
        <v>10990</v>
      </c>
      <c r="F23464" t="s">
        <v>10991</v>
      </c>
    </row>
    <row r="23465" spans="1:6" x14ac:dyDescent="0.2">
      <c r="A23465" t="s">
        <v>31410</v>
      </c>
      <c r="B23465" t="s">
        <v>38640</v>
      </c>
      <c r="C23465" t="s">
        <v>38641</v>
      </c>
      <c r="D23465" t="s">
        <v>10377</v>
      </c>
      <c r="E23465" t="s">
        <v>10378</v>
      </c>
      <c r="F23465" t="s">
        <v>10379</v>
      </c>
    </row>
    <row r="23466" spans="1:6" x14ac:dyDescent="0.2">
      <c r="A23466" t="s">
        <v>31410</v>
      </c>
      <c r="B23466" t="s">
        <v>38640</v>
      </c>
      <c r="C23466" t="s">
        <v>38641</v>
      </c>
      <c r="D23466" t="s">
        <v>31661</v>
      </c>
      <c r="E23466" t="s">
        <v>31662</v>
      </c>
      <c r="F23466" t="s">
        <v>31663</v>
      </c>
    </row>
    <row r="23467" spans="1:6" x14ac:dyDescent="0.2">
      <c r="A23467" t="s">
        <v>31410</v>
      </c>
      <c r="B23467" t="s">
        <v>38640</v>
      </c>
      <c r="C23467" t="s">
        <v>38641</v>
      </c>
      <c r="D23467" t="s">
        <v>9265</v>
      </c>
      <c r="E23467" t="s">
        <v>9266</v>
      </c>
      <c r="F23467" t="s">
        <v>9267</v>
      </c>
    </row>
    <row r="23468" spans="1:6" x14ac:dyDescent="0.2">
      <c r="A23468" t="s">
        <v>31410</v>
      </c>
      <c r="B23468" t="s">
        <v>38640</v>
      </c>
      <c r="C23468" t="s">
        <v>38641</v>
      </c>
      <c r="D23468" t="s">
        <v>8923</v>
      </c>
      <c r="E23468" t="s">
        <v>8924</v>
      </c>
      <c r="F23468" t="s">
        <v>8925</v>
      </c>
    </row>
    <row r="23469" spans="1:6" x14ac:dyDescent="0.2">
      <c r="A23469" t="s">
        <v>31410</v>
      </c>
      <c r="B23469" t="s">
        <v>38640</v>
      </c>
      <c r="C23469" t="s">
        <v>38641</v>
      </c>
      <c r="D23469" t="s">
        <v>10380</v>
      </c>
      <c r="E23469" t="s">
        <v>10381</v>
      </c>
      <c r="F23469" t="s">
        <v>38704</v>
      </c>
    </row>
    <row r="23470" spans="1:6" x14ac:dyDescent="0.2">
      <c r="A23470" t="s">
        <v>31410</v>
      </c>
      <c r="B23470" t="s">
        <v>38640</v>
      </c>
      <c r="C23470" t="s">
        <v>38641</v>
      </c>
      <c r="D23470" t="s">
        <v>32098</v>
      </c>
      <c r="E23470" t="s">
        <v>32099</v>
      </c>
      <c r="F23470" t="s">
        <v>32100</v>
      </c>
    </row>
    <row r="23471" spans="1:6" x14ac:dyDescent="0.2">
      <c r="A23471" t="s">
        <v>31410</v>
      </c>
      <c r="B23471" t="s">
        <v>38640</v>
      </c>
      <c r="C23471" t="s">
        <v>38641</v>
      </c>
      <c r="D23471" t="s">
        <v>7961</v>
      </c>
      <c r="E23471" t="s">
        <v>7962</v>
      </c>
      <c r="F23471" t="s">
        <v>7963</v>
      </c>
    </row>
    <row r="23472" spans="1:6" x14ac:dyDescent="0.2">
      <c r="A23472" t="s">
        <v>31410</v>
      </c>
      <c r="B23472" t="s">
        <v>38640</v>
      </c>
      <c r="C23472" t="s">
        <v>38641</v>
      </c>
      <c r="D23472" t="s">
        <v>31667</v>
      </c>
      <c r="E23472" t="s">
        <v>31668</v>
      </c>
      <c r="F23472" t="s">
        <v>31669</v>
      </c>
    </row>
    <row r="23473" spans="1:6" x14ac:dyDescent="0.2">
      <c r="A23473" t="s">
        <v>31410</v>
      </c>
      <c r="B23473" t="s">
        <v>38640</v>
      </c>
      <c r="C23473" t="s">
        <v>38641</v>
      </c>
      <c r="D23473" t="s">
        <v>13457</v>
      </c>
      <c r="E23473" t="s">
        <v>13458</v>
      </c>
      <c r="F23473" t="s">
        <v>34142</v>
      </c>
    </row>
    <row r="23474" spans="1:6" x14ac:dyDescent="0.2">
      <c r="A23474" t="s">
        <v>31410</v>
      </c>
      <c r="B23474" t="s">
        <v>38640</v>
      </c>
      <c r="C23474" t="s">
        <v>38641</v>
      </c>
      <c r="D23474" t="s">
        <v>7967</v>
      </c>
      <c r="E23474" t="s">
        <v>7968</v>
      </c>
      <c r="F23474" t="s">
        <v>7969</v>
      </c>
    </row>
    <row r="23475" spans="1:6" x14ac:dyDescent="0.2">
      <c r="A23475" t="s">
        <v>31410</v>
      </c>
      <c r="B23475" t="s">
        <v>38640</v>
      </c>
      <c r="C23475" t="s">
        <v>38641</v>
      </c>
      <c r="D23475" t="s">
        <v>32110</v>
      </c>
      <c r="E23475" t="s">
        <v>32111</v>
      </c>
      <c r="F23475" t="s">
        <v>32112</v>
      </c>
    </row>
    <row r="23476" spans="1:6" x14ac:dyDescent="0.2">
      <c r="A23476" t="s">
        <v>31410</v>
      </c>
      <c r="B23476" t="s">
        <v>38640</v>
      </c>
      <c r="C23476" t="s">
        <v>38641</v>
      </c>
      <c r="D23476" t="s">
        <v>31676</v>
      </c>
      <c r="E23476" t="s">
        <v>31677</v>
      </c>
      <c r="F23476" t="s">
        <v>31678</v>
      </c>
    </row>
    <row r="23477" spans="1:6" x14ac:dyDescent="0.2">
      <c r="A23477" t="s">
        <v>31410</v>
      </c>
      <c r="B23477" t="s">
        <v>38640</v>
      </c>
      <c r="C23477" t="s">
        <v>38641</v>
      </c>
      <c r="D23477" t="s">
        <v>9274</v>
      </c>
      <c r="E23477" t="s">
        <v>9275</v>
      </c>
      <c r="F23477" t="s">
        <v>9276</v>
      </c>
    </row>
    <row r="23478" spans="1:6" x14ac:dyDescent="0.2">
      <c r="A23478" t="s">
        <v>31410</v>
      </c>
      <c r="B23478" t="s">
        <v>38640</v>
      </c>
      <c r="C23478" t="s">
        <v>38641</v>
      </c>
      <c r="D23478" t="s">
        <v>10389</v>
      </c>
      <c r="E23478" t="s">
        <v>10390</v>
      </c>
      <c r="F23478" t="s">
        <v>10391</v>
      </c>
    </row>
    <row r="23479" spans="1:6" x14ac:dyDescent="0.2">
      <c r="A23479" t="s">
        <v>31410</v>
      </c>
      <c r="B23479" t="s">
        <v>38640</v>
      </c>
      <c r="C23479" t="s">
        <v>38641</v>
      </c>
      <c r="D23479" t="s">
        <v>34152</v>
      </c>
      <c r="E23479" t="s">
        <v>34153</v>
      </c>
      <c r="F23479" t="s">
        <v>38705</v>
      </c>
    </row>
    <row r="23480" spans="1:6" x14ac:dyDescent="0.2">
      <c r="A23480" t="s">
        <v>31410</v>
      </c>
      <c r="B23480" t="s">
        <v>38640</v>
      </c>
      <c r="C23480" t="s">
        <v>38641</v>
      </c>
      <c r="D23480" t="s">
        <v>31682</v>
      </c>
      <c r="E23480" t="s">
        <v>31683</v>
      </c>
      <c r="F23480" t="s">
        <v>31684</v>
      </c>
    </row>
    <row r="23481" spans="1:6" x14ac:dyDescent="0.2">
      <c r="A23481" t="s">
        <v>31410</v>
      </c>
      <c r="B23481" t="s">
        <v>38640</v>
      </c>
      <c r="C23481" t="s">
        <v>38641</v>
      </c>
      <c r="D23481" t="s">
        <v>7976</v>
      </c>
      <c r="E23481" t="s">
        <v>7977</v>
      </c>
      <c r="F23481" t="s">
        <v>7978</v>
      </c>
    </row>
    <row r="23482" spans="1:6" x14ac:dyDescent="0.2">
      <c r="A23482" t="s">
        <v>31410</v>
      </c>
      <c r="B23482" t="s">
        <v>38640</v>
      </c>
      <c r="C23482" t="s">
        <v>38641</v>
      </c>
      <c r="D23482" t="s">
        <v>10392</v>
      </c>
      <c r="E23482" t="s">
        <v>10393</v>
      </c>
      <c r="F23482" t="s">
        <v>10394</v>
      </c>
    </row>
    <row r="23483" spans="1:6" x14ac:dyDescent="0.2">
      <c r="A23483" t="s">
        <v>31410</v>
      </c>
      <c r="B23483" t="s">
        <v>38640</v>
      </c>
      <c r="C23483" t="s">
        <v>38641</v>
      </c>
      <c r="D23483" t="s">
        <v>32116</v>
      </c>
      <c r="E23483" t="s">
        <v>32117</v>
      </c>
      <c r="F23483" t="s">
        <v>32118</v>
      </c>
    </row>
    <row r="23484" spans="1:6" x14ac:dyDescent="0.2">
      <c r="A23484" t="s">
        <v>31410</v>
      </c>
      <c r="B23484" t="s">
        <v>38640</v>
      </c>
      <c r="C23484" t="s">
        <v>38641</v>
      </c>
      <c r="D23484" t="s">
        <v>32119</v>
      </c>
      <c r="E23484" t="s">
        <v>32120</v>
      </c>
      <c r="F23484" t="s">
        <v>32121</v>
      </c>
    </row>
    <row r="23485" spans="1:6" x14ac:dyDescent="0.2">
      <c r="A23485" t="s">
        <v>31410</v>
      </c>
      <c r="B23485" t="s">
        <v>38640</v>
      </c>
      <c r="C23485" t="s">
        <v>38641</v>
      </c>
      <c r="D23485" t="s">
        <v>7988</v>
      </c>
      <c r="E23485" t="s">
        <v>7989</v>
      </c>
      <c r="F23485" t="s">
        <v>7990</v>
      </c>
    </row>
    <row r="23486" spans="1:6" x14ac:dyDescent="0.2">
      <c r="A23486" t="s">
        <v>31410</v>
      </c>
      <c r="B23486" t="s">
        <v>38640</v>
      </c>
      <c r="C23486" t="s">
        <v>38641</v>
      </c>
      <c r="D23486" t="s">
        <v>2200</v>
      </c>
      <c r="E23486" t="s">
        <v>2201</v>
      </c>
      <c r="F23486" t="s">
        <v>2202</v>
      </c>
    </row>
    <row r="23487" spans="1:6" x14ac:dyDescent="0.2">
      <c r="A23487" t="s">
        <v>31410</v>
      </c>
      <c r="B23487" t="s">
        <v>38640</v>
      </c>
      <c r="C23487" t="s">
        <v>38641</v>
      </c>
      <c r="D23487" t="s">
        <v>963</v>
      </c>
      <c r="E23487" t="s">
        <v>964</v>
      </c>
      <c r="F23487" t="s">
        <v>965</v>
      </c>
    </row>
    <row r="23488" spans="1:6" x14ac:dyDescent="0.2">
      <c r="A23488" t="s">
        <v>31410</v>
      </c>
      <c r="B23488" t="s">
        <v>38640</v>
      </c>
      <c r="C23488" t="s">
        <v>38641</v>
      </c>
      <c r="D23488" t="s">
        <v>34156</v>
      </c>
      <c r="E23488" t="s">
        <v>34157</v>
      </c>
      <c r="F23488" t="s">
        <v>34158</v>
      </c>
    </row>
    <row r="23489" spans="1:6" x14ac:dyDescent="0.2">
      <c r="A23489" t="s">
        <v>31410</v>
      </c>
      <c r="B23489" t="s">
        <v>38640</v>
      </c>
      <c r="C23489" t="s">
        <v>38641</v>
      </c>
      <c r="D23489" t="s">
        <v>22836</v>
      </c>
      <c r="E23489" t="s">
        <v>22837</v>
      </c>
      <c r="F23489" t="s">
        <v>38706</v>
      </c>
    </row>
    <row r="23490" spans="1:6" x14ac:dyDescent="0.2">
      <c r="A23490" t="s">
        <v>31410</v>
      </c>
      <c r="B23490" t="s">
        <v>38640</v>
      </c>
      <c r="C23490" t="s">
        <v>38641</v>
      </c>
      <c r="D23490" t="s">
        <v>21143</v>
      </c>
      <c r="E23490" t="s">
        <v>21144</v>
      </c>
      <c r="F23490" t="s">
        <v>21145</v>
      </c>
    </row>
    <row r="23491" spans="1:6" x14ac:dyDescent="0.2">
      <c r="A23491" t="s">
        <v>31410</v>
      </c>
      <c r="B23491" t="s">
        <v>38640</v>
      </c>
      <c r="C23491" t="s">
        <v>38641</v>
      </c>
      <c r="D23491" t="s">
        <v>9280</v>
      </c>
      <c r="E23491" t="s">
        <v>9281</v>
      </c>
      <c r="F23491" t="s">
        <v>38707</v>
      </c>
    </row>
    <row r="23492" spans="1:6" x14ac:dyDescent="0.2">
      <c r="A23492" t="s">
        <v>31410</v>
      </c>
      <c r="B23492" t="s">
        <v>38640</v>
      </c>
      <c r="C23492" t="s">
        <v>38641</v>
      </c>
      <c r="D23492" t="s">
        <v>38708</v>
      </c>
      <c r="E23492" t="s">
        <v>38709</v>
      </c>
      <c r="F23492" t="s">
        <v>38710</v>
      </c>
    </row>
    <row r="23493" spans="1:6" x14ac:dyDescent="0.2">
      <c r="A23493" t="s">
        <v>31410</v>
      </c>
      <c r="B23493" t="s">
        <v>38640</v>
      </c>
      <c r="C23493" t="s">
        <v>38641</v>
      </c>
      <c r="D23493" t="s">
        <v>7227</v>
      </c>
      <c r="E23493" t="s">
        <v>7228</v>
      </c>
      <c r="F23493" t="s">
        <v>7229</v>
      </c>
    </row>
    <row r="23494" spans="1:6" x14ac:dyDescent="0.2">
      <c r="A23494" t="s">
        <v>31410</v>
      </c>
      <c r="B23494" t="s">
        <v>38640</v>
      </c>
      <c r="C23494" t="s">
        <v>38641</v>
      </c>
      <c r="D23494" t="s">
        <v>35719</v>
      </c>
      <c r="E23494" t="s">
        <v>35720</v>
      </c>
      <c r="F23494" t="s">
        <v>38711</v>
      </c>
    </row>
    <row r="23495" spans="1:6" x14ac:dyDescent="0.2">
      <c r="A23495" t="s">
        <v>31410</v>
      </c>
      <c r="B23495" t="s">
        <v>38640</v>
      </c>
      <c r="C23495" t="s">
        <v>38641</v>
      </c>
      <c r="D23495" t="s">
        <v>31699</v>
      </c>
      <c r="E23495" t="s">
        <v>31700</v>
      </c>
      <c r="F23495" t="s">
        <v>31701</v>
      </c>
    </row>
    <row r="23496" spans="1:6" x14ac:dyDescent="0.2">
      <c r="A23496" t="s">
        <v>31410</v>
      </c>
      <c r="B23496" t="s">
        <v>38640</v>
      </c>
      <c r="C23496" t="s">
        <v>38641</v>
      </c>
      <c r="D23496" t="s">
        <v>29385</v>
      </c>
      <c r="E23496" t="s">
        <v>29386</v>
      </c>
      <c r="F23496" t="s">
        <v>29387</v>
      </c>
    </row>
    <row r="23497" spans="1:6" x14ac:dyDescent="0.2">
      <c r="A23497" t="s">
        <v>31410</v>
      </c>
      <c r="B23497" t="s">
        <v>38640</v>
      </c>
      <c r="C23497" t="s">
        <v>38641</v>
      </c>
      <c r="D23497" t="s">
        <v>11027</v>
      </c>
      <c r="E23497" t="s">
        <v>11028</v>
      </c>
      <c r="F23497" t="s">
        <v>11029</v>
      </c>
    </row>
    <row r="23498" spans="1:6" x14ac:dyDescent="0.2">
      <c r="A23498" t="s">
        <v>31410</v>
      </c>
      <c r="B23498" t="s">
        <v>38640</v>
      </c>
      <c r="C23498" t="s">
        <v>38641</v>
      </c>
      <c r="D23498" t="s">
        <v>24172</v>
      </c>
      <c r="E23498" t="s">
        <v>24173</v>
      </c>
      <c r="F23498" t="s">
        <v>24174</v>
      </c>
    </row>
    <row r="23499" spans="1:6" x14ac:dyDescent="0.2">
      <c r="A23499" t="s">
        <v>31410</v>
      </c>
      <c r="B23499" t="s">
        <v>38640</v>
      </c>
      <c r="C23499" t="s">
        <v>38641</v>
      </c>
      <c r="D23499" t="s">
        <v>32131</v>
      </c>
      <c r="E23499" t="s">
        <v>32132</v>
      </c>
      <c r="F23499" t="s">
        <v>32133</v>
      </c>
    </row>
    <row r="23500" spans="1:6" x14ac:dyDescent="0.2">
      <c r="A23500" t="s">
        <v>31410</v>
      </c>
      <c r="B23500" t="s">
        <v>38640</v>
      </c>
      <c r="C23500" t="s">
        <v>38641</v>
      </c>
      <c r="D23500" t="s">
        <v>38712</v>
      </c>
      <c r="E23500" t="s">
        <v>38713</v>
      </c>
      <c r="F23500" t="s">
        <v>38714</v>
      </c>
    </row>
    <row r="23501" spans="1:6" x14ac:dyDescent="0.2">
      <c r="A23501" t="s">
        <v>31410</v>
      </c>
      <c r="B23501" t="s">
        <v>38640</v>
      </c>
      <c r="C23501" t="s">
        <v>38641</v>
      </c>
      <c r="D23501" t="s">
        <v>31705</v>
      </c>
      <c r="E23501" t="s">
        <v>31706</v>
      </c>
      <c r="F23501" t="s">
        <v>31707</v>
      </c>
    </row>
    <row r="23502" spans="1:6" x14ac:dyDescent="0.2">
      <c r="A23502" t="s">
        <v>31410</v>
      </c>
      <c r="B23502" t="s">
        <v>38640</v>
      </c>
      <c r="C23502" t="s">
        <v>38641</v>
      </c>
      <c r="D23502" t="s">
        <v>34177</v>
      </c>
      <c r="E23502" t="s">
        <v>34178</v>
      </c>
      <c r="F23502" t="s">
        <v>34179</v>
      </c>
    </row>
    <row r="23503" spans="1:6" x14ac:dyDescent="0.2">
      <c r="A23503" t="s">
        <v>31410</v>
      </c>
      <c r="B23503" t="s">
        <v>38640</v>
      </c>
      <c r="C23503" t="s">
        <v>38641</v>
      </c>
      <c r="D23503" t="s">
        <v>33689</v>
      </c>
      <c r="E23503" t="s">
        <v>33690</v>
      </c>
      <c r="F23503" t="s">
        <v>38715</v>
      </c>
    </row>
    <row r="23504" spans="1:6" x14ac:dyDescent="0.2">
      <c r="A23504" t="s">
        <v>31410</v>
      </c>
      <c r="B23504" t="s">
        <v>38640</v>
      </c>
      <c r="C23504" t="s">
        <v>38641</v>
      </c>
      <c r="D23504" t="s">
        <v>11825</v>
      </c>
      <c r="E23504" t="s">
        <v>11826</v>
      </c>
      <c r="F23504" t="s">
        <v>11827</v>
      </c>
    </row>
    <row r="23505" spans="1:6" x14ac:dyDescent="0.2">
      <c r="A23505" t="s">
        <v>31410</v>
      </c>
      <c r="B23505" t="s">
        <v>38640</v>
      </c>
      <c r="C23505" t="s">
        <v>38641</v>
      </c>
      <c r="D23505" t="s">
        <v>38716</v>
      </c>
      <c r="E23505" t="s">
        <v>38717</v>
      </c>
      <c r="F23505" t="s">
        <v>38718</v>
      </c>
    </row>
    <row r="23506" spans="1:6" x14ac:dyDescent="0.2">
      <c r="A23506" t="s">
        <v>31410</v>
      </c>
      <c r="B23506" t="s">
        <v>38640</v>
      </c>
      <c r="C23506" t="s">
        <v>38641</v>
      </c>
      <c r="D23506" t="s">
        <v>34190</v>
      </c>
      <c r="E23506" t="s">
        <v>34191</v>
      </c>
      <c r="F23506" t="s">
        <v>34192</v>
      </c>
    </row>
    <row r="23507" spans="1:6" x14ac:dyDescent="0.2">
      <c r="A23507" t="s">
        <v>31410</v>
      </c>
      <c r="B23507" t="s">
        <v>38640</v>
      </c>
      <c r="C23507" t="s">
        <v>38641</v>
      </c>
      <c r="D23507" t="s">
        <v>10413</v>
      </c>
      <c r="E23507" t="s">
        <v>10414</v>
      </c>
      <c r="F23507" t="s">
        <v>31716</v>
      </c>
    </row>
    <row r="23508" spans="1:6" x14ac:dyDescent="0.2">
      <c r="A23508" t="s">
        <v>31410</v>
      </c>
      <c r="B23508" t="s">
        <v>38640</v>
      </c>
      <c r="C23508" t="s">
        <v>38641</v>
      </c>
      <c r="D23508" t="s">
        <v>32576</v>
      </c>
      <c r="E23508" t="s">
        <v>32577</v>
      </c>
      <c r="F23508" t="s">
        <v>32578</v>
      </c>
    </row>
    <row r="23509" spans="1:6" x14ac:dyDescent="0.2">
      <c r="A23509" t="s">
        <v>31410</v>
      </c>
      <c r="B23509" t="s">
        <v>38640</v>
      </c>
      <c r="C23509" t="s">
        <v>38641</v>
      </c>
      <c r="D23509" t="s">
        <v>13478</v>
      </c>
      <c r="E23509" t="s">
        <v>13479</v>
      </c>
      <c r="F23509" t="s">
        <v>13480</v>
      </c>
    </row>
    <row r="23510" spans="1:6" x14ac:dyDescent="0.2">
      <c r="A23510" t="s">
        <v>31410</v>
      </c>
      <c r="B23510" t="s">
        <v>38640</v>
      </c>
      <c r="C23510" t="s">
        <v>38641</v>
      </c>
      <c r="D23510" t="s">
        <v>9292</v>
      </c>
      <c r="E23510" t="s">
        <v>9293</v>
      </c>
      <c r="F23510" t="s">
        <v>38719</v>
      </c>
    </row>
    <row r="23511" spans="1:6" x14ac:dyDescent="0.2">
      <c r="A23511" t="s">
        <v>31410</v>
      </c>
      <c r="B23511" t="s">
        <v>38640</v>
      </c>
      <c r="C23511" t="s">
        <v>38641</v>
      </c>
      <c r="D23511" t="s">
        <v>34193</v>
      </c>
      <c r="E23511" t="s">
        <v>34194</v>
      </c>
      <c r="F23511" t="s">
        <v>38720</v>
      </c>
    </row>
    <row r="23512" spans="1:6" x14ac:dyDescent="0.2">
      <c r="A23512" t="s">
        <v>31410</v>
      </c>
      <c r="B23512" t="s">
        <v>38640</v>
      </c>
      <c r="C23512" t="s">
        <v>38641</v>
      </c>
      <c r="D23512" t="s">
        <v>34196</v>
      </c>
      <c r="E23512" t="s">
        <v>34197</v>
      </c>
      <c r="F23512" t="s">
        <v>34198</v>
      </c>
    </row>
    <row r="23513" spans="1:6" x14ac:dyDescent="0.2">
      <c r="A23513" t="s">
        <v>31410</v>
      </c>
      <c r="B23513" t="s">
        <v>38640</v>
      </c>
      <c r="C23513" t="s">
        <v>38641</v>
      </c>
      <c r="D23513" t="s">
        <v>11055</v>
      </c>
      <c r="E23513" t="s">
        <v>11056</v>
      </c>
      <c r="F23513" t="s">
        <v>11057</v>
      </c>
    </row>
    <row r="23514" spans="1:6" x14ac:dyDescent="0.2">
      <c r="A23514" t="s">
        <v>31410</v>
      </c>
      <c r="B23514" t="s">
        <v>38640</v>
      </c>
      <c r="C23514" t="s">
        <v>38641</v>
      </c>
      <c r="D23514" t="s">
        <v>32147</v>
      </c>
      <c r="E23514" t="s">
        <v>32148</v>
      </c>
      <c r="F23514" t="s">
        <v>38721</v>
      </c>
    </row>
    <row r="23515" spans="1:6" x14ac:dyDescent="0.2">
      <c r="A23515" t="s">
        <v>31410</v>
      </c>
      <c r="B23515" t="s">
        <v>38640</v>
      </c>
      <c r="C23515" t="s">
        <v>38641</v>
      </c>
      <c r="D23515" t="s">
        <v>10422</v>
      </c>
      <c r="E23515" t="s">
        <v>10423</v>
      </c>
      <c r="F23515" t="s">
        <v>21613</v>
      </c>
    </row>
    <row r="23516" spans="1:6" x14ac:dyDescent="0.2">
      <c r="A23516" t="s">
        <v>31410</v>
      </c>
      <c r="B23516" t="s">
        <v>38640</v>
      </c>
      <c r="C23516" t="s">
        <v>38641</v>
      </c>
      <c r="D23516" t="s">
        <v>34200</v>
      </c>
      <c r="E23516" t="s">
        <v>34201</v>
      </c>
      <c r="F23516" t="s">
        <v>34202</v>
      </c>
    </row>
    <row r="23517" spans="1:6" x14ac:dyDescent="0.2">
      <c r="A23517" t="s">
        <v>31410</v>
      </c>
      <c r="B23517" t="s">
        <v>38640</v>
      </c>
      <c r="C23517" t="s">
        <v>38641</v>
      </c>
      <c r="D23517" t="s">
        <v>38722</v>
      </c>
      <c r="E23517" t="s">
        <v>38723</v>
      </c>
      <c r="F23517" t="s">
        <v>38724</v>
      </c>
    </row>
    <row r="23518" spans="1:6" x14ac:dyDescent="0.2">
      <c r="A23518" t="s">
        <v>31410</v>
      </c>
      <c r="B23518" t="s">
        <v>38640</v>
      </c>
      <c r="C23518" t="s">
        <v>38641</v>
      </c>
      <c r="D23518" t="s">
        <v>31733</v>
      </c>
      <c r="E23518" t="s">
        <v>31734</v>
      </c>
      <c r="F23518" t="s">
        <v>31735</v>
      </c>
    </row>
    <row r="23519" spans="1:6" x14ac:dyDescent="0.2">
      <c r="A23519" t="s">
        <v>31410</v>
      </c>
      <c r="B23519" t="s">
        <v>38640</v>
      </c>
      <c r="C23519" t="s">
        <v>38641</v>
      </c>
      <c r="D23519" t="s">
        <v>8015</v>
      </c>
      <c r="E23519" t="s">
        <v>8016</v>
      </c>
      <c r="F23519" t="s">
        <v>8017</v>
      </c>
    </row>
    <row r="23520" spans="1:6" x14ac:dyDescent="0.2">
      <c r="A23520" t="s">
        <v>31410</v>
      </c>
      <c r="B23520" t="s">
        <v>38640</v>
      </c>
      <c r="C23520" t="s">
        <v>38641</v>
      </c>
      <c r="D23520" t="s">
        <v>31736</v>
      </c>
      <c r="E23520" t="s">
        <v>31737</v>
      </c>
      <c r="F23520" t="s">
        <v>31738</v>
      </c>
    </row>
    <row r="23521" spans="1:6" x14ac:dyDescent="0.2">
      <c r="A23521" t="s">
        <v>31410</v>
      </c>
      <c r="B23521" t="s">
        <v>38640</v>
      </c>
      <c r="C23521" t="s">
        <v>38641</v>
      </c>
      <c r="D23521" t="s">
        <v>31739</v>
      </c>
      <c r="E23521" t="s">
        <v>31740</v>
      </c>
      <c r="F23521" t="s">
        <v>31741</v>
      </c>
    </row>
    <row r="23522" spans="1:6" x14ac:dyDescent="0.2">
      <c r="A23522" t="s">
        <v>31410</v>
      </c>
      <c r="B23522" t="s">
        <v>38640</v>
      </c>
      <c r="C23522" t="s">
        <v>38641</v>
      </c>
      <c r="D23522" t="s">
        <v>9636</v>
      </c>
      <c r="E23522" t="s">
        <v>9637</v>
      </c>
      <c r="F23522" t="s">
        <v>9638</v>
      </c>
    </row>
    <row r="23523" spans="1:6" x14ac:dyDescent="0.2">
      <c r="A23523" t="s">
        <v>31410</v>
      </c>
      <c r="B23523" t="s">
        <v>38640</v>
      </c>
      <c r="C23523" t="s">
        <v>38641</v>
      </c>
      <c r="D23523" t="s">
        <v>11067</v>
      </c>
      <c r="E23523" t="s">
        <v>11068</v>
      </c>
      <c r="F23523" t="s">
        <v>11069</v>
      </c>
    </row>
    <row r="23524" spans="1:6" x14ac:dyDescent="0.2">
      <c r="A23524" t="s">
        <v>31410</v>
      </c>
      <c r="B23524" t="s">
        <v>38640</v>
      </c>
      <c r="C23524" t="s">
        <v>38641</v>
      </c>
      <c r="D23524" t="s">
        <v>21204</v>
      </c>
      <c r="E23524" t="s">
        <v>21205</v>
      </c>
      <c r="F23524" t="s">
        <v>21206</v>
      </c>
    </row>
    <row r="23525" spans="1:6" x14ac:dyDescent="0.2">
      <c r="A23525" t="s">
        <v>31410</v>
      </c>
      <c r="B23525" t="s">
        <v>38640</v>
      </c>
      <c r="C23525" t="s">
        <v>38641</v>
      </c>
      <c r="D23525" t="s">
        <v>31742</v>
      </c>
      <c r="E23525" t="s">
        <v>31743</v>
      </c>
      <c r="F23525" t="s">
        <v>31744</v>
      </c>
    </row>
    <row r="23526" spans="1:6" x14ac:dyDescent="0.2">
      <c r="A23526" t="s">
        <v>31410</v>
      </c>
      <c r="B23526" t="s">
        <v>38640</v>
      </c>
      <c r="C23526" t="s">
        <v>38641</v>
      </c>
      <c r="D23526" t="s">
        <v>38725</v>
      </c>
      <c r="E23526" t="s">
        <v>38726</v>
      </c>
      <c r="F23526" t="s">
        <v>38727</v>
      </c>
    </row>
    <row r="23527" spans="1:6" x14ac:dyDescent="0.2">
      <c r="A23527" t="s">
        <v>31410</v>
      </c>
      <c r="B23527" t="s">
        <v>38640</v>
      </c>
      <c r="C23527" t="s">
        <v>38641</v>
      </c>
      <c r="D23527" t="s">
        <v>11070</v>
      </c>
      <c r="E23527" t="s">
        <v>11071</v>
      </c>
      <c r="F23527" t="s">
        <v>38728</v>
      </c>
    </row>
    <row r="23528" spans="1:6" x14ac:dyDescent="0.2">
      <c r="A23528" t="s">
        <v>31410</v>
      </c>
      <c r="B23528" t="s">
        <v>38640</v>
      </c>
      <c r="C23528" t="s">
        <v>38641</v>
      </c>
      <c r="D23528" t="s">
        <v>8953</v>
      </c>
      <c r="E23528" t="s">
        <v>8954</v>
      </c>
      <c r="F23528" t="s">
        <v>8955</v>
      </c>
    </row>
    <row r="23529" spans="1:6" x14ac:dyDescent="0.2">
      <c r="A23529" t="s">
        <v>31410</v>
      </c>
      <c r="B23529" t="s">
        <v>38640</v>
      </c>
      <c r="C23529" t="s">
        <v>38641</v>
      </c>
      <c r="D23529" t="s">
        <v>21213</v>
      </c>
      <c r="E23529" t="s">
        <v>21214</v>
      </c>
      <c r="F23529" t="s">
        <v>21215</v>
      </c>
    </row>
    <row r="23530" spans="1:6" x14ac:dyDescent="0.2">
      <c r="A23530" t="s">
        <v>31410</v>
      </c>
      <c r="B23530" t="s">
        <v>38640</v>
      </c>
      <c r="C23530" t="s">
        <v>38641</v>
      </c>
      <c r="D23530" t="s">
        <v>32159</v>
      </c>
      <c r="E23530" t="s">
        <v>32160</v>
      </c>
      <c r="F23530" t="s">
        <v>32161</v>
      </c>
    </row>
    <row r="23531" spans="1:6" x14ac:dyDescent="0.2">
      <c r="A23531" t="s">
        <v>31410</v>
      </c>
      <c r="B23531" t="s">
        <v>38640</v>
      </c>
      <c r="C23531" t="s">
        <v>38641</v>
      </c>
      <c r="D23531" t="s">
        <v>34222</v>
      </c>
      <c r="E23531" t="s">
        <v>34223</v>
      </c>
      <c r="F23531" t="s">
        <v>34224</v>
      </c>
    </row>
    <row r="23532" spans="1:6" x14ac:dyDescent="0.2">
      <c r="A23532" t="s">
        <v>31410</v>
      </c>
      <c r="B23532" t="s">
        <v>38640</v>
      </c>
      <c r="C23532" t="s">
        <v>38641</v>
      </c>
      <c r="D23532" t="s">
        <v>7811</v>
      </c>
      <c r="E23532" t="s">
        <v>7812</v>
      </c>
      <c r="F23532" t="s">
        <v>7813</v>
      </c>
    </row>
    <row r="23533" spans="1:6" x14ac:dyDescent="0.2">
      <c r="A23533" t="s">
        <v>31410</v>
      </c>
      <c r="B23533" t="s">
        <v>38640</v>
      </c>
      <c r="C23533" t="s">
        <v>38641</v>
      </c>
      <c r="D23533" t="s">
        <v>32165</v>
      </c>
      <c r="E23533" t="s">
        <v>32166</v>
      </c>
      <c r="F23533" t="s">
        <v>38729</v>
      </c>
    </row>
    <row r="23534" spans="1:6" x14ac:dyDescent="0.2">
      <c r="A23534" t="s">
        <v>31410</v>
      </c>
      <c r="B23534" t="s">
        <v>38640</v>
      </c>
      <c r="C23534" t="s">
        <v>38641</v>
      </c>
      <c r="D23534" t="s">
        <v>3507</v>
      </c>
      <c r="E23534" t="s">
        <v>3508</v>
      </c>
      <c r="F23534" t="s">
        <v>3509</v>
      </c>
    </row>
    <row r="23535" spans="1:6" x14ac:dyDescent="0.2">
      <c r="A23535" t="s">
        <v>31410</v>
      </c>
      <c r="B23535" t="s">
        <v>38640</v>
      </c>
      <c r="C23535" t="s">
        <v>38641</v>
      </c>
      <c r="D23535" t="s">
        <v>11079</v>
      </c>
      <c r="E23535" t="s">
        <v>11080</v>
      </c>
      <c r="F23535" t="s">
        <v>11081</v>
      </c>
    </row>
    <row r="23536" spans="1:6" x14ac:dyDescent="0.2">
      <c r="A23536" t="s">
        <v>31410</v>
      </c>
      <c r="B23536" t="s">
        <v>38640</v>
      </c>
      <c r="C23536" t="s">
        <v>38641</v>
      </c>
      <c r="D23536" t="s">
        <v>34225</v>
      </c>
      <c r="E23536" t="s">
        <v>34226</v>
      </c>
      <c r="F23536" t="s">
        <v>34227</v>
      </c>
    </row>
    <row r="23537" spans="1:6" x14ac:dyDescent="0.2">
      <c r="A23537" t="s">
        <v>31410</v>
      </c>
      <c r="B23537" t="s">
        <v>38640</v>
      </c>
      <c r="C23537" t="s">
        <v>38641</v>
      </c>
      <c r="D23537" t="s">
        <v>32168</v>
      </c>
      <c r="E23537" t="s">
        <v>32169</v>
      </c>
      <c r="F23537" t="s">
        <v>32170</v>
      </c>
    </row>
    <row r="23538" spans="1:6" x14ac:dyDescent="0.2">
      <c r="A23538" t="s">
        <v>31410</v>
      </c>
      <c r="B23538" t="s">
        <v>38640</v>
      </c>
      <c r="C23538" t="s">
        <v>38641</v>
      </c>
      <c r="D23538" t="s">
        <v>6019</v>
      </c>
      <c r="E23538" t="s">
        <v>6020</v>
      </c>
      <c r="F23538" t="s">
        <v>6021</v>
      </c>
    </row>
    <row r="23539" spans="1:6" x14ac:dyDescent="0.2">
      <c r="A23539" t="s">
        <v>31410</v>
      </c>
      <c r="B23539" t="s">
        <v>38640</v>
      </c>
      <c r="C23539" t="s">
        <v>38641</v>
      </c>
      <c r="D23539" t="s">
        <v>38730</v>
      </c>
      <c r="E23539" t="s">
        <v>38731</v>
      </c>
      <c r="F23539" t="s">
        <v>38732</v>
      </c>
    </row>
    <row r="23540" spans="1:6" x14ac:dyDescent="0.2">
      <c r="A23540" t="s">
        <v>31410</v>
      </c>
      <c r="B23540" t="s">
        <v>38640</v>
      </c>
      <c r="C23540" t="s">
        <v>38641</v>
      </c>
      <c r="D23540" t="s">
        <v>36907</v>
      </c>
      <c r="E23540" t="s">
        <v>36908</v>
      </c>
      <c r="F23540" t="s">
        <v>36909</v>
      </c>
    </row>
    <row r="23541" spans="1:6" x14ac:dyDescent="0.2">
      <c r="A23541" t="s">
        <v>31410</v>
      </c>
      <c r="B23541" t="s">
        <v>38640</v>
      </c>
      <c r="C23541" t="s">
        <v>38641</v>
      </c>
      <c r="D23541" t="s">
        <v>11561</v>
      </c>
      <c r="E23541" t="s">
        <v>11562</v>
      </c>
      <c r="F23541" t="s">
        <v>11563</v>
      </c>
    </row>
    <row r="23542" spans="1:6" x14ac:dyDescent="0.2">
      <c r="A23542" t="s">
        <v>31410</v>
      </c>
      <c r="B23542" t="s">
        <v>38640</v>
      </c>
      <c r="C23542" t="s">
        <v>38641</v>
      </c>
      <c r="D23542" t="s">
        <v>11088</v>
      </c>
      <c r="E23542" t="s">
        <v>11089</v>
      </c>
      <c r="F23542" t="s">
        <v>11090</v>
      </c>
    </row>
    <row r="23543" spans="1:6" x14ac:dyDescent="0.2">
      <c r="A23543" t="s">
        <v>31410</v>
      </c>
      <c r="B23543" t="s">
        <v>38640</v>
      </c>
      <c r="C23543" t="s">
        <v>38641</v>
      </c>
      <c r="D23543" t="s">
        <v>38730</v>
      </c>
      <c r="E23543" t="s">
        <v>38731</v>
      </c>
      <c r="F23543" t="s">
        <v>38732</v>
      </c>
    </row>
    <row r="23544" spans="1:6" x14ac:dyDescent="0.2">
      <c r="A23544" t="s">
        <v>31410</v>
      </c>
      <c r="B23544" t="s">
        <v>38640</v>
      </c>
      <c r="C23544" t="s">
        <v>38641</v>
      </c>
      <c r="D23544" t="s">
        <v>31793</v>
      </c>
      <c r="E23544" t="s">
        <v>31794</v>
      </c>
      <c r="F23544" t="s">
        <v>31795</v>
      </c>
    </row>
    <row r="23545" spans="1:6" x14ac:dyDescent="0.2">
      <c r="A23545" t="s">
        <v>31410</v>
      </c>
      <c r="B23545" t="s">
        <v>38640</v>
      </c>
      <c r="C23545" t="s">
        <v>38641</v>
      </c>
      <c r="D23545" t="s">
        <v>32186</v>
      </c>
      <c r="E23545" t="s">
        <v>32187</v>
      </c>
      <c r="F23545" t="s">
        <v>32188</v>
      </c>
    </row>
    <row r="23546" spans="1:6" x14ac:dyDescent="0.2">
      <c r="A23546" t="s">
        <v>31410</v>
      </c>
      <c r="B23546" t="s">
        <v>38640</v>
      </c>
      <c r="C23546" t="s">
        <v>38641</v>
      </c>
      <c r="D23546" t="s">
        <v>32180</v>
      </c>
      <c r="E23546" t="s">
        <v>32181</v>
      </c>
      <c r="F23546" t="s">
        <v>32182</v>
      </c>
    </row>
    <row r="23547" spans="1:6" x14ac:dyDescent="0.2">
      <c r="A23547" t="s">
        <v>31410</v>
      </c>
      <c r="B23547" t="s">
        <v>38640</v>
      </c>
      <c r="C23547" t="s">
        <v>38641</v>
      </c>
      <c r="D23547" t="s">
        <v>36910</v>
      </c>
      <c r="E23547" t="s">
        <v>36911</v>
      </c>
      <c r="F23547" t="s">
        <v>36912</v>
      </c>
    </row>
    <row r="23548" spans="1:6" x14ac:dyDescent="0.2">
      <c r="A23548" t="s">
        <v>31410</v>
      </c>
      <c r="B23548" t="s">
        <v>38640</v>
      </c>
      <c r="C23548" t="s">
        <v>38641</v>
      </c>
      <c r="D23548" t="s">
        <v>11092</v>
      </c>
      <c r="E23548" t="s">
        <v>11093</v>
      </c>
      <c r="F23548" t="s">
        <v>11094</v>
      </c>
    </row>
    <row r="23549" spans="1:6" x14ac:dyDescent="0.2">
      <c r="A23549" t="s">
        <v>31410</v>
      </c>
      <c r="B23549" t="s">
        <v>38640</v>
      </c>
      <c r="C23549" t="s">
        <v>38641</v>
      </c>
      <c r="D23549" t="s">
        <v>31802</v>
      </c>
      <c r="E23549" t="s">
        <v>31803</v>
      </c>
      <c r="F23549" t="s">
        <v>31804</v>
      </c>
    </row>
    <row r="23550" spans="1:6" x14ac:dyDescent="0.2">
      <c r="A23550" t="s">
        <v>31410</v>
      </c>
      <c r="B23550" t="s">
        <v>38640</v>
      </c>
      <c r="C23550" t="s">
        <v>38641</v>
      </c>
      <c r="D23550" t="s">
        <v>38733</v>
      </c>
      <c r="E23550" t="s">
        <v>38734</v>
      </c>
      <c r="F23550" t="s">
        <v>38735</v>
      </c>
    </row>
    <row r="23551" spans="1:6" x14ac:dyDescent="0.2">
      <c r="A23551" t="s">
        <v>31410</v>
      </c>
      <c r="B23551" t="s">
        <v>38640</v>
      </c>
      <c r="C23551" t="s">
        <v>38641</v>
      </c>
      <c r="D23551" t="s">
        <v>8039</v>
      </c>
      <c r="E23551" t="s">
        <v>8040</v>
      </c>
      <c r="F23551" t="s">
        <v>8041</v>
      </c>
    </row>
    <row r="23552" spans="1:6" x14ac:dyDescent="0.2">
      <c r="A23552" t="s">
        <v>31410</v>
      </c>
      <c r="B23552" t="s">
        <v>38640</v>
      </c>
      <c r="C23552" t="s">
        <v>38641</v>
      </c>
      <c r="D23552" t="s">
        <v>32646</v>
      </c>
      <c r="E23552" t="s">
        <v>32647</v>
      </c>
      <c r="F23552" t="s">
        <v>32648</v>
      </c>
    </row>
    <row r="23553" spans="1:6" x14ac:dyDescent="0.2">
      <c r="A23553" t="s">
        <v>31410</v>
      </c>
      <c r="B23553" t="s">
        <v>38640</v>
      </c>
      <c r="C23553" t="s">
        <v>38641</v>
      </c>
      <c r="D23553" t="s">
        <v>14829</v>
      </c>
      <c r="E23553" t="s">
        <v>14830</v>
      </c>
      <c r="F23553" t="s">
        <v>14831</v>
      </c>
    </row>
    <row r="23554" spans="1:6" x14ac:dyDescent="0.2">
      <c r="A23554" t="s">
        <v>31410</v>
      </c>
      <c r="B23554" t="s">
        <v>38640</v>
      </c>
      <c r="C23554" t="s">
        <v>38641</v>
      </c>
      <c r="D23554" t="s">
        <v>13160</v>
      </c>
      <c r="E23554" t="s">
        <v>13161</v>
      </c>
      <c r="F23554" t="s">
        <v>13162</v>
      </c>
    </row>
    <row r="23555" spans="1:6" x14ac:dyDescent="0.2">
      <c r="A23555" t="s">
        <v>31410</v>
      </c>
      <c r="B23555" t="s">
        <v>38640</v>
      </c>
      <c r="C23555" t="s">
        <v>38641</v>
      </c>
      <c r="D23555" t="s">
        <v>10452</v>
      </c>
      <c r="E23555" t="s">
        <v>10453</v>
      </c>
      <c r="F23555" t="s">
        <v>10454</v>
      </c>
    </row>
    <row r="23556" spans="1:6" x14ac:dyDescent="0.2">
      <c r="A23556" t="s">
        <v>31410</v>
      </c>
      <c r="B23556" t="s">
        <v>38640</v>
      </c>
      <c r="C23556" t="s">
        <v>38641</v>
      </c>
      <c r="D23556" t="s">
        <v>32199</v>
      </c>
      <c r="E23556" t="s">
        <v>32200</v>
      </c>
      <c r="F23556" t="s">
        <v>32201</v>
      </c>
    </row>
    <row r="23557" spans="1:6" x14ac:dyDescent="0.2">
      <c r="A23557" t="s">
        <v>31410</v>
      </c>
      <c r="B23557" t="s">
        <v>38640</v>
      </c>
      <c r="C23557" t="s">
        <v>38641</v>
      </c>
      <c r="D23557" t="s">
        <v>38736</v>
      </c>
      <c r="E23557" t="s">
        <v>38737</v>
      </c>
      <c r="F23557" t="s">
        <v>38738</v>
      </c>
    </row>
    <row r="23558" spans="1:6" x14ac:dyDescent="0.2">
      <c r="A23558" t="s">
        <v>31410</v>
      </c>
      <c r="B23558" t="s">
        <v>38640</v>
      </c>
      <c r="C23558" t="s">
        <v>38641</v>
      </c>
      <c r="D23558" t="s">
        <v>31826</v>
      </c>
      <c r="E23558" t="s">
        <v>31827</v>
      </c>
      <c r="F23558" t="s">
        <v>31828</v>
      </c>
    </row>
    <row r="23559" spans="1:6" x14ac:dyDescent="0.2">
      <c r="A23559" t="s">
        <v>31410</v>
      </c>
      <c r="B23559" t="s">
        <v>38640</v>
      </c>
      <c r="C23559" t="s">
        <v>38641</v>
      </c>
      <c r="D23559" t="s">
        <v>38739</v>
      </c>
      <c r="E23559" t="s">
        <v>38740</v>
      </c>
      <c r="F23559" t="s">
        <v>38741</v>
      </c>
    </row>
    <row r="23560" spans="1:6" x14ac:dyDescent="0.2">
      <c r="A23560" t="s">
        <v>31410</v>
      </c>
      <c r="B23560" t="s">
        <v>38640</v>
      </c>
      <c r="C23560" t="s">
        <v>38641</v>
      </c>
      <c r="D23560" t="s">
        <v>31829</v>
      </c>
      <c r="E23560" t="s">
        <v>31830</v>
      </c>
      <c r="F23560" t="s">
        <v>31831</v>
      </c>
    </row>
    <row r="23561" spans="1:6" x14ac:dyDescent="0.2">
      <c r="A23561" t="s">
        <v>31410</v>
      </c>
      <c r="B23561" t="s">
        <v>38640</v>
      </c>
      <c r="C23561" t="s">
        <v>38641</v>
      </c>
      <c r="D23561" t="s">
        <v>38742</v>
      </c>
      <c r="E23561" t="s">
        <v>38743</v>
      </c>
      <c r="F23561" t="s">
        <v>38744</v>
      </c>
    </row>
    <row r="23562" spans="1:6" x14ac:dyDescent="0.2">
      <c r="A23562" t="s">
        <v>31410</v>
      </c>
      <c r="B23562" t="s">
        <v>38640</v>
      </c>
      <c r="C23562" t="s">
        <v>38641</v>
      </c>
      <c r="D23562" t="s">
        <v>31835</v>
      </c>
      <c r="E23562" t="s">
        <v>31836</v>
      </c>
      <c r="F23562" t="s">
        <v>31837</v>
      </c>
    </row>
    <row r="23563" spans="1:6" x14ac:dyDescent="0.2">
      <c r="A23563" t="s">
        <v>31410</v>
      </c>
      <c r="B23563" t="s">
        <v>38640</v>
      </c>
      <c r="C23563" t="s">
        <v>38641</v>
      </c>
      <c r="D23563" t="s">
        <v>1766</v>
      </c>
      <c r="E23563" t="s">
        <v>1767</v>
      </c>
      <c r="F23563" t="s">
        <v>38745</v>
      </c>
    </row>
    <row r="23564" spans="1:6" x14ac:dyDescent="0.2">
      <c r="A23564" t="s">
        <v>31410</v>
      </c>
      <c r="B23564" t="s">
        <v>38640</v>
      </c>
      <c r="C23564" t="s">
        <v>38641</v>
      </c>
      <c r="D23564" t="s">
        <v>36919</v>
      </c>
      <c r="E23564" t="s">
        <v>36920</v>
      </c>
      <c r="F23564" t="s">
        <v>36921</v>
      </c>
    </row>
    <row r="23565" spans="1:6" x14ac:dyDescent="0.2">
      <c r="A23565" t="s">
        <v>31410</v>
      </c>
      <c r="B23565" t="s">
        <v>38640</v>
      </c>
      <c r="C23565" t="s">
        <v>38641</v>
      </c>
      <c r="D23565" t="s">
        <v>8981</v>
      </c>
      <c r="E23565" t="s">
        <v>8982</v>
      </c>
      <c r="F23565" t="s">
        <v>8983</v>
      </c>
    </row>
    <row r="23566" spans="1:6" x14ac:dyDescent="0.2">
      <c r="A23566" t="s">
        <v>31410</v>
      </c>
      <c r="B23566" t="s">
        <v>38640</v>
      </c>
      <c r="C23566" t="s">
        <v>38641</v>
      </c>
      <c r="D23566" t="s">
        <v>21324</v>
      </c>
      <c r="E23566" t="s">
        <v>21325</v>
      </c>
      <c r="F23566" t="s">
        <v>21326</v>
      </c>
    </row>
    <row r="23567" spans="1:6" x14ac:dyDescent="0.2">
      <c r="A23567" t="s">
        <v>31410</v>
      </c>
      <c r="B23567" t="s">
        <v>38640</v>
      </c>
      <c r="C23567" t="s">
        <v>38641</v>
      </c>
      <c r="D23567" t="s">
        <v>8057</v>
      </c>
      <c r="E23567" t="s">
        <v>8058</v>
      </c>
      <c r="F23567" t="s">
        <v>8059</v>
      </c>
    </row>
    <row r="23568" spans="1:6" x14ac:dyDescent="0.2">
      <c r="A23568" t="s">
        <v>31410</v>
      </c>
      <c r="B23568" t="s">
        <v>38640</v>
      </c>
      <c r="C23568" t="s">
        <v>38641</v>
      </c>
      <c r="D23568" t="s">
        <v>31853</v>
      </c>
      <c r="E23568" t="s">
        <v>31854</v>
      </c>
      <c r="F23568" t="s">
        <v>31855</v>
      </c>
    </row>
    <row r="23569" spans="1:6" x14ac:dyDescent="0.2">
      <c r="A23569" t="s">
        <v>31410</v>
      </c>
      <c r="B23569" t="s">
        <v>38640</v>
      </c>
      <c r="C23569" t="s">
        <v>38641</v>
      </c>
      <c r="D23569" t="s">
        <v>38746</v>
      </c>
      <c r="E23569" t="s">
        <v>38747</v>
      </c>
      <c r="F23569" t="s">
        <v>38748</v>
      </c>
    </row>
    <row r="23570" spans="1:6" x14ac:dyDescent="0.2">
      <c r="A23570" t="s">
        <v>31410</v>
      </c>
      <c r="B23570" t="s">
        <v>38640</v>
      </c>
      <c r="C23570" t="s">
        <v>38641</v>
      </c>
      <c r="D23570" t="s">
        <v>34289</v>
      </c>
      <c r="E23570" t="s">
        <v>34290</v>
      </c>
      <c r="F23570" t="s">
        <v>34291</v>
      </c>
    </row>
    <row r="23571" spans="1:6" x14ac:dyDescent="0.2">
      <c r="A23571" t="s">
        <v>31410</v>
      </c>
      <c r="B23571" t="s">
        <v>38640</v>
      </c>
      <c r="C23571" t="s">
        <v>38641</v>
      </c>
      <c r="D23571" t="s">
        <v>19200</v>
      </c>
      <c r="E23571" t="s">
        <v>19201</v>
      </c>
      <c r="F23571" t="s">
        <v>19202</v>
      </c>
    </row>
    <row r="23572" spans="1:6" x14ac:dyDescent="0.2">
      <c r="A23572" t="s">
        <v>31410</v>
      </c>
      <c r="B23572" t="s">
        <v>38640</v>
      </c>
      <c r="C23572" t="s">
        <v>38641</v>
      </c>
      <c r="D23572" t="s">
        <v>10470</v>
      </c>
      <c r="E23572" t="s">
        <v>10471</v>
      </c>
      <c r="F23572" t="s">
        <v>10472</v>
      </c>
    </row>
    <row r="23573" spans="1:6" x14ac:dyDescent="0.2">
      <c r="A23573" t="s">
        <v>31410</v>
      </c>
      <c r="B23573" t="s">
        <v>38640</v>
      </c>
      <c r="C23573" t="s">
        <v>38641</v>
      </c>
      <c r="D23573" t="s">
        <v>4774</v>
      </c>
      <c r="E23573" t="s">
        <v>4775</v>
      </c>
      <c r="F23573" t="s">
        <v>4776</v>
      </c>
    </row>
    <row r="23574" spans="1:6" x14ac:dyDescent="0.2">
      <c r="A23574" t="s">
        <v>31410</v>
      </c>
      <c r="B23574" t="s">
        <v>38640</v>
      </c>
      <c r="C23574" t="s">
        <v>38641</v>
      </c>
      <c r="D23574" t="s">
        <v>31865</v>
      </c>
      <c r="E23574" t="s">
        <v>31866</v>
      </c>
      <c r="F23574" t="s">
        <v>31867</v>
      </c>
    </row>
    <row r="23575" spans="1:6" x14ac:dyDescent="0.2">
      <c r="A23575" t="s">
        <v>31410</v>
      </c>
      <c r="B23575" t="s">
        <v>38640</v>
      </c>
      <c r="C23575" t="s">
        <v>38641</v>
      </c>
      <c r="D23575" t="s">
        <v>10479</v>
      </c>
      <c r="E23575" t="s">
        <v>10480</v>
      </c>
      <c r="F23575" t="s">
        <v>10481</v>
      </c>
    </row>
    <row r="23576" spans="1:6" x14ac:dyDescent="0.2">
      <c r="A23576" t="s">
        <v>31410</v>
      </c>
      <c r="B23576" t="s">
        <v>38640</v>
      </c>
      <c r="C23576" t="s">
        <v>38641</v>
      </c>
      <c r="D23576" t="s">
        <v>38749</v>
      </c>
      <c r="E23576" t="s">
        <v>38750</v>
      </c>
      <c r="F23576" t="s">
        <v>38751</v>
      </c>
    </row>
    <row r="23577" spans="1:6" x14ac:dyDescent="0.2">
      <c r="A23577" t="s">
        <v>31410</v>
      </c>
      <c r="B23577" t="s">
        <v>38640</v>
      </c>
      <c r="C23577" t="s">
        <v>38641</v>
      </c>
      <c r="D23577" t="s">
        <v>34307</v>
      </c>
      <c r="E23577" t="s">
        <v>34308</v>
      </c>
      <c r="F23577" t="s">
        <v>34309</v>
      </c>
    </row>
    <row r="23578" spans="1:6" x14ac:dyDescent="0.2">
      <c r="A23578" t="s">
        <v>31410</v>
      </c>
      <c r="B23578" t="s">
        <v>38640</v>
      </c>
      <c r="C23578" t="s">
        <v>38641</v>
      </c>
      <c r="D23578" t="s">
        <v>13181</v>
      </c>
      <c r="E23578" t="s">
        <v>13182</v>
      </c>
      <c r="F23578" t="s">
        <v>13183</v>
      </c>
    </row>
    <row r="23579" spans="1:6" x14ac:dyDescent="0.2">
      <c r="A23579" t="s">
        <v>31410</v>
      </c>
      <c r="B23579" t="s">
        <v>38640</v>
      </c>
      <c r="C23579" t="s">
        <v>38641</v>
      </c>
      <c r="D23579" t="s">
        <v>38752</v>
      </c>
      <c r="E23579" t="s">
        <v>38753</v>
      </c>
      <c r="F23579" t="s">
        <v>38754</v>
      </c>
    </row>
    <row r="23580" spans="1:6" x14ac:dyDescent="0.2">
      <c r="A23580" t="s">
        <v>31410</v>
      </c>
      <c r="B23580" t="s">
        <v>38640</v>
      </c>
      <c r="C23580" t="s">
        <v>38641</v>
      </c>
      <c r="D23580" t="s">
        <v>38755</v>
      </c>
      <c r="E23580" t="s">
        <v>38756</v>
      </c>
      <c r="F23580" t="s">
        <v>38757</v>
      </c>
    </row>
    <row r="23581" spans="1:6" x14ac:dyDescent="0.2">
      <c r="A23581" t="s">
        <v>31410</v>
      </c>
      <c r="B23581" t="s">
        <v>38640</v>
      </c>
      <c r="C23581" t="s">
        <v>38641</v>
      </c>
      <c r="D23581" t="s">
        <v>10493</v>
      </c>
      <c r="E23581" t="s">
        <v>10494</v>
      </c>
      <c r="F23581" t="s">
        <v>10495</v>
      </c>
    </row>
    <row r="23582" spans="1:6" x14ac:dyDescent="0.2">
      <c r="A23582" t="s">
        <v>31410</v>
      </c>
      <c r="B23582" t="s">
        <v>38640</v>
      </c>
      <c r="C23582" t="s">
        <v>38641</v>
      </c>
      <c r="D23582" t="s">
        <v>9702</v>
      </c>
      <c r="E23582" t="s">
        <v>9703</v>
      </c>
      <c r="F23582" t="s">
        <v>9704</v>
      </c>
    </row>
    <row r="23583" spans="1:6" x14ac:dyDescent="0.2">
      <c r="A23583" t="s">
        <v>31410</v>
      </c>
      <c r="B23583" t="s">
        <v>38640</v>
      </c>
      <c r="C23583" t="s">
        <v>38641</v>
      </c>
      <c r="D23583" t="s">
        <v>38758</v>
      </c>
      <c r="E23583" t="s">
        <v>38759</v>
      </c>
      <c r="F23583" t="s">
        <v>38760</v>
      </c>
    </row>
    <row r="23584" spans="1:6" x14ac:dyDescent="0.2">
      <c r="A23584" t="s">
        <v>31410</v>
      </c>
      <c r="B23584" t="s">
        <v>38640</v>
      </c>
      <c r="C23584" t="s">
        <v>38641</v>
      </c>
      <c r="D23584" t="s">
        <v>34358</v>
      </c>
      <c r="E23584" t="s">
        <v>34359</v>
      </c>
      <c r="F23584" t="s">
        <v>34360</v>
      </c>
    </row>
    <row r="23585" spans="1:6" x14ac:dyDescent="0.2">
      <c r="A23585" t="s">
        <v>31410</v>
      </c>
      <c r="B23585" t="s">
        <v>38640</v>
      </c>
      <c r="C23585" t="s">
        <v>38641</v>
      </c>
      <c r="D23585" t="s">
        <v>38761</v>
      </c>
      <c r="E23585" t="s">
        <v>38762</v>
      </c>
      <c r="F23585" t="s">
        <v>38763</v>
      </c>
    </row>
    <row r="23586" spans="1:6" x14ac:dyDescent="0.2">
      <c r="A23586" t="s">
        <v>31410</v>
      </c>
      <c r="B23586" t="s">
        <v>38640</v>
      </c>
      <c r="C23586" t="s">
        <v>38641</v>
      </c>
      <c r="D23586" t="s">
        <v>38764</v>
      </c>
      <c r="E23586" t="s">
        <v>38765</v>
      </c>
      <c r="F23586" t="s">
        <v>38766</v>
      </c>
    </row>
    <row r="23587" spans="1:6" x14ac:dyDescent="0.2">
      <c r="A23587" t="s">
        <v>31410</v>
      </c>
      <c r="B23587" t="s">
        <v>38640</v>
      </c>
      <c r="C23587" t="s">
        <v>38641</v>
      </c>
      <c r="D23587" t="s">
        <v>34352</v>
      </c>
      <c r="E23587" t="s">
        <v>34353</v>
      </c>
      <c r="F23587" t="s">
        <v>34354</v>
      </c>
    </row>
    <row r="23588" spans="1:6" x14ac:dyDescent="0.2">
      <c r="A23588" t="s">
        <v>31410</v>
      </c>
      <c r="B23588" t="s">
        <v>38640</v>
      </c>
      <c r="C23588" t="s">
        <v>38641</v>
      </c>
      <c r="D23588" t="s">
        <v>32251</v>
      </c>
      <c r="E23588" t="s">
        <v>32252</v>
      </c>
      <c r="F23588" t="s">
        <v>32253</v>
      </c>
    </row>
    <row r="23589" spans="1:6" x14ac:dyDescent="0.2">
      <c r="A23589" t="s">
        <v>31410</v>
      </c>
      <c r="B23589" t="s">
        <v>38640</v>
      </c>
      <c r="C23589" t="s">
        <v>38641</v>
      </c>
      <c r="D23589" t="s">
        <v>38767</v>
      </c>
      <c r="E23589" t="s">
        <v>38768</v>
      </c>
      <c r="F23589" t="s">
        <v>38769</v>
      </c>
    </row>
    <row r="23590" spans="1:6" x14ac:dyDescent="0.2">
      <c r="A23590" t="s">
        <v>31410</v>
      </c>
      <c r="B23590" t="s">
        <v>38640</v>
      </c>
      <c r="C23590" t="s">
        <v>38641</v>
      </c>
      <c r="D23590" t="s">
        <v>34328</v>
      </c>
      <c r="E23590" t="s">
        <v>34329</v>
      </c>
      <c r="F23590" t="s">
        <v>34330</v>
      </c>
    </row>
    <row r="23591" spans="1:6" x14ac:dyDescent="0.2">
      <c r="A23591" t="s">
        <v>31410</v>
      </c>
      <c r="B23591" t="s">
        <v>38640</v>
      </c>
      <c r="C23591" t="s">
        <v>38641</v>
      </c>
      <c r="D23591" t="s">
        <v>38770</v>
      </c>
      <c r="E23591" t="s">
        <v>38771</v>
      </c>
      <c r="F23591" t="s">
        <v>38772</v>
      </c>
    </row>
    <row r="23592" spans="1:6" x14ac:dyDescent="0.2">
      <c r="A23592" t="s">
        <v>31410</v>
      </c>
      <c r="B23592" t="s">
        <v>38640</v>
      </c>
      <c r="C23592" t="s">
        <v>38641</v>
      </c>
      <c r="D23592" t="s">
        <v>32236</v>
      </c>
      <c r="E23592" t="s">
        <v>32237</v>
      </c>
      <c r="F23592" t="s">
        <v>32238</v>
      </c>
    </row>
    <row r="23593" spans="1:6" x14ac:dyDescent="0.2">
      <c r="A23593" t="s">
        <v>31410</v>
      </c>
      <c r="B23593" t="s">
        <v>38640</v>
      </c>
      <c r="C23593" t="s">
        <v>38641</v>
      </c>
      <c r="D23593" t="s">
        <v>13181</v>
      </c>
      <c r="E23593" t="s">
        <v>13182</v>
      </c>
      <c r="F23593" t="s">
        <v>13183</v>
      </c>
    </row>
    <row r="23594" spans="1:6" x14ac:dyDescent="0.2">
      <c r="A23594" t="s">
        <v>31410</v>
      </c>
      <c r="B23594" t="s">
        <v>38640</v>
      </c>
      <c r="C23594" t="s">
        <v>38641</v>
      </c>
      <c r="D23594" t="s">
        <v>38752</v>
      </c>
      <c r="E23594" t="s">
        <v>38753</v>
      </c>
      <c r="F23594" t="s">
        <v>38754</v>
      </c>
    </row>
    <row r="23595" spans="1:6" x14ac:dyDescent="0.2">
      <c r="A23595" t="s">
        <v>31410</v>
      </c>
      <c r="B23595" t="s">
        <v>38640</v>
      </c>
      <c r="C23595" t="s">
        <v>38641</v>
      </c>
      <c r="D23595" t="s">
        <v>38755</v>
      </c>
      <c r="E23595" t="s">
        <v>38756</v>
      </c>
      <c r="F23595" t="s">
        <v>38757</v>
      </c>
    </row>
    <row r="23596" spans="1:6" x14ac:dyDescent="0.2">
      <c r="A23596" t="s">
        <v>31410</v>
      </c>
      <c r="B23596" t="s">
        <v>38640</v>
      </c>
      <c r="C23596" t="s">
        <v>38641</v>
      </c>
      <c r="D23596" t="s">
        <v>10493</v>
      </c>
      <c r="E23596" t="s">
        <v>10494</v>
      </c>
      <c r="F23596" t="s">
        <v>10495</v>
      </c>
    </row>
    <row r="23597" spans="1:6" x14ac:dyDescent="0.2">
      <c r="A23597" t="s">
        <v>31410</v>
      </c>
      <c r="B23597" t="s">
        <v>38640</v>
      </c>
      <c r="C23597" t="s">
        <v>38641</v>
      </c>
      <c r="D23597" t="s">
        <v>9702</v>
      </c>
      <c r="E23597" t="s">
        <v>9703</v>
      </c>
      <c r="F23597" t="s">
        <v>9704</v>
      </c>
    </row>
    <row r="23598" spans="1:6" x14ac:dyDescent="0.2">
      <c r="A23598" t="s">
        <v>31410</v>
      </c>
      <c r="B23598" t="s">
        <v>38640</v>
      </c>
      <c r="C23598" t="s">
        <v>38641</v>
      </c>
      <c r="D23598" t="s">
        <v>38758</v>
      </c>
      <c r="E23598" t="s">
        <v>38759</v>
      </c>
      <c r="F23598" t="s">
        <v>38760</v>
      </c>
    </row>
    <row r="23599" spans="1:6" x14ac:dyDescent="0.2">
      <c r="A23599" t="s">
        <v>31410</v>
      </c>
      <c r="B23599" t="s">
        <v>38640</v>
      </c>
      <c r="C23599" t="s">
        <v>38641</v>
      </c>
      <c r="D23599" t="s">
        <v>21738</v>
      </c>
      <c r="E23599" t="s">
        <v>21739</v>
      </c>
      <c r="F23599" t="s">
        <v>21740</v>
      </c>
    </row>
    <row r="23600" spans="1:6" x14ac:dyDescent="0.2">
      <c r="A23600" t="s">
        <v>31410</v>
      </c>
      <c r="B23600" t="s">
        <v>38640</v>
      </c>
      <c r="C23600" t="s">
        <v>38641</v>
      </c>
      <c r="D23600" t="s">
        <v>34343</v>
      </c>
      <c r="E23600" t="s">
        <v>34344</v>
      </c>
      <c r="F23600" t="s">
        <v>34345</v>
      </c>
    </row>
    <row r="23601" spans="1:6" x14ac:dyDescent="0.2">
      <c r="A23601" t="s">
        <v>31410</v>
      </c>
      <c r="B23601" t="s">
        <v>38640</v>
      </c>
      <c r="C23601" t="s">
        <v>38641</v>
      </c>
      <c r="D23601" t="s">
        <v>31940</v>
      </c>
      <c r="E23601" t="s">
        <v>31941</v>
      </c>
      <c r="F23601" t="s">
        <v>31942</v>
      </c>
    </row>
    <row r="23602" spans="1:6" x14ac:dyDescent="0.2">
      <c r="A23602" t="s">
        <v>31410</v>
      </c>
      <c r="B23602" t="s">
        <v>38640</v>
      </c>
      <c r="C23602" t="s">
        <v>38641</v>
      </c>
      <c r="D23602" t="s">
        <v>8650</v>
      </c>
      <c r="E23602" t="s">
        <v>8651</v>
      </c>
      <c r="F23602" t="s">
        <v>8652</v>
      </c>
    </row>
    <row r="23603" spans="1:6" x14ac:dyDescent="0.2">
      <c r="A23603" t="s">
        <v>31410</v>
      </c>
      <c r="B23603" t="s">
        <v>38640</v>
      </c>
      <c r="C23603" t="s">
        <v>38641</v>
      </c>
      <c r="D23603" t="s">
        <v>5054</v>
      </c>
      <c r="E23603" t="s">
        <v>5055</v>
      </c>
      <c r="F23603" t="s">
        <v>5056</v>
      </c>
    </row>
    <row r="23604" spans="1:6" x14ac:dyDescent="0.2">
      <c r="A23604" t="s">
        <v>31410</v>
      </c>
      <c r="B23604" t="s">
        <v>38640</v>
      </c>
      <c r="C23604" t="s">
        <v>38641</v>
      </c>
      <c r="D23604" t="s">
        <v>38773</v>
      </c>
      <c r="E23604" t="s">
        <v>38774</v>
      </c>
      <c r="F23604" t="s">
        <v>38775</v>
      </c>
    </row>
    <row r="23605" spans="1:6" x14ac:dyDescent="0.2">
      <c r="A23605" t="s">
        <v>31410</v>
      </c>
      <c r="B23605" t="s">
        <v>38640</v>
      </c>
      <c r="C23605" t="s">
        <v>38641</v>
      </c>
      <c r="D23605" t="s">
        <v>21738</v>
      </c>
      <c r="E23605" t="s">
        <v>21739</v>
      </c>
      <c r="F23605" t="s">
        <v>21740</v>
      </c>
    </row>
    <row r="23606" spans="1:6" x14ac:dyDescent="0.2">
      <c r="A23606" t="s">
        <v>31410</v>
      </c>
      <c r="B23606" t="s">
        <v>38640</v>
      </c>
      <c r="C23606" t="s">
        <v>38641</v>
      </c>
      <c r="D23606" t="s">
        <v>8012</v>
      </c>
      <c r="E23606" t="s">
        <v>32228</v>
      </c>
      <c r="F23606" t="s">
        <v>32229</v>
      </c>
    </row>
    <row r="23607" spans="1:6" x14ac:dyDescent="0.2">
      <c r="A23607" t="s">
        <v>31410</v>
      </c>
      <c r="B23607" t="s">
        <v>38640</v>
      </c>
      <c r="C23607" t="s">
        <v>38641</v>
      </c>
      <c r="D23607" t="s">
        <v>32230</v>
      </c>
      <c r="E23607" t="s">
        <v>32231</v>
      </c>
      <c r="F23607" t="s">
        <v>32232</v>
      </c>
    </row>
    <row r="23608" spans="1:6" x14ac:dyDescent="0.2">
      <c r="A23608" t="s">
        <v>31410</v>
      </c>
      <c r="B23608" t="s">
        <v>38640</v>
      </c>
      <c r="C23608" t="s">
        <v>38641</v>
      </c>
      <c r="D23608" t="s">
        <v>32233</v>
      </c>
      <c r="E23608" t="s">
        <v>32234</v>
      </c>
      <c r="F23608" t="s">
        <v>32235</v>
      </c>
    </row>
    <row r="23609" spans="1:6" x14ac:dyDescent="0.2">
      <c r="A23609" t="s">
        <v>31410</v>
      </c>
      <c r="B23609" t="s">
        <v>38640</v>
      </c>
      <c r="C23609" t="s">
        <v>38641</v>
      </c>
      <c r="D23609" t="s">
        <v>38770</v>
      </c>
      <c r="E23609" t="s">
        <v>38771</v>
      </c>
      <c r="F23609" t="s">
        <v>38772</v>
      </c>
    </row>
    <row r="23610" spans="1:6" x14ac:dyDescent="0.2">
      <c r="A23610" t="s">
        <v>31410</v>
      </c>
      <c r="B23610" t="s">
        <v>38640</v>
      </c>
      <c r="C23610" t="s">
        <v>38641</v>
      </c>
      <c r="D23610" t="s">
        <v>12891</v>
      </c>
      <c r="E23610" t="s">
        <v>12892</v>
      </c>
      <c r="F23610" t="s">
        <v>12893</v>
      </c>
    </row>
    <row r="23611" spans="1:6" x14ac:dyDescent="0.2">
      <c r="A23611" t="s">
        <v>31410</v>
      </c>
      <c r="B23611" t="s">
        <v>38640</v>
      </c>
      <c r="C23611" t="s">
        <v>38641</v>
      </c>
      <c r="D23611" t="s">
        <v>34328</v>
      </c>
      <c r="E23611" t="s">
        <v>34329</v>
      </c>
      <c r="F23611" t="s">
        <v>34330</v>
      </c>
    </row>
    <row r="23612" spans="1:6" x14ac:dyDescent="0.2">
      <c r="A23612" t="s">
        <v>31410</v>
      </c>
      <c r="B23612" t="s">
        <v>38640</v>
      </c>
      <c r="C23612" t="s">
        <v>38641</v>
      </c>
      <c r="D23612" t="s">
        <v>34343</v>
      </c>
      <c r="E23612" t="s">
        <v>34344</v>
      </c>
      <c r="F23612" t="s">
        <v>34345</v>
      </c>
    </row>
    <row r="23613" spans="1:6" x14ac:dyDescent="0.2">
      <c r="A23613" t="s">
        <v>31410</v>
      </c>
      <c r="B23613" t="s">
        <v>38640</v>
      </c>
      <c r="C23613" t="s">
        <v>38641</v>
      </c>
      <c r="D23613" t="s">
        <v>31940</v>
      </c>
      <c r="E23613" t="s">
        <v>31941</v>
      </c>
      <c r="F23613" t="s">
        <v>31942</v>
      </c>
    </row>
    <row r="23614" spans="1:6" x14ac:dyDescent="0.2">
      <c r="A23614" t="s">
        <v>31410</v>
      </c>
      <c r="B23614" t="s">
        <v>38640</v>
      </c>
      <c r="C23614" t="s">
        <v>38641</v>
      </c>
      <c r="D23614" t="s">
        <v>8638</v>
      </c>
      <c r="E23614" t="s">
        <v>8639</v>
      </c>
      <c r="F23614" t="s">
        <v>8640</v>
      </c>
    </row>
    <row r="23615" spans="1:6" x14ac:dyDescent="0.2">
      <c r="A23615" t="s">
        <v>31410</v>
      </c>
      <c r="B23615" t="s">
        <v>38640</v>
      </c>
      <c r="C23615" t="s">
        <v>38641</v>
      </c>
      <c r="D23615" t="s">
        <v>38764</v>
      </c>
      <c r="E23615" t="s">
        <v>38765</v>
      </c>
      <c r="F23615" t="s">
        <v>38766</v>
      </c>
    </row>
    <row r="23616" spans="1:6" x14ac:dyDescent="0.2">
      <c r="A23616" t="s">
        <v>31410</v>
      </c>
      <c r="B23616" t="s">
        <v>38640</v>
      </c>
      <c r="C23616" t="s">
        <v>38641</v>
      </c>
      <c r="D23616" t="s">
        <v>38776</v>
      </c>
      <c r="E23616" t="s">
        <v>38777</v>
      </c>
      <c r="F23616" t="s">
        <v>38778</v>
      </c>
    </row>
    <row r="23617" spans="1:6" x14ac:dyDescent="0.2">
      <c r="A23617" t="s">
        <v>31410</v>
      </c>
      <c r="B23617" t="s">
        <v>38640</v>
      </c>
      <c r="C23617" t="s">
        <v>38641</v>
      </c>
      <c r="D23617" t="s">
        <v>38761</v>
      </c>
      <c r="E23617" t="s">
        <v>38762</v>
      </c>
      <c r="F23617" t="s">
        <v>38763</v>
      </c>
    </row>
    <row r="23618" spans="1:6" x14ac:dyDescent="0.2">
      <c r="A23618" t="s">
        <v>31410</v>
      </c>
      <c r="B23618" t="s">
        <v>38640</v>
      </c>
      <c r="C23618" t="s">
        <v>38641</v>
      </c>
      <c r="D23618" t="s">
        <v>38779</v>
      </c>
      <c r="E23618" t="s">
        <v>38780</v>
      </c>
      <c r="F23618" t="s">
        <v>38781</v>
      </c>
    </row>
    <row r="23619" spans="1:6" x14ac:dyDescent="0.2">
      <c r="A23619" t="s">
        <v>31410</v>
      </c>
      <c r="B23619" t="s">
        <v>38640</v>
      </c>
      <c r="C23619" t="s">
        <v>38641</v>
      </c>
      <c r="D23619" t="s">
        <v>12912</v>
      </c>
      <c r="E23619" t="s">
        <v>12913</v>
      </c>
      <c r="F23619" t="s">
        <v>12914</v>
      </c>
    </row>
    <row r="23620" spans="1:6" x14ac:dyDescent="0.2">
      <c r="A23620" t="s">
        <v>31410</v>
      </c>
      <c r="B23620" t="s">
        <v>38640</v>
      </c>
      <c r="C23620" t="s">
        <v>38641</v>
      </c>
      <c r="D23620" t="s">
        <v>38782</v>
      </c>
      <c r="E23620" t="s">
        <v>38783</v>
      </c>
      <c r="F23620" t="s">
        <v>38784</v>
      </c>
    </row>
    <row r="23621" spans="1:6" x14ac:dyDescent="0.2">
      <c r="A23621" t="s">
        <v>31410</v>
      </c>
      <c r="B23621" t="s">
        <v>38785</v>
      </c>
      <c r="C23621" t="s">
        <v>38786</v>
      </c>
      <c r="D23621" t="s">
        <v>1554</v>
      </c>
      <c r="E23621" t="s">
        <v>1555</v>
      </c>
      <c r="F23621" t="s">
        <v>12025</v>
      </c>
    </row>
    <row r="23622" spans="1:6" x14ac:dyDescent="0.2">
      <c r="A23622" t="s">
        <v>31410</v>
      </c>
      <c r="B23622" t="s">
        <v>38785</v>
      </c>
      <c r="C23622" t="s">
        <v>38786</v>
      </c>
      <c r="D23622" t="s">
        <v>31508</v>
      </c>
      <c r="E23622" t="s">
        <v>31509</v>
      </c>
      <c r="F23622" t="s">
        <v>31510</v>
      </c>
    </row>
    <row r="23623" spans="1:6" x14ac:dyDescent="0.2">
      <c r="A23623" t="s">
        <v>31410</v>
      </c>
      <c r="B23623" t="s">
        <v>38785</v>
      </c>
      <c r="C23623" t="s">
        <v>38786</v>
      </c>
      <c r="D23623" t="s">
        <v>8430</v>
      </c>
      <c r="E23623" t="s">
        <v>8431</v>
      </c>
      <c r="F23623" t="s">
        <v>38787</v>
      </c>
    </row>
    <row r="23624" spans="1:6" x14ac:dyDescent="0.2">
      <c r="A23624" t="s">
        <v>31410</v>
      </c>
      <c r="B23624" t="s">
        <v>38785</v>
      </c>
      <c r="C23624" t="s">
        <v>38786</v>
      </c>
      <c r="D23624" t="s">
        <v>8433</v>
      </c>
      <c r="E23624" t="s">
        <v>8434</v>
      </c>
      <c r="F23624" t="s">
        <v>38788</v>
      </c>
    </row>
    <row r="23625" spans="1:6" x14ac:dyDescent="0.2">
      <c r="A23625" t="s">
        <v>31410</v>
      </c>
      <c r="B23625" t="s">
        <v>38785</v>
      </c>
      <c r="C23625" t="s">
        <v>38786</v>
      </c>
      <c r="D23625" t="s">
        <v>7879</v>
      </c>
      <c r="E23625" t="s">
        <v>7880</v>
      </c>
      <c r="F23625" t="s">
        <v>38789</v>
      </c>
    </row>
    <row r="23626" spans="1:6" x14ac:dyDescent="0.2">
      <c r="A23626" t="s">
        <v>31410</v>
      </c>
      <c r="B23626" t="s">
        <v>38785</v>
      </c>
      <c r="C23626" t="s">
        <v>38786</v>
      </c>
      <c r="D23626" t="s">
        <v>31512</v>
      </c>
      <c r="E23626" t="s">
        <v>31513</v>
      </c>
      <c r="F23626" t="s">
        <v>38790</v>
      </c>
    </row>
    <row r="23627" spans="1:6" x14ac:dyDescent="0.2">
      <c r="A23627" t="s">
        <v>31410</v>
      </c>
      <c r="B23627" t="s">
        <v>38785</v>
      </c>
      <c r="C23627" t="s">
        <v>38786</v>
      </c>
      <c r="D23627" t="s">
        <v>14942</v>
      </c>
      <c r="E23627" t="s">
        <v>14943</v>
      </c>
      <c r="F23627" t="s">
        <v>38791</v>
      </c>
    </row>
    <row r="23628" spans="1:6" x14ac:dyDescent="0.2">
      <c r="A23628" t="s">
        <v>31410</v>
      </c>
      <c r="B23628" t="s">
        <v>38785</v>
      </c>
      <c r="C23628" t="s">
        <v>38786</v>
      </c>
      <c r="D23628" t="s">
        <v>7882</v>
      </c>
      <c r="E23628" t="s">
        <v>7883</v>
      </c>
      <c r="F23628" t="s">
        <v>7884</v>
      </c>
    </row>
    <row r="23629" spans="1:6" x14ac:dyDescent="0.2">
      <c r="A23629" t="s">
        <v>31410</v>
      </c>
      <c r="B23629" t="s">
        <v>38785</v>
      </c>
      <c r="C23629" t="s">
        <v>38786</v>
      </c>
      <c r="D23629" t="s">
        <v>13697</v>
      </c>
      <c r="E23629" t="s">
        <v>13698</v>
      </c>
      <c r="F23629" t="s">
        <v>13699</v>
      </c>
    </row>
    <row r="23630" spans="1:6" x14ac:dyDescent="0.2">
      <c r="A23630" t="s">
        <v>31410</v>
      </c>
      <c r="B23630" t="s">
        <v>38785</v>
      </c>
      <c r="C23630" t="s">
        <v>38786</v>
      </c>
      <c r="D23630" t="s">
        <v>7885</v>
      </c>
      <c r="E23630" t="s">
        <v>7886</v>
      </c>
      <c r="F23630" t="s">
        <v>38792</v>
      </c>
    </row>
    <row r="23631" spans="1:6" x14ac:dyDescent="0.2">
      <c r="A23631" t="s">
        <v>31410</v>
      </c>
      <c r="B23631" t="s">
        <v>38785</v>
      </c>
      <c r="C23631" t="s">
        <v>38786</v>
      </c>
      <c r="D23631" t="s">
        <v>31519</v>
      </c>
      <c r="E23631" t="s">
        <v>31520</v>
      </c>
      <c r="F23631" t="s">
        <v>31521</v>
      </c>
    </row>
    <row r="23632" spans="1:6" x14ac:dyDescent="0.2">
      <c r="A23632" t="s">
        <v>31410</v>
      </c>
      <c r="B23632" t="s">
        <v>38785</v>
      </c>
      <c r="C23632" t="s">
        <v>38786</v>
      </c>
      <c r="D23632" t="s">
        <v>7888</v>
      </c>
      <c r="E23632" t="s">
        <v>7889</v>
      </c>
      <c r="F23632" t="s">
        <v>31522</v>
      </c>
    </row>
    <row r="23633" spans="1:6" x14ac:dyDescent="0.2">
      <c r="A23633" t="s">
        <v>31410</v>
      </c>
      <c r="B23633" t="s">
        <v>38785</v>
      </c>
      <c r="C23633" t="s">
        <v>38786</v>
      </c>
      <c r="D23633" t="s">
        <v>35364</v>
      </c>
      <c r="E23633" t="s">
        <v>35365</v>
      </c>
      <c r="F23633" t="s">
        <v>38793</v>
      </c>
    </row>
    <row r="23634" spans="1:6" x14ac:dyDescent="0.2">
      <c r="A23634" t="s">
        <v>31410</v>
      </c>
      <c r="B23634" t="s">
        <v>38785</v>
      </c>
      <c r="C23634" t="s">
        <v>38786</v>
      </c>
      <c r="D23634" t="s">
        <v>14657</v>
      </c>
      <c r="E23634" t="s">
        <v>14658</v>
      </c>
      <c r="F23634" t="s">
        <v>14659</v>
      </c>
    </row>
    <row r="23635" spans="1:6" x14ac:dyDescent="0.2">
      <c r="A23635" t="s">
        <v>31410</v>
      </c>
      <c r="B23635" t="s">
        <v>38785</v>
      </c>
      <c r="C23635" t="s">
        <v>38786</v>
      </c>
      <c r="D23635" t="s">
        <v>5186</v>
      </c>
      <c r="E23635" t="s">
        <v>5187</v>
      </c>
      <c r="F23635" t="s">
        <v>38794</v>
      </c>
    </row>
    <row r="23636" spans="1:6" x14ac:dyDescent="0.2">
      <c r="A23636" t="s">
        <v>31410</v>
      </c>
      <c r="B23636" t="s">
        <v>38785</v>
      </c>
      <c r="C23636" t="s">
        <v>38786</v>
      </c>
      <c r="D23636" t="s">
        <v>13425</v>
      </c>
      <c r="E23636" t="s">
        <v>13426</v>
      </c>
      <c r="F23636" t="s">
        <v>38795</v>
      </c>
    </row>
    <row r="23637" spans="1:6" x14ac:dyDescent="0.2">
      <c r="A23637" t="s">
        <v>31410</v>
      </c>
      <c r="B23637" t="s">
        <v>38785</v>
      </c>
      <c r="C23637" t="s">
        <v>38786</v>
      </c>
      <c r="D23637" t="s">
        <v>31525</v>
      </c>
      <c r="E23637" t="s">
        <v>31526</v>
      </c>
      <c r="F23637" t="s">
        <v>38796</v>
      </c>
    </row>
    <row r="23638" spans="1:6" x14ac:dyDescent="0.2">
      <c r="A23638" t="s">
        <v>31410</v>
      </c>
      <c r="B23638" t="s">
        <v>38785</v>
      </c>
      <c r="C23638" t="s">
        <v>38786</v>
      </c>
      <c r="D23638" t="s">
        <v>837</v>
      </c>
      <c r="E23638" t="s">
        <v>838</v>
      </c>
      <c r="F23638" t="s">
        <v>839</v>
      </c>
    </row>
    <row r="23639" spans="1:6" x14ac:dyDescent="0.2">
      <c r="A23639" t="s">
        <v>31410</v>
      </c>
      <c r="B23639" t="s">
        <v>38785</v>
      </c>
      <c r="C23639" t="s">
        <v>38786</v>
      </c>
      <c r="D23639" t="s">
        <v>38797</v>
      </c>
      <c r="E23639" t="s">
        <v>38798</v>
      </c>
      <c r="F23639" t="s">
        <v>38799</v>
      </c>
    </row>
    <row r="23640" spans="1:6" x14ac:dyDescent="0.2">
      <c r="A23640" t="s">
        <v>31410</v>
      </c>
      <c r="B23640" t="s">
        <v>38785</v>
      </c>
      <c r="C23640" t="s">
        <v>38786</v>
      </c>
      <c r="D23640" t="s">
        <v>38800</v>
      </c>
      <c r="E23640" t="s">
        <v>38801</v>
      </c>
      <c r="F23640" t="s">
        <v>38802</v>
      </c>
    </row>
    <row r="23641" spans="1:6" x14ac:dyDescent="0.2">
      <c r="A23641" t="s">
        <v>31410</v>
      </c>
      <c r="B23641" t="s">
        <v>38785</v>
      </c>
      <c r="C23641" t="s">
        <v>38786</v>
      </c>
      <c r="D23641" t="s">
        <v>31532</v>
      </c>
      <c r="E23641" t="s">
        <v>31533</v>
      </c>
      <c r="F23641" t="s">
        <v>31534</v>
      </c>
    </row>
    <row r="23642" spans="1:6" x14ac:dyDescent="0.2">
      <c r="A23642" t="s">
        <v>31410</v>
      </c>
      <c r="B23642" t="s">
        <v>38785</v>
      </c>
      <c r="C23642" t="s">
        <v>38786</v>
      </c>
      <c r="D23642" t="s">
        <v>31535</v>
      </c>
      <c r="E23642" t="s">
        <v>31536</v>
      </c>
      <c r="F23642" t="s">
        <v>38803</v>
      </c>
    </row>
    <row r="23643" spans="1:6" x14ac:dyDescent="0.2">
      <c r="A23643" t="s">
        <v>31410</v>
      </c>
      <c r="B23643" t="s">
        <v>38785</v>
      </c>
      <c r="C23643" t="s">
        <v>38786</v>
      </c>
      <c r="D23643" t="s">
        <v>2536</v>
      </c>
      <c r="E23643" t="s">
        <v>2537</v>
      </c>
      <c r="F23643" t="s">
        <v>4514</v>
      </c>
    </row>
    <row r="23644" spans="1:6" x14ac:dyDescent="0.2">
      <c r="A23644" t="s">
        <v>31410</v>
      </c>
      <c r="B23644" t="s">
        <v>38785</v>
      </c>
      <c r="C23644" t="s">
        <v>38786</v>
      </c>
      <c r="D23644" t="s">
        <v>38804</v>
      </c>
      <c r="E23644" t="s">
        <v>38805</v>
      </c>
      <c r="F23644" t="s">
        <v>38806</v>
      </c>
    </row>
    <row r="23645" spans="1:6" x14ac:dyDescent="0.2">
      <c r="A23645" t="s">
        <v>31410</v>
      </c>
      <c r="B23645" t="s">
        <v>38785</v>
      </c>
      <c r="C23645" t="s">
        <v>38786</v>
      </c>
      <c r="D23645" t="s">
        <v>9978</v>
      </c>
      <c r="E23645" t="s">
        <v>9979</v>
      </c>
      <c r="F23645" t="s">
        <v>9980</v>
      </c>
    </row>
    <row r="23646" spans="1:6" x14ac:dyDescent="0.2">
      <c r="A23646" t="s">
        <v>31410</v>
      </c>
      <c r="B23646" t="s">
        <v>38785</v>
      </c>
      <c r="C23646" t="s">
        <v>38786</v>
      </c>
      <c r="D23646" t="s">
        <v>7891</v>
      </c>
      <c r="E23646" t="s">
        <v>7892</v>
      </c>
      <c r="F23646" t="s">
        <v>38807</v>
      </c>
    </row>
    <row r="23647" spans="1:6" x14ac:dyDescent="0.2">
      <c r="A23647" t="s">
        <v>31410</v>
      </c>
      <c r="B23647" t="s">
        <v>38785</v>
      </c>
      <c r="C23647" t="s">
        <v>38786</v>
      </c>
      <c r="D23647" t="s">
        <v>846</v>
      </c>
      <c r="E23647" t="s">
        <v>847</v>
      </c>
      <c r="F23647" t="s">
        <v>31999</v>
      </c>
    </row>
    <row r="23648" spans="1:6" x14ac:dyDescent="0.2">
      <c r="A23648" t="s">
        <v>31410</v>
      </c>
      <c r="B23648" t="s">
        <v>38785</v>
      </c>
      <c r="C23648" t="s">
        <v>38786</v>
      </c>
      <c r="D23648" t="s">
        <v>38808</v>
      </c>
      <c r="E23648" t="s">
        <v>38809</v>
      </c>
      <c r="F23648" t="s">
        <v>38810</v>
      </c>
    </row>
    <row r="23649" spans="1:6" x14ac:dyDescent="0.2">
      <c r="A23649" t="s">
        <v>31410</v>
      </c>
      <c r="B23649" t="s">
        <v>38785</v>
      </c>
      <c r="C23649" t="s">
        <v>38786</v>
      </c>
      <c r="D23649" t="s">
        <v>31540</v>
      </c>
      <c r="E23649" t="s">
        <v>31541</v>
      </c>
      <c r="F23649" t="s">
        <v>31542</v>
      </c>
    </row>
    <row r="23650" spans="1:6" x14ac:dyDescent="0.2">
      <c r="A23650" t="s">
        <v>31410</v>
      </c>
      <c r="B23650" t="s">
        <v>38785</v>
      </c>
      <c r="C23650" t="s">
        <v>38786</v>
      </c>
      <c r="D23650" t="s">
        <v>17101</v>
      </c>
      <c r="E23650" t="s">
        <v>17102</v>
      </c>
      <c r="F23650" t="s">
        <v>17103</v>
      </c>
    </row>
    <row r="23651" spans="1:6" x14ac:dyDescent="0.2">
      <c r="A23651" t="s">
        <v>31410</v>
      </c>
      <c r="B23651" t="s">
        <v>38785</v>
      </c>
      <c r="C23651" t="s">
        <v>38786</v>
      </c>
      <c r="D23651" t="s">
        <v>4298</v>
      </c>
      <c r="E23651" t="s">
        <v>4299</v>
      </c>
      <c r="F23651" t="s">
        <v>38811</v>
      </c>
    </row>
    <row r="23652" spans="1:6" x14ac:dyDescent="0.2">
      <c r="A23652" t="s">
        <v>31410</v>
      </c>
      <c r="B23652" t="s">
        <v>38785</v>
      </c>
      <c r="C23652" t="s">
        <v>38786</v>
      </c>
      <c r="D23652" t="s">
        <v>7894</v>
      </c>
      <c r="E23652" t="s">
        <v>7895</v>
      </c>
      <c r="F23652" t="s">
        <v>7896</v>
      </c>
    </row>
    <row r="23653" spans="1:6" x14ac:dyDescent="0.2">
      <c r="A23653" t="s">
        <v>31410</v>
      </c>
      <c r="B23653" t="s">
        <v>38785</v>
      </c>
      <c r="C23653" t="s">
        <v>38786</v>
      </c>
      <c r="D23653" t="s">
        <v>36965</v>
      </c>
      <c r="E23653" t="s">
        <v>36966</v>
      </c>
      <c r="F23653" t="s">
        <v>36967</v>
      </c>
    </row>
    <row r="23654" spans="1:6" x14ac:dyDescent="0.2">
      <c r="A23654" t="s">
        <v>31410</v>
      </c>
      <c r="B23654" t="s">
        <v>38785</v>
      </c>
      <c r="C23654" t="s">
        <v>38786</v>
      </c>
      <c r="D23654" t="s">
        <v>38812</v>
      </c>
      <c r="E23654" t="s">
        <v>38813</v>
      </c>
      <c r="F23654" t="s">
        <v>38814</v>
      </c>
    </row>
    <row r="23655" spans="1:6" x14ac:dyDescent="0.2">
      <c r="A23655" t="s">
        <v>31410</v>
      </c>
      <c r="B23655" t="s">
        <v>38785</v>
      </c>
      <c r="C23655" t="s">
        <v>38786</v>
      </c>
      <c r="D23655" t="s">
        <v>38815</v>
      </c>
      <c r="E23655" t="s">
        <v>38816</v>
      </c>
      <c r="F23655" t="s">
        <v>38817</v>
      </c>
    </row>
    <row r="23656" spans="1:6" x14ac:dyDescent="0.2">
      <c r="A23656" t="s">
        <v>31410</v>
      </c>
      <c r="B23656" t="s">
        <v>38785</v>
      </c>
      <c r="C23656" t="s">
        <v>38786</v>
      </c>
      <c r="D23656" t="s">
        <v>10868</v>
      </c>
      <c r="E23656" t="s">
        <v>10869</v>
      </c>
      <c r="F23656" t="s">
        <v>32001</v>
      </c>
    </row>
    <row r="23657" spans="1:6" x14ac:dyDescent="0.2">
      <c r="A23657" t="s">
        <v>31410</v>
      </c>
      <c r="B23657" t="s">
        <v>38785</v>
      </c>
      <c r="C23657" t="s">
        <v>38786</v>
      </c>
      <c r="D23657" t="s">
        <v>10875</v>
      </c>
      <c r="E23657" t="s">
        <v>10876</v>
      </c>
      <c r="F23657" t="s">
        <v>38656</v>
      </c>
    </row>
    <row r="23658" spans="1:6" x14ac:dyDescent="0.2">
      <c r="A23658" t="s">
        <v>31410</v>
      </c>
      <c r="B23658" t="s">
        <v>38785</v>
      </c>
      <c r="C23658" t="s">
        <v>38786</v>
      </c>
      <c r="D23658" t="s">
        <v>31549</v>
      </c>
      <c r="E23658" t="s">
        <v>31550</v>
      </c>
      <c r="F23658" t="s">
        <v>38818</v>
      </c>
    </row>
    <row r="23659" spans="1:6" x14ac:dyDescent="0.2">
      <c r="A23659" t="s">
        <v>31410</v>
      </c>
      <c r="B23659" t="s">
        <v>38785</v>
      </c>
      <c r="C23659" t="s">
        <v>38786</v>
      </c>
      <c r="D23659" t="s">
        <v>12102</v>
      </c>
      <c r="E23659" t="s">
        <v>12103</v>
      </c>
      <c r="F23659" t="s">
        <v>12104</v>
      </c>
    </row>
    <row r="23660" spans="1:6" x14ac:dyDescent="0.2">
      <c r="A23660" t="s">
        <v>31410</v>
      </c>
      <c r="B23660" t="s">
        <v>38785</v>
      </c>
      <c r="C23660" t="s">
        <v>38786</v>
      </c>
      <c r="D23660" t="s">
        <v>4524</v>
      </c>
      <c r="E23660" t="s">
        <v>4525</v>
      </c>
      <c r="F23660" t="s">
        <v>38819</v>
      </c>
    </row>
    <row r="23661" spans="1:6" x14ac:dyDescent="0.2">
      <c r="A23661" t="s">
        <v>31410</v>
      </c>
      <c r="B23661" t="s">
        <v>38785</v>
      </c>
      <c r="C23661" t="s">
        <v>38786</v>
      </c>
      <c r="D23661" t="s">
        <v>31559</v>
      </c>
      <c r="E23661" t="s">
        <v>31560</v>
      </c>
      <c r="F23661" t="s">
        <v>38820</v>
      </c>
    </row>
    <row r="23662" spans="1:6" x14ac:dyDescent="0.2">
      <c r="A23662" t="s">
        <v>31410</v>
      </c>
      <c r="B23662" t="s">
        <v>38785</v>
      </c>
      <c r="C23662" t="s">
        <v>38786</v>
      </c>
      <c r="D23662" t="s">
        <v>31562</v>
      </c>
      <c r="E23662" t="s">
        <v>31563</v>
      </c>
      <c r="F23662" t="s">
        <v>38821</v>
      </c>
    </row>
    <row r="23663" spans="1:6" x14ac:dyDescent="0.2">
      <c r="A23663" t="s">
        <v>31410</v>
      </c>
      <c r="B23663" t="s">
        <v>38785</v>
      </c>
      <c r="C23663" t="s">
        <v>38786</v>
      </c>
      <c r="D23663" t="s">
        <v>2662</v>
      </c>
      <c r="E23663" t="s">
        <v>2663</v>
      </c>
      <c r="F23663" t="s">
        <v>2664</v>
      </c>
    </row>
    <row r="23664" spans="1:6" x14ac:dyDescent="0.2">
      <c r="A23664" t="s">
        <v>31410</v>
      </c>
      <c r="B23664" t="s">
        <v>38785</v>
      </c>
      <c r="C23664" t="s">
        <v>38786</v>
      </c>
      <c r="D23664" t="s">
        <v>31565</v>
      </c>
      <c r="E23664" t="s">
        <v>31566</v>
      </c>
      <c r="F23664" t="s">
        <v>38822</v>
      </c>
    </row>
    <row r="23665" spans="1:6" x14ac:dyDescent="0.2">
      <c r="A23665" t="s">
        <v>31410</v>
      </c>
      <c r="B23665" t="s">
        <v>38785</v>
      </c>
      <c r="C23665" t="s">
        <v>38786</v>
      </c>
      <c r="D23665" t="s">
        <v>13709</v>
      </c>
      <c r="E23665" t="s">
        <v>13710</v>
      </c>
      <c r="F23665" t="s">
        <v>35396</v>
      </c>
    </row>
    <row r="23666" spans="1:6" x14ac:dyDescent="0.2">
      <c r="A23666" t="s">
        <v>31410</v>
      </c>
      <c r="B23666" t="s">
        <v>38785</v>
      </c>
      <c r="C23666" t="s">
        <v>38786</v>
      </c>
      <c r="D23666" t="s">
        <v>7904</v>
      </c>
      <c r="E23666" t="s">
        <v>7905</v>
      </c>
      <c r="F23666" t="s">
        <v>7906</v>
      </c>
    </row>
    <row r="23667" spans="1:6" x14ac:dyDescent="0.2">
      <c r="A23667" t="s">
        <v>31410</v>
      </c>
      <c r="B23667" t="s">
        <v>38785</v>
      </c>
      <c r="C23667" t="s">
        <v>38786</v>
      </c>
      <c r="D23667" t="s">
        <v>1980</v>
      </c>
      <c r="E23667" t="s">
        <v>1981</v>
      </c>
      <c r="F23667" t="s">
        <v>32007</v>
      </c>
    </row>
    <row r="23668" spans="1:6" x14ac:dyDescent="0.2">
      <c r="A23668" t="s">
        <v>31410</v>
      </c>
      <c r="B23668" t="s">
        <v>38785</v>
      </c>
      <c r="C23668" t="s">
        <v>38786</v>
      </c>
      <c r="D23668" t="s">
        <v>32008</v>
      </c>
      <c r="E23668" t="s">
        <v>32009</v>
      </c>
      <c r="F23668" t="s">
        <v>32010</v>
      </c>
    </row>
    <row r="23669" spans="1:6" x14ac:dyDescent="0.2">
      <c r="A23669" t="s">
        <v>31410</v>
      </c>
      <c r="B23669" t="s">
        <v>38785</v>
      </c>
      <c r="C23669" t="s">
        <v>38786</v>
      </c>
      <c r="D23669" t="s">
        <v>36974</v>
      </c>
      <c r="E23669" t="s">
        <v>36975</v>
      </c>
      <c r="F23669" t="s">
        <v>36976</v>
      </c>
    </row>
    <row r="23670" spans="1:6" x14ac:dyDescent="0.2">
      <c r="A23670" t="s">
        <v>31410</v>
      </c>
      <c r="B23670" t="s">
        <v>38785</v>
      </c>
      <c r="C23670" t="s">
        <v>38786</v>
      </c>
      <c r="D23670" t="s">
        <v>38823</v>
      </c>
      <c r="E23670" t="s">
        <v>38824</v>
      </c>
      <c r="F23670" t="s">
        <v>38825</v>
      </c>
    </row>
    <row r="23671" spans="1:6" x14ac:dyDescent="0.2">
      <c r="A23671" t="s">
        <v>31410</v>
      </c>
      <c r="B23671" t="s">
        <v>38785</v>
      </c>
      <c r="C23671" t="s">
        <v>38786</v>
      </c>
      <c r="D23671" t="s">
        <v>38826</v>
      </c>
      <c r="E23671" t="s">
        <v>38827</v>
      </c>
      <c r="F23671" t="s">
        <v>38828</v>
      </c>
    </row>
    <row r="23672" spans="1:6" x14ac:dyDescent="0.2">
      <c r="A23672" t="s">
        <v>31410</v>
      </c>
      <c r="B23672" t="s">
        <v>38785</v>
      </c>
      <c r="C23672" t="s">
        <v>38786</v>
      </c>
      <c r="D23672" t="s">
        <v>31568</v>
      </c>
      <c r="E23672" t="s">
        <v>31569</v>
      </c>
      <c r="F23672" t="s">
        <v>31570</v>
      </c>
    </row>
    <row r="23673" spans="1:6" x14ac:dyDescent="0.2">
      <c r="A23673" t="s">
        <v>31410</v>
      </c>
      <c r="B23673" t="s">
        <v>38785</v>
      </c>
      <c r="C23673" t="s">
        <v>38786</v>
      </c>
      <c r="D23673" t="s">
        <v>14963</v>
      </c>
      <c r="E23673" t="s">
        <v>14964</v>
      </c>
      <c r="F23673" t="s">
        <v>38829</v>
      </c>
    </row>
    <row r="23674" spans="1:6" x14ac:dyDescent="0.2">
      <c r="A23674" t="s">
        <v>31410</v>
      </c>
      <c r="B23674" t="s">
        <v>38785</v>
      </c>
      <c r="C23674" t="s">
        <v>38786</v>
      </c>
      <c r="D23674" t="s">
        <v>9567</v>
      </c>
      <c r="E23674" t="s">
        <v>9568</v>
      </c>
      <c r="F23674" t="s">
        <v>9569</v>
      </c>
    </row>
    <row r="23675" spans="1:6" x14ac:dyDescent="0.2">
      <c r="A23675" t="s">
        <v>31410</v>
      </c>
      <c r="B23675" t="s">
        <v>38785</v>
      </c>
      <c r="C23675" t="s">
        <v>38786</v>
      </c>
      <c r="D23675" t="s">
        <v>7910</v>
      </c>
      <c r="E23675" t="s">
        <v>7911</v>
      </c>
      <c r="F23675" t="s">
        <v>32014</v>
      </c>
    </row>
    <row r="23676" spans="1:6" x14ac:dyDescent="0.2">
      <c r="A23676" t="s">
        <v>31410</v>
      </c>
      <c r="B23676" t="s">
        <v>38785</v>
      </c>
      <c r="C23676" t="s">
        <v>38786</v>
      </c>
      <c r="D23676" t="s">
        <v>32015</v>
      </c>
      <c r="E23676" t="s">
        <v>32016</v>
      </c>
      <c r="F23676" t="s">
        <v>32017</v>
      </c>
    </row>
    <row r="23677" spans="1:6" x14ac:dyDescent="0.2">
      <c r="A23677" t="s">
        <v>31410</v>
      </c>
      <c r="B23677" t="s">
        <v>38785</v>
      </c>
      <c r="C23677" t="s">
        <v>38786</v>
      </c>
      <c r="D23677" t="s">
        <v>12248</v>
      </c>
      <c r="E23677" t="s">
        <v>12249</v>
      </c>
      <c r="F23677" t="s">
        <v>12250</v>
      </c>
    </row>
    <row r="23678" spans="1:6" x14ac:dyDescent="0.2">
      <c r="A23678" t="s">
        <v>31410</v>
      </c>
      <c r="B23678" t="s">
        <v>38785</v>
      </c>
      <c r="C23678" t="s">
        <v>38786</v>
      </c>
      <c r="D23678" t="s">
        <v>38830</v>
      </c>
      <c r="E23678" t="s">
        <v>38831</v>
      </c>
      <c r="F23678" t="s">
        <v>38832</v>
      </c>
    </row>
    <row r="23679" spans="1:6" x14ac:dyDescent="0.2">
      <c r="A23679" t="s">
        <v>31410</v>
      </c>
      <c r="B23679" t="s">
        <v>38785</v>
      </c>
      <c r="C23679" t="s">
        <v>38786</v>
      </c>
      <c r="D23679" t="s">
        <v>32018</v>
      </c>
      <c r="E23679" t="s">
        <v>32019</v>
      </c>
      <c r="F23679" t="s">
        <v>38833</v>
      </c>
    </row>
    <row r="23680" spans="1:6" x14ac:dyDescent="0.2">
      <c r="A23680" t="s">
        <v>31410</v>
      </c>
      <c r="B23680" t="s">
        <v>38785</v>
      </c>
      <c r="C23680" t="s">
        <v>38786</v>
      </c>
      <c r="D23680" t="s">
        <v>17574</v>
      </c>
      <c r="E23680" t="s">
        <v>17575</v>
      </c>
      <c r="F23680" t="s">
        <v>38834</v>
      </c>
    </row>
    <row r="23681" spans="1:6" x14ac:dyDescent="0.2">
      <c r="A23681" t="s">
        <v>31410</v>
      </c>
      <c r="B23681" t="s">
        <v>38785</v>
      </c>
      <c r="C23681" t="s">
        <v>38786</v>
      </c>
      <c r="D23681" t="s">
        <v>38835</v>
      </c>
      <c r="E23681" t="s">
        <v>38836</v>
      </c>
      <c r="F23681" t="s">
        <v>38837</v>
      </c>
    </row>
    <row r="23682" spans="1:6" x14ac:dyDescent="0.2">
      <c r="A23682" t="s">
        <v>31410</v>
      </c>
      <c r="B23682" t="s">
        <v>38785</v>
      </c>
      <c r="C23682" t="s">
        <v>38786</v>
      </c>
      <c r="D23682" t="s">
        <v>9570</v>
      </c>
      <c r="E23682" t="s">
        <v>9571</v>
      </c>
      <c r="F23682" t="s">
        <v>38838</v>
      </c>
    </row>
    <row r="23683" spans="1:6" x14ac:dyDescent="0.2">
      <c r="A23683" t="s">
        <v>31410</v>
      </c>
      <c r="B23683" t="s">
        <v>38785</v>
      </c>
      <c r="C23683" t="s">
        <v>38786</v>
      </c>
      <c r="D23683" t="s">
        <v>4919</v>
      </c>
      <c r="E23683" t="s">
        <v>4920</v>
      </c>
      <c r="F23683" t="s">
        <v>4921</v>
      </c>
    </row>
    <row r="23684" spans="1:6" x14ac:dyDescent="0.2">
      <c r="A23684" t="s">
        <v>31410</v>
      </c>
      <c r="B23684" t="s">
        <v>38785</v>
      </c>
      <c r="C23684" t="s">
        <v>38786</v>
      </c>
      <c r="D23684" t="s">
        <v>32022</v>
      </c>
      <c r="E23684" t="s">
        <v>32023</v>
      </c>
      <c r="F23684" t="s">
        <v>32024</v>
      </c>
    </row>
    <row r="23685" spans="1:6" x14ac:dyDescent="0.2">
      <c r="A23685" t="s">
        <v>31410</v>
      </c>
      <c r="B23685" t="s">
        <v>38785</v>
      </c>
      <c r="C23685" t="s">
        <v>38786</v>
      </c>
      <c r="D23685" t="s">
        <v>31577</v>
      </c>
      <c r="E23685" t="s">
        <v>31578</v>
      </c>
      <c r="F23685" t="s">
        <v>31579</v>
      </c>
    </row>
    <row r="23686" spans="1:6" x14ac:dyDescent="0.2">
      <c r="A23686" t="s">
        <v>31410</v>
      </c>
      <c r="B23686" t="s">
        <v>38785</v>
      </c>
      <c r="C23686" t="s">
        <v>38786</v>
      </c>
      <c r="D23686" t="s">
        <v>20965</v>
      </c>
      <c r="E23686" t="s">
        <v>20966</v>
      </c>
      <c r="F23686" t="s">
        <v>20967</v>
      </c>
    </row>
    <row r="23687" spans="1:6" x14ac:dyDescent="0.2">
      <c r="A23687" t="s">
        <v>31410</v>
      </c>
      <c r="B23687" t="s">
        <v>38785</v>
      </c>
      <c r="C23687" t="s">
        <v>38786</v>
      </c>
      <c r="D23687" t="s">
        <v>915</v>
      </c>
      <c r="E23687" t="s">
        <v>916</v>
      </c>
      <c r="F23687" t="s">
        <v>917</v>
      </c>
    </row>
    <row r="23688" spans="1:6" x14ac:dyDescent="0.2">
      <c r="A23688" t="s">
        <v>31410</v>
      </c>
      <c r="B23688" t="s">
        <v>38785</v>
      </c>
      <c r="C23688" t="s">
        <v>38786</v>
      </c>
      <c r="D23688" t="s">
        <v>38839</v>
      </c>
      <c r="E23688" t="s">
        <v>38840</v>
      </c>
      <c r="F23688" t="s">
        <v>38841</v>
      </c>
    </row>
    <row r="23689" spans="1:6" x14ac:dyDescent="0.2">
      <c r="A23689" t="s">
        <v>31410</v>
      </c>
      <c r="B23689" t="s">
        <v>38785</v>
      </c>
      <c r="C23689" t="s">
        <v>38786</v>
      </c>
      <c r="D23689" t="s">
        <v>7919</v>
      </c>
      <c r="E23689" t="s">
        <v>7920</v>
      </c>
      <c r="F23689" t="s">
        <v>7921</v>
      </c>
    </row>
    <row r="23690" spans="1:6" x14ac:dyDescent="0.2">
      <c r="A23690" t="s">
        <v>31410</v>
      </c>
      <c r="B23690" t="s">
        <v>38785</v>
      </c>
      <c r="C23690" t="s">
        <v>38786</v>
      </c>
      <c r="D23690" t="s">
        <v>32026</v>
      </c>
      <c r="E23690" t="s">
        <v>32027</v>
      </c>
      <c r="F23690" t="s">
        <v>38842</v>
      </c>
    </row>
    <row r="23691" spans="1:6" x14ac:dyDescent="0.2">
      <c r="A23691" t="s">
        <v>31410</v>
      </c>
      <c r="B23691" t="s">
        <v>38785</v>
      </c>
      <c r="C23691" t="s">
        <v>38786</v>
      </c>
      <c r="D23691" t="s">
        <v>2764</v>
      </c>
      <c r="E23691" t="s">
        <v>2765</v>
      </c>
      <c r="F23691" t="s">
        <v>2766</v>
      </c>
    </row>
    <row r="23692" spans="1:6" x14ac:dyDescent="0.2">
      <c r="A23692" t="s">
        <v>31410</v>
      </c>
      <c r="B23692" t="s">
        <v>38785</v>
      </c>
      <c r="C23692" t="s">
        <v>38786</v>
      </c>
      <c r="D23692" t="s">
        <v>2771</v>
      </c>
      <c r="E23692" t="s">
        <v>2772</v>
      </c>
      <c r="F23692" t="s">
        <v>2773</v>
      </c>
    </row>
    <row r="23693" spans="1:6" x14ac:dyDescent="0.2">
      <c r="A23693" t="s">
        <v>31410</v>
      </c>
      <c r="B23693" t="s">
        <v>38785</v>
      </c>
      <c r="C23693" t="s">
        <v>38786</v>
      </c>
      <c r="D23693" t="s">
        <v>10911</v>
      </c>
      <c r="E23693" t="s">
        <v>10912</v>
      </c>
      <c r="F23693" t="s">
        <v>10913</v>
      </c>
    </row>
    <row r="23694" spans="1:6" x14ac:dyDescent="0.2">
      <c r="A23694" t="s">
        <v>31410</v>
      </c>
      <c r="B23694" t="s">
        <v>38785</v>
      </c>
      <c r="C23694" t="s">
        <v>38786</v>
      </c>
      <c r="D23694" t="s">
        <v>7184</v>
      </c>
      <c r="E23694" t="s">
        <v>7185</v>
      </c>
      <c r="F23694" t="s">
        <v>38843</v>
      </c>
    </row>
    <row r="23695" spans="1:6" x14ac:dyDescent="0.2">
      <c r="A23695" t="s">
        <v>31410</v>
      </c>
      <c r="B23695" t="s">
        <v>38785</v>
      </c>
      <c r="C23695" t="s">
        <v>38786</v>
      </c>
      <c r="D23695" t="s">
        <v>31589</v>
      </c>
      <c r="E23695" t="s">
        <v>31590</v>
      </c>
      <c r="F23695" t="s">
        <v>38844</v>
      </c>
    </row>
    <row r="23696" spans="1:6" x14ac:dyDescent="0.2">
      <c r="A23696" t="s">
        <v>31410</v>
      </c>
      <c r="B23696" t="s">
        <v>38785</v>
      </c>
      <c r="C23696" t="s">
        <v>38786</v>
      </c>
      <c r="D23696" t="s">
        <v>31592</v>
      </c>
      <c r="E23696" t="s">
        <v>31593</v>
      </c>
      <c r="F23696" t="s">
        <v>31594</v>
      </c>
    </row>
    <row r="23697" spans="1:6" x14ac:dyDescent="0.2">
      <c r="A23697" t="s">
        <v>31410</v>
      </c>
      <c r="B23697" t="s">
        <v>38785</v>
      </c>
      <c r="C23697" t="s">
        <v>38786</v>
      </c>
      <c r="D23697" t="s">
        <v>38845</v>
      </c>
      <c r="E23697" t="s">
        <v>38846</v>
      </c>
      <c r="F23697" t="s">
        <v>38847</v>
      </c>
    </row>
    <row r="23698" spans="1:6" x14ac:dyDescent="0.2">
      <c r="A23698" t="s">
        <v>31410</v>
      </c>
      <c r="B23698" t="s">
        <v>38785</v>
      </c>
      <c r="C23698" t="s">
        <v>38786</v>
      </c>
      <c r="D23698" t="s">
        <v>38848</v>
      </c>
      <c r="E23698" t="s">
        <v>38849</v>
      </c>
      <c r="F23698" t="s">
        <v>38850</v>
      </c>
    </row>
    <row r="23699" spans="1:6" x14ac:dyDescent="0.2">
      <c r="A23699" t="s">
        <v>31410</v>
      </c>
      <c r="B23699" t="s">
        <v>38785</v>
      </c>
      <c r="C23699" t="s">
        <v>38786</v>
      </c>
      <c r="D23699" t="s">
        <v>32033</v>
      </c>
      <c r="E23699" t="s">
        <v>32034</v>
      </c>
      <c r="F23699" t="s">
        <v>32035</v>
      </c>
    </row>
    <row r="23700" spans="1:6" x14ac:dyDescent="0.2">
      <c r="A23700" t="s">
        <v>31410</v>
      </c>
      <c r="B23700" t="s">
        <v>38785</v>
      </c>
      <c r="C23700" t="s">
        <v>38786</v>
      </c>
      <c r="D23700" t="s">
        <v>7190</v>
      </c>
      <c r="E23700" t="s">
        <v>7191</v>
      </c>
      <c r="F23700" t="s">
        <v>7192</v>
      </c>
    </row>
    <row r="23701" spans="1:6" x14ac:dyDescent="0.2">
      <c r="A23701" t="s">
        <v>31410</v>
      </c>
      <c r="B23701" t="s">
        <v>38785</v>
      </c>
      <c r="C23701" t="s">
        <v>38786</v>
      </c>
      <c r="D23701" t="s">
        <v>31595</v>
      </c>
      <c r="E23701" t="s">
        <v>31596</v>
      </c>
      <c r="F23701" t="s">
        <v>31597</v>
      </c>
    </row>
    <row r="23702" spans="1:6" x14ac:dyDescent="0.2">
      <c r="A23702" t="s">
        <v>31410</v>
      </c>
      <c r="B23702" t="s">
        <v>38785</v>
      </c>
      <c r="C23702" t="s">
        <v>38786</v>
      </c>
      <c r="D23702" t="s">
        <v>38851</v>
      </c>
      <c r="E23702" t="s">
        <v>38852</v>
      </c>
      <c r="F23702" t="s">
        <v>38853</v>
      </c>
    </row>
    <row r="23703" spans="1:6" x14ac:dyDescent="0.2">
      <c r="A23703" t="s">
        <v>31410</v>
      </c>
      <c r="B23703" t="s">
        <v>38785</v>
      </c>
      <c r="C23703" t="s">
        <v>38786</v>
      </c>
      <c r="D23703" t="s">
        <v>32036</v>
      </c>
      <c r="E23703" t="s">
        <v>32037</v>
      </c>
      <c r="F23703" t="s">
        <v>38854</v>
      </c>
    </row>
    <row r="23704" spans="1:6" x14ac:dyDescent="0.2">
      <c r="A23704" t="s">
        <v>31410</v>
      </c>
      <c r="B23704" t="s">
        <v>38785</v>
      </c>
      <c r="C23704" t="s">
        <v>38786</v>
      </c>
      <c r="D23704" t="s">
        <v>32039</v>
      </c>
      <c r="E23704" t="s">
        <v>32040</v>
      </c>
      <c r="F23704" t="s">
        <v>32041</v>
      </c>
    </row>
    <row r="23705" spans="1:6" x14ac:dyDescent="0.2">
      <c r="A23705" t="s">
        <v>31410</v>
      </c>
      <c r="B23705" t="s">
        <v>38785</v>
      </c>
      <c r="C23705" t="s">
        <v>38786</v>
      </c>
      <c r="D23705" t="s">
        <v>10921</v>
      </c>
      <c r="E23705" t="s">
        <v>10922</v>
      </c>
      <c r="F23705" t="s">
        <v>10923</v>
      </c>
    </row>
    <row r="23706" spans="1:6" x14ac:dyDescent="0.2">
      <c r="A23706" t="s">
        <v>31410</v>
      </c>
      <c r="B23706" t="s">
        <v>38785</v>
      </c>
      <c r="C23706" t="s">
        <v>38786</v>
      </c>
      <c r="D23706" t="s">
        <v>12294</v>
      </c>
      <c r="E23706" t="s">
        <v>12295</v>
      </c>
      <c r="F23706" t="s">
        <v>12296</v>
      </c>
    </row>
    <row r="23707" spans="1:6" x14ac:dyDescent="0.2">
      <c r="A23707" t="s">
        <v>31410</v>
      </c>
      <c r="B23707" t="s">
        <v>38785</v>
      </c>
      <c r="C23707" t="s">
        <v>38786</v>
      </c>
      <c r="D23707" t="s">
        <v>32042</v>
      </c>
      <c r="E23707" t="s">
        <v>32043</v>
      </c>
      <c r="F23707" t="s">
        <v>32044</v>
      </c>
    </row>
    <row r="23708" spans="1:6" x14ac:dyDescent="0.2">
      <c r="A23708" t="s">
        <v>31410</v>
      </c>
      <c r="B23708" t="s">
        <v>38785</v>
      </c>
      <c r="C23708" t="s">
        <v>38786</v>
      </c>
      <c r="D23708" t="s">
        <v>38855</v>
      </c>
      <c r="E23708" t="s">
        <v>38856</v>
      </c>
      <c r="F23708" t="s">
        <v>38857</v>
      </c>
    </row>
    <row r="23709" spans="1:6" x14ac:dyDescent="0.2">
      <c r="A23709" t="s">
        <v>31410</v>
      </c>
      <c r="B23709" t="s">
        <v>38785</v>
      </c>
      <c r="C23709" t="s">
        <v>38786</v>
      </c>
      <c r="D23709" t="s">
        <v>32045</v>
      </c>
      <c r="E23709" t="s">
        <v>32046</v>
      </c>
      <c r="F23709" t="s">
        <v>32047</v>
      </c>
    </row>
    <row r="23710" spans="1:6" x14ac:dyDescent="0.2">
      <c r="A23710" t="s">
        <v>31410</v>
      </c>
      <c r="B23710" t="s">
        <v>38785</v>
      </c>
      <c r="C23710" t="s">
        <v>38786</v>
      </c>
      <c r="D23710" t="s">
        <v>38858</v>
      </c>
      <c r="E23710" t="s">
        <v>38859</v>
      </c>
      <c r="F23710" t="s">
        <v>38860</v>
      </c>
    </row>
    <row r="23711" spans="1:6" x14ac:dyDescent="0.2">
      <c r="A23711" t="s">
        <v>31410</v>
      </c>
      <c r="B23711" t="s">
        <v>38785</v>
      </c>
      <c r="C23711" t="s">
        <v>38786</v>
      </c>
      <c r="D23711" t="s">
        <v>7925</v>
      </c>
      <c r="E23711" t="s">
        <v>7926</v>
      </c>
      <c r="F23711" t="s">
        <v>7927</v>
      </c>
    </row>
    <row r="23712" spans="1:6" x14ac:dyDescent="0.2">
      <c r="A23712" t="s">
        <v>31410</v>
      </c>
      <c r="B23712" t="s">
        <v>38785</v>
      </c>
      <c r="C23712" t="s">
        <v>38786</v>
      </c>
      <c r="D23712" t="s">
        <v>13727</v>
      </c>
      <c r="E23712" t="s">
        <v>13728</v>
      </c>
      <c r="F23712" t="s">
        <v>38861</v>
      </c>
    </row>
    <row r="23713" spans="1:6" x14ac:dyDescent="0.2">
      <c r="A23713" t="s">
        <v>31410</v>
      </c>
      <c r="B23713" t="s">
        <v>38785</v>
      </c>
      <c r="C23713" t="s">
        <v>38786</v>
      </c>
      <c r="D23713" t="s">
        <v>38862</v>
      </c>
      <c r="E23713" t="s">
        <v>38863</v>
      </c>
      <c r="F23713" t="s">
        <v>38864</v>
      </c>
    </row>
    <row r="23714" spans="1:6" x14ac:dyDescent="0.2">
      <c r="A23714" t="s">
        <v>31410</v>
      </c>
      <c r="B23714" t="s">
        <v>38785</v>
      </c>
      <c r="C23714" t="s">
        <v>38786</v>
      </c>
      <c r="D23714" t="s">
        <v>7928</v>
      </c>
      <c r="E23714" t="s">
        <v>7929</v>
      </c>
      <c r="F23714" t="s">
        <v>7930</v>
      </c>
    </row>
    <row r="23715" spans="1:6" x14ac:dyDescent="0.2">
      <c r="A23715" t="s">
        <v>31410</v>
      </c>
      <c r="B23715" t="s">
        <v>38785</v>
      </c>
      <c r="C23715" t="s">
        <v>38786</v>
      </c>
      <c r="D23715" t="s">
        <v>7931</v>
      </c>
      <c r="E23715" t="s">
        <v>7932</v>
      </c>
      <c r="F23715" t="s">
        <v>7933</v>
      </c>
    </row>
    <row r="23716" spans="1:6" x14ac:dyDescent="0.2">
      <c r="A23716" t="s">
        <v>31410</v>
      </c>
      <c r="B23716" t="s">
        <v>38785</v>
      </c>
      <c r="C23716" t="s">
        <v>38786</v>
      </c>
      <c r="D23716" t="s">
        <v>7934</v>
      </c>
      <c r="E23716" t="s">
        <v>7935</v>
      </c>
      <c r="F23716" t="s">
        <v>38865</v>
      </c>
    </row>
    <row r="23717" spans="1:6" x14ac:dyDescent="0.2">
      <c r="A23717" t="s">
        <v>31410</v>
      </c>
      <c r="B23717" t="s">
        <v>38785</v>
      </c>
      <c r="C23717" t="s">
        <v>38786</v>
      </c>
      <c r="D23717" t="s">
        <v>9573</v>
      </c>
      <c r="E23717" t="s">
        <v>9574</v>
      </c>
      <c r="F23717" t="s">
        <v>9575</v>
      </c>
    </row>
    <row r="23718" spans="1:6" x14ac:dyDescent="0.2">
      <c r="A23718" t="s">
        <v>31410</v>
      </c>
      <c r="B23718" t="s">
        <v>38785</v>
      </c>
      <c r="C23718" t="s">
        <v>38786</v>
      </c>
      <c r="D23718" t="s">
        <v>7202</v>
      </c>
      <c r="E23718" t="s">
        <v>7203</v>
      </c>
      <c r="F23718" t="s">
        <v>7204</v>
      </c>
    </row>
    <row r="23719" spans="1:6" x14ac:dyDescent="0.2">
      <c r="A23719" t="s">
        <v>31410</v>
      </c>
      <c r="B23719" t="s">
        <v>38785</v>
      </c>
      <c r="C23719" t="s">
        <v>38786</v>
      </c>
      <c r="D23719" t="s">
        <v>38866</v>
      </c>
      <c r="E23719" t="s">
        <v>38867</v>
      </c>
      <c r="F23719" t="s">
        <v>38868</v>
      </c>
    </row>
    <row r="23720" spans="1:6" x14ac:dyDescent="0.2">
      <c r="A23720" t="s">
        <v>31410</v>
      </c>
      <c r="B23720" t="s">
        <v>38785</v>
      </c>
      <c r="C23720" t="s">
        <v>38786</v>
      </c>
      <c r="D23720" t="s">
        <v>32049</v>
      </c>
      <c r="E23720" t="s">
        <v>32050</v>
      </c>
      <c r="F23720" t="s">
        <v>32051</v>
      </c>
    </row>
    <row r="23721" spans="1:6" x14ac:dyDescent="0.2">
      <c r="A23721" t="s">
        <v>31410</v>
      </c>
      <c r="B23721" t="s">
        <v>38785</v>
      </c>
      <c r="C23721" t="s">
        <v>38786</v>
      </c>
      <c r="D23721" t="s">
        <v>38869</v>
      </c>
      <c r="E23721" t="s">
        <v>38870</v>
      </c>
      <c r="F23721" t="s">
        <v>38871</v>
      </c>
    </row>
    <row r="23722" spans="1:6" x14ac:dyDescent="0.2">
      <c r="A23722" t="s">
        <v>31410</v>
      </c>
      <c r="B23722" t="s">
        <v>38785</v>
      </c>
      <c r="C23722" t="s">
        <v>38786</v>
      </c>
      <c r="D23722" t="s">
        <v>11536</v>
      </c>
      <c r="E23722" t="s">
        <v>11537</v>
      </c>
      <c r="F23722" t="s">
        <v>11538</v>
      </c>
    </row>
    <row r="23723" spans="1:6" x14ac:dyDescent="0.2">
      <c r="A23723" t="s">
        <v>31410</v>
      </c>
      <c r="B23723" t="s">
        <v>38785</v>
      </c>
      <c r="C23723" t="s">
        <v>38786</v>
      </c>
      <c r="D23723" t="s">
        <v>10933</v>
      </c>
      <c r="E23723" t="s">
        <v>10934</v>
      </c>
      <c r="F23723" t="s">
        <v>10935</v>
      </c>
    </row>
    <row r="23724" spans="1:6" x14ac:dyDescent="0.2">
      <c r="A23724" t="s">
        <v>31410</v>
      </c>
      <c r="B23724" t="s">
        <v>38785</v>
      </c>
      <c r="C23724" t="s">
        <v>38786</v>
      </c>
      <c r="D23724" t="s">
        <v>31617</v>
      </c>
      <c r="E23724" t="s">
        <v>31618</v>
      </c>
      <c r="F23724" t="s">
        <v>31619</v>
      </c>
    </row>
    <row r="23725" spans="1:6" x14ac:dyDescent="0.2">
      <c r="A23725" t="s">
        <v>31410</v>
      </c>
      <c r="B23725" t="s">
        <v>38785</v>
      </c>
      <c r="C23725" t="s">
        <v>38786</v>
      </c>
      <c r="D23725" t="s">
        <v>2876</v>
      </c>
      <c r="E23725" t="s">
        <v>2877</v>
      </c>
      <c r="F23725" t="s">
        <v>2878</v>
      </c>
    </row>
    <row r="23726" spans="1:6" x14ac:dyDescent="0.2">
      <c r="A23726" t="s">
        <v>31410</v>
      </c>
      <c r="B23726" t="s">
        <v>38785</v>
      </c>
      <c r="C23726" t="s">
        <v>38786</v>
      </c>
      <c r="D23726" t="s">
        <v>37030</v>
      </c>
      <c r="E23726" t="s">
        <v>37031</v>
      </c>
      <c r="F23726" t="s">
        <v>38872</v>
      </c>
    </row>
    <row r="23727" spans="1:6" x14ac:dyDescent="0.2">
      <c r="A23727" t="s">
        <v>31410</v>
      </c>
      <c r="B23727" t="s">
        <v>38785</v>
      </c>
      <c r="C23727" t="s">
        <v>38786</v>
      </c>
      <c r="D23727" t="s">
        <v>13730</v>
      </c>
      <c r="E23727" t="s">
        <v>13731</v>
      </c>
      <c r="F23727" t="s">
        <v>13732</v>
      </c>
    </row>
    <row r="23728" spans="1:6" x14ac:dyDescent="0.2">
      <c r="A23728" t="s">
        <v>31410</v>
      </c>
      <c r="B23728" t="s">
        <v>38785</v>
      </c>
      <c r="C23728" t="s">
        <v>38786</v>
      </c>
      <c r="D23728" t="s">
        <v>2885</v>
      </c>
      <c r="E23728" t="s">
        <v>2886</v>
      </c>
      <c r="F23728" t="s">
        <v>34104</v>
      </c>
    </row>
    <row r="23729" spans="1:6" x14ac:dyDescent="0.2">
      <c r="A23729" t="s">
        <v>31410</v>
      </c>
      <c r="B23729" t="s">
        <v>38785</v>
      </c>
      <c r="C23729" t="s">
        <v>38786</v>
      </c>
      <c r="D23729" t="s">
        <v>32412</v>
      </c>
      <c r="E23729" t="s">
        <v>32413</v>
      </c>
      <c r="F23729" t="s">
        <v>38873</v>
      </c>
    </row>
    <row r="23730" spans="1:6" x14ac:dyDescent="0.2">
      <c r="A23730" t="s">
        <v>31410</v>
      </c>
      <c r="B23730" t="s">
        <v>38785</v>
      </c>
      <c r="C23730" t="s">
        <v>38786</v>
      </c>
      <c r="D23730" t="s">
        <v>38874</v>
      </c>
      <c r="E23730" t="s">
        <v>38875</v>
      </c>
      <c r="F23730" t="s">
        <v>38876</v>
      </c>
    </row>
    <row r="23731" spans="1:6" x14ac:dyDescent="0.2">
      <c r="A23731" t="s">
        <v>31410</v>
      </c>
      <c r="B23731" t="s">
        <v>38785</v>
      </c>
      <c r="C23731" t="s">
        <v>38786</v>
      </c>
      <c r="D23731" t="s">
        <v>34105</v>
      </c>
      <c r="E23731" t="s">
        <v>34106</v>
      </c>
      <c r="F23731" t="s">
        <v>34107</v>
      </c>
    </row>
    <row r="23732" spans="1:6" x14ac:dyDescent="0.2">
      <c r="A23732" t="s">
        <v>31410</v>
      </c>
      <c r="B23732" t="s">
        <v>38785</v>
      </c>
      <c r="C23732" t="s">
        <v>38786</v>
      </c>
      <c r="D23732" t="s">
        <v>11539</v>
      </c>
      <c r="E23732" t="s">
        <v>11540</v>
      </c>
      <c r="F23732" t="s">
        <v>38877</v>
      </c>
    </row>
    <row r="23733" spans="1:6" x14ac:dyDescent="0.2">
      <c r="A23733" t="s">
        <v>31410</v>
      </c>
      <c r="B23733" t="s">
        <v>38785</v>
      </c>
      <c r="C23733" t="s">
        <v>38786</v>
      </c>
      <c r="D23733" t="s">
        <v>31623</v>
      </c>
      <c r="E23733" t="s">
        <v>31624</v>
      </c>
      <c r="F23733" t="s">
        <v>31625</v>
      </c>
    </row>
    <row r="23734" spans="1:6" x14ac:dyDescent="0.2">
      <c r="A23734" t="s">
        <v>31410</v>
      </c>
      <c r="B23734" t="s">
        <v>38785</v>
      </c>
      <c r="C23734" t="s">
        <v>38786</v>
      </c>
      <c r="D23734" t="s">
        <v>38878</v>
      </c>
      <c r="E23734" t="s">
        <v>38879</v>
      </c>
      <c r="F23734" t="s">
        <v>38880</v>
      </c>
    </row>
    <row r="23735" spans="1:6" x14ac:dyDescent="0.2">
      <c r="A23735" t="s">
        <v>31410</v>
      </c>
      <c r="B23735" t="s">
        <v>38785</v>
      </c>
      <c r="C23735" t="s">
        <v>38786</v>
      </c>
      <c r="D23735" t="s">
        <v>9579</v>
      </c>
      <c r="E23735" t="s">
        <v>9580</v>
      </c>
      <c r="F23735" t="s">
        <v>38881</v>
      </c>
    </row>
    <row r="23736" spans="1:6" x14ac:dyDescent="0.2">
      <c r="A23736" t="s">
        <v>31410</v>
      </c>
      <c r="B23736" t="s">
        <v>38785</v>
      </c>
      <c r="C23736" t="s">
        <v>38786</v>
      </c>
      <c r="D23736" t="s">
        <v>38882</v>
      </c>
      <c r="E23736" t="s">
        <v>38883</v>
      </c>
      <c r="F23736" t="s">
        <v>38884</v>
      </c>
    </row>
    <row r="23737" spans="1:6" x14ac:dyDescent="0.2">
      <c r="A23737" t="s">
        <v>31410</v>
      </c>
      <c r="B23737" t="s">
        <v>38785</v>
      </c>
      <c r="C23737" t="s">
        <v>38786</v>
      </c>
      <c r="D23737" t="s">
        <v>21042</v>
      </c>
      <c r="E23737" t="s">
        <v>21043</v>
      </c>
      <c r="F23737" t="s">
        <v>21044</v>
      </c>
    </row>
    <row r="23738" spans="1:6" x14ac:dyDescent="0.2">
      <c r="A23738" t="s">
        <v>31410</v>
      </c>
      <c r="B23738" t="s">
        <v>38785</v>
      </c>
      <c r="C23738" t="s">
        <v>38786</v>
      </c>
      <c r="D23738" t="s">
        <v>18372</v>
      </c>
      <c r="E23738" t="s">
        <v>18373</v>
      </c>
      <c r="F23738" t="s">
        <v>31629</v>
      </c>
    </row>
    <row r="23739" spans="1:6" x14ac:dyDescent="0.2">
      <c r="A23739" t="s">
        <v>31410</v>
      </c>
      <c r="B23739" t="s">
        <v>38785</v>
      </c>
      <c r="C23739" t="s">
        <v>38786</v>
      </c>
      <c r="D23739" t="s">
        <v>10943</v>
      </c>
      <c r="E23739" t="s">
        <v>10944</v>
      </c>
      <c r="F23739" t="s">
        <v>10945</v>
      </c>
    </row>
    <row r="23740" spans="1:6" x14ac:dyDescent="0.2">
      <c r="A23740" t="s">
        <v>31410</v>
      </c>
      <c r="B23740" t="s">
        <v>38785</v>
      </c>
      <c r="C23740" t="s">
        <v>38786</v>
      </c>
      <c r="D23740" t="s">
        <v>38885</v>
      </c>
      <c r="E23740" t="s">
        <v>38886</v>
      </c>
      <c r="F23740" t="s">
        <v>38887</v>
      </c>
    </row>
    <row r="23741" spans="1:6" x14ac:dyDescent="0.2">
      <c r="A23741" t="s">
        <v>31410</v>
      </c>
      <c r="B23741" t="s">
        <v>38785</v>
      </c>
      <c r="C23741" t="s">
        <v>38786</v>
      </c>
      <c r="D23741" t="s">
        <v>7937</v>
      </c>
      <c r="E23741" t="s">
        <v>7938</v>
      </c>
      <c r="F23741" t="s">
        <v>7939</v>
      </c>
    </row>
    <row r="23742" spans="1:6" x14ac:dyDescent="0.2">
      <c r="A23742" t="s">
        <v>31410</v>
      </c>
      <c r="B23742" t="s">
        <v>38785</v>
      </c>
      <c r="C23742" t="s">
        <v>38786</v>
      </c>
      <c r="D23742" t="s">
        <v>10946</v>
      </c>
      <c r="E23742" t="s">
        <v>10947</v>
      </c>
      <c r="F23742" t="s">
        <v>10948</v>
      </c>
    </row>
    <row r="23743" spans="1:6" x14ac:dyDescent="0.2">
      <c r="A23743" t="s">
        <v>31410</v>
      </c>
      <c r="B23743" t="s">
        <v>38785</v>
      </c>
      <c r="C23743" t="s">
        <v>38786</v>
      </c>
      <c r="D23743" t="s">
        <v>32054</v>
      </c>
      <c r="E23743" t="s">
        <v>32055</v>
      </c>
      <c r="F23743" t="s">
        <v>32056</v>
      </c>
    </row>
    <row r="23744" spans="1:6" x14ac:dyDescent="0.2">
      <c r="A23744" t="s">
        <v>31410</v>
      </c>
      <c r="B23744" t="s">
        <v>38785</v>
      </c>
      <c r="C23744" t="s">
        <v>38786</v>
      </c>
      <c r="D23744" t="s">
        <v>37040</v>
      </c>
      <c r="E23744" t="s">
        <v>37041</v>
      </c>
      <c r="F23744" t="s">
        <v>38888</v>
      </c>
    </row>
    <row r="23745" spans="1:6" x14ac:dyDescent="0.2">
      <c r="A23745" t="s">
        <v>31410</v>
      </c>
      <c r="B23745" t="s">
        <v>38785</v>
      </c>
      <c r="C23745" t="s">
        <v>38786</v>
      </c>
      <c r="D23745" t="s">
        <v>32057</v>
      </c>
      <c r="E23745" t="s">
        <v>32058</v>
      </c>
      <c r="F23745" t="s">
        <v>38889</v>
      </c>
    </row>
    <row r="23746" spans="1:6" x14ac:dyDescent="0.2">
      <c r="A23746" t="s">
        <v>31410</v>
      </c>
      <c r="B23746" t="s">
        <v>38785</v>
      </c>
      <c r="C23746" t="s">
        <v>38786</v>
      </c>
      <c r="D23746" t="s">
        <v>18375</v>
      </c>
      <c r="E23746" t="s">
        <v>18376</v>
      </c>
      <c r="F23746" t="s">
        <v>38890</v>
      </c>
    </row>
    <row r="23747" spans="1:6" x14ac:dyDescent="0.2">
      <c r="A23747" t="s">
        <v>31410</v>
      </c>
      <c r="B23747" t="s">
        <v>38785</v>
      </c>
      <c r="C23747" t="s">
        <v>38786</v>
      </c>
      <c r="D23747" t="s">
        <v>38891</v>
      </c>
      <c r="E23747" t="s">
        <v>38892</v>
      </c>
      <c r="F23747" t="s">
        <v>38893</v>
      </c>
    </row>
    <row r="23748" spans="1:6" x14ac:dyDescent="0.2">
      <c r="A23748" t="s">
        <v>31410</v>
      </c>
      <c r="B23748" t="s">
        <v>38785</v>
      </c>
      <c r="C23748" t="s">
        <v>38786</v>
      </c>
      <c r="D23748" t="s">
        <v>7205</v>
      </c>
      <c r="E23748" t="s">
        <v>7206</v>
      </c>
      <c r="F23748" t="s">
        <v>38894</v>
      </c>
    </row>
    <row r="23749" spans="1:6" x14ac:dyDescent="0.2">
      <c r="A23749" t="s">
        <v>31410</v>
      </c>
      <c r="B23749" t="s">
        <v>38785</v>
      </c>
      <c r="C23749" t="s">
        <v>38786</v>
      </c>
      <c r="D23749" t="s">
        <v>38895</v>
      </c>
      <c r="E23749" t="s">
        <v>38896</v>
      </c>
      <c r="F23749" t="s">
        <v>38897</v>
      </c>
    </row>
    <row r="23750" spans="1:6" x14ac:dyDescent="0.2">
      <c r="A23750" t="s">
        <v>31410</v>
      </c>
      <c r="B23750" t="s">
        <v>38785</v>
      </c>
      <c r="C23750" t="s">
        <v>38786</v>
      </c>
      <c r="D23750" t="s">
        <v>9243</v>
      </c>
      <c r="E23750" t="s">
        <v>9244</v>
      </c>
      <c r="F23750" t="s">
        <v>9245</v>
      </c>
    </row>
    <row r="23751" spans="1:6" x14ac:dyDescent="0.2">
      <c r="A23751" t="s">
        <v>31410</v>
      </c>
      <c r="B23751" t="s">
        <v>38785</v>
      </c>
      <c r="C23751" t="s">
        <v>38786</v>
      </c>
      <c r="D23751" t="s">
        <v>38687</v>
      </c>
      <c r="E23751" t="s">
        <v>38688</v>
      </c>
      <c r="F23751" t="s">
        <v>38898</v>
      </c>
    </row>
    <row r="23752" spans="1:6" x14ac:dyDescent="0.2">
      <c r="A23752" t="s">
        <v>31410</v>
      </c>
      <c r="B23752" t="s">
        <v>38785</v>
      </c>
      <c r="C23752" t="s">
        <v>38786</v>
      </c>
      <c r="D23752" t="s">
        <v>38899</v>
      </c>
      <c r="E23752" t="s">
        <v>38900</v>
      </c>
      <c r="F23752" t="s">
        <v>38901</v>
      </c>
    </row>
    <row r="23753" spans="1:6" x14ac:dyDescent="0.2">
      <c r="A23753" t="s">
        <v>31410</v>
      </c>
      <c r="B23753" t="s">
        <v>38785</v>
      </c>
      <c r="C23753" t="s">
        <v>38786</v>
      </c>
      <c r="D23753" t="s">
        <v>4336</v>
      </c>
      <c r="E23753" t="s">
        <v>4337</v>
      </c>
      <c r="F23753" t="s">
        <v>38902</v>
      </c>
    </row>
    <row r="23754" spans="1:6" x14ac:dyDescent="0.2">
      <c r="A23754" t="s">
        <v>31410</v>
      </c>
      <c r="B23754" t="s">
        <v>38785</v>
      </c>
      <c r="C23754" t="s">
        <v>38786</v>
      </c>
      <c r="D23754" t="s">
        <v>21052</v>
      </c>
      <c r="E23754" t="s">
        <v>21053</v>
      </c>
      <c r="F23754" t="s">
        <v>21054</v>
      </c>
    </row>
    <row r="23755" spans="1:6" x14ac:dyDescent="0.2">
      <c r="A23755" t="s">
        <v>31410</v>
      </c>
      <c r="B23755" t="s">
        <v>38785</v>
      </c>
      <c r="C23755" t="s">
        <v>38786</v>
      </c>
      <c r="D23755" t="s">
        <v>32061</v>
      </c>
      <c r="E23755" t="s">
        <v>32062</v>
      </c>
      <c r="F23755" t="s">
        <v>32063</v>
      </c>
    </row>
    <row r="23756" spans="1:6" x14ac:dyDescent="0.2">
      <c r="A23756" t="s">
        <v>31410</v>
      </c>
      <c r="B23756" t="s">
        <v>38785</v>
      </c>
      <c r="C23756" t="s">
        <v>38786</v>
      </c>
      <c r="D23756" t="s">
        <v>38903</v>
      </c>
      <c r="E23756" t="s">
        <v>38904</v>
      </c>
      <c r="F23756" t="s">
        <v>38905</v>
      </c>
    </row>
    <row r="23757" spans="1:6" x14ac:dyDescent="0.2">
      <c r="A23757" t="s">
        <v>31410</v>
      </c>
      <c r="B23757" t="s">
        <v>38785</v>
      </c>
      <c r="C23757" t="s">
        <v>38786</v>
      </c>
      <c r="D23757" t="s">
        <v>31631</v>
      </c>
      <c r="E23757" t="s">
        <v>31632</v>
      </c>
      <c r="F23757" t="s">
        <v>31633</v>
      </c>
    </row>
    <row r="23758" spans="1:6" x14ac:dyDescent="0.2">
      <c r="A23758" t="s">
        <v>31410</v>
      </c>
      <c r="B23758" t="s">
        <v>38785</v>
      </c>
      <c r="C23758" t="s">
        <v>38786</v>
      </c>
      <c r="D23758" t="s">
        <v>32064</v>
      </c>
      <c r="E23758" t="s">
        <v>32065</v>
      </c>
      <c r="F23758" t="s">
        <v>32066</v>
      </c>
    </row>
    <row r="23759" spans="1:6" x14ac:dyDescent="0.2">
      <c r="A23759" t="s">
        <v>31410</v>
      </c>
      <c r="B23759" t="s">
        <v>38785</v>
      </c>
      <c r="C23759" t="s">
        <v>38786</v>
      </c>
      <c r="D23759" t="s">
        <v>38906</v>
      </c>
      <c r="E23759" t="s">
        <v>38907</v>
      </c>
      <c r="F23759" t="s">
        <v>38908</v>
      </c>
    </row>
    <row r="23760" spans="1:6" x14ac:dyDescent="0.2">
      <c r="A23760" t="s">
        <v>31410</v>
      </c>
      <c r="B23760" t="s">
        <v>38785</v>
      </c>
      <c r="C23760" t="s">
        <v>38786</v>
      </c>
      <c r="D23760" t="s">
        <v>38909</v>
      </c>
      <c r="E23760" t="s">
        <v>38910</v>
      </c>
      <c r="F23760" t="s">
        <v>38911</v>
      </c>
    </row>
    <row r="23761" spans="1:6" x14ac:dyDescent="0.2">
      <c r="A23761" t="s">
        <v>31410</v>
      </c>
      <c r="B23761" t="s">
        <v>38785</v>
      </c>
      <c r="C23761" t="s">
        <v>38786</v>
      </c>
      <c r="D23761" t="s">
        <v>21058</v>
      </c>
      <c r="E23761" t="s">
        <v>21059</v>
      </c>
      <c r="F23761" t="s">
        <v>21060</v>
      </c>
    </row>
    <row r="23762" spans="1:6" x14ac:dyDescent="0.2">
      <c r="A23762" t="s">
        <v>31410</v>
      </c>
      <c r="B23762" t="s">
        <v>38785</v>
      </c>
      <c r="C23762" t="s">
        <v>38786</v>
      </c>
      <c r="D23762" t="s">
        <v>38912</v>
      </c>
      <c r="E23762" t="s">
        <v>38913</v>
      </c>
      <c r="F23762" t="s">
        <v>38914</v>
      </c>
    </row>
    <row r="23763" spans="1:6" x14ac:dyDescent="0.2">
      <c r="A23763" t="s">
        <v>31410</v>
      </c>
      <c r="B23763" t="s">
        <v>38785</v>
      </c>
      <c r="C23763" t="s">
        <v>38786</v>
      </c>
      <c r="D23763" t="s">
        <v>31637</v>
      </c>
      <c r="E23763" t="s">
        <v>31638</v>
      </c>
      <c r="F23763" t="s">
        <v>31639</v>
      </c>
    </row>
    <row r="23764" spans="1:6" x14ac:dyDescent="0.2">
      <c r="A23764" t="s">
        <v>31410</v>
      </c>
      <c r="B23764" t="s">
        <v>38785</v>
      </c>
      <c r="C23764" t="s">
        <v>38786</v>
      </c>
      <c r="D23764" t="s">
        <v>32067</v>
      </c>
      <c r="E23764" t="s">
        <v>32068</v>
      </c>
      <c r="F23764" t="s">
        <v>32069</v>
      </c>
    </row>
    <row r="23765" spans="1:6" x14ac:dyDescent="0.2">
      <c r="A23765" t="s">
        <v>31410</v>
      </c>
      <c r="B23765" t="s">
        <v>38785</v>
      </c>
      <c r="C23765" t="s">
        <v>38786</v>
      </c>
      <c r="D23765" t="s">
        <v>31640</v>
      </c>
      <c r="E23765" t="s">
        <v>31641</v>
      </c>
      <c r="F23765" t="s">
        <v>31642</v>
      </c>
    </row>
    <row r="23766" spans="1:6" x14ac:dyDescent="0.2">
      <c r="A23766" t="s">
        <v>31410</v>
      </c>
      <c r="B23766" t="s">
        <v>38785</v>
      </c>
      <c r="C23766" t="s">
        <v>38786</v>
      </c>
      <c r="D23766" t="s">
        <v>32076</v>
      </c>
      <c r="E23766" t="s">
        <v>32077</v>
      </c>
      <c r="F23766" t="s">
        <v>32078</v>
      </c>
    </row>
    <row r="23767" spans="1:6" x14ac:dyDescent="0.2">
      <c r="A23767" t="s">
        <v>31410</v>
      </c>
      <c r="B23767" t="s">
        <v>38785</v>
      </c>
      <c r="C23767" t="s">
        <v>38786</v>
      </c>
      <c r="D23767" t="s">
        <v>9249</v>
      </c>
      <c r="E23767" t="s">
        <v>9250</v>
      </c>
      <c r="F23767" t="s">
        <v>9251</v>
      </c>
    </row>
    <row r="23768" spans="1:6" x14ac:dyDescent="0.2">
      <c r="A23768" t="s">
        <v>31410</v>
      </c>
      <c r="B23768" t="s">
        <v>38785</v>
      </c>
      <c r="C23768" t="s">
        <v>38786</v>
      </c>
      <c r="D23768" t="s">
        <v>14226</v>
      </c>
      <c r="E23768" t="s">
        <v>14227</v>
      </c>
      <c r="F23768" t="s">
        <v>38915</v>
      </c>
    </row>
    <row r="23769" spans="1:6" x14ac:dyDescent="0.2">
      <c r="A23769" t="s">
        <v>31410</v>
      </c>
      <c r="B23769" t="s">
        <v>38785</v>
      </c>
      <c r="C23769" t="s">
        <v>38786</v>
      </c>
      <c r="D23769" t="s">
        <v>10359</v>
      </c>
      <c r="E23769" t="s">
        <v>10360</v>
      </c>
      <c r="F23769" t="s">
        <v>10361</v>
      </c>
    </row>
    <row r="23770" spans="1:6" x14ac:dyDescent="0.2">
      <c r="A23770" t="s">
        <v>31410</v>
      </c>
      <c r="B23770" t="s">
        <v>38785</v>
      </c>
      <c r="C23770" t="s">
        <v>38786</v>
      </c>
      <c r="D23770" t="s">
        <v>34112</v>
      </c>
      <c r="E23770" t="s">
        <v>34113</v>
      </c>
      <c r="F23770" t="s">
        <v>38916</v>
      </c>
    </row>
    <row r="23771" spans="1:6" x14ac:dyDescent="0.2">
      <c r="A23771" t="s">
        <v>31410</v>
      </c>
      <c r="B23771" t="s">
        <v>38785</v>
      </c>
      <c r="C23771" t="s">
        <v>38786</v>
      </c>
      <c r="D23771" t="s">
        <v>7946</v>
      </c>
      <c r="E23771" t="s">
        <v>7947</v>
      </c>
      <c r="F23771" t="s">
        <v>38917</v>
      </c>
    </row>
    <row r="23772" spans="1:6" x14ac:dyDescent="0.2">
      <c r="A23772" t="s">
        <v>31410</v>
      </c>
      <c r="B23772" t="s">
        <v>38785</v>
      </c>
      <c r="C23772" t="s">
        <v>38786</v>
      </c>
      <c r="D23772" t="s">
        <v>38918</v>
      </c>
      <c r="E23772" t="s">
        <v>38919</v>
      </c>
      <c r="F23772" t="s">
        <v>38920</v>
      </c>
    </row>
    <row r="23773" spans="1:6" x14ac:dyDescent="0.2">
      <c r="A23773" t="s">
        <v>31410</v>
      </c>
      <c r="B23773" t="s">
        <v>38785</v>
      </c>
      <c r="C23773" t="s">
        <v>38786</v>
      </c>
      <c r="D23773" t="s">
        <v>38921</v>
      </c>
      <c r="E23773" t="s">
        <v>38922</v>
      </c>
      <c r="F23773" t="s">
        <v>38923</v>
      </c>
    </row>
    <row r="23774" spans="1:6" x14ac:dyDescent="0.2">
      <c r="A23774" t="s">
        <v>31410</v>
      </c>
      <c r="B23774" t="s">
        <v>38785</v>
      </c>
      <c r="C23774" t="s">
        <v>38786</v>
      </c>
      <c r="D23774" t="s">
        <v>13445</v>
      </c>
      <c r="E23774" t="s">
        <v>13446</v>
      </c>
      <c r="F23774" t="s">
        <v>38924</v>
      </c>
    </row>
    <row r="23775" spans="1:6" x14ac:dyDescent="0.2">
      <c r="A23775" t="s">
        <v>31410</v>
      </c>
      <c r="B23775" t="s">
        <v>38785</v>
      </c>
      <c r="C23775" t="s">
        <v>38786</v>
      </c>
      <c r="D23775" t="s">
        <v>29367</v>
      </c>
      <c r="E23775" t="s">
        <v>38925</v>
      </c>
      <c r="F23775" t="s">
        <v>38926</v>
      </c>
    </row>
    <row r="23776" spans="1:6" x14ac:dyDescent="0.2">
      <c r="A23776" t="s">
        <v>31410</v>
      </c>
      <c r="B23776" t="s">
        <v>38785</v>
      </c>
      <c r="C23776" t="s">
        <v>38786</v>
      </c>
      <c r="D23776" t="s">
        <v>15992</v>
      </c>
      <c r="E23776" t="s">
        <v>38927</v>
      </c>
      <c r="F23776" t="s">
        <v>38928</v>
      </c>
    </row>
    <row r="23777" spans="1:6" x14ac:dyDescent="0.2">
      <c r="A23777" t="s">
        <v>31410</v>
      </c>
      <c r="B23777" t="s">
        <v>38785</v>
      </c>
      <c r="C23777" t="s">
        <v>38786</v>
      </c>
      <c r="D23777" t="s">
        <v>38929</v>
      </c>
      <c r="E23777" t="s">
        <v>38930</v>
      </c>
      <c r="F23777" t="s">
        <v>38931</v>
      </c>
    </row>
    <row r="23778" spans="1:6" x14ac:dyDescent="0.2">
      <c r="A23778" t="s">
        <v>31410</v>
      </c>
      <c r="B23778" t="s">
        <v>38785</v>
      </c>
      <c r="C23778" t="s">
        <v>38786</v>
      </c>
      <c r="D23778" t="s">
        <v>31646</v>
      </c>
      <c r="E23778" t="s">
        <v>31647</v>
      </c>
      <c r="F23778" t="s">
        <v>38932</v>
      </c>
    </row>
    <row r="23779" spans="1:6" x14ac:dyDescent="0.2">
      <c r="A23779" t="s">
        <v>31410</v>
      </c>
      <c r="B23779" t="s">
        <v>38785</v>
      </c>
      <c r="C23779" t="s">
        <v>38786</v>
      </c>
      <c r="D23779" t="s">
        <v>10960</v>
      </c>
      <c r="E23779" t="s">
        <v>10961</v>
      </c>
      <c r="F23779" t="s">
        <v>10962</v>
      </c>
    </row>
    <row r="23780" spans="1:6" x14ac:dyDescent="0.2">
      <c r="A23780" t="s">
        <v>31410</v>
      </c>
      <c r="B23780" t="s">
        <v>38785</v>
      </c>
      <c r="C23780" t="s">
        <v>38786</v>
      </c>
      <c r="D23780" t="s">
        <v>22816</v>
      </c>
      <c r="E23780" t="s">
        <v>22817</v>
      </c>
      <c r="F23780" t="s">
        <v>22818</v>
      </c>
    </row>
    <row r="23781" spans="1:6" x14ac:dyDescent="0.2">
      <c r="A23781" t="s">
        <v>31410</v>
      </c>
      <c r="B23781" t="s">
        <v>38785</v>
      </c>
      <c r="C23781" t="s">
        <v>38786</v>
      </c>
      <c r="D23781" t="s">
        <v>38933</v>
      </c>
      <c r="E23781" t="s">
        <v>38934</v>
      </c>
      <c r="F23781" t="s">
        <v>38935</v>
      </c>
    </row>
    <row r="23782" spans="1:6" x14ac:dyDescent="0.2">
      <c r="A23782" t="s">
        <v>31410</v>
      </c>
      <c r="B23782" t="s">
        <v>38785</v>
      </c>
      <c r="C23782" t="s">
        <v>38786</v>
      </c>
      <c r="D23782" t="s">
        <v>32085</v>
      </c>
      <c r="E23782" t="s">
        <v>32086</v>
      </c>
      <c r="F23782" t="s">
        <v>32087</v>
      </c>
    </row>
    <row r="23783" spans="1:6" x14ac:dyDescent="0.2">
      <c r="A23783" t="s">
        <v>31410</v>
      </c>
      <c r="B23783" t="s">
        <v>38785</v>
      </c>
      <c r="C23783" t="s">
        <v>38786</v>
      </c>
      <c r="D23783" t="s">
        <v>10374</v>
      </c>
      <c r="E23783" t="s">
        <v>10375</v>
      </c>
      <c r="F23783" t="s">
        <v>10376</v>
      </c>
    </row>
    <row r="23784" spans="1:6" x14ac:dyDescent="0.2">
      <c r="A23784" t="s">
        <v>31410</v>
      </c>
      <c r="B23784" t="s">
        <v>38785</v>
      </c>
      <c r="C23784" t="s">
        <v>38786</v>
      </c>
      <c r="D23784" t="s">
        <v>34120</v>
      </c>
      <c r="E23784" t="s">
        <v>34121</v>
      </c>
      <c r="F23784" t="s">
        <v>34122</v>
      </c>
    </row>
    <row r="23785" spans="1:6" x14ac:dyDescent="0.2">
      <c r="A23785" t="s">
        <v>31410</v>
      </c>
      <c r="B23785" t="s">
        <v>38785</v>
      </c>
      <c r="C23785" t="s">
        <v>38786</v>
      </c>
      <c r="D23785" t="s">
        <v>10966</v>
      </c>
      <c r="E23785" t="s">
        <v>10967</v>
      </c>
      <c r="F23785" t="s">
        <v>10968</v>
      </c>
    </row>
    <row r="23786" spans="1:6" x14ac:dyDescent="0.2">
      <c r="A23786" t="s">
        <v>31410</v>
      </c>
      <c r="B23786" t="s">
        <v>38785</v>
      </c>
      <c r="C23786" t="s">
        <v>38786</v>
      </c>
      <c r="D23786" t="s">
        <v>38936</v>
      </c>
      <c r="E23786" t="s">
        <v>38937</v>
      </c>
      <c r="F23786" t="s">
        <v>38938</v>
      </c>
    </row>
    <row r="23787" spans="1:6" x14ac:dyDescent="0.2">
      <c r="A23787" t="s">
        <v>31410</v>
      </c>
      <c r="B23787" t="s">
        <v>38785</v>
      </c>
      <c r="C23787" t="s">
        <v>38786</v>
      </c>
      <c r="D23787" t="s">
        <v>32088</v>
      </c>
      <c r="E23787" t="s">
        <v>32089</v>
      </c>
      <c r="F23787" t="s">
        <v>32090</v>
      </c>
    </row>
    <row r="23788" spans="1:6" x14ac:dyDescent="0.2">
      <c r="A23788" t="s">
        <v>31410</v>
      </c>
      <c r="B23788" t="s">
        <v>38785</v>
      </c>
      <c r="C23788" t="s">
        <v>38786</v>
      </c>
      <c r="D23788" t="s">
        <v>9256</v>
      </c>
      <c r="E23788" t="s">
        <v>9257</v>
      </c>
      <c r="F23788" t="s">
        <v>38939</v>
      </c>
    </row>
    <row r="23789" spans="1:6" x14ac:dyDescent="0.2">
      <c r="A23789" t="s">
        <v>31410</v>
      </c>
      <c r="B23789" t="s">
        <v>38785</v>
      </c>
      <c r="C23789" t="s">
        <v>38786</v>
      </c>
      <c r="D23789" t="s">
        <v>38940</v>
      </c>
      <c r="E23789" t="s">
        <v>38941</v>
      </c>
      <c r="F23789" t="s">
        <v>38942</v>
      </c>
    </row>
    <row r="23790" spans="1:6" x14ac:dyDescent="0.2">
      <c r="A23790" t="s">
        <v>31410</v>
      </c>
      <c r="B23790" t="s">
        <v>38785</v>
      </c>
      <c r="C23790" t="s">
        <v>38786</v>
      </c>
      <c r="D23790" t="s">
        <v>38943</v>
      </c>
      <c r="E23790" t="s">
        <v>38944</v>
      </c>
      <c r="F23790" t="s">
        <v>38945</v>
      </c>
    </row>
    <row r="23791" spans="1:6" x14ac:dyDescent="0.2">
      <c r="A23791" t="s">
        <v>31410</v>
      </c>
      <c r="B23791" t="s">
        <v>38785</v>
      </c>
      <c r="C23791" t="s">
        <v>38786</v>
      </c>
      <c r="D23791" t="s">
        <v>14928</v>
      </c>
      <c r="E23791" t="s">
        <v>14929</v>
      </c>
      <c r="F23791" t="s">
        <v>14930</v>
      </c>
    </row>
    <row r="23792" spans="1:6" x14ac:dyDescent="0.2">
      <c r="A23792" t="s">
        <v>31410</v>
      </c>
      <c r="B23792" t="s">
        <v>38785</v>
      </c>
      <c r="C23792" t="s">
        <v>38786</v>
      </c>
      <c r="D23792" t="s">
        <v>22826</v>
      </c>
      <c r="E23792" t="s">
        <v>22827</v>
      </c>
      <c r="F23792" t="s">
        <v>38946</v>
      </c>
    </row>
    <row r="23793" spans="1:6" x14ac:dyDescent="0.2">
      <c r="A23793" t="s">
        <v>31410</v>
      </c>
      <c r="B23793" t="s">
        <v>38785</v>
      </c>
      <c r="C23793" t="s">
        <v>38786</v>
      </c>
      <c r="D23793" t="s">
        <v>38947</v>
      </c>
      <c r="E23793" t="s">
        <v>38948</v>
      </c>
      <c r="F23793" t="s">
        <v>38949</v>
      </c>
    </row>
    <row r="23794" spans="1:6" x14ac:dyDescent="0.2">
      <c r="A23794" t="s">
        <v>31410</v>
      </c>
      <c r="B23794" t="s">
        <v>38785</v>
      </c>
      <c r="C23794" t="s">
        <v>38786</v>
      </c>
      <c r="D23794" t="s">
        <v>38950</v>
      </c>
      <c r="E23794" t="s">
        <v>38951</v>
      </c>
      <c r="F23794" t="s">
        <v>38952</v>
      </c>
    </row>
    <row r="23795" spans="1:6" x14ac:dyDescent="0.2">
      <c r="A23795" t="s">
        <v>31410</v>
      </c>
      <c r="B23795" t="s">
        <v>38785</v>
      </c>
      <c r="C23795" t="s">
        <v>38786</v>
      </c>
      <c r="D23795" t="s">
        <v>38953</v>
      </c>
      <c r="E23795" t="s">
        <v>38954</v>
      </c>
      <c r="F23795" t="s">
        <v>38955</v>
      </c>
    </row>
    <row r="23796" spans="1:6" x14ac:dyDescent="0.2">
      <c r="A23796" t="s">
        <v>31410</v>
      </c>
      <c r="B23796" t="s">
        <v>38785</v>
      </c>
      <c r="C23796" t="s">
        <v>38786</v>
      </c>
      <c r="D23796" t="s">
        <v>34130</v>
      </c>
      <c r="E23796" t="s">
        <v>34131</v>
      </c>
      <c r="F23796" t="s">
        <v>34132</v>
      </c>
    </row>
    <row r="23797" spans="1:6" x14ac:dyDescent="0.2">
      <c r="A23797" t="s">
        <v>31410</v>
      </c>
      <c r="B23797" t="s">
        <v>38785</v>
      </c>
      <c r="C23797" t="s">
        <v>38786</v>
      </c>
      <c r="D23797" t="s">
        <v>10974</v>
      </c>
      <c r="E23797" t="s">
        <v>10975</v>
      </c>
      <c r="F23797" t="s">
        <v>10976</v>
      </c>
    </row>
    <row r="23798" spans="1:6" x14ac:dyDescent="0.2">
      <c r="A23798" t="s">
        <v>31410</v>
      </c>
      <c r="B23798" t="s">
        <v>38785</v>
      </c>
      <c r="C23798" t="s">
        <v>38786</v>
      </c>
      <c r="D23798" t="s">
        <v>38956</v>
      </c>
      <c r="E23798" t="s">
        <v>38957</v>
      </c>
      <c r="F23798" t="s">
        <v>38958</v>
      </c>
    </row>
    <row r="23799" spans="1:6" x14ac:dyDescent="0.2">
      <c r="A23799" t="s">
        <v>31410</v>
      </c>
      <c r="B23799" t="s">
        <v>38785</v>
      </c>
      <c r="C23799" t="s">
        <v>38786</v>
      </c>
      <c r="D23799" t="s">
        <v>32092</v>
      </c>
      <c r="E23799" t="s">
        <v>32093</v>
      </c>
      <c r="F23799" t="s">
        <v>32094</v>
      </c>
    </row>
    <row r="23800" spans="1:6" x14ac:dyDescent="0.2">
      <c r="A23800" t="s">
        <v>31410</v>
      </c>
      <c r="B23800" t="s">
        <v>38785</v>
      </c>
      <c r="C23800" t="s">
        <v>38786</v>
      </c>
      <c r="D23800" t="s">
        <v>34133</v>
      </c>
      <c r="E23800" t="s">
        <v>34134</v>
      </c>
      <c r="F23800" t="s">
        <v>34135</v>
      </c>
    </row>
    <row r="23801" spans="1:6" x14ac:dyDescent="0.2">
      <c r="A23801" t="s">
        <v>31410</v>
      </c>
      <c r="B23801" t="s">
        <v>38785</v>
      </c>
      <c r="C23801" t="s">
        <v>38786</v>
      </c>
      <c r="D23801" t="s">
        <v>33565</v>
      </c>
      <c r="E23801" t="s">
        <v>33566</v>
      </c>
      <c r="F23801" t="s">
        <v>33567</v>
      </c>
    </row>
    <row r="23802" spans="1:6" x14ac:dyDescent="0.2">
      <c r="A23802" t="s">
        <v>31410</v>
      </c>
      <c r="B23802" t="s">
        <v>38785</v>
      </c>
      <c r="C23802" t="s">
        <v>38786</v>
      </c>
      <c r="D23802" t="s">
        <v>34136</v>
      </c>
      <c r="E23802" t="s">
        <v>34137</v>
      </c>
      <c r="F23802" t="s">
        <v>34138</v>
      </c>
    </row>
    <row r="23803" spans="1:6" x14ac:dyDescent="0.2">
      <c r="A23803" t="s">
        <v>31410</v>
      </c>
      <c r="B23803" t="s">
        <v>38785</v>
      </c>
      <c r="C23803" t="s">
        <v>38786</v>
      </c>
      <c r="D23803" t="s">
        <v>38959</v>
      </c>
      <c r="E23803" t="s">
        <v>38960</v>
      </c>
      <c r="F23803" t="s">
        <v>38961</v>
      </c>
    </row>
    <row r="23804" spans="1:6" x14ac:dyDescent="0.2">
      <c r="A23804" t="s">
        <v>31410</v>
      </c>
      <c r="B23804" t="s">
        <v>38785</v>
      </c>
      <c r="C23804" t="s">
        <v>38786</v>
      </c>
      <c r="D23804" t="s">
        <v>9415</v>
      </c>
      <c r="E23804" t="s">
        <v>9416</v>
      </c>
      <c r="F23804" t="s">
        <v>9417</v>
      </c>
    </row>
    <row r="23805" spans="1:6" x14ac:dyDescent="0.2">
      <c r="A23805" t="s">
        <v>31410</v>
      </c>
      <c r="B23805" t="s">
        <v>38785</v>
      </c>
      <c r="C23805" t="s">
        <v>38786</v>
      </c>
      <c r="D23805" t="s">
        <v>38962</v>
      </c>
      <c r="E23805" t="s">
        <v>38963</v>
      </c>
      <c r="F23805" t="s">
        <v>38964</v>
      </c>
    </row>
    <row r="23806" spans="1:6" x14ac:dyDescent="0.2">
      <c r="A23806" t="s">
        <v>31410</v>
      </c>
      <c r="B23806" t="s">
        <v>38785</v>
      </c>
      <c r="C23806" t="s">
        <v>38786</v>
      </c>
      <c r="D23806" t="s">
        <v>7958</v>
      </c>
      <c r="E23806" t="s">
        <v>7959</v>
      </c>
      <c r="F23806" t="s">
        <v>7960</v>
      </c>
    </row>
    <row r="23807" spans="1:6" x14ac:dyDescent="0.2">
      <c r="A23807" t="s">
        <v>31410</v>
      </c>
      <c r="B23807" t="s">
        <v>38785</v>
      </c>
      <c r="C23807" t="s">
        <v>38786</v>
      </c>
      <c r="D23807" t="s">
        <v>31661</v>
      </c>
      <c r="E23807" t="s">
        <v>31662</v>
      </c>
      <c r="F23807" t="s">
        <v>31663</v>
      </c>
    </row>
    <row r="23808" spans="1:6" x14ac:dyDescent="0.2">
      <c r="A23808" t="s">
        <v>31410</v>
      </c>
      <c r="B23808" t="s">
        <v>38785</v>
      </c>
      <c r="C23808" t="s">
        <v>38786</v>
      </c>
      <c r="D23808" t="s">
        <v>34139</v>
      </c>
      <c r="E23808" t="s">
        <v>34140</v>
      </c>
      <c r="F23808" t="s">
        <v>34141</v>
      </c>
    </row>
    <row r="23809" spans="1:6" x14ac:dyDescent="0.2">
      <c r="A23809" t="s">
        <v>31410</v>
      </c>
      <c r="B23809" t="s">
        <v>38785</v>
      </c>
      <c r="C23809" t="s">
        <v>38786</v>
      </c>
      <c r="D23809" t="s">
        <v>3155</v>
      </c>
      <c r="E23809" t="s">
        <v>3156</v>
      </c>
      <c r="F23809" t="s">
        <v>3157</v>
      </c>
    </row>
    <row r="23810" spans="1:6" x14ac:dyDescent="0.2">
      <c r="A23810" t="s">
        <v>31410</v>
      </c>
      <c r="B23810" t="s">
        <v>38785</v>
      </c>
      <c r="C23810" t="s">
        <v>38786</v>
      </c>
      <c r="D23810" t="s">
        <v>32095</v>
      </c>
      <c r="E23810" t="s">
        <v>32096</v>
      </c>
      <c r="F23810" t="s">
        <v>32097</v>
      </c>
    </row>
    <row r="23811" spans="1:6" x14ac:dyDescent="0.2">
      <c r="A23811" t="s">
        <v>31410</v>
      </c>
      <c r="B23811" t="s">
        <v>38785</v>
      </c>
      <c r="C23811" t="s">
        <v>38786</v>
      </c>
      <c r="D23811" t="s">
        <v>25376</v>
      </c>
      <c r="E23811" t="s">
        <v>25377</v>
      </c>
      <c r="F23811" t="s">
        <v>25378</v>
      </c>
    </row>
    <row r="23812" spans="1:6" x14ac:dyDescent="0.2">
      <c r="A23812" t="s">
        <v>31410</v>
      </c>
      <c r="B23812" t="s">
        <v>38785</v>
      </c>
      <c r="C23812" t="s">
        <v>38786</v>
      </c>
      <c r="D23812" t="s">
        <v>31667</v>
      </c>
      <c r="E23812" t="s">
        <v>31668</v>
      </c>
      <c r="F23812" t="s">
        <v>31669</v>
      </c>
    </row>
    <row r="23813" spans="1:6" x14ac:dyDescent="0.2">
      <c r="A23813" t="s">
        <v>31410</v>
      </c>
      <c r="B23813" t="s">
        <v>38785</v>
      </c>
      <c r="C23813" t="s">
        <v>38786</v>
      </c>
      <c r="D23813" t="s">
        <v>3168</v>
      </c>
      <c r="E23813" t="s">
        <v>3169</v>
      </c>
      <c r="F23813" t="s">
        <v>3170</v>
      </c>
    </row>
    <row r="23814" spans="1:6" x14ac:dyDescent="0.2">
      <c r="A23814" t="s">
        <v>31410</v>
      </c>
      <c r="B23814" t="s">
        <v>38785</v>
      </c>
      <c r="C23814" t="s">
        <v>38786</v>
      </c>
      <c r="D23814" t="s">
        <v>7967</v>
      </c>
      <c r="E23814" t="s">
        <v>7968</v>
      </c>
      <c r="F23814" t="s">
        <v>7969</v>
      </c>
    </row>
    <row r="23815" spans="1:6" x14ac:dyDescent="0.2">
      <c r="A23815" t="s">
        <v>31410</v>
      </c>
      <c r="B23815" t="s">
        <v>38785</v>
      </c>
      <c r="C23815" t="s">
        <v>38786</v>
      </c>
      <c r="D23815" t="s">
        <v>38965</v>
      </c>
      <c r="E23815" t="s">
        <v>38966</v>
      </c>
      <c r="F23815" t="s">
        <v>38967</v>
      </c>
    </row>
    <row r="23816" spans="1:6" x14ac:dyDescent="0.2">
      <c r="A23816" t="s">
        <v>31410</v>
      </c>
      <c r="B23816" t="s">
        <v>38785</v>
      </c>
      <c r="C23816" t="s">
        <v>38786</v>
      </c>
      <c r="D23816" t="s">
        <v>6714</v>
      </c>
      <c r="E23816" t="s">
        <v>6715</v>
      </c>
      <c r="F23816" t="s">
        <v>6716</v>
      </c>
    </row>
    <row r="23817" spans="1:6" x14ac:dyDescent="0.2">
      <c r="A23817" t="s">
        <v>31410</v>
      </c>
      <c r="B23817" t="s">
        <v>38785</v>
      </c>
      <c r="C23817" t="s">
        <v>38786</v>
      </c>
      <c r="D23817" t="s">
        <v>10997</v>
      </c>
      <c r="E23817" t="s">
        <v>10998</v>
      </c>
      <c r="F23817" t="s">
        <v>38968</v>
      </c>
    </row>
    <row r="23818" spans="1:6" x14ac:dyDescent="0.2">
      <c r="A23818" t="s">
        <v>31410</v>
      </c>
      <c r="B23818" t="s">
        <v>38785</v>
      </c>
      <c r="C23818" t="s">
        <v>38786</v>
      </c>
      <c r="D23818" t="s">
        <v>32104</v>
      </c>
      <c r="E23818" t="s">
        <v>32105</v>
      </c>
      <c r="F23818" t="s">
        <v>32106</v>
      </c>
    </row>
    <row r="23819" spans="1:6" x14ac:dyDescent="0.2">
      <c r="A23819" t="s">
        <v>31410</v>
      </c>
      <c r="B23819" t="s">
        <v>38785</v>
      </c>
      <c r="C23819" t="s">
        <v>38786</v>
      </c>
      <c r="D23819" t="s">
        <v>32107</v>
      </c>
      <c r="E23819" t="s">
        <v>32108</v>
      </c>
      <c r="F23819" t="s">
        <v>38969</v>
      </c>
    </row>
    <row r="23820" spans="1:6" x14ac:dyDescent="0.2">
      <c r="A23820" t="s">
        <v>31410</v>
      </c>
      <c r="B23820" t="s">
        <v>38785</v>
      </c>
      <c r="C23820" t="s">
        <v>38786</v>
      </c>
      <c r="D23820" t="s">
        <v>38970</v>
      </c>
      <c r="E23820" t="s">
        <v>38971</v>
      </c>
      <c r="F23820" t="s">
        <v>38972</v>
      </c>
    </row>
    <row r="23821" spans="1:6" x14ac:dyDescent="0.2">
      <c r="A23821" t="s">
        <v>31410</v>
      </c>
      <c r="B23821" t="s">
        <v>38785</v>
      </c>
      <c r="C23821" t="s">
        <v>38786</v>
      </c>
      <c r="D23821" t="s">
        <v>38973</v>
      </c>
      <c r="E23821" t="s">
        <v>38974</v>
      </c>
      <c r="F23821" t="s">
        <v>38975</v>
      </c>
    </row>
    <row r="23822" spans="1:6" x14ac:dyDescent="0.2">
      <c r="A23822" t="s">
        <v>31410</v>
      </c>
      <c r="B23822" t="s">
        <v>38785</v>
      </c>
      <c r="C23822" t="s">
        <v>38786</v>
      </c>
      <c r="D23822" t="s">
        <v>9274</v>
      </c>
      <c r="E23822" t="s">
        <v>9275</v>
      </c>
      <c r="F23822" t="s">
        <v>9276</v>
      </c>
    </row>
    <row r="23823" spans="1:6" x14ac:dyDescent="0.2">
      <c r="A23823" t="s">
        <v>31410</v>
      </c>
      <c r="B23823" t="s">
        <v>38785</v>
      </c>
      <c r="C23823" t="s">
        <v>38786</v>
      </c>
      <c r="D23823" t="s">
        <v>11549</v>
      </c>
      <c r="E23823" t="s">
        <v>11550</v>
      </c>
      <c r="F23823" t="s">
        <v>11551</v>
      </c>
    </row>
    <row r="23824" spans="1:6" x14ac:dyDescent="0.2">
      <c r="A23824" t="s">
        <v>31410</v>
      </c>
      <c r="B23824" t="s">
        <v>38785</v>
      </c>
      <c r="C23824" t="s">
        <v>38786</v>
      </c>
      <c r="D23824" t="s">
        <v>38976</v>
      </c>
      <c r="E23824" t="s">
        <v>38977</v>
      </c>
      <c r="F23824" t="s">
        <v>38978</v>
      </c>
    </row>
    <row r="23825" spans="1:6" x14ac:dyDescent="0.2">
      <c r="A23825" t="s">
        <v>31410</v>
      </c>
      <c r="B23825" t="s">
        <v>38785</v>
      </c>
      <c r="C23825" t="s">
        <v>38786</v>
      </c>
      <c r="D23825" t="s">
        <v>34152</v>
      </c>
      <c r="E23825" t="s">
        <v>34153</v>
      </c>
      <c r="F23825" t="s">
        <v>38979</v>
      </c>
    </row>
    <row r="23826" spans="1:6" x14ac:dyDescent="0.2">
      <c r="A23826" t="s">
        <v>31410</v>
      </c>
      <c r="B23826" t="s">
        <v>38785</v>
      </c>
      <c r="C23826" t="s">
        <v>38786</v>
      </c>
      <c r="D23826" t="s">
        <v>18828</v>
      </c>
      <c r="E23826" t="s">
        <v>18829</v>
      </c>
      <c r="F23826" t="s">
        <v>18830</v>
      </c>
    </row>
    <row r="23827" spans="1:6" x14ac:dyDescent="0.2">
      <c r="A23827" t="s">
        <v>31410</v>
      </c>
      <c r="B23827" t="s">
        <v>38785</v>
      </c>
      <c r="C23827" t="s">
        <v>38786</v>
      </c>
      <c r="D23827" t="s">
        <v>7976</v>
      </c>
      <c r="E23827" t="s">
        <v>7977</v>
      </c>
      <c r="F23827" t="s">
        <v>7978</v>
      </c>
    </row>
    <row r="23828" spans="1:6" x14ac:dyDescent="0.2">
      <c r="A23828" t="s">
        <v>31410</v>
      </c>
      <c r="B23828" t="s">
        <v>38785</v>
      </c>
      <c r="C23828" t="s">
        <v>38786</v>
      </c>
      <c r="D23828" t="s">
        <v>38980</v>
      </c>
      <c r="E23828" t="s">
        <v>38981</v>
      </c>
      <c r="F23828" t="s">
        <v>38982</v>
      </c>
    </row>
    <row r="23829" spans="1:6" x14ac:dyDescent="0.2">
      <c r="A23829" t="s">
        <v>31410</v>
      </c>
      <c r="B23829" t="s">
        <v>38785</v>
      </c>
      <c r="C23829" t="s">
        <v>38786</v>
      </c>
      <c r="D23829" t="s">
        <v>9597</v>
      </c>
      <c r="E23829" t="s">
        <v>9598</v>
      </c>
      <c r="F23829" t="s">
        <v>9599</v>
      </c>
    </row>
    <row r="23830" spans="1:6" x14ac:dyDescent="0.2">
      <c r="A23830" t="s">
        <v>31410</v>
      </c>
      <c r="B23830" t="s">
        <v>38785</v>
      </c>
      <c r="C23830" t="s">
        <v>38786</v>
      </c>
      <c r="D23830" t="s">
        <v>32116</v>
      </c>
      <c r="E23830" t="s">
        <v>32117</v>
      </c>
      <c r="F23830" t="s">
        <v>32118</v>
      </c>
    </row>
    <row r="23831" spans="1:6" x14ac:dyDescent="0.2">
      <c r="A23831" t="s">
        <v>31410</v>
      </c>
      <c r="B23831" t="s">
        <v>38785</v>
      </c>
      <c r="C23831" t="s">
        <v>38786</v>
      </c>
      <c r="D23831" t="s">
        <v>9600</v>
      </c>
      <c r="E23831" t="s">
        <v>9601</v>
      </c>
      <c r="F23831" t="s">
        <v>9602</v>
      </c>
    </row>
    <row r="23832" spans="1:6" x14ac:dyDescent="0.2">
      <c r="A23832" t="s">
        <v>31410</v>
      </c>
      <c r="B23832" t="s">
        <v>38785</v>
      </c>
      <c r="C23832" t="s">
        <v>38786</v>
      </c>
      <c r="D23832" t="s">
        <v>7988</v>
      </c>
      <c r="E23832" t="s">
        <v>7989</v>
      </c>
      <c r="F23832" t="s">
        <v>7990</v>
      </c>
    </row>
    <row r="23833" spans="1:6" x14ac:dyDescent="0.2">
      <c r="A23833" t="s">
        <v>31410</v>
      </c>
      <c r="B23833" t="s">
        <v>38785</v>
      </c>
      <c r="C23833" t="s">
        <v>38786</v>
      </c>
      <c r="D23833" t="s">
        <v>22836</v>
      </c>
      <c r="E23833" t="s">
        <v>22837</v>
      </c>
      <c r="F23833" t="s">
        <v>38983</v>
      </c>
    </row>
    <row r="23834" spans="1:6" x14ac:dyDescent="0.2">
      <c r="A23834" t="s">
        <v>31410</v>
      </c>
      <c r="B23834" t="s">
        <v>38785</v>
      </c>
      <c r="C23834" t="s">
        <v>38786</v>
      </c>
      <c r="D23834" t="s">
        <v>38984</v>
      </c>
      <c r="E23834" t="s">
        <v>38985</v>
      </c>
      <c r="F23834" t="s">
        <v>38986</v>
      </c>
    </row>
    <row r="23835" spans="1:6" x14ac:dyDescent="0.2">
      <c r="A23835" t="s">
        <v>31410</v>
      </c>
      <c r="B23835" t="s">
        <v>38785</v>
      </c>
      <c r="C23835" t="s">
        <v>38786</v>
      </c>
      <c r="D23835" t="s">
        <v>21143</v>
      </c>
      <c r="E23835" t="s">
        <v>21144</v>
      </c>
      <c r="F23835" t="s">
        <v>21145</v>
      </c>
    </row>
    <row r="23836" spans="1:6" x14ac:dyDescent="0.2">
      <c r="A23836" t="s">
        <v>31410</v>
      </c>
      <c r="B23836" t="s">
        <v>38785</v>
      </c>
      <c r="C23836" t="s">
        <v>38786</v>
      </c>
      <c r="D23836" t="s">
        <v>38987</v>
      </c>
      <c r="E23836" t="s">
        <v>38988</v>
      </c>
      <c r="F23836" t="s">
        <v>38989</v>
      </c>
    </row>
    <row r="23837" spans="1:6" x14ac:dyDescent="0.2">
      <c r="A23837" t="s">
        <v>31410</v>
      </c>
      <c r="B23837" t="s">
        <v>38785</v>
      </c>
      <c r="C23837" t="s">
        <v>38786</v>
      </c>
      <c r="D23837" t="s">
        <v>7997</v>
      </c>
      <c r="E23837" t="s">
        <v>7998</v>
      </c>
      <c r="F23837" t="s">
        <v>7999</v>
      </c>
    </row>
    <row r="23838" spans="1:6" x14ac:dyDescent="0.2">
      <c r="A23838" t="s">
        <v>31410</v>
      </c>
      <c r="B23838" t="s">
        <v>38785</v>
      </c>
      <c r="C23838" t="s">
        <v>38786</v>
      </c>
      <c r="D23838" t="s">
        <v>31693</v>
      </c>
      <c r="E23838" t="s">
        <v>31694</v>
      </c>
      <c r="F23838" t="s">
        <v>31695</v>
      </c>
    </row>
    <row r="23839" spans="1:6" x14ac:dyDescent="0.2">
      <c r="A23839" t="s">
        <v>31410</v>
      </c>
      <c r="B23839" t="s">
        <v>38785</v>
      </c>
      <c r="C23839" t="s">
        <v>38786</v>
      </c>
      <c r="D23839" t="s">
        <v>9603</v>
      </c>
      <c r="E23839" t="s">
        <v>9604</v>
      </c>
      <c r="F23839" t="s">
        <v>38990</v>
      </c>
    </row>
    <row r="23840" spans="1:6" x14ac:dyDescent="0.2">
      <c r="A23840" t="s">
        <v>31410</v>
      </c>
      <c r="B23840" t="s">
        <v>38785</v>
      </c>
      <c r="C23840" t="s">
        <v>38786</v>
      </c>
      <c r="D23840" t="s">
        <v>38991</v>
      </c>
      <c r="E23840" t="s">
        <v>38992</v>
      </c>
      <c r="F23840" t="s">
        <v>38993</v>
      </c>
    </row>
    <row r="23841" spans="1:6" x14ac:dyDescent="0.2">
      <c r="A23841" t="s">
        <v>31410</v>
      </c>
      <c r="B23841" t="s">
        <v>38785</v>
      </c>
      <c r="C23841" t="s">
        <v>38786</v>
      </c>
      <c r="D23841" t="s">
        <v>11012</v>
      </c>
      <c r="E23841" t="s">
        <v>11013</v>
      </c>
      <c r="F23841" t="s">
        <v>11014</v>
      </c>
    </row>
    <row r="23842" spans="1:6" x14ac:dyDescent="0.2">
      <c r="A23842" t="s">
        <v>31410</v>
      </c>
      <c r="B23842" t="s">
        <v>38785</v>
      </c>
      <c r="C23842" t="s">
        <v>38786</v>
      </c>
      <c r="D23842" t="s">
        <v>31696</v>
      </c>
      <c r="E23842" t="s">
        <v>31697</v>
      </c>
      <c r="F23842" t="s">
        <v>31698</v>
      </c>
    </row>
    <row r="23843" spans="1:6" x14ac:dyDescent="0.2">
      <c r="A23843" t="s">
        <v>31410</v>
      </c>
      <c r="B23843" t="s">
        <v>38785</v>
      </c>
      <c r="C23843" t="s">
        <v>38786</v>
      </c>
      <c r="D23843" t="s">
        <v>22842</v>
      </c>
      <c r="E23843" t="s">
        <v>22843</v>
      </c>
      <c r="F23843" t="s">
        <v>22844</v>
      </c>
    </row>
    <row r="23844" spans="1:6" x14ac:dyDescent="0.2">
      <c r="A23844" t="s">
        <v>31410</v>
      </c>
      <c r="B23844" t="s">
        <v>38785</v>
      </c>
      <c r="C23844" t="s">
        <v>38786</v>
      </c>
      <c r="D23844" t="s">
        <v>38994</v>
      </c>
      <c r="E23844" t="s">
        <v>38995</v>
      </c>
      <c r="F23844" t="s">
        <v>38996</v>
      </c>
    </row>
    <row r="23845" spans="1:6" x14ac:dyDescent="0.2">
      <c r="A23845" t="s">
        <v>31410</v>
      </c>
      <c r="B23845" t="s">
        <v>38785</v>
      </c>
      <c r="C23845" t="s">
        <v>38786</v>
      </c>
      <c r="D23845" t="s">
        <v>21155</v>
      </c>
      <c r="E23845" t="s">
        <v>21156</v>
      </c>
      <c r="F23845" t="s">
        <v>21157</v>
      </c>
    </row>
    <row r="23846" spans="1:6" x14ac:dyDescent="0.2">
      <c r="A23846" t="s">
        <v>31410</v>
      </c>
      <c r="B23846" t="s">
        <v>38785</v>
      </c>
      <c r="C23846" t="s">
        <v>38786</v>
      </c>
      <c r="D23846" t="s">
        <v>12138</v>
      </c>
      <c r="E23846" t="s">
        <v>12139</v>
      </c>
      <c r="F23846" t="s">
        <v>12140</v>
      </c>
    </row>
    <row r="23847" spans="1:6" x14ac:dyDescent="0.2">
      <c r="A23847" t="s">
        <v>31410</v>
      </c>
      <c r="B23847" t="s">
        <v>38785</v>
      </c>
      <c r="C23847" t="s">
        <v>38786</v>
      </c>
      <c r="D23847" t="s">
        <v>7227</v>
      </c>
      <c r="E23847" t="s">
        <v>7228</v>
      </c>
      <c r="F23847" t="s">
        <v>7229</v>
      </c>
    </row>
    <row r="23848" spans="1:6" x14ac:dyDescent="0.2">
      <c r="A23848" t="s">
        <v>31410</v>
      </c>
      <c r="B23848" t="s">
        <v>38785</v>
      </c>
      <c r="C23848" t="s">
        <v>38786</v>
      </c>
      <c r="D23848" t="s">
        <v>38997</v>
      </c>
      <c r="E23848" t="s">
        <v>38998</v>
      </c>
      <c r="F23848" t="s">
        <v>38999</v>
      </c>
    </row>
    <row r="23849" spans="1:6" x14ac:dyDescent="0.2">
      <c r="A23849" t="s">
        <v>31410</v>
      </c>
      <c r="B23849" t="s">
        <v>38785</v>
      </c>
      <c r="C23849" t="s">
        <v>38786</v>
      </c>
      <c r="D23849" t="s">
        <v>39000</v>
      </c>
      <c r="E23849" t="s">
        <v>39001</v>
      </c>
      <c r="F23849" t="s">
        <v>39002</v>
      </c>
    </row>
    <row r="23850" spans="1:6" x14ac:dyDescent="0.2">
      <c r="A23850" t="s">
        <v>31410</v>
      </c>
      <c r="B23850" t="s">
        <v>38785</v>
      </c>
      <c r="C23850" t="s">
        <v>38786</v>
      </c>
      <c r="D23850" t="s">
        <v>37660</v>
      </c>
      <c r="E23850" t="s">
        <v>37661</v>
      </c>
      <c r="F23850" t="s">
        <v>37662</v>
      </c>
    </row>
    <row r="23851" spans="1:6" x14ac:dyDescent="0.2">
      <c r="A23851" t="s">
        <v>31410</v>
      </c>
      <c r="B23851" t="s">
        <v>38785</v>
      </c>
      <c r="C23851" t="s">
        <v>38786</v>
      </c>
      <c r="D23851" t="s">
        <v>29385</v>
      </c>
      <c r="E23851" t="s">
        <v>29386</v>
      </c>
      <c r="F23851" t="s">
        <v>29387</v>
      </c>
    </row>
    <row r="23852" spans="1:6" x14ac:dyDescent="0.2">
      <c r="A23852" t="s">
        <v>31410</v>
      </c>
      <c r="B23852" t="s">
        <v>38785</v>
      </c>
      <c r="C23852" t="s">
        <v>38786</v>
      </c>
      <c r="D23852" t="s">
        <v>31705</v>
      </c>
      <c r="E23852" t="s">
        <v>31706</v>
      </c>
      <c r="F23852" t="s">
        <v>31707</v>
      </c>
    </row>
    <row r="23853" spans="1:6" x14ac:dyDescent="0.2">
      <c r="A23853" t="s">
        <v>31410</v>
      </c>
      <c r="B23853" t="s">
        <v>38785</v>
      </c>
      <c r="C23853" t="s">
        <v>38786</v>
      </c>
      <c r="D23853" t="s">
        <v>9615</v>
      </c>
      <c r="E23853" t="s">
        <v>9616</v>
      </c>
      <c r="F23853" t="s">
        <v>9617</v>
      </c>
    </row>
    <row r="23854" spans="1:6" x14ac:dyDescent="0.2">
      <c r="A23854" t="s">
        <v>31410</v>
      </c>
      <c r="B23854" t="s">
        <v>38785</v>
      </c>
      <c r="C23854" t="s">
        <v>38786</v>
      </c>
      <c r="D23854" t="s">
        <v>32137</v>
      </c>
      <c r="E23854" t="s">
        <v>32138</v>
      </c>
      <c r="F23854" t="s">
        <v>39003</v>
      </c>
    </row>
    <row r="23855" spans="1:6" x14ac:dyDescent="0.2">
      <c r="A23855" t="s">
        <v>31410</v>
      </c>
      <c r="B23855" t="s">
        <v>38785</v>
      </c>
      <c r="C23855" t="s">
        <v>38786</v>
      </c>
      <c r="D23855" t="s">
        <v>987</v>
      </c>
      <c r="E23855" t="s">
        <v>988</v>
      </c>
      <c r="F23855" t="s">
        <v>989</v>
      </c>
    </row>
    <row r="23856" spans="1:6" x14ac:dyDescent="0.2">
      <c r="A23856" t="s">
        <v>31410</v>
      </c>
      <c r="B23856" t="s">
        <v>38785</v>
      </c>
      <c r="C23856" t="s">
        <v>38786</v>
      </c>
      <c r="D23856" t="s">
        <v>13757</v>
      </c>
      <c r="E23856" t="s">
        <v>13758</v>
      </c>
      <c r="F23856" t="s">
        <v>13759</v>
      </c>
    </row>
    <row r="23857" spans="1:6" x14ac:dyDescent="0.2">
      <c r="A23857" t="s">
        <v>31410</v>
      </c>
      <c r="B23857" t="s">
        <v>38785</v>
      </c>
      <c r="C23857" t="s">
        <v>38786</v>
      </c>
      <c r="D23857" t="s">
        <v>990</v>
      </c>
      <c r="E23857" t="s">
        <v>991</v>
      </c>
      <c r="F23857" t="s">
        <v>992</v>
      </c>
    </row>
    <row r="23858" spans="1:6" x14ac:dyDescent="0.2">
      <c r="A23858" t="s">
        <v>31410</v>
      </c>
      <c r="B23858" t="s">
        <v>38785</v>
      </c>
      <c r="C23858" t="s">
        <v>38786</v>
      </c>
      <c r="D23858" t="s">
        <v>32140</v>
      </c>
      <c r="E23858" t="s">
        <v>32141</v>
      </c>
      <c r="F23858" t="s">
        <v>32142</v>
      </c>
    </row>
    <row r="23859" spans="1:6" x14ac:dyDescent="0.2">
      <c r="A23859" t="s">
        <v>31410</v>
      </c>
      <c r="B23859" t="s">
        <v>38785</v>
      </c>
      <c r="C23859" t="s">
        <v>38786</v>
      </c>
      <c r="D23859" t="s">
        <v>3362</v>
      </c>
      <c r="E23859" t="s">
        <v>3363</v>
      </c>
      <c r="F23859" t="s">
        <v>39004</v>
      </c>
    </row>
    <row r="23860" spans="1:6" x14ac:dyDescent="0.2">
      <c r="A23860" t="s">
        <v>31410</v>
      </c>
      <c r="B23860" t="s">
        <v>38785</v>
      </c>
      <c r="C23860" t="s">
        <v>38786</v>
      </c>
      <c r="D23860" t="s">
        <v>35839</v>
      </c>
      <c r="E23860" t="s">
        <v>39005</v>
      </c>
      <c r="F23860" t="s">
        <v>39006</v>
      </c>
    </row>
    <row r="23861" spans="1:6" x14ac:dyDescent="0.2">
      <c r="A23861" t="s">
        <v>31410</v>
      </c>
      <c r="B23861" t="s">
        <v>38785</v>
      </c>
      <c r="C23861" t="s">
        <v>38786</v>
      </c>
      <c r="D23861" t="s">
        <v>11036</v>
      </c>
      <c r="E23861" t="s">
        <v>11037</v>
      </c>
      <c r="F23861" t="s">
        <v>11038</v>
      </c>
    </row>
    <row r="23862" spans="1:6" x14ac:dyDescent="0.2">
      <c r="A23862" t="s">
        <v>31410</v>
      </c>
      <c r="B23862" t="s">
        <v>38785</v>
      </c>
      <c r="C23862" t="s">
        <v>38786</v>
      </c>
      <c r="D23862" t="s">
        <v>39007</v>
      </c>
      <c r="E23862" t="s">
        <v>39008</v>
      </c>
      <c r="F23862" t="s">
        <v>39009</v>
      </c>
    </row>
    <row r="23863" spans="1:6" x14ac:dyDescent="0.2">
      <c r="A23863" t="s">
        <v>31410</v>
      </c>
      <c r="B23863" t="s">
        <v>38785</v>
      </c>
      <c r="C23863" t="s">
        <v>38786</v>
      </c>
      <c r="D23863" t="s">
        <v>11825</v>
      </c>
      <c r="E23863" t="s">
        <v>11826</v>
      </c>
      <c r="F23863" t="s">
        <v>11827</v>
      </c>
    </row>
    <row r="23864" spans="1:6" x14ac:dyDescent="0.2">
      <c r="A23864" t="s">
        <v>31410</v>
      </c>
      <c r="B23864" t="s">
        <v>38785</v>
      </c>
      <c r="C23864" t="s">
        <v>38786</v>
      </c>
      <c r="D23864" t="s">
        <v>39010</v>
      </c>
      <c r="E23864" t="s">
        <v>39011</v>
      </c>
      <c r="F23864" t="s">
        <v>39012</v>
      </c>
    </row>
    <row r="23865" spans="1:6" x14ac:dyDescent="0.2">
      <c r="A23865" t="s">
        <v>31410</v>
      </c>
      <c r="B23865" t="s">
        <v>38785</v>
      </c>
      <c r="C23865" t="s">
        <v>38786</v>
      </c>
      <c r="D23865" t="s">
        <v>39013</v>
      </c>
      <c r="E23865" t="s">
        <v>39014</v>
      </c>
      <c r="F23865" t="s">
        <v>39015</v>
      </c>
    </row>
    <row r="23866" spans="1:6" x14ac:dyDescent="0.2">
      <c r="A23866" t="s">
        <v>31410</v>
      </c>
      <c r="B23866" t="s">
        <v>38785</v>
      </c>
      <c r="C23866" t="s">
        <v>38786</v>
      </c>
      <c r="D23866" t="s">
        <v>31712</v>
      </c>
      <c r="E23866" t="s">
        <v>31713</v>
      </c>
      <c r="F23866" t="s">
        <v>31714</v>
      </c>
    </row>
    <row r="23867" spans="1:6" x14ac:dyDescent="0.2">
      <c r="A23867" t="s">
        <v>31410</v>
      </c>
      <c r="B23867" t="s">
        <v>38785</v>
      </c>
      <c r="C23867" t="s">
        <v>38786</v>
      </c>
      <c r="D23867" t="s">
        <v>39016</v>
      </c>
      <c r="E23867" t="s">
        <v>39017</v>
      </c>
      <c r="F23867" t="s">
        <v>39018</v>
      </c>
    </row>
    <row r="23868" spans="1:6" x14ac:dyDescent="0.2">
      <c r="A23868" t="s">
        <v>31410</v>
      </c>
      <c r="B23868" t="s">
        <v>38785</v>
      </c>
      <c r="C23868" t="s">
        <v>38786</v>
      </c>
      <c r="D23868" t="s">
        <v>39019</v>
      </c>
      <c r="E23868" t="s">
        <v>39020</v>
      </c>
      <c r="F23868" t="s">
        <v>39021</v>
      </c>
    </row>
    <row r="23869" spans="1:6" x14ac:dyDescent="0.2">
      <c r="A23869" t="s">
        <v>31410</v>
      </c>
      <c r="B23869" t="s">
        <v>38785</v>
      </c>
      <c r="C23869" t="s">
        <v>38786</v>
      </c>
      <c r="D23869" t="s">
        <v>34184</v>
      </c>
      <c r="E23869" t="s">
        <v>34185</v>
      </c>
      <c r="F23869" t="s">
        <v>34186</v>
      </c>
    </row>
    <row r="23870" spans="1:6" x14ac:dyDescent="0.2">
      <c r="A23870" t="s">
        <v>31410</v>
      </c>
      <c r="B23870" t="s">
        <v>38785</v>
      </c>
      <c r="C23870" t="s">
        <v>38786</v>
      </c>
      <c r="D23870" t="s">
        <v>9286</v>
      </c>
      <c r="E23870" t="s">
        <v>9287</v>
      </c>
      <c r="F23870" t="s">
        <v>9288</v>
      </c>
    </row>
    <row r="23871" spans="1:6" x14ac:dyDescent="0.2">
      <c r="A23871" t="s">
        <v>31410</v>
      </c>
      <c r="B23871" t="s">
        <v>38785</v>
      </c>
      <c r="C23871" t="s">
        <v>38786</v>
      </c>
      <c r="D23871" t="s">
        <v>39022</v>
      </c>
      <c r="E23871" t="s">
        <v>39023</v>
      </c>
      <c r="F23871" t="s">
        <v>39024</v>
      </c>
    </row>
    <row r="23872" spans="1:6" x14ac:dyDescent="0.2">
      <c r="A23872" t="s">
        <v>31410</v>
      </c>
      <c r="B23872" t="s">
        <v>38785</v>
      </c>
      <c r="C23872" t="s">
        <v>38786</v>
      </c>
      <c r="D23872" t="s">
        <v>2228</v>
      </c>
      <c r="E23872" t="s">
        <v>2229</v>
      </c>
      <c r="F23872" t="s">
        <v>2230</v>
      </c>
    </row>
    <row r="23873" spans="1:6" x14ac:dyDescent="0.2">
      <c r="A23873" t="s">
        <v>31410</v>
      </c>
      <c r="B23873" t="s">
        <v>38785</v>
      </c>
      <c r="C23873" t="s">
        <v>38786</v>
      </c>
      <c r="D23873" t="s">
        <v>32143</v>
      </c>
      <c r="E23873" t="s">
        <v>32144</v>
      </c>
      <c r="F23873" t="s">
        <v>32145</v>
      </c>
    </row>
    <row r="23874" spans="1:6" x14ac:dyDescent="0.2">
      <c r="A23874" t="s">
        <v>31410</v>
      </c>
      <c r="B23874" t="s">
        <v>38785</v>
      </c>
      <c r="C23874" t="s">
        <v>38786</v>
      </c>
      <c r="D23874" t="s">
        <v>13478</v>
      </c>
      <c r="E23874" t="s">
        <v>13479</v>
      </c>
      <c r="F23874" t="s">
        <v>13480</v>
      </c>
    </row>
    <row r="23875" spans="1:6" x14ac:dyDescent="0.2">
      <c r="A23875" t="s">
        <v>31410</v>
      </c>
      <c r="B23875" t="s">
        <v>38785</v>
      </c>
      <c r="C23875" t="s">
        <v>38786</v>
      </c>
      <c r="D23875" t="s">
        <v>9292</v>
      </c>
      <c r="E23875" t="s">
        <v>9293</v>
      </c>
      <c r="F23875" t="s">
        <v>39025</v>
      </c>
    </row>
    <row r="23876" spans="1:6" x14ac:dyDescent="0.2">
      <c r="A23876" t="s">
        <v>31410</v>
      </c>
      <c r="B23876" t="s">
        <v>38785</v>
      </c>
      <c r="C23876" t="s">
        <v>38786</v>
      </c>
      <c r="D23876" t="s">
        <v>39026</v>
      </c>
      <c r="E23876" t="s">
        <v>39027</v>
      </c>
      <c r="F23876" t="s">
        <v>39028</v>
      </c>
    </row>
    <row r="23877" spans="1:6" x14ac:dyDescent="0.2">
      <c r="A23877" t="s">
        <v>31410</v>
      </c>
      <c r="B23877" t="s">
        <v>38785</v>
      </c>
      <c r="C23877" t="s">
        <v>38786</v>
      </c>
      <c r="D23877" t="s">
        <v>39029</v>
      </c>
      <c r="E23877" t="s">
        <v>39030</v>
      </c>
      <c r="F23877" t="s">
        <v>39031</v>
      </c>
    </row>
    <row r="23878" spans="1:6" x14ac:dyDescent="0.2">
      <c r="A23878" t="s">
        <v>31410</v>
      </c>
      <c r="B23878" t="s">
        <v>38785</v>
      </c>
      <c r="C23878" t="s">
        <v>38786</v>
      </c>
      <c r="D23878" t="s">
        <v>39032</v>
      </c>
      <c r="E23878" t="s">
        <v>39033</v>
      </c>
      <c r="F23878" t="s">
        <v>39034</v>
      </c>
    </row>
    <row r="23879" spans="1:6" x14ac:dyDescent="0.2">
      <c r="A23879" t="s">
        <v>31410</v>
      </c>
      <c r="B23879" t="s">
        <v>38785</v>
      </c>
      <c r="C23879" t="s">
        <v>38786</v>
      </c>
      <c r="D23879" t="s">
        <v>32147</v>
      </c>
      <c r="E23879" t="s">
        <v>32148</v>
      </c>
      <c r="F23879" t="s">
        <v>34199</v>
      </c>
    </row>
    <row r="23880" spans="1:6" x14ac:dyDescent="0.2">
      <c r="A23880" t="s">
        <v>31410</v>
      </c>
      <c r="B23880" t="s">
        <v>38785</v>
      </c>
      <c r="C23880" t="s">
        <v>38786</v>
      </c>
      <c r="D23880" t="s">
        <v>9633</v>
      </c>
      <c r="E23880" t="s">
        <v>9634</v>
      </c>
      <c r="F23880" t="s">
        <v>9635</v>
      </c>
    </row>
    <row r="23881" spans="1:6" x14ac:dyDescent="0.2">
      <c r="A23881" t="s">
        <v>31410</v>
      </c>
      <c r="B23881" t="s">
        <v>38785</v>
      </c>
      <c r="C23881" t="s">
        <v>38786</v>
      </c>
      <c r="D23881" t="s">
        <v>39035</v>
      </c>
      <c r="E23881" t="s">
        <v>39036</v>
      </c>
      <c r="F23881" t="s">
        <v>39037</v>
      </c>
    </row>
    <row r="23882" spans="1:6" x14ac:dyDescent="0.2">
      <c r="A23882" t="s">
        <v>31410</v>
      </c>
      <c r="B23882" t="s">
        <v>38785</v>
      </c>
      <c r="C23882" t="s">
        <v>38786</v>
      </c>
      <c r="D23882" t="s">
        <v>10422</v>
      </c>
      <c r="E23882" t="s">
        <v>10423</v>
      </c>
      <c r="F23882" t="s">
        <v>21613</v>
      </c>
    </row>
    <row r="23883" spans="1:6" x14ac:dyDescent="0.2">
      <c r="A23883" t="s">
        <v>31410</v>
      </c>
      <c r="B23883" t="s">
        <v>38785</v>
      </c>
      <c r="C23883" t="s">
        <v>38786</v>
      </c>
      <c r="D23883" t="s">
        <v>39038</v>
      </c>
      <c r="E23883" t="s">
        <v>39039</v>
      </c>
      <c r="F23883" t="s">
        <v>39040</v>
      </c>
    </row>
    <row r="23884" spans="1:6" x14ac:dyDescent="0.2">
      <c r="A23884" t="s">
        <v>31410</v>
      </c>
      <c r="B23884" t="s">
        <v>38785</v>
      </c>
      <c r="C23884" t="s">
        <v>38786</v>
      </c>
      <c r="D23884" t="s">
        <v>31733</v>
      </c>
      <c r="E23884" t="s">
        <v>31734</v>
      </c>
      <c r="F23884" t="s">
        <v>31735</v>
      </c>
    </row>
    <row r="23885" spans="1:6" x14ac:dyDescent="0.2">
      <c r="A23885" t="s">
        <v>31410</v>
      </c>
      <c r="B23885" t="s">
        <v>38785</v>
      </c>
      <c r="C23885" t="s">
        <v>38786</v>
      </c>
      <c r="D23885" t="s">
        <v>8015</v>
      </c>
      <c r="E23885" t="s">
        <v>8016</v>
      </c>
      <c r="F23885" t="s">
        <v>8017</v>
      </c>
    </row>
    <row r="23886" spans="1:6" x14ac:dyDescent="0.2">
      <c r="A23886" t="s">
        <v>31410</v>
      </c>
      <c r="B23886" t="s">
        <v>38785</v>
      </c>
      <c r="C23886" t="s">
        <v>38786</v>
      </c>
      <c r="D23886" t="s">
        <v>32150</v>
      </c>
      <c r="E23886" t="s">
        <v>32151</v>
      </c>
      <c r="F23886" t="s">
        <v>32152</v>
      </c>
    </row>
    <row r="23887" spans="1:6" x14ac:dyDescent="0.2">
      <c r="A23887" t="s">
        <v>31410</v>
      </c>
      <c r="B23887" t="s">
        <v>38785</v>
      </c>
      <c r="C23887" t="s">
        <v>38786</v>
      </c>
      <c r="D23887" t="s">
        <v>32153</v>
      </c>
      <c r="E23887" t="s">
        <v>32154</v>
      </c>
      <c r="F23887" t="s">
        <v>39041</v>
      </c>
    </row>
    <row r="23888" spans="1:6" x14ac:dyDescent="0.2">
      <c r="A23888" t="s">
        <v>31410</v>
      </c>
      <c r="B23888" t="s">
        <v>38785</v>
      </c>
      <c r="C23888" t="s">
        <v>38786</v>
      </c>
      <c r="D23888" t="s">
        <v>11067</v>
      </c>
      <c r="E23888" t="s">
        <v>11068</v>
      </c>
      <c r="F23888" t="s">
        <v>11069</v>
      </c>
    </row>
    <row r="23889" spans="1:6" x14ac:dyDescent="0.2">
      <c r="A23889" t="s">
        <v>31410</v>
      </c>
      <c r="B23889" t="s">
        <v>38785</v>
      </c>
      <c r="C23889" t="s">
        <v>38786</v>
      </c>
      <c r="D23889" t="s">
        <v>21204</v>
      </c>
      <c r="E23889" t="s">
        <v>21205</v>
      </c>
      <c r="F23889" t="s">
        <v>21206</v>
      </c>
    </row>
    <row r="23890" spans="1:6" x14ac:dyDescent="0.2">
      <c r="A23890" t="s">
        <v>31410</v>
      </c>
      <c r="B23890" t="s">
        <v>38785</v>
      </c>
      <c r="C23890" t="s">
        <v>38786</v>
      </c>
      <c r="D23890" t="s">
        <v>17639</v>
      </c>
      <c r="E23890" t="s">
        <v>17640</v>
      </c>
      <c r="F23890" t="s">
        <v>17641</v>
      </c>
    </row>
    <row r="23891" spans="1:6" x14ac:dyDescent="0.2">
      <c r="A23891" t="s">
        <v>31410</v>
      </c>
      <c r="B23891" t="s">
        <v>38785</v>
      </c>
      <c r="C23891" t="s">
        <v>38786</v>
      </c>
      <c r="D23891" t="s">
        <v>18479</v>
      </c>
      <c r="E23891" t="s">
        <v>18480</v>
      </c>
      <c r="F23891" t="s">
        <v>18481</v>
      </c>
    </row>
    <row r="23892" spans="1:6" x14ac:dyDescent="0.2">
      <c r="A23892" t="s">
        <v>31410</v>
      </c>
      <c r="B23892" t="s">
        <v>38785</v>
      </c>
      <c r="C23892" t="s">
        <v>38786</v>
      </c>
      <c r="D23892" t="s">
        <v>39042</v>
      </c>
      <c r="E23892" t="s">
        <v>39043</v>
      </c>
      <c r="F23892" t="s">
        <v>39044</v>
      </c>
    </row>
    <row r="23893" spans="1:6" x14ac:dyDescent="0.2">
      <c r="A23893" t="s">
        <v>31410</v>
      </c>
      <c r="B23893" t="s">
        <v>38785</v>
      </c>
      <c r="C23893" t="s">
        <v>38786</v>
      </c>
      <c r="D23893" t="s">
        <v>22870</v>
      </c>
      <c r="E23893" t="s">
        <v>22871</v>
      </c>
      <c r="F23893" t="s">
        <v>22872</v>
      </c>
    </row>
    <row r="23894" spans="1:6" x14ac:dyDescent="0.2">
      <c r="A23894" t="s">
        <v>31410</v>
      </c>
      <c r="B23894" t="s">
        <v>38785</v>
      </c>
      <c r="C23894" t="s">
        <v>38786</v>
      </c>
      <c r="D23894" t="s">
        <v>9648</v>
      </c>
      <c r="E23894" t="s">
        <v>9649</v>
      </c>
      <c r="F23894" t="s">
        <v>9650</v>
      </c>
    </row>
    <row r="23895" spans="1:6" x14ac:dyDescent="0.2">
      <c r="A23895" t="s">
        <v>31410</v>
      </c>
      <c r="B23895" t="s">
        <v>38785</v>
      </c>
      <c r="C23895" t="s">
        <v>38786</v>
      </c>
      <c r="D23895" t="s">
        <v>34219</v>
      </c>
      <c r="E23895" t="s">
        <v>34220</v>
      </c>
      <c r="F23895" t="s">
        <v>39045</v>
      </c>
    </row>
    <row r="23896" spans="1:6" x14ac:dyDescent="0.2">
      <c r="A23896" t="s">
        <v>31410</v>
      </c>
      <c r="B23896" t="s">
        <v>38785</v>
      </c>
      <c r="C23896" t="s">
        <v>38786</v>
      </c>
      <c r="D23896" t="s">
        <v>32156</v>
      </c>
      <c r="E23896" t="s">
        <v>32157</v>
      </c>
      <c r="F23896" t="s">
        <v>32158</v>
      </c>
    </row>
    <row r="23897" spans="1:6" x14ac:dyDescent="0.2">
      <c r="A23897" t="s">
        <v>31410</v>
      </c>
      <c r="B23897" t="s">
        <v>38785</v>
      </c>
      <c r="C23897" t="s">
        <v>38786</v>
      </c>
      <c r="D23897" t="s">
        <v>10110</v>
      </c>
      <c r="E23897" t="s">
        <v>10111</v>
      </c>
      <c r="F23897" t="s">
        <v>10112</v>
      </c>
    </row>
    <row r="23898" spans="1:6" x14ac:dyDescent="0.2">
      <c r="A23898" t="s">
        <v>31410</v>
      </c>
      <c r="B23898" t="s">
        <v>38785</v>
      </c>
      <c r="C23898" t="s">
        <v>38786</v>
      </c>
      <c r="D23898" t="s">
        <v>32159</v>
      </c>
      <c r="E23898" t="s">
        <v>32160</v>
      </c>
      <c r="F23898" t="s">
        <v>32161</v>
      </c>
    </row>
    <row r="23899" spans="1:6" x14ac:dyDescent="0.2">
      <c r="A23899" t="s">
        <v>31410</v>
      </c>
      <c r="B23899" t="s">
        <v>38785</v>
      </c>
      <c r="C23899" t="s">
        <v>38786</v>
      </c>
      <c r="D23899" t="s">
        <v>32162</v>
      </c>
      <c r="E23899" t="s">
        <v>32163</v>
      </c>
      <c r="F23899" t="s">
        <v>32164</v>
      </c>
    </row>
    <row r="23900" spans="1:6" x14ac:dyDescent="0.2">
      <c r="A23900" t="s">
        <v>31410</v>
      </c>
      <c r="B23900" t="s">
        <v>38785</v>
      </c>
      <c r="C23900" t="s">
        <v>38786</v>
      </c>
      <c r="D23900" t="s">
        <v>34222</v>
      </c>
      <c r="E23900" t="s">
        <v>34223</v>
      </c>
      <c r="F23900" t="s">
        <v>34224</v>
      </c>
    </row>
    <row r="23901" spans="1:6" x14ac:dyDescent="0.2">
      <c r="A23901" t="s">
        <v>31410</v>
      </c>
      <c r="B23901" t="s">
        <v>38785</v>
      </c>
      <c r="C23901" t="s">
        <v>38786</v>
      </c>
      <c r="D23901" t="s">
        <v>10116</v>
      </c>
      <c r="E23901" t="s">
        <v>10117</v>
      </c>
      <c r="F23901" t="s">
        <v>10118</v>
      </c>
    </row>
    <row r="23902" spans="1:6" x14ac:dyDescent="0.2">
      <c r="A23902" t="s">
        <v>31410</v>
      </c>
      <c r="B23902" t="s">
        <v>38785</v>
      </c>
      <c r="C23902" t="s">
        <v>38786</v>
      </c>
      <c r="D23902" t="s">
        <v>39046</v>
      </c>
      <c r="E23902" t="s">
        <v>39047</v>
      </c>
      <c r="F23902" t="s">
        <v>39048</v>
      </c>
    </row>
    <row r="23903" spans="1:6" x14ac:dyDescent="0.2">
      <c r="A23903" t="s">
        <v>31410</v>
      </c>
      <c r="B23903" t="s">
        <v>38785</v>
      </c>
      <c r="C23903" t="s">
        <v>38786</v>
      </c>
      <c r="D23903" t="s">
        <v>697</v>
      </c>
      <c r="E23903" t="s">
        <v>698</v>
      </c>
      <c r="F23903" t="s">
        <v>21219</v>
      </c>
    </row>
    <row r="23904" spans="1:6" x14ac:dyDescent="0.2">
      <c r="A23904" t="s">
        <v>31410</v>
      </c>
      <c r="B23904" t="s">
        <v>38785</v>
      </c>
      <c r="C23904" t="s">
        <v>38786</v>
      </c>
      <c r="D23904" t="s">
        <v>39049</v>
      </c>
      <c r="E23904" t="s">
        <v>39050</v>
      </c>
      <c r="F23904" t="s">
        <v>39051</v>
      </c>
    </row>
    <row r="23905" spans="1:6" x14ac:dyDescent="0.2">
      <c r="A23905" t="s">
        <v>31410</v>
      </c>
      <c r="B23905" t="s">
        <v>38785</v>
      </c>
      <c r="C23905" t="s">
        <v>38786</v>
      </c>
      <c r="D23905" t="s">
        <v>39052</v>
      </c>
      <c r="E23905" t="s">
        <v>39053</v>
      </c>
      <c r="F23905" t="s">
        <v>39054</v>
      </c>
    </row>
    <row r="23906" spans="1:6" x14ac:dyDescent="0.2">
      <c r="A23906" t="s">
        <v>31410</v>
      </c>
      <c r="B23906" t="s">
        <v>38785</v>
      </c>
      <c r="C23906" t="s">
        <v>38786</v>
      </c>
      <c r="D23906" t="s">
        <v>32168</v>
      </c>
      <c r="E23906" t="s">
        <v>32169</v>
      </c>
      <c r="F23906" t="s">
        <v>32170</v>
      </c>
    </row>
    <row r="23907" spans="1:6" x14ac:dyDescent="0.2">
      <c r="A23907" t="s">
        <v>31410</v>
      </c>
      <c r="B23907" t="s">
        <v>38785</v>
      </c>
      <c r="C23907" t="s">
        <v>38786</v>
      </c>
      <c r="D23907" t="s">
        <v>31457</v>
      </c>
      <c r="E23907" t="s">
        <v>31458</v>
      </c>
      <c r="F23907" t="s">
        <v>31459</v>
      </c>
    </row>
    <row r="23908" spans="1:6" x14ac:dyDescent="0.2">
      <c r="A23908" t="s">
        <v>31410</v>
      </c>
      <c r="B23908" t="s">
        <v>38785</v>
      </c>
      <c r="C23908" t="s">
        <v>38786</v>
      </c>
      <c r="D23908" t="s">
        <v>31758</v>
      </c>
      <c r="E23908" t="s">
        <v>31759</v>
      </c>
      <c r="F23908" t="s">
        <v>31760</v>
      </c>
    </row>
    <row r="23909" spans="1:6" x14ac:dyDescent="0.2">
      <c r="A23909" t="s">
        <v>31410</v>
      </c>
      <c r="B23909" t="s">
        <v>38785</v>
      </c>
      <c r="C23909" t="s">
        <v>38786</v>
      </c>
      <c r="D23909" t="s">
        <v>31758</v>
      </c>
      <c r="E23909" t="s">
        <v>31759</v>
      </c>
      <c r="F23909" t="s">
        <v>31760</v>
      </c>
    </row>
    <row r="23910" spans="1:6" x14ac:dyDescent="0.2">
      <c r="A23910" t="s">
        <v>31410</v>
      </c>
      <c r="B23910" t="s">
        <v>38785</v>
      </c>
      <c r="C23910" t="s">
        <v>38786</v>
      </c>
      <c r="D23910" t="s">
        <v>25149</v>
      </c>
      <c r="E23910" t="s">
        <v>25150</v>
      </c>
      <c r="F23910" t="s">
        <v>25151</v>
      </c>
    </row>
    <row r="23911" spans="1:6" x14ac:dyDescent="0.2">
      <c r="A23911" t="s">
        <v>31410</v>
      </c>
      <c r="B23911" t="s">
        <v>38785</v>
      </c>
      <c r="C23911" t="s">
        <v>38786</v>
      </c>
      <c r="D23911" t="s">
        <v>39055</v>
      </c>
      <c r="E23911" t="s">
        <v>39056</v>
      </c>
      <c r="F23911" t="s">
        <v>39057</v>
      </c>
    </row>
    <row r="23912" spans="1:6" x14ac:dyDescent="0.2">
      <c r="A23912" t="s">
        <v>31410</v>
      </c>
      <c r="B23912" t="s">
        <v>38785</v>
      </c>
      <c r="C23912" t="s">
        <v>38786</v>
      </c>
      <c r="D23912" t="s">
        <v>34234</v>
      </c>
      <c r="E23912" t="s">
        <v>34235</v>
      </c>
      <c r="F23912" t="s">
        <v>34236</v>
      </c>
    </row>
    <row r="23913" spans="1:6" x14ac:dyDescent="0.2">
      <c r="A23913" t="s">
        <v>31410</v>
      </c>
      <c r="B23913" t="s">
        <v>38785</v>
      </c>
      <c r="C23913" t="s">
        <v>38786</v>
      </c>
      <c r="D23913" t="s">
        <v>39058</v>
      </c>
      <c r="E23913" t="s">
        <v>39059</v>
      </c>
      <c r="F23913" t="s">
        <v>39060</v>
      </c>
    </row>
    <row r="23914" spans="1:6" x14ac:dyDescent="0.2">
      <c r="A23914" t="s">
        <v>31410</v>
      </c>
      <c r="B23914" t="s">
        <v>38785</v>
      </c>
      <c r="C23914" t="s">
        <v>38786</v>
      </c>
      <c r="D23914" t="s">
        <v>21229</v>
      </c>
      <c r="E23914" t="s">
        <v>21230</v>
      </c>
      <c r="F23914" t="s">
        <v>39061</v>
      </c>
    </row>
    <row r="23915" spans="1:6" x14ac:dyDescent="0.2">
      <c r="A23915" t="s">
        <v>31410</v>
      </c>
      <c r="B23915" t="s">
        <v>38785</v>
      </c>
      <c r="C23915" t="s">
        <v>38786</v>
      </c>
      <c r="D23915" t="s">
        <v>34240</v>
      </c>
      <c r="E23915" t="s">
        <v>34241</v>
      </c>
      <c r="F23915" t="s">
        <v>34242</v>
      </c>
    </row>
    <row r="23916" spans="1:6" x14ac:dyDescent="0.2">
      <c r="A23916" t="s">
        <v>31410</v>
      </c>
      <c r="B23916" t="s">
        <v>38785</v>
      </c>
      <c r="C23916" t="s">
        <v>38786</v>
      </c>
      <c r="D23916" t="s">
        <v>6040</v>
      </c>
      <c r="E23916" t="s">
        <v>6041</v>
      </c>
      <c r="F23916" t="s">
        <v>6042</v>
      </c>
    </row>
    <row r="23917" spans="1:6" x14ac:dyDescent="0.2">
      <c r="A23917" t="s">
        <v>31410</v>
      </c>
      <c r="B23917" t="s">
        <v>38785</v>
      </c>
      <c r="C23917" t="s">
        <v>38786</v>
      </c>
      <c r="D23917" t="s">
        <v>31764</v>
      </c>
      <c r="E23917" t="s">
        <v>31765</v>
      </c>
      <c r="F23917" t="s">
        <v>31766</v>
      </c>
    </row>
    <row r="23918" spans="1:6" x14ac:dyDescent="0.2">
      <c r="A23918" t="s">
        <v>31410</v>
      </c>
      <c r="B23918" t="s">
        <v>38785</v>
      </c>
      <c r="C23918" t="s">
        <v>38786</v>
      </c>
      <c r="D23918" t="s">
        <v>36907</v>
      </c>
      <c r="E23918" t="s">
        <v>36908</v>
      </c>
      <c r="F23918" t="s">
        <v>36909</v>
      </c>
    </row>
    <row r="23919" spans="1:6" x14ac:dyDescent="0.2">
      <c r="A23919" t="s">
        <v>31410</v>
      </c>
      <c r="B23919" t="s">
        <v>38785</v>
      </c>
      <c r="C23919" t="s">
        <v>38786</v>
      </c>
      <c r="D23919" t="s">
        <v>11561</v>
      </c>
      <c r="E23919" t="s">
        <v>11562</v>
      </c>
      <c r="F23919" t="s">
        <v>11563</v>
      </c>
    </row>
    <row r="23920" spans="1:6" x14ac:dyDescent="0.2">
      <c r="A23920" t="s">
        <v>31410</v>
      </c>
      <c r="B23920" t="s">
        <v>38785</v>
      </c>
      <c r="C23920" t="s">
        <v>38786</v>
      </c>
      <c r="D23920" t="s">
        <v>11088</v>
      </c>
      <c r="E23920" t="s">
        <v>11089</v>
      </c>
      <c r="F23920" t="s">
        <v>11090</v>
      </c>
    </row>
    <row r="23921" spans="1:6" x14ac:dyDescent="0.2">
      <c r="A23921" t="s">
        <v>31410</v>
      </c>
      <c r="B23921" t="s">
        <v>38785</v>
      </c>
      <c r="C23921" t="s">
        <v>38786</v>
      </c>
      <c r="D23921" t="s">
        <v>39062</v>
      </c>
      <c r="E23921" t="s">
        <v>39063</v>
      </c>
      <c r="F23921" t="s">
        <v>39064</v>
      </c>
    </row>
    <row r="23922" spans="1:6" x14ac:dyDescent="0.2">
      <c r="A23922" t="s">
        <v>31410</v>
      </c>
      <c r="B23922" t="s">
        <v>38785</v>
      </c>
      <c r="C23922" t="s">
        <v>38786</v>
      </c>
      <c r="D23922" t="s">
        <v>39065</v>
      </c>
      <c r="E23922" t="s">
        <v>39066</v>
      </c>
      <c r="F23922" t="s">
        <v>39067</v>
      </c>
    </row>
    <row r="23923" spans="1:6" x14ac:dyDescent="0.2">
      <c r="A23923" t="s">
        <v>31410</v>
      </c>
      <c r="B23923" t="s">
        <v>38785</v>
      </c>
      <c r="C23923" t="s">
        <v>38786</v>
      </c>
      <c r="D23923" t="s">
        <v>12608</v>
      </c>
      <c r="E23923" t="s">
        <v>12609</v>
      </c>
      <c r="F23923" t="s">
        <v>12610</v>
      </c>
    </row>
    <row r="23924" spans="1:6" x14ac:dyDescent="0.2">
      <c r="A23924" t="s">
        <v>31410</v>
      </c>
      <c r="B23924" t="s">
        <v>38785</v>
      </c>
      <c r="C23924" t="s">
        <v>38786</v>
      </c>
      <c r="D23924" t="s">
        <v>39068</v>
      </c>
      <c r="E23924" t="s">
        <v>39069</v>
      </c>
      <c r="F23924" t="s">
        <v>39070</v>
      </c>
    </row>
    <row r="23925" spans="1:6" x14ac:dyDescent="0.2">
      <c r="A23925" t="s">
        <v>31410</v>
      </c>
      <c r="B23925" t="s">
        <v>38785</v>
      </c>
      <c r="C23925" t="s">
        <v>38786</v>
      </c>
      <c r="D23925" t="s">
        <v>13793</v>
      </c>
      <c r="E23925" t="s">
        <v>13794</v>
      </c>
      <c r="F23925" t="s">
        <v>39071</v>
      </c>
    </row>
    <row r="23926" spans="1:6" x14ac:dyDescent="0.2">
      <c r="A23926" t="s">
        <v>31410</v>
      </c>
      <c r="B23926" t="s">
        <v>38785</v>
      </c>
      <c r="C23926" t="s">
        <v>38786</v>
      </c>
      <c r="D23926" t="s">
        <v>10129</v>
      </c>
      <c r="E23926" t="s">
        <v>10130</v>
      </c>
      <c r="F23926" t="s">
        <v>10131</v>
      </c>
    </row>
    <row r="23927" spans="1:6" x14ac:dyDescent="0.2">
      <c r="A23927" t="s">
        <v>31410</v>
      </c>
      <c r="B23927" t="s">
        <v>38785</v>
      </c>
      <c r="C23927" t="s">
        <v>38786</v>
      </c>
      <c r="D23927" t="s">
        <v>32186</v>
      </c>
      <c r="E23927" t="s">
        <v>32187</v>
      </c>
      <c r="F23927" t="s">
        <v>32188</v>
      </c>
    </row>
    <row r="23928" spans="1:6" x14ac:dyDescent="0.2">
      <c r="A23928" t="s">
        <v>31410</v>
      </c>
      <c r="B23928" t="s">
        <v>38785</v>
      </c>
      <c r="C23928" t="s">
        <v>38786</v>
      </c>
      <c r="D23928" t="s">
        <v>13966</v>
      </c>
      <c r="E23928" t="s">
        <v>13967</v>
      </c>
      <c r="F23928" t="s">
        <v>13968</v>
      </c>
    </row>
    <row r="23929" spans="1:6" x14ac:dyDescent="0.2">
      <c r="A23929" t="s">
        <v>31410</v>
      </c>
      <c r="B23929" t="s">
        <v>38785</v>
      </c>
      <c r="C23929" t="s">
        <v>38786</v>
      </c>
      <c r="D23929" t="s">
        <v>32189</v>
      </c>
      <c r="E23929" t="s">
        <v>32190</v>
      </c>
      <c r="F23929" t="s">
        <v>32191</v>
      </c>
    </row>
    <row r="23930" spans="1:6" x14ac:dyDescent="0.2">
      <c r="A23930" t="s">
        <v>31410</v>
      </c>
      <c r="B23930" t="s">
        <v>38785</v>
      </c>
      <c r="C23930" t="s">
        <v>38786</v>
      </c>
      <c r="D23930" t="s">
        <v>10132</v>
      </c>
      <c r="E23930" t="s">
        <v>10133</v>
      </c>
      <c r="F23930" t="s">
        <v>10134</v>
      </c>
    </row>
    <row r="23931" spans="1:6" x14ac:dyDescent="0.2">
      <c r="A23931" t="s">
        <v>31410</v>
      </c>
      <c r="B23931" t="s">
        <v>38785</v>
      </c>
      <c r="C23931" t="s">
        <v>38786</v>
      </c>
      <c r="D23931" t="s">
        <v>39072</v>
      </c>
      <c r="E23931" t="s">
        <v>39073</v>
      </c>
      <c r="F23931" t="s">
        <v>39074</v>
      </c>
    </row>
    <row r="23932" spans="1:6" x14ac:dyDescent="0.2">
      <c r="A23932" t="s">
        <v>31410</v>
      </c>
      <c r="B23932" t="s">
        <v>38785</v>
      </c>
      <c r="C23932" t="s">
        <v>38786</v>
      </c>
      <c r="D23932" t="s">
        <v>9666</v>
      </c>
      <c r="E23932" t="s">
        <v>9667</v>
      </c>
      <c r="F23932" t="s">
        <v>39075</v>
      </c>
    </row>
    <row r="23933" spans="1:6" x14ac:dyDescent="0.2">
      <c r="A23933" t="s">
        <v>31410</v>
      </c>
      <c r="B23933" t="s">
        <v>38785</v>
      </c>
      <c r="C23933" t="s">
        <v>38786</v>
      </c>
      <c r="D23933" t="s">
        <v>31802</v>
      </c>
      <c r="E23933" t="s">
        <v>31803</v>
      </c>
      <c r="F23933" t="s">
        <v>31804</v>
      </c>
    </row>
    <row r="23934" spans="1:6" x14ac:dyDescent="0.2">
      <c r="A23934" t="s">
        <v>31410</v>
      </c>
      <c r="B23934" t="s">
        <v>38785</v>
      </c>
      <c r="C23934" t="s">
        <v>38786</v>
      </c>
      <c r="D23934" t="s">
        <v>11092</v>
      </c>
      <c r="E23934" t="s">
        <v>11093</v>
      </c>
      <c r="F23934" t="s">
        <v>11094</v>
      </c>
    </row>
    <row r="23935" spans="1:6" x14ac:dyDescent="0.2">
      <c r="A23935" t="s">
        <v>31410</v>
      </c>
      <c r="B23935" t="s">
        <v>38785</v>
      </c>
      <c r="C23935" t="s">
        <v>38786</v>
      </c>
      <c r="D23935" t="s">
        <v>31802</v>
      </c>
      <c r="E23935" t="s">
        <v>31803</v>
      </c>
      <c r="F23935" t="s">
        <v>31804</v>
      </c>
    </row>
    <row r="23936" spans="1:6" x14ac:dyDescent="0.2">
      <c r="A23936" t="s">
        <v>31410</v>
      </c>
      <c r="B23936" t="s">
        <v>38785</v>
      </c>
      <c r="C23936" t="s">
        <v>38786</v>
      </c>
      <c r="D23936" t="s">
        <v>34253</v>
      </c>
      <c r="E23936" t="s">
        <v>34254</v>
      </c>
      <c r="F23936" t="s">
        <v>39076</v>
      </c>
    </row>
    <row r="23937" spans="1:6" x14ac:dyDescent="0.2">
      <c r="A23937" t="s">
        <v>31410</v>
      </c>
      <c r="B23937" t="s">
        <v>38785</v>
      </c>
      <c r="C23937" t="s">
        <v>38786</v>
      </c>
      <c r="D23937" t="s">
        <v>39077</v>
      </c>
      <c r="E23937" t="s">
        <v>39078</v>
      </c>
      <c r="F23937" t="s">
        <v>39079</v>
      </c>
    </row>
    <row r="23938" spans="1:6" x14ac:dyDescent="0.2">
      <c r="A23938" t="s">
        <v>31410</v>
      </c>
      <c r="B23938" t="s">
        <v>38785</v>
      </c>
      <c r="C23938" t="s">
        <v>38786</v>
      </c>
      <c r="D23938" t="s">
        <v>39080</v>
      </c>
      <c r="E23938" t="s">
        <v>39081</v>
      </c>
      <c r="F23938" t="s">
        <v>39082</v>
      </c>
    </row>
    <row r="23939" spans="1:6" x14ac:dyDescent="0.2">
      <c r="A23939" t="s">
        <v>31410</v>
      </c>
      <c r="B23939" t="s">
        <v>38785</v>
      </c>
      <c r="C23939" t="s">
        <v>38786</v>
      </c>
      <c r="D23939" t="s">
        <v>39083</v>
      </c>
      <c r="E23939" t="s">
        <v>39084</v>
      </c>
      <c r="F23939" t="s">
        <v>39085</v>
      </c>
    </row>
    <row r="23940" spans="1:6" x14ac:dyDescent="0.2">
      <c r="A23940" t="s">
        <v>31410</v>
      </c>
      <c r="B23940" t="s">
        <v>38785</v>
      </c>
      <c r="C23940" t="s">
        <v>38786</v>
      </c>
      <c r="D23940" t="s">
        <v>33815</v>
      </c>
      <c r="E23940" t="s">
        <v>33816</v>
      </c>
      <c r="F23940" t="s">
        <v>39086</v>
      </c>
    </row>
    <row r="23941" spans="1:6" x14ac:dyDescent="0.2">
      <c r="A23941" t="s">
        <v>31410</v>
      </c>
      <c r="B23941" t="s">
        <v>38785</v>
      </c>
      <c r="C23941" t="s">
        <v>38786</v>
      </c>
      <c r="D23941" t="s">
        <v>34256</v>
      </c>
      <c r="E23941" t="s">
        <v>34257</v>
      </c>
      <c r="F23941" t="s">
        <v>39087</v>
      </c>
    </row>
    <row r="23942" spans="1:6" x14ac:dyDescent="0.2">
      <c r="A23942" t="s">
        <v>31410</v>
      </c>
      <c r="B23942" t="s">
        <v>38785</v>
      </c>
      <c r="C23942" t="s">
        <v>38786</v>
      </c>
      <c r="D23942" t="s">
        <v>39088</v>
      </c>
      <c r="E23942" t="s">
        <v>39089</v>
      </c>
      <c r="F23942" t="s">
        <v>39090</v>
      </c>
    </row>
    <row r="23943" spans="1:6" x14ac:dyDescent="0.2">
      <c r="A23943" t="s">
        <v>31410</v>
      </c>
      <c r="B23943" t="s">
        <v>38785</v>
      </c>
      <c r="C23943" t="s">
        <v>38786</v>
      </c>
      <c r="D23943" t="s">
        <v>34259</v>
      </c>
      <c r="E23943" t="s">
        <v>34260</v>
      </c>
      <c r="F23943" t="s">
        <v>34261</v>
      </c>
    </row>
    <row r="23944" spans="1:6" x14ac:dyDescent="0.2">
      <c r="A23944" t="s">
        <v>31410</v>
      </c>
      <c r="B23944" t="s">
        <v>38785</v>
      </c>
      <c r="C23944" t="s">
        <v>38786</v>
      </c>
      <c r="D23944" t="s">
        <v>39091</v>
      </c>
      <c r="E23944" t="s">
        <v>39092</v>
      </c>
      <c r="F23944" t="s">
        <v>39093</v>
      </c>
    </row>
    <row r="23945" spans="1:6" x14ac:dyDescent="0.2">
      <c r="A23945" t="s">
        <v>31410</v>
      </c>
      <c r="B23945" t="s">
        <v>38785</v>
      </c>
      <c r="C23945" t="s">
        <v>38786</v>
      </c>
      <c r="D23945" t="s">
        <v>39094</v>
      </c>
      <c r="E23945" t="s">
        <v>39095</v>
      </c>
      <c r="F23945" t="s">
        <v>39096</v>
      </c>
    </row>
    <row r="23946" spans="1:6" x14ac:dyDescent="0.2">
      <c r="A23946" t="s">
        <v>31410</v>
      </c>
      <c r="B23946" t="s">
        <v>38785</v>
      </c>
      <c r="C23946" t="s">
        <v>38786</v>
      </c>
      <c r="D23946" t="s">
        <v>39097</v>
      </c>
      <c r="E23946" t="s">
        <v>39098</v>
      </c>
      <c r="F23946" t="s">
        <v>39099</v>
      </c>
    </row>
    <row r="23947" spans="1:6" x14ac:dyDescent="0.2">
      <c r="A23947" t="s">
        <v>31410</v>
      </c>
      <c r="B23947" t="s">
        <v>38785</v>
      </c>
      <c r="C23947" t="s">
        <v>38786</v>
      </c>
      <c r="D23947" t="s">
        <v>9669</v>
      </c>
      <c r="E23947" t="s">
        <v>9670</v>
      </c>
      <c r="F23947" t="s">
        <v>9671</v>
      </c>
    </row>
    <row r="23948" spans="1:6" x14ac:dyDescent="0.2">
      <c r="A23948" t="s">
        <v>31410</v>
      </c>
      <c r="B23948" t="s">
        <v>38785</v>
      </c>
      <c r="C23948" t="s">
        <v>38786</v>
      </c>
      <c r="D23948" t="s">
        <v>15690</v>
      </c>
      <c r="E23948" t="s">
        <v>15691</v>
      </c>
      <c r="F23948" t="s">
        <v>15692</v>
      </c>
    </row>
    <row r="23949" spans="1:6" x14ac:dyDescent="0.2">
      <c r="A23949" t="s">
        <v>31410</v>
      </c>
      <c r="B23949" t="s">
        <v>38785</v>
      </c>
      <c r="C23949" t="s">
        <v>38786</v>
      </c>
      <c r="D23949" t="s">
        <v>15305</v>
      </c>
      <c r="E23949" t="s">
        <v>15306</v>
      </c>
      <c r="F23949" t="s">
        <v>15307</v>
      </c>
    </row>
    <row r="23950" spans="1:6" x14ac:dyDescent="0.2">
      <c r="A23950" t="s">
        <v>31410</v>
      </c>
      <c r="B23950" t="s">
        <v>38785</v>
      </c>
      <c r="C23950" t="s">
        <v>38786</v>
      </c>
      <c r="D23950" t="s">
        <v>39100</v>
      </c>
      <c r="E23950" t="s">
        <v>39101</v>
      </c>
      <c r="F23950" t="s">
        <v>39102</v>
      </c>
    </row>
    <row r="23951" spans="1:6" x14ac:dyDescent="0.2">
      <c r="A23951" t="s">
        <v>31410</v>
      </c>
      <c r="B23951" t="s">
        <v>38785</v>
      </c>
      <c r="C23951" t="s">
        <v>38786</v>
      </c>
      <c r="D23951" t="s">
        <v>39103</v>
      </c>
      <c r="E23951" t="s">
        <v>39104</v>
      </c>
      <c r="F23951" t="s">
        <v>39105</v>
      </c>
    </row>
    <row r="23952" spans="1:6" x14ac:dyDescent="0.2">
      <c r="A23952" t="s">
        <v>31410</v>
      </c>
      <c r="B23952" t="s">
        <v>38785</v>
      </c>
      <c r="C23952" t="s">
        <v>38786</v>
      </c>
      <c r="D23952" t="s">
        <v>39106</v>
      </c>
      <c r="E23952" t="s">
        <v>39107</v>
      </c>
      <c r="F23952" t="s">
        <v>39108</v>
      </c>
    </row>
    <row r="23953" spans="1:6" x14ac:dyDescent="0.2">
      <c r="A23953" t="s">
        <v>31410</v>
      </c>
      <c r="B23953" t="s">
        <v>38785</v>
      </c>
      <c r="C23953" t="s">
        <v>38786</v>
      </c>
      <c r="D23953" t="s">
        <v>39109</v>
      </c>
      <c r="E23953" t="s">
        <v>39110</v>
      </c>
      <c r="F23953" t="s">
        <v>39111</v>
      </c>
    </row>
    <row r="23954" spans="1:6" x14ac:dyDescent="0.2">
      <c r="A23954" t="s">
        <v>31410</v>
      </c>
      <c r="B23954" t="s">
        <v>38785</v>
      </c>
      <c r="C23954" t="s">
        <v>38786</v>
      </c>
      <c r="D23954" t="s">
        <v>34269</v>
      </c>
      <c r="E23954" t="s">
        <v>34270</v>
      </c>
      <c r="F23954" t="s">
        <v>34271</v>
      </c>
    </row>
    <row r="23955" spans="1:6" x14ac:dyDescent="0.2">
      <c r="A23955" t="s">
        <v>31410</v>
      </c>
      <c r="B23955" t="s">
        <v>38785</v>
      </c>
      <c r="C23955" t="s">
        <v>38786</v>
      </c>
      <c r="D23955" t="s">
        <v>13166</v>
      </c>
      <c r="E23955" t="s">
        <v>13167</v>
      </c>
      <c r="F23955" t="s">
        <v>13168</v>
      </c>
    </row>
    <row r="23956" spans="1:6" x14ac:dyDescent="0.2">
      <c r="A23956" t="s">
        <v>31410</v>
      </c>
      <c r="B23956" t="s">
        <v>38785</v>
      </c>
      <c r="C23956" t="s">
        <v>38786</v>
      </c>
      <c r="D23956" t="s">
        <v>31835</v>
      </c>
      <c r="E23956" t="s">
        <v>31836</v>
      </c>
      <c r="F23956" t="s">
        <v>31837</v>
      </c>
    </row>
    <row r="23957" spans="1:6" x14ac:dyDescent="0.2">
      <c r="A23957" t="s">
        <v>31410</v>
      </c>
      <c r="B23957" t="s">
        <v>38785</v>
      </c>
      <c r="C23957" t="s">
        <v>38786</v>
      </c>
      <c r="D23957" t="s">
        <v>9496</v>
      </c>
      <c r="E23957" t="s">
        <v>9497</v>
      </c>
      <c r="F23957" t="s">
        <v>9498</v>
      </c>
    </row>
    <row r="23958" spans="1:6" x14ac:dyDescent="0.2">
      <c r="A23958" t="s">
        <v>31410</v>
      </c>
      <c r="B23958" t="s">
        <v>38785</v>
      </c>
      <c r="C23958" t="s">
        <v>38786</v>
      </c>
      <c r="D23958" t="s">
        <v>37289</v>
      </c>
      <c r="E23958" t="s">
        <v>37290</v>
      </c>
      <c r="F23958" t="s">
        <v>37291</v>
      </c>
    </row>
    <row r="23959" spans="1:6" x14ac:dyDescent="0.2">
      <c r="A23959" t="s">
        <v>31410</v>
      </c>
      <c r="B23959" t="s">
        <v>38785</v>
      </c>
      <c r="C23959" t="s">
        <v>38786</v>
      </c>
      <c r="D23959" t="s">
        <v>39112</v>
      </c>
      <c r="E23959" t="s">
        <v>39113</v>
      </c>
      <c r="F23959" t="s">
        <v>39114</v>
      </c>
    </row>
    <row r="23960" spans="1:6" x14ac:dyDescent="0.2">
      <c r="A23960" t="s">
        <v>31410</v>
      </c>
      <c r="B23960" t="s">
        <v>38785</v>
      </c>
      <c r="C23960" t="s">
        <v>38786</v>
      </c>
      <c r="D23960" t="s">
        <v>36919</v>
      </c>
      <c r="E23960" t="s">
        <v>36920</v>
      </c>
      <c r="F23960" t="s">
        <v>36921</v>
      </c>
    </row>
    <row r="23961" spans="1:6" x14ac:dyDescent="0.2">
      <c r="A23961" t="s">
        <v>31410</v>
      </c>
      <c r="B23961" t="s">
        <v>38785</v>
      </c>
      <c r="C23961" t="s">
        <v>38786</v>
      </c>
      <c r="D23961" t="s">
        <v>22918</v>
      </c>
      <c r="E23961" t="s">
        <v>22919</v>
      </c>
      <c r="F23961" t="s">
        <v>22920</v>
      </c>
    </row>
    <row r="23962" spans="1:6" x14ac:dyDescent="0.2">
      <c r="A23962" t="s">
        <v>31410</v>
      </c>
      <c r="B23962" t="s">
        <v>38785</v>
      </c>
      <c r="C23962" t="s">
        <v>38786</v>
      </c>
      <c r="D23962" t="s">
        <v>39115</v>
      </c>
      <c r="E23962" t="s">
        <v>39116</v>
      </c>
      <c r="F23962" t="s">
        <v>39117</v>
      </c>
    </row>
    <row r="23963" spans="1:6" x14ac:dyDescent="0.2">
      <c r="A23963" t="s">
        <v>31410</v>
      </c>
      <c r="B23963" t="s">
        <v>38785</v>
      </c>
      <c r="C23963" t="s">
        <v>38786</v>
      </c>
      <c r="D23963" t="s">
        <v>10467</v>
      </c>
      <c r="E23963" t="s">
        <v>10468</v>
      </c>
      <c r="F23963" t="s">
        <v>10469</v>
      </c>
    </row>
    <row r="23964" spans="1:6" x14ac:dyDescent="0.2">
      <c r="A23964" t="s">
        <v>31410</v>
      </c>
      <c r="B23964" t="s">
        <v>38785</v>
      </c>
      <c r="C23964" t="s">
        <v>38786</v>
      </c>
      <c r="D23964" t="s">
        <v>39118</v>
      </c>
      <c r="E23964" t="s">
        <v>39119</v>
      </c>
      <c r="F23964" t="s">
        <v>39120</v>
      </c>
    </row>
    <row r="23965" spans="1:6" x14ac:dyDescent="0.2">
      <c r="A23965" t="s">
        <v>31410</v>
      </c>
      <c r="B23965" t="s">
        <v>38785</v>
      </c>
      <c r="C23965" t="s">
        <v>38786</v>
      </c>
      <c r="D23965" t="s">
        <v>13487</v>
      </c>
      <c r="E23965" t="s">
        <v>13488</v>
      </c>
      <c r="F23965" t="s">
        <v>13489</v>
      </c>
    </row>
    <row r="23966" spans="1:6" x14ac:dyDescent="0.2">
      <c r="A23966" t="s">
        <v>31410</v>
      </c>
      <c r="B23966" t="s">
        <v>38785</v>
      </c>
      <c r="C23966" t="s">
        <v>38786</v>
      </c>
      <c r="D23966" t="s">
        <v>21324</v>
      </c>
      <c r="E23966" t="s">
        <v>21325</v>
      </c>
      <c r="F23966" t="s">
        <v>21326</v>
      </c>
    </row>
    <row r="23967" spans="1:6" x14ac:dyDescent="0.2">
      <c r="A23967" t="s">
        <v>31410</v>
      </c>
      <c r="B23967" t="s">
        <v>38785</v>
      </c>
      <c r="C23967" t="s">
        <v>38786</v>
      </c>
      <c r="D23967" t="s">
        <v>34279</v>
      </c>
      <c r="E23967" t="s">
        <v>34280</v>
      </c>
      <c r="F23967" t="s">
        <v>34281</v>
      </c>
    </row>
    <row r="23968" spans="1:6" x14ac:dyDescent="0.2">
      <c r="A23968" t="s">
        <v>31410</v>
      </c>
      <c r="B23968" t="s">
        <v>38785</v>
      </c>
      <c r="C23968" t="s">
        <v>38786</v>
      </c>
      <c r="D23968" t="s">
        <v>32216</v>
      </c>
      <c r="E23968" t="s">
        <v>32217</v>
      </c>
      <c r="F23968" t="s">
        <v>34285</v>
      </c>
    </row>
    <row r="23969" spans="1:6" x14ac:dyDescent="0.2">
      <c r="A23969" t="s">
        <v>31410</v>
      </c>
      <c r="B23969" t="s">
        <v>38785</v>
      </c>
      <c r="C23969" t="s">
        <v>38786</v>
      </c>
      <c r="D23969" t="s">
        <v>39121</v>
      </c>
      <c r="E23969" t="s">
        <v>39122</v>
      </c>
      <c r="F23969" t="s">
        <v>39123</v>
      </c>
    </row>
    <row r="23970" spans="1:6" x14ac:dyDescent="0.2">
      <c r="A23970" t="s">
        <v>31410</v>
      </c>
      <c r="B23970" t="s">
        <v>38785</v>
      </c>
      <c r="C23970" t="s">
        <v>38786</v>
      </c>
      <c r="D23970" t="s">
        <v>39124</v>
      </c>
      <c r="E23970" t="s">
        <v>39125</v>
      </c>
      <c r="F23970" t="s">
        <v>39126</v>
      </c>
    </row>
    <row r="23971" spans="1:6" x14ac:dyDescent="0.2">
      <c r="A23971" t="s">
        <v>31410</v>
      </c>
      <c r="B23971" t="s">
        <v>38785</v>
      </c>
      <c r="C23971" t="s">
        <v>38786</v>
      </c>
      <c r="D23971" t="s">
        <v>39127</v>
      </c>
      <c r="E23971" t="s">
        <v>39128</v>
      </c>
      <c r="F23971" t="s">
        <v>39129</v>
      </c>
    </row>
    <row r="23972" spans="1:6" x14ac:dyDescent="0.2">
      <c r="A23972" t="s">
        <v>31410</v>
      </c>
      <c r="B23972" t="s">
        <v>38785</v>
      </c>
      <c r="C23972" t="s">
        <v>38786</v>
      </c>
      <c r="D23972" t="s">
        <v>39130</v>
      </c>
      <c r="E23972" t="s">
        <v>39131</v>
      </c>
      <c r="F23972" t="s">
        <v>39132</v>
      </c>
    </row>
    <row r="23973" spans="1:6" x14ac:dyDescent="0.2">
      <c r="A23973" t="s">
        <v>31410</v>
      </c>
      <c r="B23973" t="s">
        <v>38785</v>
      </c>
      <c r="C23973" t="s">
        <v>38786</v>
      </c>
      <c r="D23973" t="s">
        <v>39133</v>
      </c>
      <c r="E23973" t="s">
        <v>39134</v>
      </c>
      <c r="F23973" t="s">
        <v>39135</v>
      </c>
    </row>
    <row r="23974" spans="1:6" x14ac:dyDescent="0.2">
      <c r="A23974" t="s">
        <v>31410</v>
      </c>
      <c r="B23974" t="s">
        <v>38785</v>
      </c>
      <c r="C23974" t="s">
        <v>38786</v>
      </c>
      <c r="D23974" t="s">
        <v>32206</v>
      </c>
      <c r="E23974" t="s">
        <v>32207</v>
      </c>
      <c r="F23974" t="s">
        <v>32208</v>
      </c>
    </row>
    <row r="23975" spans="1:6" x14ac:dyDescent="0.2">
      <c r="A23975" t="s">
        <v>31410</v>
      </c>
      <c r="B23975" t="s">
        <v>38785</v>
      </c>
      <c r="C23975" t="s">
        <v>38786</v>
      </c>
      <c r="D23975" t="s">
        <v>15023</v>
      </c>
      <c r="E23975" t="s">
        <v>15024</v>
      </c>
      <c r="F23975" t="s">
        <v>15025</v>
      </c>
    </row>
    <row r="23976" spans="1:6" x14ac:dyDescent="0.2">
      <c r="A23976" t="s">
        <v>31410</v>
      </c>
      <c r="B23976" t="s">
        <v>38785</v>
      </c>
      <c r="C23976" t="s">
        <v>38786</v>
      </c>
      <c r="D23976" t="s">
        <v>19200</v>
      </c>
      <c r="E23976" t="s">
        <v>19201</v>
      </c>
      <c r="F23976" t="s">
        <v>19202</v>
      </c>
    </row>
    <row r="23977" spans="1:6" x14ac:dyDescent="0.2">
      <c r="A23977" t="s">
        <v>31410</v>
      </c>
      <c r="B23977" t="s">
        <v>38785</v>
      </c>
      <c r="C23977" t="s">
        <v>38786</v>
      </c>
      <c r="D23977" t="s">
        <v>39136</v>
      </c>
      <c r="E23977" t="s">
        <v>39137</v>
      </c>
      <c r="F23977" t="s">
        <v>39138</v>
      </c>
    </row>
    <row r="23978" spans="1:6" x14ac:dyDescent="0.2">
      <c r="A23978" t="s">
        <v>31410</v>
      </c>
      <c r="B23978" t="s">
        <v>38785</v>
      </c>
      <c r="C23978" t="s">
        <v>38786</v>
      </c>
      <c r="D23978" t="s">
        <v>39139</v>
      </c>
      <c r="E23978" t="s">
        <v>39140</v>
      </c>
      <c r="F23978" t="s">
        <v>39141</v>
      </c>
    </row>
    <row r="23979" spans="1:6" x14ac:dyDescent="0.2">
      <c r="A23979" t="s">
        <v>31410</v>
      </c>
      <c r="B23979" t="s">
        <v>38785</v>
      </c>
      <c r="C23979" t="s">
        <v>38786</v>
      </c>
      <c r="D23979" t="s">
        <v>39142</v>
      </c>
      <c r="E23979" t="s">
        <v>39143</v>
      </c>
      <c r="F23979" t="s">
        <v>39144</v>
      </c>
    </row>
    <row r="23980" spans="1:6" x14ac:dyDescent="0.2">
      <c r="A23980" t="s">
        <v>31410</v>
      </c>
      <c r="B23980" t="s">
        <v>38785</v>
      </c>
      <c r="C23980" t="s">
        <v>38786</v>
      </c>
      <c r="D23980" t="s">
        <v>4774</v>
      </c>
      <c r="E23980" t="s">
        <v>4775</v>
      </c>
      <c r="F23980" t="s">
        <v>4776</v>
      </c>
    </row>
    <row r="23981" spans="1:6" x14ac:dyDescent="0.2">
      <c r="A23981" t="s">
        <v>31410</v>
      </c>
      <c r="B23981" t="s">
        <v>38785</v>
      </c>
      <c r="C23981" t="s">
        <v>38786</v>
      </c>
      <c r="D23981" t="s">
        <v>8063</v>
      </c>
      <c r="E23981" t="s">
        <v>8064</v>
      </c>
      <c r="F23981" t="s">
        <v>8065</v>
      </c>
    </row>
    <row r="23982" spans="1:6" x14ac:dyDescent="0.2">
      <c r="A23982" t="s">
        <v>31410</v>
      </c>
      <c r="B23982" t="s">
        <v>38785</v>
      </c>
      <c r="C23982" t="s">
        <v>38786</v>
      </c>
      <c r="D23982" t="s">
        <v>12754</v>
      </c>
      <c r="E23982" t="s">
        <v>12755</v>
      </c>
      <c r="F23982" t="s">
        <v>35603</v>
      </c>
    </row>
    <row r="23983" spans="1:6" x14ac:dyDescent="0.2">
      <c r="A23983" t="s">
        <v>31410</v>
      </c>
      <c r="B23983" t="s">
        <v>38785</v>
      </c>
      <c r="C23983" t="s">
        <v>38786</v>
      </c>
      <c r="D23983" t="s">
        <v>36922</v>
      </c>
      <c r="E23983" t="s">
        <v>36923</v>
      </c>
      <c r="F23983" t="s">
        <v>36924</v>
      </c>
    </row>
    <row r="23984" spans="1:6" x14ac:dyDescent="0.2">
      <c r="A23984" t="s">
        <v>31410</v>
      </c>
      <c r="B23984" t="s">
        <v>38785</v>
      </c>
      <c r="C23984" t="s">
        <v>38786</v>
      </c>
      <c r="D23984" t="s">
        <v>24029</v>
      </c>
      <c r="E23984" t="s">
        <v>39145</v>
      </c>
      <c r="F23984" t="s">
        <v>39146</v>
      </c>
    </row>
    <row r="23985" spans="1:6" x14ac:dyDescent="0.2">
      <c r="A23985" t="s">
        <v>31410</v>
      </c>
      <c r="B23985" t="s">
        <v>38785</v>
      </c>
      <c r="C23985" t="s">
        <v>38786</v>
      </c>
      <c r="D23985" t="s">
        <v>36922</v>
      </c>
      <c r="E23985" t="s">
        <v>36923</v>
      </c>
      <c r="F23985" t="s">
        <v>36924</v>
      </c>
    </row>
    <row r="23986" spans="1:6" x14ac:dyDescent="0.2">
      <c r="A23986" t="s">
        <v>31410</v>
      </c>
      <c r="B23986" t="s">
        <v>38785</v>
      </c>
      <c r="C23986" t="s">
        <v>38786</v>
      </c>
      <c r="D23986" t="s">
        <v>39147</v>
      </c>
      <c r="E23986" t="s">
        <v>39148</v>
      </c>
      <c r="F23986" t="s">
        <v>39149</v>
      </c>
    </row>
    <row r="23987" spans="1:6" x14ac:dyDescent="0.2">
      <c r="A23987" t="s">
        <v>31410</v>
      </c>
      <c r="B23987" t="s">
        <v>38785</v>
      </c>
      <c r="C23987" t="s">
        <v>38786</v>
      </c>
      <c r="D23987" t="s">
        <v>34295</v>
      </c>
      <c r="E23987" t="s">
        <v>34296</v>
      </c>
      <c r="F23987" t="s">
        <v>39150</v>
      </c>
    </row>
    <row r="23988" spans="1:6" x14ac:dyDescent="0.2">
      <c r="A23988" t="s">
        <v>31410</v>
      </c>
      <c r="B23988" t="s">
        <v>38785</v>
      </c>
      <c r="C23988" t="s">
        <v>38786</v>
      </c>
      <c r="D23988" t="s">
        <v>39151</v>
      </c>
      <c r="E23988" t="s">
        <v>39152</v>
      </c>
      <c r="F23988" t="s">
        <v>39153</v>
      </c>
    </row>
    <row r="23989" spans="1:6" x14ac:dyDescent="0.2">
      <c r="A23989" t="s">
        <v>31410</v>
      </c>
      <c r="B23989" t="s">
        <v>38785</v>
      </c>
      <c r="C23989" t="s">
        <v>38786</v>
      </c>
      <c r="D23989" t="s">
        <v>3954</v>
      </c>
      <c r="E23989" t="s">
        <v>3955</v>
      </c>
      <c r="F23989" t="s">
        <v>3956</v>
      </c>
    </row>
    <row r="23990" spans="1:6" x14ac:dyDescent="0.2">
      <c r="A23990" t="s">
        <v>31410</v>
      </c>
      <c r="B23990" t="s">
        <v>38785</v>
      </c>
      <c r="C23990" t="s">
        <v>38786</v>
      </c>
      <c r="D23990" t="s">
        <v>39154</v>
      </c>
      <c r="E23990" t="s">
        <v>39155</v>
      </c>
      <c r="F23990" t="s">
        <v>39156</v>
      </c>
    </row>
    <row r="23991" spans="1:6" x14ac:dyDescent="0.2">
      <c r="A23991" t="s">
        <v>31410</v>
      </c>
      <c r="B23991" t="s">
        <v>38785</v>
      </c>
      <c r="C23991" t="s">
        <v>38786</v>
      </c>
      <c r="D23991" t="s">
        <v>39157</v>
      </c>
      <c r="E23991" t="s">
        <v>39158</v>
      </c>
      <c r="F23991" t="s">
        <v>39159</v>
      </c>
    </row>
    <row r="23992" spans="1:6" x14ac:dyDescent="0.2">
      <c r="A23992" t="s">
        <v>31410</v>
      </c>
      <c r="B23992" t="s">
        <v>38785</v>
      </c>
      <c r="C23992" t="s">
        <v>38786</v>
      </c>
      <c r="D23992" t="s">
        <v>37337</v>
      </c>
      <c r="E23992" t="s">
        <v>37338</v>
      </c>
      <c r="F23992" t="s">
        <v>37339</v>
      </c>
    </row>
    <row r="23993" spans="1:6" x14ac:dyDescent="0.2">
      <c r="A23993" t="s">
        <v>31410</v>
      </c>
      <c r="B23993" t="s">
        <v>38785</v>
      </c>
      <c r="C23993" t="s">
        <v>38786</v>
      </c>
      <c r="D23993" t="s">
        <v>34307</v>
      </c>
      <c r="E23993" t="s">
        <v>34308</v>
      </c>
      <c r="F23993" t="s">
        <v>34309</v>
      </c>
    </row>
    <row r="23994" spans="1:6" x14ac:dyDescent="0.2">
      <c r="A23994" t="s">
        <v>31410</v>
      </c>
      <c r="B23994" t="s">
        <v>38785</v>
      </c>
      <c r="C23994" t="s">
        <v>38786</v>
      </c>
      <c r="D23994" t="s">
        <v>39160</v>
      </c>
      <c r="E23994" t="s">
        <v>39161</v>
      </c>
      <c r="F23994" t="s">
        <v>39162</v>
      </c>
    </row>
    <row r="23995" spans="1:6" x14ac:dyDescent="0.2">
      <c r="A23995" t="s">
        <v>31410</v>
      </c>
      <c r="B23995" t="s">
        <v>38785</v>
      </c>
      <c r="C23995" t="s">
        <v>38786</v>
      </c>
      <c r="D23995" t="s">
        <v>31985</v>
      </c>
      <c r="E23995" t="s">
        <v>31986</v>
      </c>
      <c r="F23995" t="s">
        <v>31987</v>
      </c>
    </row>
    <row r="23996" spans="1:6" x14ac:dyDescent="0.2">
      <c r="A23996" t="s">
        <v>31410</v>
      </c>
      <c r="B23996" t="s">
        <v>38785</v>
      </c>
      <c r="C23996" t="s">
        <v>38786</v>
      </c>
      <c r="D23996" t="s">
        <v>4438</v>
      </c>
      <c r="E23996" t="s">
        <v>4439</v>
      </c>
      <c r="F23996" t="s">
        <v>39163</v>
      </c>
    </row>
    <row r="23997" spans="1:6" x14ac:dyDescent="0.2">
      <c r="A23997" t="s">
        <v>31410</v>
      </c>
      <c r="B23997" t="s">
        <v>38785</v>
      </c>
      <c r="C23997" t="s">
        <v>38786</v>
      </c>
      <c r="D23997" t="s">
        <v>34307</v>
      </c>
      <c r="E23997" t="s">
        <v>34308</v>
      </c>
      <c r="F23997" t="s">
        <v>34309</v>
      </c>
    </row>
    <row r="23998" spans="1:6" x14ac:dyDescent="0.2">
      <c r="A23998" t="s">
        <v>31410</v>
      </c>
      <c r="B23998" t="s">
        <v>38785</v>
      </c>
      <c r="C23998" t="s">
        <v>38786</v>
      </c>
      <c r="D23998" t="s">
        <v>39164</v>
      </c>
      <c r="E23998" t="s">
        <v>39165</v>
      </c>
      <c r="F23998" t="s">
        <v>39166</v>
      </c>
    </row>
    <row r="23999" spans="1:6" x14ac:dyDescent="0.2">
      <c r="A23999" t="s">
        <v>31410</v>
      </c>
      <c r="B23999" t="s">
        <v>38785</v>
      </c>
      <c r="C23999" t="s">
        <v>38786</v>
      </c>
      <c r="D23999" t="s">
        <v>11122</v>
      </c>
      <c r="E23999" t="s">
        <v>11123</v>
      </c>
      <c r="F23999" t="s">
        <v>11124</v>
      </c>
    </row>
    <row r="24000" spans="1:6" x14ac:dyDescent="0.2">
      <c r="A24000" t="s">
        <v>31410</v>
      </c>
      <c r="B24000" t="s">
        <v>38785</v>
      </c>
      <c r="C24000" t="s">
        <v>38786</v>
      </c>
      <c r="D24000" t="s">
        <v>39167</v>
      </c>
      <c r="E24000" t="s">
        <v>39168</v>
      </c>
      <c r="F24000" t="s">
        <v>39169</v>
      </c>
    </row>
    <row r="24001" spans="1:6" x14ac:dyDescent="0.2">
      <c r="A24001" t="s">
        <v>31410</v>
      </c>
      <c r="B24001" t="s">
        <v>38785</v>
      </c>
      <c r="C24001" t="s">
        <v>38786</v>
      </c>
      <c r="D24001" t="s">
        <v>39170</v>
      </c>
      <c r="E24001" t="s">
        <v>39171</v>
      </c>
      <c r="F24001" t="s">
        <v>39172</v>
      </c>
    </row>
    <row r="24002" spans="1:6" x14ac:dyDescent="0.2">
      <c r="A24002" t="s">
        <v>31410</v>
      </c>
      <c r="B24002" t="s">
        <v>38785</v>
      </c>
      <c r="C24002" t="s">
        <v>38786</v>
      </c>
      <c r="D24002" t="s">
        <v>39173</v>
      </c>
      <c r="E24002" t="s">
        <v>39174</v>
      </c>
      <c r="F24002" t="s">
        <v>39175</v>
      </c>
    </row>
    <row r="24003" spans="1:6" x14ac:dyDescent="0.2">
      <c r="A24003" t="s">
        <v>31410</v>
      </c>
      <c r="B24003" t="s">
        <v>38785</v>
      </c>
      <c r="C24003" t="s">
        <v>38786</v>
      </c>
      <c r="D24003" t="s">
        <v>39176</v>
      </c>
      <c r="E24003" t="s">
        <v>39177</v>
      </c>
      <c r="F24003" t="s">
        <v>39178</v>
      </c>
    </row>
    <row r="24004" spans="1:6" x14ac:dyDescent="0.2">
      <c r="A24004" t="s">
        <v>31410</v>
      </c>
      <c r="B24004" t="s">
        <v>38785</v>
      </c>
      <c r="C24004" t="s">
        <v>38786</v>
      </c>
      <c r="D24004" t="s">
        <v>39179</v>
      </c>
      <c r="E24004" t="s">
        <v>39180</v>
      </c>
      <c r="F24004" t="s">
        <v>39181</v>
      </c>
    </row>
    <row r="24005" spans="1:6" x14ac:dyDescent="0.2">
      <c r="A24005" t="s">
        <v>31410</v>
      </c>
      <c r="B24005" t="s">
        <v>38785</v>
      </c>
      <c r="C24005" t="s">
        <v>38786</v>
      </c>
      <c r="D24005" t="s">
        <v>31901</v>
      </c>
      <c r="E24005" t="s">
        <v>31902</v>
      </c>
      <c r="F24005" t="s">
        <v>39182</v>
      </c>
    </row>
    <row r="24006" spans="1:6" x14ac:dyDescent="0.2">
      <c r="A24006" t="s">
        <v>31410</v>
      </c>
      <c r="B24006" t="s">
        <v>38785</v>
      </c>
      <c r="C24006" t="s">
        <v>38786</v>
      </c>
      <c r="D24006" t="s">
        <v>39183</v>
      </c>
      <c r="E24006" t="s">
        <v>39184</v>
      </c>
      <c r="F24006" t="s">
        <v>39185</v>
      </c>
    </row>
    <row r="24007" spans="1:6" x14ac:dyDescent="0.2">
      <c r="A24007" t="s">
        <v>31410</v>
      </c>
      <c r="B24007" t="s">
        <v>38785</v>
      </c>
      <c r="C24007" t="s">
        <v>38786</v>
      </c>
      <c r="D24007" t="s">
        <v>39186</v>
      </c>
      <c r="E24007" t="s">
        <v>39187</v>
      </c>
      <c r="F24007" t="s">
        <v>39188</v>
      </c>
    </row>
    <row r="24008" spans="1:6" x14ac:dyDescent="0.2">
      <c r="A24008" t="s">
        <v>31410</v>
      </c>
      <c r="B24008" t="s">
        <v>38785</v>
      </c>
      <c r="C24008" t="s">
        <v>38786</v>
      </c>
      <c r="D24008" t="s">
        <v>9702</v>
      </c>
      <c r="E24008" t="s">
        <v>9703</v>
      </c>
      <c r="F24008" t="s">
        <v>9704</v>
      </c>
    </row>
    <row r="24009" spans="1:6" x14ac:dyDescent="0.2">
      <c r="A24009" t="s">
        <v>31410</v>
      </c>
      <c r="B24009" t="s">
        <v>38785</v>
      </c>
      <c r="C24009" t="s">
        <v>38786</v>
      </c>
      <c r="D24009" t="s">
        <v>39189</v>
      </c>
      <c r="E24009" t="s">
        <v>39190</v>
      </c>
      <c r="F24009" t="s">
        <v>39191</v>
      </c>
    </row>
    <row r="24010" spans="1:6" x14ac:dyDescent="0.2">
      <c r="A24010" t="s">
        <v>31410</v>
      </c>
      <c r="B24010" t="s">
        <v>38785</v>
      </c>
      <c r="C24010" t="s">
        <v>38786</v>
      </c>
      <c r="D24010" t="s">
        <v>34322</v>
      </c>
      <c r="E24010" t="s">
        <v>34323</v>
      </c>
      <c r="F24010" t="s">
        <v>34324</v>
      </c>
    </row>
    <row r="24011" spans="1:6" x14ac:dyDescent="0.2">
      <c r="A24011" t="s">
        <v>31410</v>
      </c>
      <c r="B24011" t="s">
        <v>38785</v>
      </c>
      <c r="C24011" t="s">
        <v>38786</v>
      </c>
      <c r="D24011" t="s">
        <v>39192</v>
      </c>
      <c r="E24011" t="s">
        <v>39193</v>
      </c>
      <c r="F24011" t="s">
        <v>39194</v>
      </c>
    </row>
    <row r="24012" spans="1:6" x14ac:dyDescent="0.2">
      <c r="A24012" t="s">
        <v>31410</v>
      </c>
      <c r="B24012" t="s">
        <v>38785</v>
      </c>
      <c r="C24012" t="s">
        <v>38786</v>
      </c>
      <c r="D24012" t="s">
        <v>34358</v>
      </c>
      <c r="E24012" t="s">
        <v>34359</v>
      </c>
      <c r="F24012" t="s">
        <v>34360</v>
      </c>
    </row>
    <row r="24013" spans="1:6" x14ac:dyDescent="0.2">
      <c r="A24013" t="s">
        <v>31410</v>
      </c>
      <c r="B24013" t="s">
        <v>38785</v>
      </c>
      <c r="C24013" t="s">
        <v>38786</v>
      </c>
      <c r="D24013" t="s">
        <v>39195</v>
      </c>
      <c r="E24013" t="s">
        <v>39196</v>
      </c>
      <c r="F24013" t="s">
        <v>39197</v>
      </c>
    </row>
    <row r="24014" spans="1:6" x14ac:dyDescent="0.2">
      <c r="A24014" t="s">
        <v>31410</v>
      </c>
      <c r="B24014" t="s">
        <v>38785</v>
      </c>
      <c r="C24014" t="s">
        <v>38786</v>
      </c>
      <c r="D24014" t="s">
        <v>39198</v>
      </c>
      <c r="E24014" t="s">
        <v>39199</v>
      </c>
      <c r="F24014" t="s">
        <v>39200</v>
      </c>
    </row>
    <row r="24015" spans="1:6" x14ac:dyDescent="0.2">
      <c r="A24015" t="s">
        <v>31410</v>
      </c>
      <c r="B24015" t="s">
        <v>38785</v>
      </c>
      <c r="C24015" t="s">
        <v>38786</v>
      </c>
      <c r="D24015" t="s">
        <v>39201</v>
      </c>
      <c r="E24015" t="s">
        <v>39202</v>
      </c>
      <c r="F24015" t="s">
        <v>39203</v>
      </c>
    </row>
    <row r="24016" spans="1:6" x14ac:dyDescent="0.2">
      <c r="A24016" t="s">
        <v>31410</v>
      </c>
      <c r="B24016" t="s">
        <v>38785</v>
      </c>
      <c r="C24016" t="s">
        <v>38786</v>
      </c>
      <c r="D24016" t="s">
        <v>38761</v>
      </c>
      <c r="E24016" t="s">
        <v>38762</v>
      </c>
      <c r="F24016" t="s">
        <v>38763</v>
      </c>
    </row>
    <row r="24017" spans="1:6" x14ac:dyDescent="0.2">
      <c r="A24017" t="s">
        <v>31410</v>
      </c>
      <c r="B24017" t="s">
        <v>38785</v>
      </c>
      <c r="C24017" t="s">
        <v>38786</v>
      </c>
      <c r="D24017" t="s">
        <v>31916</v>
      </c>
      <c r="E24017" t="s">
        <v>31917</v>
      </c>
      <c r="F24017" t="s">
        <v>31918</v>
      </c>
    </row>
    <row r="24018" spans="1:6" x14ac:dyDescent="0.2">
      <c r="A24018" t="s">
        <v>31410</v>
      </c>
      <c r="B24018" t="s">
        <v>38785</v>
      </c>
      <c r="C24018" t="s">
        <v>38786</v>
      </c>
      <c r="D24018" t="s">
        <v>9708</v>
      </c>
      <c r="E24018" t="s">
        <v>9709</v>
      </c>
      <c r="F24018" t="s">
        <v>9710</v>
      </c>
    </row>
    <row r="24019" spans="1:6" x14ac:dyDescent="0.2">
      <c r="A24019" t="s">
        <v>31410</v>
      </c>
      <c r="B24019" t="s">
        <v>38785</v>
      </c>
      <c r="C24019" t="s">
        <v>38786</v>
      </c>
      <c r="D24019" t="s">
        <v>39204</v>
      </c>
      <c r="E24019" t="s">
        <v>39205</v>
      </c>
      <c r="F24019" t="s">
        <v>39206</v>
      </c>
    </row>
    <row r="24020" spans="1:6" x14ac:dyDescent="0.2">
      <c r="A24020" t="s">
        <v>31410</v>
      </c>
      <c r="B24020" t="s">
        <v>38785</v>
      </c>
      <c r="C24020" t="s">
        <v>38786</v>
      </c>
      <c r="D24020" t="s">
        <v>31925</v>
      </c>
      <c r="E24020" t="s">
        <v>31926</v>
      </c>
      <c r="F24020" t="s">
        <v>31927</v>
      </c>
    </row>
    <row r="24021" spans="1:6" x14ac:dyDescent="0.2">
      <c r="A24021" t="s">
        <v>31410</v>
      </c>
      <c r="B24021" t="s">
        <v>38785</v>
      </c>
      <c r="C24021" t="s">
        <v>38786</v>
      </c>
      <c r="D24021" t="s">
        <v>39173</v>
      </c>
      <c r="E24021" t="s">
        <v>39174</v>
      </c>
      <c r="F24021" t="s">
        <v>39175</v>
      </c>
    </row>
    <row r="24022" spans="1:6" x14ac:dyDescent="0.2">
      <c r="A24022" t="s">
        <v>31410</v>
      </c>
      <c r="B24022" t="s">
        <v>38785</v>
      </c>
      <c r="C24022" t="s">
        <v>38786</v>
      </c>
      <c r="D24022" t="s">
        <v>39179</v>
      </c>
      <c r="E24022" t="s">
        <v>39180</v>
      </c>
      <c r="F24022" t="s">
        <v>39181</v>
      </c>
    </row>
    <row r="24023" spans="1:6" x14ac:dyDescent="0.2">
      <c r="A24023" t="s">
        <v>31410</v>
      </c>
      <c r="B24023" t="s">
        <v>38785</v>
      </c>
      <c r="C24023" t="s">
        <v>38786</v>
      </c>
      <c r="D24023" t="s">
        <v>39186</v>
      </c>
      <c r="E24023" t="s">
        <v>39187</v>
      </c>
      <c r="F24023" t="s">
        <v>39188</v>
      </c>
    </row>
    <row r="24024" spans="1:6" x14ac:dyDescent="0.2">
      <c r="A24024" t="s">
        <v>31410</v>
      </c>
      <c r="B24024" t="s">
        <v>38785</v>
      </c>
      <c r="C24024" t="s">
        <v>38786</v>
      </c>
      <c r="D24024" t="s">
        <v>9702</v>
      </c>
      <c r="E24024" t="s">
        <v>9703</v>
      </c>
      <c r="F24024" t="s">
        <v>9704</v>
      </c>
    </row>
    <row r="24025" spans="1:6" x14ac:dyDescent="0.2">
      <c r="A24025" t="s">
        <v>31410</v>
      </c>
      <c r="B24025" t="s">
        <v>38785</v>
      </c>
      <c r="C24025" t="s">
        <v>38786</v>
      </c>
      <c r="D24025" t="s">
        <v>39189</v>
      </c>
      <c r="E24025" t="s">
        <v>39190</v>
      </c>
      <c r="F24025" t="s">
        <v>39191</v>
      </c>
    </row>
    <row r="24026" spans="1:6" x14ac:dyDescent="0.2">
      <c r="A24026" t="s">
        <v>31410</v>
      </c>
      <c r="B24026" t="s">
        <v>38785</v>
      </c>
      <c r="C24026" t="s">
        <v>38786</v>
      </c>
      <c r="D24026" t="s">
        <v>39207</v>
      </c>
      <c r="E24026" t="s">
        <v>39208</v>
      </c>
      <c r="F24026" t="s">
        <v>39209</v>
      </c>
    </row>
    <row r="24027" spans="1:6" x14ac:dyDescent="0.2">
      <c r="A24027" t="s">
        <v>31410</v>
      </c>
      <c r="B24027" t="s">
        <v>38785</v>
      </c>
      <c r="C24027" t="s">
        <v>38786</v>
      </c>
      <c r="D24027" t="s">
        <v>39210</v>
      </c>
      <c r="E24027" t="s">
        <v>39211</v>
      </c>
      <c r="F24027" t="s">
        <v>39212</v>
      </c>
    </row>
    <row r="24028" spans="1:6" x14ac:dyDescent="0.2">
      <c r="A24028" t="s">
        <v>31410</v>
      </c>
      <c r="B24028" t="s">
        <v>38785</v>
      </c>
      <c r="C24028" t="s">
        <v>38786</v>
      </c>
      <c r="D24028" t="s">
        <v>34340</v>
      </c>
      <c r="E24028" t="s">
        <v>34341</v>
      </c>
      <c r="F24028" t="s">
        <v>34342</v>
      </c>
    </row>
    <row r="24029" spans="1:6" x14ac:dyDescent="0.2">
      <c r="A24029" t="s">
        <v>31410</v>
      </c>
      <c r="B24029" t="s">
        <v>38785</v>
      </c>
      <c r="C24029" t="s">
        <v>38786</v>
      </c>
      <c r="D24029" t="s">
        <v>39213</v>
      </c>
      <c r="E24029" t="s">
        <v>39214</v>
      </c>
      <c r="F24029" t="s">
        <v>39215</v>
      </c>
    </row>
    <row r="24030" spans="1:6" x14ac:dyDescent="0.2">
      <c r="A24030" t="s">
        <v>31410</v>
      </c>
      <c r="B24030" t="s">
        <v>38785</v>
      </c>
      <c r="C24030" t="s">
        <v>38786</v>
      </c>
      <c r="D24030" t="s">
        <v>39216</v>
      </c>
      <c r="E24030" t="s">
        <v>39217</v>
      </c>
      <c r="F24030" t="s">
        <v>39218</v>
      </c>
    </row>
    <row r="24031" spans="1:6" x14ac:dyDescent="0.2">
      <c r="A24031" t="s">
        <v>31410</v>
      </c>
      <c r="B24031" t="s">
        <v>38785</v>
      </c>
      <c r="C24031" t="s">
        <v>38786</v>
      </c>
      <c r="D24031" t="s">
        <v>19450</v>
      </c>
      <c r="E24031" t="s">
        <v>19451</v>
      </c>
      <c r="F24031" t="s">
        <v>19452</v>
      </c>
    </row>
    <row r="24032" spans="1:6" x14ac:dyDescent="0.2">
      <c r="A24032" t="s">
        <v>31410</v>
      </c>
      <c r="B24032" t="s">
        <v>38785</v>
      </c>
      <c r="C24032" t="s">
        <v>38786</v>
      </c>
      <c r="D24032" t="s">
        <v>9781</v>
      </c>
      <c r="E24032" t="s">
        <v>9782</v>
      </c>
      <c r="F24032" t="s">
        <v>9783</v>
      </c>
    </row>
    <row r="24033" spans="1:6" x14ac:dyDescent="0.2">
      <c r="A24033" t="s">
        <v>31410</v>
      </c>
      <c r="B24033" t="s">
        <v>38785</v>
      </c>
      <c r="C24033" t="s">
        <v>38786</v>
      </c>
      <c r="D24033" t="s">
        <v>8638</v>
      </c>
      <c r="E24033" t="s">
        <v>8639</v>
      </c>
      <c r="F24033" t="s">
        <v>8640</v>
      </c>
    </row>
    <row r="24034" spans="1:6" x14ac:dyDescent="0.2">
      <c r="A24034" t="s">
        <v>31410</v>
      </c>
      <c r="B24034" t="s">
        <v>38785</v>
      </c>
      <c r="C24034" t="s">
        <v>38786</v>
      </c>
      <c r="D24034" t="s">
        <v>5054</v>
      </c>
      <c r="E24034" t="s">
        <v>5055</v>
      </c>
      <c r="F24034" t="s">
        <v>5056</v>
      </c>
    </row>
    <row r="24035" spans="1:6" x14ac:dyDescent="0.2">
      <c r="A24035" t="s">
        <v>31410</v>
      </c>
      <c r="B24035" t="s">
        <v>38785</v>
      </c>
      <c r="C24035" t="s">
        <v>38786</v>
      </c>
      <c r="D24035" t="s">
        <v>38429</v>
      </c>
      <c r="E24035" t="s">
        <v>38430</v>
      </c>
      <c r="F24035" t="s">
        <v>38431</v>
      </c>
    </row>
    <row r="24036" spans="1:6" x14ac:dyDescent="0.2">
      <c r="A24036" t="s">
        <v>31410</v>
      </c>
      <c r="B24036" t="s">
        <v>38785</v>
      </c>
      <c r="C24036" t="s">
        <v>38786</v>
      </c>
      <c r="D24036" t="s">
        <v>31916</v>
      </c>
      <c r="E24036" t="s">
        <v>31917</v>
      </c>
      <c r="F24036" t="s">
        <v>31918</v>
      </c>
    </row>
    <row r="24037" spans="1:6" x14ac:dyDescent="0.2">
      <c r="A24037" t="s">
        <v>31410</v>
      </c>
      <c r="B24037" t="s">
        <v>38785</v>
      </c>
      <c r="C24037" t="s">
        <v>38786</v>
      </c>
      <c r="D24037" t="s">
        <v>9708</v>
      </c>
      <c r="E24037" t="s">
        <v>9709</v>
      </c>
      <c r="F24037" t="s">
        <v>9710</v>
      </c>
    </row>
    <row r="24038" spans="1:6" x14ac:dyDescent="0.2">
      <c r="A24038" t="s">
        <v>31410</v>
      </c>
      <c r="B24038" t="s">
        <v>38785</v>
      </c>
      <c r="C24038" t="s">
        <v>38786</v>
      </c>
      <c r="D24038" t="s">
        <v>39204</v>
      </c>
      <c r="E24038" t="s">
        <v>39205</v>
      </c>
      <c r="F24038" t="s">
        <v>39206</v>
      </c>
    </row>
    <row r="24039" spans="1:6" x14ac:dyDescent="0.2">
      <c r="A24039" t="s">
        <v>31410</v>
      </c>
      <c r="B24039" t="s">
        <v>38785</v>
      </c>
      <c r="C24039" t="s">
        <v>38786</v>
      </c>
      <c r="D24039" t="s">
        <v>31925</v>
      </c>
      <c r="E24039" t="s">
        <v>31926</v>
      </c>
      <c r="F24039" t="s">
        <v>31927</v>
      </c>
    </row>
    <row r="24040" spans="1:6" x14ac:dyDescent="0.2">
      <c r="A24040" t="s">
        <v>31410</v>
      </c>
      <c r="B24040" t="s">
        <v>38785</v>
      </c>
      <c r="C24040" t="s">
        <v>38786</v>
      </c>
      <c r="D24040" t="s">
        <v>6365</v>
      </c>
      <c r="E24040" t="s">
        <v>6366</v>
      </c>
      <c r="F24040" t="s">
        <v>6367</v>
      </c>
    </row>
    <row r="24041" spans="1:6" x14ac:dyDescent="0.2">
      <c r="A24041" t="s">
        <v>31410</v>
      </c>
      <c r="B24041" t="s">
        <v>38785</v>
      </c>
      <c r="C24041" t="s">
        <v>38786</v>
      </c>
      <c r="D24041" t="s">
        <v>39219</v>
      </c>
      <c r="E24041" t="s">
        <v>39220</v>
      </c>
      <c r="F24041" t="s">
        <v>39221</v>
      </c>
    </row>
    <row r="24042" spans="1:6" x14ac:dyDescent="0.2">
      <c r="A24042" t="s">
        <v>31410</v>
      </c>
      <c r="B24042" t="s">
        <v>38785</v>
      </c>
      <c r="C24042" t="s">
        <v>38786</v>
      </c>
      <c r="D24042" t="s">
        <v>39222</v>
      </c>
      <c r="E24042" t="s">
        <v>39223</v>
      </c>
      <c r="F24042" t="s">
        <v>39224</v>
      </c>
    </row>
    <row r="24043" spans="1:6" x14ac:dyDescent="0.2">
      <c r="A24043" t="s">
        <v>31410</v>
      </c>
      <c r="B24043" t="s">
        <v>38785</v>
      </c>
      <c r="C24043" t="s">
        <v>38786</v>
      </c>
      <c r="D24043" t="s">
        <v>39225</v>
      </c>
      <c r="E24043" t="s">
        <v>39226</v>
      </c>
      <c r="F24043" t="s">
        <v>39227</v>
      </c>
    </row>
    <row r="24044" spans="1:6" x14ac:dyDescent="0.2">
      <c r="A24044" t="s">
        <v>31410</v>
      </c>
      <c r="B24044" t="s">
        <v>38785</v>
      </c>
      <c r="C24044" t="s">
        <v>38786</v>
      </c>
      <c r="D24044" t="s">
        <v>32254</v>
      </c>
      <c r="E24044" t="s">
        <v>32255</v>
      </c>
      <c r="F24044" t="s">
        <v>32256</v>
      </c>
    </row>
    <row r="24045" spans="1:6" x14ac:dyDescent="0.2">
      <c r="A24045" t="s">
        <v>31410</v>
      </c>
      <c r="B24045" t="s">
        <v>38785</v>
      </c>
      <c r="C24045" t="s">
        <v>38786</v>
      </c>
      <c r="D24045" t="s">
        <v>39176</v>
      </c>
      <c r="E24045" t="s">
        <v>39177</v>
      </c>
      <c r="F24045" t="s">
        <v>39178</v>
      </c>
    </row>
    <row r="24046" spans="1:6" x14ac:dyDescent="0.2">
      <c r="A24046" t="s">
        <v>31410</v>
      </c>
      <c r="B24046" t="s">
        <v>38785</v>
      </c>
      <c r="C24046" t="s">
        <v>38786</v>
      </c>
      <c r="D24046" t="s">
        <v>39228</v>
      </c>
      <c r="E24046" t="s">
        <v>39229</v>
      </c>
      <c r="F24046" t="s">
        <v>39230</v>
      </c>
    </row>
    <row r="24047" spans="1:6" x14ac:dyDescent="0.2">
      <c r="A24047" t="s">
        <v>31410</v>
      </c>
      <c r="B24047" t="s">
        <v>38785</v>
      </c>
      <c r="C24047" t="s">
        <v>38786</v>
      </c>
      <c r="D24047" t="s">
        <v>39231</v>
      </c>
      <c r="E24047" t="s">
        <v>39232</v>
      </c>
      <c r="F24047" t="s">
        <v>39233</v>
      </c>
    </row>
    <row r="24048" spans="1:6" x14ac:dyDescent="0.2">
      <c r="A24048" t="s">
        <v>31410</v>
      </c>
      <c r="B24048" t="s">
        <v>38785</v>
      </c>
      <c r="C24048" t="s">
        <v>38786</v>
      </c>
      <c r="D24048" t="s">
        <v>39234</v>
      </c>
      <c r="E24048" t="s">
        <v>39235</v>
      </c>
      <c r="F24048" t="s">
        <v>39236</v>
      </c>
    </row>
    <row r="24049" spans="1:6" x14ac:dyDescent="0.2">
      <c r="A24049" t="s">
        <v>31410</v>
      </c>
      <c r="B24049" t="s">
        <v>38785</v>
      </c>
      <c r="C24049" t="s">
        <v>38786</v>
      </c>
      <c r="D24049" t="s">
        <v>39237</v>
      </c>
      <c r="E24049" t="s">
        <v>39238</v>
      </c>
      <c r="F24049" t="s">
        <v>39239</v>
      </c>
    </row>
    <row r="24050" spans="1:6" x14ac:dyDescent="0.2">
      <c r="A24050" t="s">
        <v>31410</v>
      </c>
      <c r="B24050" t="s">
        <v>38785</v>
      </c>
      <c r="C24050" t="s">
        <v>38786</v>
      </c>
      <c r="D24050" t="s">
        <v>10280</v>
      </c>
      <c r="E24050" t="s">
        <v>10281</v>
      </c>
      <c r="F24050" t="s">
        <v>10282</v>
      </c>
    </row>
    <row r="24051" spans="1:6" x14ac:dyDescent="0.2">
      <c r="A24051" t="s">
        <v>31410</v>
      </c>
      <c r="B24051" t="s">
        <v>38785</v>
      </c>
      <c r="C24051" t="s">
        <v>38786</v>
      </c>
      <c r="D24051" t="s">
        <v>39240</v>
      </c>
      <c r="E24051" t="s">
        <v>39241</v>
      </c>
      <c r="F24051" t="s">
        <v>39242</v>
      </c>
    </row>
    <row r="24052" spans="1:6" x14ac:dyDescent="0.2">
      <c r="A24052" t="s">
        <v>31410</v>
      </c>
      <c r="B24052" t="s">
        <v>38785</v>
      </c>
      <c r="C24052" t="s">
        <v>38786</v>
      </c>
      <c r="D24052" t="s">
        <v>39243</v>
      </c>
      <c r="E24052" t="s">
        <v>39244</v>
      </c>
      <c r="F24052" t="s">
        <v>39245</v>
      </c>
    </row>
    <row r="24053" spans="1:6" x14ac:dyDescent="0.2">
      <c r="A24053" t="s">
        <v>31410</v>
      </c>
      <c r="B24053" t="s">
        <v>38785</v>
      </c>
      <c r="C24053" t="s">
        <v>38786</v>
      </c>
      <c r="D24053" t="s">
        <v>39246</v>
      </c>
      <c r="E24053" t="s">
        <v>39247</v>
      </c>
      <c r="F24053" t="s">
        <v>39248</v>
      </c>
    </row>
    <row r="24054" spans="1:6" x14ac:dyDescent="0.2">
      <c r="A24054" t="s">
        <v>31410</v>
      </c>
      <c r="B24054" t="s">
        <v>38785</v>
      </c>
      <c r="C24054" t="s">
        <v>38786</v>
      </c>
      <c r="D24054" t="s">
        <v>39249</v>
      </c>
      <c r="E24054" t="s">
        <v>39250</v>
      </c>
      <c r="F24054" t="s">
        <v>39251</v>
      </c>
    </row>
    <row r="24055" spans="1:6" x14ac:dyDescent="0.2">
      <c r="A24055" t="s">
        <v>31410</v>
      </c>
      <c r="B24055" t="s">
        <v>38785</v>
      </c>
      <c r="C24055" t="s">
        <v>38786</v>
      </c>
      <c r="D24055" t="s">
        <v>39252</v>
      </c>
      <c r="E24055" t="s">
        <v>39253</v>
      </c>
      <c r="F24055" t="s">
        <v>39254</v>
      </c>
    </row>
    <row r="24056" spans="1:6" x14ac:dyDescent="0.2">
      <c r="A24056" t="s">
        <v>31410</v>
      </c>
      <c r="B24056" t="s">
        <v>38785</v>
      </c>
      <c r="C24056" t="s">
        <v>38786</v>
      </c>
      <c r="D24056" t="s">
        <v>39255</v>
      </c>
      <c r="E24056" t="s">
        <v>39256</v>
      </c>
      <c r="F24056" t="s">
        <v>39257</v>
      </c>
    </row>
    <row r="24057" spans="1:6" x14ac:dyDescent="0.2">
      <c r="A24057" t="s">
        <v>31410</v>
      </c>
      <c r="B24057" t="s">
        <v>38785</v>
      </c>
      <c r="C24057" t="s">
        <v>38786</v>
      </c>
      <c r="D24057" t="s">
        <v>39258</v>
      </c>
      <c r="E24057" t="s">
        <v>39259</v>
      </c>
      <c r="F24057" t="s">
        <v>39260</v>
      </c>
    </row>
    <row r="24058" spans="1:6" x14ac:dyDescent="0.2">
      <c r="A24058" t="s">
        <v>31410</v>
      </c>
      <c r="B24058" t="s">
        <v>38785</v>
      </c>
      <c r="C24058" t="s">
        <v>38786</v>
      </c>
      <c r="D24058" t="s">
        <v>39210</v>
      </c>
      <c r="E24058" t="s">
        <v>39211</v>
      </c>
      <c r="F24058" t="s">
        <v>39212</v>
      </c>
    </row>
    <row r="24059" spans="1:6" x14ac:dyDescent="0.2">
      <c r="A24059" t="s">
        <v>31410</v>
      </c>
      <c r="B24059" t="s">
        <v>38785</v>
      </c>
      <c r="C24059" t="s">
        <v>38786</v>
      </c>
      <c r="D24059" t="s">
        <v>34340</v>
      </c>
      <c r="E24059" t="s">
        <v>34341</v>
      </c>
      <c r="F24059" t="s">
        <v>34342</v>
      </c>
    </row>
    <row r="24060" spans="1:6" x14ac:dyDescent="0.2">
      <c r="A24060" t="s">
        <v>31410</v>
      </c>
      <c r="B24060" t="s">
        <v>38785</v>
      </c>
      <c r="C24060" t="s">
        <v>38786</v>
      </c>
      <c r="D24060" t="s">
        <v>5054</v>
      </c>
      <c r="E24060" t="s">
        <v>5055</v>
      </c>
      <c r="F24060" t="s">
        <v>5056</v>
      </c>
    </row>
    <row r="24061" spans="1:6" x14ac:dyDescent="0.2">
      <c r="A24061" t="s">
        <v>31410</v>
      </c>
      <c r="B24061" t="s">
        <v>38785</v>
      </c>
      <c r="C24061" t="s">
        <v>38786</v>
      </c>
      <c r="D24061" t="s">
        <v>38429</v>
      </c>
      <c r="E24061" t="s">
        <v>38430</v>
      </c>
      <c r="F24061" t="s">
        <v>38431</v>
      </c>
    </row>
    <row r="24062" spans="1:6" x14ac:dyDescent="0.2">
      <c r="A24062" t="s">
        <v>31410</v>
      </c>
      <c r="B24062" t="s">
        <v>38785</v>
      </c>
      <c r="C24062" t="s">
        <v>38786</v>
      </c>
      <c r="D24062" t="s">
        <v>39213</v>
      </c>
      <c r="E24062" t="s">
        <v>39214</v>
      </c>
      <c r="F24062" t="s">
        <v>39215</v>
      </c>
    </row>
    <row r="24063" spans="1:6" x14ac:dyDescent="0.2">
      <c r="A24063" t="s">
        <v>31410</v>
      </c>
      <c r="B24063" t="s">
        <v>38785</v>
      </c>
      <c r="C24063" t="s">
        <v>38786</v>
      </c>
      <c r="D24063" t="s">
        <v>39216</v>
      </c>
      <c r="E24063" t="s">
        <v>39217</v>
      </c>
      <c r="F24063" t="s">
        <v>39218</v>
      </c>
    </row>
    <row r="24064" spans="1:6" x14ac:dyDescent="0.2">
      <c r="A24064" t="s">
        <v>31410</v>
      </c>
      <c r="B24064" t="s">
        <v>38785</v>
      </c>
      <c r="C24064" t="s">
        <v>38786</v>
      </c>
      <c r="D24064" t="s">
        <v>8012</v>
      </c>
      <c r="E24064" t="s">
        <v>32228</v>
      </c>
      <c r="F24064" t="s">
        <v>32229</v>
      </c>
    </row>
    <row r="24065" spans="1:6" x14ac:dyDescent="0.2">
      <c r="A24065" t="s">
        <v>31410</v>
      </c>
      <c r="B24065" t="s">
        <v>38785</v>
      </c>
      <c r="C24065" t="s">
        <v>38786</v>
      </c>
      <c r="D24065" t="s">
        <v>39261</v>
      </c>
      <c r="E24065" t="s">
        <v>39262</v>
      </c>
      <c r="F24065" t="s">
        <v>39263</v>
      </c>
    </row>
    <row r="24066" spans="1:6" x14ac:dyDescent="0.2">
      <c r="A24066" t="s">
        <v>31410</v>
      </c>
      <c r="B24066" t="s">
        <v>38785</v>
      </c>
      <c r="C24066" t="s">
        <v>38786</v>
      </c>
      <c r="D24066" t="s">
        <v>32230</v>
      </c>
      <c r="E24066" t="s">
        <v>32231</v>
      </c>
      <c r="F24066" t="s">
        <v>32232</v>
      </c>
    </row>
    <row r="24067" spans="1:6" x14ac:dyDescent="0.2">
      <c r="A24067" t="s">
        <v>31410</v>
      </c>
      <c r="B24067" t="s">
        <v>38785</v>
      </c>
      <c r="C24067" t="s">
        <v>38786</v>
      </c>
      <c r="D24067" t="s">
        <v>39264</v>
      </c>
      <c r="E24067" t="s">
        <v>39265</v>
      </c>
      <c r="F24067" t="s">
        <v>39266</v>
      </c>
    </row>
    <row r="24068" spans="1:6" x14ac:dyDescent="0.2">
      <c r="A24068" t="s">
        <v>31410</v>
      </c>
      <c r="B24068" t="s">
        <v>38785</v>
      </c>
      <c r="C24068" t="s">
        <v>38786</v>
      </c>
      <c r="D24068" t="s">
        <v>39267</v>
      </c>
      <c r="E24068" t="s">
        <v>39268</v>
      </c>
      <c r="F24068" t="s">
        <v>39269</v>
      </c>
    </row>
    <row r="24069" spans="1:6" x14ac:dyDescent="0.2">
      <c r="A24069" t="s">
        <v>31410</v>
      </c>
      <c r="B24069" t="s">
        <v>38785</v>
      </c>
      <c r="C24069" t="s">
        <v>38786</v>
      </c>
      <c r="D24069" t="s">
        <v>39270</v>
      </c>
      <c r="E24069" t="s">
        <v>39271</v>
      </c>
      <c r="F24069" t="s">
        <v>39272</v>
      </c>
    </row>
    <row r="24070" spans="1:6" x14ac:dyDescent="0.2">
      <c r="A24070" t="s">
        <v>31410</v>
      </c>
      <c r="B24070" t="s">
        <v>38785</v>
      </c>
      <c r="C24070" t="s">
        <v>38786</v>
      </c>
      <c r="D24070" t="s">
        <v>13142</v>
      </c>
      <c r="E24070" t="s">
        <v>39273</v>
      </c>
      <c r="F24070" t="s">
        <v>39274</v>
      </c>
    </row>
    <row r="24071" spans="1:6" x14ac:dyDescent="0.2">
      <c r="A24071" t="s">
        <v>31410</v>
      </c>
      <c r="B24071" t="s">
        <v>38785</v>
      </c>
      <c r="C24071" t="s">
        <v>38786</v>
      </c>
      <c r="D24071" t="s">
        <v>39164</v>
      </c>
      <c r="E24071" t="s">
        <v>39165</v>
      </c>
      <c r="F24071" t="s">
        <v>39166</v>
      </c>
    </row>
    <row r="24072" spans="1:6" x14ac:dyDescent="0.2">
      <c r="A24072" t="s">
        <v>31410</v>
      </c>
      <c r="B24072" t="s">
        <v>38785</v>
      </c>
      <c r="C24072" t="s">
        <v>38786</v>
      </c>
      <c r="D24072" t="s">
        <v>39275</v>
      </c>
      <c r="E24072" t="s">
        <v>39276</v>
      </c>
      <c r="F24072" t="s">
        <v>39277</v>
      </c>
    </row>
    <row r="24073" spans="1:6" x14ac:dyDescent="0.2">
      <c r="A24073" t="s">
        <v>31410</v>
      </c>
      <c r="B24073" t="s">
        <v>38785</v>
      </c>
      <c r="C24073" t="s">
        <v>38786</v>
      </c>
      <c r="D24073" t="s">
        <v>39278</v>
      </c>
      <c r="E24073" t="s">
        <v>39279</v>
      </c>
      <c r="F24073" t="s">
        <v>39280</v>
      </c>
    </row>
    <row r="24074" spans="1:6" x14ac:dyDescent="0.2">
      <c r="A24074" t="s">
        <v>31410</v>
      </c>
      <c r="B24074" t="s">
        <v>38785</v>
      </c>
      <c r="C24074" t="s">
        <v>38786</v>
      </c>
      <c r="D24074" t="s">
        <v>39281</v>
      </c>
      <c r="E24074" t="s">
        <v>39282</v>
      </c>
      <c r="F24074" t="s">
        <v>39283</v>
      </c>
    </row>
    <row r="24075" spans="1:6" x14ac:dyDescent="0.2">
      <c r="A24075" t="s">
        <v>31410</v>
      </c>
      <c r="B24075" t="s">
        <v>38785</v>
      </c>
      <c r="C24075" t="s">
        <v>38786</v>
      </c>
      <c r="D24075" t="s">
        <v>34381</v>
      </c>
      <c r="E24075" t="s">
        <v>34382</v>
      </c>
      <c r="F24075" t="s">
        <v>34383</v>
      </c>
    </row>
    <row r="24076" spans="1:6" x14ac:dyDescent="0.2">
      <c r="A24076" t="s">
        <v>31410</v>
      </c>
      <c r="B24076" t="s">
        <v>38785</v>
      </c>
      <c r="C24076" t="s">
        <v>38786</v>
      </c>
      <c r="D24076" t="s">
        <v>39284</v>
      </c>
      <c r="E24076" t="s">
        <v>39285</v>
      </c>
      <c r="F24076" t="s">
        <v>39286</v>
      </c>
    </row>
    <row r="24077" spans="1:6" x14ac:dyDescent="0.2">
      <c r="A24077" t="s">
        <v>31410</v>
      </c>
      <c r="B24077" t="s">
        <v>38785</v>
      </c>
      <c r="C24077" t="s">
        <v>38786</v>
      </c>
      <c r="D24077" t="s">
        <v>39287</v>
      </c>
      <c r="E24077" t="s">
        <v>39288</v>
      </c>
      <c r="F24077" t="s">
        <v>39289</v>
      </c>
    </row>
    <row r="24078" spans="1:6" x14ac:dyDescent="0.2">
      <c r="A24078" t="s">
        <v>31410</v>
      </c>
      <c r="B24078" t="s">
        <v>38785</v>
      </c>
      <c r="C24078" t="s">
        <v>38786</v>
      </c>
      <c r="D24078" t="s">
        <v>39290</v>
      </c>
      <c r="E24078" t="s">
        <v>39291</v>
      </c>
      <c r="F24078" t="s">
        <v>39292</v>
      </c>
    </row>
    <row r="24079" spans="1:6" x14ac:dyDescent="0.2">
      <c r="A24079" t="s">
        <v>31410</v>
      </c>
      <c r="B24079" t="s">
        <v>38785</v>
      </c>
      <c r="C24079" t="s">
        <v>38786</v>
      </c>
      <c r="D24079" t="s">
        <v>39293</v>
      </c>
      <c r="E24079" t="s">
        <v>39294</v>
      </c>
      <c r="F24079" t="s">
        <v>39295</v>
      </c>
    </row>
    <row r="24080" spans="1:6" x14ac:dyDescent="0.2">
      <c r="A24080" t="s">
        <v>31410</v>
      </c>
      <c r="B24080" t="s">
        <v>38785</v>
      </c>
      <c r="C24080" t="s">
        <v>38786</v>
      </c>
      <c r="D24080" t="s">
        <v>39198</v>
      </c>
      <c r="E24080" t="s">
        <v>39199</v>
      </c>
      <c r="F24080" t="s">
        <v>39200</v>
      </c>
    </row>
    <row r="24081" spans="1:6" x14ac:dyDescent="0.2">
      <c r="A24081" t="s">
        <v>31410</v>
      </c>
      <c r="B24081" t="s">
        <v>38785</v>
      </c>
      <c r="C24081" t="s">
        <v>38786</v>
      </c>
      <c r="D24081" t="s">
        <v>34322</v>
      </c>
      <c r="E24081" t="s">
        <v>34323</v>
      </c>
      <c r="F24081" t="s">
        <v>34324</v>
      </c>
    </row>
    <row r="24082" spans="1:6" x14ac:dyDescent="0.2">
      <c r="A24082" t="s">
        <v>31410</v>
      </c>
      <c r="B24082" t="s">
        <v>38785</v>
      </c>
      <c r="C24082" t="s">
        <v>38786</v>
      </c>
      <c r="D24082" t="s">
        <v>39192</v>
      </c>
      <c r="E24082" t="s">
        <v>39193</v>
      </c>
      <c r="F24082" t="s">
        <v>39194</v>
      </c>
    </row>
    <row r="24083" spans="1:6" x14ac:dyDescent="0.2">
      <c r="A24083" t="s">
        <v>31410</v>
      </c>
      <c r="B24083" t="s">
        <v>38785</v>
      </c>
      <c r="C24083" t="s">
        <v>38786</v>
      </c>
      <c r="D24083" t="s">
        <v>38761</v>
      </c>
      <c r="E24083" t="s">
        <v>38762</v>
      </c>
      <c r="F24083" t="s">
        <v>38763</v>
      </c>
    </row>
    <row r="24084" spans="1:6" x14ac:dyDescent="0.2">
      <c r="A24084" t="s">
        <v>31410</v>
      </c>
      <c r="B24084" t="s">
        <v>38785</v>
      </c>
      <c r="C24084" t="s">
        <v>38786</v>
      </c>
      <c r="D24084" t="s">
        <v>39296</v>
      </c>
      <c r="E24084" t="s">
        <v>39297</v>
      </c>
      <c r="F24084" t="s">
        <v>39298</v>
      </c>
    </row>
    <row r="24085" spans="1:6" x14ac:dyDescent="0.2">
      <c r="A24085" t="s">
        <v>31410</v>
      </c>
      <c r="B24085" t="s">
        <v>38785</v>
      </c>
      <c r="C24085" t="s">
        <v>38786</v>
      </c>
      <c r="D24085" t="s">
        <v>39299</v>
      </c>
      <c r="E24085" t="s">
        <v>39300</v>
      </c>
      <c r="F24085" t="s">
        <v>39301</v>
      </c>
    </row>
    <row r="24086" spans="1:6" x14ac:dyDescent="0.2">
      <c r="A24086" t="s">
        <v>31410</v>
      </c>
      <c r="B24086" t="s">
        <v>38785</v>
      </c>
      <c r="C24086" t="s">
        <v>38786</v>
      </c>
      <c r="D24086" t="s">
        <v>31901</v>
      </c>
      <c r="E24086" t="s">
        <v>31902</v>
      </c>
      <c r="F24086" t="s">
        <v>39182</v>
      </c>
    </row>
    <row r="24087" spans="1:6" x14ac:dyDescent="0.2">
      <c r="A24087" t="s">
        <v>31410</v>
      </c>
      <c r="B24087" t="s">
        <v>38785</v>
      </c>
      <c r="C24087" t="s">
        <v>38786</v>
      </c>
      <c r="D24087" t="s">
        <v>39183</v>
      </c>
      <c r="E24087" t="s">
        <v>39184</v>
      </c>
      <c r="F24087" t="s">
        <v>39185</v>
      </c>
    </row>
    <row r="24088" spans="1:6" x14ac:dyDescent="0.2">
      <c r="A24088" t="s">
        <v>31410</v>
      </c>
      <c r="B24088" t="s">
        <v>38785</v>
      </c>
      <c r="C24088" t="s">
        <v>38786</v>
      </c>
      <c r="D24088" t="s">
        <v>39302</v>
      </c>
      <c r="E24088" t="s">
        <v>39303</v>
      </c>
      <c r="F24088" t="s">
        <v>39304</v>
      </c>
    </row>
    <row r="24089" spans="1:6" x14ac:dyDescent="0.2">
      <c r="A24089" t="s">
        <v>31410</v>
      </c>
      <c r="B24089" t="s">
        <v>38785</v>
      </c>
      <c r="C24089" t="s">
        <v>38786</v>
      </c>
      <c r="D24089" t="s">
        <v>31988</v>
      </c>
      <c r="E24089" t="s">
        <v>31989</v>
      </c>
      <c r="F24089" t="s">
        <v>31990</v>
      </c>
    </row>
    <row r="24090" spans="1:6" x14ac:dyDescent="0.2">
      <c r="A24090" t="s">
        <v>31410</v>
      </c>
      <c r="B24090" t="s">
        <v>38785</v>
      </c>
      <c r="C24090" t="s">
        <v>38786</v>
      </c>
      <c r="D24090" t="s">
        <v>39305</v>
      </c>
      <c r="E24090" t="s">
        <v>39306</v>
      </c>
      <c r="F24090" t="s">
        <v>39307</v>
      </c>
    </row>
    <row r="24091" spans="1:6" x14ac:dyDescent="0.2">
      <c r="A24091" t="s">
        <v>31410</v>
      </c>
      <c r="B24091" t="s">
        <v>39308</v>
      </c>
      <c r="C24091" t="s">
        <v>39309</v>
      </c>
      <c r="D24091" t="s">
        <v>10798</v>
      </c>
      <c r="E24091" t="s">
        <v>11238</v>
      </c>
      <c r="F24091" t="s">
        <v>39310</v>
      </c>
    </row>
    <row r="24092" spans="1:6" x14ac:dyDescent="0.2">
      <c r="A24092" t="s">
        <v>31410</v>
      </c>
      <c r="B24092" t="s">
        <v>39308</v>
      </c>
      <c r="C24092" t="s">
        <v>39309</v>
      </c>
      <c r="D24092" t="s">
        <v>1554</v>
      </c>
      <c r="E24092" t="s">
        <v>1555</v>
      </c>
      <c r="F24092" t="s">
        <v>1556</v>
      </c>
    </row>
    <row r="24093" spans="1:6" x14ac:dyDescent="0.2">
      <c r="A24093" t="s">
        <v>31410</v>
      </c>
      <c r="B24093" t="s">
        <v>39308</v>
      </c>
      <c r="C24093" t="s">
        <v>39309</v>
      </c>
      <c r="D24093" t="s">
        <v>8752</v>
      </c>
      <c r="E24093" t="s">
        <v>8753</v>
      </c>
      <c r="F24093" t="s">
        <v>39311</v>
      </c>
    </row>
    <row r="24094" spans="1:6" x14ac:dyDescent="0.2">
      <c r="A24094" t="s">
        <v>31410</v>
      </c>
      <c r="B24094" t="s">
        <v>39308</v>
      </c>
      <c r="C24094" t="s">
        <v>39309</v>
      </c>
      <c r="D24094" t="s">
        <v>32274</v>
      </c>
      <c r="E24094" t="s">
        <v>32275</v>
      </c>
      <c r="F24094" t="s">
        <v>32276</v>
      </c>
    </row>
    <row r="24095" spans="1:6" x14ac:dyDescent="0.2">
      <c r="A24095" t="s">
        <v>31410</v>
      </c>
      <c r="B24095" t="s">
        <v>39308</v>
      </c>
      <c r="C24095" t="s">
        <v>39309</v>
      </c>
      <c r="D24095" t="s">
        <v>792</v>
      </c>
      <c r="E24095" t="s">
        <v>793</v>
      </c>
      <c r="F24095" t="s">
        <v>794</v>
      </c>
    </row>
    <row r="24096" spans="1:6" x14ac:dyDescent="0.2">
      <c r="A24096" t="s">
        <v>31410</v>
      </c>
      <c r="B24096" t="s">
        <v>39308</v>
      </c>
      <c r="C24096" t="s">
        <v>39309</v>
      </c>
      <c r="D24096" t="s">
        <v>795</v>
      </c>
      <c r="E24096" t="s">
        <v>796</v>
      </c>
      <c r="F24096" t="s">
        <v>797</v>
      </c>
    </row>
    <row r="24097" spans="1:6" x14ac:dyDescent="0.2">
      <c r="A24097" t="s">
        <v>31410</v>
      </c>
      <c r="B24097" t="s">
        <v>39308</v>
      </c>
      <c r="C24097" t="s">
        <v>39309</v>
      </c>
      <c r="D24097" t="s">
        <v>117</v>
      </c>
      <c r="E24097" t="s">
        <v>118</v>
      </c>
      <c r="F24097" t="s">
        <v>39312</v>
      </c>
    </row>
    <row r="24098" spans="1:6" x14ac:dyDescent="0.2">
      <c r="A24098" t="s">
        <v>31410</v>
      </c>
      <c r="B24098" t="s">
        <v>39308</v>
      </c>
      <c r="C24098" t="s">
        <v>39309</v>
      </c>
      <c r="D24098" t="s">
        <v>7879</v>
      </c>
      <c r="E24098" t="s">
        <v>7880</v>
      </c>
      <c r="F24098" t="s">
        <v>39313</v>
      </c>
    </row>
    <row r="24099" spans="1:6" x14ac:dyDescent="0.2">
      <c r="A24099" t="s">
        <v>31410</v>
      </c>
      <c r="B24099" t="s">
        <v>39308</v>
      </c>
      <c r="C24099" t="s">
        <v>39309</v>
      </c>
      <c r="D24099" t="s">
        <v>798</v>
      </c>
      <c r="E24099" t="s">
        <v>799</v>
      </c>
      <c r="F24099" t="s">
        <v>800</v>
      </c>
    </row>
    <row r="24100" spans="1:6" x14ac:dyDescent="0.2">
      <c r="A24100" t="s">
        <v>31410</v>
      </c>
      <c r="B24100" t="s">
        <v>39308</v>
      </c>
      <c r="C24100" t="s">
        <v>39309</v>
      </c>
      <c r="D24100" t="s">
        <v>801</v>
      </c>
      <c r="E24100" t="s">
        <v>802</v>
      </c>
      <c r="F24100" t="s">
        <v>39314</v>
      </c>
    </row>
    <row r="24101" spans="1:6" x14ac:dyDescent="0.2">
      <c r="A24101" t="s">
        <v>31410</v>
      </c>
      <c r="B24101" t="s">
        <v>39308</v>
      </c>
      <c r="C24101" t="s">
        <v>39309</v>
      </c>
      <c r="D24101" t="s">
        <v>10843</v>
      </c>
      <c r="E24101" t="s">
        <v>10844</v>
      </c>
      <c r="F24101" t="s">
        <v>11863</v>
      </c>
    </row>
    <row r="24102" spans="1:6" x14ac:dyDescent="0.2">
      <c r="A24102" t="s">
        <v>31410</v>
      </c>
      <c r="B24102" t="s">
        <v>39308</v>
      </c>
      <c r="C24102" t="s">
        <v>39309</v>
      </c>
      <c r="D24102" t="s">
        <v>31519</v>
      </c>
      <c r="E24102" t="s">
        <v>31520</v>
      </c>
      <c r="F24102" t="s">
        <v>31521</v>
      </c>
    </row>
    <row r="24103" spans="1:6" x14ac:dyDescent="0.2">
      <c r="A24103" t="s">
        <v>31410</v>
      </c>
      <c r="B24103" t="s">
        <v>39308</v>
      </c>
      <c r="C24103" t="s">
        <v>39309</v>
      </c>
      <c r="D24103" t="s">
        <v>816</v>
      </c>
      <c r="E24103" t="s">
        <v>817</v>
      </c>
      <c r="F24103" t="s">
        <v>818</v>
      </c>
    </row>
    <row r="24104" spans="1:6" x14ac:dyDescent="0.2">
      <c r="A24104" t="s">
        <v>31410</v>
      </c>
      <c r="B24104" t="s">
        <v>39308</v>
      </c>
      <c r="C24104" t="s">
        <v>39309</v>
      </c>
      <c r="D24104" t="s">
        <v>5164</v>
      </c>
      <c r="E24104" t="s">
        <v>5165</v>
      </c>
      <c r="F24104" t="s">
        <v>5166</v>
      </c>
    </row>
    <row r="24105" spans="1:6" x14ac:dyDescent="0.2">
      <c r="A24105" t="s">
        <v>31410</v>
      </c>
      <c r="B24105" t="s">
        <v>39308</v>
      </c>
      <c r="C24105" t="s">
        <v>39309</v>
      </c>
      <c r="D24105" t="s">
        <v>9168</v>
      </c>
      <c r="E24105" t="s">
        <v>9169</v>
      </c>
      <c r="F24105" t="s">
        <v>13936</v>
      </c>
    </row>
    <row r="24106" spans="1:6" x14ac:dyDescent="0.2">
      <c r="A24106" t="s">
        <v>31410</v>
      </c>
      <c r="B24106" t="s">
        <v>39308</v>
      </c>
      <c r="C24106" t="s">
        <v>39309</v>
      </c>
      <c r="D24106" t="s">
        <v>13425</v>
      </c>
      <c r="E24106" t="s">
        <v>13426</v>
      </c>
      <c r="F24106" t="s">
        <v>39315</v>
      </c>
    </row>
    <row r="24107" spans="1:6" x14ac:dyDescent="0.2">
      <c r="A24107" t="s">
        <v>31410</v>
      </c>
      <c r="B24107" t="s">
        <v>39308</v>
      </c>
      <c r="C24107" t="s">
        <v>39309</v>
      </c>
      <c r="D24107" t="s">
        <v>8759</v>
      </c>
      <c r="E24107" t="s">
        <v>8760</v>
      </c>
      <c r="F24107" t="s">
        <v>39316</v>
      </c>
    </row>
    <row r="24108" spans="1:6" x14ac:dyDescent="0.2">
      <c r="A24108" t="s">
        <v>31410</v>
      </c>
      <c r="B24108" t="s">
        <v>39308</v>
      </c>
      <c r="C24108" t="s">
        <v>39309</v>
      </c>
      <c r="D24108" t="s">
        <v>39317</v>
      </c>
      <c r="E24108" t="s">
        <v>39318</v>
      </c>
      <c r="F24108" t="s">
        <v>39319</v>
      </c>
    </row>
    <row r="24109" spans="1:6" x14ac:dyDescent="0.2">
      <c r="A24109" t="s">
        <v>31410</v>
      </c>
      <c r="B24109" t="s">
        <v>39308</v>
      </c>
      <c r="C24109" t="s">
        <v>39309</v>
      </c>
      <c r="D24109" t="s">
        <v>9172</v>
      </c>
      <c r="E24109" t="s">
        <v>9173</v>
      </c>
      <c r="F24109" t="s">
        <v>9174</v>
      </c>
    </row>
    <row r="24110" spans="1:6" x14ac:dyDescent="0.2">
      <c r="A24110" t="s">
        <v>31410</v>
      </c>
      <c r="B24110" t="s">
        <v>39308</v>
      </c>
      <c r="C24110" t="s">
        <v>39309</v>
      </c>
      <c r="D24110" t="s">
        <v>9175</v>
      </c>
      <c r="E24110" t="s">
        <v>9176</v>
      </c>
      <c r="F24110" t="s">
        <v>39320</v>
      </c>
    </row>
    <row r="24111" spans="1:6" x14ac:dyDescent="0.2">
      <c r="A24111" t="s">
        <v>31410</v>
      </c>
      <c r="B24111" t="s">
        <v>39308</v>
      </c>
      <c r="C24111" t="s">
        <v>39309</v>
      </c>
      <c r="D24111" t="s">
        <v>7157</v>
      </c>
      <c r="E24111" t="s">
        <v>7158</v>
      </c>
      <c r="F24111" t="s">
        <v>39321</v>
      </c>
    </row>
    <row r="24112" spans="1:6" x14ac:dyDescent="0.2">
      <c r="A24112" t="s">
        <v>31410</v>
      </c>
      <c r="B24112" t="s">
        <v>39308</v>
      </c>
      <c r="C24112" t="s">
        <v>39309</v>
      </c>
      <c r="D24112" t="s">
        <v>9179</v>
      </c>
      <c r="E24112" t="s">
        <v>9180</v>
      </c>
      <c r="F24112" t="s">
        <v>9181</v>
      </c>
    </row>
    <row r="24113" spans="1:6" x14ac:dyDescent="0.2">
      <c r="A24113" t="s">
        <v>31410</v>
      </c>
      <c r="B24113" t="s">
        <v>39308</v>
      </c>
      <c r="C24113" t="s">
        <v>39309</v>
      </c>
      <c r="D24113" t="s">
        <v>837</v>
      </c>
      <c r="E24113" t="s">
        <v>838</v>
      </c>
      <c r="F24113" t="s">
        <v>39322</v>
      </c>
    </row>
    <row r="24114" spans="1:6" x14ac:dyDescent="0.2">
      <c r="A24114" t="s">
        <v>31410</v>
      </c>
      <c r="B24114" t="s">
        <v>39308</v>
      </c>
      <c r="C24114" t="s">
        <v>39309</v>
      </c>
      <c r="D24114" t="s">
        <v>2536</v>
      </c>
      <c r="E24114" t="s">
        <v>2537</v>
      </c>
      <c r="F24114" t="s">
        <v>4514</v>
      </c>
    </row>
    <row r="24115" spans="1:6" x14ac:dyDescent="0.2">
      <c r="A24115" t="s">
        <v>31410</v>
      </c>
      <c r="B24115" t="s">
        <v>39308</v>
      </c>
      <c r="C24115" t="s">
        <v>39309</v>
      </c>
      <c r="D24115" t="s">
        <v>9978</v>
      </c>
      <c r="E24115" t="s">
        <v>9979</v>
      </c>
      <c r="F24115" t="s">
        <v>9980</v>
      </c>
    </row>
    <row r="24116" spans="1:6" x14ac:dyDescent="0.2">
      <c r="A24116" t="s">
        <v>31410</v>
      </c>
      <c r="B24116" t="s">
        <v>39308</v>
      </c>
      <c r="C24116" t="s">
        <v>39309</v>
      </c>
      <c r="D24116" t="s">
        <v>846</v>
      </c>
      <c r="E24116" t="s">
        <v>847</v>
      </c>
      <c r="F24116" t="s">
        <v>39323</v>
      </c>
    </row>
    <row r="24117" spans="1:6" x14ac:dyDescent="0.2">
      <c r="A24117" t="s">
        <v>31410</v>
      </c>
      <c r="B24117" t="s">
        <v>39308</v>
      </c>
      <c r="C24117" t="s">
        <v>39309</v>
      </c>
      <c r="D24117" t="s">
        <v>39324</v>
      </c>
      <c r="E24117" t="s">
        <v>39325</v>
      </c>
      <c r="F24117" t="s">
        <v>39326</v>
      </c>
    </row>
    <row r="24118" spans="1:6" x14ac:dyDescent="0.2">
      <c r="A24118" t="s">
        <v>31410</v>
      </c>
      <c r="B24118" t="s">
        <v>39308</v>
      </c>
      <c r="C24118" t="s">
        <v>39309</v>
      </c>
      <c r="D24118" t="s">
        <v>849</v>
      </c>
      <c r="E24118" t="s">
        <v>850</v>
      </c>
      <c r="F24118" t="s">
        <v>39327</v>
      </c>
    </row>
    <row r="24119" spans="1:6" x14ac:dyDescent="0.2">
      <c r="A24119" t="s">
        <v>31410</v>
      </c>
      <c r="B24119" t="s">
        <v>39308</v>
      </c>
      <c r="C24119" t="s">
        <v>39309</v>
      </c>
      <c r="D24119" t="s">
        <v>858</v>
      </c>
      <c r="E24119" t="s">
        <v>859</v>
      </c>
      <c r="F24119" t="s">
        <v>39328</v>
      </c>
    </row>
    <row r="24120" spans="1:6" x14ac:dyDescent="0.2">
      <c r="A24120" t="s">
        <v>31410</v>
      </c>
      <c r="B24120" t="s">
        <v>39308</v>
      </c>
      <c r="C24120" t="s">
        <v>39309</v>
      </c>
      <c r="D24120" t="s">
        <v>39329</v>
      </c>
      <c r="E24120" t="s">
        <v>39330</v>
      </c>
      <c r="F24120" t="s">
        <v>39331</v>
      </c>
    </row>
    <row r="24121" spans="1:6" x14ac:dyDescent="0.2">
      <c r="A24121" t="s">
        <v>31410</v>
      </c>
      <c r="B24121" t="s">
        <v>39308</v>
      </c>
      <c r="C24121" t="s">
        <v>39309</v>
      </c>
      <c r="D24121" t="s">
        <v>8764</v>
      </c>
      <c r="E24121" t="s">
        <v>8765</v>
      </c>
      <c r="F24121" t="s">
        <v>39332</v>
      </c>
    </row>
    <row r="24122" spans="1:6" x14ac:dyDescent="0.2">
      <c r="A24122" t="s">
        <v>31410</v>
      </c>
      <c r="B24122" t="s">
        <v>39308</v>
      </c>
      <c r="C24122" t="s">
        <v>39309</v>
      </c>
      <c r="D24122" t="s">
        <v>1953</v>
      </c>
      <c r="E24122" t="s">
        <v>1954</v>
      </c>
      <c r="F24122" t="s">
        <v>1955</v>
      </c>
    </row>
    <row r="24123" spans="1:6" x14ac:dyDescent="0.2">
      <c r="A24123" t="s">
        <v>31410</v>
      </c>
      <c r="B24123" t="s">
        <v>39308</v>
      </c>
      <c r="C24123" t="s">
        <v>39309</v>
      </c>
      <c r="D24123" t="s">
        <v>870</v>
      </c>
      <c r="E24123" t="s">
        <v>871</v>
      </c>
      <c r="F24123" t="s">
        <v>39333</v>
      </c>
    </row>
    <row r="24124" spans="1:6" x14ac:dyDescent="0.2">
      <c r="A24124" t="s">
        <v>31410</v>
      </c>
      <c r="B24124" t="s">
        <v>39308</v>
      </c>
      <c r="C24124" t="s">
        <v>39309</v>
      </c>
      <c r="D24124" t="s">
        <v>873</v>
      </c>
      <c r="E24124" t="s">
        <v>874</v>
      </c>
      <c r="F24124" t="s">
        <v>875</v>
      </c>
    </row>
    <row r="24125" spans="1:6" x14ac:dyDescent="0.2">
      <c r="A24125" t="s">
        <v>31410</v>
      </c>
      <c r="B24125" t="s">
        <v>39308</v>
      </c>
      <c r="C24125" t="s">
        <v>39309</v>
      </c>
      <c r="D24125" t="s">
        <v>9191</v>
      </c>
      <c r="E24125" t="s">
        <v>9192</v>
      </c>
      <c r="F24125" t="s">
        <v>39334</v>
      </c>
    </row>
    <row r="24126" spans="1:6" x14ac:dyDescent="0.2">
      <c r="A24126" t="s">
        <v>31410</v>
      </c>
      <c r="B24126" t="s">
        <v>39308</v>
      </c>
      <c r="C24126" t="s">
        <v>39309</v>
      </c>
      <c r="D24126" t="s">
        <v>39335</v>
      </c>
      <c r="E24126" t="s">
        <v>39336</v>
      </c>
      <c r="F24126" t="s">
        <v>39337</v>
      </c>
    </row>
    <row r="24127" spans="1:6" x14ac:dyDescent="0.2">
      <c r="A24127" t="s">
        <v>31410</v>
      </c>
      <c r="B24127" t="s">
        <v>39308</v>
      </c>
      <c r="C24127" t="s">
        <v>39309</v>
      </c>
      <c r="D24127" t="s">
        <v>11871</v>
      </c>
      <c r="E24127" t="s">
        <v>11872</v>
      </c>
      <c r="F24127" t="s">
        <v>11873</v>
      </c>
    </row>
    <row r="24128" spans="1:6" x14ac:dyDescent="0.2">
      <c r="A24128" t="s">
        <v>31410</v>
      </c>
      <c r="B24128" t="s">
        <v>39308</v>
      </c>
      <c r="C24128" t="s">
        <v>39309</v>
      </c>
      <c r="D24128" t="s">
        <v>9197</v>
      </c>
      <c r="E24128" t="s">
        <v>9198</v>
      </c>
      <c r="F24128" t="s">
        <v>39338</v>
      </c>
    </row>
    <row r="24129" spans="1:6" x14ac:dyDescent="0.2">
      <c r="A24129" t="s">
        <v>31410</v>
      </c>
      <c r="B24129" t="s">
        <v>39308</v>
      </c>
      <c r="C24129" t="s">
        <v>39309</v>
      </c>
      <c r="D24129" t="s">
        <v>31552</v>
      </c>
      <c r="E24129" t="s">
        <v>31553</v>
      </c>
      <c r="F24129" t="s">
        <v>31554</v>
      </c>
    </row>
    <row r="24130" spans="1:6" x14ac:dyDescent="0.2">
      <c r="A24130" t="s">
        <v>31410</v>
      </c>
      <c r="B24130" t="s">
        <v>39308</v>
      </c>
      <c r="C24130" t="s">
        <v>39309</v>
      </c>
      <c r="D24130" t="s">
        <v>5276</v>
      </c>
      <c r="E24130" t="s">
        <v>5277</v>
      </c>
      <c r="F24130" t="s">
        <v>5278</v>
      </c>
    </row>
    <row r="24131" spans="1:6" x14ac:dyDescent="0.2">
      <c r="A24131" t="s">
        <v>31410</v>
      </c>
      <c r="B24131" t="s">
        <v>39308</v>
      </c>
      <c r="C24131" t="s">
        <v>39309</v>
      </c>
      <c r="D24131" t="s">
        <v>7163</v>
      </c>
      <c r="E24131" t="s">
        <v>7164</v>
      </c>
      <c r="F24131" t="s">
        <v>39339</v>
      </c>
    </row>
    <row r="24132" spans="1:6" x14ac:dyDescent="0.2">
      <c r="A24132" t="s">
        <v>31410</v>
      </c>
      <c r="B24132" t="s">
        <v>39308</v>
      </c>
      <c r="C24132" t="s">
        <v>39309</v>
      </c>
      <c r="D24132" t="s">
        <v>9201</v>
      </c>
      <c r="E24132" t="s">
        <v>9202</v>
      </c>
      <c r="F24132" t="s">
        <v>9203</v>
      </c>
    </row>
    <row r="24133" spans="1:6" x14ac:dyDescent="0.2">
      <c r="A24133" t="s">
        <v>31410</v>
      </c>
      <c r="B24133" t="s">
        <v>39308</v>
      </c>
      <c r="C24133" t="s">
        <v>39309</v>
      </c>
      <c r="D24133" t="s">
        <v>11875</v>
      </c>
      <c r="E24133" t="s">
        <v>11876</v>
      </c>
      <c r="F24133" t="s">
        <v>11877</v>
      </c>
    </row>
    <row r="24134" spans="1:6" x14ac:dyDescent="0.2">
      <c r="A24134" t="s">
        <v>31410</v>
      </c>
      <c r="B24134" t="s">
        <v>39308</v>
      </c>
      <c r="C24134" t="s">
        <v>39309</v>
      </c>
      <c r="D24134" t="s">
        <v>31562</v>
      </c>
      <c r="E24134" t="s">
        <v>31563</v>
      </c>
      <c r="F24134" t="s">
        <v>39340</v>
      </c>
    </row>
    <row r="24135" spans="1:6" x14ac:dyDescent="0.2">
      <c r="A24135" t="s">
        <v>31410</v>
      </c>
      <c r="B24135" t="s">
        <v>39308</v>
      </c>
      <c r="C24135" t="s">
        <v>39309</v>
      </c>
      <c r="D24135" t="s">
        <v>7166</v>
      </c>
      <c r="E24135" t="s">
        <v>7167</v>
      </c>
      <c r="F24135" t="s">
        <v>7168</v>
      </c>
    </row>
    <row r="24136" spans="1:6" x14ac:dyDescent="0.2">
      <c r="A24136" t="s">
        <v>31410</v>
      </c>
      <c r="B24136" t="s">
        <v>39308</v>
      </c>
      <c r="C24136" t="s">
        <v>39309</v>
      </c>
      <c r="D24136" t="s">
        <v>4907</v>
      </c>
      <c r="E24136" t="s">
        <v>4908</v>
      </c>
      <c r="F24136" t="s">
        <v>39341</v>
      </c>
    </row>
    <row r="24137" spans="1:6" x14ac:dyDescent="0.2">
      <c r="A24137" t="s">
        <v>31410</v>
      </c>
      <c r="B24137" t="s">
        <v>39308</v>
      </c>
      <c r="C24137" t="s">
        <v>39309</v>
      </c>
      <c r="D24137" t="s">
        <v>12232</v>
      </c>
      <c r="E24137" t="s">
        <v>12233</v>
      </c>
      <c r="F24137" t="s">
        <v>32345</v>
      </c>
    </row>
    <row r="24138" spans="1:6" x14ac:dyDescent="0.2">
      <c r="A24138" t="s">
        <v>31410</v>
      </c>
      <c r="B24138" t="s">
        <v>39308</v>
      </c>
      <c r="C24138" t="s">
        <v>39309</v>
      </c>
      <c r="D24138" t="s">
        <v>9204</v>
      </c>
      <c r="E24138" t="s">
        <v>9205</v>
      </c>
      <c r="F24138" t="s">
        <v>9206</v>
      </c>
    </row>
    <row r="24139" spans="1:6" x14ac:dyDescent="0.2">
      <c r="A24139" t="s">
        <v>31410</v>
      </c>
      <c r="B24139" t="s">
        <v>39308</v>
      </c>
      <c r="C24139" t="s">
        <v>39309</v>
      </c>
      <c r="D24139" t="s">
        <v>1980</v>
      </c>
      <c r="E24139" t="s">
        <v>1981</v>
      </c>
      <c r="F24139" t="s">
        <v>39342</v>
      </c>
    </row>
    <row r="24140" spans="1:6" x14ac:dyDescent="0.2">
      <c r="A24140" t="s">
        <v>31410</v>
      </c>
      <c r="B24140" t="s">
        <v>39308</v>
      </c>
      <c r="C24140" t="s">
        <v>39309</v>
      </c>
      <c r="D24140" t="s">
        <v>39343</v>
      </c>
      <c r="E24140" t="s">
        <v>39344</v>
      </c>
      <c r="F24140" t="s">
        <v>39345</v>
      </c>
    </row>
    <row r="24141" spans="1:6" x14ac:dyDescent="0.2">
      <c r="A24141" t="s">
        <v>31410</v>
      </c>
      <c r="B24141" t="s">
        <v>39308</v>
      </c>
      <c r="C24141" t="s">
        <v>39309</v>
      </c>
      <c r="D24141" t="s">
        <v>39346</v>
      </c>
      <c r="E24141" t="s">
        <v>39347</v>
      </c>
      <c r="F24141" t="s">
        <v>39348</v>
      </c>
    </row>
    <row r="24142" spans="1:6" x14ac:dyDescent="0.2">
      <c r="A24142" t="s">
        <v>31410</v>
      </c>
      <c r="B24142" t="s">
        <v>39308</v>
      </c>
      <c r="C24142" t="s">
        <v>39309</v>
      </c>
      <c r="D24142" t="s">
        <v>39349</v>
      </c>
      <c r="E24142" t="s">
        <v>39350</v>
      </c>
      <c r="F24142" t="s">
        <v>39351</v>
      </c>
    </row>
    <row r="24143" spans="1:6" x14ac:dyDescent="0.2">
      <c r="A24143" t="s">
        <v>31410</v>
      </c>
      <c r="B24143" t="s">
        <v>39308</v>
      </c>
      <c r="C24143" t="s">
        <v>39309</v>
      </c>
      <c r="D24143" t="s">
        <v>10924</v>
      </c>
      <c r="E24143" t="s">
        <v>10925</v>
      </c>
      <c r="F24143" t="s">
        <v>10926</v>
      </c>
    </row>
    <row r="24144" spans="1:6" x14ac:dyDescent="0.2">
      <c r="A24144" t="s">
        <v>31410</v>
      </c>
      <c r="B24144" t="s">
        <v>39308</v>
      </c>
      <c r="C24144" t="s">
        <v>39309</v>
      </c>
      <c r="D24144" t="s">
        <v>10930</v>
      </c>
      <c r="E24144" t="s">
        <v>10931</v>
      </c>
      <c r="F24144" t="s">
        <v>39352</v>
      </c>
    </row>
    <row r="24145" spans="1:6" x14ac:dyDescent="0.2">
      <c r="A24145" t="s">
        <v>31410</v>
      </c>
      <c r="B24145" t="s">
        <v>39308</v>
      </c>
      <c r="C24145" t="s">
        <v>39309</v>
      </c>
      <c r="D24145" t="s">
        <v>7202</v>
      </c>
      <c r="E24145" t="s">
        <v>7203</v>
      </c>
      <c r="F24145" t="s">
        <v>7204</v>
      </c>
    </row>
    <row r="24146" spans="1:6" x14ac:dyDescent="0.2">
      <c r="A24146" t="s">
        <v>31410</v>
      </c>
      <c r="B24146" t="s">
        <v>39308</v>
      </c>
      <c r="C24146" t="s">
        <v>39309</v>
      </c>
      <c r="D24146" t="s">
        <v>39353</v>
      </c>
      <c r="E24146" t="s">
        <v>39354</v>
      </c>
      <c r="F24146" t="s">
        <v>39355</v>
      </c>
    </row>
    <row r="24147" spans="1:6" x14ac:dyDescent="0.2">
      <c r="A24147" t="s">
        <v>31410</v>
      </c>
      <c r="B24147" t="s">
        <v>39308</v>
      </c>
      <c r="C24147" t="s">
        <v>39309</v>
      </c>
      <c r="D24147" t="s">
        <v>15861</v>
      </c>
      <c r="E24147" t="s">
        <v>15862</v>
      </c>
      <c r="F24147" t="s">
        <v>15863</v>
      </c>
    </row>
    <row r="24148" spans="1:6" x14ac:dyDescent="0.2">
      <c r="A24148" t="s">
        <v>31410</v>
      </c>
      <c r="B24148" t="s">
        <v>39308</v>
      </c>
      <c r="C24148" t="s">
        <v>39309</v>
      </c>
      <c r="D24148" t="s">
        <v>11536</v>
      </c>
      <c r="E24148" t="s">
        <v>11537</v>
      </c>
      <c r="F24148" t="s">
        <v>11538</v>
      </c>
    </row>
    <row r="24149" spans="1:6" x14ac:dyDescent="0.2">
      <c r="A24149" t="s">
        <v>31410</v>
      </c>
      <c r="B24149" t="s">
        <v>39308</v>
      </c>
      <c r="C24149" t="s">
        <v>39309</v>
      </c>
      <c r="D24149" t="s">
        <v>10933</v>
      </c>
      <c r="E24149" t="s">
        <v>10934</v>
      </c>
      <c r="F24149" t="s">
        <v>10935</v>
      </c>
    </row>
    <row r="24150" spans="1:6" x14ac:dyDescent="0.2">
      <c r="A24150" t="s">
        <v>31410</v>
      </c>
      <c r="B24150" t="s">
        <v>39308</v>
      </c>
      <c r="C24150" t="s">
        <v>39309</v>
      </c>
      <c r="D24150" t="s">
        <v>9227</v>
      </c>
      <c r="E24150" t="s">
        <v>9228</v>
      </c>
      <c r="F24150" t="s">
        <v>9229</v>
      </c>
    </row>
    <row r="24151" spans="1:6" x14ac:dyDescent="0.2">
      <c r="A24151" t="s">
        <v>31410</v>
      </c>
      <c r="B24151" t="s">
        <v>39308</v>
      </c>
      <c r="C24151" t="s">
        <v>39309</v>
      </c>
      <c r="D24151" t="s">
        <v>32412</v>
      </c>
      <c r="E24151" t="s">
        <v>32413</v>
      </c>
      <c r="F24151" t="s">
        <v>38873</v>
      </c>
    </row>
    <row r="24152" spans="1:6" x14ac:dyDescent="0.2">
      <c r="A24152" t="s">
        <v>31410</v>
      </c>
      <c r="B24152" t="s">
        <v>39308</v>
      </c>
      <c r="C24152" t="s">
        <v>39309</v>
      </c>
      <c r="D24152" t="s">
        <v>21026</v>
      </c>
      <c r="E24152" t="s">
        <v>21027</v>
      </c>
      <c r="F24152" t="s">
        <v>21028</v>
      </c>
    </row>
    <row r="24153" spans="1:6" x14ac:dyDescent="0.2">
      <c r="A24153" t="s">
        <v>31410</v>
      </c>
      <c r="B24153" t="s">
        <v>39308</v>
      </c>
      <c r="C24153" t="s">
        <v>39309</v>
      </c>
      <c r="D24153" t="s">
        <v>31626</v>
      </c>
      <c r="E24153" t="s">
        <v>31627</v>
      </c>
      <c r="F24153" t="s">
        <v>31628</v>
      </c>
    </row>
    <row r="24154" spans="1:6" x14ac:dyDescent="0.2">
      <c r="A24154" t="s">
        <v>31410</v>
      </c>
      <c r="B24154" t="s">
        <v>39308</v>
      </c>
      <c r="C24154" t="s">
        <v>39309</v>
      </c>
      <c r="D24154" t="s">
        <v>18372</v>
      </c>
      <c r="E24154" t="s">
        <v>18373</v>
      </c>
      <c r="F24154" t="s">
        <v>39356</v>
      </c>
    </row>
    <row r="24155" spans="1:6" x14ac:dyDescent="0.2">
      <c r="A24155" t="s">
        <v>31410</v>
      </c>
      <c r="B24155" t="s">
        <v>39308</v>
      </c>
      <c r="C24155" t="s">
        <v>39309</v>
      </c>
      <c r="D24155" t="s">
        <v>9239</v>
      </c>
      <c r="E24155" t="s">
        <v>9240</v>
      </c>
      <c r="F24155" t="s">
        <v>9241</v>
      </c>
    </row>
    <row r="24156" spans="1:6" x14ac:dyDescent="0.2">
      <c r="A24156" t="s">
        <v>31410</v>
      </c>
      <c r="B24156" t="s">
        <v>39308</v>
      </c>
      <c r="C24156" t="s">
        <v>39309</v>
      </c>
      <c r="D24156" t="s">
        <v>38680</v>
      </c>
      <c r="E24156" t="s">
        <v>38681</v>
      </c>
      <c r="F24156" t="s">
        <v>39357</v>
      </c>
    </row>
    <row r="24157" spans="1:6" x14ac:dyDescent="0.2">
      <c r="A24157" t="s">
        <v>31410</v>
      </c>
      <c r="B24157" t="s">
        <v>39308</v>
      </c>
      <c r="C24157" t="s">
        <v>39309</v>
      </c>
      <c r="D24157" t="s">
        <v>10949</v>
      </c>
      <c r="E24157" t="s">
        <v>10950</v>
      </c>
      <c r="F24157" t="s">
        <v>10951</v>
      </c>
    </row>
    <row r="24158" spans="1:6" x14ac:dyDescent="0.2">
      <c r="A24158" t="s">
        <v>31410</v>
      </c>
      <c r="B24158" t="s">
        <v>39308</v>
      </c>
      <c r="C24158" t="s">
        <v>39309</v>
      </c>
      <c r="D24158" t="s">
        <v>9243</v>
      </c>
      <c r="E24158" t="s">
        <v>9244</v>
      </c>
      <c r="F24158" t="s">
        <v>9245</v>
      </c>
    </row>
    <row r="24159" spans="1:6" x14ac:dyDescent="0.2">
      <c r="A24159" t="s">
        <v>31410</v>
      </c>
      <c r="B24159" t="s">
        <v>39308</v>
      </c>
      <c r="C24159" t="s">
        <v>39309</v>
      </c>
      <c r="D24159" t="s">
        <v>18378</v>
      </c>
      <c r="E24159" t="s">
        <v>18379</v>
      </c>
      <c r="F24159" t="s">
        <v>18380</v>
      </c>
    </row>
    <row r="24160" spans="1:6" x14ac:dyDescent="0.2">
      <c r="A24160" t="s">
        <v>31410</v>
      </c>
      <c r="B24160" t="s">
        <v>39308</v>
      </c>
      <c r="C24160" t="s">
        <v>39309</v>
      </c>
      <c r="D24160" t="s">
        <v>39358</v>
      </c>
      <c r="E24160" t="s">
        <v>39359</v>
      </c>
      <c r="F24160" t="s">
        <v>39360</v>
      </c>
    </row>
    <row r="24161" spans="1:6" x14ac:dyDescent="0.2">
      <c r="A24161" t="s">
        <v>31410</v>
      </c>
      <c r="B24161" t="s">
        <v>39308</v>
      </c>
      <c r="C24161" t="s">
        <v>39309</v>
      </c>
      <c r="D24161" t="s">
        <v>39361</v>
      </c>
      <c r="E24161" t="s">
        <v>39362</v>
      </c>
      <c r="F24161" t="s">
        <v>39363</v>
      </c>
    </row>
    <row r="24162" spans="1:6" x14ac:dyDescent="0.2">
      <c r="A24162" t="s">
        <v>31410</v>
      </c>
      <c r="B24162" t="s">
        <v>39308</v>
      </c>
      <c r="C24162" t="s">
        <v>39309</v>
      </c>
      <c r="D24162" t="s">
        <v>9246</v>
      </c>
      <c r="E24162" t="s">
        <v>9247</v>
      </c>
      <c r="F24162" t="s">
        <v>9248</v>
      </c>
    </row>
    <row r="24163" spans="1:6" x14ac:dyDescent="0.2">
      <c r="A24163" t="s">
        <v>31410</v>
      </c>
      <c r="B24163" t="s">
        <v>39308</v>
      </c>
      <c r="C24163" t="s">
        <v>39309</v>
      </c>
      <c r="D24163" t="s">
        <v>4952</v>
      </c>
      <c r="E24163" t="s">
        <v>4953</v>
      </c>
      <c r="F24163" t="s">
        <v>39364</v>
      </c>
    </row>
    <row r="24164" spans="1:6" x14ac:dyDescent="0.2">
      <c r="A24164" t="s">
        <v>31410</v>
      </c>
      <c r="B24164" t="s">
        <v>39308</v>
      </c>
      <c r="C24164" t="s">
        <v>39309</v>
      </c>
      <c r="D24164" t="s">
        <v>2998</v>
      </c>
      <c r="E24164" t="s">
        <v>2999</v>
      </c>
      <c r="F24164" t="s">
        <v>39365</v>
      </c>
    </row>
    <row r="24165" spans="1:6" x14ac:dyDescent="0.2">
      <c r="A24165" t="s">
        <v>31410</v>
      </c>
      <c r="B24165" t="s">
        <v>39308</v>
      </c>
      <c r="C24165" t="s">
        <v>39309</v>
      </c>
      <c r="D24165" t="s">
        <v>3004</v>
      </c>
      <c r="E24165" t="s">
        <v>3005</v>
      </c>
      <c r="F24165" t="s">
        <v>3006</v>
      </c>
    </row>
    <row r="24166" spans="1:6" x14ac:dyDescent="0.2">
      <c r="A24166" t="s">
        <v>31410</v>
      </c>
      <c r="B24166" t="s">
        <v>39308</v>
      </c>
      <c r="C24166" t="s">
        <v>39309</v>
      </c>
      <c r="D24166" t="s">
        <v>10037</v>
      </c>
      <c r="E24166" t="s">
        <v>10038</v>
      </c>
      <c r="F24166" t="s">
        <v>10039</v>
      </c>
    </row>
    <row r="24167" spans="1:6" x14ac:dyDescent="0.2">
      <c r="A24167" t="s">
        <v>31410</v>
      </c>
      <c r="B24167" t="s">
        <v>39308</v>
      </c>
      <c r="C24167" t="s">
        <v>39309</v>
      </c>
      <c r="D24167" t="s">
        <v>9249</v>
      </c>
      <c r="E24167" t="s">
        <v>9250</v>
      </c>
      <c r="F24167" t="s">
        <v>39366</v>
      </c>
    </row>
    <row r="24168" spans="1:6" x14ac:dyDescent="0.2">
      <c r="A24168" t="s">
        <v>31410</v>
      </c>
      <c r="B24168" t="s">
        <v>39308</v>
      </c>
      <c r="C24168" t="s">
        <v>39309</v>
      </c>
      <c r="D24168" t="s">
        <v>34109</v>
      </c>
      <c r="E24168" t="s">
        <v>34110</v>
      </c>
      <c r="F24168" t="s">
        <v>34111</v>
      </c>
    </row>
    <row r="24169" spans="1:6" x14ac:dyDescent="0.2">
      <c r="A24169" t="s">
        <v>31410</v>
      </c>
      <c r="B24169" t="s">
        <v>39308</v>
      </c>
      <c r="C24169" t="s">
        <v>39309</v>
      </c>
      <c r="D24169" t="s">
        <v>10815</v>
      </c>
      <c r="E24169" t="s">
        <v>10816</v>
      </c>
      <c r="F24169" t="s">
        <v>10817</v>
      </c>
    </row>
    <row r="24170" spans="1:6" x14ac:dyDescent="0.2">
      <c r="A24170" t="s">
        <v>31410</v>
      </c>
      <c r="B24170" t="s">
        <v>39308</v>
      </c>
      <c r="C24170" t="s">
        <v>39309</v>
      </c>
      <c r="D24170" t="s">
        <v>7211</v>
      </c>
      <c r="E24170" t="s">
        <v>7212</v>
      </c>
      <c r="F24170" t="s">
        <v>39367</v>
      </c>
    </row>
    <row r="24171" spans="1:6" x14ac:dyDescent="0.2">
      <c r="A24171" t="s">
        <v>31410</v>
      </c>
      <c r="B24171" t="s">
        <v>39308</v>
      </c>
      <c r="C24171" t="s">
        <v>39309</v>
      </c>
      <c r="D24171" t="s">
        <v>39368</v>
      </c>
      <c r="E24171" t="s">
        <v>39369</v>
      </c>
      <c r="F24171" t="s">
        <v>39370</v>
      </c>
    </row>
    <row r="24172" spans="1:6" x14ac:dyDescent="0.2">
      <c r="A24172" t="s">
        <v>31410</v>
      </c>
      <c r="B24172" t="s">
        <v>39308</v>
      </c>
      <c r="C24172" t="s">
        <v>39309</v>
      </c>
      <c r="D24172" t="s">
        <v>13445</v>
      </c>
      <c r="E24172" t="s">
        <v>13446</v>
      </c>
      <c r="F24172" t="s">
        <v>38924</v>
      </c>
    </row>
    <row r="24173" spans="1:6" x14ac:dyDescent="0.2">
      <c r="A24173" t="s">
        <v>31410</v>
      </c>
      <c r="B24173" t="s">
        <v>39308</v>
      </c>
      <c r="C24173" t="s">
        <v>39309</v>
      </c>
      <c r="D24173" t="s">
        <v>10963</v>
      </c>
      <c r="E24173" t="s">
        <v>10964</v>
      </c>
      <c r="F24173" t="s">
        <v>10965</v>
      </c>
    </row>
    <row r="24174" spans="1:6" x14ac:dyDescent="0.2">
      <c r="A24174" t="s">
        <v>31410</v>
      </c>
      <c r="B24174" t="s">
        <v>39308</v>
      </c>
      <c r="C24174" t="s">
        <v>39309</v>
      </c>
      <c r="D24174" t="s">
        <v>39371</v>
      </c>
      <c r="E24174" t="s">
        <v>39372</v>
      </c>
      <c r="F24174" t="s">
        <v>39373</v>
      </c>
    </row>
    <row r="24175" spans="1:6" x14ac:dyDescent="0.2">
      <c r="A24175" t="s">
        <v>31410</v>
      </c>
      <c r="B24175" t="s">
        <v>39308</v>
      </c>
      <c r="C24175" t="s">
        <v>39309</v>
      </c>
      <c r="D24175" t="s">
        <v>11543</v>
      </c>
      <c r="E24175" t="s">
        <v>11544</v>
      </c>
      <c r="F24175" t="s">
        <v>11545</v>
      </c>
    </row>
    <row r="24176" spans="1:6" x14ac:dyDescent="0.2">
      <c r="A24176" t="s">
        <v>31410</v>
      </c>
      <c r="B24176" t="s">
        <v>39308</v>
      </c>
      <c r="C24176" t="s">
        <v>39309</v>
      </c>
      <c r="D24176" t="s">
        <v>9253</v>
      </c>
      <c r="E24176" t="s">
        <v>9254</v>
      </c>
      <c r="F24176" t="s">
        <v>9255</v>
      </c>
    </row>
    <row r="24177" spans="1:6" x14ac:dyDescent="0.2">
      <c r="A24177" t="s">
        <v>31410</v>
      </c>
      <c r="B24177" t="s">
        <v>39308</v>
      </c>
      <c r="C24177" t="s">
        <v>39309</v>
      </c>
      <c r="D24177" t="s">
        <v>39374</v>
      </c>
      <c r="E24177" t="s">
        <v>39375</v>
      </c>
      <c r="F24177" t="s">
        <v>39376</v>
      </c>
    </row>
    <row r="24178" spans="1:6" x14ac:dyDescent="0.2">
      <c r="A24178" t="s">
        <v>31410</v>
      </c>
      <c r="B24178" t="s">
        <v>39308</v>
      </c>
      <c r="C24178" t="s">
        <v>39309</v>
      </c>
      <c r="D24178" t="s">
        <v>10969</v>
      </c>
      <c r="E24178" t="s">
        <v>10970</v>
      </c>
      <c r="F24178" t="s">
        <v>10971</v>
      </c>
    </row>
    <row r="24179" spans="1:6" x14ac:dyDescent="0.2">
      <c r="A24179" t="s">
        <v>31410</v>
      </c>
      <c r="B24179" t="s">
        <v>39308</v>
      </c>
      <c r="C24179" t="s">
        <v>39309</v>
      </c>
      <c r="D24179" t="s">
        <v>9256</v>
      </c>
      <c r="E24179" t="s">
        <v>9257</v>
      </c>
      <c r="F24179" t="s">
        <v>39377</v>
      </c>
    </row>
    <row r="24180" spans="1:6" x14ac:dyDescent="0.2">
      <c r="A24180" t="s">
        <v>31410</v>
      </c>
      <c r="B24180" t="s">
        <v>39308</v>
      </c>
      <c r="C24180" t="s">
        <v>39309</v>
      </c>
      <c r="D24180" t="s">
        <v>39378</v>
      </c>
      <c r="E24180" t="s">
        <v>39379</v>
      </c>
      <c r="F24180" t="s">
        <v>39380</v>
      </c>
    </row>
    <row r="24181" spans="1:6" x14ac:dyDescent="0.2">
      <c r="A24181" t="s">
        <v>31410</v>
      </c>
      <c r="B24181" t="s">
        <v>39308</v>
      </c>
      <c r="C24181" t="s">
        <v>39309</v>
      </c>
      <c r="D24181" t="s">
        <v>9259</v>
      </c>
      <c r="E24181" t="s">
        <v>9260</v>
      </c>
      <c r="F24181" t="s">
        <v>9261</v>
      </c>
    </row>
    <row r="24182" spans="1:6" x14ac:dyDescent="0.2">
      <c r="A24182" t="s">
        <v>31410</v>
      </c>
      <c r="B24182" t="s">
        <v>39308</v>
      </c>
      <c r="C24182" t="s">
        <v>39309</v>
      </c>
      <c r="D24182" t="s">
        <v>35194</v>
      </c>
      <c r="E24182" t="s">
        <v>37583</v>
      </c>
      <c r="F24182" t="s">
        <v>37584</v>
      </c>
    </row>
    <row r="24183" spans="1:6" x14ac:dyDescent="0.2">
      <c r="A24183" t="s">
        <v>31410</v>
      </c>
      <c r="B24183" t="s">
        <v>39308</v>
      </c>
      <c r="C24183" t="s">
        <v>39309</v>
      </c>
      <c r="D24183" t="s">
        <v>10974</v>
      </c>
      <c r="E24183" t="s">
        <v>10975</v>
      </c>
      <c r="F24183" t="s">
        <v>10976</v>
      </c>
    </row>
    <row r="24184" spans="1:6" x14ac:dyDescent="0.2">
      <c r="A24184" t="s">
        <v>31410</v>
      </c>
      <c r="B24184" t="s">
        <v>39308</v>
      </c>
      <c r="C24184" t="s">
        <v>39309</v>
      </c>
      <c r="D24184" t="s">
        <v>10977</v>
      </c>
      <c r="E24184" t="s">
        <v>10978</v>
      </c>
      <c r="F24184" t="s">
        <v>10979</v>
      </c>
    </row>
    <row r="24185" spans="1:6" x14ac:dyDescent="0.2">
      <c r="A24185" t="s">
        <v>31410</v>
      </c>
      <c r="B24185" t="s">
        <v>39308</v>
      </c>
      <c r="C24185" t="s">
        <v>39309</v>
      </c>
      <c r="D24185" t="s">
        <v>10980</v>
      </c>
      <c r="E24185" t="s">
        <v>10981</v>
      </c>
      <c r="F24185" t="s">
        <v>10982</v>
      </c>
    </row>
    <row r="24186" spans="1:6" x14ac:dyDescent="0.2">
      <c r="A24186" t="s">
        <v>31410</v>
      </c>
      <c r="B24186" t="s">
        <v>39308</v>
      </c>
      <c r="C24186" t="s">
        <v>39309</v>
      </c>
      <c r="D24186" t="s">
        <v>10983</v>
      </c>
      <c r="E24186" t="s">
        <v>10984</v>
      </c>
      <c r="F24186" t="s">
        <v>10985</v>
      </c>
    </row>
    <row r="24187" spans="1:6" x14ac:dyDescent="0.2">
      <c r="A24187" t="s">
        <v>31410</v>
      </c>
      <c r="B24187" t="s">
        <v>39308</v>
      </c>
      <c r="C24187" t="s">
        <v>39309</v>
      </c>
      <c r="D24187" t="s">
        <v>10986</v>
      </c>
      <c r="E24187" t="s">
        <v>10987</v>
      </c>
      <c r="F24187" t="s">
        <v>10988</v>
      </c>
    </row>
    <row r="24188" spans="1:6" x14ac:dyDescent="0.2">
      <c r="A24188" t="s">
        <v>31410</v>
      </c>
      <c r="B24188" t="s">
        <v>39308</v>
      </c>
      <c r="C24188" t="s">
        <v>39309</v>
      </c>
      <c r="D24188" t="s">
        <v>9265</v>
      </c>
      <c r="E24188" t="s">
        <v>9266</v>
      </c>
      <c r="F24188" t="s">
        <v>10992</v>
      </c>
    </row>
    <row r="24189" spans="1:6" x14ac:dyDescent="0.2">
      <c r="A24189" t="s">
        <v>31410</v>
      </c>
      <c r="B24189" t="s">
        <v>39308</v>
      </c>
      <c r="C24189" t="s">
        <v>39309</v>
      </c>
      <c r="D24189" t="s">
        <v>39381</v>
      </c>
      <c r="E24189" t="s">
        <v>39382</v>
      </c>
      <c r="F24189" t="s">
        <v>39383</v>
      </c>
    </row>
    <row r="24190" spans="1:6" x14ac:dyDescent="0.2">
      <c r="A24190" t="s">
        <v>31410</v>
      </c>
      <c r="B24190" t="s">
        <v>39308</v>
      </c>
      <c r="C24190" t="s">
        <v>39309</v>
      </c>
      <c r="D24190" t="s">
        <v>39384</v>
      </c>
      <c r="E24190" t="s">
        <v>39385</v>
      </c>
      <c r="F24190" t="s">
        <v>39386</v>
      </c>
    </row>
    <row r="24191" spans="1:6" x14ac:dyDescent="0.2">
      <c r="A24191" t="s">
        <v>31410</v>
      </c>
      <c r="B24191" t="s">
        <v>39308</v>
      </c>
      <c r="C24191" t="s">
        <v>39309</v>
      </c>
      <c r="D24191" t="s">
        <v>31676</v>
      </c>
      <c r="E24191" t="s">
        <v>31677</v>
      </c>
      <c r="F24191" t="s">
        <v>31678</v>
      </c>
    </row>
    <row r="24192" spans="1:6" x14ac:dyDescent="0.2">
      <c r="A24192" t="s">
        <v>31410</v>
      </c>
      <c r="B24192" t="s">
        <v>39308</v>
      </c>
      <c r="C24192" t="s">
        <v>39309</v>
      </c>
      <c r="D24192" t="s">
        <v>9274</v>
      </c>
      <c r="E24192" t="s">
        <v>9275</v>
      </c>
      <c r="F24192" t="s">
        <v>39387</v>
      </c>
    </row>
    <row r="24193" spans="1:6" x14ac:dyDescent="0.2">
      <c r="A24193" t="s">
        <v>31410</v>
      </c>
      <c r="B24193" t="s">
        <v>39308</v>
      </c>
      <c r="C24193" t="s">
        <v>39309</v>
      </c>
      <c r="D24193" t="s">
        <v>18419</v>
      </c>
      <c r="E24193" t="s">
        <v>18420</v>
      </c>
      <c r="F24193" t="s">
        <v>18421</v>
      </c>
    </row>
    <row r="24194" spans="1:6" x14ac:dyDescent="0.2">
      <c r="A24194" t="s">
        <v>31410</v>
      </c>
      <c r="B24194" t="s">
        <v>39308</v>
      </c>
      <c r="C24194" t="s">
        <v>39309</v>
      </c>
      <c r="D24194" t="s">
        <v>10389</v>
      </c>
      <c r="E24194" t="s">
        <v>10390</v>
      </c>
      <c r="F24194" t="s">
        <v>10391</v>
      </c>
    </row>
    <row r="24195" spans="1:6" x14ac:dyDescent="0.2">
      <c r="A24195" t="s">
        <v>31410</v>
      </c>
      <c r="B24195" t="s">
        <v>39308</v>
      </c>
      <c r="C24195" t="s">
        <v>39309</v>
      </c>
      <c r="D24195" t="s">
        <v>10824</v>
      </c>
      <c r="E24195" t="s">
        <v>10825</v>
      </c>
      <c r="F24195" t="s">
        <v>39388</v>
      </c>
    </row>
    <row r="24196" spans="1:6" x14ac:dyDescent="0.2">
      <c r="A24196" t="s">
        <v>31410</v>
      </c>
      <c r="B24196" t="s">
        <v>39308</v>
      </c>
      <c r="C24196" t="s">
        <v>39309</v>
      </c>
      <c r="D24196" t="s">
        <v>9277</v>
      </c>
      <c r="E24196" t="s">
        <v>9278</v>
      </c>
      <c r="F24196" t="s">
        <v>9279</v>
      </c>
    </row>
    <row r="24197" spans="1:6" x14ac:dyDescent="0.2">
      <c r="A24197" t="s">
        <v>31410</v>
      </c>
      <c r="B24197" t="s">
        <v>39308</v>
      </c>
      <c r="C24197" t="s">
        <v>39309</v>
      </c>
      <c r="D24197" t="s">
        <v>11004</v>
      </c>
      <c r="E24197" t="s">
        <v>11005</v>
      </c>
      <c r="F24197" t="s">
        <v>39389</v>
      </c>
    </row>
    <row r="24198" spans="1:6" x14ac:dyDescent="0.2">
      <c r="A24198" t="s">
        <v>31410</v>
      </c>
      <c r="B24198" t="s">
        <v>39308</v>
      </c>
      <c r="C24198" t="s">
        <v>39309</v>
      </c>
      <c r="D24198" t="s">
        <v>5741</v>
      </c>
      <c r="E24198" t="s">
        <v>5742</v>
      </c>
      <c r="F24198" t="s">
        <v>5743</v>
      </c>
    </row>
    <row r="24199" spans="1:6" x14ac:dyDescent="0.2">
      <c r="A24199" t="s">
        <v>31410</v>
      </c>
      <c r="B24199" t="s">
        <v>39308</v>
      </c>
      <c r="C24199" t="s">
        <v>39309</v>
      </c>
      <c r="D24199" t="s">
        <v>34166</v>
      </c>
      <c r="E24199" t="s">
        <v>34167</v>
      </c>
      <c r="F24199" t="s">
        <v>39390</v>
      </c>
    </row>
    <row r="24200" spans="1:6" x14ac:dyDescent="0.2">
      <c r="A24200" t="s">
        <v>31410</v>
      </c>
      <c r="B24200" t="s">
        <v>39308</v>
      </c>
      <c r="C24200" t="s">
        <v>39309</v>
      </c>
      <c r="D24200" t="s">
        <v>39391</v>
      </c>
      <c r="E24200" t="s">
        <v>39392</v>
      </c>
      <c r="F24200" t="s">
        <v>39393</v>
      </c>
    </row>
    <row r="24201" spans="1:6" x14ac:dyDescent="0.2">
      <c r="A24201" t="s">
        <v>31410</v>
      </c>
      <c r="B24201" t="s">
        <v>39308</v>
      </c>
      <c r="C24201" t="s">
        <v>39309</v>
      </c>
      <c r="D24201" t="s">
        <v>6731</v>
      </c>
      <c r="E24201" t="s">
        <v>6732</v>
      </c>
      <c r="F24201" t="s">
        <v>11007</v>
      </c>
    </row>
    <row r="24202" spans="1:6" x14ac:dyDescent="0.2">
      <c r="A24202" t="s">
        <v>31410</v>
      </c>
      <c r="B24202" t="s">
        <v>39308</v>
      </c>
      <c r="C24202" t="s">
        <v>39309</v>
      </c>
      <c r="D24202" t="s">
        <v>32124</v>
      </c>
      <c r="E24202" t="s">
        <v>32125</v>
      </c>
      <c r="F24202" t="s">
        <v>32126</v>
      </c>
    </row>
    <row r="24203" spans="1:6" x14ac:dyDescent="0.2">
      <c r="A24203" t="s">
        <v>31410</v>
      </c>
      <c r="B24203" t="s">
        <v>39308</v>
      </c>
      <c r="C24203" t="s">
        <v>39309</v>
      </c>
      <c r="D24203" t="s">
        <v>39394</v>
      </c>
      <c r="E24203" t="s">
        <v>39395</v>
      </c>
      <c r="F24203" t="s">
        <v>39396</v>
      </c>
    </row>
    <row r="24204" spans="1:6" x14ac:dyDescent="0.2">
      <c r="A24204" t="s">
        <v>31410</v>
      </c>
      <c r="B24204" t="s">
        <v>39308</v>
      </c>
      <c r="C24204" t="s">
        <v>39309</v>
      </c>
      <c r="D24204" t="s">
        <v>5757</v>
      </c>
      <c r="E24204" t="s">
        <v>5758</v>
      </c>
      <c r="F24204" t="s">
        <v>5759</v>
      </c>
    </row>
    <row r="24205" spans="1:6" x14ac:dyDescent="0.2">
      <c r="A24205" t="s">
        <v>31410</v>
      </c>
      <c r="B24205" t="s">
        <v>39308</v>
      </c>
      <c r="C24205" t="s">
        <v>39309</v>
      </c>
      <c r="D24205" t="s">
        <v>9280</v>
      </c>
      <c r="E24205" t="s">
        <v>9281</v>
      </c>
      <c r="F24205" t="s">
        <v>39397</v>
      </c>
    </row>
    <row r="24206" spans="1:6" x14ac:dyDescent="0.2">
      <c r="A24206" t="s">
        <v>31410</v>
      </c>
      <c r="B24206" t="s">
        <v>39308</v>
      </c>
      <c r="C24206" t="s">
        <v>39309</v>
      </c>
      <c r="D24206" t="s">
        <v>8802</v>
      </c>
      <c r="E24206" t="s">
        <v>8803</v>
      </c>
      <c r="F24206" t="s">
        <v>8804</v>
      </c>
    </row>
    <row r="24207" spans="1:6" x14ac:dyDescent="0.2">
      <c r="A24207" t="s">
        <v>31410</v>
      </c>
      <c r="B24207" t="s">
        <v>39308</v>
      </c>
      <c r="C24207" t="s">
        <v>39309</v>
      </c>
      <c r="D24207" t="s">
        <v>11012</v>
      </c>
      <c r="E24207" t="s">
        <v>11013</v>
      </c>
      <c r="F24207" t="s">
        <v>11014</v>
      </c>
    </row>
    <row r="24208" spans="1:6" x14ac:dyDescent="0.2">
      <c r="A24208" t="s">
        <v>31410</v>
      </c>
      <c r="B24208" t="s">
        <v>39308</v>
      </c>
      <c r="C24208" t="s">
        <v>39309</v>
      </c>
      <c r="D24208" t="s">
        <v>11015</v>
      </c>
      <c r="E24208" t="s">
        <v>11016</v>
      </c>
      <c r="F24208" t="s">
        <v>11017</v>
      </c>
    </row>
    <row r="24209" spans="1:6" x14ac:dyDescent="0.2">
      <c r="A24209" t="s">
        <v>31410</v>
      </c>
      <c r="B24209" t="s">
        <v>39308</v>
      </c>
      <c r="C24209" t="s">
        <v>39309</v>
      </c>
      <c r="D24209" t="s">
        <v>7227</v>
      </c>
      <c r="E24209" t="s">
        <v>7228</v>
      </c>
      <c r="F24209" t="s">
        <v>7229</v>
      </c>
    </row>
    <row r="24210" spans="1:6" x14ac:dyDescent="0.2">
      <c r="A24210" t="s">
        <v>31410</v>
      </c>
      <c r="B24210" t="s">
        <v>39308</v>
      </c>
      <c r="C24210" t="s">
        <v>39309</v>
      </c>
      <c r="D24210" t="s">
        <v>2215</v>
      </c>
      <c r="E24210" t="s">
        <v>2216</v>
      </c>
      <c r="F24210" t="s">
        <v>2217</v>
      </c>
    </row>
    <row r="24211" spans="1:6" x14ac:dyDescent="0.2">
      <c r="A24211" t="s">
        <v>31410</v>
      </c>
      <c r="B24211" t="s">
        <v>39308</v>
      </c>
      <c r="C24211" t="s">
        <v>39309</v>
      </c>
      <c r="D24211" t="s">
        <v>39398</v>
      </c>
      <c r="E24211" t="s">
        <v>39399</v>
      </c>
      <c r="F24211" t="s">
        <v>39400</v>
      </c>
    </row>
    <row r="24212" spans="1:6" x14ac:dyDescent="0.2">
      <c r="A24212" t="s">
        <v>31410</v>
      </c>
      <c r="B24212" t="s">
        <v>39308</v>
      </c>
      <c r="C24212" t="s">
        <v>39309</v>
      </c>
      <c r="D24212" t="s">
        <v>38997</v>
      </c>
      <c r="E24212" t="s">
        <v>38998</v>
      </c>
      <c r="F24212" t="s">
        <v>38999</v>
      </c>
    </row>
    <row r="24213" spans="1:6" x14ac:dyDescent="0.2">
      <c r="A24213" t="s">
        <v>31410</v>
      </c>
      <c r="B24213" t="s">
        <v>39308</v>
      </c>
      <c r="C24213" t="s">
        <v>39309</v>
      </c>
      <c r="D24213" t="s">
        <v>31702</v>
      </c>
      <c r="E24213" t="s">
        <v>31703</v>
      </c>
      <c r="F24213" t="s">
        <v>31704</v>
      </c>
    </row>
    <row r="24214" spans="1:6" x14ac:dyDescent="0.2">
      <c r="A24214" t="s">
        <v>31410</v>
      </c>
      <c r="B24214" t="s">
        <v>39308</v>
      </c>
      <c r="C24214" t="s">
        <v>39309</v>
      </c>
      <c r="D24214" t="s">
        <v>11027</v>
      </c>
      <c r="E24214" t="s">
        <v>11028</v>
      </c>
      <c r="F24214" t="s">
        <v>11029</v>
      </c>
    </row>
    <row r="24215" spans="1:6" x14ac:dyDescent="0.2">
      <c r="A24215" t="s">
        <v>31410</v>
      </c>
      <c r="B24215" t="s">
        <v>39308</v>
      </c>
      <c r="C24215" t="s">
        <v>39309</v>
      </c>
      <c r="D24215" t="s">
        <v>10827</v>
      </c>
      <c r="E24215" t="s">
        <v>10828</v>
      </c>
      <c r="F24215" t="s">
        <v>10829</v>
      </c>
    </row>
    <row r="24216" spans="1:6" x14ac:dyDescent="0.2">
      <c r="A24216" t="s">
        <v>31410</v>
      </c>
      <c r="B24216" t="s">
        <v>39308</v>
      </c>
      <c r="C24216" t="s">
        <v>39309</v>
      </c>
      <c r="D24216" t="s">
        <v>8808</v>
      </c>
      <c r="E24216" t="s">
        <v>8809</v>
      </c>
      <c r="F24216" t="s">
        <v>8810</v>
      </c>
    </row>
    <row r="24217" spans="1:6" x14ac:dyDescent="0.2">
      <c r="A24217" t="s">
        <v>31410</v>
      </c>
      <c r="B24217" t="s">
        <v>39308</v>
      </c>
      <c r="C24217" t="s">
        <v>39309</v>
      </c>
      <c r="D24217" t="s">
        <v>9283</v>
      </c>
      <c r="E24217" t="s">
        <v>9284</v>
      </c>
      <c r="F24217" t="s">
        <v>9285</v>
      </c>
    </row>
    <row r="24218" spans="1:6" x14ac:dyDescent="0.2">
      <c r="A24218" t="s">
        <v>31410</v>
      </c>
      <c r="B24218" t="s">
        <v>39308</v>
      </c>
      <c r="C24218" t="s">
        <v>39309</v>
      </c>
      <c r="D24218" t="s">
        <v>11039</v>
      </c>
      <c r="E24218" t="s">
        <v>11040</v>
      </c>
      <c r="F24218" t="s">
        <v>11041</v>
      </c>
    </row>
    <row r="24219" spans="1:6" x14ac:dyDescent="0.2">
      <c r="A24219" t="s">
        <v>31410</v>
      </c>
      <c r="B24219" t="s">
        <v>39308</v>
      </c>
      <c r="C24219" t="s">
        <v>39309</v>
      </c>
      <c r="D24219" t="s">
        <v>3368</v>
      </c>
      <c r="E24219" t="s">
        <v>3369</v>
      </c>
      <c r="F24219" t="s">
        <v>3370</v>
      </c>
    </row>
    <row r="24220" spans="1:6" x14ac:dyDescent="0.2">
      <c r="A24220" t="s">
        <v>31410</v>
      </c>
      <c r="B24220" t="s">
        <v>39308</v>
      </c>
      <c r="C24220" t="s">
        <v>39309</v>
      </c>
      <c r="D24220" t="s">
        <v>39401</v>
      </c>
      <c r="E24220" t="s">
        <v>39402</v>
      </c>
      <c r="F24220" t="s">
        <v>39403</v>
      </c>
    </row>
    <row r="24221" spans="1:6" x14ac:dyDescent="0.2">
      <c r="A24221" t="s">
        <v>31410</v>
      </c>
      <c r="B24221" t="s">
        <v>39308</v>
      </c>
      <c r="C24221" t="s">
        <v>39309</v>
      </c>
      <c r="D24221" t="s">
        <v>11042</v>
      </c>
      <c r="E24221" t="s">
        <v>11043</v>
      </c>
      <c r="F24221" t="s">
        <v>11044</v>
      </c>
    </row>
    <row r="24222" spans="1:6" x14ac:dyDescent="0.2">
      <c r="A24222" t="s">
        <v>31410</v>
      </c>
      <c r="B24222" t="s">
        <v>39308</v>
      </c>
      <c r="C24222" t="s">
        <v>39309</v>
      </c>
      <c r="D24222" t="s">
        <v>11045</v>
      </c>
      <c r="E24222" t="s">
        <v>11046</v>
      </c>
      <c r="F24222" t="s">
        <v>11047</v>
      </c>
    </row>
    <row r="24223" spans="1:6" x14ac:dyDescent="0.2">
      <c r="A24223" t="s">
        <v>31410</v>
      </c>
      <c r="B24223" t="s">
        <v>39308</v>
      </c>
      <c r="C24223" t="s">
        <v>39309</v>
      </c>
      <c r="D24223" t="s">
        <v>39404</v>
      </c>
      <c r="E24223" t="s">
        <v>39405</v>
      </c>
      <c r="F24223" t="s">
        <v>39406</v>
      </c>
    </row>
    <row r="24224" spans="1:6" x14ac:dyDescent="0.2">
      <c r="A24224" t="s">
        <v>31410</v>
      </c>
      <c r="B24224" t="s">
        <v>39308</v>
      </c>
      <c r="C24224" t="s">
        <v>39309</v>
      </c>
      <c r="D24224" t="s">
        <v>20566</v>
      </c>
      <c r="E24224" t="s">
        <v>20567</v>
      </c>
      <c r="F24224" t="s">
        <v>39407</v>
      </c>
    </row>
    <row r="24225" spans="1:6" x14ac:dyDescent="0.2">
      <c r="A24225" t="s">
        <v>31410</v>
      </c>
      <c r="B24225" t="s">
        <v>39308</v>
      </c>
      <c r="C24225" t="s">
        <v>39309</v>
      </c>
      <c r="D24225" t="s">
        <v>32576</v>
      </c>
      <c r="E24225" t="s">
        <v>32577</v>
      </c>
      <c r="F24225" t="s">
        <v>32578</v>
      </c>
    </row>
    <row r="24226" spans="1:6" x14ac:dyDescent="0.2">
      <c r="A24226" t="s">
        <v>31410</v>
      </c>
      <c r="B24226" t="s">
        <v>39308</v>
      </c>
      <c r="C24226" t="s">
        <v>39309</v>
      </c>
      <c r="D24226" t="s">
        <v>14931</v>
      </c>
      <c r="E24226" t="s">
        <v>14932</v>
      </c>
      <c r="F24226" t="s">
        <v>14933</v>
      </c>
    </row>
    <row r="24227" spans="1:6" x14ac:dyDescent="0.2">
      <c r="A24227" t="s">
        <v>31410</v>
      </c>
      <c r="B24227" t="s">
        <v>39308</v>
      </c>
      <c r="C24227" t="s">
        <v>39309</v>
      </c>
      <c r="D24227" t="s">
        <v>11058</v>
      </c>
      <c r="E24227" t="s">
        <v>11059</v>
      </c>
      <c r="F24227" t="s">
        <v>11060</v>
      </c>
    </row>
    <row r="24228" spans="1:6" x14ac:dyDescent="0.2">
      <c r="A24228" t="s">
        <v>31410</v>
      </c>
      <c r="B24228" t="s">
        <v>39308</v>
      </c>
      <c r="C24228" t="s">
        <v>39309</v>
      </c>
      <c r="D24228" t="s">
        <v>39408</v>
      </c>
      <c r="E24228" t="s">
        <v>39409</v>
      </c>
      <c r="F24228" t="s">
        <v>39410</v>
      </c>
    </row>
    <row r="24229" spans="1:6" x14ac:dyDescent="0.2">
      <c r="A24229" t="s">
        <v>31410</v>
      </c>
      <c r="B24229" t="s">
        <v>39308</v>
      </c>
      <c r="C24229" t="s">
        <v>39309</v>
      </c>
      <c r="D24229" t="s">
        <v>7233</v>
      </c>
      <c r="E24229" t="s">
        <v>7234</v>
      </c>
      <c r="F24229" t="s">
        <v>7235</v>
      </c>
    </row>
    <row r="24230" spans="1:6" x14ac:dyDescent="0.2">
      <c r="A24230" t="s">
        <v>31410</v>
      </c>
      <c r="B24230" t="s">
        <v>39308</v>
      </c>
      <c r="C24230" t="s">
        <v>39309</v>
      </c>
      <c r="D24230" t="s">
        <v>39411</v>
      </c>
      <c r="E24230" t="s">
        <v>39412</v>
      </c>
      <c r="F24230" t="s">
        <v>39413</v>
      </c>
    </row>
    <row r="24231" spans="1:6" x14ac:dyDescent="0.2">
      <c r="A24231" t="s">
        <v>31410</v>
      </c>
      <c r="B24231" t="s">
        <v>39308</v>
      </c>
      <c r="C24231" t="s">
        <v>39309</v>
      </c>
      <c r="D24231" t="s">
        <v>5930</v>
      </c>
      <c r="E24231" t="s">
        <v>5931</v>
      </c>
      <c r="F24231" t="s">
        <v>5932</v>
      </c>
    </row>
    <row r="24232" spans="1:6" x14ac:dyDescent="0.2">
      <c r="A24232" t="s">
        <v>31410</v>
      </c>
      <c r="B24232" t="s">
        <v>39308</v>
      </c>
      <c r="C24232" t="s">
        <v>39309</v>
      </c>
      <c r="D24232" t="s">
        <v>18473</v>
      </c>
      <c r="E24232" t="s">
        <v>18474</v>
      </c>
      <c r="F24232" t="s">
        <v>18475</v>
      </c>
    </row>
    <row r="24233" spans="1:6" x14ac:dyDescent="0.2">
      <c r="A24233" t="s">
        <v>31410</v>
      </c>
      <c r="B24233" t="s">
        <v>39308</v>
      </c>
      <c r="C24233" t="s">
        <v>39309</v>
      </c>
      <c r="D24233" t="s">
        <v>11070</v>
      </c>
      <c r="E24233" t="s">
        <v>11071</v>
      </c>
      <c r="F24233" t="s">
        <v>39414</v>
      </c>
    </row>
    <row r="24234" spans="1:6" x14ac:dyDescent="0.2">
      <c r="A24234" t="s">
        <v>31410</v>
      </c>
      <c r="B24234" t="s">
        <v>39308</v>
      </c>
      <c r="C24234" t="s">
        <v>39309</v>
      </c>
      <c r="D24234" t="s">
        <v>18479</v>
      </c>
      <c r="E24234" t="s">
        <v>18480</v>
      </c>
      <c r="F24234" t="s">
        <v>18481</v>
      </c>
    </row>
    <row r="24235" spans="1:6" x14ac:dyDescent="0.2">
      <c r="A24235" t="s">
        <v>31410</v>
      </c>
      <c r="B24235" t="s">
        <v>39308</v>
      </c>
      <c r="C24235" t="s">
        <v>39309</v>
      </c>
      <c r="D24235" t="s">
        <v>39415</v>
      </c>
      <c r="E24235" t="s">
        <v>39416</v>
      </c>
      <c r="F24235" t="s">
        <v>39417</v>
      </c>
    </row>
    <row r="24236" spans="1:6" x14ac:dyDescent="0.2">
      <c r="A24236" t="s">
        <v>31410</v>
      </c>
      <c r="B24236" t="s">
        <v>39308</v>
      </c>
      <c r="C24236" t="s">
        <v>39309</v>
      </c>
      <c r="D24236" t="s">
        <v>32165</v>
      </c>
      <c r="E24236" t="s">
        <v>32166</v>
      </c>
      <c r="F24236" t="s">
        <v>39418</v>
      </c>
    </row>
    <row r="24237" spans="1:6" x14ac:dyDescent="0.2">
      <c r="A24237" t="s">
        <v>31410</v>
      </c>
      <c r="B24237" t="s">
        <v>39308</v>
      </c>
      <c r="C24237" t="s">
        <v>39309</v>
      </c>
      <c r="D24237" t="s">
        <v>39419</v>
      </c>
      <c r="E24237" t="s">
        <v>39420</v>
      </c>
      <c r="F24237" t="s">
        <v>39421</v>
      </c>
    </row>
    <row r="24238" spans="1:6" x14ac:dyDescent="0.2">
      <c r="A24238" t="s">
        <v>31410</v>
      </c>
      <c r="B24238" t="s">
        <v>39308</v>
      </c>
      <c r="C24238" t="s">
        <v>39309</v>
      </c>
      <c r="D24238" t="s">
        <v>11079</v>
      </c>
      <c r="E24238" t="s">
        <v>11080</v>
      </c>
      <c r="F24238" t="s">
        <v>11081</v>
      </c>
    </row>
    <row r="24239" spans="1:6" x14ac:dyDescent="0.2">
      <c r="A24239" t="s">
        <v>31410</v>
      </c>
      <c r="B24239" t="s">
        <v>39308</v>
      </c>
      <c r="C24239" t="s">
        <v>39309</v>
      </c>
      <c r="D24239" t="s">
        <v>9310</v>
      </c>
      <c r="E24239" t="s">
        <v>9311</v>
      </c>
      <c r="F24239" t="s">
        <v>9312</v>
      </c>
    </row>
    <row r="24240" spans="1:6" x14ac:dyDescent="0.2">
      <c r="A24240" t="s">
        <v>31410</v>
      </c>
      <c r="B24240" t="s">
        <v>39308</v>
      </c>
      <c r="C24240" t="s">
        <v>39309</v>
      </c>
      <c r="D24240" t="s">
        <v>39422</v>
      </c>
      <c r="E24240" t="s">
        <v>39423</v>
      </c>
      <c r="F24240" t="s">
        <v>39424</v>
      </c>
    </row>
    <row r="24241" spans="1:6" x14ac:dyDescent="0.2">
      <c r="A24241" t="s">
        <v>31410</v>
      </c>
      <c r="B24241" t="s">
        <v>39308</v>
      </c>
      <c r="C24241" t="s">
        <v>39309</v>
      </c>
      <c r="D24241" t="s">
        <v>39425</v>
      </c>
      <c r="E24241" t="s">
        <v>39426</v>
      </c>
      <c r="F24241" t="s">
        <v>39427</v>
      </c>
    </row>
    <row r="24242" spans="1:6" x14ac:dyDescent="0.2">
      <c r="A24242" t="s">
        <v>31410</v>
      </c>
      <c r="B24242" t="s">
        <v>39308</v>
      </c>
      <c r="C24242" t="s">
        <v>39309</v>
      </c>
      <c r="D24242" t="s">
        <v>39428</v>
      </c>
      <c r="E24242" t="s">
        <v>39429</v>
      </c>
      <c r="F24242" t="s">
        <v>39430</v>
      </c>
    </row>
    <row r="24243" spans="1:6" x14ac:dyDescent="0.2">
      <c r="A24243" t="s">
        <v>31410</v>
      </c>
      <c r="B24243" t="s">
        <v>39308</v>
      </c>
      <c r="C24243" t="s">
        <v>39309</v>
      </c>
      <c r="D24243" t="s">
        <v>11085</v>
      </c>
      <c r="E24243" t="s">
        <v>11086</v>
      </c>
      <c r="F24243" t="s">
        <v>11087</v>
      </c>
    </row>
    <row r="24244" spans="1:6" x14ac:dyDescent="0.2">
      <c r="A24244" t="s">
        <v>31410</v>
      </c>
      <c r="B24244" t="s">
        <v>39308</v>
      </c>
      <c r="C24244" t="s">
        <v>39309</v>
      </c>
      <c r="D24244" t="s">
        <v>8817</v>
      </c>
      <c r="E24244" t="s">
        <v>8818</v>
      </c>
      <c r="F24244" t="s">
        <v>8819</v>
      </c>
    </row>
    <row r="24245" spans="1:6" x14ac:dyDescent="0.2">
      <c r="A24245" t="s">
        <v>31410</v>
      </c>
      <c r="B24245" t="s">
        <v>39308</v>
      </c>
      <c r="C24245" t="s">
        <v>39309</v>
      </c>
      <c r="D24245" t="s">
        <v>32189</v>
      </c>
      <c r="E24245" t="s">
        <v>32190</v>
      </c>
      <c r="F24245" t="s">
        <v>32191</v>
      </c>
    </row>
    <row r="24246" spans="1:6" x14ac:dyDescent="0.2">
      <c r="A24246" t="s">
        <v>31410</v>
      </c>
      <c r="B24246" t="s">
        <v>39308</v>
      </c>
      <c r="C24246" t="s">
        <v>39309</v>
      </c>
      <c r="D24246" t="s">
        <v>39431</v>
      </c>
      <c r="E24246" t="s">
        <v>39432</v>
      </c>
      <c r="F24246" t="s">
        <v>39433</v>
      </c>
    </row>
    <row r="24247" spans="1:6" x14ac:dyDescent="0.2">
      <c r="A24247" t="s">
        <v>31410</v>
      </c>
      <c r="B24247" t="s">
        <v>39308</v>
      </c>
      <c r="C24247" t="s">
        <v>39309</v>
      </c>
      <c r="D24247" t="s">
        <v>9666</v>
      </c>
      <c r="E24247" t="s">
        <v>9667</v>
      </c>
      <c r="F24247" t="s">
        <v>32195</v>
      </c>
    </row>
    <row r="24248" spans="1:6" x14ac:dyDescent="0.2">
      <c r="A24248" t="s">
        <v>31410</v>
      </c>
      <c r="B24248" t="s">
        <v>39308</v>
      </c>
      <c r="C24248" t="s">
        <v>39309</v>
      </c>
      <c r="D24248" t="s">
        <v>39434</v>
      </c>
      <c r="E24248" t="s">
        <v>39435</v>
      </c>
      <c r="F24248" t="s">
        <v>39436</v>
      </c>
    </row>
    <row r="24249" spans="1:6" x14ac:dyDescent="0.2">
      <c r="A24249" t="s">
        <v>31410</v>
      </c>
      <c r="B24249" t="s">
        <v>39308</v>
      </c>
      <c r="C24249" t="s">
        <v>39309</v>
      </c>
      <c r="D24249" t="s">
        <v>38733</v>
      </c>
      <c r="E24249" t="s">
        <v>38734</v>
      </c>
      <c r="F24249" t="s">
        <v>38735</v>
      </c>
    </row>
    <row r="24250" spans="1:6" x14ac:dyDescent="0.2">
      <c r="A24250" t="s">
        <v>31410</v>
      </c>
      <c r="B24250" t="s">
        <v>39308</v>
      </c>
      <c r="C24250" t="s">
        <v>39309</v>
      </c>
      <c r="D24250" t="s">
        <v>39437</v>
      </c>
      <c r="E24250" t="s">
        <v>39438</v>
      </c>
      <c r="F24250" t="s">
        <v>39439</v>
      </c>
    </row>
    <row r="24251" spans="1:6" x14ac:dyDescent="0.2">
      <c r="A24251" t="s">
        <v>31410</v>
      </c>
      <c r="B24251" t="s">
        <v>39308</v>
      </c>
      <c r="C24251" t="s">
        <v>39309</v>
      </c>
      <c r="D24251" t="s">
        <v>32646</v>
      </c>
      <c r="E24251" t="s">
        <v>32647</v>
      </c>
      <c r="F24251" t="s">
        <v>32648</v>
      </c>
    </row>
    <row r="24252" spans="1:6" x14ac:dyDescent="0.2">
      <c r="A24252" t="s">
        <v>31410</v>
      </c>
      <c r="B24252" t="s">
        <v>39308</v>
      </c>
      <c r="C24252" t="s">
        <v>39309</v>
      </c>
      <c r="D24252" t="s">
        <v>14829</v>
      </c>
      <c r="E24252" t="s">
        <v>14830</v>
      </c>
      <c r="F24252" t="s">
        <v>14831</v>
      </c>
    </row>
    <row r="24253" spans="1:6" x14ac:dyDescent="0.2">
      <c r="A24253" t="s">
        <v>31410</v>
      </c>
      <c r="B24253" t="s">
        <v>39308</v>
      </c>
      <c r="C24253" t="s">
        <v>39309</v>
      </c>
      <c r="D24253" t="s">
        <v>39440</v>
      </c>
      <c r="E24253" t="s">
        <v>39441</v>
      </c>
      <c r="F24253" t="s">
        <v>39442</v>
      </c>
    </row>
    <row r="24254" spans="1:6" x14ac:dyDescent="0.2">
      <c r="A24254" t="s">
        <v>31410</v>
      </c>
      <c r="B24254" t="s">
        <v>39308</v>
      </c>
      <c r="C24254" t="s">
        <v>39309</v>
      </c>
      <c r="D24254" t="s">
        <v>39443</v>
      </c>
      <c r="E24254" t="s">
        <v>39444</v>
      </c>
      <c r="F24254" t="s">
        <v>39445</v>
      </c>
    </row>
    <row r="24255" spans="1:6" x14ac:dyDescent="0.2">
      <c r="A24255" t="s">
        <v>31410</v>
      </c>
      <c r="B24255" t="s">
        <v>39308</v>
      </c>
      <c r="C24255" t="s">
        <v>39309</v>
      </c>
      <c r="D24255" t="s">
        <v>39440</v>
      </c>
      <c r="E24255" t="s">
        <v>39441</v>
      </c>
      <c r="F24255" t="s">
        <v>39442</v>
      </c>
    </row>
    <row r="24256" spans="1:6" x14ac:dyDescent="0.2">
      <c r="A24256" t="s">
        <v>31410</v>
      </c>
      <c r="B24256" t="s">
        <v>39308</v>
      </c>
      <c r="C24256" t="s">
        <v>39309</v>
      </c>
      <c r="D24256" t="s">
        <v>2303</v>
      </c>
      <c r="E24256" t="s">
        <v>2304</v>
      </c>
      <c r="F24256" t="s">
        <v>2305</v>
      </c>
    </row>
    <row r="24257" spans="1:6" x14ac:dyDescent="0.2">
      <c r="A24257" t="s">
        <v>31410</v>
      </c>
      <c r="B24257" t="s">
        <v>39308</v>
      </c>
      <c r="C24257" t="s">
        <v>39309</v>
      </c>
      <c r="D24257" t="s">
        <v>11101</v>
      </c>
      <c r="E24257" t="s">
        <v>11102</v>
      </c>
      <c r="F24257" t="s">
        <v>11103</v>
      </c>
    </row>
    <row r="24258" spans="1:6" x14ac:dyDescent="0.2">
      <c r="A24258" t="s">
        <v>31410</v>
      </c>
      <c r="B24258" t="s">
        <v>39308</v>
      </c>
      <c r="C24258" t="s">
        <v>39309</v>
      </c>
      <c r="D24258" t="s">
        <v>9320</v>
      </c>
      <c r="E24258" t="s">
        <v>9321</v>
      </c>
      <c r="F24258" t="s">
        <v>9322</v>
      </c>
    </row>
    <row r="24259" spans="1:6" x14ac:dyDescent="0.2">
      <c r="A24259" t="s">
        <v>31410</v>
      </c>
      <c r="B24259" t="s">
        <v>39308</v>
      </c>
      <c r="C24259" t="s">
        <v>39309</v>
      </c>
      <c r="D24259" t="s">
        <v>39446</v>
      </c>
      <c r="E24259" t="s">
        <v>39447</v>
      </c>
      <c r="F24259" t="s">
        <v>39448</v>
      </c>
    </row>
    <row r="24260" spans="1:6" x14ac:dyDescent="0.2">
      <c r="A24260" t="s">
        <v>31410</v>
      </c>
      <c r="B24260" t="s">
        <v>39308</v>
      </c>
      <c r="C24260" t="s">
        <v>39309</v>
      </c>
      <c r="D24260" t="s">
        <v>11107</v>
      </c>
      <c r="E24260" t="s">
        <v>11108</v>
      </c>
      <c r="F24260" t="s">
        <v>11109</v>
      </c>
    </row>
    <row r="24261" spans="1:6" x14ac:dyDescent="0.2">
      <c r="A24261" t="s">
        <v>31410</v>
      </c>
      <c r="B24261" t="s">
        <v>39308</v>
      </c>
      <c r="C24261" t="s">
        <v>39309</v>
      </c>
      <c r="D24261" t="s">
        <v>39449</v>
      </c>
      <c r="E24261" t="s">
        <v>39450</v>
      </c>
      <c r="F24261" t="s">
        <v>39451</v>
      </c>
    </row>
    <row r="24262" spans="1:6" x14ac:dyDescent="0.2">
      <c r="A24262" t="s">
        <v>31410</v>
      </c>
      <c r="B24262" t="s">
        <v>39308</v>
      </c>
      <c r="C24262" t="s">
        <v>39309</v>
      </c>
      <c r="D24262" t="s">
        <v>38736</v>
      </c>
      <c r="E24262" t="s">
        <v>38737</v>
      </c>
      <c r="F24262" t="s">
        <v>38738</v>
      </c>
    </row>
    <row r="24263" spans="1:6" x14ac:dyDescent="0.2">
      <c r="A24263" t="s">
        <v>31410</v>
      </c>
      <c r="B24263" t="s">
        <v>39308</v>
      </c>
      <c r="C24263" t="s">
        <v>39309</v>
      </c>
      <c r="D24263" t="s">
        <v>38739</v>
      </c>
      <c r="E24263" t="s">
        <v>38740</v>
      </c>
      <c r="F24263" t="s">
        <v>38741</v>
      </c>
    </row>
    <row r="24264" spans="1:6" x14ac:dyDescent="0.2">
      <c r="A24264" t="s">
        <v>31410</v>
      </c>
      <c r="B24264" t="s">
        <v>39308</v>
      </c>
      <c r="C24264" t="s">
        <v>39309</v>
      </c>
      <c r="D24264" t="s">
        <v>39452</v>
      </c>
      <c r="E24264" t="s">
        <v>39453</v>
      </c>
      <c r="F24264" t="s">
        <v>39454</v>
      </c>
    </row>
    <row r="24265" spans="1:6" x14ac:dyDescent="0.2">
      <c r="A24265" t="s">
        <v>31410</v>
      </c>
      <c r="B24265" t="s">
        <v>39308</v>
      </c>
      <c r="C24265" t="s">
        <v>39309</v>
      </c>
      <c r="D24265" t="s">
        <v>39455</v>
      </c>
      <c r="E24265" t="s">
        <v>39456</v>
      </c>
      <c r="F24265" t="s">
        <v>39457</v>
      </c>
    </row>
    <row r="24266" spans="1:6" x14ac:dyDescent="0.2">
      <c r="A24266" t="s">
        <v>31410</v>
      </c>
      <c r="B24266" t="s">
        <v>39308</v>
      </c>
      <c r="C24266" t="s">
        <v>39309</v>
      </c>
      <c r="D24266" t="s">
        <v>6211</v>
      </c>
      <c r="E24266" t="s">
        <v>6212</v>
      </c>
      <c r="F24266" t="s">
        <v>6213</v>
      </c>
    </row>
    <row r="24267" spans="1:6" x14ac:dyDescent="0.2">
      <c r="A24267" t="s">
        <v>31410</v>
      </c>
      <c r="B24267" t="s">
        <v>39308</v>
      </c>
      <c r="C24267" t="s">
        <v>39309</v>
      </c>
      <c r="D24267" t="s">
        <v>39458</v>
      </c>
      <c r="E24267" t="s">
        <v>39459</v>
      </c>
      <c r="F24267" t="s">
        <v>39460</v>
      </c>
    </row>
    <row r="24268" spans="1:6" x14ac:dyDescent="0.2">
      <c r="A24268" t="s">
        <v>31410</v>
      </c>
      <c r="B24268" t="s">
        <v>39308</v>
      </c>
      <c r="C24268" t="s">
        <v>39309</v>
      </c>
      <c r="D24268" t="s">
        <v>11113</v>
      </c>
      <c r="E24268" t="s">
        <v>11114</v>
      </c>
      <c r="F24268" t="s">
        <v>39461</v>
      </c>
    </row>
    <row r="24269" spans="1:6" x14ac:dyDescent="0.2">
      <c r="A24269" t="s">
        <v>31410</v>
      </c>
      <c r="B24269" t="s">
        <v>39308</v>
      </c>
      <c r="C24269" t="s">
        <v>39309</v>
      </c>
      <c r="D24269" t="s">
        <v>14232</v>
      </c>
      <c r="E24269" t="s">
        <v>14233</v>
      </c>
      <c r="F24269" t="s">
        <v>14234</v>
      </c>
    </row>
    <row r="24270" spans="1:6" x14ac:dyDescent="0.2">
      <c r="A24270" t="s">
        <v>31410</v>
      </c>
      <c r="B24270" t="s">
        <v>39308</v>
      </c>
      <c r="C24270" t="s">
        <v>39309</v>
      </c>
      <c r="D24270" t="s">
        <v>12754</v>
      </c>
      <c r="E24270" t="s">
        <v>12755</v>
      </c>
      <c r="F24270" t="s">
        <v>39462</v>
      </c>
    </row>
    <row r="24271" spans="1:6" x14ac:dyDescent="0.2">
      <c r="A24271" t="s">
        <v>31410</v>
      </c>
      <c r="B24271" t="s">
        <v>39308</v>
      </c>
      <c r="C24271" t="s">
        <v>39309</v>
      </c>
      <c r="D24271" t="s">
        <v>39463</v>
      </c>
      <c r="E24271" t="s">
        <v>39464</v>
      </c>
      <c r="F24271" t="s">
        <v>39465</v>
      </c>
    </row>
    <row r="24272" spans="1:6" x14ac:dyDescent="0.2">
      <c r="A24272" t="s">
        <v>31410</v>
      </c>
      <c r="B24272" t="s">
        <v>39308</v>
      </c>
      <c r="C24272" t="s">
        <v>39309</v>
      </c>
      <c r="D24272" t="s">
        <v>39466</v>
      </c>
      <c r="E24272" t="s">
        <v>39467</v>
      </c>
      <c r="F24272" t="s">
        <v>39468</v>
      </c>
    </row>
    <row r="24273" spans="1:6" x14ac:dyDescent="0.2">
      <c r="A24273" t="s">
        <v>31410</v>
      </c>
      <c r="B24273" t="s">
        <v>39308</v>
      </c>
      <c r="C24273" t="s">
        <v>39309</v>
      </c>
      <c r="D24273" t="s">
        <v>39469</v>
      </c>
      <c r="E24273" t="s">
        <v>39470</v>
      </c>
      <c r="F24273" t="s">
        <v>39471</v>
      </c>
    </row>
    <row r="24274" spans="1:6" x14ac:dyDescent="0.2">
      <c r="A24274" t="s">
        <v>31410</v>
      </c>
      <c r="B24274" t="s">
        <v>39308</v>
      </c>
      <c r="C24274" t="s">
        <v>39309</v>
      </c>
      <c r="D24274" t="s">
        <v>8826</v>
      </c>
      <c r="E24274" t="s">
        <v>8827</v>
      </c>
      <c r="F24274" t="s">
        <v>8828</v>
      </c>
    </row>
    <row r="24275" spans="1:6" x14ac:dyDescent="0.2">
      <c r="A24275" t="s">
        <v>31410</v>
      </c>
      <c r="B24275" t="s">
        <v>39308</v>
      </c>
      <c r="C24275" t="s">
        <v>39309</v>
      </c>
      <c r="D24275" t="s">
        <v>39472</v>
      </c>
      <c r="E24275" t="s">
        <v>39473</v>
      </c>
      <c r="F24275" t="s">
        <v>39474</v>
      </c>
    </row>
    <row r="24276" spans="1:6" x14ac:dyDescent="0.2">
      <c r="A24276" t="s">
        <v>31410</v>
      </c>
      <c r="B24276" t="s">
        <v>39308</v>
      </c>
      <c r="C24276" t="s">
        <v>39309</v>
      </c>
      <c r="D24276" t="s">
        <v>10778</v>
      </c>
      <c r="E24276" t="s">
        <v>10779</v>
      </c>
      <c r="F24276" t="s">
        <v>10780</v>
      </c>
    </row>
    <row r="24277" spans="1:6" x14ac:dyDescent="0.2">
      <c r="A24277" t="s">
        <v>31410</v>
      </c>
      <c r="B24277" t="s">
        <v>39308</v>
      </c>
      <c r="C24277" t="s">
        <v>39309</v>
      </c>
      <c r="D24277" t="s">
        <v>39475</v>
      </c>
      <c r="E24277" t="s">
        <v>39476</v>
      </c>
      <c r="F24277" t="s">
        <v>39477</v>
      </c>
    </row>
    <row r="24278" spans="1:6" x14ac:dyDescent="0.2">
      <c r="A24278" t="s">
        <v>31410</v>
      </c>
      <c r="B24278" t="s">
        <v>39308</v>
      </c>
      <c r="C24278" t="s">
        <v>39309</v>
      </c>
      <c r="D24278" t="s">
        <v>39478</v>
      </c>
      <c r="E24278" t="s">
        <v>39479</v>
      </c>
      <c r="F24278" t="s">
        <v>39480</v>
      </c>
    </row>
    <row r="24279" spans="1:6" x14ac:dyDescent="0.2">
      <c r="A24279" t="s">
        <v>31410</v>
      </c>
      <c r="B24279" t="s">
        <v>39308</v>
      </c>
      <c r="C24279" t="s">
        <v>39309</v>
      </c>
      <c r="D24279" t="s">
        <v>39475</v>
      </c>
      <c r="E24279" t="s">
        <v>39476</v>
      </c>
      <c r="F24279" t="s">
        <v>39477</v>
      </c>
    </row>
    <row r="24280" spans="1:6" x14ac:dyDescent="0.2">
      <c r="A24280" t="s">
        <v>31410</v>
      </c>
      <c r="B24280" t="s">
        <v>39308</v>
      </c>
      <c r="C24280" t="s">
        <v>39309</v>
      </c>
      <c r="D24280" t="s">
        <v>39478</v>
      </c>
      <c r="E24280" t="s">
        <v>39479</v>
      </c>
      <c r="F24280" t="s">
        <v>39480</v>
      </c>
    </row>
    <row r="24281" spans="1:6" x14ac:dyDescent="0.2">
      <c r="A24281" t="s">
        <v>31410</v>
      </c>
      <c r="B24281" t="s">
        <v>39308</v>
      </c>
      <c r="C24281" t="s">
        <v>39309</v>
      </c>
      <c r="D24281" t="s">
        <v>39481</v>
      </c>
      <c r="E24281" t="s">
        <v>39482</v>
      </c>
      <c r="F24281" t="s">
        <v>39483</v>
      </c>
    </row>
    <row r="24282" spans="1:6" x14ac:dyDescent="0.2">
      <c r="A24282" t="s">
        <v>31410</v>
      </c>
      <c r="B24282" t="s">
        <v>39308</v>
      </c>
      <c r="C24282" t="s">
        <v>39309</v>
      </c>
      <c r="D24282" t="s">
        <v>39484</v>
      </c>
      <c r="E24282" t="s">
        <v>39485</v>
      </c>
      <c r="F24282" t="s">
        <v>39486</v>
      </c>
    </row>
    <row r="24283" spans="1:6" x14ac:dyDescent="0.2">
      <c r="A24283" t="s">
        <v>31410</v>
      </c>
      <c r="B24283" t="s">
        <v>39308</v>
      </c>
      <c r="C24283" t="s">
        <v>39309</v>
      </c>
      <c r="D24283" t="s">
        <v>11146</v>
      </c>
      <c r="E24283" t="s">
        <v>11147</v>
      </c>
      <c r="F24283" t="s">
        <v>11148</v>
      </c>
    </row>
    <row r="24284" spans="1:6" x14ac:dyDescent="0.2">
      <c r="A24284" t="s">
        <v>31410</v>
      </c>
      <c r="B24284" t="s">
        <v>39308</v>
      </c>
      <c r="C24284" t="s">
        <v>39309</v>
      </c>
      <c r="D24284" t="s">
        <v>39487</v>
      </c>
      <c r="E24284" t="s">
        <v>39488</v>
      </c>
      <c r="F24284" t="s">
        <v>39489</v>
      </c>
    </row>
    <row r="24285" spans="1:6" x14ac:dyDescent="0.2">
      <c r="A24285" t="s">
        <v>31410</v>
      </c>
      <c r="B24285" t="s">
        <v>39308</v>
      </c>
      <c r="C24285" t="s">
        <v>39309</v>
      </c>
      <c r="D24285" t="s">
        <v>39472</v>
      </c>
      <c r="E24285" t="s">
        <v>39473</v>
      </c>
      <c r="F24285" t="s">
        <v>39474</v>
      </c>
    </row>
    <row r="24286" spans="1:6" x14ac:dyDescent="0.2">
      <c r="A24286" t="s">
        <v>31410</v>
      </c>
      <c r="B24286" t="s">
        <v>39308</v>
      </c>
      <c r="C24286" t="s">
        <v>39309</v>
      </c>
      <c r="D24286" t="s">
        <v>13572</v>
      </c>
      <c r="E24286" t="s">
        <v>13573</v>
      </c>
      <c r="F24286" t="s">
        <v>13574</v>
      </c>
    </row>
    <row r="24287" spans="1:6" x14ac:dyDescent="0.2">
      <c r="A24287" t="s">
        <v>31410</v>
      </c>
      <c r="B24287" t="s">
        <v>39308</v>
      </c>
      <c r="C24287" t="s">
        <v>39309</v>
      </c>
      <c r="D24287" t="s">
        <v>11149</v>
      </c>
      <c r="E24287" t="s">
        <v>11150</v>
      </c>
      <c r="F24287" t="s">
        <v>11151</v>
      </c>
    </row>
    <row r="24288" spans="1:6" x14ac:dyDescent="0.2">
      <c r="A24288" t="s">
        <v>31410</v>
      </c>
      <c r="B24288" t="s">
        <v>39308</v>
      </c>
      <c r="C24288" t="s">
        <v>39309</v>
      </c>
      <c r="D24288" t="s">
        <v>39490</v>
      </c>
      <c r="E24288" t="s">
        <v>39491</v>
      </c>
      <c r="F24288" t="s">
        <v>39492</v>
      </c>
    </row>
    <row r="24289" spans="1:6" x14ac:dyDescent="0.2">
      <c r="A24289" t="s">
        <v>31410</v>
      </c>
      <c r="B24289" t="s">
        <v>11224</v>
      </c>
      <c r="C24289" t="s">
        <v>39493</v>
      </c>
      <c r="D24289" t="s">
        <v>10798</v>
      </c>
      <c r="E24289" t="s">
        <v>39494</v>
      </c>
      <c r="F24289" t="s">
        <v>39495</v>
      </c>
    </row>
    <row r="24290" spans="1:6" x14ac:dyDescent="0.2">
      <c r="A24290" t="s">
        <v>31410</v>
      </c>
      <c r="B24290" t="s">
        <v>11224</v>
      </c>
      <c r="C24290" t="s">
        <v>39493</v>
      </c>
      <c r="D24290" t="s">
        <v>1554</v>
      </c>
      <c r="E24290" t="s">
        <v>1555</v>
      </c>
      <c r="F24290" t="s">
        <v>12025</v>
      </c>
    </row>
    <row r="24291" spans="1:6" x14ac:dyDescent="0.2">
      <c r="A24291" t="s">
        <v>31410</v>
      </c>
      <c r="B24291" t="s">
        <v>11224</v>
      </c>
      <c r="C24291" t="s">
        <v>39493</v>
      </c>
      <c r="D24291" t="s">
        <v>8752</v>
      </c>
      <c r="E24291" t="s">
        <v>8753</v>
      </c>
      <c r="F24291" t="s">
        <v>39496</v>
      </c>
    </row>
    <row r="24292" spans="1:6" x14ac:dyDescent="0.2">
      <c r="A24292" t="s">
        <v>31410</v>
      </c>
      <c r="B24292" t="s">
        <v>11224</v>
      </c>
      <c r="C24292" t="s">
        <v>39493</v>
      </c>
      <c r="D24292" t="s">
        <v>32274</v>
      </c>
      <c r="E24292" t="s">
        <v>32275</v>
      </c>
      <c r="F24292" t="s">
        <v>32276</v>
      </c>
    </row>
    <row r="24293" spans="1:6" x14ac:dyDescent="0.2">
      <c r="A24293" t="s">
        <v>31410</v>
      </c>
      <c r="B24293" t="s">
        <v>11224</v>
      </c>
      <c r="C24293" t="s">
        <v>39493</v>
      </c>
      <c r="D24293" t="s">
        <v>2449</v>
      </c>
      <c r="E24293" t="s">
        <v>2450</v>
      </c>
      <c r="F24293" t="s">
        <v>39497</v>
      </c>
    </row>
    <row r="24294" spans="1:6" x14ac:dyDescent="0.2">
      <c r="A24294" t="s">
        <v>31410</v>
      </c>
      <c r="B24294" t="s">
        <v>11224</v>
      </c>
      <c r="C24294" t="s">
        <v>39493</v>
      </c>
      <c r="D24294" t="s">
        <v>795</v>
      </c>
      <c r="E24294" t="s">
        <v>796</v>
      </c>
      <c r="F24294" t="s">
        <v>797</v>
      </c>
    </row>
    <row r="24295" spans="1:6" x14ac:dyDescent="0.2">
      <c r="A24295" t="s">
        <v>31410</v>
      </c>
      <c r="B24295" t="s">
        <v>11224</v>
      </c>
      <c r="C24295" t="s">
        <v>39493</v>
      </c>
      <c r="D24295" t="s">
        <v>31508</v>
      </c>
      <c r="E24295" t="s">
        <v>31509</v>
      </c>
      <c r="F24295" t="s">
        <v>31510</v>
      </c>
    </row>
    <row r="24296" spans="1:6" x14ac:dyDescent="0.2">
      <c r="A24296" t="s">
        <v>31410</v>
      </c>
      <c r="B24296" t="s">
        <v>11224</v>
      </c>
      <c r="C24296" t="s">
        <v>39493</v>
      </c>
      <c r="D24296" t="s">
        <v>7879</v>
      </c>
      <c r="E24296" t="s">
        <v>7880</v>
      </c>
      <c r="F24296" t="s">
        <v>39313</v>
      </c>
    </row>
    <row r="24297" spans="1:6" x14ac:dyDescent="0.2">
      <c r="A24297" t="s">
        <v>31410</v>
      </c>
      <c r="B24297" t="s">
        <v>11224</v>
      </c>
      <c r="C24297" t="s">
        <v>39493</v>
      </c>
      <c r="D24297" t="s">
        <v>13422</v>
      </c>
      <c r="E24297" t="s">
        <v>13423</v>
      </c>
      <c r="F24297" t="s">
        <v>13424</v>
      </c>
    </row>
    <row r="24298" spans="1:6" x14ac:dyDescent="0.2">
      <c r="A24298" t="s">
        <v>31410</v>
      </c>
      <c r="B24298" t="s">
        <v>11224</v>
      </c>
      <c r="C24298" t="s">
        <v>39493</v>
      </c>
      <c r="D24298" t="s">
        <v>798</v>
      </c>
      <c r="E24298" t="s">
        <v>799</v>
      </c>
      <c r="F24298" t="s">
        <v>39498</v>
      </c>
    </row>
    <row r="24299" spans="1:6" x14ac:dyDescent="0.2">
      <c r="A24299" t="s">
        <v>31410</v>
      </c>
      <c r="B24299" t="s">
        <v>11224</v>
      </c>
      <c r="C24299" t="s">
        <v>39493</v>
      </c>
      <c r="D24299" t="s">
        <v>7262</v>
      </c>
      <c r="E24299" t="s">
        <v>7263</v>
      </c>
      <c r="F24299" t="s">
        <v>39499</v>
      </c>
    </row>
    <row r="24300" spans="1:6" x14ac:dyDescent="0.2">
      <c r="A24300" t="s">
        <v>31410</v>
      </c>
      <c r="B24300" t="s">
        <v>11224</v>
      </c>
      <c r="C24300" t="s">
        <v>39493</v>
      </c>
      <c r="D24300" t="s">
        <v>801</v>
      </c>
      <c r="E24300" t="s">
        <v>802</v>
      </c>
      <c r="F24300" t="s">
        <v>803</v>
      </c>
    </row>
    <row r="24301" spans="1:6" x14ac:dyDescent="0.2">
      <c r="A24301" t="s">
        <v>31410</v>
      </c>
      <c r="B24301" t="s">
        <v>11224</v>
      </c>
      <c r="C24301" t="s">
        <v>39493</v>
      </c>
      <c r="D24301" t="s">
        <v>10843</v>
      </c>
      <c r="E24301" t="s">
        <v>10844</v>
      </c>
      <c r="F24301" t="s">
        <v>39500</v>
      </c>
    </row>
    <row r="24302" spans="1:6" x14ac:dyDescent="0.2">
      <c r="A24302" t="s">
        <v>31410</v>
      </c>
      <c r="B24302" t="s">
        <v>11224</v>
      </c>
      <c r="C24302" t="s">
        <v>39493</v>
      </c>
      <c r="D24302" t="s">
        <v>133</v>
      </c>
      <c r="E24302" t="s">
        <v>134</v>
      </c>
      <c r="F24302" t="s">
        <v>135</v>
      </c>
    </row>
    <row r="24303" spans="1:6" x14ac:dyDescent="0.2">
      <c r="A24303" t="s">
        <v>31410</v>
      </c>
      <c r="B24303" t="s">
        <v>11224</v>
      </c>
      <c r="C24303" t="s">
        <v>39493</v>
      </c>
      <c r="D24303" t="s">
        <v>31519</v>
      </c>
      <c r="E24303" t="s">
        <v>31520</v>
      </c>
      <c r="F24303" t="s">
        <v>31521</v>
      </c>
    </row>
    <row r="24304" spans="1:6" x14ac:dyDescent="0.2">
      <c r="A24304" t="s">
        <v>31410</v>
      </c>
      <c r="B24304" t="s">
        <v>11224</v>
      </c>
      <c r="C24304" t="s">
        <v>39493</v>
      </c>
      <c r="D24304" t="s">
        <v>816</v>
      </c>
      <c r="E24304" t="s">
        <v>817</v>
      </c>
      <c r="F24304" t="s">
        <v>818</v>
      </c>
    </row>
    <row r="24305" spans="1:6" x14ac:dyDescent="0.2">
      <c r="A24305" t="s">
        <v>31410</v>
      </c>
      <c r="B24305" t="s">
        <v>11224</v>
      </c>
      <c r="C24305" t="s">
        <v>39493</v>
      </c>
      <c r="D24305" t="s">
        <v>2500</v>
      </c>
      <c r="E24305" t="s">
        <v>2501</v>
      </c>
      <c r="F24305" t="s">
        <v>2502</v>
      </c>
    </row>
    <row r="24306" spans="1:6" x14ac:dyDescent="0.2">
      <c r="A24306" t="s">
        <v>31410</v>
      </c>
      <c r="B24306" t="s">
        <v>11224</v>
      </c>
      <c r="C24306" t="s">
        <v>39493</v>
      </c>
      <c r="D24306" t="s">
        <v>5164</v>
      </c>
      <c r="E24306" t="s">
        <v>5165</v>
      </c>
      <c r="F24306" t="s">
        <v>39501</v>
      </c>
    </row>
    <row r="24307" spans="1:6" x14ac:dyDescent="0.2">
      <c r="A24307" t="s">
        <v>31410</v>
      </c>
      <c r="B24307" t="s">
        <v>11224</v>
      </c>
      <c r="C24307" t="s">
        <v>39493</v>
      </c>
      <c r="D24307" t="s">
        <v>10847</v>
      </c>
      <c r="E24307" t="s">
        <v>10848</v>
      </c>
      <c r="F24307" t="s">
        <v>39502</v>
      </c>
    </row>
    <row r="24308" spans="1:6" x14ac:dyDescent="0.2">
      <c r="A24308" t="s">
        <v>31410</v>
      </c>
      <c r="B24308" t="s">
        <v>11224</v>
      </c>
      <c r="C24308" t="s">
        <v>39493</v>
      </c>
      <c r="D24308" t="s">
        <v>9168</v>
      </c>
      <c r="E24308" t="s">
        <v>9169</v>
      </c>
      <c r="F24308" t="s">
        <v>9170</v>
      </c>
    </row>
    <row r="24309" spans="1:6" x14ac:dyDescent="0.2">
      <c r="A24309" t="s">
        <v>31410</v>
      </c>
      <c r="B24309" t="s">
        <v>11224</v>
      </c>
      <c r="C24309" t="s">
        <v>39493</v>
      </c>
      <c r="D24309" t="s">
        <v>15171</v>
      </c>
      <c r="E24309" t="s">
        <v>15172</v>
      </c>
      <c r="F24309" t="s">
        <v>15173</v>
      </c>
    </row>
    <row r="24310" spans="1:6" x14ac:dyDescent="0.2">
      <c r="A24310" t="s">
        <v>31410</v>
      </c>
      <c r="B24310" t="s">
        <v>11224</v>
      </c>
      <c r="C24310" t="s">
        <v>39493</v>
      </c>
      <c r="D24310" t="s">
        <v>14012</v>
      </c>
      <c r="E24310" t="s">
        <v>14013</v>
      </c>
      <c r="F24310" t="s">
        <v>39503</v>
      </c>
    </row>
    <row r="24311" spans="1:6" x14ac:dyDescent="0.2">
      <c r="A24311" t="s">
        <v>31410</v>
      </c>
      <c r="B24311" t="s">
        <v>11224</v>
      </c>
      <c r="C24311" t="s">
        <v>39493</v>
      </c>
      <c r="D24311" t="s">
        <v>13425</v>
      </c>
      <c r="E24311" t="s">
        <v>13426</v>
      </c>
      <c r="F24311" t="s">
        <v>39504</v>
      </c>
    </row>
    <row r="24312" spans="1:6" x14ac:dyDescent="0.2">
      <c r="A24312" t="s">
        <v>31410</v>
      </c>
      <c r="B24312" t="s">
        <v>11224</v>
      </c>
      <c r="C24312" t="s">
        <v>39493</v>
      </c>
      <c r="D24312" t="s">
        <v>8759</v>
      </c>
      <c r="E24312" t="s">
        <v>8760</v>
      </c>
      <c r="F24312" t="s">
        <v>39505</v>
      </c>
    </row>
    <row r="24313" spans="1:6" x14ac:dyDescent="0.2">
      <c r="A24313" t="s">
        <v>31410</v>
      </c>
      <c r="B24313" t="s">
        <v>11224</v>
      </c>
      <c r="C24313" t="s">
        <v>39493</v>
      </c>
      <c r="D24313" t="s">
        <v>39317</v>
      </c>
      <c r="E24313" t="s">
        <v>39318</v>
      </c>
      <c r="F24313" t="s">
        <v>39319</v>
      </c>
    </row>
    <row r="24314" spans="1:6" x14ac:dyDescent="0.2">
      <c r="A24314" t="s">
        <v>31410</v>
      </c>
      <c r="B24314" t="s">
        <v>11224</v>
      </c>
      <c r="C24314" t="s">
        <v>39493</v>
      </c>
      <c r="D24314" t="s">
        <v>9172</v>
      </c>
      <c r="E24314" t="s">
        <v>9173</v>
      </c>
      <c r="F24314" t="s">
        <v>9174</v>
      </c>
    </row>
    <row r="24315" spans="1:6" x14ac:dyDescent="0.2">
      <c r="A24315" t="s">
        <v>31410</v>
      </c>
      <c r="B24315" t="s">
        <v>11224</v>
      </c>
      <c r="C24315" t="s">
        <v>39493</v>
      </c>
      <c r="D24315" t="s">
        <v>9175</v>
      </c>
      <c r="E24315" t="s">
        <v>9176</v>
      </c>
      <c r="F24315" t="s">
        <v>39506</v>
      </c>
    </row>
    <row r="24316" spans="1:6" x14ac:dyDescent="0.2">
      <c r="A24316" t="s">
        <v>31410</v>
      </c>
      <c r="B24316" t="s">
        <v>11224</v>
      </c>
      <c r="C24316" t="s">
        <v>39493</v>
      </c>
      <c r="D24316" t="s">
        <v>7157</v>
      </c>
      <c r="E24316" t="s">
        <v>7158</v>
      </c>
      <c r="F24316" t="s">
        <v>39321</v>
      </c>
    </row>
    <row r="24317" spans="1:6" x14ac:dyDescent="0.2">
      <c r="A24317" t="s">
        <v>31410</v>
      </c>
      <c r="B24317" t="s">
        <v>11224</v>
      </c>
      <c r="C24317" t="s">
        <v>39493</v>
      </c>
      <c r="D24317" t="s">
        <v>1688</v>
      </c>
      <c r="E24317" t="s">
        <v>20485</v>
      </c>
      <c r="F24317" t="s">
        <v>20486</v>
      </c>
    </row>
    <row r="24318" spans="1:6" x14ac:dyDescent="0.2">
      <c r="A24318" t="s">
        <v>31410</v>
      </c>
      <c r="B24318" t="s">
        <v>11224</v>
      </c>
      <c r="C24318" t="s">
        <v>39493</v>
      </c>
      <c r="D24318" t="s">
        <v>9179</v>
      </c>
      <c r="E24318" t="s">
        <v>9180</v>
      </c>
      <c r="F24318" t="s">
        <v>9181</v>
      </c>
    </row>
    <row r="24319" spans="1:6" x14ac:dyDescent="0.2">
      <c r="A24319" t="s">
        <v>31410</v>
      </c>
      <c r="B24319" t="s">
        <v>11224</v>
      </c>
      <c r="C24319" t="s">
        <v>39493</v>
      </c>
      <c r="D24319" t="s">
        <v>837</v>
      </c>
      <c r="E24319" t="s">
        <v>838</v>
      </c>
      <c r="F24319" t="s">
        <v>39507</v>
      </c>
    </row>
    <row r="24320" spans="1:6" x14ac:dyDescent="0.2">
      <c r="A24320" t="s">
        <v>31410</v>
      </c>
      <c r="B24320" t="s">
        <v>11224</v>
      </c>
      <c r="C24320" t="s">
        <v>39493</v>
      </c>
      <c r="D24320" t="s">
        <v>2536</v>
      </c>
      <c r="E24320" t="s">
        <v>2537</v>
      </c>
      <c r="F24320" t="s">
        <v>39508</v>
      </c>
    </row>
    <row r="24321" spans="1:6" x14ac:dyDescent="0.2">
      <c r="A24321" t="s">
        <v>31410</v>
      </c>
      <c r="B24321" t="s">
        <v>11224</v>
      </c>
      <c r="C24321" t="s">
        <v>39493</v>
      </c>
      <c r="D24321" t="s">
        <v>843</v>
      </c>
      <c r="E24321" t="s">
        <v>844</v>
      </c>
      <c r="F24321" t="s">
        <v>10858</v>
      </c>
    </row>
    <row r="24322" spans="1:6" x14ac:dyDescent="0.2">
      <c r="A24322" t="s">
        <v>31410</v>
      </c>
      <c r="B24322" t="s">
        <v>11224</v>
      </c>
      <c r="C24322" t="s">
        <v>39493</v>
      </c>
      <c r="D24322" t="s">
        <v>11523</v>
      </c>
      <c r="E24322" t="s">
        <v>11524</v>
      </c>
      <c r="F24322" t="s">
        <v>11525</v>
      </c>
    </row>
    <row r="24323" spans="1:6" x14ac:dyDescent="0.2">
      <c r="A24323" t="s">
        <v>31410</v>
      </c>
      <c r="B24323" t="s">
        <v>11224</v>
      </c>
      <c r="C24323" t="s">
        <v>39493</v>
      </c>
      <c r="D24323" t="s">
        <v>9978</v>
      </c>
      <c r="E24323" t="s">
        <v>9979</v>
      </c>
      <c r="F24323" t="s">
        <v>9980</v>
      </c>
    </row>
    <row r="24324" spans="1:6" x14ac:dyDescent="0.2">
      <c r="A24324" t="s">
        <v>31410</v>
      </c>
      <c r="B24324" t="s">
        <v>11224</v>
      </c>
      <c r="C24324" t="s">
        <v>39493</v>
      </c>
      <c r="D24324" t="s">
        <v>846</v>
      </c>
      <c r="E24324" t="s">
        <v>847</v>
      </c>
      <c r="F24324" t="s">
        <v>39509</v>
      </c>
    </row>
    <row r="24325" spans="1:6" x14ac:dyDescent="0.2">
      <c r="A24325" t="s">
        <v>31410</v>
      </c>
      <c r="B24325" t="s">
        <v>11224</v>
      </c>
      <c r="C24325" t="s">
        <v>39493</v>
      </c>
      <c r="D24325" t="s">
        <v>39324</v>
      </c>
      <c r="E24325" t="s">
        <v>39325</v>
      </c>
      <c r="F24325" t="s">
        <v>39510</v>
      </c>
    </row>
    <row r="24326" spans="1:6" x14ac:dyDescent="0.2">
      <c r="A24326" t="s">
        <v>31410</v>
      </c>
      <c r="B24326" t="s">
        <v>11224</v>
      </c>
      <c r="C24326" t="s">
        <v>39493</v>
      </c>
      <c r="D24326" t="s">
        <v>6926</v>
      </c>
      <c r="E24326" t="s">
        <v>6927</v>
      </c>
      <c r="F24326" t="s">
        <v>6928</v>
      </c>
    </row>
    <row r="24327" spans="1:6" x14ac:dyDescent="0.2">
      <c r="A24327" t="s">
        <v>31410</v>
      </c>
      <c r="B24327" t="s">
        <v>11224</v>
      </c>
      <c r="C24327" t="s">
        <v>39493</v>
      </c>
      <c r="D24327" t="s">
        <v>849</v>
      </c>
      <c r="E24327" t="s">
        <v>850</v>
      </c>
      <c r="F24327" t="s">
        <v>39327</v>
      </c>
    </row>
    <row r="24328" spans="1:6" x14ac:dyDescent="0.2">
      <c r="A24328" t="s">
        <v>31410</v>
      </c>
      <c r="B24328" t="s">
        <v>11224</v>
      </c>
      <c r="C24328" t="s">
        <v>39493</v>
      </c>
      <c r="D24328" t="s">
        <v>6564</v>
      </c>
      <c r="E24328" t="s">
        <v>6565</v>
      </c>
      <c r="F24328" t="s">
        <v>6566</v>
      </c>
    </row>
    <row r="24329" spans="1:6" x14ac:dyDescent="0.2">
      <c r="A24329" t="s">
        <v>31410</v>
      </c>
      <c r="B24329" t="s">
        <v>11224</v>
      </c>
      <c r="C24329" t="s">
        <v>39493</v>
      </c>
      <c r="D24329" t="s">
        <v>7160</v>
      </c>
      <c r="E24329" t="s">
        <v>7161</v>
      </c>
      <c r="F24329" t="s">
        <v>7162</v>
      </c>
    </row>
    <row r="24330" spans="1:6" x14ac:dyDescent="0.2">
      <c r="A24330" t="s">
        <v>31410</v>
      </c>
      <c r="B24330" t="s">
        <v>11224</v>
      </c>
      <c r="C24330" t="s">
        <v>39493</v>
      </c>
      <c r="D24330" t="s">
        <v>39511</v>
      </c>
      <c r="E24330" t="s">
        <v>39512</v>
      </c>
      <c r="F24330" t="s">
        <v>39513</v>
      </c>
    </row>
    <row r="24331" spans="1:6" x14ac:dyDescent="0.2">
      <c r="A24331" t="s">
        <v>31410</v>
      </c>
      <c r="B24331" t="s">
        <v>11224</v>
      </c>
      <c r="C24331" t="s">
        <v>39493</v>
      </c>
      <c r="D24331" t="s">
        <v>10864</v>
      </c>
      <c r="E24331" t="s">
        <v>10865</v>
      </c>
      <c r="F24331" t="s">
        <v>10866</v>
      </c>
    </row>
    <row r="24332" spans="1:6" x14ac:dyDescent="0.2">
      <c r="A24332" t="s">
        <v>31410</v>
      </c>
      <c r="B24332" t="s">
        <v>11224</v>
      </c>
      <c r="C24332" t="s">
        <v>39493</v>
      </c>
      <c r="D24332" t="s">
        <v>858</v>
      </c>
      <c r="E24332" t="s">
        <v>859</v>
      </c>
      <c r="F24332" t="s">
        <v>39514</v>
      </c>
    </row>
    <row r="24333" spans="1:6" x14ac:dyDescent="0.2">
      <c r="A24333" t="s">
        <v>31410</v>
      </c>
      <c r="B24333" t="s">
        <v>11224</v>
      </c>
      <c r="C24333" t="s">
        <v>39493</v>
      </c>
      <c r="D24333" t="s">
        <v>11867</v>
      </c>
      <c r="E24333" t="s">
        <v>11868</v>
      </c>
      <c r="F24333" t="s">
        <v>39515</v>
      </c>
    </row>
    <row r="24334" spans="1:6" x14ac:dyDescent="0.2">
      <c r="A24334" t="s">
        <v>31410</v>
      </c>
      <c r="B24334" t="s">
        <v>11224</v>
      </c>
      <c r="C24334" t="s">
        <v>39493</v>
      </c>
      <c r="D24334" t="s">
        <v>39329</v>
      </c>
      <c r="E24334" t="s">
        <v>39330</v>
      </c>
      <c r="F24334" t="s">
        <v>39331</v>
      </c>
    </row>
    <row r="24335" spans="1:6" x14ac:dyDescent="0.2">
      <c r="A24335" t="s">
        <v>31410</v>
      </c>
      <c r="B24335" t="s">
        <v>11224</v>
      </c>
      <c r="C24335" t="s">
        <v>39493</v>
      </c>
      <c r="D24335" t="s">
        <v>10868</v>
      </c>
      <c r="E24335" t="s">
        <v>10869</v>
      </c>
      <c r="F24335" t="s">
        <v>39516</v>
      </c>
    </row>
    <row r="24336" spans="1:6" x14ac:dyDescent="0.2">
      <c r="A24336" t="s">
        <v>31410</v>
      </c>
      <c r="B24336" t="s">
        <v>11224</v>
      </c>
      <c r="C24336" t="s">
        <v>39493</v>
      </c>
      <c r="D24336" t="s">
        <v>8764</v>
      </c>
      <c r="E24336" t="s">
        <v>8765</v>
      </c>
      <c r="F24336" t="s">
        <v>39332</v>
      </c>
    </row>
    <row r="24337" spans="1:6" x14ac:dyDescent="0.2">
      <c r="A24337" t="s">
        <v>31410</v>
      </c>
      <c r="B24337" t="s">
        <v>11224</v>
      </c>
      <c r="C24337" t="s">
        <v>39493</v>
      </c>
      <c r="D24337" t="s">
        <v>1953</v>
      </c>
      <c r="E24337" t="s">
        <v>1954</v>
      </c>
      <c r="F24337" t="s">
        <v>1955</v>
      </c>
    </row>
    <row r="24338" spans="1:6" x14ac:dyDescent="0.2">
      <c r="A24338" t="s">
        <v>31410</v>
      </c>
      <c r="B24338" t="s">
        <v>11224</v>
      </c>
      <c r="C24338" t="s">
        <v>39493</v>
      </c>
      <c r="D24338" t="s">
        <v>870</v>
      </c>
      <c r="E24338" t="s">
        <v>871</v>
      </c>
      <c r="F24338" t="s">
        <v>39517</v>
      </c>
    </row>
    <row r="24339" spans="1:6" x14ac:dyDescent="0.2">
      <c r="A24339" t="s">
        <v>31410</v>
      </c>
      <c r="B24339" t="s">
        <v>11224</v>
      </c>
      <c r="C24339" t="s">
        <v>39493</v>
      </c>
      <c r="D24339" t="s">
        <v>873</v>
      </c>
      <c r="E24339" t="s">
        <v>874</v>
      </c>
      <c r="F24339" t="s">
        <v>875</v>
      </c>
    </row>
    <row r="24340" spans="1:6" x14ac:dyDescent="0.2">
      <c r="A24340" t="s">
        <v>31410</v>
      </c>
      <c r="B24340" t="s">
        <v>11224</v>
      </c>
      <c r="C24340" t="s">
        <v>39493</v>
      </c>
      <c r="D24340" t="s">
        <v>9191</v>
      </c>
      <c r="E24340" t="s">
        <v>9192</v>
      </c>
      <c r="F24340" t="s">
        <v>39518</v>
      </c>
    </row>
    <row r="24341" spans="1:6" x14ac:dyDescent="0.2">
      <c r="A24341" t="s">
        <v>31410</v>
      </c>
      <c r="B24341" t="s">
        <v>11224</v>
      </c>
      <c r="C24341" t="s">
        <v>39493</v>
      </c>
      <c r="D24341" t="s">
        <v>39335</v>
      </c>
      <c r="E24341" t="s">
        <v>39336</v>
      </c>
      <c r="F24341" t="s">
        <v>39337</v>
      </c>
    </row>
    <row r="24342" spans="1:6" x14ac:dyDescent="0.2">
      <c r="A24342" t="s">
        <v>31410</v>
      </c>
      <c r="B24342" t="s">
        <v>11224</v>
      </c>
      <c r="C24342" t="s">
        <v>39493</v>
      </c>
      <c r="D24342" t="s">
        <v>9194</v>
      </c>
      <c r="E24342" t="s">
        <v>9195</v>
      </c>
      <c r="F24342" t="s">
        <v>39519</v>
      </c>
    </row>
    <row r="24343" spans="1:6" x14ac:dyDescent="0.2">
      <c r="A24343" t="s">
        <v>31410</v>
      </c>
      <c r="B24343" t="s">
        <v>11224</v>
      </c>
      <c r="C24343" t="s">
        <v>39493</v>
      </c>
      <c r="D24343" t="s">
        <v>10875</v>
      </c>
      <c r="E24343" t="s">
        <v>10876</v>
      </c>
      <c r="F24343" t="s">
        <v>39520</v>
      </c>
    </row>
    <row r="24344" spans="1:6" x14ac:dyDescent="0.2">
      <c r="A24344" t="s">
        <v>31410</v>
      </c>
      <c r="B24344" t="s">
        <v>11224</v>
      </c>
      <c r="C24344" t="s">
        <v>39493</v>
      </c>
      <c r="D24344" t="s">
        <v>11871</v>
      </c>
      <c r="E24344" t="s">
        <v>11872</v>
      </c>
      <c r="F24344" t="s">
        <v>11873</v>
      </c>
    </row>
    <row r="24345" spans="1:6" x14ac:dyDescent="0.2">
      <c r="A24345" t="s">
        <v>31410</v>
      </c>
      <c r="B24345" t="s">
        <v>11224</v>
      </c>
      <c r="C24345" t="s">
        <v>39493</v>
      </c>
      <c r="D24345" t="s">
        <v>9197</v>
      </c>
      <c r="E24345" t="s">
        <v>9198</v>
      </c>
      <c r="F24345" t="s">
        <v>39338</v>
      </c>
    </row>
    <row r="24346" spans="1:6" x14ac:dyDescent="0.2">
      <c r="A24346" t="s">
        <v>31410</v>
      </c>
      <c r="B24346" t="s">
        <v>11224</v>
      </c>
      <c r="C24346" t="s">
        <v>39493</v>
      </c>
      <c r="D24346" t="s">
        <v>31549</v>
      </c>
      <c r="E24346" t="s">
        <v>31550</v>
      </c>
      <c r="F24346" t="s">
        <v>39521</v>
      </c>
    </row>
    <row r="24347" spans="1:6" x14ac:dyDescent="0.2">
      <c r="A24347" t="s">
        <v>31410</v>
      </c>
      <c r="B24347" t="s">
        <v>11224</v>
      </c>
      <c r="C24347" t="s">
        <v>39493</v>
      </c>
      <c r="D24347" t="s">
        <v>31552</v>
      </c>
      <c r="E24347" t="s">
        <v>31553</v>
      </c>
      <c r="F24347" t="s">
        <v>31554</v>
      </c>
    </row>
    <row r="24348" spans="1:6" x14ac:dyDescent="0.2">
      <c r="A24348" t="s">
        <v>31410</v>
      </c>
      <c r="B24348" t="s">
        <v>11224</v>
      </c>
      <c r="C24348" t="s">
        <v>39493</v>
      </c>
      <c r="D24348" t="s">
        <v>5276</v>
      </c>
      <c r="E24348" t="s">
        <v>5277</v>
      </c>
      <c r="F24348" t="s">
        <v>5278</v>
      </c>
    </row>
    <row r="24349" spans="1:6" x14ac:dyDescent="0.2">
      <c r="A24349" t="s">
        <v>31410</v>
      </c>
      <c r="B24349" t="s">
        <v>11224</v>
      </c>
      <c r="C24349" t="s">
        <v>39493</v>
      </c>
      <c r="D24349" t="s">
        <v>7163</v>
      </c>
      <c r="E24349" t="s">
        <v>7164</v>
      </c>
      <c r="F24349" t="s">
        <v>39522</v>
      </c>
    </row>
    <row r="24350" spans="1:6" x14ac:dyDescent="0.2">
      <c r="A24350" t="s">
        <v>31410</v>
      </c>
      <c r="B24350" t="s">
        <v>11224</v>
      </c>
      <c r="C24350" t="s">
        <v>39493</v>
      </c>
      <c r="D24350" t="s">
        <v>9201</v>
      </c>
      <c r="E24350" t="s">
        <v>9202</v>
      </c>
      <c r="F24350" t="s">
        <v>39523</v>
      </c>
    </row>
    <row r="24351" spans="1:6" x14ac:dyDescent="0.2">
      <c r="A24351" t="s">
        <v>31410</v>
      </c>
      <c r="B24351" t="s">
        <v>11224</v>
      </c>
      <c r="C24351" t="s">
        <v>39493</v>
      </c>
      <c r="D24351" t="s">
        <v>11875</v>
      </c>
      <c r="E24351" t="s">
        <v>11876</v>
      </c>
      <c r="F24351" t="s">
        <v>11877</v>
      </c>
    </row>
    <row r="24352" spans="1:6" x14ac:dyDescent="0.2">
      <c r="A24352" t="s">
        <v>31410</v>
      </c>
      <c r="B24352" t="s">
        <v>11224</v>
      </c>
      <c r="C24352" t="s">
        <v>39493</v>
      </c>
      <c r="D24352" t="s">
        <v>885</v>
      </c>
      <c r="E24352" t="s">
        <v>886</v>
      </c>
      <c r="F24352" t="s">
        <v>39524</v>
      </c>
    </row>
    <row r="24353" spans="1:6" x14ac:dyDescent="0.2">
      <c r="A24353" t="s">
        <v>31410</v>
      </c>
      <c r="B24353" t="s">
        <v>11224</v>
      </c>
      <c r="C24353" t="s">
        <v>39493</v>
      </c>
      <c r="D24353" t="s">
        <v>11790</v>
      </c>
      <c r="E24353" t="s">
        <v>11791</v>
      </c>
      <c r="F24353" t="s">
        <v>11792</v>
      </c>
    </row>
    <row r="24354" spans="1:6" x14ac:dyDescent="0.2">
      <c r="A24354" t="s">
        <v>31410</v>
      </c>
      <c r="B24354" t="s">
        <v>11224</v>
      </c>
      <c r="C24354" t="s">
        <v>39493</v>
      </c>
      <c r="D24354" t="s">
        <v>31562</v>
      </c>
      <c r="E24354" t="s">
        <v>31563</v>
      </c>
      <c r="F24354" t="s">
        <v>39340</v>
      </c>
    </row>
    <row r="24355" spans="1:6" x14ac:dyDescent="0.2">
      <c r="A24355" t="s">
        <v>31410</v>
      </c>
      <c r="B24355" t="s">
        <v>11224</v>
      </c>
      <c r="C24355" t="s">
        <v>39493</v>
      </c>
      <c r="D24355" t="s">
        <v>4907</v>
      </c>
      <c r="E24355" t="s">
        <v>4908</v>
      </c>
      <c r="F24355" t="s">
        <v>39525</v>
      </c>
    </row>
    <row r="24356" spans="1:6" x14ac:dyDescent="0.2">
      <c r="A24356" t="s">
        <v>31410</v>
      </c>
      <c r="B24356" t="s">
        <v>11224</v>
      </c>
      <c r="C24356" t="s">
        <v>39493</v>
      </c>
      <c r="D24356" t="s">
        <v>10883</v>
      </c>
      <c r="E24356" t="s">
        <v>10884</v>
      </c>
      <c r="F24356" t="s">
        <v>10885</v>
      </c>
    </row>
    <row r="24357" spans="1:6" x14ac:dyDescent="0.2">
      <c r="A24357" t="s">
        <v>31410</v>
      </c>
      <c r="B24357" t="s">
        <v>11224</v>
      </c>
      <c r="C24357" t="s">
        <v>39493</v>
      </c>
      <c r="D24357" t="s">
        <v>12232</v>
      </c>
      <c r="E24357" t="s">
        <v>12233</v>
      </c>
      <c r="F24357" t="s">
        <v>39526</v>
      </c>
    </row>
    <row r="24358" spans="1:6" x14ac:dyDescent="0.2">
      <c r="A24358" t="s">
        <v>31410</v>
      </c>
      <c r="B24358" t="s">
        <v>11224</v>
      </c>
      <c r="C24358" t="s">
        <v>39493</v>
      </c>
      <c r="D24358" t="s">
        <v>9204</v>
      </c>
      <c r="E24358" t="s">
        <v>9205</v>
      </c>
      <c r="F24358" t="s">
        <v>10886</v>
      </c>
    </row>
    <row r="24359" spans="1:6" x14ac:dyDescent="0.2">
      <c r="A24359" t="s">
        <v>31410</v>
      </c>
      <c r="B24359" t="s">
        <v>11224</v>
      </c>
      <c r="C24359" t="s">
        <v>39493</v>
      </c>
      <c r="D24359" t="s">
        <v>1980</v>
      </c>
      <c r="E24359" t="s">
        <v>1981</v>
      </c>
      <c r="F24359" t="s">
        <v>39527</v>
      </c>
    </row>
    <row r="24360" spans="1:6" x14ac:dyDescent="0.2">
      <c r="A24360" t="s">
        <v>31410</v>
      </c>
      <c r="B24360" t="s">
        <v>11224</v>
      </c>
      <c r="C24360" t="s">
        <v>39493</v>
      </c>
      <c r="D24360" t="s">
        <v>35397</v>
      </c>
      <c r="E24360" t="s">
        <v>35398</v>
      </c>
      <c r="F24360" t="s">
        <v>35399</v>
      </c>
    </row>
    <row r="24361" spans="1:6" x14ac:dyDescent="0.2">
      <c r="A24361" t="s">
        <v>31410</v>
      </c>
      <c r="B24361" t="s">
        <v>11224</v>
      </c>
      <c r="C24361" t="s">
        <v>39493</v>
      </c>
      <c r="D24361" t="s">
        <v>7169</v>
      </c>
      <c r="E24361" t="s">
        <v>7170</v>
      </c>
      <c r="F24361" t="s">
        <v>39528</v>
      </c>
    </row>
    <row r="24362" spans="1:6" x14ac:dyDescent="0.2">
      <c r="A24362" t="s">
        <v>31410</v>
      </c>
      <c r="B24362" t="s">
        <v>11224</v>
      </c>
      <c r="C24362" t="s">
        <v>39493</v>
      </c>
      <c r="D24362" t="s">
        <v>39343</v>
      </c>
      <c r="E24362" t="s">
        <v>39344</v>
      </c>
      <c r="F24362" t="s">
        <v>39529</v>
      </c>
    </row>
    <row r="24363" spans="1:6" x14ac:dyDescent="0.2">
      <c r="A24363" t="s">
        <v>31410</v>
      </c>
      <c r="B24363" t="s">
        <v>11224</v>
      </c>
      <c r="C24363" t="s">
        <v>39493</v>
      </c>
      <c r="D24363" t="s">
        <v>10889</v>
      </c>
      <c r="E24363" t="s">
        <v>10890</v>
      </c>
      <c r="F24363" t="s">
        <v>10891</v>
      </c>
    </row>
    <row r="24364" spans="1:6" x14ac:dyDescent="0.2">
      <c r="A24364" t="s">
        <v>31410</v>
      </c>
      <c r="B24364" t="s">
        <v>11224</v>
      </c>
      <c r="C24364" t="s">
        <v>39493</v>
      </c>
      <c r="D24364" t="s">
        <v>10892</v>
      </c>
      <c r="E24364" t="s">
        <v>10893</v>
      </c>
      <c r="F24364" t="s">
        <v>10894</v>
      </c>
    </row>
    <row r="24365" spans="1:6" x14ac:dyDescent="0.2">
      <c r="A24365" t="s">
        <v>31410</v>
      </c>
      <c r="B24365" t="s">
        <v>11224</v>
      </c>
      <c r="C24365" t="s">
        <v>39493</v>
      </c>
      <c r="D24365" t="s">
        <v>39530</v>
      </c>
      <c r="E24365" t="s">
        <v>39531</v>
      </c>
      <c r="F24365" t="s">
        <v>39532</v>
      </c>
    </row>
    <row r="24366" spans="1:6" x14ac:dyDescent="0.2">
      <c r="A24366" t="s">
        <v>31410</v>
      </c>
      <c r="B24366" t="s">
        <v>11224</v>
      </c>
      <c r="C24366" t="s">
        <v>39493</v>
      </c>
      <c r="D24366" t="s">
        <v>26964</v>
      </c>
      <c r="E24366" t="s">
        <v>26965</v>
      </c>
      <c r="F24366" t="s">
        <v>39533</v>
      </c>
    </row>
    <row r="24367" spans="1:6" x14ac:dyDescent="0.2">
      <c r="A24367" t="s">
        <v>31410</v>
      </c>
      <c r="B24367" t="s">
        <v>11224</v>
      </c>
      <c r="C24367" t="s">
        <v>39493</v>
      </c>
      <c r="D24367" t="s">
        <v>10895</v>
      </c>
      <c r="E24367" t="s">
        <v>10896</v>
      </c>
      <c r="F24367" t="s">
        <v>39534</v>
      </c>
    </row>
    <row r="24368" spans="1:6" x14ac:dyDescent="0.2">
      <c r="A24368" t="s">
        <v>31410</v>
      </c>
      <c r="B24368" t="s">
        <v>11224</v>
      </c>
      <c r="C24368" t="s">
        <v>39493</v>
      </c>
      <c r="D24368" t="s">
        <v>10898</v>
      </c>
      <c r="E24368" t="s">
        <v>10899</v>
      </c>
      <c r="F24368" t="s">
        <v>10900</v>
      </c>
    </row>
    <row r="24369" spans="1:6" x14ac:dyDescent="0.2">
      <c r="A24369" t="s">
        <v>31410</v>
      </c>
      <c r="B24369" t="s">
        <v>11224</v>
      </c>
      <c r="C24369" t="s">
        <v>39493</v>
      </c>
      <c r="D24369" t="s">
        <v>906</v>
      </c>
      <c r="E24369" t="s">
        <v>907</v>
      </c>
      <c r="F24369" t="s">
        <v>908</v>
      </c>
    </row>
    <row r="24370" spans="1:6" x14ac:dyDescent="0.2">
      <c r="A24370" t="s">
        <v>31410</v>
      </c>
      <c r="B24370" t="s">
        <v>11224</v>
      </c>
      <c r="C24370" t="s">
        <v>39493</v>
      </c>
      <c r="D24370" t="s">
        <v>2697</v>
      </c>
      <c r="E24370" t="s">
        <v>2698</v>
      </c>
      <c r="F24370" t="s">
        <v>2699</v>
      </c>
    </row>
    <row r="24371" spans="1:6" x14ac:dyDescent="0.2">
      <c r="A24371" t="s">
        <v>31410</v>
      </c>
      <c r="B24371" t="s">
        <v>11224</v>
      </c>
      <c r="C24371" t="s">
        <v>39493</v>
      </c>
      <c r="D24371" t="s">
        <v>13850</v>
      </c>
      <c r="E24371" t="s">
        <v>13851</v>
      </c>
      <c r="F24371" t="s">
        <v>13852</v>
      </c>
    </row>
    <row r="24372" spans="1:6" x14ac:dyDescent="0.2">
      <c r="A24372" t="s">
        <v>31410</v>
      </c>
      <c r="B24372" t="s">
        <v>11224</v>
      </c>
      <c r="C24372" t="s">
        <v>39493</v>
      </c>
      <c r="D24372" t="s">
        <v>2708</v>
      </c>
      <c r="E24372" t="s">
        <v>2709</v>
      </c>
      <c r="F24372" t="s">
        <v>32363</v>
      </c>
    </row>
    <row r="24373" spans="1:6" x14ac:dyDescent="0.2">
      <c r="A24373" t="s">
        <v>31410</v>
      </c>
      <c r="B24373" t="s">
        <v>11224</v>
      </c>
      <c r="C24373" t="s">
        <v>39493</v>
      </c>
      <c r="D24373" t="s">
        <v>2711</v>
      </c>
      <c r="E24373" t="s">
        <v>2712</v>
      </c>
      <c r="F24373" t="s">
        <v>39535</v>
      </c>
    </row>
    <row r="24374" spans="1:6" x14ac:dyDescent="0.2">
      <c r="A24374" t="s">
        <v>31410</v>
      </c>
      <c r="B24374" t="s">
        <v>11224</v>
      </c>
      <c r="C24374" t="s">
        <v>39493</v>
      </c>
      <c r="D24374" t="s">
        <v>10903</v>
      </c>
      <c r="E24374" t="s">
        <v>10904</v>
      </c>
      <c r="F24374" t="s">
        <v>10905</v>
      </c>
    </row>
    <row r="24375" spans="1:6" x14ac:dyDescent="0.2">
      <c r="A24375" t="s">
        <v>31410</v>
      </c>
      <c r="B24375" t="s">
        <v>11224</v>
      </c>
      <c r="C24375" t="s">
        <v>39493</v>
      </c>
      <c r="D24375" t="s">
        <v>32022</v>
      </c>
      <c r="E24375" t="s">
        <v>32023</v>
      </c>
      <c r="F24375" t="s">
        <v>32024</v>
      </c>
    </row>
    <row r="24376" spans="1:6" x14ac:dyDescent="0.2">
      <c r="A24376" t="s">
        <v>31410</v>
      </c>
      <c r="B24376" t="s">
        <v>11224</v>
      </c>
      <c r="C24376" t="s">
        <v>39493</v>
      </c>
      <c r="D24376" t="s">
        <v>7913</v>
      </c>
      <c r="E24376" t="s">
        <v>7914</v>
      </c>
      <c r="F24376" t="s">
        <v>7915</v>
      </c>
    </row>
    <row r="24377" spans="1:6" x14ac:dyDescent="0.2">
      <c r="A24377" t="s">
        <v>31410</v>
      </c>
      <c r="B24377" t="s">
        <v>11224</v>
      </c>
      <c r="C24377" t="s">
        <v>39493</v>
      </c>
      <c r="D24377" t="s">
        <v>2013</v>
      </c>
      <c r="E24377" t="s">
        <v>2014</v>
      </c>
      <c r="F24377" t="s">
        <v>39536</v>
      </c>
    </row>
    <row r="24378" spans="1:6" x14ac:dyDescent="0.2">
      <c r="A24378" t="s">
        <v>31410</v>
      </c>
      <c r="B24378" t="s">
        <v>11224</v>
      </c>
      <c r="C24378" t="s">
        <v>39493</v>
      </c>
      <c r="D24378" t="s">
        <v>5379</v>
      </c>
      <c r="E24378" t="s">
        <v>5380</v>
      </c>
      <c r="F24378" t="s">
        <v>39537</v>
      </c>
    </row>
    <row r="24379" spans="1:6" x14ac:dyDescent="0.2">
      <c r="A24379" t="s">
        <v>31410</v>
      </c>
      <c r="B24379" t="s">
        <v>11224</v>
      </c>
      <c r="C24379" t="s">
        <v>39493</v>
      </c>
      <c r="D24379" t="s">
        <v>8769</v>
      </c>
      <c r="E24379" t="s">
        <v>8770</v>
      </c>
      <c r="F24379" t="s">
        <v>39538</v>
      </c>
    </row>
    <row r="24380" spans="1:6" x14ac:dyDescent="0.2">
      <c r="A24380" t="s">
        <v>31410</v>
      </c>
      <c r="B24380" t="s">
        <v>11224</v>
      </c>
      <c r="C24380" t="s">
        <v>39493</v>
      </c>
      <c r="D24380" t="s">
        <v>915</v>
      </c>
      <c r="E24380" t="s">
        <v>916</v>
      </c>
      <c r="F24380" t="s">
        <v>917</v>
      </c>
    </row>
    <row r="24381" spans="1:6" x14ac:dyDescent="0.2">
      <c r="A24381" t="s">
        <v>31410</v>
      </c>
      <c r="B24381" t="s">
        <v>11224</v>
      </c>
      <c r="C24381" t="s">
        <v>39493</v>
      </c>
      <c r="D24381" t="s">
        <v>9211</v>
      </c>
      <c r="E24381" t="s">
        <v>9212</v>
      </c>
      <c r="F24381" t="s">
        <v>9213</v>
      </c>
    </row>
    <row r="24382" spans="1:6" x14ac:dyDescent="0.2">
      <c r="A24382" t="s">
        <v>31410</v>
      </c>
      <c r="B24382" t="s">
        <v>11224</v>
      </c>
      <c r="C24382" t="s">
        <v>39493</v>
      </c>
      <c r="D24382" t="s">
        <v>12045</v>
      </c>
      <c r="E24382" t="s">
        <v>12046</v>
      </c>
      <c r="F24382" t="s">
        <v>12047</v>
      </c>
    </row>
    <row r="24383" spans="1:6" x14ac:dyDescent="0.2">
      <c r="A24383" t="s">
        <v>31410</v>
      </c>
      <c r="B24383" t="s">
        <v>11224</v>
      </c>
      <c r="C24383" t="s">
        <v>39493</v>
      </c>
      <c r="D24383" t="s">
        <v>39539</v>
      </c>
      <c r="E24383" t="s">
        <v>39540</v>
      </c>
      <c r="F24383" t="s">
        <v>39541</v>
      </c>
    </row>
    <row r="24384" spans="1:6" x14ac:dyDescent="0.2">
      <c r="A24384" t="s">
        <v>31410</v>
      </c>
      <c r="B24384" t="s">
        <v>11224</v>
      </c>
      <c r="C24384" t="s">
        <v>39493</v>
      </c>
      <c r="D24384" t="s">
        <v>39542</v>
      </c>
      <c r="E24384" t="s">
        <v>39543</v>
      </c>
      <c r="F24384" t="s">
        <v>39544</v>
      </c>
    </row>
    <row r="24385" spans="1:6" x14ac:dyDescent="0.2">
      <c r="A24385" t="s">
        <v>31410</v>
      </c>
      <c r="B24385" t="s">
        <v>11224</v>
      </c>
      <c r="C24385" t="s">
        <v>39493</v>
      </c>
      <c r="D24385" t="s">
        <v>12048</v>
      </c>
      <c r="E24385" t="s">
        <v>12049</v>
      </c>
      <c r="F24385" t="s">
        <v>12050</v>
      </c>
    </row>
    <row r="24386" spans="1:6" x14ac:dyDescent="0.2">
      <c r="A24386" t="s">
        <v>31410</v>
      </c>
      <c r="B24386" t="s">
        <v>11224</v>
      </c>
      <c r="C24386" t="s">
        <v>39493</v>
      </c>
      <c r="D24386" t="s">
        <v>7178</v>
      </c>
      <c r="E24386" t="s">
        <v>7179</v>
      </c>
      <c r="F24386" t="s">
        <v>7180</v>
      </c>
    </row>
    <row r="24387" spans="1:6" x14ac:dyDescent="0.2">
      <c r="A24387" t="s">
        <v>31410</v>
      </c>
      <c r="B24387" t="s">
        <v>11224</v>
      </c>
      <c r="C24387" t="s">
        <v>39493</v>
      </c>
      <c r="D24387" t="s">
        <v>7181</v>
      </c>
      <c r="E24387" t="s">
        <v>7182</v>
      </c>
      <c r="F24387" t="s">
        <v>39545</v>
      </c>
    </row>
    <row r="24388" spans="1:6" x14ac:dyDescent="0.2">
      <c r="A24388" t="s">
        <v>31410</v>
      </c>
      <c r="B24388" t="s">
        <v>11224</v>
      </c>
      <c r="C24388" t="s">
        <v>39493</v>
      </c>
      <c r="D24388" t="s">
        <v>2764</v>
      </c>
      <c r="E24388" t="s">
        <v>2765</v>
      </c>
      <c r="F24388" t="s">
        <v>2766</v>
      </c>
    </row>
    <row r="24389" spans="1:6" x14ac:dyDescent="0.2">
      <c r="A24389" t="s">
        <v>31410</v>
      </c>
      <c r="B24389" t="s">
        <v>11224</v>
      </c>
      <c r="C24389" t="s">
        <v>39493</v>
      </c>
      <c r="D24389" t="s">
        <v>2771</v>
      </c>
      <c r="E24389" t="s">
        <v>2772</v>
      </c>
      <c r="F24389" t="s">
        <v>2773</v>
      </c>
    </row>
    <row r="24390" spans="1:6" x14ac:dyDescent="0.2">
      <c r="A24390" t="s">
        <v>31410</v>
      </c>
      <c r="B24390" t="s">
        <v>11224</v>
      </c>
      <c r="C24390" t="s">
        <v>39493</v>
      </c>
      <c r="D24390" t="s">
        <v>11224</v>
      </c>
      <c r="E24390" t="s">
        <v>11225</v>
      </c>
      <c r="F24390" t="s">
        <v>11226</v>
      </c>
    </row>
    <row r="24391" spans="1:6" x14ac:dyDescent="0.2">
      <c r="A24391" t="s">
        <v>31410</v>
      </c>
      <c r="B24391" t="s">
        <v>11224</v>
      </c>
      <c r="C24391" t="s">
        <v>39493</v>
      </c>
      <c r="D24391" t="s">
        <v>7184</v>
      </c>
      <c r="E24391" t="s">
        <v>7185</v>
      </c>
      <c r="F24391" t="s">
        <v>39546</v>
      </c>
    </row>
    <row r="24392" spans="1:6" x14ac:dyDescent="0.2">
      <c r="A24392" t="s">
        <v>31410</v>
      </c>
      <c r="B24392" t="s">
        <v>11224</v>
      </c>
      <c r="C24392" t="s">
        <v>39493</v>
      </c>
      <c r="D24392" t="s">
        <v>10915</v>
      </c>
      <c r="E24392" t="s">
        <v>10916</v>
      </c>
      <c r="F24392" t="s">
        <v>10917</v>
      </c>
    </row>
    <row r="24393" spans="1:6" x14ac:dyDescent="0.2">
      <c r="A24393" t="s">
        <v>31410</v>
      </c>
      <c r="B24393" t="s">
        <v>11224</v>
      </c>
      <c r="C24393" t="s">
        <v>39493</v>
      </c>
      <c r="D24393" t="s">
        <v>7187</v>
      </c>
      <c r="E24393" t="s">
        <v>7188</v>
      </c>
      <c r="F24393" t="s">
        <v>7189</v>
      </c>
    </row>
    <row r="24394" spans="1:6" x14ac:dyDescent="0.2">
      <c r="A24394" t="s">
        <v>31410</v>
      </c>
      <c r="B24394" t="s">
        <v>11224</v>
      </c>
      <c r="C24394" t="s">
        <v>39493</v>
      </c>
      <c r="D24394" t="s">
        <v>10918</v>
      </c>
      <c r="E24394" t="s">
        <v>10919</v>
      </c>
      <c r="F24394" t="s">
        <v>39547</v>
      </c>
    </row>
    <row r="24395" spans="1:6" x14ac:dyDescent="0.2">
      <c r="A24395" t="s">
        <v>31410</v>
      </c>
      <c r="B24395" t="s">
        <v>11224</v>
      </c>
      <c r="C24395" t="s">
        <v>39493</v>
      </c>
      <c r="D24395" t="s">
        <v>7190</v>
      </c>
      <c r="E24395" t="s">
        <v>7191</v>
      </c>
      <c r="F24395" t="s">
        <v>7192</v>
      </c>
    </row>
    <row r="24396" spans="1:6" x14ac:dyDescent="0.2">
      <c r="A24396" t="s">
        <v>31410</v>
      </c>
      <c r="B24396" t="s">
        <v>11224</v>
      </c>
      <c r="C24396" t="s">
        <v>39493</v>
      </c>
      <c r="D24396" t="s">
        <v>32386</v>
      </c>
      <c r="E24396" t="s">
        <v>32387</v>
      </c>
      <c r="F24396" t="s">
        <v>39548</v>
      </c>
    </row>
    <row r="24397" spans="1:6" x14ac:dyDescent="0.2">
      <c r="A24397" t="s">
        <v>31410</v>
      </c>
      <c r="B24397" t="s">
        <v>11224</v>
      </c>
      <c r="C24397" t="s">
        <v>39493</v>
      </c>
      <c r="D24397" t="s">
        <v>32039</v>
      </c>
      <c r="E24397" t="s">
        <v>32040</v>
      </c>
      <c r="F24397" t="s">
        <v>32041</v>
      </c>
    </row>
    <row r="24398" spans="1:6" x14ac:dyDescent="0.2">
      <c r="A24398" t="s">
        <v>31410</v>
      </c>
      <c r="B24398" t="s">
        <v>11224</v>
      </c>
      <c r="C24398" t="s">
        <v>39493</v>
      </c>
      <c r="D24398" t="s">
        <v>7196</v>
      </c>
      <c r="E24398" t="s">
        <v>7197</v>
      </c>
      <c r="F24398" t="s">
        <v>7198</v>
      </c>
    </row>
    <row r="24399" spans="1:6" x14ac:dyDescent="0.2">
      <c r="A24399" t="s">
        <v>31410</v>
      </c>
      <c r="B24399" t="s">
        <v>11224</v>
      </c>
      <c r="C24399" t="s">
        <v>39493</v>
      </c>
      <c r="D24399" t="s">
        <v>39549</v>
      </c>
      <c r="E24399" t="s">
        <v>39550</v>
      </c>
      <c r="F24399" t="s">
        <v>39551</v>
      </c>
    </row>
    <row r="24400" spans="1:6" x14ac:dyDescent="0.2">
      <c r="A24400" t="s">
        <v>31410</v>
      </c>
      <c r="B24400" t="s">
        <v>11224</v>
      </c>
      <c r="C24400" t="s">
        <v>39493</v>
      </c>
      <c r="D24400" t="s">
        <v>9221</v>
      </c>
      <c r="E24400" t="s">
        <v>9222</v>
      </c>
      <c r="F24400" t="s">
        <v>9223</v>
      </c>
    </row>
    <row r="24401" spans="1:6" x14ac:dyDescent="0.2">
      <c r="A24401" t="s">
        <v>31410</v>
      </c>
      <c r="B24401" t="s">
        <v>11224</v>
      </c>
      <c r="C24401" t="s">
        <v>39493</v>
      </c>
      <c r="D24401" t="s">
        <v>32042</v>
      </c>
      <c r="E24401" t="s">
        <v>32043</v>
      </c>
      <c r="F24401" t="s">
        <v>32044</v>
      </c>
    </row>
    <row r="24402" spans="1:6" x14ac:dyDescent="0.2">
      <c r="A24402" t="s">
        <v>31410</v>
      </c>
      <c r="B24402" t="s">
        <v>11224</v>
      </c>
      <c r="C24402" t="s">
        <v>39493</v>
      </c>
      <c r="D24402" t="s">
        <v>8778</v>
      </c>
      <c r="E24402" t="s">
        <v>8779</v>
      </c>
      <c r="F24402" t="s">
        <v>8780</v>
      </c>
    </row>
    <row r="24403" spans="1:6" x14ac:dyDescent="0.2">
      <c r="A24403" t="s">
        <v>31410</v>
      </c>
      <c r="B24403" t="s">
        <v>11224</v>
      </c>
      <c r="C24403" t="s">
        <v>39493</v>
      </c>
      <c r="D24403" t="s">
        <v>39349</v>
      </c>
      <c r="E24403" t="s">
        <v>39350</v>
      </c>
      <c r="F24403" t="s">
        <v>39351</v>
      </c>
    </row>
    <row r="24404" spans="1:6" x14ac:dyDescent="0.2">
      <c r="A24404" t="s">
        <v>31410</v>
      </c>
      <c r="B24404" t="s">
        <v>11224</v>
      </c>
      <c r="C24404" t="s">
        <v>39493</v>
      </c>
      <c r="D24404" t="s">
        <v>10924</v>
      </c>
      <c r="E24404" t="s">
        <v>10925</v>
      </c>
      <c r="F24404" t="s">
        <v>10926</v>
      </c>
    </row>
    <row r="24405" spans="1:6" x14ac:dyDescent="0.2">
      <c r="A24405" t="s">
        <v>31410</v>
      </c>
      <c r="B24405" t="s">
        <v>11224</v>
      </c>
      <c r="C24405" t="s">
        <v>39493</v>
      </c>
      <c r="D24405" t="s">
        <v>12307</v>
      </c>
      <c r="E24405" t="s">
        <v>12308</v>
      </c>
      <c r="F24405" t="s">
        <v>12309</v>
      </c>
    </row>
    <row r="24406" spans="1:6" x14ac:dyDescent="0.2">
      <c r="A24406" t="s">
        <v>31410</v>
      </c>
      <c r="B24406" t="s">
        <v>11224</v>
      </c>
      <c r="C24406" t="s">
        <v>39493</v>
      </c>
      <c r="D24406" t="s">
        <v>21000</v>
      </c>
      <c r="E24406" t="s">
        <v>21001</v>
      </c>
      <c r="F24406" t="s">
        <v>39552</v>
      </c>
    </row>
    <row r="24407" spans="1:6" x14ac:dyDescent="0.2">
      <c r="A24407" t="s">
        <v>31410</v>
      </c>
      <c r="B24407" t="s">
        <v>11224</v>
      </c>
      <c r="C24407" t="s">
        <v>39493</v>
      </c>
      <c r="D24407" t="s">
        <v>8781</v>
      </c>
      <c r="E24407" t="s">
        <v>8782</v>
      </c>
      <c r="F24407" t="s">
        <v>8783</v>
      </c>
    </row>
    <row r="24408" spans="1:6" x14ac:dyDescent="0.2">
      <c r="A24408" t="s">
        <v>31410</v>
      </c>
      <c r="B24408" t="s">
        <v>11224</v>
      </c>
      <c r="C24408" t="s">
        <v>39493</v>
      </c>
      <c r="D24408" t="s">
        <v>8784</v>
      </c>
      <c r="E24408" t="s">
        <v>8785</v>
      </c>
      <c r="F24408" t="s">
        <v>8786</v>
      </c>
    </row>
    <row r="24409" spans="1:6" x14ac:dyDescent="0.2">
      <c r="A24409" t="s">
        <v>31410</v>
      </c>
      <c r="B24409" t="s">
        <v>11224</v>
      </c>
      <c r="C24409" t="s">
        <v>39493</v>
      </c>
      <c r="D24409" t="s">
        <v>5467</v>
      </c>
      <c r="E24409" t="s">
        <v>5468</v>
      </c>
      <c r="F24409" t="s">
        <v>5469</v>
      </c>
    </row>
    <row r="24410" spans="1:6" x14ac:dyDescent="0.2">
      <c r="A24410" t="s">
        <v>31410</v>
      </c>
      <c r="B24410" t="s">
        <v>11224</v>
      </c>
      <c r="C24410" t="s">
        <v>39493</v>
      </c>
      <c r="D24410" t="s">
        <v>10930</v>
      </c>
      <c r="E24410" t="s">
        <v>10931</v>
      </c>
      <c r="F24410" t="s">
        <v>39352</v>
      </c>
    </row>
    <row r="24411" spans="1:6" x14ac:dyDescent="0.2">
      <c r="A24411" t="s">
        <v>31410</v>
      </c>
      <c r="B24411" t="s">
        <v>11224</v>
      </c>
      <c r="C24411" t="s">
        <v>39493</v>
      </c>
      <c r="D24411" t="s">
        <v>7934</v>
      </c>
      <c r="E24411" t="s">
        <v>7935</v>
      </c>
      <c r="F24411" t="s">
        <v>39553</v>
      </c>
    </row>
    <row r="24412" spans="1:6" x14ac:dyDescent="0.2">
      <c r="A24412" t="s">
        <v>31410</v>
      </c>
      <c r="B24412" t="s">
        <v>11224</v>
      </c>
      <c r="C24412" t="s">
        <v>39493</v>
      </c>
      <c r="D24412" t="s">
        <v>7202</v>
      </c>
      <c r="E24412" t="s">
        <v>7203</v>
      </c>
      <c r="F24412" t="s">
        <v>7204</v>
      </c>
    </row>
    <row r="24413" spans="1:6" x14ac:dyDescent="0.2">
      <c r="A24413" t="s">
        <v>31410</v>
      </c>
      <c r="B24413" t="s">
        <v>11224</v>
      </c>
      <c r="C24413" t="s">
        <v>39493</v>
      </c>
      <c r="D24413" t="s">
        <v>39353</v>
      </c>
      <c r="E24413" t="s">
        <v>39354</v>
      </c>
      <c r="F24413" t="s">
        <v>39355</v>
      </c>
    </row>
    <row r="24414" spans="1:6" x14ac:dyDescent="0.2">
      <c r="A24414" t="s">
        <v>31410</v>
      </c>
      <c r="B24414" t="s">
        <v>11224</v>
      </c>
      <c r="C24414" t="s">
        <v>39493</v>
      </c>
      <c r="D24414" t="s">
        <v>12314</v>
      </c>
      <c r="E24414" t="s">
        <v>12315</v>
      </c>
      <c r="F24414" t="s">
        <v>12316</v>
      </c>
    </row>
    <row r="24415" spans="1:6" x14ac:dyDescent="0.2">
      <c r="A24415" t="s">
        <v>31410</v>
      </c>
      <c r="B24415" t="s">
        <v>11224</v>
      </c>
      <c r="C24415" t="s">
        <v>39493</v>
      </c>
      <c r="D24415" t="s">
        <v>15861</v>
      </c>
      <c r="E24415" t="s">
        <v>15862</v>
      </c>
      <c r="F24415" t="s">
        <v>15863</v>
      </c>
    </row>
    <row r="24416" spans="1:6" x14ac:dyDescent="0.2">
      <c r="A24416" t="s">
        <v>31410</v>
      </c>
      <c r="B24416" t="s">
        <v>11224</v>
      </c>
      <c r="C24416" t="s">
        <v>39493</v>
      </c>
      <c r="D24416" t="s">
        <v>39554</v>
      </c>
      <c r="E24416" t="s">
        <v>39555</v>
      </c>
      <c r="F24416" t="s">
        <v>39556</v>
      </c>
    </row>
    <row r="24417" spans="1:6" x14ac:dyDescent="0.2">
      <c r="A24417" t="s">
        <v>31410</v>
      </c>
      <c r="B24417" t="s">
        <v>11224</v>
      </c>
      <c r="C24417" t="s">
        <v>39493</v>
      </c>
      <c r="D24417" t="s">
        <v>10933</v>
      </c>
      <c r="E24417" t="s">
        <v>10934</v>
      </c>
      <c r="F24417" t="s">
        <v>10935</v>
      </c>
    </row>
    <row r="24418" spans="1:6" x14ac:dyDescent="0.2">
      <c r="A24418" t="s">
        <v>31410</v>
      </c>
      <c r="B24418" t="s">
        <v>11224</v>
      </c>
      <c r="C24418" t="s">
        <v>39493</v>
      </c>
      <c r="D24418" t="s">
        <v>2866</v>
      </c>
      <c r="E24418" t="s">
        <v>2867</v>
      </c>
      <c r="F24418" t="s">
        <v>2868</v>
      </c>
    </row>
    <row r="24419" spans="1:6" x14ac:dyDescent="0.2">
      <c r="A24419" t="s">
        <v>31410</v>
      </c>
      <c r="B24419" t="s">
        <v>11224</v>
      </c>
      <c r="C24419" t="s">
        <v>39493</v>
      </c>
      <c r="D24419" t="s">
        <v>2063</v>
      </c>
      <c r="E24419" t="s">
        <v>2064</v>
      </c>
      <c r="F24419" t="s">
        <v>2065</v>
      </c>
    </row>
    <row r="24420" spans="1:6" x14ac:dyDescent="0.2">
      <c r="A24420" t="s">
        <v>31410</v>
      </c>
      <c r="B24420" t="s">
        <v>11224</v>
      </c>
      <c r="C24420" t="s">
        <v>39493</v>
      </c>
      <c r="D24420" t="s">
        <v>39557</v>
      </c>
      <c r="E24420" t="s">
        <v>39558</v>
      </c>
      <c r="F24420" t="s">
        <v>39559</v>
      </c>
    </row>
    <row r="24421" spans="1:6" x14ac:dyDescent="0.2">
      <c r="A24421" t="s">
        <v>31410</v>
      </c>
      <c r="B24421" t="s">
        <v>11224</v>
      </c>
      <c r="C24421" t="s">
        <v>39493</v>
      </c>
      <c r="D24421" t="s">
        <v>12052</v>
      </c>
      <c r="E24421" t="s">
        <v>12053</v>
      </c>
      <c r="F24421" t="s">
        <v>12054</v>
      </c>
    </row>
    <row r="24422" spans="1:6" x14ac:dyDescent="0.2">
      <c r="A24422" t="s">
        <v>31410</v>
      </c>
      <c r="B24422" t="s">
        <v>11224</v>
      </c>
      <c r="C24422" t="s">
        <v>39493</v>
      </c>
      <c r="D24422" t="s">
        <v>9227</v>
      </c>
      <c r="E24422" t="s">
        <v>9228</v>
      </c>
      <c r="F24422" t="s">
        <v>9229</v>
      </c>
    </row>
    <row r="24423" spans="1:6" x14ac:dyDescent="0.2">
      <c r="A24423" t="s">
        <v>31410</v>
      </c>
      <c r="B24423" t="s">
        <v>11224</v>
      </c>
      <c r="C24423" t="s">
        <v>39493</v>
      </c>
      <c r="D24423" t="s">
        <v>11230</v>
      </c>
      <c r="E24423" t="s">
        <v>11231</v>
      </c>
      <c r="F24423" t="s">
        <v>11232</v>
      </c>
    </row>
    <row r="24424" spans="1:6" x14ac:dyDescent="0.2">
      <c r="A24424" t="s">
        <v>31410</v>
      </c>
      <c r="B24424" t="s">
        <v>11224</v>
      </c>
      <c r="C24424" t="s">
        <v>39493</v>
      </c>
      <c r="D24424" t="s">
        <v>28524</v>
      </c>
      <c r="E24424" t="s">
        <v>28525</v>
      </c>
      <c r="F24424" t="s">
        <v>28526</v>
      </c>
    </row>
    <row r="24425" spans="1:6" x14ac:dyDescent="0.2">
      <c r="A24425" t="s">
        <v>31410</v>
      </c>
      <c r="B24425" t="s">
        <v>11224</v>
      </c>
      <c r="C24425" t="s">
        <v>39493</v>
      </c>
      <c r="D24425" t="s">
        <v>39560</v>
      </c>
      <c r="E24425" t="s">
        <v>39561</v>
      </c>
      <c r="F24425" t="s">
        <v>39562</v>
      </c>
    </row>
    <row r="24426" spans="1:6" x14ac:dyDescent="0.2">
      <c r="A24426" t="s">
        <v>31410</v>
      </c>
      <c r="B24426" t="s">
        <v>11224</v>
      </c>
      <c r="C24426" t="s">
        <v>39493</v>
      </c>
      <c r="D24426" t="s">
        <v>39563</v>
      </c>
      <c r="E24426" t="s">
        <v>39564</v>
      </c>
      <c r="F24426" t="s">
        <v>39565</v>
      </c>
    </row>
    <row r="24427" spans="1:6" x14ac:dyDescent="0.2">
      <c r="A24427" t="s">
        <v>31410</v>
      </c>
      <c r="B24427" t="s">
        <v>11224</v>
      </c>
      <c r="C24427" t="s">
        <v>39493</v>
      </c>
      <c r="D24427" t="s">
        <v>32412</v>
      </c>
      <c r="E24427" t="s">
        <v>32413</v>
      </c>
      <c r="F24427" t="s">
        <v>39566</v>
      </c>
    </row>
    <row r="24428" spans="1:6" x14ac:dyDescent="0.2">
      <c r="A24428" t="s">
        <v>31410</v>
      </c>
      <c r="B24428" t="s">
        <v>11224</v>
      </c>
      <c r="C24428" t="s">
        <v>39493</v>
      </c>
      <c r="D24428" t="s">
        <v>10936</v>
      </c>
      <c r="E24428" t="s">
        <v>10937</v>
      </c>
      <c r="F24428" t="s">
        <v>10938</v>
      </c>
    </row>
    <row r="24429" spans="1:6" x14ac:dyDescent="0.2">
      <c r="A24429" t="s">
        <v>31410</v>
      </c>
      <c r="B24429" t="s">
        <v>11224</v>
      </c>
      <c r="C24429" t="s">
        <v>39493</v>
      </c>
      <c r="D24429" t="s">
        <v>21026</v>
      </c>
      <c r="E24429" t="s">
        <v>21027</v>
      </c>
      <c r="F24429" t="s">
        <v>21028</v>
      </c>
    </row>
    <row r="24430" spans="1:6" x14ac:dyDescent="0.2">
      <c r="A24430" t="s">
        <v>31410</v>
      </c>
      <c r="B24430" t="s">
        <v>11224</v>
      </c>
      <c r="C24430" t="s">
        <v>39493</v>
      </c>
      <c r="D24430" t="s">
        <v>11539</v>
      </c>
      <c r="E24430" t="s">
        <v>11540</v>
      </c>
      <c r="F24430" t="s">
        <v>12058</v>
      </c>
    </row>
    <row r="24431" spans="1:6" x14ac:dyDescent="0.2">
      <c r="A24431" t="s">
        <v>31410</v>
      </c>
      <c r="B24431" t="s">
        <v>11224</v>
      </c>
      <c r="C24431" t="s">
        <v>39493</v>
      </c>
      <c r="D24431" t="s">
        <v>18366</v>
      </c>
      <c r="E24431" t="s">
        <v>18367</v>
      </c>
      <c r="F24431" t="s">
        <v>18368</v>
      </c>
    </row>
    <row r="24432" spans="1:6" x14ac:dyDescent="0.2">
      <c r="A24432" t="s">
        <v>31410</v>
      </c>
      <c r="B24432" t="s">
        <v>11224</v>
      </c>
      <c r="C24432" t="s">
        <v>39493</v>
      </c>
      <c r="D24432" t="s">
        <v>2892</v>
      </c>
      <c r="E24432" t="s">
        <v>2893</v>
      </c>
      <c r="F24432" t="s">
        <v>2894</v>
      </c>
    </row>
    <row r="24433" spans="1:6" x14ac:dyDescent="0.2">
      <c r="A24433" t="s">
        <v>31410</v>
      </c>
      <c r="B24433" t="s">
        <v>11224</v>
      </c>
      <c r="C24433" t="s">
        <v>39493</v>
      </c>
      <c r="D24433" t="s">
        <v>31626</v>
      </c>
      <c r="E24433" t="s">
        <v>31627</v>
      </c>
      <c r="F24433" t="s">
        <v>39567</v>
      </c>
    </row>
    <row r="24434" spans="1:6" x14ac:dyDescent="0.2">
      <c r="A24434" t="s">
        <v>31410</v>
      </c>
      <c r="B24434" t="s">
        <v>11224</v>
      </c>
      <c r="C24434" t="s">
        <v>39493</v>
      </c>
      <c r="D24434" t="s">
        <v>5502</v>
      </c>
      <c r="E24434" t="s">
        <v>5503</v>
      </c>
      <c r="F24434" t="s">
        <v>5504</v>
      </c>
    </row>
    <row r="24435" spans="1:6" x14ac:dyDescent="0.2">
      <c r="A24435" t="s">
        <v>31410</v>
      </c>
      <c r="B24435" t="s">
        <v>11224</v>
      </c>
      <c r="C24435" t="s">
        <v>39493</v>
      </c>
      <c r="D24435" t="s">
        <v>13862</v>
      </c>
      <c r="E24435" t="s">
        <v>13863</v>
      </c>
      <c r="F24435" t="s">
        <v>13864</v>
      </c>
    </row>
    <row r="24436" spans="1:6" x14ac:dyDescent="0.2">
      <c r="A24436" t="s">
        <v>31410</v>
      </c>
      <c r="B24436" t="s">
        <v>11224</v>
      </c>
      <c r="C24436" t="s">
        <v>39493</v>
      </c>
      <c r="D24436" t="s">
        <v>21042</v>
      </c>
      <c r="E24436" t="s">
        <v>21043</v>
      </c>
      <c r="F24436" t="s">
        <v>21044</v>
      </c>
    </row>
    <row r="24437" spans="1:6" x14ac:dyDescent="0.2">
      <c r="A24437" t="s">
        <v>31410</v>
      </c>
      <c r="B24437" t="s">
        <v>11224</v>
      </c>
      <c r="C24437" t="s">
        <v>39493</v>
      </c>
      <c r="D24437" t="s">
        <v>9236</v>
      </c>
      <c r="E24437" t="s">
        <v>9237</v>
      </c>
      <c r="F24437" t="s">
        <v>39568</v>
      </c>
    </row>
    <row r="24438" spans="1:6" x14ac:dyDescent="0.2">
      <c r="A24438" t="s">
        <v>31410</v>
      </c>
      <c r="B24438" t="s">
        <v>11224</v>
      </c>
      <c r="C24438" t="s">
        <v>39493</v>
      </c>
      <c r="D24438" t="s">
        <v>13662</v>
      </c>
      <c r="E24438" t="s">
        <v>13663</v>
      </c>
      <c r="F24438" t="s">
        <v>13664</v>
      </c>
    </row>
    <row r="24439" spans="1:6" x14ac:dyDescent="0.2">
      <c r="A24439" t="s">
        <v>31410</v>
      </c>
      <c r="B24439" t="s">
        <v>11224</v>
      </c>
      <c r="C24439" t="s">
        <v>39493</v>
      </c>
      <c r="D24439" t="s">
        <v>18372</v>
      </c>
      <c r="E24439" t="s">
        <v>18373</v>
      </c>
      <c r="F24439" t="s">
        <v>39569</v>
      </c>
    </row>
    <row r="24440" spans="1:6" x14ac:dyDescent="0.2">
      <c r="A24440" t="s">
        <v>31410</v>
      </c>
      <c r="B24440" t="s">
        <v>11224</v>
      </c>
      <c r="C24440" t="s">
        <v>39493</v>
      </c>
      <c r="D24440" t="s">
        <v>10943</v>
      </c>
      <c r="E24440" t="s">
        <v>10944</v>
      </c>
      <c r="F24440" t="s">
        <v>10945</v>
      </c>
    </row>
    <row r="24441" spans="1:6" x14ac:dyDescent="0.2">
      <c r="A24441" t="s">
        <v>31410</v>
      </c>
      <c r="B24441" t="s">
        <v>11224</v>
      </c>
      <c r="C24441" t="s">
        <v>39493</v>
      </c>
      <c r="D24441" t="s">
        <v>10946</v>
      </c>
      <c r="E24441" t="s">
        <v>10947</v>
      </c>
      <c r="F24441" t="s">
        <v>10948</v>
      </c>
    </row>
    <row r="24442" spans="1:6" x14ac:dyDescent="0.2">
      <c r="A24442" t="s">
        <v>31410</v>
      </c>
      <c r="B24442" t="s">
        <v>11224</v>
      </c>
      <c r="C24442" t="s">
        <v>39493</v>
      </c>
      <c r="D24442" t="s">
        <v>9239</v>
      </c>
      <c r="E24442" t="s">
        <v>9240</v>
      </c>
      <c r="F24442" t="s">
        <v>9241</v>
      </c>
    </row>
    <row r="24443" spans="1:6" x14ac:dyDescent="0.2">
      <c r="A24443" t="s">
        <v>31410</v>
      </c>
      <c r="B24443" t="s">
        <v>11224</v>
      </c>
      <c r="C24443" t="s">
        <v>39493</v>
      </c>
      <c r="D24443" t="s">
        <v>38680</v>
      </c>
      <c r="E24443" t="s">
        <v>38681</v>
      </c>
      <c r="F24443" t="s">
        <v>39357</v>
      </c>
    </row>
    <row r="24444" spans="1:6" x14ac:dyDescent="0.2">
      <c r="A24444" t="s">
        <v>31410</v>
      </c>
      <c r="B24444" t="s">
        <v>11224</v>
      </c>
      <c r="C24444" t="s">
        <v>39493</v>
      </c>
      <c r="D24444" t="s">
        <v>18375</v>
      </c>
      <c r="E24444" t="s">
        <v>18376</v>
      </c>
      <c r="F24444" t="s">
        <v>39570</v>
      </c>
    </row>
    <row r="24445" spans="1:6" x14ac:dyDescent="0.2">
      <c r="A24445" t="s">
        <v>31410</v>
      </c>
      <c r="B24445" t="s">
        <v>11224</v>
      </c>
      <c r="C24445" t="s">
        <v>39493</v>
      </c>
      <c r="D24445" t="s">
        <v>39571</v>
      </c>
      <c r="E24445" t="s">
        <v>39572</v>
      </c>
      <c r="F24445" t="s">
        <v>39573</v>
      </c>
    </row>
    <row r="24446" spans="1:6" x14ac:dyDescent="0.2">
      <c r="A24446" t="s">
        <v>31410</v>
      </c>
      <c r="B24446" t="s">
        <v>11224</v>
      </c>
      <c r="C24446" t="s">
        <v>39493</v>
      </c>
      <c r="D24446" t="s">
        <v>10949</v>
      </c>
      <c r="E24446" t="s">
        <v>10950</v>
      </c>
      <c r="F24446" t="s">
        <v>10951</v>
      </c>
    </row>
    <row r="24447" spans="1:6" x14ac:dyDescent="0.2">
      <c r="A24447" t="s">
        <v>31410</v>
      </c>
      <c r="B24447" t="s">
        <v>11224</v>
      </c>
      <c r="C24447" t="s">
        <v>39493</v>
      </c>
      <c r="D24447" t="s">
        <v>7205</v>
      </c>
      <c r="E24447" t="s">
        <v>7206</v>
      </c>
      <c r="F24447" t="s">
        <v>39574</v>
      </c>
    </row>
    <row r="24448" spans="1:6" x14ac:dyDescent="0.2">
      <c r="A24448" t="s">
        <v>31410</v>
      </c>
      <c r="B24448" t="s">
        <v>11224</v>
      </c>
      <c r="C24448" t="s">
        <v>39493</v>
      </c>
      <c r="D24448" t="s">
        <v>9243</v>
      </c>
      <c r="E24448" t="s">
        <v>9244</v>
      </c>
      <c r="F24448" t="s">
        <v>9245</v>
      </c>
    </row>
    <row r="24449" spans="1:6" x14ac:dyDescent="0.2">
      <c r="A24449" t="s">
        <v>31410</v>
      </c>
      <c r="B24449" t="s">
        <v>11224</v>
      </c>
      <c r="C24449" t="s">
        <v>39493</v>
      </c>
      <c r="D24449" t="s">
        <v>7775</v>
      </c>
      <c r="E24449" t="s">
        <v>7776</v>
      </c>
      <c r="F24449" t="s">
        <v>7777</v>
      </c>
    </row>
    <row r="24450" spans="1:6" x14ac:dyDescent="0.2">
      <c r="A24450" t="s">
        <v>31410</v>
      </c>
      <c r="B24450" t="s">
        <v>11224</v>
      </c>
      <c r="C24450" t="s">
        <v>39493</v>
      </c>
      <c r="D24450" t="s">
        <v>18378</v>
      </c>
      <c r="E24450" t="s">
        <v>18379</v>
      </c>
      <c r="F24450" t="s">
        <v>18380</v>
      </c>
    </row>
    <row r="24451" spans="1:6" x14ac:dyDescent="0.2">
      <c r="A24451" t="s">
        <v>31410</v>
      </c>
      <c r="B24451" t="s">
        <v>11224</v>
      </c>
      <c r="C24451" t="s">
        <v>39493</v>
      </c>
      <c r="D24451" t="s">
        <v>39358</v>
      </c>
      <c r="E24451" t="s">
        <v>39359</v>
      </c>
      <c r="F24451" t="s">
        <v>39360</v>
      </c>
    </row>
    <row r="24452" spans="1:6" x14ac:dyDescent="0.2">
      <c r="A24452" t="s">
        <v>31410</v>
      </c>
      <c r="B24452" t="s">
        <v>11224</v>
      </c>
      <c r="C24452" t="s">
        <v>39493</v>
      </c>
      <c r="D24452" t="s">
        <v>39575</v>
      </c>
      <c r="E24452" t="s">
        <v>39576</v>
      </c>
      <c r="F24452" t="s">
        <v>39577</v>
      </c>
    </row>
    <row r="24453" spans="1:6" x14ac:dyDescent="0.2">
      <c r="A24453" t="s">
        <v>31410</v>
      </c>
      <c r="B24453" t="s">
        <v>11224</v>
      </c>
      <c r="C24453" t="s">
        <v>39493</v>
      </c>
      <c r="D24453" t="s">
        <v>39361</v>
      </c>
      <c r="E24453" t="s">
        <v>39362</v>
      </c>
      <c r="F24453" t="s">
        <v>39363</v>
      </c>
    </row>
    <row r="24454" spans="1:6" x14ac:dyDescent="0.2">
      <c r="A24454" t="s">
        <v>31410</v>
      </c>
      <c r="B24454" t="s">
        <v>11224</v>
      </c>
      <c r="C24454" t="s">
        <v>39493</v>
      </c>
      <c r="D24454" t="s">
        <v>2985</v>
      </c>
      <c r="E24454" t="s">
        <v>2986</v>
      </c>
      <c r="F24454" t="s">
        <v>2987</v>
      </c>
    </row>
    <row r="24455" spans="1:6" x14ac:dyDescent="0.2">
      <c r="A24455" t="s">
        <v>31410</v>
      </c>
      <c r="B24455" t="s">
        <v>11224</v>
      </c>
      <c r="C24455" t="s">
        <v>39493</v>
      </c>
      <c r="D24455" t="s">
        <v>31631</v>
      </c>
      <c r="E24455" t="s">
        <v>31632</v>
      </c>
      <c r="F24455" t="s">
        <v>31633</v>
      </c>
    </row>
    <row r="24456" spans="1:6" x14ac:dyDescent="0.2">
      <c r="A24456" t="s">
        <v>31410</v>
      </c>
      <c r="B24456" t="s">
        <v>11224</v>
      </c>
      <c r="C24456" t="s">
        <v>39493</v>
      </c>
      <c r="D24456" t="s">
        <v>37554</v>
      </c>
      <c r="E24456" t="s">
        <v>37555</v>
      </c>
      <c r="F24456" t="s">
        <v>37556</v>
      </c>
    </row>
    <row r="24457" spans="1:6" x14ac:dyDescent="0.2">
      <c r="A24457" t="s">
        <v>31410</v>
      </c>
      <c r="B24457" t="s">
        <v>11224</v>
      </c>
      <c r="C24457" t="s">
        <v>39493</v>
      </c>
      <c r="D24457" t="s">
        <v>9246</v>
      </c>
      <c r="E24457" t="s">
        <v>9247</v>
      </c>
      <c r="F24457" t="s">
        <v>9248</v>
      </c>
    </row>
    <row r="24458" spans="1:6" x14ac:dyDescent="0.2">
      <c r="A24458" t="s">
        <v>31410</v>
      </c>
      <c r="B24458" t="s">
        <v>11224</v>
      </c>
      <c r="C24458" t="s">
        <v>39493</v>
      </c>
      <c r="D24458" t="s">
        <v>4952</v>
      </c>
      <c r="E24458" t="s">
        <v>4953</v>
      </c>
      <c r="F24458" t="s">
        <v>39578</v>
      </c>
    </row>
    <row r="24459" spans="1:6" x14ac:dyDescent="0.2">
      <c r="A24459" t="s">
        <v>31410</v>
      </c>
      <c r="B24459" t="s">
        <v>11224</v>
      </c>
      <c r="C24459" t="s">
        <v>39493</v>
      </c>
      <c r="D24459" t="s">
        <v>2998</v>
      </c>
      <c r="E24459" t="s">
        <v>2999</v>
      </c>
      <c r="F24459" t="s">
        <v>5536</v>
      </c>
    </row>
    <row r="24460" spans="1:6" x14ac:dyDescent="0.2">
      <c r="A24460" t="s">
        <v>31410</v>
      </c>
      <c r="B24460" t="s">
        <v>11224</v>
      </c>
      <c r="C24460" t="s">
        <v>39493</v>
      </c>
      <c r="D24460" t="s">
        <v>7208</v>
      </c>
      <c r="E24460" t="s">
        <v>7209</v>
      </c>
      <c r="F24460" t="s">
        <v>7210</v>
      </c>
    </row>
    <row r="24461" spans="1:6" x14ac:dyDescent="0.2">
      <c r="A24461" t="s">
        <v>31410</v>
      </c>
      <c r="B24461" t="s">
        <v>11224</v>
      </c>
      <c r="C24461" t="s">
        <v>39493</v>
      </c>
      <c r="D24461" t="s">
        <v>39579</v>
      </c>
      <c r="E24461" t="s">
        <v>39580</v>
      </c>
      <c r="F24461" t="s">
        <v>39581</v>
      </c>
    </row>
    <row r="24462" spans="1:6" x14ac:dyDescent="0.2">
      <c r="A24462" t="s">
        <v>31410</v>
      </c>
      <c r="B24462" t="s">
        <v>11224</v>
      </c>
      <c r="C24462" t="s">
        <v>39493</v>
      </c>
      <c r="D24462" t="s">
        <v>11884</v>
      </c>
      <c r="E24462" t="s">
        <v>11885</v>
      </c>
      <c r="F24462" t="s">
        <v>11886</v>
      </c>
    </row>
    <row r="24463" spans="1:6" x14ac:dyDescent="0.2">
      <c r="A24463" t="s">
        <v>31410</v>
      </c>
      <c r="B24463" t="s">
        <v>11224</v>
      </c>
      <c r="C24463" t="s">
        <v>39493</v>
      </c>
      <c r="D24463" t="s">
        <v>31637</v>
      </c>
      <c r="E24463" t="s">
        <v>31638</v>
      </c>
      <c r="F24463" t="s">
        <v>31639</v>
      </c>
    </row>
    <row r="24464" spans="1:6" x14ac:dyDescent="0.2">
      <c r="A24464" t="s">
        <v>31410</v>
      </c>
      <c r="B24464" t="s">
        <v>11224</v>
      </c>
      <c r="C24464" t="s">
        <v>39493</v>
      </c>
      <c r="D24464" t="s">
        <v>38691</v>
      </c>
      <c r="E24464" t="s">
        <v>38692</v>
      </c>
      <c r="F24464" t="s">
        <v>38693</v>
      </c>
    </row>
    <row r="24465" spans="1:6" x14ac:dyDescent="0.2">
      <c r="A24465" t="s">
        <v>31410</v>
      </c>
      <c r="B24465" t="s">
        <v>11224</v>
      </c>
      <c r="C24465" t="s">
        <v>39493</v>
      </c>
      <c r="D24465" t="s">
        <v>10037</v>
      </c>
      <c r="E24465" t="s">
        <v>10038</v>
      </c>
      <c r="F24465" t="s">
        <v>10039</v>
      </c>
    </row>
    <row r="24466" spans="1:6" x14ac:dyDescent="0.2">
      <c r="A24466" t="s">
        <v>31410</v>
      </c>
      <c r="B24466" t="s">
        <v>11224</v>
      </c>
      <c r="C24466" t="s">
        <v>39493</v>
      </c>
      <c r="D24466" t="s">
        <v>10953</v>
      </c>
      <c r="E24466" t="s">
        <v>10954</v>
      </c>
      <c r="F24466" t="s">
        <v>10955</v>
      </c>
    </row>
    <row r="24467" spans="1:6" x14ac:dyDescent="0.2">
      <c r="A24467" t="s">
        <v>31410</v>
      </c>
      <c r="B24467" t="s">
        <v>11224</v>
      </c>
      <c r="C24467" t="s">
        <v>39493</v>
      </c>
      <c r="D24467" t="s">
        <v>10356</v>
      </c>
      <c r="E24467" t="s">
        <v>10357</v>
      </c>
      <c r="F24467" t="s">
        <v>38696</v>
      </c>
    </row>
    <row r="24468" spans="1:6" x14ac:dyDescent="0.2">
      <c r="A24468" t="s">
        <v>31410</v>
      </c>
      <c r="B24468" t="s">
        <v>11224</v>
      </c>
      <c r="C24468" t="s">
        <v>39493</v>
      </c>
      <c r="D24468" t="s">
        <v>39582</v>
      </c>
      <c r="E24468" t="s">
        <v>39583</v>
      </c>
      <c r="F24468" t="s">
        <v>39584</v>
      </c>
    </row>
    <row r="24469" spans="1:6" x14ac:dyDescent="0.2">
      <c r="A24469" t="s">
        <v>31410</v>
      </c>
      <c r="B24469" t="s">
        <v>11224</v>
      </c>
      <c r="C24469" t="s">
        <v>39493</v>
      </c>
      <c r="D24469" t="s">
        <v>5556</v>
      </c>
      <c r="E24469" t="s">
        <v>5557</v>
      </c>
      <c r="F24469" t="s">
        <v>5558</v>
      </c>
    </row>
    <row r="24470" spans="1:6" x14ac:dyDescent="0.2">
      <c r="A24470" t="s">
        <v>31410</v>
      </c>
      <c r="B24470" t="s">
        <v>11224</v>
      </c>
      <c r="C24470" t="s">
        <v>39493</v>
      </c>
      <c r="D24470" t="s">
        <v>31643</v>
      </c>
      <c r="E24470" t="s">
        <v>31644</v>
      </c>
      <c r="F24470" t="s">
        <v>31645</v>
      </c>
    </row>
    <row r="24471" spans="1:6" x14ac:dyDescent="0.2">
      <c r="A24471" t="s">
        <v>31410</v>
      </c>
      <c r="B24471" t="s">
        <v>11224</v>
      </c>
      <c r="C24471" t="s">
        <v>39493</v>
      </c>
      <c r="D24471" t="s">
        <v>9249</v>
      </c>
      <c r="E24471" t="s">
        <v>9250</v>
      </c>
      <c r="F24471" t="s">
        <v>10959</v>
      </c>
    </row>
    <row r="24472" spans="1:6" x14ac:dyDescent="0.2">
      <c r="A24472" t="s">
        <v>31410</v>
      </c>
      <c r="B24472" t="s">
        <v>11224</v>
      </c>
      <c r="C24472" t="s">
        <v>39493</v>
      </c>
      <c r="D24472" t="s">
        <v>34109</v>
      </c>
      <c r="E24472" t="s">
        <v>34110</v>
      </c>
      <c r="F24472" t="s">
        <v>39585</v>
      </c>
    </row>
    <row r="24473" spans="1:6" x14ac:dyDescent="0.2">
      <c r="A24473" t="s">
        <v>31410</v>
      </c>
      <c r="B24473" t="s">
        <v>11224</v>
      </c>
      <c r="C24473" t="s">
        <v>39493</v>
      </c>
      <c r="D24473" t="s">
        <v>10815</v>
      </c>
      <c r="E24473" t="s">
        <v>10816</v>
      </c>
      <c r="F24473" t="s">
        <v>39586</v>
      </c>
    </row>
    <row r="24474" spans="1:6" x14ac:dyDescent="0.2">
      <c r="A24474" t="s">
        <v>31410</v>
      </c>
      <c r="B24474" t="s">
        <v>11224</v>
      </c>
      <c r="C24474" t="s">
        <v>39493</v>
      </c>
      <c r="D24474" t="s">
        <v>35464</v>
      </c>
      <c r="E24474" t="s">
        <v>35465</v>
      </c>
      <c r="F24474" t="s">
        <v>35466</v>
      </c>
    </row>
    <row r="24475" spans="1:6" x14ac:dyDescent="0.2">
      <c r="A24475" t="s">
        <v>31410</v>
      </c>
      <c r="B24475" t="s">
        <v>11224</v>
      </c>
      <c r="C24475" t="s">
        <v>39493</v>
      </c>
      <c r="D24475" t="s">
        <v>7211</v>
      </c>
      <c r="E24475" t="s">
        <v>7212</v>
      </c>
      <c r="F24475" t="s">
        <v>39367</v>
      </c>
    </row>
    <row r="24476" spans="1:6" x14ac:dyDescent="0.2">
      <c r="A24476" t="s">
        <v>31410</v>
      </c>
      <c r="B24476" t="s">
        <v>11224</v>
      </c>
      <c r="C24476" t="s">
        <v>39493</v>
      </c>
      <c r="D24476" t="s">
        <v>38918</v>
      </c>
      <c r="E24476" t="s">
        <v>38919</v>
      </c>
      <c r="F24476" t="s">
        <v>39587</v>
      </c>
    </row>
    <row r="24477" spans="1:6" x14ac:dyDescent="0.2">
      <c r="A24477" t="s">
        <v>31410</v>
      </c>
      <c r="B24477" t="s">
        <v>11224</v>
      </c>
      <c r="C24477" t="s">
        <v>39493</v>
      </c>
      <c r="D24477" t="s">
        <v>39368</v>
      </c>
      <c r="E24477" t="s">
        <v>39369</v>
      </c>
      <c r="F24477" t="s">
        <v>39370</v>
      </c>
    </row>
    <row r="24478" spans="1:6" x14ac:dyDescent="0.2">
      <c r="A24478" t="s">
        <v>31410</v>
      </c>
      <c r="B24478" t="s">
        <v>11224</v>
      </c>
      <c r="C24478" t="s">
        <v>39493</v>
      </c>
      <c r="D24478" t="s">
        <v>13445</v>
      </c>
      <c r="E24478" t="s">
        <v>13446</v>
      </c>
      <c r="F24478" t="s">
        <v>38924</v>
      </c>
    </row>
    <row r="24479" spans="1:6" x14ac:dyDescent="0.2">
      <c r="A24479" t="s">
        <v>31410</v>
      </c>
      <c r="B24479" t="s">
        <v>11224</v>
      </c>
      <c r="C24479" t="s">
        <v>39493</v>
      </c>
      <c r="D24479" t="s">
        <v>942</v>
      </c>
      <c r="E24479" t="s">
        <v>943</v>
      </c>
      <c r="F24479" t="s">
        <v>944</v>
      </c>
    </row>
    <row r="24480" spans="1:6" x14ac:dyDescent="0.2">
      <c r="A24480" t="s">
        <v>31410</v>
      </c>
      <c r="B24480" t="s">
        <v>11224</v>
      </c>
      <c r="C24480" t="s">
        <v>39493</v>
      </c>
      <c r="D24480" t="s">
        <v>39588</v>
      </c>
      <c r="E24480" t="s">
        <v>39589</v>
      </c>
      <c r="F24480" t="s">
        <v>39590</v>
      </c>
    </row>
    <row r="24481" spans="1:6" x14ac:dyDescent="0.2">
      <c r="A24481" t="s">
        <v>31410</v>
      </c>
      <c r="B24481" t="s">
        <v>11224</v>
      </c>
      <c r="C24481" t="s">
        <v>39493</v>
      </c>
      <c r="D24481" t="s">
        <v>4964</v>
      </c>
      <c r="E24481" t="s">
        <v>4965</v>
      </c>
      <c r="F24481" t="s">
        <v>4966</v>
      </c>
    </row>
    <row r="24482" spans="1:6" x14ac:dyDescent="0.2">
      <c r="A24482" t="s">
        <v>31410</v>
      </c>
      <c r="B24482" t="s">
        <v>11224</v>
      </c>
      <c r="C24482" t="s">
        <v>39493</v>
      </c>
      <c r="D24482" t="s">
        <v>39591</v>
      </c>
      <c r="E24482" t="s">
        <v>39592</v>
      </c>
      <c r="F24482" t="s">
        <v>39593</v>
      </c>
    </row>
    <row r="24483" spans="1:6" x14ac:dyDescent="0.2">
      <c r="A24483" t="s">
        <v>31410</v>
      </c>
      <c r="B24483" t="s">
        <v>11224</v>
      </c>
      <c r="C24483" t="s">
        <v>39493</v>
      </c>
      <c r="D24483" t="s">
        <v>39594</v>
      </c>
      <c r="E24483" t="s">
        <v>39595</v>
      </c>
      <c r="F24483" t="s">
        <v>39596</v>
      </c>
    </row>
    <row r="24484" spans="1:6" x14ac:dyDescent="0.2">
      <c r="A24484" t="s">
        <v>31410</v>
      </c>
      <c r="B24484" t="s">
        <v>11224</v>
      </c>
      <c r="C24484" t="s">
        <v>39493</v>
      </c>
      <c r="D24484" t="s">
        <v>10960</v>
      </c>
      <c r="E24484" t="s">
        <v>10961</v>
      </c>
      <c r="F24484" t="s">
        <v>10962</v>
      </c>
    </row>
    <row r="24485" spans="1:6" x14ac:dyDescent="0.2">
      <c r="A24485" t="s">
        <v>31410</v>
      </c>
      <c r="B24485" t="s">
        <v>11224</v>
      </c>
      <c r="C24485" t="s">
        <v>39493</v>
      </c>
      <c r="D24485" t="s">
        <v>10963</v>
      </c>
      <c r="E24485" t="s">
        <v>10964</v>
      </c>
      <c r="F24485" t="s">
        <v>10965</v>
      </c>
    </row>
    <row r="24486" spans="1:6" x14ac:dyDescent="0.2">
      <c r="A24486" t="s">
        <v>31410</v>
      </c>
      <c r="B24486" t="s">
        <v>11224</v>
      </c>
      <c r="C24486" t="s">
        <v>39493</v>
      </c>
      <c r="D24486" t="s">
        <v>12372</v>
      </c>
      <c r="E24486" t="s">
        <v>12373</v>
      </c>
      <c r="F24486" t="s">
        <v>12374</v>
      </c>
    </row>
    <row r="24487" spans="1:6" x14ac:dyDescent="0.2">
      <c r="A24487" t="s">
        <v>31410</v>
      </c>
      <c r="B24487" t="s">
        <v>11224</v>
      </c>
      <c r="C24487" t="s">
        <v>39493</v>
      </c>
      <c r="D24487" t="s">
        <v>3041</v>
      </c>
      <c r="E24487" t="s">
        <v>3042</v>
      </c>
      <c r="F24487" t="s">
        <v>3043</v>
      </c>
    </row>
    <row r="24488" spans="1:6" x14ac:dyDescent="0.2">
      <c r="A24488" t="s">
        <v>31410</v>
      </c>
      <c r="B24488" t="s">
        <v>11224</v>
      </c>
      <c r="C24488" t="s">
        <v>39493</v>
      </c>
      <c r="D24488" t="s">
        <v>39371</v>
      </c>
      <c r="E24488" t="s">
        <v>39372</v>
      </c>
      <c r="F24488" t="s">
        <v>39373</v>
      </c>
    </row>
    <row r="24489" spans="1:6" x14ac:dyDescent="0.2">
      <c r="A24489" t="s">
        <v>31410</v>
      </c>
      <c r="B24489" t="s">
        <v>11224</v>
      </c>
      <c r="C24489" t="s">
        <v>39493</v>
      </c>
      <c r="D24489" t="s">
        <v>10374</v>
      </c>
      <c r="E24489" t="s">
        <v>10375</v>
      </c>
      <c r="F24489" t="s">
        <v>10376</v>
      </c>
    </row>
    <row r="24490" spans="1:6" x14ac:dyDescent="0.2">
      <c r="A24490" t="s">
        <v>31410</v>
      </c>
      <c r="B24490" t="s">
        <v>11224</v>
      </c>
      <c r="C24490" t="s">
        <v>39493</v>
      </c>
      <c r="D24490" t="s">
        <v>11543</v>
      </c>
      <c r="E24490" t="s">
        <v>11544</v>
      </c>
      <c r="F24490" t="s">
        <v>11545</v>
      </c>
    </row>
    <row r="24491" spans="1:6" x14ac:dyDescent="0.2">
      <c r="A24491" t="s">
        <v>31410</v>
      </c>
      <c r="B24491" t="s">
        <v>11224</v>
      </c>
      <c r="C24491" t="s">
        <v>39493</v>
      </c>
      <c r="D24491" t="s">
        <v>10966</v>
      </c>
      <c r="E24491" t="s">
        <v>10967</v>
      </c>
      <c r="F24491" t="s">
        <v>10968</v>
      </c>
    </row>
    <row r="24492" spans="1:6" x14ac:dyDescent="0.2">
      <c r="A24492" t="s">
        <v>31410</v>
      </c>
      <c r="B24492" t="s">
        <v>11224</v>
      </c>
      <c r="C24492" t="s">
        <v>39493</v>
      </c>
      <c r="D24492" t="s">
        <v>39597</v>
      </c>
      <c r="E24492" t="s">
        <v>39598</v>
      </c>
      <c r="F24492" t="s">
        <v>39599</v>
      </c>
    </row>
    <row r="24493" spans="1:6" x14ac:dyDescent="0.2">
      <c r="A24493" t="s">
        <v>31410</v>
      </c>
      <c r="B24493" t="s">
        <v>11224</v>
      </c>
      <c r="C24493" t="s">
        <v>39493</v>
      </c>
      <c r="D24493" t="s">
        <v>9253</v>
      </c>
      <c r="E24493" t="s">
        <v>9254</v>
      </c>
      <c r="F24493" t="s">
        <v>9255</v>
      </c>
    </row>
    <row r="24494" spans="1:6" x14ac:dyDescent="0.2">
      <c r="A24494" t="s">
        <v>31410</v>
      </c>
      <c r="B24494" t="s">
        <v>11224</v>
      </c>
      <c r="C24494" t="s">
        <v>39493</v>
      </c>
      <c r="D24494" t="s">
        <v>10969</v>
      </c>
      <c r="E24494" t="s">
        <v>10970</v>
      </c>
      <c r="F24494" t="s">
        <v>10971</v>
      </c>
    </row>
    <row r="24495" spans="1:6" x14ac:dyDescent="0.2">
      <c r="A24495" t="s">
        <v>31410</v>
      </c>
      <c r="B24495" t="s">
        <v>11224</v>
      </c>
      <c r="C24495" t="s">
        <v>39493</v>
      </c>
      <c r="D24495" t="s">
        <v>9256</v>
      </c>
      <c r="E24495" t="s">
        <v>9257</v>
      </c>
      <c r="F24495" t="s">
        <v>39600</v>
      </c>
    </row>
    <row r="24496" spans="1:6" x14ac:dyDescent="0.2">
      <c r="A24496" t="s">
        <v>31410</v>
      </c>
      <c r="B24496" t="s">
        <v>11224</v>
      </c>
      <c r="C24496" t="s">
        <v>39493</v>
      </c>
      <c r="D24496" t="s">
        <v>39378</v>
      </c>
      <c r="E24496" t="s">
        <v>39379</v>
      </c>
      <c r="F24496" t="s">
        <v>39380</v>
      </c>
    </row>
    <row r="24497" spans="1:6" x14ac:dyDescent="0.2">
      <c r="A24497" t="s">
        <v>31410</v>
      </c>
      <c r="B24497" t="s">
        <v>11224</v>
      </c>
      <c r="C24497" t="s">
        <v>39493</v>
      </c>
      <c r="D24497" t="s">
        <v>14928</v>
      </c>
      <c r="E24497" t="s">
        <v>14929</v>
      </c>
      <c r="F24497" t="s">
        <v>14930</v>
      </c>
    </row>
    <row r="24498" spans="1:6" x14ac:dyDescent="0.2">
      <c r="A24498" t="s">
        <v>31410</v>
      </c>
      <c r="B24498" t="s">
        <v>11224</v>
      </c>
      <c r="C24498" t="s">
        <v>39493</v>
      </c>
      <c r="D24498" t="s">
        <v>9259</v>
      </c>
      <c r="E24498" t="s">
        <v>9260</v>
      </c>
      <c r="F24498" t="s">
        <v>39601</v>
      </c>
    </row>
    <row r="24499" spans="1:6" x14ac:dyDescent="0.2">
      <c r="A24499" t="s">
        <v>31410</v>
      </c>
      <c r="B24499" t="s">
        <v>11224</v>
      </c>
      <c r="C24499" t="s">
        <v>39493</v>
      </c>
      <c r="D24499" t="s">
        <v>3068</v>
      </c>
      <c r="E24499" t="s">
        <v>3069</v>
      </c>
      <c r="F24499" t="s">
        <v>3070</v>
      </c>
    </row>
    <row r="24500" spans="1:6" x14ac:dyDescent="0.2">
      <c r="A24500" t="s">
        <v>31410</v>
      </c>
      <c r="B24500" t="s">
        <v>11224</v>
      </c>
      <c r="C24500" t="s">
        <v>39493</v>
      </c>
      <c r="D24500" t="s">
        <v>2146</v>
      </c>
      <c r="E24500" t="s">
        <v>2147</v>
      </c>
      <c r="F24500" t="s">
        <v>2148</v>
      </c>
    </row>
    <row r="24501" spans="1:6" x14ac:dyDescent="0.2">
      <c r="A24501" t="s">
        <v>31410</v>
      </c>
      <c r="B24501" t="s">
        <v>11224</v>
      </c>
      <c r="C24501" t="s">
        <v>39493</v>
      </c>
      <c r="D24501" t="s">
        <v>951</v>
      </c>
      <c r="E24501" t="s">
        <v>952</v>
      </c>
      <c r="F24501" t="s">
        <v>953</v>
      </c>
    </row>
    <row r="24502" spans="1:6" x14ac:dyDescent="0.2">
      <c r="A24502" t="s">
        <v>31410</v>
      </c>
      <c r="B24502" t="s">
        <v>11224</v>
      </c>
      <c r="C24502" t="s">
        <v>39493</v>
      </c>
      <c r="D24502" t="s">
        <v>35194</v>
      </c>
      <c r="E24502" t="s">
        <v>37583</v>
      </c>
      <c r="F24502" t="s">
        <v>37584</v>
      </c>
    </row>
    <row r="24503" spans="1:6" x14ac:dyDescent="0.2">
      <c r="A24503" t="s">
        <v>31410</v>
      </c>
      <c r="B24503" t="s">
        <v>11224</v>
      </c>
      <c r="C24503" t="s">
        <v>39493</v>
      </c>
      <c r="D24503" t="s">
        <v>10974</v>
      </c>
      <c r="E24503" t="s">
        <v>10975</v>
      </c>
      <c r="F24503" t="s">
        <v>10976</v>
      </c>
    </row>
    <row r="24504" spans="1:6" x14ac:dyDescent="0.2">
      <c r="A24504" t="s">
        <v>31410</v>
      </c>
      <c r="B24504" t="s">
        <v>11224</v>
      </c>
      <c r="C24504" t="s">
        <v>39493</v>
      </c>
      <c r="D24504" t="s">
        <v>10977</v>
      </c>
      <c r="E24504" t="s">
        <v>10978</v>
      </c>
      <c r="F24504" t="s">
        <v>10979</v>
      </c>
    </row>
    <row r="24505" spans="1:6" x14ac:dyDescent="0.2">
      <c r="A24505" t="s">
        <v>31410</v>
      </c>
      <c r="B24505" t="s">
        <v>11224</v>
      </c>
      <c r="C24505" t="s">
        <v>39493</v>
      </c>
      <c r="D24505" t="s">
        <v>10980</v>
      </c>
      <c r="E24505" t="s">
        <v>10981</v>
      </c>
      <c r="F24505" t="s">
        <v>10982</v>
      </c>
    </row>
    <row r="24506" spans="1:6" x14ac:dyDescent="0.2">
      <c r="A24506" t="s">
        <v>31410</v>
      </c>
      <c r="B24506" t="s">
        <v>11224</v>
      </c>
      <c r="C24506" t="s">
        <v>39493</v>
      </c>
      <c r="D24506" t="s">
        <v>39602</v>
      </c>
      <c r="E24506" t="s">
        <v>39603</v>
      </c>
      <c r="F24506" t="s">
        <v>39604</v>
      </c>
    </row>
    <row r="24507" spans="1:6" x14ac:dyDescent="0.2">
      <c r="A24507" t="s">
        <v>31410</v>
      </c>
      <c r="B24507" t="s">
        <v>11224</v>
      </c>
      <c r="C24507" t="s">
        <v>39493</v>
      </c>
      <c r="D24507" t="s">
        <v>10983</v>
      </c>
      <c r="E24507" t="s">
        <v>10984</v>
      </c>
      <c r="F24507" t="s">
        <v>10985</v>
      </c>
    </row>
    <row r="24508" spans="1:6" x14ac:dyDescent="0.2">
      <c r="A24508" t="s">
        <v>31410</v>
      </c>
      <c r="B24508" t="s">
        <v>11224</v>
      </c>
      <c r="C24508" t="s">
        <v>39493</v>
      </c>
      <c r="D24508" t="s">
        <v>10986</v>
      </c>
      <c r="E24508" t="s">
        <v>10987</v>
      </c>
      <c r="F24508" t="s">
        <v>10988</v>
      </c>
    </row>
    <row r="24509" spans="1:6" x14ac:dyDescent="0.2">
      <c r="A24509" t="s">
        <v>31410</v>
      </c>
      <c r="B24509" t="s">
        <v>11224</v>
      </c>
      <c r="C24509" t="s">
        <v>39493</v>
      </c>
      <c r="D24509" t="s">
        <v>5637</v>
      </c>
      <c r="E24509" t="s">
        <v>5638</v>
      </c>
      <c r="F24509" t="s">
        <v>5639</v>
      </c>
    </row>
    <row r="24510" spans="1:6" x14ac:dyDescent="0.2">
      <c r="A24510" t="s">
        <v>31410</v>
      </c>
      <c r="B24510" t="s">
        <v>11224</v>
      </c>
      <c r="C24510" t="s">
        <v>39493</v>
      </c>
      <c r="D24510" t="s">
        <v>7958</v>
      </c>
      <c r="E24510" t="s">
        <v>7959</v>
      </c>
      <c r="F24510" t="s">
        <v>7960</v>
      </c>
    </row>
    <row r="24511" spans="1:6" x14ac:dyDescent="0.2">
      <c r="A24511" t="s">
        <v>31410</v>
      </c>
      <c r="B24511" t="s">
        <v>11224</v>
      </c>
      <c r="C24511" t="s">
        <v>39493</v>
      </c>
      <c r="D24511" t="s">
        <v>10989</v>
      </c>
      <c r="E24511" t="s">
        <v>10990</v>
      </c>
      <c r="F24511" t="s">
        <v>10991</v>
      </c>
    </row>
    <row r="24512" spans="1:6" x14ac:dyDescent="0.2">
      <c r="A24512" t="s">
        <v>31410</v>
      </c>
      <c r="B24512" t="s">
        <v>11224</v>
      </c>
      <c r="C24512" t="s">
        <v>39493</v>
      </c>
      <c r="D24512" t="s">
        <v>39605</v>
      </c>
      <c r="E24512" t="s">
        <v>39606</v>
      </c>
      <c r="F24512" t="s">
        <v>39607</v>
      </c>
    </row>
    <row r="24513" spans="1:6" x14ac:dyDescent="0.2">
      <c r="A24513" t="s">
        <v>31410</v>
      </c>
      <c r="B24513" t="s">
        <v>11224</v>
      </c>
      <c r="C24513" t="s">
        <v>39493</v>
      </c>
      <c r="D24513" t="s">
        <v>9265</v>
      </c>
      <c r="E24513" t="s">
        <v>9266</v>
      </c>
      <c r="F24513" t="s">
        <v>10992</v>
      </c>
    </row>
    <row r="24514" spans="1:6" x14ac:dyDescent="0.2">
      <c r="A24514" t="s">
        <v>31410</v>
      </c>
      <c r="B24514" t="s">
        <v>11224</v>
      </c>
      <c r="C24514" t="s">
        <v>39493</v>
      </c>
      <c r="D24514" t="s">
        <v>39608</v>
      </c>
      <c r="E24514" t="s">
        <v>39609</v>
      </c>
      <c r="F24514" t="s">
        <v>39610</v>
      </c>
    </row>
    <row r="24515" spans="1:6" x14ac:dyDescent="0.2">
      <c r="A24515" t="s">
        <v>31410</v>
      </c>
      <c r="B24515" t="s">
        <v>11224</v>
      </c>
      <c r="C24515" t="s">
        <v>39493</v>
      </c>
      <c r="D24515" t="s">
        <v>17320</v>
      </c>
      <c r="E24515" t="s">
        <v>17321</v>
      </c>
      <c r="F24515" t="s">
        <v>39611</v>
      </c>
    </row>
    <row r="24516" spans="1:6" x14ac:dyDescent="0.2">
      <c r="A24516" t="s">
        <v>31410</v>
      </c>
      <c r="B24516" t="s">
        <v>11224</v>
      </c>
      <c r="C24516" t="s">
        <v>39493</v>
      </c>
      <c r="D24516" t="s">
        <v>39612</v>
      </c>
      <c r="E24516" t="s">
        <v>39613</v>
      </c>
      <c r="F24516" t="s">
        <v>39614</v>
      </c>
    </row>
    <row r="24517" spans="1:6" x14ac:dyDescent="0.2">
      <c r="A24517" t="s">
        <v>31410</v>
      </c>
      <c r="B24517" t="s">
        <v>11224</v>
      </c>
      <c r="C24517" t="s">
        <v>39493</v>
      </c>
      <c r="D24517" t="s">
        <v>8793</v>
      </c>
      <c r="E24517" t="s">
        <v>8794</v>
      </c>
      <c r="F24517" t="s">
        <v>8795</v>
      </c>
    </row>
    <row r="24518" spans="1:6" x14ac:dyDescent="0.2">
      <c r="A24518" t="s">
        <v>31410</v>
      </c>
      <c r="B24518" t="s">
        <v>11224</v>
      </c>
      <c r="C24518" t="s">
        <v>39493</v>
      </c>
      <c r="D24518" t="s">
        <v>39381</v>
      </c>
      <c r="E24518" t="s">
        <v>39382</v>
      </c>
      <c r="F24518" t="s">
        <v>39615</v>
      </c>
    </row>
    <row r="24519" spans="1:6" x14ac:dyDescent="0.2">
      <c r="A24519" t="s">
        <v>31410</v>
      </c>
      <c r="B24519" t="s">
        <v>11224</v>
      </c>
      <c r="C24519" t="s">
        <v>39493</v>
      </c>
      <c r="D24519" t="s">
        <v>7961</v>
      </c>
      <c r="E24519" t="s">
        <v>7962</v>
      </c>
      <c r="F24519" t="s">
        <v>7963</v>
      </c>
    </row>
    <row r="24520" spans="1:6" x14ac:dyDescent="0.2">
      <c r="A24520" t="s">
        <v>31410</v>
      </c>
      <c r="B24520" t="s">
        <v>11224</v>
      </c>
      <c r="C24520" t="s">
        <v>39493</v>
      </c>
      <c r="D24520" t="s">
        <v>39616</v>
      </c>
      <c r="E24520" t="s">
        <v>39617</v>
      </c>
      <c r="F24520" t="s">
        <v>39618</v>
      </c>
    </row>
    <row r="24521" spans="1:6" x14ac:dyDescent="0.2">
      <c r="A24521" t="s">
        <v>31410</v>
      </c>
      <c r="B24521" t="s">
        <v>11224</v>
      </c>
      <c r="C24521" t="s">
        <v>39493</v>
      </c>
      <c r="D24521" t="s">
        <v>3164</v>
      </c>
      <c r="E24521" t="s">
        <v>3165</v>
      </c>
      <c r="F24521" t="s">
        <v>3166</v>
      </c>
    </row>
    <row r="24522" spans="1:6" x14ac:dyDescent="0.2">
      <c r="A24522" t="s">
        <v>31410</v>
      </c>
      <c r="B24522" t="s">
        <v>11224</v>
      </c>
      <c r="C24522" t="s">
        <v>39493</v>
      </c>
      <c r="D24522" t="s">
        <v>39384</v>
      </c>
      <c r="E24522" t="s">
        <v>39385</v>
      </c>
      <c r="F24522" t="s">
        <v>39619</v>
      </c>
    </row>
    <row r="24523" spans="1:6" x14ac:dyDescent="0.2">
      <c r="A24523" t="s">
        <v>31410</v>
      </c>
      <c r="B24523" t="s">
        <v>11224</v>
      </c>
      <c r="C24523" t="s">
        <v>39493</v>
      </c>
      <c r="D24523" t="s">
        <v>10818</v>
      </c>
      <c r="E24523" t="s">
        <v>10819</v>
      </c>
      <c r="F24523" t="s">
        <v>11240</v>
      </c>
    </row>
    <row r="24524" spans="1:6" x14ac:dyDescent="0.2">
      <c r="A24524" t="s">
        <v>31410</v>
      </c>
      <c r="B24524" t="s">
        <v>11224</v>
      </c>
      <c r="C24524" t="s">
        <v>39493</v>
      </c>
      <c r="D24524" t="s">
        <v>39620</v>
      </c>
      <c r="E24524" t="s">
        <v>39621</v>
      </c>
      <c r="F24524" t="s">
        <v>39622</v>
      </c>
    </row>
    <row r="24525" spans="1:6" x14ac:dyDescent="0.2">
      <c r="A24525" t="s">
        <v>31410</v>
      </c>
      <c r="B24525" t="s">
        <v>11224</v>
      </c>
      <c r="C24525" t="s">
        <v>39493</v>
      </c>
      <c r="D24525" t="s">
        <v>6714</v>
      </c>
      <c r="E24525" t="s">
        <v>6715</v>
      </c>
      <c r="F24525" t="s">
        <v>6716</v>
      </c>
    </row>
    <row r="24526" spans="1:6" x14ac:dyDescent="0.2">
      <c r="A24526" t="s">
        <v>31410</v>
      </c>
      <c r="B24526" t="s">
        <v>11224</v>
      </c>
      <c r="C24526" t="s">
        <v>39493</v>
      </c>
      <c r="D24526" t="s">
        <v>7218</v>
      </c>
      <c r="E24526" t="s">
        <v>7219</v>
      </c>
      <c r="F24526" t="s">
        <v>7220</v>
      </c>
    </row>
    <row r="24527" spans="1:6" x14ac:dyDescent="0.2">
      <c r="A24527" t="s">
        <v>31410</v>
      </c>
      <c r="B24527" t="s">
        <v>11224</v>
      </c>
      <c r="C24527" t="s">
        <v>39493</v>
      </c>
      <c r="D24527" t="s">
        <v>5688</v>
      </c>
      <c r="E24527" t="s">
        <v>5689</v>
      </c>
      <c r="F24527" t="s">
        <v>5690</v>
      </c>
    </row>
    <row r="24528" spans="1:6" x14ac:dyDescent="0.2">
      <c r="A24528" t="s">
        <v>31410</v>
      </c>
      <c r="B24528" t="s">
        <v>11224</v>
      </c>
      <c r="C24528" t="s">
        <v>39493</v>
      </c>
      <c r="D24528" t="s">
        <v>32101</v>
      </c>
      <c r="E24528" t="s">
        <v>32102</v>
      </c>
      <c r="F24528" t="s">
        <v>32103</v>
      </c>
    </row>
    <row r="24529" spans="1:6" x14ac:dyDescent="0.2">
      <c r="A24529" t="s">
        <v>31410</v>
      </c>
      <c r="B24529" t="s">
        <v>11224</v>
      </c>
      <c r="C24529" t="s">
        <v>39493</v>
      </c>
      <c r="D24529" t="s">
        <v>39623</v>
      </c>
      <c r="E24529" t="s">
        <v>39624</v>
      </c>
      <c r="F24529" t="s">
        <v>39625</v>
      </c>
    </row>
    <row r="24530" spans="1:6" x14ac:dyDescent="0.2">
      <c r="A24530" t="s">
        <v>31410</v>
      </c>
      <c r="B24530" t="s">
        <v>11224</v>
      </c>
      <c r="C24530" t="s">
        <v>39493</v>
      </c>
      <c r="D24530" t="s">
        <v>3199</v>
      </c>
      <c r="E24530" t="s">
        <v>3200</v>
      </c>
      <c r="F24530" t="s">
        <v>3201</v>
      </c>
    </row>
    <row r="24531" spans="1:6" x14ac:dyDescent="0.2">
      <c r="A24531" t="s">
        <v>31410</v>
      </c>
      <c r="B24531" t="s">
        <v>11224</v>
      </c>
      <c r="C24531" t="s">
        <v>39493</v>
      </c>
      <c r="D24531" t="s">
        <v>10994</v>
      </c>
      <c r="E24531" t="s">
        <v>10995</v>
      </c>
      <c r="F24531" t="s">
        <v>10996</v>
      </c>
    </row>
    <row r="24532" spans="1:6" x14ac:dyDescent="0.2">
      <c r="A24532" t="s">
        <v>31410</v>
      </c>
      <c r="B24532" t="s">
        <v>11224</v>
      </c>
      <c r="C24532" t="s">
        <v>39493</v>
      </c>
      <c r="D24532" t="s">
        <v>10997</v>
      </c>
      <c r="E24532" t="s">
        <v>10998</v>
      </c>
      <c r="F24532" t="s">
        <v>39626</v>
      </c>
    </row>
    <row r="24533" spans="1:6" x14ac:dyDescent="0.2">
      <c r="A24533" t="s">
        <v>31410</v>
      </c>
      <c r="B24533" t="s">
        <v>11224</v>
      </c>
      <c r="C24533" t="s">
        <v>39493</v>
      </c>
      <c r="D24533" t="s">
        <v>31676</v>
      </c>
      <c r="E24533" t="s">
        <v>31677</v>
      </c>
      <c r="F24533" t="s">
        <v>31678</v>
      </c>
    </row>
    <row r="24534" spans="1:6" x14ac:dyDescent="0.2">
      <c r="A24534" t="s">
        <v>31410</v>
      </c>
      <c r="B24534" t="s">
        <v>11224</v>
      </c>
      <c r="C24534" t="s">
        <v>39493</v>
      </c>
      <c r="D24534" t="s">
        <v>10821</v>
      </c>
      <c r="E24534" t="s">
        <v>10822</v>
      </c>
      <c r="F24534" t="s">
        <v>10823</v>
      </c>
    </row>
    <row r="24535" spans="1:6" x14ac:dyDescent="0.2">
      <c r="A24535" t="s">
        <v>31410</v>
      </c>
      <c r="B24535" t="s">
        <v>11224</v>
      </c>
      <c r="C24535" t="s">
        <v>39493</v>
      </c>
      <c r="D24535" t="s">
        <v>9271</v>
      </c>
      <c r="E24535" t="s">
        <v>9272</v>
      </c>
      <c r="F24535" t="s">
        <v>9273</v>
      </c>
    </row>
    <row r="24536" spans="1:6" x14ac:dyDescent="0.2">
      <c r="A24536" t="s">
        <v>31410</v>
      </c>
      <c r="B24536" t="s">
        <v>11224</v>
      </c>
      <c r="C24536" t="s">
        <v>39493</v>
      </c>
      <c r="D24536" t="s">
        <v>28572</v>
      </c>
      <c r="E24536" t="s">
        <v>28573</v>
      </c>
      <c r="F24536" t="s">
        <v>28574</v>
      </c>
    </row>
    <row r="24537" spans="1:6" x14ac:dyDescent="0.2">
      <c r="A24537" t="s">
        <v>31410</v>
      </c>
      <c r="B24537" t="s">
        <v>11224</v>
      </c>
      <c r="C24537" t="s">
        <v>39493</v>
      </c>
      <c r="D24537" t="s">
        <v>9274</v>
      </c>
      <c r="E24537" t="s">
        <v>9275</v>
      </c>
      <c r="F24537" t="s">
        <v>9276</v>
      </c>
    </row>
    <row r="24538" spans="1:6" x14ac:dyDescent="0.2">
      <c r="A24538" t="s">
        <v>31410</v>
      </c>
      <c r="B24538" t="s">
        <v>11224</v>
      </c>
      <c r="C24538" t="s">
        <v>39493</v>
      </c>
      <c r="D24538" t="s">
        <v>18419</v>
      </c>
      <c r="E24538" t="s">
        <v>18420</v>
      </c>
      <c r="F24538" t="s">
        <v>18421</v>
      </c>
    </row>
    <row r="24539" spans="1:6" x14ac:dyDescent="0.2">
      <c r="A24539" t="s">
        <v>31410</v>
      </c>
      <c r="B24539" t="s">
        <v>11224</v>
      </c>
      <c r="C24539" t="s">
        <v>39493</v>
      </c>
      <c r="D24539" t="s">
        <v>5708</v>
      </c>
      <c r="E24539" t="s">
        <v>5709</v>
      </c>
      <c r="F24539" t="s">
        <v>5710</v>
      </c>
    </row>
    <row r="24540" spans="1:6" x14ac:dyDescent="0.2">
      <c r="A24540" t="s">
        <v>31410</v>
      </c>
      <c r="B24540" t="s">
        <v>11224</v>
      </c>
      <c r="C24540" t="s">
        <v>39493</v>
      </c>
      <c r="D24540" t="s">
        <v>10389</v>
      </c>
      <c r="E24540" t="s">
        <v>10390</v>
      </c>
      <c r="F24540" t="s">
        <v>10391</v>
      </c>
    </row>
    <row r="24541" spans="1:6" x14ac:dyDescent="0.2">
      <c r="A24541" t="s">
        <v>31410</v>
      </c>
      <c r="B24541" t="s">
        <v>11224</v>
      </c>
      <c r="C24541" t="s">
        <v>39493</v>
      </c>
      <c r="D24541" t="s">
        <v>39627</v>
      </c>
      <c r="E24541" t="s">
        <v>39628</v>
      </c>
      <c r="F24541" t="s">
        <v>39629</v>
      </c>
    </row>
    <row r="24542" spans="1:6" x14ac:dyDescent="0.2">
      <c r="A24542" t="s">
        <v>31410</v>
      </c>
      <c r="B24542" t="s">
        <v>11224</v>
      </c>
      <c r="C24542" t="s">
        <v>39493</v>
      </c>
      <c r="D24542" t="s">
        <v>10824</v>
      </c>
      <c r="E24542" t="s">
        <v>10825</v>
      </c>
      <c r="F24542" t="s">
        <v>39388</v>
      </c>
    </row>
    <row r="24543" spans="1:6" x14ac:dyDescent="0.2">
      <c r="A24543" t="s">
        <v>31410</v>
      </c>
      <c r="B24543" t="s">
        <v>11224</v>
      </c>
      <c r="C24543" t="s">
        <v>39493</v>
      </c>
      <c r="D24543" t="s">
        <v>39630</v>
      </c>
      <c r="E24543" t="s">
        <v>39631</v>
      </c>
      <c r="F24543" t="s">
        <v>39632</v>
      </c>
    </row>
    <row r="24544" spans="1:6" x14ac:dyDescent="0.2">
      <c r="A24544" t="s">
        <v>31410</v>
      </c>
      <c r="B24544" t="s">
        <v>11224</v>
      </c>
      <c r="C24544" t="s">
        <v>39493</v>
      </c>
      <c r="D24544" t="s">
        <v>29376</v>
      </c>
      <c r="E24544" t="s">
        <v>29377</v>
      </c>
      <c r="F24544" t="s">
        <v>29378</v>
      </c>
    </row>
    <row r="24545" spans="1:6" x14ac:dyDescent="0.2">
      <c r="A24545" t="s">
        <v>31410</v>
      </c>
      <c r="B24545" t="s">
        <v>11224</v>
      </c>
      <c r="C24545" t="s">
        <v>39493</v>
      </c>
      <c r="D24545" t="s">
        <v>24165</v>
      </c>
      <c r="E24545" t="s">
        <v>24166</v>
      </c>
      <c r="F24545" t="s">
        <v>24167</v>
      </c>
    </row>
    <row r="24546" spans="1:6" x14ac:dyDescent="0.2">
      <c r="A24546" t="s">
        <v>31410</v>
      </c>
      <c r="B24546" t="s">
        <v>11224</v>
      </c>
      <c r="C24546" t="s">
        <v>39493</v>
      </c>
      <c r="D24546" t="s">
        <v>34152</v>
      </c>
      <c r="E24546" t="s">
        <v>34153</v>
      </c>
      <c r="F24546" t="s">
        <v>39633</v>
      </c>
    </row>
    <row r="24547" spans="1:6" x14ac:dyDescent="0.2">
      <c r="A24547" t="s">
        <v>31410</v>
      </c>
      <c r="B24547" t="s">
        <v>11224</v>
      </c>
      <c r="C24547" t="s">
        <v>39493</v>
      </c>
      <c r="D24547" t="s">
        <v>39634</v>
      </c>
      <c r="E24547" t="s">
        <v>39635</v>
      </c>
      <c r="F24547" t="s">
        <v>39636</v>
      </c>
    </row>
    <row r="24548" spans="1:6" x14ac:dyDescent="0.2">
      <c r="A24548" t="s">
        <v>31410</v>
      </c>
      <c r="B24548" t="s">
        <v>11224</v>
      </c>
      <c r="C24548" t="s">
        <v>39493</v>
      </c>
      <c r="D24548" t="s">
        <v>3241</v>
      </c>
      <c r="E24548" t="s">
        <v>3242</v>
      </c>
      <c r="F24548" t="s">
        <v>3243</v>
      </c>
    </row>
    <row r="24549" spans="1:6" x14ac:dyDescent="0.2">
      <c r="A24549" t="s">
        <v>31410</v>
      </c>
      <c r="B24549" t="s">
        <v>11224</v>
      </c>
      <c r="C24549" t="s">
        <v>39493</v>
      </c>
      <c r="D24549" t="s">
        <v>352</v>
      </c>
      <c r="E24549" t="s">
        <v>353</v>
      </c>
      <c r="F24549" t="s">
        <v>354</v>
      </c>
    </row>
    <row r="24550" spans="1:6" x14ac:dyDescent="0.2">
      <c r="A24550" t="s">
        <v>31410</v>
      </c>
      <c r="B24550" t="s">
        <v>11224</v>
      </c>
      <c r="C24550" t="s">
        <v>39493</v>
      </c>
      <c r="D24550" t="s">
        <v>9277</v>
      </c>
      <c r="E24550" t="s">
        <v>9278</v>
      </c>
      <c r="F24550" t="s">
        <v>9279</v>
      </c>
    </row>
    <row r="24551" spans="1:6" x14ac:dyDescent="0.2">
      <c r="A24551" t="s">
        <v>31410</v>
      </c>
      <c r="B24551" t="s">
        <v>11224</v>
      </c>
      <c r="C24551" t="s">
        <v>39493</v>
      </c>
      <c r="D24551" t="s">
        <v>13333</v>
      </c>
      <c r="E24551" t="s">
        <v>13334</v>
      </c>
      <c r="F24551" t="s">
        <v>13335</v>
      </c>
    </row>
    <row r="24552" spans="1:6" x14ac:dyDescent="0.2">
      <c r="A24552" t="s">
        <v>31410</v>
      </c>
      <c r="B24552" t="s">
        <v>11224</v>
      </c>
      <c r="C24552" t="s">
        <v>39493</v>
      </c>
      <c r="D24552" t="s">
        <v>13333</v>
      </c>
      <c r="E24552" t="s">
        <v>13334</v>
      </c>
      <c r="F24552" t="s">
        <v>13335</v>
      </c>
    </row>
    <row r="24553" spans="1:6" x14ac:dyDescent="0.2">
      <c r="A24553" t="s">
        <v>31410</v>
      </c>
      <c r="B24553" t="s">
        <v>11224</v>
      </c>
      <c r="C24553" t="s">
        <v>39493</v>
      </c>
      <c r="D24553" t="s">
        <v>39637</v>
      </c>
      <c r="E24553" t="s">
        <v>39638</v>
      </c>
      <c r="F24553" t="s">
        <v>39639</v>
      </c>
    </row>
    <row r="24554" spans="1:6" x14ac:dyDescent="0.2">
      <c r="A24554" t="s">
        <v>31410</v>
      </c>
      <c r="B24554" t="s">
        <v>11224</v>
      </c>
      <c r="C24554" t="s">
        <v>39493</v>
      </c>
      <c r="D24554" t="s">
        <v>39640</v>
      </c>
      <c r="E24554" t="s">
        <v>39641</v>
      </c>
      <c r="F24554" t="s">
        <v>39642</v>
      </c>
    </row>
    <row r="24555" spans="1:6" x14ac:dyDescent="0.2">
      <c r="A24555" t="s">
        <v>31410</v>
      </c>
      <c r="B24555" t="s">
        <v>11224</v>
      </c>
      <c r="C24555" t="s">
        <v>39493</v>
      </c>
      <c r="D24555" t="s">
        <v>8796</v>
      </c>
      <c r="E24555" t="s">
        <v>8797</v>
      </c>
      <c r="F24555" t="s">
        <v>8798</v>
      </c>
    </row>
    <row r="24556" spans="1:6" x14ac:dyDescent="0.2">
      <c r="A24556" t="s">
        <v>31410</v>
      </c>
      <c r="B24556" t="s">
        <v>11224</v>
      </c>
      <c r="C24556" t="s">
        <v>39493</v>
      </c>
      <c r="D24556" t="s">
        <v>11001</v>
      </c>
      <c r="E24556" t="s">
        <v>11002</v>
      </c>
      <c r="F24556" t="s">
        <v>11003</v>
      </c>
    </row>
    <row r="24557" spans="1:6" x14ac:dyDescent="0.2">
      <c r="A24557" t="s">
        <v>31410</v>
      </c>
      <c r="B24557" t="s">
        <v>11224</v>
      </c>
      <c r="C24557" t="s">
        <v>39493</v>
      </c>
      <c r="D24557" t="s">
        <v>960</v>
      </c>
      <c r="E24557" t="s">
        <v>961</v>
      </c>
      <c r="F24557" t="s">
        <v>962</v>
      </c>
    </row>
    <row r="24558" spans="1:6" x14ac:dyDescent="0.2">
      <c r="A24558" t="s">
        <v>31410</v>
      </c>
      <c r="B24558" t="s">
        <v>11224</v>
      </c>
      <c r="C24558" t="s">
        <v>39493</v>
      </c>
      <c r="D24558" t="s">
        <v>39643</v>
      </c>
      <c r="E24558" t="s">
        <v>39644</v>
      </c>
      <c r="F24558" t="s">
        <v>39645</v>
      </c>
    </row>
    <row r="24559" spans="1:6" x14ac:dyDescent="0.2">
      <c r="A24559" t="s">
        <v>31410</v>
      </c>
      <c r="B24559" t="s">
        <v>11224</v>
      </c>
      <c r="C24559" t="s">
        <v>39493</v>
      </c>
      <c r="D24559" t="s">
        <v>7988</v>
      </c>
      <c r="E24559" t="s">
        <v>7989</v>
      </c>
      <c r="F24559" t="s">
        <v>7990</v>
      </c>
    </row>
    <row r="24560" spans="1:6" x14ac:dyDescent="0.2">
      <c r="A24560" t="s">
        <v>31410</v>
      </c>
      <c r="B24560" t="s">
        <v>11224</v>
      </c>
      <c r="C24560" t="s">
        <v>39493</v>
      </c>
      <c r="D24560" t="s">
        <v>2200</v>
      </c>
      <c r="E24560" t="s">
        <v>2201</v>
      </c>
      <c r="F24560" t="s">
        <v>2202</v>
      </c>
    </row>
    <row r="24561" spans="1:6" x14ac:dyDescent="0.2">
      <c r="A24561" t="s">
        <v>31410</v>
      </c>
      <c r="B24561" t="s">
        <v>11224</v>
      </c>
      <c r="C24561" t="s">
        <v>39493</v>
      </c>
      <c r="D24561" t="s">
        <v>4374</v>
      </c>
      <c r="E24561" t="s">
        <v>4375</v>
      </c>
      <c r="F24561" t="s">
        <v>4376</v>
      </c>
    </row>
    <row r="24562" spans="1:6" x14ac:dyDescent="0.2">
      <c r="A24562" t="s">
        <v>31410</v>
      </c>
      <c r="B24562" t="s">
        <v>11224</v>
      </c>
      <c r="C24562" t="s">
        <v>39493</v>
      </c>
      <c r="D24562" t="s">
        <v>963</v>
      </c>
      <c r="E24562" t="s">
        <v>964</v>
      </c>
      <c r="F24562" t="s">
        <v>965</v>
      </c>
    </row>
    <row r="24563" spans="1:6" x14ac:dyDescent="0.2">
      <c r="A24563" t="s">
        <v>31410</v>
      </c>
      <c r="B24563" t="s">
        <v>11224</v>
      </c>
      <c r="C24563" t="s">
        <v>39493</v>
      </c>
      <c r="D24563" t="s">
        <v>11894</v>
      </c>
      <c r="E24563" t="s">
        <v>11895</v>
      </c>
      <c r="F24563" t="s">
        <v>39646</v>
      </c>
    </row>
    <row r="24564" spans="1:6" x14ac:dyDescent="0.2">
      <c r="A24564" t="s">
        <v>31410</v>
      </c>
      <c r="B24564" t="s">
        <v>11224</v>
      </c>
      <c r="C24564" t="s">
        <v>39493</v>
      </c>
      <c r="D24564" t="s">
        <v>39647</v>
      </c>
      <c r="E24564" t="s">
        <v>39648</v>
      </c>
      <c r="F24564" t="s">
        <v>39649</v>
      </c>
    </row>
    <row r="24565" spans="1:6" x14ac:dyDescent="0.2">
      <c r="A24565" t="s">
        <v>31410</v>
      </c>
      <c r="B24565" t="s">
        <v>11224</v>
      </c>
      <c r="C24565" t="s">
        <v>39493</v>
      </c>
      <c r="D24565" t="s">
        <v>11004</v>
      </c>
      <c r="E24565" t="s">
        <v>11005</v>
      </c>
      <c r="F24565" t="s">
        <v>39650</v>
      </c>
    </row>
    <row r="24566" spans="1:6" x14ac:dyDescent="0.2">
      <c r="A24566" t="s">
        <v>31410</v>
      </c>
      <c r="B24566" t="s">
        <v>11224</v>
      </c>
      <c r="C24566" t="s">
        <v>39493</v>
      </c>
      <c r="D24566" t="s">
        <v>22836</v>
      </c>
      <c r="E24566" t="s">
        <v>22837</v>
      </c>
      <c r="F24566" t="s">
        <v>39651</v>
      </c>
    </row>
    <row r="24567" spans="1:6" x14ac:dyDescent="0.2">
      <c r="A24567" t="s">
        <v>31410</v>
      </c>
      <c r="B24567" t="s">
        <v>11224</v>
      </c>
      <c r="C24567" t="s">
        <v>39493</v>
      </c>
      <c r="D24567" t="s">
        <v>5741</v>
      </c>
      <c r="E24567" t="s">
        <v>5742</v>
      </c>
      <c r="F24567" t="s">
        <v>5743</v>
      </c>
    </row>
    <row r="24568" spans="1:6" x14ac:dyDescent="0.2">
      <c r="A24568" t="s">
        <v>31410</v>
      </c>
      <c r="B24568" t="s">
        <v>11224</v>
      </c>
      <c r="C24568" t="s">
        <v>39493</v>
      </c>
      <c r="D24568" t="s">
        <v>34166</v>
      </c>
      <c r="E24568" t="s">
        <v>34167</v>
      </c>
      <c r="F24568" t="s">
        <v>39652</v>
      </c>
    </row>
    <row r="24569" spans="1:6" x14ac:dyDescent="0.2">
      <c r="A24569" t="s">
        <v>31410</v>
      </c>
      <c r="B24569" t="s">
        <v>11224</v>
      </c>
      <c r="C24569" t="s">
        <v>39493</v>
      </c>
      <c r="D24569" t="s">
        <v>39391</v>
      </c>
      <c r="E24569" t="s">
        <v>39392</v>
      </c>
      <c r="F24569" t="s">
        <v>39393</v>
      </c>
    </row>
    <row r="24570" spans="1:6" x14ac:dyDescent="0.2">
      <c r="A24570" t="s">
        <v>31410</v>
      </c>
      <c r="B24570" t="s">
        <v>11224</v>
      </c>
      <c r="C24570" t="s">
        <v>39493</v>
      </c>
      <c r="D24570" t="s">
        <v>39653</v>
      </c>
      <c r="E24570" t="s">
        <v>39654</v>
      </c>
      <c r="F24570" t="s">
        <v>39655</v>
      </c>
    </row>
    <row r="24571" spans="1:6" x14ac:dyDescent="0.2">
      <c r="A24571" t="s">
        <v>31410</v>
      </c>
      <c r="B24571" t="s">
        <v>11224</v>
      </c>
      <c r="C24571" t="s">
        <v>39493</v>
      </c>
      <c r="D24571" t="s">
        <v>39656</v>
      </c>
      <c r="E24571" t="s">
        <v>39657</v>
      </c>
      <c r="F24571" t="s">
        <v>39658</v>
      </c>
    </row>
    <row r="24572" spans="1:6" x14ac:dyDescent="0.2">
      <c r="A24572" t="s">
        <v>31410</v>
      </c>
      <c r="B24572" t="s">
        <v>11224</v>
      </c>
      <c r="C24572" t="s">
        <v>39493</v>
      </c>
      <c r="D24572" t="s">
        <v>6731</v>
      </c>
      <c r="E24572" t="s">
        <v>6732</v>
      </c>
      <c r="F24572" t="s">
        <v>6733</v>
      </c>
    </row>
    <row r="24573" spans="1:6" x14ac:dyDescent="0.2">
      <c r="A24573" t="s">
        <v>31410</v>
      </c>
      <c r="B24573" t="s">
        <v>11224</v>
      </c>
      <c r="C24573" t="s">
        <v>39493</v>
      </c>
      <c r="D24573" t="s">
        <v>33642</v>
      </c>
      <c r="E24573" t="s">
        <v>33643</v>
      </c>
      <c r="F24573" t="s">
        <v>33644</v>
      </c>
    </row>
    <row r="24574" spans="1:6" x14ac:dyDescent="0.2">
      <c r="A24574" t="s">
        <v>31410</v>
      </c>
      <c r="B24574" t="s">
        <v>11224</v>
      </c>
      <c r="C24574" t="s">
        <v>39493</v>
      </c>
      <c r="D24574" t="s">
        <v>5751</v>
      </c>
      <c r="E24574" t="s">
        <v>5752</v>
      </c>
      <c r="F24574" t="s">
        <v>5753</v>
      </c>
    </row>
    <row r="24575" spans="1:6" x14ac:dyDescent="0.2">
      <c r="A24575" t="s">
        <v>31410</v>
      </c>
      <c r="B24575" t="s">
        <v>11224</v>
      </c>
      <c r="C24575" t="s">
        <v>39493</v>
      </c>
      <c r="D24575" t="s">
        <v>32124</v>
      </c>
      <c r="E24575" t="s">
        <v>32125</v>
      </c>
      <c r="F24575" t="s">
        <v>32126</v>
      </c>
    </row>
    <row r="24576" spans="1:6" x14ac:dyDescent="0.2">
      <c r="A24576" t="s">
        <v>31410</v>
      </c>
      <c r="B24576" t="s">
        <v>11224</v>
      </c>
      <c r="C24576" t="s">
        <v>39493</v>
      </c>
      <c r="D24576" t="s">
        <v>39394</v>
      </c>
      <c r="E24576" t="s">
        <v>39395</v>
      </c>
      <c r="F24576" t="s">
        <v>39396</v>
      </c>
    </row>
    <row r="24577" spans="1:6" x14ac:dyDescent="0.2">
      <c r="A24577" t="s">
        <v>31410</v>
      </c>
      <c r="B24577" t="s">
        <v>11224</v>
      </c>
      <c r="C24577" t="s">
        <v>39493</v>
      </c>
      <c r="D24577" t="s">
        <v>39659</v>
      </c>
      <c r="E24577" t="s">
        <v>39660</v>
      </c>
      <c r="F24577" t="s">
        <v>39661</v>
      </c>
    </row>
    <row r="24578" spans="1:6" x14ac:dyDescent="0.2">
      <c r="A24578" t="s">
        <v>31410</v>
      </c>
      <c r="B24578" t="s">
        <v>11224</v>
      </c>
      <c r="C24578" t="s">
        <v>39493</v>
      </c>
      <c r="D24578" t="s">
        <v>5757</v>
      </c>
      <c r="E24578" t="s">
        <v>5758</v>
      </c>
      <c r="F24578" t="s">
        <v>5759</v>
      </c>
    </row>
    <row r="24579" spans="1:6" x14ac:dyDescent="0.2">
      <c r="A24579" t="s">
        <v>31410</v>
      </c>
      <c r="B24579" t="s">
        <v>11224</v>
      </c>
      <c r="C24579" t="s">
        <v>39493</v>
      </c>
      <c r="D24579" t="s">
        <v>21143</v>
      </c>
      <c r="E24579" t="s">
        <v>21144</v>
      </c>
      <c r="F24579" t="s">
        <v>21145</v>
      </c>
    </row>
    <row r="24580" spans="1:6" x14ac:dyDescent="0.2">
      <c r="A24580" t="s">
        <v>31410</v>
      </c>
      <c r="B24580" t="s">
        <v>11224</v>
      </c>
      <c r="C24580" t="s">
        <v>39493</v>
      </c>
      <c r="D24580" t="s">
        <v>9280</v>
      </c>
      <c r="E24580" t="s">
        <v>9281</v>
      </c>
      <c r="F24580" t="s">
        <v>39662</v>
      </c>
    </row>
    <row r="24581" spans="1:6" x14ac:dyDescent="0.2">
      <c r="A24581" t="s">
        <v>31410</v>
      </c>
      <c r="B24581" t="s">
        <v>11224</v>
      </c>
      <c r="C24581" t="s">
        <v>39493</v>
      </c>
      <c r="D24581" t="s">
        <v>11008</v>
      </c>
      <c r="E24581" t="s">
        <v>11009</v>
      </c>
      <c r="F24581" t="s">
        <v>39663</v>
      </c>
    </row>
    <row r="24582" spans="1:6" x14ac:dyDescent="0.2">
      <c r="A24582" t="s">
        <v>31410</v>
      </c>
      <c r="B24582" t="s">
        <v>11224</v>
      </c>
      <c r="C24582" t="s">
        <v>39493</v>
      </c>
      <c r="D24582" t="s">
        <v>8802</v>
      </c>
      <c r="E24582" t="s">
        <v>8803</v>
      </c>
      <c r="F24582" t="s">
        <v>8804</v>
      </c>
    </row>
    <row r="24583" spans="1:6" x14ac:dyDescent="0.2">
      <c r="A24583" t="s">
        <v>31410</v>
      </c>
      <c r="B24583" t="s">
        <v>11224</v>
      </c>
      <c r="C24583" t="s">
        <v>39493</v>
      </c>
      <c r="D24583" t="s">
        <v>8000</v>
      </c>
      <c r="E24583" t="s">
        <v>8001</v>
      </c>
      <c r="F24583" t="s">
        <v>8002</v>
      </c>
    </row>
    <row r="24584" spans="1:6" x14ac:dyDescent="0.2">
      <c r="A24584" t="s">
        <v>31410</v>
      </c>
      <c r="B24584" t="s">
        <v>11224</v>
      </c>
      <c r="C24584" t="s">
        <v>39493</v>
      </c>
      <c r="D24584" t="s">
        <v>11401</v>
      </c>
      <c r="E24584" t="s">
        <v>11402</v>
      </c>
      <c r="F24584" t="s">
        <v>11403</v>
      </c>
    </row>
    <row r="24585" spans="1:6" x14ac:dyDescent="0.2">
      <c r="A24585" t="s">
        <v>31410</v>
      </c>
      <c r="B24585" t="s">
        <v>11224</v>
      </c>
      <c r="C24585" t="s">
        <v>39493</v>
      </c>
      <c r="D24585" t="s">
        <v>31696</v>
      </c>
      <c r="E24585" t="s">
        <v>31697</v>
      </c>
      <c r="F24585" t="s">
        <v>31698</v>
      </c>
    </row>
    <row r="24586" spans="1:6" x14ac:dyDescent="0.2">
      <c r="A24586" t="s">
        <v>31410</v>
      </c>
      <c r="B24586" t="s">
        <v>11224</v>
      </c>
      <c r="C24586" t="s">
        <v>39493</v>
      </c>
      <c r="D24586" t="s">
        <v>11012</v>
      </c>
      <c r="E24586" t="s">
        <v>11013</v>
      </c>
      <c r="F24586" t="s">
        <v>11014</v>
      </c>
    </row>
    <row r="24587" spans="1:6" x14ac:dyDescent="0.2">
      <c r="A24587" t="s">
        <v>31410</v>
      </c>
      <c r="B24587" t="s">
        <v>11224</v>
      </c>
      <c r="C24587" t="s">
        <v>39493</v>
      </c>
      <c r="D24587" t="s">
        <v>11015</v>
      </c>
      <c r="E24587" t="s">
        <v>11016</v>
      </c>
      <c r="F24587" t="s">
        <v>11017</v>
      </c>
    </row>
    <row r="24588" spans="1:6" x14ac:dyDescent="0.2">
      <c r="A24588" t="s">
        <v>31410</v>
      </c>
      <c r="B24588" t="s">
        <v>11224</v>
      </c>
      <c r="C24588" t="s">
        <v>39493</v>
      </c>
      <c r="D24588" t="s">
        <v>39664</v>
      </c>
      <c r="E24588" t="s">
        <v>39665</v>
      </c>
      <c r="F24588" t="s">
        <v>39666</v>
      </c>
    </row>
    <row r="24589" spans="1:6" x14ac:dyDescent="0.2">
      <c r="A24589" t="s">
        <v>31410</v>
      </c>
      <c r="B24589" t="s">
        <v>11224</v>
      </c>
      <c r="C24589" t="s">
        <v>39493</v>
      </c>
      <c r="D24589" t="s">
        <v>13472</v>
      </c>
      <c r="E24589" t="s">
        <v>13473</v>
      </c>
      <c r="F24589" t="s">
        <v>13474</v>
      </c>
    </row>
    <row r="24590" spans="1:6" x14ac:dyDescent="0.2">
      <c r="A24590" t="s">
        <v>31410</v>
      </c>
      <c r="B24590" t="s">
        <v>11224</v>
      </c>
      <c r="C24590" t="s">
        <v>39493</v>
      </c>
      <c r="D24590" t="s">
        <v>11018</v>
      </c>
      <c r="E24590" t="s">
        <v>11019</v>
      </c>
      <c r="F24590" t="s">
        <v>11020</v>
      </c>
    </row>
    <row r="24591" spans="1:6" x14ac:dyDescent="0.2">
      <c r="A24591" t="s">
        <v>31410</v>
      </c>
      <c r="B24591" t="s">
        <v>11224</v>
      </c>
      <c r="C24591" t="s">
        <v>39493</v>
      </c>
      <c r="D24591" t="s">
        <v>7227</v>
      </c>
      <c r="E24591" t="s">
        <v>7228</v>
      </c>
      <c r="F24591" t="s">
        <v>7229</v>
      </c>
    </row>
    <row r="24592" spans="1:6" x14ac:dyDescent="0.2">
      <c r="A24592" t="s">
        <v>31410</v>
      </c>
      <c r="B24592" t="s">
        <v>11224</v>
      </c>
      <c r="C24592" t="s">
        <v>39493</v>
      </c>
      <c r="D24592" t="s">
        <v>2215</v>
      </c>
      <c r="E24592" t="s">
        <v>2216</v>
      </c>
      <c r="F24592" t="s">
        <v>2217</v>
      </c>
    </row>
    <row r="24593" spans="1:6" x14ac:dyDescent="0.2">
      <c r="A24593" t="s">
        <v>31410</v>
      </c>
      <c r="B24593" t="s">
        <v>11224</v>
      </c>
      <c r="C24593" t="s">
        <v>39493</v>
      </c>
      <c r="D24593" t="s">
        <v>32523</v>
      </c>
      <c r="E24593" t="s">
        <v>32524</v>
      </c>
      <c r="F24593" t="s">
        <v>32525</v>
      </c>
    </row>
    <row r="24594" spans="1:6" x14ac:dyDescent="0.2">
      <c r="A24594" t="s">
        <v>31410</v>
      </c>
      <c r="B24594" t="s">
        <v>11224</v>
      </c>
      <c r="C24594" t="s">
        <v>39493</v>
      </c>
      <c r="D24594" t="s">
        <v>39398</v>
      </c>
      <c r="E24594" t="s">
        <v>39399</v>
      </c>
      <c r="F24594" t="s">
        <v>39400</v>
      </c>
    </row>
    <row r="24595" spans="1:6" x14ac:dyDescent="0.2">
      <c r="A24595" t="s">
        <v>31410</v>
      </c>
      <c r="B24595" t="s">
        <v>11224</v>
      </c>
      <c r="C24595" t="s">
        <v>39493</v>
      </c>
      <c r="D24595" t="s">
        <v>11021</v>
      </c>
      <c r="E24595" t="s">
        <v>11022</v>
      </c>
      <c r="F24595" t="s">
        <v>11023</v>
      </c>
    </row>
    <row r="24596" spans="1:6" x14ac:dyDescent="0.2">
      <c r="A24596" t="s">
        <v>31410</v>
      </c>
      <c r="B24596" t="s">
        <v>11224</v>
      </c>
      <c r="C24596" t="s">
        <v>39493</v>
      </c>
      <c r="D24596" t="s">
        <v>38997</v>
      </c>
      <c r="E24596" t="s">
        <v>38998</v>
      </c>
      <c r="F24596" t="s">
        <v>38999</v>
      </c>
    </row>
    <row r="24597" spans="1:6" x14ac:dyDescent="0.2">
      <c r="A24597" t="s">
        <v>31410</v>
      </c>
      <c r="B24597" t="s">
        <v>11224</v>
      </c>
      <c r="C24597" t="s">
        <v>39493</v>
      </c>
      <c r="D24597" t="s">
        <v>11024</v>
      </c>
      <c r="E24597" t="s">
        <v>11025</v>
      </c>
      <c r="F24597" t="s">
        <v>11026</v>
      </c>
    </row>
    <row r="24598" spans="1:6" x14ac:dyDescent="0.2">
      <c r="A24598" t="s">
        <v>31410</v>
      </c>
      <c r="B24598" t="s">
        <v>11224</v>
      </c>
      <c r="C24598" t="s">
        <v>39493</v>
      </c>
      <c r="D24598" t="s">
        <v>31699</v>
      </c>
      <c r="E24598" t="s">
        <v>31700</v>
      </c>
      <c r="F24598" t="s">
        <v>31701</v>
      </c>
    </row>
    <row r="24599" spans="1:6" x14ac:dyDescent="0.2">
      <c r="A24599" t="s">
        <v>31410</v>
      </c>
      <c r="B24599" t="s">
        <v>11224</v>
      </c>
      <c r="C24599" t="s">
        <v>39493</v>
      </c>
      <c r="D24599" t="s">
        <v>39667</v>
      </c>
      <c r="E24599" t="s">
        <v>39668</v>
      </c>
      <c r="F24599" t="s">
        <v>39669</v>
      </c>
    </row>
    <row r="24600" spans="1:6" x14ac:dyDescent="0.2">
      <c r="A24600" t="s">
        <v>31410</v>
      </c>
      <c r="B24600" t="s">
        <v>11224</v>
      </c>
      <c r="C24600" t="s">
        <v>39493</v>
      </c>
      <c r="D24600" t="s">
        <v>31702</v>
      </c>
      <c r="E24600" t="s">
        <v>31703</v>
      </c>
      <c r="F24600" t="s">
        <v>31704</v>
      </c>
    </row>
    <row r="24601" spans="1:6" x14ac:dyDescent="0.2">
      <c r="A24601" t="s">
        <v>31410</v>
      </c>
      <c r="B24601" t="s">
        <v>11224</v>
      </c>
      <c r="C24601" t="s">
        <v>39493</v>
      </c>
      <c r="D24601" t="s">
        <v>11027</v>
      </c>
      <c r="E24601" t="s">
        <v>11028</v>
      </c>
      <c r="F24601" t="s">
        <v>11029</v>
      </c>
    </row>
    <row r="24602" spans="1:6" x14ac:dyDescent="0.2">
      <c r="A24602" t="s">
        <v>31410</v>
      </c>
      <c r="B24602" t="s">
        <v>11224</v>
      </c>
      <c r="C24602" t="s">
        <v>39493</v>
      </c>
      <c r="D24602" t="s">
        <v>24172</v>
      </c>
      <c r="E24602" t="s">
        <v>24173</v>
      </c>
      <c r="F24602" t="s">
        <v>24174</v>
      </c>
    </row>
    <row r="24603" spans="1:6" x14ac:dyDescent="0.2">
      <c r="A24603" t="s">
        <v>31410</v>
      </c>
      <c r="B24603" t="s">
        <v>11224</v>
      </c>
      <c r="C24603" t="s">
        <v>39493</v>
      </c>
      <c r="D24603" t="s">
        <v>39670</v>
      </c>
      <c r="E24603" t="s">
        <v>39671</v>
      </c>
      <c r="F24603" t="s">
        <v>39672</v>
      </c>
    </row>
    <row r="24604" spans="1:6" x14ac:dyDescent="0.2">
      <c r="A24604" t="s">
        <v>31410</v>
      </c>
      <c r="B24604" t="s">
        <v>11224</v>
      </c>
      <c r="C24604" t="s">
        <v>39493</v>
      </c>
      <c r="D24604" t="s">
        <v>10827</v>
      </c>
      <c r="E24604" t="s">
        <v>10828</v>
      </c>
      <c r="F24604" t="s">
        <v>10829</v>
      </c>
    </row>
    <row r="24605" spans="1:6" x14ac:dyDescent="0.2">
      <c r="A24605" t="s">
        <v>31410</v>
      </c>
      <c r="B24605" t="s">
        <v>11224</v>
      </c>
      <c r="C24605" t="s">
        <v>39493</v>
      </c>
      <c r="D24605" t="s">
        <v>4381</v>
      </c>
      <c r="E24605" t="s">
        <v>4382</v>
      </c>
      <c r="F24605" t="s">
        <v>4383</v>
      </c>
    </row>
    <row r="24606" spans="1:6" x14ac:dyDescent="0.2">
      <c r="A24606" t="s">
        <v>31410</v>
      </c>
      <c r="B24606" t="s">
        <v>11224</v>
      </c>
      <c r="C24606" t="s">
        <v>39493</v>
      </c>
      <c r="D24606" t="s">
        <v>11030</v>
      </c>
      <c r="E24606" t="s">
        <v>11031</v>
      </c>
      <c r="F24606" t="s">
        <v>11032</v>
      </c>
    </row>
    <row r="24607" spans="1:6" x14ac:dyDescent="0.2">
      <c r="A24607" t="s">
        <v>31410</v>
      </c>
      <c r="B24607" t="s">
        <v>11224</v>
      </c>
      <c r="C24607" t="s">
        <v>39493</v>
      </c>
      <c r="D24607" t="s">
        <v>39673</v>
      </c>
      <c r="E24607" t="s">
        <v>39674</v>
      </c>
      <c r="F24607" t="s">
        <v>39675</v>
      </c>
    </row>
    <row r="24608" spans="1:6" x14ac:dyDescent="0.2">
      <c r="A24608" t="s">
        <v>31410</v>
      </c>
      <c r="B24608" t="s">
        <v>11224</v>
      </c>
      <c r="C24608" t="s">
        <v>39493</v>
      </c>
      <c r="D24608" t="s">
        <v>990</v>
      </c>
      <c r="E24608" t="s">
        <v>991</v>
      </c>
      <c r="F24608" t="s">
        <v>992</v>
      </c>
    </row>
    <row r="24609" spans="1:6" x14ac:dyDescent="0.2">
      <c r="A24609" t="s">
        <v>31410</v>
      </c>
      <c r="B24609" t="s">
        <v>11224</v>
      </c>
      <c r="C24609" t="s">
        <v>39493</v>
      </c>
      <c r="D24609" t="s">
        <v>11033</v>
      </c>
      <c r="E24609" t="s">
        <v>11034</v>
      </c>
      <c r="F24609" t="s">
        <v>11035</v>
      </c>
    </row>
    <row r="24610" spans="1:6" x14ac:dyDescent="0.2">
      <c r="A24610" t="s">
        <v>31410</v>
      </c>
      <c r="B24610" t="s">
        <v>11224</v>
      </c>
      <c r="C24610" t="s">
        <v>39493</v>
      </c>
      <c r="D24610" t="s">
        <v>21786</v>
      </c>
      <c r="E24610" t="s">
        <v>21787</v>
      </c>
      <c r="F24610" t="s">
        <v>21788</v>
      </c>
    </row>
    <row r="24611" spans="1:6" x14ac:dyDescent="0.2">
      <c r="A24611" t="s">
        <v>31410</v>
      </c>
      <c r="B24611" t="s">
        <v>11224</v>
      </c>
      <c r="C24611" t="s">
        <v>39493</v>
      </c>
      <c r="D24611" t="s">
        <v>993</v>
      </c>
      <c r="E24611" t="s">
        <v>994</v>
      </c>
      <c r="F24611" t="s">
        <v>995</v>
      </c>
    </row>
    <row r="24612" spans="1:6" x14ac:dyDescent="0.2">
      <c r="A24612" t="s">
        <v>31410</v>
      </c>
      <c r="B24612" t="s">
        <v>11224</v>
      </c>
      <c r="C24612" t="s">
        <v>39493</v>
      </c>
      <c r="D24612" t="s">
        <v>8808</v>
      </c>
      <c r="E24612" t="s">
        <v>8809</v>
      </c>
      <c r="F24612" t="s">
        <v>8810</v>
      </c>
    </row>
    <row r="24613" spans="1:6" x14ac:dyDescent="0.2">
      <c r="A24613" t="s">
        <v>31410</v>
      </c>
      <c r="B24613" t="s">
        <v>11224</v>
      </c>
      <c r="C24613" t="s">
        <v>39493</v>
      </c>
      <c r="D24613" t="s">
        <v>9283</v>
      </c>
      <c r="E24613" t="s">
        <v>9284</v>
      </c>
      <c r="F24613" t="s">
        <v>9285</v>
      </c>
    </row>
    <row r="24614" spans="1:6" x14ac:dyDescent="0.2">
      <c r="A24614" t="s">
        <v>31410</v>
      </c>
      <c r="B24614" t="s">
        <v>11224</v>
      </c>
      <c r="C24614" t="s">
        <v>39493</v>
      </c>
      <c r="D24614" t="s">
        <v>11039</v>
      </c>
      <c r="E24614" t="s">
        <v>11040</v>
      </c>
      <c r="F24614" t="s">
        <v>11041</v>
      </c>
    </row>
    <row r="24615" spans="1:6" x14ac:dyDescent="0.2">
      <c r="A24615" t="s">
        <v>31410</v>
      </c>
      <c r="B24615" t="s">
        <v>11224</v>
      </c>
      <c r="C24615" t="s">
        <v>39493</v>
      </c>
      <c r="D24615" t="s">
        <v>7230</v>
      </c>
      <c r="E24615" t="s">
        <v>7231</v>
      </c>
      <c r="F24615" t="s">
        <v>7232</v>
      </c>
    </row>
    <row r="24616" spans="1:6" x14ac:dyDescent="0.2">
      <c r="A24616" t="s">
        <v>31410</v>
      </c>
      <c r="B24616" t="s">
        <v>11224</v>
      </c>
      <c r="C24616" t="s">
        <v>39493</v>
      </c>
      <c r="D24616" t="s">
        <v>3368</v>
      </c>
      <c r="E24616" t="s">
        <v>3369</v>
      </c>
      <c r="F24616" t="s">
        <v>3370</v>
      </c>
    </row>
    <row r="24617" spans="1:6" x14ac:dyDescent="0.2">
      <c r="A24617" t="s">
        <v>31410</v>
      </c>
      <c r="B24617" t="s">
        <v>11224</v>
      </c>
      <c r="C24617" t="s">
        <v>39493</v>
      </c>
      <c r="D24617" t="s">
        <v>11825</v>
      </c>
      <c r="E24617" t="s">
        <v>11826</v>
      </c>
      <c r="F24617" t="s">
        <v>11827</v>
      </c>
    </row>
    <row r="24618" spans="1:6" x14ac:dyDescent="0.2">
      <c r="A24618" t="s">
        <v>31410</v>
      </c>
      <c r="B24618" t="s">
        <v>11224</v>
      </c>
      <c r="C24618" t="s">
        <v>39493</v>
      </c>
      <c r="D24618" t="s">
        <v>39676</v>
      </c>
      <c r="E24618" t="s">
        <v>39677</v>
      </c>
      <c r="F24618" t="s">
        <v>39678</v>
      </c>
    </row>
    <row r="24619" spans="1:6" x14ac:dyDescent="0.2">
      <c r="A24619" t="s">
        <v>31410</v>
      </c>
      <c r="B24619" t="s">
        <v>11224</v>
      </c>
      <c r="C24619" t="s">
        <v>39493</v>
      </c>
      <c r="D24619" t="s">
        <v>39401</v>
      </c>
      <c r="E24619" t="s">
        <v>39402</v>
      </c>
      <c r="F24619" t="s">
        <v>39403</v>
      </c>
    </row>
    <row r="24620" spans="1:6" x14ac:dyDescent="0.2">
      <c r="A24620" t="s">
        <v>31410</v>
      </c>
      <c r="B24620" t="s">
        <v>11224</v>
      </c>
      <c r="C24620" t="s">
        <v>39493</v>
      </c>
      <c r="D24620" t="s">
        <v>11042</v>
      </c>
      <c r="E24620" t="s">
        <v>11043</v>
      </c>
      <c r="F24620" t="s">
        <v>11044</v>
      </c>
    </row>
    <row r="24621" spans="1:6" x14ac:dyDescent="0.2">
      <c r="A24621" t="s">
        <v>31410</v>
      </c>
      <c r="B24621" t="s">
        <v>11224</v>
      </c>
      <c r="C24621" t="s">
        <v>39493</v>
      </c>
      <c r="D24621" t="s">
        <v>39679</v>
      </c>
      <c r="E24621" t="s">
        <v>39680</v>
      </c>
      <c r="F24621" t="s">
        <v>39681</v>
      </c>
    </row>
    <row r="24622" spans="1:6" x14ac:dyDescent="0.2">
      <c r="A24622" t="s">
        <v>31410</v>
      </c>
      <c r="B24622" t="s">
        <v>11224</v>
      </c>
      <c r="C24622" t="s">
        <v>39493</v>
      </c>
      <c r="D24622" t="s">
        <v>39404</v>
      </c>
      <c r="E24622" t="s">
        <v>39405</v>
      </c>
      <c r="F24622" t="s">
        <v>39406</v>
      </c>
    </row>
    <row r="24623" spans="1:6" x14ac:dyDescent="0.2">
      <c r="A24623" t="s">
        <v>31410</v>
      </c>
      <c r="B24623" t="s">
        <v>11224</v>
      </c>
      <c r="C24623" t="s">
        <v>39493</v>
      </c>
      <c r="D24623" t="s">
        <v>11045</v>
      </c>
      <c r="E24623" t="s">
        <v>11046</v>
      </c>
      <c r="F24623" t="s">
        <v>11047</v>
      </c>
    </row>
    <row r="24624" spans="1:6" x14ac:dyDescent="0.2">
      <c r="A24624" t="s">
        <v>31410</v>
      </c>
      <c r="B24624" t="s">
        <v>11224</v>
      </c>
      <c r="C24624" t="s">
        <v>39493</v>
      </c>
      <c r="D24624" t="s">
        <v>39682</v>
      </c>
      <c r="E24624" t="s">
        <v>39683</v>
      </c>
      <c r="F24624" t="s">
        <v>39684</v>
      </c>
    </row>
    <row r="24625" spans="1:6" x14ac:dyDescent="0.2">
      <c r="A24625" t="s">
        <v>31410</v>
      </c>
      <c r="B24625" t="s">
        <v>11224</v>
      </c>
      <c r="C24625" t="s">
        <v>39493</v>
      </c>
      <c r="D24625" t="s">
        <v>11048</v>
      </c>
      <c r="E24625" t="s">
        <v>11049</v>
      </c>
      <c r="F24625" t="s">
        <v>11050</v>
      </c>
    </row>
    <row r="24626" spans="1:6" x14ac:dyDescent="0.2">
      <c r="A24626" t="s">
        <v>31410</v>
      </c>
      <c r="B24626" t="s">
        <v>11224</v>
      </c>
      <c r="C24626" t="s">
        <v>39493</v>
      </c>
      <c r="D24626" t="s">
        <v>39685</v>
      </c>
      <c r="E24626" t="s">
        <v>39686</v>
      </c>
      <c r="F24626" t="s">
        <v>39687</v>
      </c>
    </row>
    <row r="24627" spans="1:6" x14ac:dyDescent="0.2">
      <c r="A24627" t="s">
        <v>31410</v>
      </c>
      <c r="B24627" t="s">
        <v>11224</v>
      </c>
      <c r="C24627" t="s">
        <v>39493</v>
      </c>
      <c r="D24627" t="s">
        <v>39688</v>
      </c>
      <c r="E24627" t="s">
        <v>39689</v>
      </c>
      <c r="F24627" t="s">
        <v>39690</v>
      </c>
    </row>
    <row r="24628" spans="1:6" x14ac:dyDescent="0.2">
      <c r="A24628" t="s">
        <v>31410</v>
      </c>
      <c r="B24628" t="s">
        <v>11224</v>
      </c>
      <c r="C24628" t="s">
        <v>39493</v>
      </c>
      <c r="D24628" t="s">
        <v>39691</v>
      </c>
      <c r="E24628" t="s">
        <v>39692</v>
      </c>
      <c r="F24628" t="s">
        <v>39693</v>
      </c>
    </row>
    <row r="24629" spans="1:6" x14ac:dyDescent="0.2">
      <c r="A24629" t="s">
        <v>31410</v>
      </c>
      <c r="B24629" t="s">
        <v>11224</v>
      </c>
      <c r="C24629" t="s">
        <v>39493</v>
      </c>
      <c r="D24629" t="s">
        <v>20566</v>
      </c>
      <c r="E24629" t="s">
        <v>20567</v>
      </c>
      <c r="F24629" t="s">
        <v>39407</v>
      </c>
    </row>
    <row r="24630" spans="1:6" x14ac:dyDescent="0.2">
      <c r="A24630" t="s">
        <v>31410</v>
      </c>
      <c r="B24630" t="s">
        <v>11224</v>
      </c>
      <c r="C24630" t="s">
        <v>39493</v>
      </c>
      <c r="D24630" t="s">
        <v>9627</v>
      </c>
      <c r="E24630" t="s">
        <v>9628</v>
      </c>
      <c r="F24630" t="s">
        <v>9629</v>
      </c>
    </row>
    <row r="24631" spans="1:6" x14ac:dyDescent="0.2">
      <c r="A24631" t="s">
        <v>31410</v>
      </c>
      <c r="B24631" t="s">
        <v>11224</v>
      </c>
      <c r="C24631" t="s">
        <v>39493</v>
      </c>
      <c r="D24631" t="s">
        <v>2228</v>
      </c>
      <c r="E24631" t="s">
        <v>2229</v>
      </c>
      <c r="F24631" t="s">
        <v>2230</v>
      </c>
    </row>
    <row r="24632" spans="1:6" x14ac:dyDescent="0.2">
      <c r="A24632" t="s">
        <v>31410</v>
      </c>
      <c r="B24632" t="s">
        <v>11224</v>
      </c>
      <c r="C24632" t="s">
        <v>39493</v>
      </c>
      <c r="D24632" t="s">
        <v>10413</v>
      </c>
      <c r="E24632" t="s">
        <v>10414</v>
      </c>
      <c r="F24632" t="s">
        <v>31716</v>
      </c>
    </row>
    <row r="24633" spans="1:6" x14ac:dyDescent="0.2">
      <c r="A24633" t="s">
        <v>31410</v>
      </c>
      <c r="B24633" t="s">
        <v>11224</v>
      </c>
      <c r="C24633" t="s">
        <v>39493</v>
      </c>
      <c r="D24633" t="s">
        <v>32576</v>
      </c>
      <c r="E24633" t="s">
        <v>32577</v>
      </c>
      <c r="F24633" t="s">
        <v>32578</v>
      </c>
    </row>
    <row r="24634" spans="1:6" x14ac:dyDescent="0.2">
      <c r="A24634" t="s">
        <v>31410</v>
      </c>
      <c r="B24634" t="s">
        <v>11224</v>
      </c>
      <c r="C24634" t="s">
        <v>39493</v>
      </c>
      <c r="D24634" t="s">
        <v>14931</v>
      </c>
      <c r="E24634" t="s">
        <v>14932</v>
      </c>
      <c r="F24634" t="s">
        <v>14933</v>
      </c>
    </row>
    <row r="24635" spans="1:6" x14ac:dyDescent="0.2">
      <c r="A24635" t="s">
        <v>31410</v>
      </c>
      <c r="B24635" t="s">
        <v>11224</v>
      </c>
      <c r="C24635" t="s">
        <v>39493</v>
      </c>
      <c r="D24635" t="s">
        <v>11051</v>
      </c>
      <c r="E24635" t="s">
        <v>11052</v>
      </c>
      <c r="F24635" t="s">
        <v>11053</v>
      </c>
    </row>
    <row r="24636" spans="1:6" x14ac:dyDescent="0.2">
      <c r="A24636" t="s">
        <v>31410</v>
      </c>
      <c r="B24636" t="s">
        <v>11224</v>
      </c>
      <c r="C24636" t="s">
        <v>39493</v>
      </c>
      <c r="D24636" t="s">
        <v>13960</v>
      </c>
      <c r="E24636" t="s">
        <v>13961</v>
      </c>
      <c r="F24636" t="s">
        <v>39694</v>
      </c>
    </row>
    <row r="24637" spans="1:6" x14ac:dyDescent="0.2">
      <c r="A24637" t="s">
        <v>31410</v>
      </c>
      <c r="B24637" t="s">
        <v>11224</v>
      </c>
      <c r="C24637" t="s">
        <v>39493</v>
      </c>
      <c r="D24637" t="s">
        <v>9292</v>
      </c>
      <c r="E24637" t="s">
        <v>9293</v>
      </c>
      <c r="F24637" t="s">
        <v>39695</v>
      </c>
    </row>
    <row r="24638" spans="1:6" x14ac:dyDescent="0.2">
      <c r="A24638" t="s">
        <v>31410</v>
      </c>
      <c r="B24638" t="s">
        <v>11224</v>
      </c>
      <c r="C24638" t="s">
        <v>39493</v>
      </c>
      <c r="D24638" t="s">
        <v>11055</v>
      </c>
      <c r="E24638" t="s">
        <v>11056</v>
      </c>
      <c r="F24638" t="s">
        <v>11057</v>
      </c>
    </row>
    <row r="24639" spans="1:6" x14ac:dyDescent="0.2">
      <c r="A24639" t="s">
        <v>31410</v>
      </c>
      <c r="B24639" t="s">
        <v>11224</v>
      </c>
      <c r="C24639" t="s">
        <v>39493</v>
      </c>
      <c r="D24639" t="s">
        <v>11058</v>
      </c>
      <c r="E24639" t="s">
        <v>11059</v>
      </c>
      <c r="F24639" t="s">
        <v>11060</v>
      </c>
    </row>
    <row r="24640" spans="1:6" x14ac:dyDescent="0.2">
      <c r="A24640" t="s">
        <v>31410</v>
      </c>
      <c r="B24640" t="s">
        <v>11224</v>
      </c>
      <c r="C24640" t="s">
        <v>39493</v>
      </c>
      <c r="D24640" t="s">
        <v>11061</v>
      </c>
      <c r="E24640" t="s">
        <v>11062</v>
      </c>
      <c r="F24640" t="s">
        <v>11063</v>
      </c>
    </row>
    <row r="24641" spans="1:6" x14ac:dyDescent="0.2">
      <c r="A24641" t="s">
        <v>31410</v>
      </c>
      <c r="B24641" t="s">
        <v>11224</v>
      </c>
      <c r="C24641" t="s">
        <v>39493</v>
      </c>
      <c r="D24641" t="s">
        <v>9295</v>
      </c>
      <c r="E24641" t="s">
        <v>9296</v>
      </c>
      <c r="F24641" t="s">
        <v>9297</v>
      </c>
    </row>
    <row r="24642" spans="1:6" x14ac:dyDescent="0.2">
      <c r="A24642" t="s">
        <v>31410</v>
      </c>
      <c r="B24642" t="s">
        <v>11224</v>
      </c>
      <c r="C24642" t="s">
        <v>39493</v>
      </c>
      <c r="D24642" t="s">
        <v>39696</v>
      </c>
      <c r="E24642" t="s">
        <v>39697</v>
      </c>
      <c r="F24642" t="s">
        <v>39698</v>
      </c>
    </row>
    <row r="24643" spans="1:6" x14ac:dyDescent="0.2">
      <c r="A24643" t="s">
        <v>31410</v>
      </c>
      <c r="B24643" t="s">
        <v>11224</v>
      </c>
      <c r="C24643" t="s">
        <v>39493</v>
      </c>
      <c r="D24643" t="s">
        <v>8811</v>
      </c>
      <c r="E24643" t="s">
        <v>8812</v>
      </c>
      <c r="F24643" t="s">
        <v>8813</v>
      </c>
    </row>
    <row r="24644" spans="1:6" x14ac:dyDescent="0.2">
      <c r="A24644" t="s">
        <v>31410</v>
      </c>
      <c r="B24644" t="s">
        <v>11224</v>
      </c>
      <c r="C24644" t="s">
        <v>39493</v>
      </c>
      <c r="D24644" t="s">
        <v>39699</v>
      </c>
      <c r="E24644" t="s">
        <v>39700</v>
      </c>
      <c r="F24644" t="s">
        <v>39701</v>
      </c>
    </row>
    <row r="24645" spans="1:6" x14ac:dyDescent="0.2">
      <c r="A24645" t="s">
        <v>31410</v>
      </c>
      <c r="B24645" t="s">
        <v>11224</v>
      </c>
      <c r="C24645" t="s">
        <v>39493</v>
      </c>
      <c r="D24645" t="s">
        <v>39408</v>
      </c>
      <c r="E24645" t="s">
        <v>39409</v>
      </c>
      <c r="F24645" t="s">
        <v>39410</v>
      </c>
    </row>
    <row r="24646" spans="1:6" x14ac:dyDescent="0.2">
      <c r="A24646" t="s">
        <v>31410</v>
      </c>
      <c r="B24646" t="s">
        <v>11224</v>
      </c>
      <c r="C24646" t="s">
        <v>39493</v>
      </c>
      <c r="D24646" t="s">
        <v>10422</v>
      </c>
      <c r="E24646" t="s">
        <v>10423</v>
      </c>
      <c r="F24646" t="s">
        <v>21613</v>
      </c>
    </row>
    <row r="24647" spans="1:6" x14ac:dyDescent="0.2">
      <c r="A24647" t="s">
        <v>31410</v>
      </c>
      <c r="B24647" t="s">
        <v>11224</v>
      </c>
      <c r="C24647" t="s">
        <v>39493</v>
      </c>
      <c r="D24647" t="s">
        <v>7233</v>
      </c>
      <c r="E24647" t="s">
        <v>7234</v>
      </c>
      <c r="F24647" t="s">
        <v>7235</v>
      </c>
    </row>
    <row r="24648" spans="1:6" x14ac:dyDescent="0.2">
      <c r="A24648" t="s">
        <v>31410</v>
      </c>
      <c r="B24648" t="s">
        <v>11224</v>
      </c>
      <c r="C24648" t="s">
        <v>39493</v>
      </c>
      <c r="D24648" t="s">
        <v>39411</v>
      </c>
      <c r="E24648" t="s">
        <v>39412</v>
      </c>
      <c r="F24648" t="s">
        <v>39413</v>
      </c>
    </row>
    <row r="24649" spans="1:6" x14ac:dyDescent="0.2">
      <c r="A24649" t="s">
        <v>31410</v>
      </c>
      <c r="B24649" t="s">
        <v>11224</v>
      </c>
      <c r="C24649" t="s">
        <v>39493</v>
      </c>
      <c r="D24649" t="s">
        <v>32588</v>
      </c>
      <c r="E24649" t="s">
        <v>32589</v>
      </c>
      <c r="F24649" t="s">
        <v>32590</v>
      </c>
    </row>
    <row r="24650" spans="1:6" x14ac:dyDescent="0.2">
      <c r="A24650" t="s">
        <v>31410</v>
      </c>
      <c r="B24650" t="s">
        <v>11224</v>
      </c>
      <c r="C24650" t="s">
        <v>39493</v>
      </c>
      <c r="D24650" t="s">
        <v>31733</v>
      </c>
      <c r="E24650" t="s">
        <v>31734</v>
      </c>
      <c r="F24650" t="s">
        <v>31735</v>
      </c>
    </row>
    <row r="24651" spans="1:6" x14ac:dyDescent="0.2">
      <c r="A24651" t="s">
        <v>31410</v>
      </c>
      <c r="B24651" t="s">
        <v>11224</v>
      </c>
      <c r="C24651" t="s">
        <v>39493</v>
      </c>
      <c r="D24651" t="s">
        <v>18473</v>
      </c>
      <c r="E24651" t="s">
        <v>18474</v>
      </c>
      <c r="F24651" t="s">
        <v>18475</v>
      </c>
    </row>
    <row r="24652" spans="1:6" x14ac:dyDescent="0.2">
      <c r="A24652" t="s">
        <v>31410</v>
      </c>
      <c r="B24652" t="s">
        <v>11224</v>
      </c>
      <c r="C24652" t="s">
        <v>39493</v>
      </c>
      <c r="D24652" t="s">
        <v>5930</v>
      </c>
      <c r="E24652" t="s">
        <v>5931</v>
      </c>
      <c r="F24652" t="s">
        <v>5932</v>
      </c>
    </row>
    <row r="24653" spans="1:6" x14ac:dyDescent="0.2">
      <c r="A24653" t="s">
        <v>31410</v>
      </c>
      <c r="B24653" t="s">
        <v>11224</v>
      </c>
      <c r="C24653" t="s">
        <v>39493</v>
      </c>
      <c r="D24653" t="s">
        <v>11064</v>
      </c>
      <c r="E24653" t="s">
        <v>11065</v>
      </c>
      <c r="F24653" t="s">
        <v>11066</v>
      </c>
    </row>
    <row r="24654" spans="1:6" x14ac:dyDescent="0.2">
      <c r="A24654" t="s">
        <v>31410</v>
      </c>
      <c r="B24654" t="s">
        <v>11224</v>
      </c>
      <c r="C24654" t="s">
        <v>39493</v>
      </c>
      <c r="D24654" t="s">
        <v>11067</v>
      </c>
      <c r="E24654" t="s">
        <v>11068</v>
      </c>
      <c r="F24654" t="s">
        <v>11069</v>
      </c>
    </row>
    <row r="24655" spans="1:6" x14ac:dyDescent="0.2">
      <c r="A24655" t="s">
        <v>31410</v>
      </c>
      <c r="B24655" t="s">
        <v>11224</v>
      </c>
      <c r="C24655" t="s">
        <v>39493</v>
      </c>
      <c r="D24655" t="s">
        <v>39702</v>
      </c>
      <c r="E24655" t="s">
        <v>39703</v>
      </c>
      <c r="F24655" t="s">
        <v>39704</v>
      </c>
    </row>
    <row r="24656" spans="1:6" x14ac:dyDescent="0.2">
      <c r="A24656" t="s">
        <v>31410</v>
      </c>
      <c r="B24656" t="s">
        <v>11224</v>
      </c>
      <c r="C24656" t="s">
        <v>39493</v>
      </c>
      <c r="D24656" t="s">
        <v>9304</v>
      </c>
      <c r="E24656" t="s">
        <v>9305</v>
      </c>
      <c r="F24656" t="s">
        <v>9306</v>
      </c>
    </row>
    <row r="24657" spans="1:6" x14ac:dyDescent="0.2">
      <c r="A24657" t="s">
        <v>31410</v>
      </c>
      <c r="B24657" t="s">
        <v>11224</v>
      </c>
      <c r="C24657" t="s">
        <v>39493</v>
      </c>
      <c r="D24657" t="s">
        <v>1685</v>
      </c>
      <c r="E24657" t="s">
        <v>1686</v>
      </c>
      <c r="F24657" t="s">
        <v>1687</v>
      </c>
    </row>
    <row r="24658" spans="1:6" x14ac:dyDescent="0.2">
      <c r="A24658" t="s">
        <v>31410</v>
      </c>
      <c r="B24658" t="s">
        <v>11224</v>
      </c>
      <c r="C24658" t="s">
        <v>39493</v>
      </c>
      <c r="D24658" t="s">
        <v>11070</v>
      </c>
      <c r="E24658" t="s">
        <v>11071</v>
      </c>
      <c r="F24658" t="s">
        <v>11072</v>
      </c>
    </row>
    <row r="24659" spans="1:6" x14ac:dyDescent="0.2">
      <c r="A24659" t="s">
        <v>31410</v>
      </c>
      <c r="B24659" t="s">
        <v>11224</v>
      </c>
      <c r="C24659" t="s">
        <v>39493</v>
      </c>
      <c r="D24659" t="s">
        <v>18479</v>
      </c>
      <c r="E24659" t="s">
        <v>18480</v>
      </c>
      <c r="F24659" t="s">
        <v>18481</v>
      </c>
    </row>
    <row r="24660" spans="1:6" x14ac:dyDescent="0.2">
      <c r="A24660" t="s">
        <v>31410</v>
      </c>
      <c r="B24660" t="s">
        <v>11224</v>
      </c>
      <c r="C24660" t="s">
        <v>39493</v>
      </c>
      <c r="D24660" t="s">
        <v>39705</v>
      </c>
      <c r="E24660" t="s">
        <v>39706</v>
      </c>
      <c r="F24660" t="s">
        <v>39707</v>
      </c>
    </row>
    <row r="24661" spans="1:6" x14ac:dyDescent="0.2">
      <c r="A24661" t="s">
        <v>31410</v>
      </c>
      <c r="B24661" t="s">
        <v>11224</v>
      </c>
      <c r="C24661" t="s">
        <v>39493</v>
      </c>
      <c r="D24661" t="s">
        <v>13875</v>
      </c>
      <c r="E24661" t="s">
        <v>13876</v>
      </c>
      <c r="F24661" t="s">
        <v>13877</v>
      </c>
    </row>
    <row r="24662" spans="1:6" x14ac:dyDescent="0.2">
      <c r="A24662" t="s">
        <v>31410</v>
      </c>
      <c r="B24662" t="s">
        <v>11224</v>
      </c>
      <c r="C24662" t="s">
        <v>39493</v>
      </c>
      <c r="D24662" t="s">
        <v>39708</v>
      </c>
      <c r="E24662" t="s">
        <v>39709</v>
      </c>
      <c r="F24662" t="s">
        <v>39710</v>
      </c>
    </row>
    <row r="24663" spans="1:6" x14ac:dyDescent="0.2">
      <c r="A24663" t="s">
        <v>31410</v>
      </c>
      <c r="B24663" t="s">
        <v>11224</v>
      </c>
      <c r="C24663" t="s">
        <v>39493</v>
      </c>
      <c r="D24663" t="s">
        <v>32612</v>
      </c>
      <c r="E24663" t="s">
        <v>32613</v>
      </c>
      <c r="F24663" t="s">
        <v>39711</v>
      </c>
    </row>
    <row r="24664" spans="1:6" x14ac:dyDescent="0.2">
      <c r="A24664" t="s">
        <v>31410</v>
      </c>
      <c r="B24664" t="s">
        <v>11224</v>
      </c>
      <c r="C24664" t="s">
        <v>39493</v>
      </c>
      <c r="D24664" t="s">
        <v>3480</v>
      </c>
      <c r="E24664" t="s">
        <v>3481</v>
      </c>
      <c r="F24664" t="s">
        <v>3482</v>
      </c>
    </row>
    <row r="24665" spans="1:6" x14ac:dyDescent="0.2">
      <c r="A24665" t="s">
        <v>31410</v>
      </c>
      <c r="B24665" t="s">
        <v>11224</v>
      </c>
      <c r="C24665" t="s">
        <v>39493</v>
      </c>
      <c r="D24665" t="s">
        <v>5966</v>
      </c>
      <c r="E24665" t="s">
        <v>5967</v>
      </c>
      <c r="F24665" t="s">
        <v>39712</v>
      </c>
    </row>
    <row r="24666" spans="1:6" x14ac:dyDescent="0.2">
      <c r="A24666" t="s">
        <v>31410</v>
      </c>
      <c r="B24666" t="s">
        <v>11224</v>
      </c>
      <c r="C24666" t="s">
        <v>39493</v>
      </c>
      <c r="D24666" t="s">
        <v>39415</v>
      </c>
      <c r="E24666" t="s">
        <v>39416</v>
      </c>
      <c r="F24666" t="s">
        <v>39417</v>
      </c>
    </row>
    <row r="24667" spans="1:6" x14ac:dyDescent="0.2">
      <c r="A24667" t="s">
        <v>31410</v>
      </c>
      <c r="B24667" t="s">
        <v>11224</v>
      </c>
      <c r="C24667" t="s">
        <v>39493</v>
      </c>
      <c r="D24667" t="s">
        <v>39708</v>
      </c>
      <c r="E24667" t="s">
        <v>39709</v>
      </c>
      <c r="F24667" t="s">
        <v>39710</v>
      </c>
    </row>
    <row r="24668" spans="1:6" x14ac:dyDescent="0.2">
      <c r="A24668" t="s">
        <v>31410</v>
      </c>
      <c r="B24668" t="s">
        <v>11224</v>
      </c>
      <c r="C24668" t="s">
        <v>39493</v>
      </c>
      <c r="D24668" t="s">
        <v>39713</v>
      </c>
      <c r="E24668" t="s">
        <v>39714</v>
      </c>
      <c r="F24668" t="s">
        <v>39715</v>
      </c>
    </row>
    <row r="24669" spans="1:6" x14ac:dyDescent="0.2">
      <c r="A24669" t="s">
        <v>31410</v>
      </c>
      <c r="B24669" t="s">
        <v>11224</v>
      </c>
      <c r="C24669" t="s">
        <v>39493</v>
      </c>
      <c r="D24669" t="s">
        <v>32159</v>
      </c>
      <c r="E24669" t="s">
        <v>32160</v>
      </c>
      <c r="F24669" t="s">
        <v>32161</v>
      </c>
    </row>
    <row r="24670" spans="1:6" x14ac:dyDescent="0.2">
      <c r="A24670" t="s">
        <v>31410</v>
      </c>
      <c r="B24670" t="s">
        <v>11224</v>
      </c>
      <c r="C24670" t="s">
        <v>39493</v>
      </c>
      <c r="D24670" t="s">
        <v>39716</v>
      </c>
      <c r="E24670" t="s">
        <v>39717</v>
      </c>
      <c r="F24670" t="s">
        <v>39718</v>
      </c>
    </row>
    <row r="24671" spans="1:6" x14ac:dyDescent="0.2">
      <c r="A24671" t="s">
        <v>31410</v>
      </c>
      <c r="B24671" t="s">
        <v>11224</v>
      </c>
      <c r="C24671" t="s">
        <v>39493</v>
      </c>
      <c r="D24671" t="s">
        <v>32165</v>
      </c>
      <c r="E24671" t="s">
        <v>32166</v>
      </c>
      <c r="F24671" t="s">
        <v>39719</v>
      </c>
    </row>
    <row r="24672" spans="1:6" x14ac:dyDescent="0.2">
      <c r="A24672" t="s">
        <v>31410</v>
      </c>
      <c r="B24672" t="s">
        <v>11224</v>
      </c>
      <c r="C24672" t="s">
        <v>39493</v>
      </c>
      <c r="D24672" t="s">
        <v>39419</v>
      </c>
      <c r="E24672" t="s">
        <v>39420</v>
      </c>
      <c r="F24672" t="s">
        <v>39421</v>
      </c>
    </row>
    <row r="24673" spans="1:6" x14ac:dyDescent="0.2">
      <c r="A24673" t="s">
        <v>31410</v>
      </c>
      <c r="B24673" t="s">
        <v>11224</v>
      </c>
      <c r="C24673" t="s">
        <v>39493</v>
      </c>
      <c r="D24673" t="s">
        <v>11079</v>
      </c>
      <c r="E24673" t="s">
        <v>11080</v>
      </c>
      <c r="F24673" t="s">
        <v>11081</v>
      </c>
    </row>
    <row r="24674" spans="1:6" x14ac:dyDescent="0.2">
      <c r="A24674" t="s">
        <v>31410</v>
      </c>
      <c r="B24674" t="s">
        <v>11224</v>
      </c>
      <c r="C24674" t="s">
        <v>39493</v>
      </c>
      <c r="D24674" t="s">
        <v>39720</v>
      </c>
      <c r="E24674" t="s">
        <v>39721</v>
      </c>
      <c r="F24674" t="s">
        <v>39722</v>
      </c>
    </row>
    <row r="24675" spans="1:6" x14ac:dyDescent="0.2">
      <c r="A24675" t="s">
        <v>31410</v>
      </c>
      <c r="B24675" t="s">
        <v>11224</v>
      </c>
      <c r="C24675" t="s">
        <v>39493</v>
      </c>
      <c r="D24675" t="s">
        <v>39723</v>
      </c>
      <c r="E24675" t="s">
        <v>39724</v>
      </c>
      <c r="F24675" t="s">
        <v>39725</v>
      </c>
    </row>
    <row r="24676" spans="1:6" x14ac:dyDescent="0.2">
      <c r="A24676" t="s">
        <v>31410</v>
      </c>
      <c r="B24676" t="s">
        <v>11224</v>
      </c>
      <c r="C24676" t="s">
        <v>39493</v>
      </c>
      <c r="D24676" t="s">
        <v>35766</v>
      </c>
      <c r="E24676" t="s">
        <v>35767</v>
      </c>
      <c r="F24676" t="s">
        <v>35768</v>
      </c>
    </row>
    <row r="24677" spans="1:6" x14ac:dyDescent="0.2">
      <c r="A24677" t="s">
        <v>31410</v>
      </c>
      <c r="B24677" t="s">
        <v>11224</v>
      </c>
      <c r="C24677" t="s">
        <v>39493</v>
      </c>
      <c r="D24677" t="s">
        <v>35766</v>
      </c>
      <c r="E24677" t="s">
        <v>35767</v>
      </c>
      <c r="F24677" t="s">
        <v>35768</v>
      </c>
    </row>
    <row r="24678" spans="1:6" x14ac:dyDescent="0.2">
      <c r="A24678" t="s">
        <v>31410</v>
      </c>
      <c r="B24678" t="s">
        <v>11224</v>
      </c>
      <c r="C24678" t="s">
        <v>39493</v>
      </c>
      <c r="D24678" t="s">
        <v>39726</v>
      </c>
      <c r="E24678" t="s">
        <v>39727</v>
      </c>
      <c r="F24678" t="s">
        <v>39728</v>
      </c>
    </row>
    <row r="24679" spans="1:6" x14ac:dyDescent="0.2">
      <c r="A24679" t="s">
        <v>31410</v>
      </c>
      <c r="B24679" t="s">
        <v>11224</v>
      </c>
      <c r="C24679" t="s">
        <v>39493</v>
      </c>
      <c r="D24679" t="s">
        <v>39729</v>
      </c>
      <c r="E24679" t="s">
        <v>39730</v>
      </c>
      <c r="F24679" t="s">
        <v>39731</v>
      </c>
    </row>
    <row r="24680" spans="1:6" x14ac:dyDescent="0.2">
      <c r="A24680" t="s">
        <v>31410</v>
      </c>
      <c r="B24680" t="s">
        <v>11224</v>
      </c>
      <c r="C24680" t="s">
        <v>39493</v>
      </c>
      <c r="D24680" t="s">
        <v>3519</v>
      </c>
      <c r="E24680" t="s">
        <v>3520</v>
      </c>
      <c r="F24680" t="s">
        <v>3521</v>
      </c>
    </row>
    <row r="24681" spans="1:6" x14ac:dyDescent="0.2">
      <c r="A24681" t="s">
        <v>31410</v>
      </c>
      <c r="B24681" t="s">
        <v>11224</v>
      </c>
      <c r="C24681" t="s">
        <v>39493</v>
      </c>
      <c r="D24681" t="s">
        <v>9310</v>
      </c>
      <c r="E24681" t="s">
        <v>9311</v>
      </c>
      <c r="F24681" t="s">
        <v>9312</v>
      </c>
    </row>
    <row r="24682" spans="1:6" x14ac:dyDescent="0.2">
      <c r="A24682" t="s">
        <v>31410</v>
      </c>
      <c r="B24682" t="s">
        <v>11224</v>
      </c>
      <c r="C24682" t="s">
        <v>39493</v>
      </c>
      <c r="D24682" t="s">
        <v>39732</v>
      </c>
      <c r="E24682" t="s">
        <v>39733</v>
      </c>
      <c r="F24682" t="s">
        <v>39734</v>
      </c>
    </row>
    <row r="24683" spans="1:6" x14ac:dyDescent="0.2">
      <c r="A24683" t="s">
        <v>31410</v>
      </c>
      <c r="B24683" t="s">
        <v>11224</v>
      </c>
      <c r="C24683" t="s">
        <v>39493</v>
      </c>
      <c r="D24683" t="s">
        <v>32171</v>
      </c>
      <c r="E24683" t="s">
        <v>32172</v>
      </c>
      <c r="F24683" t="s">
        <v>32173</v>
      </c>
    </row>
    <row r="24684" spans="1:6" x14ac:dyDescent="0.2">
      <c r="A24684" t="s">
        <v>31410</v>
      </c>
      <c r="B24684" t="s">
        <v>11224</v>
      </c>
      <c r="C24684" t="s">
        <v>39493</v>
      </c>
      <c r="D24684" t="s">
        <v>39735</v>
      </c>
      <c r="E24684" t="s">
        <v>39736</v>
      </c>
      <c r="F24684" t="s">
        <v>39737</v>
      </c>
    </row>
    <row r="24685" spans="1:6" x14ac:dyDescent="0.2">
      <c r="A24685" t="s">
        <v>31410</v>
      </c>
      <c r="B24685" t="s">
        <v>11224</v>
      </c>
      <c r="C24685" t="s">
        <v>39493</v>
      </c>
      <c r="D24685" t="s">
        <v>11082</v>
      </c>
      <c r="E24685" t="s">
        <v>11083</v>
      </c>
      <c r="F24685" t="s">
        <v>11084</v>
      </c>
    </row>
    <row r="24686" spans="1:6" x14ac:dyDescent="0.2">
      <c r="A24686" t="s">
        <v>31410</v>
      </c>
      <c r="B24686" t="s">
        <v>11224</v>
      </c>
      <c r="C24686" t="s">
        <v>39493</v>
      </c>
      <c r="D24686" t="s">
        <v>39738</v>
      </c>
      <c r="E24686" t="s">
        <v>39739</v>
      </c>
      <c r="F24686" t="s">
        <v>39740</v>
      </c>
    </row>
    <row r="24687" spans="1:6" x14ac:dyDescent="0.2">
      <c r="A24687" t="s">
        <v>31410</v>
      </c>
      <c r="B24687" t="s">
        <v>11224</v>
      </c>
      <c r="C24687" t="s">
        <v>39493</v>
      </c>
      <c r="D24687" t="s">
        <v>34228</v>
      </c>
      <c r="E24687" t="s">
        <v>34229</v>
      </c>
      <c r="F24687" t="s">
        <v>34230</v>
      </c>
    </row>
    <row r="24688" spans="1:6" x14ac:dyDescent="0.2">
      <c r="A24688" t="s">
        <v>31410</v>
      </c>
      <c r="B24688" t="s">
        <v>11224</v>
      </c>
      <c r="C24688" t="s">
        <v>39493</v>
      </c>
      <c r="D24688" t="s">
        <v>39422</v>
      </c>
      <c r="E24688" t="s">
        <v>39423</v>
      </c>
      <c r="F24688" t="s">
        <v>39424</v>
      </c>
    </row>
    <row r="24689" spans="1:6" x14ac:dyDescent="0.2">
      <c r="A24689" t="s">
        <v>31410</v>
      </c>
      <c r="B24689" t="s">
        <v>11224</v>
      </c>
      <c r="C24689" t="s">
        <v>39493</v>
      </c>
      <c r="D24689" t="s">
        <v>34231</v>
      </c>
      <c r="E24689" t="s">
        <v>34232</v>
      </c>
      <c r="F24689" t="s">
        <v>34233</v>
      </c>
    </row>
    <row r="24690" spans="1:6" x14ac:dyDescent="0.2">
      <c r="A24690" t="s">
        <v>31410</v>
      </c>
      <c r="B24690" t="s">
        <v>11224</v>
      </c>
      <c r="C24690" t="s">
        <v>39493</v>
      </c>
      <c r="D24690" t="s">
        <v>11085</v>
      </c>
      <c r="E24690" t="s">
        <v>11086</v>
      </c>
      <c r="F24690" t="s">
        <v>11087</v>
      </c>
    </row>
    <row r="24691" spans="1:6" x14ac:dyDescent="0.2">
      <c r="A24691" t="s">
        <v>31410</v>
      </c>
      <c r="B24691" t="s">
        <v>11224</v>
      </c>
      <c r="C24691" t="s">
        <v>39493</v>
      </c>
      <c r="D24691" t="s">
        <v>39428</v>
      </c>
      <c r="E24691" t="s">
        <v>39429</v>
      </c>
      <c r="F24691" t="s">
        <v>39430</v>
      </c>
    </row>
    <row r="24692" spans="1:6" x14ac:dyDescent="0.2">
      <c r="A24692" t="s">
        <v>31410</v>
      </c>
      <c r="B24692" t="s">
        <v>11224</v>
      </c>
      <c r="C24692" t="s">
        <v>39493</v>
      </c>
      <c r="D24692" t="s">
        <v>39425</v>
      </c>
      <c r="E24692" t="s">
        <v>39426</v>
      </c>
      <c r="F24692" t="s">
        <v>39427</v>
      </c>
    </row>
    <row r="24693" spans="1:6" x14ac:dyDescent="0.2">
      <c r="A24693" t="s">
        <v>31410</v>
      </c>
      <c r="B24693" t="s">
        <v>11224</v>
      </c>
      <c r="C24693" t="s">
        <v>39493</v>
      </c>
      <c r="D24693" t="s">
        <v>39741</v>
      </c>
      <c r="E24693" t="s">
        <v>39742</v>
      </c>
      <c r="F24693" t="s">
        <v>39743</v>
      </c>
    </row>
    <row r="24694" spans="1:6" x14ac:dyDescent="0.2">
      <c r="A24694" t="s">
        <v>31410</v>
      </c>
      <c r="B24694" t="s">
        <v>11224</v>
      </c>
      <c r="C24694" t="s">
        <v>39493</v>
      </c>
      <c r="D24694" t="s">
        <v>31771</v>
      </c>
      <c r="E24694" t="s">
        <v>31772</v>
      </c>
      <c r="F24694" t="s">
        <v>31773</v>
      </c>
    </row>
    <row r="24695" spans="1:6" x14ac:dyDescent="0.2">
      <c r="A24695" t="s">
        <v>31410</v>
      </c>
      <c r="B24695" t="s">
        <v>11224</v>
      </c>
      <c r="C24695" t="s">
        <v>39493</v>
      </c>
      <c r="D24695" t="s">
        <v>11837</v>
      </c>
      <c r="E24695" t="s">
        <v>11838</v>
      </c>
      <c r="F24695" t="s">
        <v>39744</v>
      </c>
    </row>
    <row r="24696" spans="1:6" x14ac:dyDescent="0.2">
      <c r="A24696" t="s">
        <v>31410</v>
      </c>
      <c r="B24696" t="s">
        <v>11224</v>
      </c>
      <c r="C24696" t="s">
        <v>39493</v>
      </c>
      <c r="D24696" t="s">
        <v>39745</v>
      </c>
      <c r="E24696" t="s">
        <v>39746</v>
      </c>
      <c r="F24696" t="s">
        <v>39747</v>
      </c>
    </row>
    <row r="24697" spans="1:6" x14ac:dyDescent="0.2">
      <c r="A24697" t="s">
        <v>31410</v>
      </c>
      <c r="B24697" t="s">
        <v>11224</v>
      </c>
      <c r="C24697" t="s">
        <v>39493</v>
      </c>
      <c r="D24697" t="s">
        <v>39748</v>
      </c>
      <c r="E24697" t="s">
        <v>39749</v>
      </c>
      <c r="F24697" t="s">
        <v>39750</v>
      </c>
    </row>
    <row r="24698" spans="1:6" x14ac:dyDescent="0.2">
      <c r="A24698" t="s">
        <v>31410</v>
      </c>
      <c r="B24698" t="s">
        <v>11224</v>
      </c>
      <c r="C24698" t="s">
        <v>39493</v>
      </c>
      <c r="D24698" t="s">
        <v>24656</v>
      </c>
      <c r="E24698" t="s">
        <v>24657</v>
      </c>
      <c r="F24698" t="s">
        <v>24658</v>
      </c>
    </row>
    <row r="24699" spans="1:6" x14ac:dyDescent="0.2">
      <c r="A24699" t="s">
        <v>31410</v>
      </c>
      <c r="B24699" t="s">
        <v>11224</v>
      </c>
      <c r="C24699" t="s">
        <v>39493</v>
      </c>
      <c r="D24699" t="s">
        <v>39751</v>
      </c>
      <c r="E24699" t="s">
        <v>39752</v>
      </c>
      <c r="F24699" t="s">
        <v>39753</v>
      </c>
    </row>
    <row r="24700" spans="1:6" x14ac:dyDescent="0.2">
      <c r="A24700" t="s">
        <v>31410</v>
      </c>
      <c r="B24700" t="s">
        <v>11224</v>
      </c>
      <c r="C24700" t="s">
        <v>39493</v>
      </c>
      <c r="D24700" t="s">
        <v>31764</v>
      </c>
      <c r="E24700" t="s">
        <v>31765</v>
      </c>
      <c r="F24700" t="s">
        <v>31766</v>
      </c>
    </row>
    <row r="24701" spans="1:6" x14ac:dyDescent="0.2">
      <c r="A24701" t="s">
        <v>31410</v>
      </c>
      <c r="B24701" t="s">
        <v>11224</v>
      </c>
      <c r="C24701" t="s">
        <v>39493</v>
      </c>
      <c r="D24701" t="s">
        <v>11088</v>
      </c>
      <c r="E24701" t="s">
        <v>11089</v>
      </c>
      <c r="F24701" t="s">
        <v>11090</v>
      </c>
    </row>
    <row r="24702" spans="1:6" x14ac:dyDescent="0.2">
      <c r="A24702" t="s">
        <v>31410</v>
      </c>
      <c r="B24702" t="s">
        <v>11224</v>
      </c>
      <c r="C24702" t="s">
        <v>39493</v>
      </c>
      <c r="D24702" t="s">
        <v>11837</v>
      </c>
      <c r="E24702" t="s">
        <v>11838</v>
      </c>
      <c r="F24702" t="s">
        <v>39744</v>
      </c>
    </row>
    <row r="24703" spans="1:6" x14ac:dyDescent="0.2">
      <c r="A24703" t="s">
        <v>31410</v>
      </c>
      <c r="B24703" t="s">
        <v>11224</v>
      </c>
      <c r="C24703" t="s">
        <v>39493</v>
      </c>
      <c r="D24703" t="s">
        <v>39754</v>
      </c>
      <c r="E24703" t="s">
        <v>39755</v>
      </c>
      <c r="F24703" t="s">
        <v>39756</v>
      </c>
    </row>
    <row r="24704" spans="1:6" x14ac:dyDescent="0.2">
      <c r="A24704" t="s">
        <v>31410</v>
      </c>
      <c r="B24704" t="s">
        <v>11224</v>
      </c>
      <c r="C24704" t="s">
        <v>39493</v>
      </c>
      <c r="D24704" t="s">
        <v>39757</v>
      </c>
      <c r="E24704" t="s">
        <v>39758</v>
      </c>
      <c r="F24704" t="s">
        <v>39759</v>
      </c>
    </row>
    <row r="24705" spans="1:6" x14ac:dyDescent="0.2">
      <c r="A24705" t="s">
        <v>31410</v>
      </c>
      <c r="B24705" t="s">
        <v>11224</v>
      </c>
      <c r="C24705" t="s">
        <v>39493</v>
      </c>
      <c r="D24705" t="s">
        <v>35564</v>
      </c>
      <c r="E24705" t="s">
        <v>35565</v>
      </c>
      <c r="F24705" t="s">
        <v>39760</v>
      </c>
    </row>
    <row r="24706" spans="1:6" x14ac:dyDescent="0.2">
      <c r="A24706" t="s">
        <v>31410</v>
      </c>
      <c r="B24706" t="s">
        <v>11224</v>
      </c>
      <c r="C24706" t="s">
        <v>39493</v>
      </c>
      <c r="D24706" t="s">
        <v>8817</v>
      </c>
      <c r="E24706" t="s">
        <v>8818</v>
      </c>
      <c r="F24706" t="s">
        <v>8819</v>
      </c>
    </row>
    <row r="24707" spans="1:6" x14ac:dyDescent="0.2">
      <c r="A24707" t="s">
        <v>31410</v>
      </c>
      <c r="B24707" t="s">
        <v>11224</v>
      </c>
      <c r="C24707" t="s">
        <v>39493</v>
      </c>
      <c r="D24707" t="s">
        <v>32189</v>
      </c>
      <c r="E24707" t="s">
        <v>32190</v>
      </c>
      <c r="F24707" t="s">
        <v>32191</v>
      </c>
    </row>
    <row r="24708" spans="1:6" x14ac:dyDescent="0.2">
      <c r="A24708" t="s">
        <v>31410</v>
      </c>
      <c r="B24708" t="s">
        <v>11224</v>
      </c>
      <c r="C24708" t="s">
        <v>39493</v>
      </c>
      <c r="D24708" t="s">
        <v>2288</v>
      </c>
      <c r="E24708" t="s">
        <v>2289</v>
      </c>
      <c r="F24708" t="s">
        <v>2290</v>
      </c>
    </row>
    <row r="24709" spans="1:6" x14ac:dyDescent="0.2">
      <c r="A24709" t="s">
        <v>31410</v>
      </c>
      <c r="B24709" t="s">
        <v>11224</v>
      </c>
      <c r="C24709" t="s">
        <v>39493</v>
      </c>
      <c r="D24709" t="s">
        <v>39431</v>
      </c>
      <c r="E24709" t="s">
        <v>39432</v>
      </c>
      <c r="F24709" t="s">
        <v>39433</v>
      </c>
    </row>
    <row r="24710" spans="1:6" x14ac:dyDescent="0.2">
      <c r="A24710" t="s">
        <v>31410</v>
      </c>
      <c r="B24710" t="s">
        <v>11224</v>
      </c>
      <c r="C24710" t="s">
        <v>39493</v>
      </c>
      <c r="D24710" t="s">
        <v>9666</v>
      </c>
      <c r="E24710" t="s">
        <v>9667</v>
      </c>
      <c r="F24710" t="s">
        <v>32195</v>
      </c>
    </row>
    <row r="24711" spans="1:6" x14ac:dyDescent="0.2">
      <c r="A24711" t="s">
        <v>31410</v>
      </c>
      <c r="B24711" t="s">
        <v>11224</v>
      </c>
      <c r="C24711" t="s">
        <v>39493</v>
      </c>
      <c r="D24711" t="s">
        <v>39434</v>
      </c>
      <c r="E24711" t="s">
        <v>39435</v>
      </c>
      <c r="F24711" t="s">
        <v>39436</v>
      </c>
    </row>
    <row r="24712" spans="1:6" x14ac:dyDescent="0.2">
      <c r="A24712" t="s">
        <v>31410</v>
      </c>
      <c r="B24712" t="s">
        <v>11224</v>
      </c>
      <c r="C24712" t="s">
        <v>39493</v>
      </c>
      <c r="D24712" t="s">
        <v>37835</v>
      </c>
      <c r="E24712" t="s">
        <v>37836</v>
      </c>
      <c r="F24712" t="s">
        <v>37837</v>
      </c>
    </row>
    <row r="24713" spans="1:6" x14ac:dyDescent="0.2">
      <c r="A24713" t="s">
        <v>31410</v>
      </c>
      <c r="B24713" t="s">
        <v>11224</v>
      </c>
      <c r="C24713" t="s">
        <v>39493</v>
      </c>
      <c r="D24713" t="s">
        <v>11095</v>
      </c>
      <c r="E24713" t="s">
        <v>11096</v>
      </c>
      <c r="F24713" t="s">
        <v>11097</v>
      </c>
    </row>
    <row r="24714" spans="1:6" x14ac:dyDescent="0.2">
      <c r="A24714" t="s">
        <v>31410</v>
      </c>
      <c r="B24714" t="s">
        <v>11224</v>
      </c>
      <c r="C24714" t="s">
        <v>39493</v>
      </c>
      <c r="D24714" t="s">
        <v>38733</v>
      </c>
      <c r="E24714" t="s">
        <v>38734</v>
      </c>
      <c r="F24714" t="s">
        <v>38735</v>
      </c>
    </row>
    <row r="24715" spans="1:6" x14ac:dyDescent="0.2">
      <c r="A24715" t="s">
        <v>31410</v>
      </c>
      <c r="B24715" t="s">
        <v>11224</v>
      </c>
      <c r="C24715" t="s">
        <v>39493</v>
      </c>
      <c r="D24715" t="s">
        <v>39761</v>
      </c>
      <c r="E24715" t="s">
        <v>39762</v>
      </c>
      <c r="F24715" t="s">
        <v>39763</v>
      </c>
    </row>
    <row r="24716" spans="1:6" x14ac:dyDescent="0.2">
      <c r="A24716" t="s">
        <v>31410</v>
      </c>
      <c r="B24716" t="s">
        <v>11224</v>
      </c>
      <c r="C24716" t="s">
        <v>39493</v>
      </c>
      <c r="D24716" t="s">
        <v>34256</v>
      </c>
      <c r="E24716" t="s">
        <v>34257</v>
      </c>
      <c r="F24716" t="s">
        <v>39764</v>
      </c>
    </row>
    <row r="24717" spans="1:6" x14ac:dyDescent="0.2">
      <c r="A24717" t="s">
        <v>31410</v>
      </c>
      <c r="B24717" t="s">
        <v>11224</v>
      </c>
      <c r="C24717" t="s">
        <v>39493</v>
      </c>
      <c r="D24717" t="s">
        <v>34259</v>
      </c>
      <c r="E24717" t="s">
        <v>34260</v>
      </c>
      <c r="F24717" t="s">
        <v>34261</v>
      </c>
    </row>
    <row r="24718" spans="1:6" x14ac:dyDescent="0.2">
      <c r="A24718" t="s">
        <v>31410</v>
      </c>
      <c r="B24718" t="s">
        <v>11224</v>
      </c>
      <c r="C24718" t="s">
        <v>39493</v>
      </c>
      <c r="D24718" t="s">
        <v>39437</v>
      </c>
      <c r="E24718" t="s">
        <v>39438</v>
      </c>
      <c r="F24718" t="s">
        <v>39439</v>
      </c>
    </row>
    <row r="24719" spans="1:6" x14ac:dyDescent="0.2">
      <c r="A24719" t="s">
        <v>31410</v>
      </c>
      <c r="B24719" t="s">
        <v>11224</v>
      </c>
      <c r="C24719" t="s">
        <v>39493</v>
      </c>
      <c r="D24719" t="s">
        <v>32646</v>
      </c>
      <c r="E24719" t="s">
        <v>32647</v>
      </c>
      <c r="F24719" t="s">
        <v>32648</v>
      </c>
    </row>
    <row r="24720" spans="1:6" x14ac:dyDescent="0.2">
      <c r="A24720" t="s">
        <v>31410</v>
      </c>
      <c r="B24720" t="s">
        <v>11224</v>
      </c>
      <c r="C24720" t="s">
        <v>39493</v>
      </c>
      <c r="D24720" t="s">
        <v>14829</v>
      </c>
      <c r="E24720" t="s">
        <v>14830</v>
      </c>
      <c r="F24720" t="s">
        <v>14831</v>
      </c>
    </row>
    <row r="24721" spans="1:6" x14ac:dyDescent="0.2">
      <c r="A24721" t="s">
        <v>31410</v>
      </c>
      <c r="B24721" t="s">
        <v>11224</v>
      </c>
      <c r="C24721" t="s">
        <v>39493</v>
      </c>
      <c r="D24721" t="s">
        <v>22897</v>
      </c>
      <c r="E24721" t="s">
        <v>22898</v>
      </c>
      <c r="F24721" t="s">
        <v>22899</v>
      </c>
    </row>
    <row r="24722" spans="1:6" x14ac:dyDescent="0.2">
      <c r="A24722" t="s">
        <v>31410</v>
      </c>
      <c r="B24722" t="s">
        <v>11224</v>
      </c>
      <c r="C24722" t="s">
        <v>39493</v>
      </c>
      <c r="D24722" t="s">
        <v>39443</v>
      </c>
      <c r="E24722" t="s">
        <v>39444</v>
      </c>
      <c r="F24722" t="s">
        <v>39445</v>
      </c>
    </row>
    <row r="24723" spans="1:6" x14ac:dyDescent="0.2">
      <c r="A24723" t="s">
        <v>31410</v>
      </c>
      <c r="B24723" t="s">
        <v>11224</v>
      </c>
      <c r="C24723" t="s">
        <v>39493</v>
      </c>
      <c r="D24723" t="s">
        <v>39440</v>
      </c>
      <c r="E24723" t="s">
        <v>39441</v>
      </c>
      <c r="F24723" t="s">
        <v>39442</v>
      </c>
    </row>
    <row r="24724" spans="1:6" x14ac:dyDescent="0.2">
      <c r="A24724" t="s">
        <v>31410</v>
      </c>
      <c r="B24724" t="s">
        <v>11224</v>
      </c>
      <c r="C24724" t="s">
        <v>39493</v>
      </c>
      <c r="D24724" t="s">
        <v>11098</v>
      </c>
      <c r="E24724" t="s">
        <v>11099</v>
      </c>
      <c r="F24724" t="s">
        <v>11100</v>
      </c>
    </row>
    <row r="24725" spans="1:6" x14ac:dyDescent="0.2">
      <c r="A24725" t="s">
        <v>31410</v>
      </c>
      <c r="B24725" t="s">
        <v>11224</v>
      </c>
      <c r="C24725" t="s">
        <v>39493</v>
      </c>
      <c r="D24725" t="s">
        <v>39765</v>
      </c>
      <c r="E24725" t="s">
        <v>39766</v>
      </c>
      <c r="F24725" t="s">
        <v>39767</v>
      </c>
    </row>
    <row r="24726" spans="1:6" x14ac:dyDescent="0.2">
      <c r="A24726" t="s">
        <v>31410</v>
      </c>
      <c r="B24726" t="s">
        <v>11224</v>
      </c>
      <c r="C24726" t="s">
        <v>39493</v>
      </c>
      <c r="D24726" t="s">
        <v>39768</v>
      </c>
      <c r="E24726" t="s">
        <v>39769</v>
      </c>
      <c r="F24726" t="s">
        <v>39770</v>
      </c>
    </row>
    <row r="24727" spans="1:6" x14ac:dyDescent="0.2">
      <c r="A24727" t="s">
        <v>31410</v>
      </c>
      <c r="B24727" t="s">
        <v>11224</v>
      </c>
      <c r="C24727" t="s">
        <v>39493</v>
      </c>
      <c r="D24727" t="s">
        <v>37891</v>
      </c>
      <c r="E24727" t="s">
        <v>37892</v>
      </c>
      <c r="F24727" t="s">
        <v>37893</v>
      </c>
    </row>
    <row r="24728" spans="1:6" x14ac:dyDescent="0.2">
      <c r="A24728" t="s">
        <v>31410</v>
      </c>
      <c r="B24728" t="s">
        <v>11224</v>
      </c>
      <c r="C24728" t="s">
        <v>39493</v>
      </c>
      <c r="D24728" t="s">
        <v>13160</v>
      </c>
      <c r="E24728" t="s">
        <v>13161</v>
      </c>
      <c r="F24728" t="s">
        <v>13162</v>
      </c>
    </row>
    <row r="24729" spans="1:6" x14ac:dyDescent="0.2">
      <c r="A24729" t="s">
        <v>31410</v>
      </c>
      <c r="B24729" t="s">
        <v>11224</v>
      </c>
      <c r="C24729" t="s">
        <v>39493</v>
      </c>
      <c r="D24729" t="s">
        <v>32658</v>
      </c>
      <c r="E24729" t="s">
        <v>32659</v>
      </c>
      <c r="F24729" t="s">
        <v>32660</v>
      </c>
    </row>
    <row r="24730" spans="1:6" x14ac:dyDescent="0.2">
      <c r="A24730" t="s">
        <v>31410</v>
      </c>
      <c r="B24730" t="s">
        <v>11224</v>
      </c>
      <c r="C24730" t="s">
        <v>39493</v>
      </c>
      <c r="D24730" t="s">
        <v>10452</v>
      </c>
      <c r="E24730" t="s">
        <v>10453</v>
      </c>
      <c r="F24730" t="s">
        <v>10454</v>
      </c>
    </row>
    <row r="24731" spans="1:6" x14ac:dyDescent="0.2">
      <c r="A24731" t="s">
        <v>31410</v>
      </c>
      <c r="B24731" t="s">
        <v>11224</v>
      </c>
      <c r="C24731" t="s">
        <v>39493</v>
      </c>
      <c r="D24731" t="s">
        <v>2303</v>
      </c>
      <c r="E24731" t="s">
        <v>2304</v>
      </c>
      <c r="F24731" t="s">
        <v>2305</v>
      </c>
    </row>
    <row r="24732" spans="1:6" x14ac:dyDescent="0.2">
      <c r="A24732" t="s">
        <v>31410</v>
      </c>
      <c r="B24732" t="s">
        <v>11224</v>
      </c>
      <c r="C24732" t="s">
        <v>39493</v>
      </c>
      <c r="D24732" t="s">
        <v>11101</v>
      </c>
      <c r="E24732" t="s">
        <v>11102</v>
      </c>
      <c r="F24732" t="s">
        <v>11103</v>
      </c>
    </row>
    <row r="24733" spans="1:6" x14ac:dyDescent="0.2">
      <c r="A24733" t="s">
        <v>31410</v>
      </c>
      <c r="B24733" t="s">
        <v>11224</v>
      </c>
      <c r="C24733" t="s">
        <v>39493</v>
      </c>
      <c r="D24733" t="s">
        <v>8820</v>
      </c>
      <c r="E24733" t="s">
        <v>8821</v>
      </c>
      <c r="F24733" t="s">
        <v>8822</v>
      </c>
    </row>
    <row r="24734" spans="1:6" x14ac:dyDescent="0.2">
      <c r="A24734" t="s">
        <v>31410</v>
      </c>
      <c r="B24734" t="s">
        <v>11224</v>
      </c>
      <c r="C24734" t="s">
        <v>39493</v>
      </c>
      <c r="D24734" t="s">
        <v>39771</v>
      </c>
      <c r="E24734" t="s">
        <v>39772</v>
      </c>
      <c r="F24734" t="s">
        <v>39773</v>
      </c>
    </row>
    <row r="24735" spans="1:6" x14ac:dyDescent="0.2">
      <c r="A24735" t="s">
        <v>31410</v>
      </c>
      <c r="B24735" t="s">
        <v>11224</v>
      </c>
      <c r="C24735" t="s">
        <v>39493</v>
      </c>
      <c r="D24735" t="s">
        <v>39774</v>
      </c>
      <c r="E24735" t="s">
        <v>39775</v>
      </c>
      <c r="F24735" t="s">
        <v>39776</v>
      </c>
    </row>
    <row r="24736" spans="1:6" x14ac:dyDescent="0.2">
      <c r="A24736" t="s">
        <v>31410</v>
      </c>
      <c r="B24736" t="s">
        <v>11224</v>
      </c>
      <c r="C24736" t="s">
        <v>39493</v>
      </c>
      <c r="D24736" t="s">
        <v>14036</v>
      </c>
      <c r="E24736" t="s">
        <v>14037</v>
      </c>
      <c r="F24736" t="s">
        <v>14038</v>
      </c>
    </row>
    <row r="24737" spans="1:6" x14ac:dyDescent="0.2">
      <c r="A24737" t="s">
        <v>31410</v>
      </c>
      <c r="B24737" t="s">
        <v>11224</v>
      </c>
      <c r="C24737" t="s">
        <v>39493</v>
      </c>
      <c r="D24737" t="s">
        <v>7236</v>
      </c>
      <c r="E24737" t="s">
        <v>7237</v>
      </c>
      <c r="F24737" t="s">
        <v>7238</v>
      </c>
    </row>
    <row r="24738" spans="1:6" x14ac:dyDescent="0.2">
      <c r="A24738" t="s">
        <v>31410</v>
      </c>
      <c r="B24738" t="s">
        <v>11224</v>
      </c>
      <c r="C24738" t="s">
        <v>39493</v>
      </c>
      <c r="D24738" t="s">
        <v>9314</v>
      </c>
      <c r="E24738" t="s">
        <v>9315</v>
      </c>
      <c r="F24738" t="s">
        <v>9316</v>
      </c>
    </row>
    <row r="24739" spans="1:6" x14ac:dyDescent="0.2">
      <c r="A24739" t="s">
        <v>31410</v>
      </c>
      <c r="B24739" t="s">
        <v>11224</v>
      </c>
      <c r="C24739" t="s">
        <v>39493</v>
      </c>
      <c r="D24739" t="s">
        <v>31817</v>
      </c>
      <c r="E24739" t="s">
        <v>31818</v>
      </c>
      <c r="F24739" t="s">
        <v>31819</v>
      </c>
    </row>
    <row r="24740" spans="1:6" x14ac:dyDescent="0.2">
      <c r="A24740" t="s">
        <v>31410</v>
      </c>
      <c r="B24740" t="s">
        <v>11224</v>
      </c>
      <c r="C24740" t="s">
        <v>39493</v>
      </c>
      <c r="D24740" t="s">
        <v>13970</v>
      </c>
      <c r="E24740" t="s">
        <v>13971</v>
      </c>
      <c r="F24740" t="s">
        <v>13972</v>
      </c>
    </row>
    <row r="24741" spans="1:6" x14ac:dyDescent="0.2">
      <c r="A24741" t="s">
        <v>31410</v>
      </c>
      <c r="B24741" t="s">
        <v>11224</v>
      </c>
      <c r="C24741" t="s">
        <v>39493</v>
      </c>
      <c r="D24741" t="s">
        <v>9317</v>
      </c>
      <c r="E24741" t="s">
        <v>9318</v>
      </c>
      <c r="F24741" t="s">
        <v>9319</v>
      </c>
    </row>
    <row r="24742" spans="1:6" x14ac:dyDescent="0.2">
      <c r="A24742" t="s">
        <v>31410</v>
      </c>
      <c r="B24742" t="s">
        <v>11224</v>
      </c>
      <c r="C24742" t="s">
        <v>39493</v>
      </c>
      <c r="D24742" t="s">
        <v>9320</v>
      </c>
      <c r="E24742" t="s">
        <v>9321</v>
      </c>
      <c r="F24742" t="s">
        <v>9322</v>
      </c>
    </row>
    <row r="24743" spans="1:6" x14ac:dyDescent="0.2">
      <c r="A24743" t="s">
        <v>31410</v>
      </c>
      <c r="B24743" t="s">
        <v>11224</v>
      </c>
      <c r="C24743" t="s">
        <v>39493</v>
      </c>
      <c r="D24743" t="s">
        <v>39446</v>
      </c>
      <c r="E24743" t="s">
        <v>39447</v>
      </c>
      <c r="F24743" t="s">
        <v>39448</v>
      </c>
    </row>
    <row r="24744" spans="1:6" x14ac:dyDescent="0.2">
      <c r="A24744" t="s">
        <v>31410</v>
      </c>
      <c r="B24744" t="s">
        <v>11224</v>
      </c>
      <c r="C24744" t="s">
        <v>39493</v>
      </c>
      <c r="D24744" t="s">
        <v>39100</v>
      </c>
      <c r="E24744" t="s">
        <v>39101</v>
      </c>
      <c r="F24744" t="s">
        <v>39102</v>
      </c>
    </row>
    <row r="24745" spans="1:6" x14ac:dyDescent="0.2">
      <c r="A24745" t="s">
        <v>31410</v>
      </c>
      <c r="B24745" t="s">
        <v>11224</v>
      </c>
      <c r="C24745" t="s">
        <v>39493</v>
      </c>
      <c r="D24745" t="s">
        <v>11107</v>
      </c>
      <c r="E24745" t="s">
        <v>11108</v>
      </c>
      <c r="F24745" t="s">
        <v>39777</v>
      </c>
    </row>
    <row r="24746" spans="1:6" x14ac:dyDescent="0.2">
      <c r="A24746" t="s">
        <v>31410</v>
      </c>
      <c r="B24746" t="s">
        <v>11224</v>
      </c>
      <c r="C24746" t="s">
        <v>39493</v>
      </c>
      <c r="D24746" t="s">
        <v>39778</v>
      </c>
      <c r="E24746" t="s">
        <v>39779</v>
      </c>
      <c r="F24746" t="s">
        <v>39780</v>
      </c>
    </row>
    <row r="24747" spans="1:6" x14ac:dyDescent="0.2">
      <c r="A24747" t="s">
        <v>31410</v>
      </c>
      <c r="B24747" t="s">
        <v>11224</v>
      </c>
      <c r="C24747" t="s">
        <v>39493</v>
      </c>
      <c r="D24747" t="s">
        <v>39449</v>
      </c>
      <c r="E24747" t="s">
        <v>39450</v>
      </c>
      <c r="F24747" t="s">
        <v>39451</v>
      </c>
    </row>
    <row r="24748" spans="1:6" x14ac:dyDescent="0.2">
      <c r="A24748" t="s">
        <v>31410</v>
      </c>
      <c r="B24748" t="s">
        <v>11224</v>
      </c>
      <c r="C24748" t="s">
        <v>39493</v>
      </c>
      <c r="D24748" t="s">
        <v>32199</v>
      </c>
      <c r="E24748" t="s">
        <v>32200</v>
      </c>
      <c r="F24748" t="s">
        <v>32201</v>
      </c>
    </row>
    <row r="24749" spans="1:6" x14ac:dyDescent="0.2">
      <c r="A24749" t="s">
        <v>31410</v>
      </c>
      <c r="B24749" t="s">
        <v>11224</v>
      </c>
      <c r="C24749" t="s">
        <v>39493</v>
      </c>
      <c r="D24749" t="s">
        <v>20623</v>
      </c>
      <c r="E24749" t="s">
        <v>20624</v>
      </c>
      <c r="F24749" t="s">
        <v>39781</v>
      </c>
    </row>
    <row r="24750" spans="1:6" x14ac:dyDescent="0.2">
      <c r="A24750" t="s">
        <v>31410</v>
      </c>
      <c r="B24750" t="s">
        <v>11224</v>
      </c>
      <c r="C24750" t="s">
        <v>39493</v>
      </c>
      <c r="D24750" t="s">
        <v>32203</v>
      </c>
      <c r="E24750" t="s">
        <v>32204</v>
      </c>
      <c r="F24750" t="s">
        <v>32205</v>
      </c>
    </row>
    <row r="24751" spans="1:6" x14ac:dyDescent="0.2">
      <c r="A24751" t="s">
        <v>31410</v>
      </c>
      <c r="B24751" t="s">
        <v>11224</v>
      </c>
      <c r="C24751" t="s">
        <v>39493</v>
      </c>
      <c r="D24751" t="s">
        <v>39782</v>
      </c>
      <c r="E24751" t="s">
        <v>39783</v>
      </c>
      <c r="F24751" t="s">
        <v>39784</v>
      </c>
    </row>
    <row r="24752" spans="1:6" x14ac:dyDescent="0.2">
      <c r="A24752" t="s">
        <v>31410</v>
      </c>
      <c r="B24752" t="s">
        <v>11224</v>
      </c>
      <c r="C24752" t="s">
        <v>39493</v>
      </c>
      <c r="D24752" t="s">
        <v>8975</v>
      </c>
      <c r="E24752" t="s">
        <v>8976</v>
      </c>
      <c r="F24752" t="s">
        <v>8977</v>
      </c>
    </row>
    <row r="24753" spans="1:6" x14ac:dyDescent="0.2">
      <c r="A24753" t="s">
        <v>31410</v>
      </c>
      <c r="B24753" t="s">
        <v>11224</v>
      </c>
      <c r="C24753" t="s">
        <v>39493</v>
      </c>
      <c r="D24753" t="s">
        <v>39785</v>
      </c>
      <c r="E24753" t="s">
        <v>39786</v>
      </c>
      <c r="F24753" t="s">
        <v>39787</v>
      </c>
    </row>
    <row r="24754" spans="1:6" x14ac:dyDescent="0.2">
      <c r="A24754" t="s">
        <v>31410</v>
      </c>
      <c r="B24754" t="s">
        <v>11224</v>
      </c>
      <c r="C24754" t="s">
        <v>39493</v>
      </c>
      <c r="D24754" t="s">
        <v>8823</v>
      </c>
      <c r="E24754" t="s">
        <v>8824</v>
      </c>
      <c r="F24754" t="s">
        <v>8825</v>
      </c>
    </row>
    <row r="24755" spans="1:6" x14ac:dyDescent="0.2">
      <c r="A24755" t="s">
        <v>31410</v>
      </c>
      <c r="B24755" t="s">
        <v>11224</v>
      </c>
      <c r="C24755" t="s">
        <v>39493</v>
      </c>
      <c r="D24755" t="s">
        <v>38736</v>
      </c>
      <c r="E24755" t="s">
        <v>38737</v>
      </c>
      <c r="F24755" t="s">
        <v>38738</v>
      </c>
    </row>
    <row r="24756" spans="1:6" x14ac:dyDescent="0.2">
      <c r="A24756" t="s">
        <v>31410</v>
      </c>
      <c r="B24756" t="s">
        <v>11224</v>
      </c>
      <c r="C24756" t="s">
        <v>39493</v>
      </c>
      <c r="D24756" t="s">
        <v>14503</v>
      </c>
      <c r="E24756" t="s">
        <v>14504</v>
      </c>
      <c r="F24756" t="s">
        <v>14505</v>
      </c>
    </row>
    <row r="24757" spans="1:6" x14ac:dyDescent="0.2">
      <c r="A24757" t="s">
        <v>31410</v>
      </c>
      <c r="B24757" t="s">
        <v>11224</v>
      </c>
      <c r="C24757" t="s">
        <v>39493</v>
      </c>
      <c r="D24757" t="s">
        <v>24199</v>
      </c>
      <c r="E24757" t="s">
        <v>24200</v>
      </c>
      <c r="F24757" t="s">
        <v>24201</v>
      </c>
    </row>
    <row r="24758" spans="1:6" x14ac:dyDescent="0.2">
      <c r="A24758" t="s">
        <v>31410</v>
      </c>
      <c r="B24758" t="s">
        <v>11224</v>
      </c>
      <c r="C24758" t="s">
        <v>39493</v>
      </c>
      <c r="D24758" t="s">
        <v>39788</v>
      </c>
      <c r="E24758" t="s">
        <v>39789</v>
      </c>
      <c r="F24758" t="s">
        <v>39790</v>
      </c>
    </row>
    <row r="24759" spans="1:6" x14ac:dyDescent="0.2">
      <c r="A24759" t="s">
        <v>31410</v>
      </c>
      <c r="B24759" t="s">
        <v>11224</v>
      </c>
      <c r="C24759" t="s">
        <v>39493</v>
      </c>
      <c r="D24759" t="s">
        <v>39791</v>
      </c>
      <c r="E24759" t="s">
        <v>39792</v>
      </c>
      <c r="F24759" t="s">
        <v>39793</v>
      </c>
    </row>
    <row r="24760" spans="1:6" x14ac:dyDescent="0.2">
      <c r="A24760" t="s">
        <v>31410</v>
      </c>
      <c r="B24760" t="s">
        <v>11224</v>
      </c>
      <c r="C24760" t="s">
        <v>39493</v>
      </c>
      <c r="D24760" t="s">
        <v>39794</v>
      </c>
      <c r="E24760" t="s">
        <v>39795</v>
      </c>
      <c r="F24760" t="s">
        <v>39796</v>
      </c>
    </row>
    <row r="24761" spans="1:6" x14ac:dyDescent="0.2">
      <c r="A24761" t="s">
        <v>31410</v>
      </c>
      <c r="B24761" t="s">
        <v>11224</v>
      </c>
      <c r="C24761" t="s">
        <v>39493</v>
      </c>
      <c r="D24761" t="s">
        <v>39797</v>
      </c>
      <c r="E24761" t="s">
        <v>39798</v>
      </c>
      <c r="F24761" t="s">
        <v>39799</v>
      </c>
    </row>
    <row r="24762" spans="1:6" x14ac:dyDescent="0.2">
      <c r="A24762" t="s">
        <v>31410</v>
      </c>
      <c r="B24762" t="s">
        <v>11224</v>
      </c>
      <c r="C24762" t="s">
        <v>39493</v>
      </c>
      <c r="D24762" t="s">
        <v>39800</v>
      </c>
      <c r="E24762" t="s">
        <v>39801</v>
      </c>
      <c r="F24762" t="s">
        <v>39802</v>
      </c>
    </row>
    <row r="24763" spans="1:6" x14ac:dyDescent="0.2">
      <c r="A24763" t="s">
        <v>31410</v>
      </c>
      <c r="B24763" t="s">
        <v>11224</v>
      </c>
      <c r="C24763" t="s">
        <v>39493</v>
      </c>
      <c r="D24763" t="s">
        <v>39803</v>
      </c>
      <c r="E24763" t="s">
        <v>39804</v>
      </c>
      <c r="F24763" t="s">
        <v>39805</v>
      </c>
    </row>
    <row r="24764" spans="1:6" x14ac:dyDescent="0.2">
      <c r="A24764" t="s">
        <v>31410</v>
      </c>
      <c r="B24764" t="s">
        <v>11224</v>
      </c>
      <c r="C24764" t="s">
        <v>39493</v>
      </c>
      <c r="D24764" t="s">
        <v>39797</v>
      </c>
      <c r="E24764" t="s">
        <v>39798</v>
      </c>
      <c r="F24764" t="s">
        <v>39799</v>
      </c>
    </row>
    <row r="24765" spans="1:6" x14ac:dyDescent="0.2">
      <c r="A24765" t="s">
        <v>31410</v>
      </c>
      <c r="B24765" t="s">
        <v>11224</v>
      </c>
      <c r="C24765" t="s">
        <v>39493</v>
      </c>
      <c r="D24765" t="s">
        <v>39791</v>
      </c>
      <c r="E24765" t="s">
        <v>39792</v>
      </c>
      <c r="F24765" t="s">
        <v>39793</v>
      </c>
    </row>
    <row r="24766" spans="1:6" x14ac:dyDescent="0.2">
      <c r="A24766" t="s">
        <v>31410</v>
      </c>
      <c r="B24766" t="s">
        <v>11224</v>
      </c>
      <c r="C24766" t="s">
        <v>39493</v>
      </c>
      <c r="D24766" t="s">
        <v>39806</v>
      </c>
      <c r="E24766" t="s">
        <v>39807</v>
      </c>
      <c r="F24766" t="s">
        <v>39808</v>
      </c>
    </row>
    <row r="24767" spans="1:6" x14ac:dyDescent="0.2">
      <c r="A24767" t="s">
        <v>31410</v>
      </c>
      <c r="B24767" t="s">
        <v>11224</v>
      </c>
      <c r="C24767" t="s">
        <v>39493</v>
      </c>
      <c r="D24767" t="s">
        <v>39794</v>
      </c>
      <c r="E24767" t="s">
        <v>39795</v>
      </c>
      <c r="F24767" t="s">
        <v>39796</v>
      </c>
    </row>
    <row r="24768" spans="1:6" x14ac:dyDescent="0.2">
      <c r="A24768" t="s">
        <v>31410</v>
      </c>
      <c r="B24768" t="s">
        <v>11224</v>
      </c>
      <c r="C24768" t="s">
        <v>39493</v>
      </c>
      <c r="D24768" t="s">
        <v>13884</v>
      </c>
      <c r="E24768" t="s">
        <v>13885</v>
      </c>
      <c r="F24768" t="s">
        <v>13886</v>
      </c>
    </row>
    <row r="24769" spans="1:6" x14ac:dyDescent="0.2">
      <c r="A24769" t="s">
        <v>31410</v>
      </c>
      <c r="B24769" t="s">
        <v>11224</v>
      </c>
      <c r="C24769" t="s">
        <v>39493</v>
      </c>
      <c r="D24769" t="s">
        <v>37301</v>
      </c>
      <c r="E24769" t="s">
        <v>37302</v>
      </c>
      <c r="F24769" t="s">
        <v>37303</v>
      </c>
    </row>
    <row r="24770" spans="1:6" x14ac:dyDescent="0.2">
      <c r="A24770" t="s">
        <v>31410</v>
      </c>
      <c r="B24770" t="s">
        <v>11224</v>
      </c>
      <c r="C24770" t="s">
        <v>39493</v>
      </c>
      <c r="D24770" t="s">
        <v>1772</v>
      </c>
      <c r="E24770" t="s">
        <v>1773</v>
      </c>
      <c r="F24770" t="s">
        <v>39809</v>
      </c>
    </row>
    <row r="24771" spans="1:6" x14ac:dyDescent="0.2">
      <c r="A24771" t="s">
        <v>31410</v>
      </c>
      <c r="B24771" t="s">
        <v>11224</v>
      </c>
      <c r="C24771" t="s">
        <v>39493</v>
      </c>
      <c r="D24771" t="s">
        <v>13169</v>
      </c>
      <c r="E24771" t="s">
        <v>13170</v>
      </c>
      <c r="F24771" t="s">
        <v>39810</v>
      </c>
    </row>
    <row r="24772" spans="1:6" x14ac:dyDescent="0.2">
      <c r="A24772" t="s">
        <v>31410</v>
      </c>
      <c r="B24772" t="s">
        <v>11224</v>
      </c>
      <c r="C24772" t="s">
        <v>39493</v>
      </c>
      <c r="D24772" t="s">
        <v>39455</v>
      </c>
      <c r="E24772" t="s">
        <v>39456</v>
      </c>
      <c r="F24772" t="s">
        <v>39457</v>
      </c>
    </row>
    <row r="24773" spans="1:6" x14ac:dyDescent="0.2">
      <c r="A24773" t="s">
        <v>31410</v>
      </c>
      <c r="B24773" t="s">
        <v>11224</v>
      </c>
      <c r="C24773" t="s">
        <v>39493</v>
      </c>
      <c r="D24773" t="s">
        <v>39811</v>
      </c>
      <c r="E24773" t="s">
        <v>39812</v>
      </c>
      <c r="F24773" t="s">
        <v>39813</v>
      </c>
    </row>
    <row r="24774" spans="1:6" x14ac:dyDescent="0.2">
      <c r="A24774" t="s">
        <v>31410</v>
      </c>
      <c r="B24774" t="s">
        <v>11224</v>
      </c>
      <c r="C24774" t="s">
        <v>39493</v>
      </c>
      <c r="D24774" t="s">
        <v>39814</v>
      </c>
      <c r="E24774" t="s">
        <v>39815</v>
      </c>
      <c r="F24774" t="s">
        <v>39816</v>
      </c>
    </row>
    <row r="24775" spans="1:6" x14ac:dyDescent="0.2">
      <c r="A24775" t="s">
        <v>31410</v>
      </c>
      <c r="B24775" t="s">
        <v>11224</v>
      </c>
      <c r="C24775" t="s">
        <v>39493</v>
      </c>
      <c r="D24775" t="s">
        <v>39817</v>
      </c>
      <c r="E24775" t="s">
        <v>39818</v>
      </c>
      <c r="F24775" t="s">
        <v>39819</v>
      </c>
    </row>
    <row r="24776" spans="1:6" x14ac:dyDescent="0.2">
      <c r="A24776" t="s">
        <v>31410</v>
      </c>
      <c r="B24776" t="s">
        <v>11224</v>
      </c>
      <c r="C24776" t="s">
        <v>39493</v>
      </c>
      <c r="D24776" t="s">
        <v>11845</v>
      </c>
      <c r="E24776" t="s">
        <v>11846</v>
      </c>
      <c r="F24776" t="s">
        <v>11847</v>
      </c>
    </row>
    <row r="24777" spans="1:6" x14ac:dyDescent="0.2">
      <c r="A24777" t="s">
        <v>31410</v>
      </c>
      <c r="B24777" t="s">
        <v>11224</v>
      </c>
      <c r="C24777" t="s">
        <v>39493</v>
      </c>
      <c r="D24777" t="s">
        <v>39814</v>
      </c>
      <c r="E24777" t="s">
        <v>39815</v>
      </c>
      <c r="F24777" t="s">
        <v>39816</v>
      </c>
    </row>
    <row r="24778" spans="1:6" x14ac:dyDescent="0.2">
      <c r="A24778" t="s">
        <v>31410</v>
      </c>
      <c r="B24778" t="s">
        <v>11224</v>
      </c>
      <c r="C24778" t="s">
        <v>39493</v>
      </c>
      <c r="D24778" t="s">
        <v>39820</v>
      </c>
      <c r="E24778" t="s">
        <v>39821</v>
      </c>
      <c r="F24778" t="s">
        <v>39822</v>
      </c>
    </row>
    <row r="24779" spans="1:6" x14ac:dyDescent="0.2">
      <c r="A24779" t="s">
        <v>31410</v>
      </c>
      <c r="B24779" t="s">
        <v>11224</v>
      </c>
      <c r="C24779" t="s">
        <v>39493</v>
      </c>
      <c r="D24779" t="s">
        <v>39823</v>
      </c>
      <c r="E24779" t="s">
        <v>39824</v>
      </c>
      <c r="F24779" t="s">
        <v>39825</v>
      </c>
    </row>
    <row r="24780" spans="1:6" x14ac:dyDescent="0.2">
      <c r="A24780" t="s">
        <v>31410</v>
      </c>
      <c r="B24780" t="s">
        <v>11224</v>
      </c>
      <c r="C24780" t="s">
        <v>39493</v>
      </c>
      <c r="D24780" t="s">
        <v>39826</v>
      </c>
      <c r="E24780" t="s">
        <v>39827</v>
      </c>
      <c r="F24780" t="s">
        <v>39828</v>
      </c>
    </row>
    <row r="24781" spans="1:6" x14ac:dyDescent="0.2">
      <c r="A24781" t="s">
        <v>31410</v>
      </c>
      <c r="B24781" t="s">
        <v>11224</v>
      </c>
      <c r="C24781" t="s">
        <v>39493</v>
      </c>
      <c r="D24781" t="s">
        <v>39817</v>
      </c>
      <c r="E24781" t="s">
        <v>39818</v>
      </c>
      <c r="F24781" t="s">
        <v>39819</v>
      </c>
    </row>
    <row r="24782" spans="1:6" x14ac:dyDescent="0.2">
      <c r="A24782" t="s">
        <v>31410</v>
      </c>
      <c r="B24782" t="s">
        <v>11224</v>
      </c>
      <c r="C24782" t="s">
        <v>39493</v>
      </c>
      <c r="D24782" t="s">
        <v>11845</v>
      </c>
      <c r="E24782" t="s">
        <v>11846</v>
      </c>
      <c r="F24782" t="s">
        <v>11847</v>
      </c>
    </row>
    <row r="24783" spans="1:6" x14ac:dyDescent="0.2">
      <c r="A24783" t="s">
        <v>31410</v>
      </c>
      <c r="B24783" t="s">
        <v>11224</v>
      </c>
      <c r="C24783" t="s">
        <v>39493</v>
      </c>
      <c r="D24783" t="s">
        <v>34435</v>
      </c>
      <c r="E24783" t="s">
        <v>34436</v>
      </c>
      <c r="F24783" t="s">
        <v>34437</v>
      </c>
    </row>
    <row r="24784" spans="1:6" x14ac:dyDescent="0.2">
      <c r="A24784" t="s">
        <v>31410</v>
      </c>
      <c r="B24784" t="s">
        <v>11224</v>
      </c>
      <c r="C24784" t="s">
        <v>39493</v>
      </c>
      <c r="D24784" t="s">
        <v>39829</v>
      </c>
      <c r="E24784" t="s">
        <v>39830</v>
      </c>
      <c r="F24784" t="s">
        <v>39831</v>
      </c>
    </row>
    <row r="24785" spans="1:6" x14ac:dyDescent="0.2">
      <c r="A24785" t="s">
        <v>31410</v>
      </c>
      <c r="B24785" t="s">
        <v>11224</v>
      </c>
      <c r="C24785" t="s">
        <v>39493</v>
      </c>
      <c r="D24785" t="s">
        <v>3842</v>
      </c>
      <c r="E24785" t="s">
        <v>3843</v>
      </c>
      <c r="F24785" t="s">
        <v>3844</v>
      </c>
    </row>
    <row r="24786" spans="1:6" x14ac:dyDescent="0.2">
      <c r="A24786" t="s">
        <v>31410</v>
      </c>
      <c r="B24786" t="s">
        <v>11224</v>
      </c>
      <c r="C24786" t="s">
        <v>39493</v>
      </c>
      <c r="D24786" t="s">
        <v>39133</v>
      </c>
      <c r="E24786" t="s">
        <v>39134</v>
      </c>
      <c r="F24786" t="s">
        <v>39135</v>
      </c>
    </row>
    <row r="24787" spans="1:6" x14ac:dyDescent="0.2">
      <c r="A24787" t="s">
        <v>31410</v>
      </c>
      <c r="B24787" t="s">
        <v>11224</v>
      </c>
      <c r="C24787" t="s">
        <v>39493</v>
      </c>
      <c r="D24787" t="s">
        <v>9326</v>
      </c>
      <c r="E24787" t="s">
        <v>9327</v>
      </c>
      <c r="F24787" t="s">
        <v>9328</v>
      </c>
    </row>
    <row r="24788" spans="1:6" x14ac:dyDescent="0.2">
      <c r="A24788" t="s">
        <v>31410</v>
      </c>
      <c r="B24788" t="s">
        <v>11224</v>
      </c>
      <c r="C24788" t="s">
        <v>39493</v>
      </c>
      <c r="D24788" t="s">
        <v>39832</v>
      </c>
      <c r="E24788" t="s">
        <v>39833</v>
      </c>
      <c r="F24788" t="s">
        <v>39834</v>
      </c>
    </row>
    <row r="24789" spans="1:6" x14ac:dyDescent="0.2">
      <c r="A24789" t="s">
        <v>31410</v>
      </c>
      <c r="B24789" t="s">
        <v>11224</v>
      </c>
      <c r="C24789" t="s">
        <v>39493</v>
      </c>
      <c r="D24789" t="s">
        <v>39458</v>
      </c>
      <c r="E24789" t="s">
        <v>39459</v>
      </c>
      <c r="F24789" t="s">
        <v>39460</v>
      </c>
    </row>
    <row r="24790" spans="1:6" x14ac:dyDescent="0.2">
      <c r="A24790" t="s">
        <v>31410</v>
      </c>
      <c r="B24790" t="s">
        <v>11224</v>
      </c>
      <c r="C24790" t="s">
        <v>39493</v>
      </c>
      <c r="D24790" t="s">
        <v>11113</v>
      </c>
      <c r="E24790" t="s">
        <v>11114</v>
      </c>
      <c r="F24790" t="s">
        <v>39835</v>
      </c>
    </row>
    <row r="24791" spans="1:6" x14ac:dyDescent="0.2">
      <c r="A24791" t="s">
        <v>31410</v>
      </c>
      <c r="B24791" t="s">
        <v>11224</v>
      </c>
      <c r="C24791" t="s">
        <v>39493</v>
      </c>
      <c r="D24791" t="s">
        <v>39836</v>
      </c>
      <c r="E24791" t="s">
        <v>39837</v>
      </c>
      <c r="F24791" t="s">
        <v>39838</v>
      </c>
    </row>
    <row r="24792" spans="1:6" x14ac:dyDescent="0.2">
      <c r="A24792" t="s">
        <v>31410</v>
      </c>
      <c r="B24792" t="s">
        <v>11224</v>
      </c>
      <c r="C24792" t="s">
        <v>39493</v>
      </c>
      <c r="D24792" t="s">
        <v>3842</v>
      </c>
      <c r="E24792" t="s">
        <v>3843</v>
      </c>
      <c r="F24792" t="s">
        <v>3844</v>
      </c>
    </row>
    <row r="24793" spans="1:6" x14ac:dyDescent="0.2">
      <c r="A24793" t="s">
        <v>31410</v>
      </c>
      <c r="B24793" t="s">
        <v>11224</v>
      </c>
      <c r="C24793" t="s">
        <v>39493</v>
      </c>
      <c r="D24793" t="s">
        <v>39133</v>
      </c>
      <c r="E24793" t="s">
        <v>39134</v>
      </c>
      <c r="F24793" t="s">
        <v>39135</v>
      </c>
    </row>
    <row r="24794" spans="1:6" x14ac:dyDescent="0.2">
      <c r="A24794" t="s">
        <v>31410</v>
      </c>
      <c r="B24794" t="s">
        <v>11224</v>
      </c>
      <c r="C24794" t="s">
        <v>39493</v>
      </c>
      <c r="D24794" t="s">
        <v>39832</v>
      </c>
      <c r="E24794" t="s">
        <v>39833</v>
      </c>
      <c r="F24794" t="s">
        <v>39834</v>
      </c>
    </row>
    <row r="24795" spans="1:6" x14ac:dyDescent="0.2">
      <c r="A24795" t="s">
        <v>31410</v>
      </c>
      <c r="B24795" t="s">
        <v>11224</v>
      </c>
      <c r="C24795" t="s">
        <v>39493</v>
      </c>
      <c r="D24795" t="s">
        <v>39826</v>
      </c>
      <c r="E24795" t="s">
        <v>39827</v>
      </c>
      <c r="F24795" t="s">
        <v>39828</v>
      </c>
    </row>
    <row r="24796" spans="1:6" x14ac:dyDescent="0.2">
      <c r="A24796" t="s">
        <v>31410</v>
      </c>
      <c r="B24796" t="s">
        <v>11224</v>
      </c>
      <c r="C24796" t="s">
        <v>39493</v>
      </c>
      <c r="D24796" t="s">
        <v>1029</v>
      </c>
      <c r="E24796" t="s">
        <v>1030</v>
      </c>
      <c r="F24796" t="s">
        <v>1031</v>
      </c>
    </row>
    <row r="24797" spans="1:6" x14ac:dyDescent="0.2">
      <c r="A24797" t="s">
        <v>31410</v>
      </c>
      <c r="B24797" t="s">
        <v>11224</v>
      </c>
      <c r="C24797" t="s">
        <v>39493</v>
      </c>
      <c r="D24797" t="s">
        <v>39823</v>
      </c>
      <c r="E24797" t="s">
        <v>39824</v>
      </c>
      <c r="F24797" t="s">
        <v>39825</v>
      </c>
    </row>
    <row r="24798" spans="1:6" x14ac:dyDescent="0.2">
      <c r="A24798" t="s">
        <v>31410</v>
      </c>
      <c r="B24798" t="s">
        <v>11224</v>
      </c>
      <c r="C24798" t="s">
        <v>39493</v>
      </c>
      <c r="D24798" t="s">
        <v>39839</v>
      </c>
      <c r="E24798" t="s">
        <v>39840</v>
      </c>
      <c r="F24798" t="s">
        <v>39841</v>
      </c>
    </row>
    <row r="24799" spans="1:6" x14ac:dyDescent="0.2">
      <c r="A24799" t="s">
        <v>31410</v>
      </c>
      <c r="B24799" t="s">
        <v>11224</v>
      </c>
      <c r="C24799" t="s">
        <v>39493</v>
      </c>
      <c r="D24799" t="s">
        <v>9326</v>
      </c>
      <c r="E24799" t="s">
        <v>9327</v>
      </c>
      <c r="F24799" t="s">
        <v>9328</v>
      </c>
    </row>
    <row r="24800" spans="1:6" x14ac:dyDescent="0.2">
      <c r="A24800" t="s">
        <v>31410</v>
      </c>
      <c r="B24800" t="s">
        <v>11224</v>
      </c>
      <c r="C24800" t="s">
        <v>39493</v>
      </c>
      <c r="D24800" t="s">
        <v>35597</v>
      </c>
      <c r="E24800" t="s">
        <v>35598</v>
      </c>
      <c r="F24800" t="s">
        <v>35599</v>
      </c>
    </row>
    <row r="24801" spans="1:6" x14ac:dyDescent="0.2">
      <c r="A24801" t="s">
        <v>31410</v>
      </c>
      <c r="B24801" t="s">
        <v>11224</v>
      </c>
      <c r="C24801" t="s">
        <v>39493</v>
      </c>
      <c r="D24801" t="s">
        <v>39842</v>
      </c>
      <c r="E24801" t="s">
        <v>39843</v>
      </c>
      <c r="F24801" t="s">
        <v>39844</v>
      </c>
    </row>
    <row r="24802" spans="1:6" x14ac:dyDescent="0.2">
      <c r="A24802" t="s">
        <v>31410</v>
      </c>
      <c r="B24802" t="s">
        <v>11224</v>
      </c>
      <c r="C24802" t="s">
        <v>39493</v>
      </c>
      <c r="D24802" t="s">
        <v>36676</v>
      </c>
      <c r="E24802" t="s">
        <v>36677</v>
      </c>
      <c r="F24802" t="s">
        <v>39845</v>
      </c>
    </row>
    <row r="24803" spans="1:6" x14ac:dyDescent="0.2">
      <c r="A24803" t="s">
        <v>31410</v>
      </c>
      <c r="B24803" t="s">
        <v>11224</v>
      </c>
      <c r="C24803" t="s">
        <v>39493</v>
      </c>
      <c r="D24803" t="s">
        <v>11110</v>
      </c>
      <c r="E24803" t="s">
        <v>11111</v>
      </c>
      <c r="F24803" t="s">
        <v>11112</v>
      </c>
    </row>
    <row r="24804" spans="1:6" x14ac:dyDescent="0.2">
      <c r="A24804" t="s">
        <v>31410</v>
      </c>
      <c r="B24804" t="s">
        <v>11224</v>
      </c>
      <c r="C24804" t="s">
        <v>39493</v>
      </c>
      <c r="D24804" t="s">
        <v>1032</v>
      </c>
      <c r="E24804" t="s">
        <v>1033</v>
      </c>
      <c r="F24804" t="s">
        <v>1034</v>
      </c>
    </row>
    <row r="24805" spans="1:6" x14ac:dyDescent="0.2">
      <c r="A24805" t="s">
        <v>31410</v>
      </c>
      <c r="B24805" t="s">
        <v>11224</v>
      </c>
      <c r="C24805" t="s">
        <v>39493</v>
      </c>
      <c r="D24805" t="s">
        <v>39846</v>
      </c>
      <c r="E24805" t="s">
        <v>39847</v>
      </c>
      <c r="F24805" t="s">
        <v>39848</v>
      </c>
    </row>
    <row r="24806" spans="1:6" x14ac:dyDescent="0.2">
      <c r="A24806" t="s">
        <v>31410</v>
      </c>
      <c r="B24806" t="s">
        <v>11224</v>
      </c>
      <c r="C24806" t="s">
        <v>39493</v>
      </c>
      <c r="D24806" t="s">
        <v>39849</v>
      </c>
      <c r="E24806" t="s">
        <v>39850</v>
      </c>
      <c r="F24806" t="s">
        <v>39851</v>
      </c>
    </row>
    <row r="24807" spans="1:6" x14ac:dyDescent="0.2">
      <c r="A24807" t="s">
        <v>31410</v>
      </c>
      <c r="B24807" t="s">
        <v>11224</v>
      </c>
      <c r="C24807" t="s">
        <v>39493</v>
      </c>
      <c r="D24807" t="s">
        <v>11119</v>
      </c>
      <c r="E24807" t="s">
        <v>11120</v>
      </c>
      <c r="F24807" t="s">
        <v>39852</v>
      </c>
    </row>
    <row r="24808" spans="1:6" x14ac:dyDescent="0.2">
      <c r="A24808" t="s">
        <v>31410</v>
      </c>
      <c r="B24808" t="s">
        <v>11224</v>
      </c>
      <c r="C24808" t="s">
        <v>39493</v>
      </c>
      <c r="D24808" t="s">
        <v>12064</v>
      </c>
      <c r="E24808" t="s">
        <v>12065</v>
      </c>
      <c r="F24808" t="s">
        <v>12066</v>
      </c>
    </row>
    <row r="24809" spans="1:6" x14ac:dyDescent="0.2">
      <c r="A24809" t="s">
        <v>31410</v>
      </c>
      <c r="B24809" t="s">
        <v>11224</v>
      </c>
      <c r="C24809" t="s">
        <v>39493</v>
      </c>
      <c r="D24809" t="s">
        <v>39853</v>
      </c>
      <c r="E24809" t="s">
        <v>39854</v>
      </c>
      <c r="F24809" t="s">
        <v>39855</v>
      </c>
    </row>
    <row r="24810" spans="1:6" x14ac:dyDescent="0.2">
      <c r="A24810" t="s">
        <v>31410</v>
      </c>
      <c r="B24810" t="s">
        <v>11224</v>
      </c>
      <c r="C24810" t="s">
        <v>39493</v>
      </c>
      <c r="D24810" t="s">
        <v>39856</v>
      </c>
      <c r="E24810" t="s">
        <v>39857</v>
      </c>
      <c r="F24810" t="s">
        <v>39858</v>
      </c>
    </row>
    <row r="24811" spans="1:6" x14ac:dyDescent="0.2">
      <c r="A24811" t="s">
        <v>31410</v>
      </c>
      <c r="B24811" t="s">
        <v>11224</v>
      </c>
      <c r="C24811" t="s">
        <v>39493</v>
      </c>
      <c r="D24811" t="s">
        <v>39859</v>
      </c>
      <c r="E24811" t="s">
        <v>39860</v>
      </c>
      <c r="F24811" t="s">
        <v>39861</v>
      </c>
    </row>
    <row r="24812" spans="1:6" x14ac:dyDescent="0.2">
      <c r="A24812" t="s">
        <v>31410</v>
      </c>
      <c r="B24812" t="s">
        <v>11224</v>
      </c>
      <c r="C24812" t="s">
        <v>39493</v>
      </c>
      <c r="D24812" t="s">
        <v>39862</v>
      </c>
      <c r="E24812" t="s">
        <v>39863</v>
      </c>
      <c r="F24812" t="s">
        <v>39864</v>
      </c>
    </row>
    <row r="24813" spans="1:6" x14ac:dyDescent="0.2">
      <c r="A24813" t="s">
        <v>31410</v>
      </c>
      <c r="B24813" t="s">
        <v>11224</v>
      </c>
      <c r="C24813" t="s">
        <v>39493</v>
      </c>
      <c r="D24813" t="s">
        <v>39865</v>
      </c>
      <c r="E24813" t="s">
        <v>39866</v>
      </c>
      <c r="F24813" t="s">
        <v>39867</v>
      </c>
    </row>
    <row r="24814" spans="1:6" x14ac:dyDescent="0.2">
      <c r="A24814" t="s">
        <v>31410</v>
      </c>
      <c r="B24814" t="s">
        <v>11224</v>
      </c>
      <c r="C24814" t="s">
        <v>39493</v>
      </c>
      <c r="D24814" t="s">
        <v>39868</v>
      </c>
      <c r="E24814" t="s">
        <v>39869</v>
      </c>
      <c r="F24814" t="s">
        <v>39870</v>
      </c>
    </row>
    <row r="24815" spans="1:6" x14ac:dyDescent="0.2">
      <c r="A24815" t="s">
        <v>31410</v>
      </c>
      <c r="B24815" t="s">
        <v>11224</v>
      </c>
      <c r="C24815" t="s">
        <v>39493</v>
      </c>
      <c r="D24815" t="s">
        <v>39463</v>
      </c>
      <c r="E24815" t="s">
        <v>39464</v>
      </c>
      <c r="F24815" t="s">
        <v>39465</v>
      </c>
    </row>
    <row r="24816" spans="1:6" x14ac:dyDescent="0.2">
      <c r="A24816" t="s">
        <v>31410</v>
      </c>
      <c r="B24816" t="s">
        <v>11224</v>
      </c>
      <c r="C24816" t="s">
        <v>39493</v>
      </c>
      <c r="D24816" t="s">
        <v>39871</v>
      </c>
      <c r="E24816" t="s">
        <v>39872</v>
      </c>
      <c r="F24816" t="s">
        <v>39873</v>
      </c>
    </row>
    <row r="24817" spans="1:6" x14ac:dyDescent="0.2">
      <c r="A24817" t="s">
        <v>31410</v>
      </c>
      <c r="B24817" t="s">
        <v>11224</v>
      </c>
      <c r="C24817" t="s">
        <v>39493</v>
      </c>
      <c r="D24817" t="s">
        <v>39874</v>
      </c>
      <c r="E24817" t="s">
        <v>39875</v>
      </c>
      <c r="F24817" t="s">
        <v>39876</v>
      </c>
    </row>
    <row r="24818" spans="1:6" x14ac:dyDescent="0.2">
      <c r="A24818" t="s">
        <v>31410</v>
      </c>
      <c r="B24818" t="s">
        <v>11224</v>
      </c>
      <c r="C24818" t="s">
        <v>39493</v>
      </c>
      <c r="D24818" t="s">
        <v>7248</v>
      </c>
      <c r="E24818" t="s">
        <v>7249</v>
      </c>
      <c r="F24818" t="s">
        <v>7250</v>
      </c>
    </row>
    <row r="24819" spans="1:6" x14ac:dyDescent="0.2">
      <c r="A24819" t="s">
        <v>31410</v>
      </c>
      <c r="B24819" t="s">
        <v>11224</v>
      </c>
      <c r="C24819" t="s">
        <v>39493</v>
      </c>
      <c r="D24819" t="s">
        <v>39154</v>
      </c>
      <c r="E24819" t="s">
        <v>39155</v>
      </c>
      <c r="F24819" t="s">
        <v>39877</v>
      </c>
    </row>
    <row r="24820" spans="1:6" x14ac:dyDescent="0.2">
      <c r="A24820" t="s">
        <v>31410</v>
      </c>
      <c r="B24820" t="s">
        <v>11224</v>
      </c>
      <c r="C24820" t="s">
        <v>39493</v>
      </c>
      <c r="D24820" t="s">
        <v>39466</v>
      </c>
      <c r="E24820" t="s">
        <v>39467</v>
      </c>
      <c r="F24820" t="s">
        <v>39468</v>
      </c>
    </row>
    <row r="24821" spans="1:6" x14ac:dyDescent="0.2">
      <c r="A24821" t="s">
        <v>31410</v>
      </c>
      <c r="B24821" t="s">
        <v>11224</v>
      </c>
      <c r="C24821" t="s">
        <v>39493</v>
      </c>
      <c r="D24821" t="s">
        <v>39469</v>
      </c>
      <c r="E24821" t="s">
        <v>39470</v>
      </c>
      <c r="F24821" t="s">
        <v>39471</v>
      </c>
    </row>
    <row r="24822" spans="1:6" x14ac:dyDescent="0.2">
      <c r="A24822" t="s">
        <v>31410</v>
      </c>
      <c r="B24822" t="s">
        <v>11224</v>
      </c>
      <c r="C24822" t="s">
        <v>39493</v>
      </c>
      <c r="D24822" t="s">
        <v>39878</v>
      </c>
      <c r="E24822" t="s">
        <v>39879</v>
      </c>
      <c r="F24822" t="s">
        <v>39880</v>
      </c>
    </row>
    <row r="24823" spans="1:6" x14ac:dyDescent="0.2">
      <c r="A24823" t="s">
        <v>31410</v>
      </c>
      <c r="B24823" t="s">
        <v>11224</v>
      </c>
      <c r="C24823" t="s">
        <v>39493</v>
      </c>
      <c r="D24823" t="s">
        <v>39881</v>
      </c>
      <c r="E24823" t="s">
        <v>39882</v>
      </c>
      <c r="F24823" t="s">
        <v>39883</v>
      </c>
    </row>
    <row r="24824" spans="1:6" x14ac:dyDescent="0.2">
      <c r="A24824" t="s">
        <v>31410</v>
      </c>
      <c r="B24824" t="s">
        <v>11224</v>
      </c>
      <c r="C24824" t="s">
        <v>39493</v>
      </c>
      <c r="D24824" t="s">
        <v>39884</v>
      </c>
      <c r="E24824" t="s">
        <v>39885</v>
      </c>
      <c r="F24824" t="s">
        <v>39886</v>
      </c>
    </row>
    <row r="24825" spans="1:6" x14ac:dyDescent="0.2">
      <c r="A24825" t="s">
        <v>31410</v>
      </c>
      <c r="B24825" t="s">
        <v>11224</v>
      </c>
      <c r="C24825" t="s">
        <v>39493</v>
      </c>
      <c r="D24825" t="s">
        <v>8826</v>
      </c>
      <c r="E24825" t="s">
        <v>8827</v>
      </c>
      <c r="F24825" t="s">
        <v>8828</v>
      </c>
    </row>
    <row r="24826" spans="1:6" x14ac:dyDescent="0.2">
      <c r="A24826" t="s">
        <v>31410</v>
      </c>
      <c r="B24826" t="s">
        <v>11224</v>
      </c>
      <c r="C24826" t="s">
        <v>39493</v>
      </c>
      <c r="D24826" t="s">
        <v>39472</v>
      </c>
      <c r="E24826" t="s">
        <v>39473</v>
      </c>
      <c r="F24826" t="s">
        <v>39474</v>
      </c>
    </row>
    <row r="24827" spans="1:6" x14ac:dyDescent="0.2">
      <c r="A24827" t="s">
        <v>31410</v>
      </c>
      <c r="B24827" t="s">
        <v>11224</v>
      </c>
      <c r="C24827" t="s">
        <v>39493</v>
      </c>
      <c r="D24827" t="s">
        <v>10778</v>
      </c>
      <c r="E24827" t="s">
        <v>10779</v>
      </c>
      <c r="F24827" t="s">
        <v>10780</v>
      </c>
    </row>
    <row r="24828" spans="1:6" x14ac:dyDescent="0.2">
      <c r="A24828" t="s">
        <v>31410</v>
      </c>
      <c r="B24828" t="s">
        <v>11224</v>
      </c>
      <c r="C24828" t="s">
        <v>39493</v>
      </c>
      <c r="D24828" t="s">
        <v>11122</v>
      </c>
      <c r="E24828" t="s">
        <v>11123</v>
      </c>
      <c r="F24828" t="s">
        <v>11124</v>
      </c>
    </row>
    <row r="24829" spans="1:6" x14ac:dyDescent="0.2">
      <c r="A24829" t="s">
        <v>31410</v>
      </c>
      <c r="B24829" t="s">
        <v>11224</v>
      </c>
      <c r="C24829" t="s">
        <v>39493</v>
      </c>
      <c r="D24829" t="s">
        <v>39887</v>
      </c>
      <c r="E24829" t="s">
        <v>39888</v>
      </c>
      <c r="F24829" t="s">
        <v>39889</v>
      </c>
    </row>
    <row r="24830" spans="1:6" x14ac:dyDescent="0.2">
      <c r="A24830" t="s">
        <v>31410</v>
      </c>
      <c r="B24830" t="s">
        <v>11224</v>
      </c>
      <c r="C24830" t="s">
        <v>39493</v>
      </c>
      <c r="D24830" t="s">
        <v>39890</v>
      </c>
      <c r="E24830" t="s">
        <v>39891</v>
      </c>
      <c r="F24830" t="s">
        <v>39892</v>
      </c>
    </row>
    <row r="24831" spans="1:6" x14ac:dyDescent="0.2">
      <c r="A24831" t="s">
        <v>31410</v>
      </c>
      <c r="B24831" t="s">
        <v>11224</v>
      </c>
      <c r="C24831" t="s">
        <v>39493</v>
      </c>
      <c r="D24831" t="s">
        <v>4441</v>
      </c>
      <c r="E24831" t="s">
        <v>4442</v>
      </c>
      <c r="F24831" t="s">
        <v>4443</v>
      </c>
    </row>
    <row r="24832" spans="1:6" x14ac:dyDescent="0.2">
      <c r="A24832" t="s">
        <v>31410</v>
      </c>
      <c r="B24832" t="s">
        <v>11224</v>
      </c>
      <c r="C24832" t="s">
        <v>39493</v>
      </c>
      <c r="D24832" t="s">
        <v>39893</v>
      </c>
      <c r="E24832" t="s">
        <v>39894</v>
      </c>
      <c r="F24832" t="s">
        <v>39895</v>
      </c>
    </row>
    <row r="24833" spans="1:6" x14ac:dyDescent="0.2">
      <c r="A24833" t="s">
        <v>31410</v>
      </c>
      <c r="B24833" t="s">
        <v>11224</v>
      </c>
      <c r="C24833" t="s">
        <v>39493</v>
      </c>
      <c r="D24833" t="s">
        <v>13181</v>
      </c>
      <c r="E24833" t="s">
        <v>13182</v>
      </c>
      <c r="F24833" t="s">
        <v>13183</v>
      </c>
    </row>
    <row r="24834" spans="1:6" x14ac:dyDescent="0.2">
      <c r="A24834" t="s">
        <v>31410</v>
      </c>
      <c r="B24834" t="s">
        <v>11224</v>
      </c>
      <c r="C24834" t="s">
        <v>39493</v>
      </c>
      <c r="D24834" t="s">
        <v>34316</v>
      </c>
      <c r="E24834" t="s">
        <v>34317</v>
      </c>
      <c r="F24834" t="s">
        <v>34318</v>
      </c>
    </row>
    <row r="24835" spans="1:6" x14ac:dyDescent="0.2">
      <c r="A24835" t="s">
        <v>31410</v>
      </c>
      <c r="B24835" t="s">
        <v>11224</v>
      </c>
      <c r="C24835" t="s">
        <v>39493</v>
      </c>
      <c r="D24835" t="s">
        <v>1044</v>
      </c>
      <c r="E24835" t="s">
        <v>1045</v>
      </c>
      <c r="F24835" t="s">
        <v>1046</v>
      </c>
    </row>
    <row r="24836" spans="1:6" x14ac:dyDescent="0.2">
      <c r="A24836" t="s">
        <v>31410</v>
      </c>
      <c r="B24836" t="s">
        <v>11224</v>
      </c>
      <c r="C24836" t="s">
        <v>39493</v>
      </c>
      <c r="D24836" t="s">
        <v>39896</v>
      </c>
      <c r="E24836" t="s">
        <v>39897</v>
      </c>
      <c r="F24836" t="s">
        <v>39898</v>
      </c>
    </row>
    <row r="24837" spans="1:6" x14ac:dyDescent="0.2">
      <c r="A24837" t="s">
        <v>31410</v>
      </c>
      <c r="B24837" t="s">
        <v>11224</v>
      </c>
      <c r="C24837" t="s">
        <v>39493</v>
      </c>
      <c r="D24837" t="s">
        <v>13114</v>
      </c>
      <c r="E24837" t="s">
        <v>13115</v>
      </c>
      <c r="F24837" t="s">
        <v>13116</v>
      </c>
    </row>
    <row r="24838" spans="1:6" x14ac:dyDescent="0.2">
      <c r="A24838" t="s">
        <v>31410</v>
      </c>
      <c r="B24838" t="s">
        <v>11224</v>
      </c>
      <c r="C24838" t="s">
        <v>39493</v>
      </c>
      <c r="D24838" t="s">
        <v>39899</v>
      </c>
      <c r="E24838" t="s">
        <v>39900</v>
      </c>
      <c r="F24838" t="s">
        <v>39901</v>
      </c>
    </row>
    <row r="24839" spans="1:6" x14ac:dyDescent="0.2">
      <c r="A24839" t="s">
        <v>31410</v>
      </c>
      <c r="B24839" t="s">
        <v>11224</v>
      </c>
      <c r="C24839" t="s">
        <v>39493</v>
      </c>
      <c r="D24839" t="s">
        <v>39902</v>
      </c>
      <c r="E24839" t="s">
        <v>39903</v>
      </c>
      <c r="F24839" t="s">
        <v>39904</v>
      </c>
    </row>
    <row r="24840" spans="1:6" x14ac:dyDescent="0.2">
      <c r="A24840" t="s">
        <v>31410</v>
      </c>
      <c r="B24840" t="s">
        <v>11224</v>
      </c>
      <c r="C24840" t="s">
        <v>39493</v>
      </c>
      <c r="D24840" t="s">
        <v>39905</v>
      </c>
      <c r="E24840" t="s">
        <v>39906</v>
      </c>
      <c r="F24840" t="s">
        <v>39907</v>
      </c>
    </row>
    <row r="24841" spans="1:6" x14ac:dyDescent="0.2">
      <c r="A24841" t="s">
        <v>31410</v>
      </c>
      <c r="B24841" t="s">
        <v>11224</v>
      </c>
      <c r="C24841" t="s">
        <v>39493</v>
      </c>
      <c r="D24841" t="s">
        <v>39908</v>
      </c>
      <c r="E24841" t="s">
        <v>39909</v>
      </c>
      <c r="F24841" t="s">
        <v>39910</v>
      </c>
    </row>
    <row r="24842" spans="1:6" x14ac:dyDescent="0.2">
      <c r="A24842" t="s">
        <v>31410</v>
      </c>
      <c r="B24842" t="s">
        <v>11224</v>
      </c>
      <c r="C24842" t="s">
        <v>39493</v>
      </c>
      <c r="D24842" t="s">
        <v>31901</v>
      </c>
      <c r="E24842" t="s">
        <v>31902</v>
      </c>
      <c r="F24842" t="s">
        <v>31903</v>
      </c>
    </row>
    <row r="24843" spans="1:6" x14ac:dyDescent="0.2">
      <c r="A24843" t="s">
        <v>31410</v>
      </c>
      <c r="B24843" t="s">
        <v>11224</v>
      </c>
      <c r="C24843" t="s">
        <v>39493</v>
      </c>
      <c r="D24843" t="s">
        <v>39911</v>
      </c>
      <c r="E24843" t="s">
        <v>39912</v>
      </c>
      <c r="F24843" t="s">
        <v>39913</v>
      </c>
    </row>
    <row r="24844" spans="1:6" x14ac:dyDescent="0.2">
      <c r="A24844" t="s">
        <v>31410</v>
      </c>
      <c r="B24844" t="s">
        <v>11224</v>
      </c>
      <c r="C24844" t="s">
        <v>39493</v>
      </c>
      <c r="D24844" t="s">
        <v>39914</v>
      </c>
      <c r="E24844" t="s">
        <v>39915</v>
      </c>
      <c r="F24844" t="s">
        <v>39916</v>
      </c>
    </row>
    <row r="24845" spans="1:6" x14ac:dyDescent="0.2">
      <c r="A24845" t="s">
        <v>31410</v>
      </c>
      <c r="B24845" t="s">
        <v>11224</v>
      </c>
      <c r="C24845" t="s">
        <v>39493</v>
      </c>
      <c r="D24845" t="s">
        <v>39192</v>
      </c>
      <c r="E24845" t="s">
        <v>39193</v>
      </c>
      <c r="F24845" t="s">
        <v>39194</v>
      </c>
    </row>
    <row r="24846" spans="1:6" x14ac:dyDescent="0.2">
      <c r="A24846" t="s">
        <v>31410</v>
      </c>
      <c r="B24846" t="s">
        <v>11224</v>
      </c>
      <c r="C24846" t="s">
        <v>39493</v>
      </c>
      <c r="D24846" t="s">
        <v>39917</v>
      </c>
      <c r="E24846" t="s">
        <v>39918</v>
      </c>
      <c r="F24846" t="s">
        <v>39919</v>
      </c>
    </row>
    <row r="24847" spans="1:6" x14ac:dyDescent="0.2">
      <c r="A24847" t="s">
        <v>31410</v>
      </c>
      <c r="B24847" t="s">
        <v>11224</v>
      </c>
      <c r="C24847" t="s">
        <v>39493</v>
      </c>
      <c r="D24847" t="s">
        <v>11134</v>
      </c>
      <c r="E24847" t="s">
        <v>11135</v>
      </c>
      <c r="F24847" t="s">
        <v>11136</v>
      </c>
    </row>
    <row r="24848" spans="1:6" x14ac:dyDescent="0.2">
      <c r="A24848" t="s">
        <v>31410</v>
      </c>
      <c r="B24848" t="s">
        <v>11224</v>
      </c>
      <c r="C24848" t="s">
        <v>39493</v>
      </c>
      <c r="D24848" t="s">
        <v>39920</v>
      </c>
      <c r="E24848" t="s">
        <v>39921</v>
      </c>
      <c r="F24848" t="s">
        <v>39922</v>
      </c>
    </row>
    <row r="24849" spans="1:6" x14ac:dyDescent="0.2">
      <c r="A24849" t="s">
        <v>31410</v>
      </c>
      <c r="B24849" t="s">
        <v>11224</v>
      </c>
      <c r="C24849" t="s">
        <v>39493</v>
      </c>
      <c r="D24849" t="s">
        <v>6350</v>
      </c>
      <c r="E24849" t="s">
        <v>6351</v>
      </c>
      <c r="F24849" t="s">
        <v>6352</v>
      </c>
    </row>
    <row r="24850" spans="1:6" x14ac:dyDescent="0.2">
      <c r="A24850" t="s">
        <v>31410</v>
      </c>
      <c r="B24850" t="s">
        <v>11224</v>
      </c>
      <c r="C24850" t="s">
        <v>39493</v>
      </c>
      <c r="D24850" t="s">
        <v>39923</v>
      </c>
      <c r="E24850" t="s">
        <v>39924</v>
      </c>
      <c r="F24850" t="s">
        <v>39925</v>
      </c>
    </row>
    <row r="24851" spans="1:6" x14ac:dyDescent="0.2">
      <c r="A24851" t="s">
        <v>31410</v>
      </c>
      <c r="B24851" t="s">
        <v>11224</v>
      </c>
      <c r="C24851" t="s">
        <v>39493</v>
      </c>
      <c r="D24851" t="s">
        <v>39926</v>
      </c>
      <c r="E24851" t="s">
        <v>39927</v>
      </c>
      <c r="F24851" t="s">
        <v>39928</v>
      </c>
    </row>
    <row r="24852" spans="1:6" x14ac:dyDescent="0.2">
      <c r="A24852" t="s">
        <v>31410</v>
      </c>
      <c r="B24852" t="s">
        <v>11224</v>
      </c>
      <c r="C24852" t="s">
        <v>39493</v>
      </c>
      <c r="D24852" t="s">
        <v>39929</v>
      </c>
      <c r="E24852" t="s">
        <v>39930</v>
      </c>
      <c r="F24852" t="s">
        <v>39931</v>
      </c>
    </row>
    <row r="24853" spans="1:6" x14ac:dyDescent="0.2">
      <c r="A24853" t="s">
        <v>31410</v>
      </c>
      <c r="B24853" t="s">
        <v>11224</v>
      </c>
      <c r="C24853" t="s">
        <v>39493</v>
      </c>
      <c r="D24853" t="s">
        <v>39932</v>
      </c>
      <c r="E24853" t="s">
        <v>39933</v>
      </c>
      <c r="F24853" t="s">
        <v>39934</v>
      </c>
    </row>
    <row r="24854" spans="1:6" x14ac:dyDescent="0.2">
      <c r="A24854" t="s">
        <v>31410</v>
      </c>
      <c r="B24854" t="s">
        <v>11224</v>
      </c>
      <c r="C24854" t="s">
        <v>39493</v>
      </c>
      <c r="D24854" t="s">
        <v>39935</v>
      </c>
      <c r="E24854" t="s">
        <v>39936</v>
      </c>
      <c r="F24854" t="s">
        <v>39937</v>
      </c>
    </row>
    <row r="24855" spans="1:6" x14ac:dyDescent="0.2">
      <c r="A24855" t="s">
        <v>31410</v>
      </c>
      <c r="B24855" t="s">
        <v>11224</v>
      </c>
      <c r="C24855" t="s">
        <v>39493</v>
      </c>
      <c r="D24855" t="s">
        <v>39938</v>
      </c>
      <c r="E24855" t="s">
        <v>39939</v>
      </c>
      <c r="F24855" t="s">
        <v>39940</v>
      </c>
    </row>
    <row r="24856" spans="1:6" x14ac:dyDescent="0.2">
      <c r="A24856" t="s">
        <v>31410</v>
      </c>
      <c r="B24856" t="s">
        <v>11224</v>
      </c>
      <c r="C24856" t="s">
        <v>39493</v>
      </c>
      <c r="D24856" t="s">
        <v>39941</v>
      </c>
      <c r="E24856" t="s">
        <v>39942</v>
      </c>
      <c r="F24856" t="s">
        <v>39943</v>
      </c>
    </row>
    <row r="24857" spans="1:6" x14ac:dyDescent="0.2">
      <c r="A24857" t="s">
        <v>31410</v>
      </c>
      <c r="B24857" t="s">
        <v>11224</v>
      </c>
      <c r="C24857" t="s">
        <v>39493</v>
      </c>
      <c r="D24857" t="s">
        <v>9708</v>
      </c>
      <c r="E24857" t="s">
        <v>9709</v>
      </c>
      <c r="F24857" t="s">
        <v>9710</v>
      </c>
    </row>
    <row r="24858" spans="1:6" x14ac:dyDescent="0.2">
      <c r="A24858" t="s">
        <v>31410</v>
      </c>
      <c r="B24858" t="s">
        <v>11224</v>
      </c>
      <c r="C24858" t="s">
        <v>39493</v>
      </c>
      <c r="D24858" t="s">
        <v>39944</v>
      </c>
      <c r="E24858" t="s">
        <v>39945</v>
      </c>
      <c r="F24858" t="s">
        <v>39946</v>
      </c>
    </row>
    <row r="24859" spans="1:6" x14ac:dyDescent="0.2">
      <c r="A24859" t="s">
        <v>31410</v>
      </c>
      <c r="B24859" t="s">
        <v>11224</v>
      </c>
      <c r="C24859" t="s">
        <v>39493</v>
      </c>
      <c r="D24859" t="s">
        <v>6365</v>
      </c>
      <c r="E24859" t="s">
        <v>6366</v>
      </c>
      <c r="F24859" t="s">
        <v>6367</v>
      </c>
    </row>
    <row r="24860" spans="1:6" x14ac:dyDescent="0.2">
      <c r="A24860" t="s">
        <v>31410</v>
      </c>
      <c r="B24860" t="s">
        <v>11224</v>
      </c>
      <c r="C24860" t="s">
        <v>39493</v>
      </c>
      <c r="D24860" t="s">
        <v>39947</v>
      </c>
      <c r="E24860" t="s">
        <v>39948</v>
      </c>
      <c r="F24860" t="s">
        <v>39949</v>
      </c>
    </row>
    <row r="24861" spans="1:6" x14ac:dyDescent="0.2">
      <c r="A24861" t="s">
        <v>31410</v>
      </c>
      <c r="B24861" t="s">
        <v>11224</v>
      </c>
      <c r="C24861" t="s">
        <v>39493</v>
      </c>
      <c r="D24861" t="s">
        <v>32251</v>
      </c>
      <c r="E24861" t="s">
        <v>32252</v>
      </c>
      <c r="F24861" t="s">
        <v>32253</v>
      </c>
    </row>
    <row r="24862" spans="1:6" x14ac:dyDescent="0.2">
      <c r="A24862" t="s">
        <v>31410</v>
      </c>
      <c r="B24862" t="s">
        <v>11224</v>
      </c>
      <c r="C24862" t="s">
        <v>39493</v>
      </c>
      <c r="D24862" t="s">
        <v>39950</v>
      </c>
      <c r="E24862" t="s">
        <v>39951</v>
      </c>
      <c r="F24862" t="s">
        <v>39952</v>
      </c>
    </row>
    <row r="24863" spans="1:6" x14ac:dyDescent="0.2">
      <c r="A24863" t="s">
        <v>31410</v>
      </c>
      <c r="B24863" t="s">
        <v>11224</v>
      </c>
      <c r="C24863" t="s">
        <v>39493</v>
      </c>
      <c r="D24863" t="s">
        <v>11137</v>
      </c>
      <c r="E24863" t="s">
        <v>11138</v>
      </c>
      <c r="F24863" t="s">
        <v>11139</v>
      </c>
    </row>
    <row r="24864" spans="1:6" x14ac:dyDescent="0.2">
      <c r="A24864" t="s">
        <v>31410</v>
      </c>
      <c r="B24864" t="s">
        <v>11224</v>
      </c>
      <c r="C24864" t="s">
        <v>39493</v>
      </c>
      <c r="D24864" t="s">
        <v>39953</v>
      </c>
      <c r="E24864" t="s">
        <v>39954</v>
      </c>
      <c r="F24864" t="s">
        <v>39955</v>
      </c>
    </row>
    <row r="24865" spans="1:6" x14ac:dyDescent="0.2">
      <c r="A24865" t="s">
        <v>31410</v>
      </c>
      <c r="B24865" t="s">
        <v>11224</v>
      </c>
      <c r="C24865" t="s">
        <v>39493</v>
      </c>
      <c r="D24865" t="s">
        <v>39956</v>
      </c>
      <c r="E24865" t="s">
        <v>39957</v>
      </c>
      <c r="F24865" t="s">
        <v>39958</v>
      </c>
    </row>
    <row r="24866" spans="1:6" x14ac:dyDescent="0.2">
      <c r="A24866" t="s">
        <v>31410</v>
      </c>
      <c r="B24866" t="s">
        <v>11224</v>
      </c>
      <c r="C24866" t="s">
        <v>39493</v>
      </c>
      <c r="D24866" t="s">
        <v>39959</v>
      </c>
      <c r="E24866" t="s">
        <v>39960</v>
      </c>
      <c r="F24866" t="s">
        <v>39961</v>
      </c>
    </row>
    <row r="24867" spans="1:6" x14ac:dyDescent="0.2">
      <c r="A24867" t="s">
        <v>31410</v>
      </c>
      <c r="B24867" t="s">
        <v>11224</v>
      </c>
      <c r="C24867" t="s">
        <v>39493</v>
      </c>
      <c r="D24867" t="s">
        <v>11585</v>
      </c>
      <c r="E24867" t="s">
        <v>11586</v>
      </c>
      <c r="F24867" t="s">
        <v>11587</v>
      </c>
    </row>
    <row r="24868" spans="1:6" x14ac:dyDescent="0.2">
      <c r="A24868" t="s">
        <v>31410</v>
      </c>
      <c r="B24868" t="s">
        <v>11224</v>
      </c>
      <c r="C24868" t="s">
        <v>39493</v>
      </c>
      <c r="D24868" t="s">
        <v>39962</v>
      </c>
      <c r="E24868" t="s">
        <v>39963</v>
      </c>
      <c r="F24868" t="s">
        <v>39964</v>
      </c>
    </row>
    <row r="24869" spans="1:6" x14ac:dyDescent="0.2">
      <c r="A24869" t="s">
        <v>31410</v>
      </c>
      <c r="B24869" t="s">
        <v>11224</v>
      </c>
      <c r="C24869" t="s">
        <v>39493</v>
      </c>
      <c r="D24869" t="s">
        <v>10505</v>
      </c>
      <c r="E24869" t="s">
        <v>10506</v>
      </c>
      <c r="F24869" t="s">
        <v>10507</v>
      </c>
    </row>
    <row r="24870" spans="1:6" x14ac:dyDescent="0.2">
      <c r="A24870" t="s">
        <v>31410</v>
      </c>
      <c r="B24870" t="s">
        <v>11224</v>
      </c>
      <c r="C24870" t="s">
        <v>39493</v>
      </c>
      <c r="D24870" t="s">
        <v>39965</v>
      </c>
      <c r="E24870" t="s">
        <v>39966</v>
      </c>
      <c r="F24870" t="s">
        <v>39967</v>
      </c>
    </row>
    <row r="24871" spans="1:6" x14ac:dyDescent="0.2">
      <c r="A24871" t="s">
        <v>31410</v>
      </c>
      <c r="B24871" t="s">
        <v>11224</v>
      </c>
      <c r="C24871" t="s">
        <v>39493</v>
      </c>
      <c r="D24871" t="s">
        <v>39968</v>
      </c>
      <c r="E24871" t="s">
        <v>39969</v>
      </c>
      <c r="F24871" t="s">
        <v>39970</v>
      </c>
    </row>
    <row r="24872" spans="1:6" x14ac:dyDescent="0.2">
      <c r="A24872" t="s">
        <v>31410</v>
      </c>
      <c r="B24872" t="s">
        <v>11224</v>
      </c>
      <c r="C24872" t="s">
        <v>39493</v>
      </c>
      <c r="D24872" t="s">
        <v>39971</v>
      </c>
      <c r="E24872" t="s">
        <v>39972</v>
      </c>
      <c r="F24872" t="s">
        <v>39973</v>
      </c>
    </row>
    <row r="24873" spans="1:6" x14ac:dyDescent="0.2">
      <c r="A24873" t="s">
        <v>31410</v>
      </c>
      <c r="B24873" t="s">
        <v>11224</v>
      </c>
      <c r="C24873" t="s">
        <v>39493</v>
      </c>
      <c r="D24873" t="s">
        <v>39290</v>
      </c>
      <c r="E24873" t="s">
        <v>39291</v>
      </c>
      <c r="F24873" t="s">
        <v>39974</v>
      </c>
    </row>
    <row r="24874" spans="1:6" x14ac:dyDescent="0.2">
      <c r="A24874" t="s">
        <v>31410</v>
      </c>
      <c r="B24874" t="s">
        <v>11224</v>
      </c>
      <c r="C24874" t="s">
        <v>39493</v>
      </c>
      <c r="D24874" t="s">
        <v>1053</v>
      </c>
      <c r="E24874" t="s">
        <v>1054</v>
      </c>
      <c r="F24874" t="s">
        <v>1055</v>
      </c>
    </row>
    <row r="24875" spans="1:6" x14ac:dyDescent="0.2">
      <c r="A24875" t="s">
        <v>31410</v>
      </c>
      <c r="B24875" t="s">
        <v>11224</v>
      </c>
      <c r="C24875" t="s">
        <v>39493</v>
      </c>
      <c r="D24875" t="s">
        <v>39975</v>
      </c>
      <c r="E24875" t="s">
        <v>39976</v>
      </c>
      <c r="F24875" t="s">
        <v>39977</v>
      </c>
    </row>
    <row r="24876" spans="1:6" x14ac:dyDescent="0.2">
      <c r="A24876" t="s">
        <v>31410</v>
      </c>
      <c r="B24876" t="s">
        <v>11224</v>
      </c>
      <c r="C24876" t="s">
        <v>39493</v>
      </c>
      <c r="D24876" t="s">
        <v>39978</v>
      </c>
      <c r="E24876" t="s">
        <v>39979</v>
      </c>
      <c r="F24876" t="s">
        <v>39980</v>
      </c>
    </row>
    <row r="24877" spans="1:6" x14ac:dyDescent="0.2">
      <c r="A24877" t="s">
        <v>31410</v>
      </c>
      <c r="B24877" t="s">
        <v>11224</v>
      </c>
      <c r="C24877" t="s">
        <v>39493</v>
      </c>
      <c r="D24877" t="s">
        <v>39941</v>
      </c>
      <c r="E24877" t="s">
        <v>39942</v>
      </c>
      <c r="F24877" t="s">
        <v>39943</v>
      </c>
    </row>
    <row r="24878" spans="1:6" x14ac:dyDescent="0.2">
      <c r="A24878" t="s">
        <v>31410</v>
      </c>
      <c r="B24878" t="s">
        <v>11224</v>
      </c>
      <c r="C24878" t="s">
        <v>39493</v>
      </c>
      <c r="D24878" t="s">
        <v>9708</v>
      </c>
      <c r="E24878" t="s">
        <v>9709</v>
      </c>
      <c r="F24878" t="s">
        <v>9710</v>
      </c>
    </row>
    <row r="24879" spans="1:6" x14ac:dyDescent="0.2">
      <c r="A24879" t="s">
        <v>31410</v>
      </c>
      <c r="B24879" t="s">
        <v>11224</v>
      </c>
      <c r="C24879" t="s">
        <v>39493</v>
      </c>
      <c r="D24879" t="s">
        <v>39944</v>
      </c>
      <c r="E24879" t="s">
        <v>39945</v>
      </c>
      <c r="F24879" t="s">
        <v>39946</v>
      </c>
    </row>
    <row r="24880" spans="1:6" x14ac:dyDescent="0.2">
      <c r="A24880" t="s">
        <v>31410</v>
      </c>
      <c r="B24880" t="s">
        <v>11224</v>
      </c>
      <c r="C24880" t="s">
        <v>39493</v>
      </c>
      <c r="D24880" t="s">
        <v>39956</v>
      </c>
      <c r="E24880" t="s">
        <v>39957</v>
      </c>
      <c r="F24880" t="s">
        <v>39958</v>
      </c>
    </row>
    <row r="24881" spans="1:6" x14ac:dyDescent="0.2">
      <c r="A24881" t="s">
        <v>31410</v>
      </c>
      <c r="B24881" t="s">
        <v>11224</v>
      </c>
      <c r="C24881" t="s">
        <v>39493</v>
      </c>
      <c r="D24881" t="s">
        <v>6365</v>
      </c>
      <c r="E24881" t="s">
        <v>6366</v>
      </c>
      <c r="F24881" t="s">
        <v>6367</v>
      </c>
    </row>
    <row r="24882" spans="1:6" x14ac:dyDescent="0.2">
      <c r="A24882" t="s">
        <v>31410</v>
      </c>
      <c r="B24882" t="s">
        <v>11224</v>
      </c>
      <c r="C24882" t="s">
        <v>39493</v>
      </c>
      <c r="D24882" t="s">
        <v>32251</v>
      </c>
      <c r="E24882" t="s">
        <v>32252</v>
      </c>
      <c r="F24882" t="s">
        <v>32253</v>
      </c>
    </row>
    <row r="24883" spans="1:6" x14ac:dyDescent="0.2">
      <c r="A24883" t="s">
        <v>31410</v>
      </c>
      <c r="B24883" t="s">
        <v>11224</v>
      </c>
      <c r="C24883" t="s">
        <v>39493</v>
      </c>
      <c r="D24883" t="s">
        <v>39950</v>
      </c>
      <c r="E24883" t="s">
        <v>39951</v>
      </c>
      <c r="F24883" t="s">
        <v>39952</v>
      </c>
    </row>
    <row r="24884" spans="1:6" x14ac:dyDescent="0.2">
      <c r="A24884" t="s">
        <v>31410</v>
      </c>
      <c r="B24884" t="s">
        <v>11224</v>
      </c>
      <c r="C24884" t="s">
        <v>39493</v>
      </c>
      <c r="D24884" t="s">
        <v>11137</v>
      </c>
      <c r="E24884" t="s">
        <v>11138</v>
      </c>
      <c r="F24884" t="s">
        <v>11139</v>
      </c>
    </row>
    <row r="24885" spans="1:6" x14ac:dyDescent="0.2">
      <c r="A24885" t="s">
        <v>31410</v>
      </c>
      <c r="B24885" t="s">
        <v>11224</v>
      </c>
      <c r="C24885" t="s">
        <v>39493</v>
      </c>
      <c r="D24885" t="s">
        <v>39953</v>
      </c>
      <c r="E24885" t="s">
        <v>39954</v>
      </c>
      <c r="F24885" t="s">
        <v>39955</v>
      </c>
    </row>
    <row r="24886" spans="1:6" x14ac:dyDescent="0.2">
      <c r="A24886" t="s">
        <v>31410</v>
      </c>
      <c r="B24886" t="s">
        <v>11224</v>
      </c>
      <c r="C24886" t="s">
        <v>39493</v>
      </c>
      <c r="D24886" t="s">
        <v>32254</v>
      </c>
      <c r="E24886" t="s">
        <v>32255</v>
      </c>
      <c r="F24886" t="s">
        <v>32256</v>
      </c>
    </row>
    <row r="24887" spans="1:6" x14ac:dyDescent="0.2">
      <c r="A24887" t="s">
        <v>31410</v>
      </c>
      <c r="B24887" t="s">
        <v>11224</v>
      </c>
      <c r="C24887" t="s">
        <v>39493</v>
      </c>
      <c r="D24887" t="s">
        <v>39917</v>
      </c>
      <c r="E24887" t="s">
        <v>39918</v>
      </c>
      <c r="F24887" t="s">
        <v>39919</v>
      </c>
    </row>
    <row r="24888" spans="1:6" x14ac:dyDescent="0.2">
      <c r="A24888" t="s">
        <v>31410</v>
      </c>
      <c r="B24888" t="s">
        <v>11224</v>
      </c>
      <c r="C24888" t="s">
        <v>39493</v>
      </c>
      <c r="D24888" t="s">
        <v>11134</v>
      </c>
      <c r="E24888" t="s">
        <v>11135</v>
      </c>
      <c r="F24888" t="s">
        <v>11136</v>
      </c>
    </row>
    <row r="24889" spans="1:6" x14ac:dyDescent="0.2">
      <c r="A24889" t="s">
        <v>31410</v>
      </c>
      <c r="B24889" t="s">
        <v>11224</v>
      </c>
      <c r="C24889" t="s">
        <v>39493</v>
      </c>
      <c r="D24889" t="s">
        <v>32254</v>
      </c>
      <c r="E24889" t="s">
        <v>32255</v>
      </c>
      <c r="F24889" t="s">
        <v>32256</v>
      </c>
    </row>
    <row r="24890" spans="1:6" x14ac:dyDescent="0.2">
      <c r="A24890" t="s">
        <v>31410</v>
      </c>
      <c r="B24890" t="s">
        <v>11224</v>
      </c>
      <c r="C24890" t="s">
        <v>39493</v>
      </c>
      <c r="D24890" t="s">
        <v>13896</v>
      </c>
      <c r="E24890" t="s">
        <v>13897</v>
      </c>
      <c r="F24890" t="s">
        <v>13898</v>
      </c>
    </row>
    <row r="24891" spans="1:6" x14ac:dyDescent="0.2">
      <c r="A24891" t="s">
        <v>31410</v>
      </c>
      <c r="B24891" t="s">
        <v>11224</v>
      </c>
      <c r="C24891" t="s">
        <v>39493</v>
      </c>
      <c r="D24891" t="s">
        <v>39981</v>
      </c>
      <c r="E24891" t="s">
        <v>39982</v>
      </c>
      <c r="F24891" t="s">
        <v>39983</v>
      </c>
    </row>
    <row r="24892" spans="1:6" x14ac:dyDescent="0.2">
      <c r="A24892" t="s">
        <v>31410</v>
      </c>
      <c r="B24892" t="s">
        <v>11224</v>
      </c>
      <c r="C24892" t="s">
        <v>39493</v>
      </c>
      <c r="D24892" t="s">
        <v>39478</v>
      </c>
      <c r="E24892" t="s">
        <v>39479</v>
      </c>
      <c r="F24892" t="s">
        <v>39480</v>
      </c>
    </row>
    <row r="24893" spans="1:6" x14ac:dyDescent="0.2">
      <c r="A24893" t="s">
        <v>31410</v>
      </c>
      <c r="B24893" t="s">
        <v>11224</v>
      </c>
      <c r="C24893" t="s">
        <v>39493</v>
      </c>
      <c r="D24893" t="s">
        <v>39984</v>
      </c>
      <c r="E24893" t="s">
        <v>39985</v>
      </c>
      <c r="F24893" t="s">
        <v>39986</v>
      </c>
    </row>
    <row r="24894" spans="1:6" x14ac:dyDescent="0.2">
      <c r="A24894" t="s">
        <v>31410</v>
      </c>
      <c r="B24894" t="s">
        <v>11224</v>
      </c>
      <c r="C24894" t="s">
        <v>39493</v>
      </c>
      <c r="D24894" t="s">
        <v>39987</v>
      </c>
      <c r="E24894" t="s">
        <v>39988</v>
      </c>
      <c r="F24894" t="s">
        <v>39989</v>
      </c>
    </row>
    <row r="24895" spans="1:6" x14ac:dyDescent="0.2">
      <c r="A24895" t="s">
        <v>31410</v>
      </c>
      <c r="B24895" t="s">
        <v>11224</v>
      </c>
      <c r="C24895" t="s">
        <v>39493</v>
      </c>
      <c r="D24895" t="s">
        <v>39990</v>
      </c>
      <c r="E24895" t="s">
        <v>39991</v>
      </c>
      <c r="F24895" t="s">
        <v>39992</v>
      </c>
    </row>
    <row r="24896" spans="1:6" x14ac:dyDescent="0.2">
      <c r="A24896" t="s">
        <v>31410</v>
      </c>
      <c r="B24896" t="s">
        <v>11224</v>
      </c>
      <c r="C24896" t="s">
        <v>39493</v>
      </c>
      <c r="D24896" t="s">
        <v>39993</v>
      </c>
      <c r="E24896" t="s">
        <v>39994</v>
      </c>
      <c r="F24896" t="s">
        <v>39995</v>
      </c>
    </row>
    <row r="24897" spans="1:6" x14ac:dyDescent="0.2">
      <c r="A24897" t="s">
        <v>31410</v>
      </c>
      <c r="B24897" t="s">
        <v>11224</v>
      </c>
      <c r="C24897" t="s">
        <v>39493</v>
      </c>
      <c r="D24897" t="s">
        <v>39996</v>
      </c>
      <c r="E24897" t="s">
        <v>39997</v>
      </c>
      <c r="F24897" t="s">
        <v>39998</v>
      </c>
    </row>
    <row r="24898" spans="1:6" x14ac:dyDescent="0.2">
      <c r="A24898" t="s">
        <v>31410</v>
      </c>
      <c r="B24898" t="s">
        <v>11224</v>
      </c>
      <c r="C24898" t="s">
        <v>39493</v>
      </c>
      <c r="D24898" t="s">
        <v>39999</v>
      </c>
      <c r="E24898" t="s">
        <v>40000</v>
      </c>
      <c r="F24898" t="s">
        <v>40001</v>
      </c>
    </row>
    <row r="24899" spans="1:6" x14ac:dyDescent="0.2">
      <c r="A24899" t="s">
        <v>31410</v>
      </c>
      <c r="B24899" t="s">
        <v>11224</v>
      </c>
      <c r="C24899" t="s">
        <v>39493</v>
      </c>
      <c r="D24899" t="s">
        <v>11901</v>
      </c>
      <c r="E24899" t="s">
        <v>11902</v>
      </c>
      <c r="F24899" t="s">
        <v>11903</v>
      </c>
    </row>
    <row r="24900" spans="1:6" x14ac:dyDescent="0.2">
      <c r="A24900" t="s">
        <v>31410</v>
      </c>
      <c r="B24900" t="s">
        <v>11224</v>
      </c>
      <c r="C24900" t="s">
        <v>39493</v>
      </c>
      <c r="D24900" t="s">
        <v>40002</v>
      </c>
      <c r="E24900" t="s">
        <v>40003</v>
      </c>
      <c r="F24900" t="s">
        <v>40004</v>
      </c>
    </row>
    <row r="24901" spans="1:6" x14ac:dyDescent="0.2">
      <c r="A24901" t="s">
        <v>31410</v>
      </c>
      <c r="B24901" t="s">
        <v>11224</v>
      </c>
      <c r="C24901" t="s">
        <v>39493</v>
      </c>
      <c r="D24901" t="s">
        <v>12076</v>
      </c>
      <c r="E24901" t="s">
        <v>12077</v>
      </c>
      <c r="F24901" t="s">
        <v>12078</v>
      </c>
    </row>
    <row r="24902" spans="1:6" x14ac:dyDescent="0.2">
      <c r="A24902" t="s">
        <v>31410</v>
      </c>
      <c r="B24902" t="s">
        <v>11224</v>
      </c>
      <c r="C24902" t="s">
        <v>39493</v>
      </c>
      <c r="D24902" t="s">
        <v>39996</v>
      </c>
      <c r="E24902" t="s">
        <v>39997</v>
      </c>
      <c r="F24902" t="s">
        <v>39998</v>
      </c>
    </row>
    <row r="24903" spans="1:6" x14ac:dyDescent="0.2">
      <c r="A24903" t="s">
        <v>31410</v>
      </c>
      <c r="B24903" t="s">
        <v>11224</v>
      </c>
      <c r="C24903" t="s">
        <v>39493</v>
      </c>
      <c r="D24903" t="s">
        <v>39999</v>
      </c>
      <c r="E24903" t="s">
        <v>40000</v>
      </c>
      <c r="F24903" t="s">
        <v>40001</v>
      </c>
    </row>
    <row r="24904" spans="1:6" x14ac:dyDescent="0.2">
      <c r="A24904" t="s">
        <v>31410</v>
      </c>
      <c r="B24904" t="s">
        <v>11224</v>
      </c>
      <c r="C24904" t="s">
        <v>39493</v>
      </c>
      <c r="D24904" t="s">
        <v>11901</v>
      </c>
      <c r="E24904" t="s">
        <v>11902</v>
      </c>
      <c r="F24904" t="s">
        <v>11903</v>
      </c>
    </row>
    <row r="24905" spans="1:6" x14ac:dyDescent="0.2">
      <c r="A24905" t="s">
        <v>31410</v>
      </c>
      <c r="B24905" t="s">
        <v>11224</v>
      </c>
      <c r="C24905" t="s">
        <v>39493</v>
      </c>
      <c r="D24905" t="s">
        <v>40002</v>
      </c>
      <c r="E24905" t="s">
        <v>40003</v>
      </c>
      <c r="F24905" t="s">
        <v>40004</v>
      </c>
    </row>
    <row r="24906" spans="1:6" x14ac:dyDescent="0.2">
      <c r="A24906" t="s">
        <v>31410</v>
      </c>
      <c r="B24906" t="s">
        <v>11224</v>
      </c>
      <c r="C24906" t="s">
        <v>39493</v>
      </c>
      <c r="D24906" t="s">
        <v>40005</v>
      </c>
      <c r="E24906" t="s">
        <v>40006</v>
      </c>
      <c r="F24906" t="s">
        <v>40007</v>
      </c>
    </row>
    <row r="24907" spans="1:6" x14ac:dyDescent="0.2">
      <c r="A24907" t="s">
        <v>31410</v>
      </c>
      <c r="B24907" t="s">
        <v>11224</v>
      </c>
      <c r="C24907" t="s">
        <v>39493</v>
      </c>
      <c r="D24907" t="s">
        <v>39993</v>
      </c>
      <c r="E24907" t="s">
        <v>39994</v>
      </c>
      <c r="F24907" t="s">
        <v>39995</v>
      </c>
    </row>
    <row r="24908" spans="1:6" x14ac:dyDescent="0.2">
      <c r="A24908" t="s">
        <v>31410</v>
      </c>
      <c r="B24908" t="s">
        <v>11224</v>
      </c>
      <c r="C24908" t="s">
        <v>39493</v>
      </c>
      <c r="D24908" t="s">
        <v>39984</v>
      </c>
      <c r="E24908" t="s">
        <v>39985</v>
      </c>
      <c r="F24908" t="s">
        <v>39986</v>
      </c>
    </row>
    <row r="24909" spans="1:6" x14ac:dyDescent="0.2">
      <c r="A24909" t="s">
        <v>31410</v>
      </c>
      <c r="B24909" t="s">
        <v>11224</v>
      </c>
      <c r="C24909" t="s">
        <v>39493</v>
      </c>
      <c r="D24909" t="s">
        <v>39959</v>
      </c>
      <c r="E24909" t="s">
        <v>39960</v>
      </c>
      <c r="F24909" t="s">
        <v>39961</v>
      </c>
    </row>
    <row r="24910" spans="1:6" x14ac:dyDescent="0.2">
      <c r="A24910" t="s">
        <v>31410</v>
      </c>
      <c r="B24910" t="s">
        <v>11224</v>
      </c>
      <c r="C24910" t="s">
        <v>39493</v>
      </c>
      <c r="D24910" t="s">
        <v>11585</v>
      </c>
      <c r="E24910" t="s">
        <v>11586</v>
      </c>
      <c r="F24910" t="s">
        <v>11587</v>
      </c>
    </row>
    <row r="24911" spans="1:6" x14ac:dyDescent="0.2">
      <c r="A24911" t="s">
        <v>31410</v>
      </c>
      <c r="B24911" t="s">
        <v>11224</v>
      </c>
      <c r="C24911" t="s">
        <v>39493</v>
      </c>
      <c r="D24911" t="s">
        <v>39962</v>
      </c>
      <c r="E24911" t="s">
        <v>39963</v>
      </c>
      <c r="F24911" t="s">
        <v>39964</v>
      </c>
    </row>
    <row r="24912" spans="1:6" x14ac:dyDescent="0.2">
      <c r="A24912" t="s">
        <v>31410</v>
      </c>
      <c r="B24912" t="s">
        <v>11224</v>
      </c>
      <c r="C24912" t="s">
        <v>39493</v>
      </c>
      <c r="D24912" t="s">
        <v>10505</v>
      </c>
      <c r="E24912" t="s">
        <v>10506</v>
      </c>
      <c r="F24912" t="s">
        <v>10507</v>
      </c>
    </row>
    <row r="24913" spans="1:6" x14ac:dyDescent="0.2">
      <c r="A24913" t="s">
        <v>31410</v>
      </c>
      <c r="B24913" t="s">
        <v>11224</v>
      </c>
      <c r="C24913" t="s">
        <v>39493</v>
      </c>
      <c r="D24913" t="s">
        <v>40008</v>
      </c>
      <c r="E24913" t="s">
        <v>40009</v>
      </c>
      <c r="F24913" t="s">
        <v>40010</v>
      </c>
    </row>
    <row r="24914" spans="1:6" x14ac:dyDescent="0.2">
      <c r="A24914" t="s">
        <v>31410</v>
      </c>
      <c r="B24914" t="s">
        <v>11224</v>
      </c>
      <c r="C24914" t="s">
        <v>39493</v>
      </c>
      <c r="D24914" t="s">
        <v>3987</v>
      </c>
      <c r="E24914" t="s">
        <v>3988</v>
      </c>
      <c r="F24914" t="s">
        <v>3989</v>
      </c>
    </row>
    <row r="24915" spans="1:6" x14ac:dyDescent="0.2">
      <c r="A24915" t="s">
        <v>31410</v>
      </c>
      <c r="B24915" t="s">
        <v>11224</v>
      </c>
      <c r="C24915" t="s">
        <v>39493</v>
      </c>
      <c r="D24915" t="s">
        <v>40011</v>
      </c>
      <c r="E24915" t="s">
        <v>40012</v>
      </c>
      <c r="F24915" t="s">
        <v>40013</v>
      </c>
    </row>
    <row r="24916" spans="1:6" x14ac:dyDescent="0.2">
      <c r="A24916" t="s">
        <v>31410</v>
      </c>
      <c r="B24916" t="s">
        <v>11224</v>
      </c>
      <c r="C24916" t="s">
        <v>39493</v>
      </c>
      <c r="D24916" t="s">
        <v>20698</v>
      </c>
      <c r="E24916" t="s">
        <v>20699</v>
      </c>
      <c r="F24916" t="s">
        <v>20700</v>
      </c>
    </row>
    <row r="24917" spans="1:6" x14ac:dyDescent="0.2">
      <c r="A24917" t="s">
        <v>31410</v>
      </c>
      <c r="B24917" t="s">
        <v>11224</v>
      </c>
      <c r="C24917" t="s">
        <v>39493</v>
      </c>
      <c r="D24917" t="s">
        <v>9332</v>
      </c>
      <c r="E24917" t="s">
        <v>9333</v>
      </c>
      <c r="F24917" t="s">
        <v>9334</v>
      </c>
    </row>
    <row r="24918" spans="1:6" x14ac:dyDescent="0.2">
      <c r="A24918" t="s">
        <v>31410</v>
      </c>
      <c r="B24918" t="s">
        <v>11224</v>
      </c>
      <c r="C24918" t="s">
        <v>39493</v>
      </c>
      <c r="D24918" t="s">
        <v>40014</v>
      </c>
      <c r="E24918" t="s">
        <v>40015</v>
      </c>
      <c r="F24918" t="s">
        <v>40016</v>
      </c>
    </row>
    <row r="24919" spans="1:6" x14ac:dyDescent="0.2">
      <c r="A24919" t="s">
        <v>31410</v>
      </c>
      <c r="B24919" t="s">
        <v>11224</v>
      </c>
      <c r="C24919" t="s">
        <v>39493</v>
      </c>
      <c r="D24919" t="s">
        <v>40017</v>
      </c>
      <c r="E24919" t="s">
        <v>40018</v>
      </c>
      <c r="F24919" t="s">
        <v>40019</v>
      </c>
    </row>
    <row r="24920" spans="1:6" x14ac:dyDescent="0.2">
      <c r="A24920" t="s">
        <v>31410</v>
      </c>
      <c r="B24920" t="s">
        <v>11224</v>
      </c>
      <c r="C24920" t="s">
        <v>39493</v>
      </c>
      <c r="D24920" t="s">
        <v>40020</v>
      </c>
      <c r="E24920" t="s">
        <v>40021</v>
      </c>
      <c r="F24920" t="s">
        <v>40022</v>
      </c>
    </row>
    <row r="24921" spans="1:6" x14ac:dyDescent="0.2">
      <c r="A24921" t="s">
        <v>31410</v>
      </c>
      <c r="B24921" t="s">
        <v>11224</v>
      </c>
      <c r="C24921" t="s">
        <v>39493</v>
      </c>
      <c r="D24921" t="s">
        <v>36223</v>
      </c>
      <c r="E24921" t="s">
        <v>36224</v>
      </c>
      <c r="F24921" t="s">
        <v>36225</v>
      </c>
    </row>
    <row r="24922" spans="1:6" x14ac:dyDescent="0.2">
      <c r="A24922" t="s">
        <v>31410</v>
      </c>
      <c r="B24922" t="s">
        <v>11224</v>
      </c>
      <c r="C24922" t="s">
        <v>39493</v>
      </c>
      <c r="D24922" t="s">
        <v>13978</v>
      </c>
      <c r="E24922" t="s">
        <v>13979</v>
      </c>
      <c r="F24922" t="s">
        <v>13980</v>
      </c>
    </row>
    <row r="24923" spans="1:6" x14ac:dyDescent="0.2">
      <c r="A24923" t="s">
        <v>31410</v>
      </c>
      <c r="B24923" t="s">
        <v>11224</v>
      </c>
      <c r="C24923" t="s">
        <v>39493</v>
      </c>
      <c r="D24923" t="s">
        <v>40023</v>
      </c>
      <c r="E24923" t="s">
        <v>40024</v>
      </c>
      <c r="F24923" t="s">
        <v>40025</v>
      </c>
    </row>
    <row r="24924" spans="1:6" x14ac:dyDescent="0.2">
      <c r="A24924" t="s">
        <v>31410</v>
      </c>
      <c r="B24924" t="s">
        <v>11224</v>
      </c>
      <c r="C24924" t="s">
        <v>39493</v>
      </c>
      <c r="D24924" t="s">
        <v>40026</v>
      </c>
      <c r="E24924" t="s">
        <v>40027</v>
      </c>
      <c r="F24924" t="s">
        <v>40028</v>
      </c>
    </row>
    <row r="24925" spans="1:6" x14ac:dyDescent="0.2">
      <c r="A24925" t="s">
        <v>31410</v>
      </c>
      <c r="B24925" t="s">
        <v>11224</v>
      </c>
      <c r="C24925" t="s">
        <v>39493</v>
      </c>
      <c r="D24925" t="s">
        <v>4125</v>
      </c>
      <c r="E24925" t="s">
        <v>4126</v>
      </c>
      <c r="F24925" t="s">
        <v>4127</v>
      </c>
    </row>
    <row r="24926" spans="1:6" x14ac:dyDescent="0.2">
      <c r="A24926" t="s">
        <v>31410</v>
      </c>
      <c r="B24926" t="s">
        <v>11224</v>
      </c>
      <c r="C24926" t="s">
        <v>39493</v>
      </c>
      <c r="D24926" t="s">
        <v>12897</v>
      </c>
      <c r="E24926" t="s">
        <v>12898</v>
      </c>
      <c r="F24926" t="s">
        <v>13565</v>
      </c>
    </row>
    <row r="24927" spans="1:6" x14ac:dyDescent="0.2">
      <c r="A24927" t="s">
        <v>31410</v>
      </c>
      <c r="B24927" t="s">
        <v>11224</v>
      </c>
      <c r="C24927" t="s">
        <v>39493</v>
      </c>
      <c r="D24927" t="s">
        <v>40029</v>
      </c>
      <c r="E24927" t="s">
        <v>40030</v>
      </c>
      <c r="F24927" t="s">
        <v>40031</v>
      </c>
    </row>
    <row r="24928" spans="1:6" x14ac:dyDescent="0.2">
      <c r="A24928" t="s">
        <v>31410</v>
      </c>
      <c r="B24928" t="s">
        <v>11224</v>
      </c>
      <c r="C24928" t="s">
        <v>39493</v>
      </c>
      <c r="D24928" t="s">
        <v>40032</v>
      </c>
      <c r="E24928" t="s">
        <v>40033</v>
      </c>
      <c r="F24928" t="s">
        <v>40034</v>
      </c>
    </row>
    <row r="24929" spans="1:6" x14ac:dyDescent="0.2">
      <c r="A24929" t="s">
        <v>31410</v>
      </c>
      <c r="B24929" t="s">
        <v>11224</v>
      </c>
      <c r="C24929" t="s">
        <v>39493</v>
      </c>
      <c r="D24929" t="s">
        <v>40035</v>
      </c>
      <c r="E24929" t="s">
        <v>40036</v>
      </c>
      <c r="F24929" t="s">
        <v>40037</v>
      </c>
    </row>
    <row r="24930" spans="1:6" x14ac:dyDescent="0.2">
      <c r="A24930" t="s">
        <v>31410</v>
      </c>
      <c r="B24930" t="s">
        <v>11224</v>
      </c>
      <c r="C24930" t="s">
        <v>39493</v>
      </c>
      <c r="D24930" t="s">
        <v>34331</v>
      </c>
      <c r="E24930" t="s">
        <v>34332</v>
      </c>
      <c r="F24930" t="s">
        <v>34333</v>
      </c>
    </row>
    <row r="24931" spans="1:6" x14ac:dyDescent="0.2">
      <c r="A24931" t="s">
        <v>31410</v>
      </c>
      <c r="B24931" t="s">
        <v>11224</v>
      </c>
      <c r="C24931" t="s">
        <v>39493</v>
      </c>
      <c r="D24931" t="s">
        <v>40038</v>
      </c>
      <c r="E24931" t="s">
        <v>40039</v>
      </c>
      <c r="F24931" t="s">
        <v>40040</v>
      </c>
    </row>
    <row r="24932" spans="1:6" x14ac:dyDescent="0.2">
      <c r="A24932" t="s">
        <v>31410</v>
      </c>
      <c r="B24932" t="s">
        <v>11224</v>
      </c>
      <c r="C24932" t="s">
        <v>39493</v>
      </c>
      <c r="D24932" t="s">
        <v>40041</v>
      </c>
      <c r="E24932" t="s">
        <v>40042</v>
      </c>
      <c r="F24932" t="s">
        <v>40043</v>
      </c>
    </row>
    <row r="24933" spans="1:6" x14ac:dyDescent="0.2">
      <c r="A24933" t="s">
        <v>31410</v>
      </c>
      <c r="B24933" t="s">
        <v>11224</v>
      </c>
      <c r="C24933" t="s">
        <v>39493</v>
      </c>
      <c r="D24933" t="s">
        <v>6900</v>
      </c>
      <c r="E24933" t="s">
        <v>6901</v>
      </c>
      <c r="F24933" t="s">
        <v>6902</v>
      </c>
    </row>
    <row r="24934" spans="1:6" x14ac:dyDescent="0.2">
      <c r="A24934" t="s">
        <v>31410</v>
      </c>
      <c r="B24934" t="s">
        <v>11224</v>
      </c>
      <c r="C24934" t="s">
        <v>39493</v>
      </c>
      <c r="D24934" t="s">
        <v>9338</v>
      </c>
      <c r="E24934" t="s">
        <v>9339</v>
      </c>
      <c r="F24934" t="s">
        <v>9340</v>
      </c>
    </row>
    <row r="24935" spans="1:6" x14ac:dyDescent="0.2">
      <c r="A24935" t="s">
        <v>31410</v>
      </c>
      <c r="B24935" t="s">
        <v>11224</v>
      </c>
      <c r="C24935" t="s">
        <v>39493</v>
      </c>
      <c r="D24935" t="s">
        <v>40044</v>
      </c>
      <c r="E24935" t="s">
        <v>40045</v>
      </c>
      <c r="F24935" t="s">
        <v>40046</v>
      </c>
    </row>
    <row r="24936" spans="1:6" x14ac:dyDescent="0.2">
      <c r="A24936" t="s">
        <v>31410</v>
      </c>
      <c r="B24936" t="s">
        <v>11224</v>
      </c>
      <c r="C24936" t="s">
        <v>39493</v>
      </c>
      <c r="D24936" t="s">
        <v>40047</v>
      </c>
      <c r="E24936" t="s">
        <v>40048</v>
      </c>
      <c r="F24936" t="s">
        <v>40049</v>
      </c>
    </row>
    <row r="24937" spans="1:6" x14ac:dyDescent="0.2">
      <c r="A24937" t="s">
        <v>31410</v>
      </c>
      <c r="B24937" t="s">
        <v>11224</v>
      </c>
      <c r="C24937" t="s">
        <v>39493</v>
      </c>
      <c r="D24937" t="s">
        <v>40050</v>
      </c>
      <c r="E24937" t="s">
        <v>40051</v>
      </c>
      <c r="F24937" t="s">
        <v>40052</v>
      </c>
    </row>
    <row r="24938" spans="1:6" x14ac:dyDescent="0.2">
      <c r="A24938" t="s">
        <v>31410</v>
      </c>
      <c r="B24938" t="s">
        <v>11224</v>
      </c>
      <c r="C24938" t="s">
        <v>39493</v>
      </c>
      <c r="D24938" t="s">
        <v>40053</v>
      </c>
      <c r="E24938" t="s">
        <v>40054</v>
      </c>
      <c r="F24938" t="s">
        <v>40055</v>
      </c>
    </row>
    <row r="24939" spans="1:6" x14ac:dyDescent="0.2">
      <c r="A24939" t="s">
        <v>31410</v>
      </c>
      <c r="B24939" t="s">
        <v>11224</v>
      </c>
      <c r="C24939" t="s">
        <v>39493</v>
      </c>
      <c r="D24939" t="s">
        <v>39472</v>
      </c>
      <c r="E24939" t="s">
        <v>39473</v>
      </c>
      <c r="F24939" t="s">
        <v>39474</v>
      </c>
    </row>
    <row r="24940" spans="1:6" x14ac:dyDescent="0.2">
      <c r="A24940" t="s">
        <v>31410</v>
      </c>
      <c r="B24940" t="s">
        <v>11224</v>
      </c>
      <c r="C24940" t="s">
        <v>39493</v>
      </c>
      <c r="D24940" t="s">
        <v>13572</v>
      </c>
      <c r="E24940" t="s">
        <v>13573</v>
      </c>
      <c r="F24940" t="s">
        <v>13574</v>
      </c>
    </row>
    <row r="24941" spans="1:6" x14ac:dyDescent="0.2">
      <c r="A24941" t="s">
        <v>31410</v>
      </c>
      <c r="B24941" t="s">
        <v>11224</v>
      </c>
      <c r="C24941" t="s">
        <v>39493</v>
      </c>
      <c r="D24941" t="s">
        <v>11149</v>
      </c>
      <c r="E24941" t="s">
        <v>11150</v>
      </c>
      <c r="F24941" t="s">
        <v>11151</v>
      </c>
    </row>
    <row r="24942" spans="1:6" x14ac:dyDescent="0.2">
      <c r="A24942" t="s">
        <v>31410</v>
      </c>
      <c r="B24942" t="s">
        <v>11224</v>
      </c>
      <c r="C24942" t="s">
        <v>39493</v>
      </c>
      <c r="D24942" t="s">
        <v>40056</v>
      </c>
      <c r="E24942" t="s">
        <v>40057</v>
      </c>
      <c r="F24942" t="s">
        <v>40058</v>
      </c>
    </row>
    <row r="24943" spans="1:6" x14ac:dyDescent="0.2">
      <c r="A24943" t="s">
        <v>31410</v>
      </c>
      <c r="B24943" t="s">
        <v>11224</v>
      </c>
      <c r="C24943" t="s">
        <v>39493</v>
      </c>
      <c r="D24943" t="s">
        <v>40059</v>
      </c>
      <c r="E24943" t="s">
        <v>40060</v>
      </c>
      <c r="F24943" t="s">
        <v>40061</v>
      </c>
    </row>
    <row r="24944" spans="1:6" x14ac:dyDescent="0.2">
      <c r="A24944" t="s">
        <v>31410</v>
      </c>
      <c r="B24944" t="s">
        <v>11224</v>
      </c>
      <c r="C24944" t="s">
        <v>39493</v>
      </c>
      <c r="D24944" t="s">
        <v>39490</v>
      </c>
      <c r="E24944" t="s">
        <v>39491</v>
      </c>
      <c r="F24944" t="s">
        <v>39492</v>
      </c>
    </row>
    <row r="24945" spans="1:6" x14ac:dyDescent="0.2">
      <c r="A24945" t="s">
        <v>31410</v>
      </c>
      <c r="B24945" t="s">
        <v>40062</v>
      </c>
      <c r="C24945" t="s">
        <v>40063</v>
      </c>
      <c r="D24945" t="s">
        <v>31508</v>
      </c>
      <c r="E24945" t="s">
        <v>31509</v>
      </c>
      <c r="F24945" t="s">
        <v>31510</v>
      </c>
    </row>
    <row r="24946" spans="1:6" x14ac:dyDescent="0.2">
      <c r="A24946" t="s">
        <v>31410</v>
      </c>
      <c r="B24946" t="s">
        <v>40062</v>
      </c>
      <c r="C24946" t="s">
        <v>40063</v>
      </c>
      <c r="D24946" t="s">
        <v>117</v>
      </c>
      <c r="E24946" t="s">
        <v>118</v>
      </c>
      <c r="F24946" t="s">
        <v>40064</v>
      </c>
    </row>
    <row r="24947" spans="1:6" x14ac:dyDescent="0.2">
      <c r="A24947" t="s">
        <v>31410</v>
      </c>
      <c r="B24947" t="s">
        <v>40062</v>
      </c>
      <c r="C24947" t="s">
        <v>40063</v>
      </c>
      <c r="D24947" t="s">
        <v>8430</v>
      </c>
      <c r="E24947" t="s">
        <v>8431</v>
      </c>
      <c r="F24947" t="s">
        <v>40065</v>
      </c>
    </row>
    <row r="24948" spans="1:6" x14ac:dyDescent="0.2">
      <c r="A24948" t="s">
        <v>31410</v>
      </c>
      <c r="B24948" t="s">
        <v>40062</v>
      </c>
      <c r="C24948" t="s">
        <v>40063</v>
      </c>
      <c r="D24948" t="s">
        <v>8433</v>
      </c>
      <c r="E24948" t="s">
        <v>8434</v>
      </c>
      <c r="F24948" t="s">
        <v>8435</v>
      </c>
    </row>
    <row r="24949" spans="1:6" x14ac:dyDescent="0.2">
      <c r="A24949" t="s">
        <v>31410</v>
      </c>
      <c r="B24949" t="s">
        <v>40062</v>
      </c>
      <c r="C24949" t="s">
        <v>40063</v>
      </c>
      <c r="D24949" t="s">
        <v>7879</v>
      </c>
      <c r="E24949" t="s">
        <v>7880</v>
      </c>
      <c r="F24949" t="s">
        <v>40066</v>
      </c>
    </row>
    <row r="24950" spans="1:6" x14ac:dyDescent="0.2">
      <c r="A24950" t="s">
        <v>31410</v>
      </c>
      <c r="B24950" t="s">
        <v>40062</v>
      </c>
      <c r="C24950" t="s">
        <v>40063</v>
      </c>
      <c r="D24950" t="s">
        <v>31512</v>
      </c>
      <c r="E24950" t="s">
        <v>31513</v>
      </c>
      <c r="F24950" t="s">
        <v>40067</v>
      </c>
    </row>
    <row r="24951" spans="1:6" x14ac:dyDescent="0.2">
      <c r="A24951" t="s">
        <v>31410</v>
      </c>
      <c r="B24951" t="s">
        <v>40062</v>
      </c>
      <c r="C24951" t="s">
        <v>40063</v>
      </c>
      <c r="D24951" t="s">
        <v>7882</v>
      </c>
      <c r="E24951" t="s">
        <v>7883</v>
      </c>
      <c r="F24951" t="s">
        <v>7884</v>
      </c>
    </row>
    <row r="24952" spans="1:6" x14ac:dyDescent="0.2">
      <c r="A24952" t="s">
        <v>31410</v>
      </c>
      <c r="B24952" t="s">
        <v>40062</v>
      </c>
      <c r="C24952" t="s">
        <v>40063</v>
      </c>
      <c r="D24952" t="s">
        <v>1558</v>
      </c>
      <c r="E24952" t="s">
        <v>1559</v>
      </c>
      <c r="F24952" t="s">
        <v>40068</v>
      </c>
    </row>
    <row r="24953" spans="1:6" x14ac:dyDescent="0.2">
      <c r="A24953" t="s">
        <v>31410</v>
      </c>
      <c r="B24953" t="s">
        <v>40062</v>
      </c>
      <c r="C24953" t="s">
        <v>40063</v>
      </c>
      <c r="D24953" t="s">
        <v>7888</v>
      </c>
      <c r="E24953" t="s">
        <v>7889</v>
      </c>
      <c r="F24953" t="s">
        <v>31522</v>
      </c>
    </row>
    <row r="24954" spans="1:6" x14ac:dyDescent="0.2">
      <c r="A24954" t="s">
        <v>31410</v>
      </c>
      <c r="B24954" t="s">
        <v>40062</v>
      </c>
      <c r="C24954" t="s">
        <v>40063</v>
      </c>
      <c r="D24954" t="s">
        <v>1561</v>
      </c>
      <c r="E24954" t="s">
        <v>1562</v>
      </c>
      <c r="F24954" t="s">
        <v>40069</v>
      </c>
    </row>
    <row r="24955" spans="1:6" x14ac:dyDescent="0.2">
      <c r="A24955" t="s">
        <v>31410</v>
      </c>
      <c r="B24955" t="s">
        <v>40062</v>
      </c>
      <c r="C24955" t="s">
        <v>40063</v>
      </c>
      <c r="D24955" t="s">
        <v>20906</v>
      </c>
      <c r="E24955" t="s">
        <v>20907</v>
      </c>
      <c r="F24955" t="s">
        <v>20908</v>
      </c>
    </row>
    <row r="24956" spans="1:6" x14ac:dyDescent="0.2">
      <c r="A24956" t="s">
        <v>31410</v>
      </c>
      <c r="B24956" t="s">
        <v>40062</v>
      </c>
      <c r="C24956" t="s">
        <v>40063</v>
      </c>
      <c r="D24956" t="s">
        <v>20909</v>
      </c>
      <c r="E24956" t="s">
        <v>20910</v>
      </c>
      <c r="F24956" t="s">
        <v>40070</v>
      </c>
    </row>
    <row r="24957" spans="1:6" x14ac:dyDescent="0.2">
      <c r="A24957" t="s">
        <v>31410</v>
      </c>
      <c r="B24957" t="s">
        <v>40062</v>
      </c>
      <c r="C24957" t="s">
        <v>40063</v>
      </c>
      <c r="D24957" t="s">
        <v>31529</v>
      </c>
      <c r="E24957" t="s">
        <v>31530</v>
      </c>
      <c r="F24957" t="s">
        <v>31531</v>
      </c>
    </row>
    <row r="24958" spans="1:6" x14ac:dyDescent="0.2">
      <c r="A24958" t="s">
        <v>31410</v>
      </c>
      <c r="B24958" t="s">
        <v>40062</v>
      </c>
      <c r="C24958" t="s">
        <v>40063</v>
      </c>
      <c r="D24958" t="s">
        <v>10309</v>
      </c>
      <c r="E24958" t="s">
        <v>10310</v>
      </c>
      <c r="F24958" t="s">
        <v>40071</v>
      </c>
    </row>
    <row r="24959" spans="1:6" x14ac:dyDescent="0.2">
      <c r="A24959" t="s">
        <v>31410</v>
      </c>
      <c r="B24959" t="s">
        <v>40062</v>
      </c>
      <c r="C24959" t="s">
        <v>40063</v>
      </c>
      <c r="D24959" t="s">
        <v>9978</v>
      </c>
      <c r="E24959" t="s">
        <v>9979</v>
      </c>
      <c r="F24959" t="s">
        <v>9980</v>
      </c>
    </row>
    <row r="24960" spans="1:6" x14ac:dyDescent="0.2">
      <c r="A24960" t="s">
        <v>31410</v>
      </c>
      <c r="B24960" t="s">
        <v>40062</v>
      </c>
      <c r="C24960" t="s">
        <v>40063</v>
      </c>
      <c r="D24960" t="s">
        <v>7891</v>
      </c>
      <c r="E24960" t="s">
        <v>7892</v>
      </c>
      <c r="F24960" t="s">
        <v>7893</v>
      </c>
    </row>
    <row r="24961" spans="1:6" x14ac:dyDescent="0.2">
      <c r="A24961" t="s">
        <v>31410</v>
      </c>
      <c r="B24961" t="s">
        <v>40062</v>
      </c>
      <c r="C24961" t="s">
        <v>40063</v>
      </c>
      <c r="D24961" t="s">
        <v>7894</v>
      </c>
      <c r="E24961" t="s">
        <v>7895</v>
      </c>
      <c r="F24961" t="s">
        <v>7896</v>
      </c>
    </row>
    <row r="24962" spans="1:6" x14ac:dyDescent="0.2">
      <c r="A24962" t="s">
        <v>31410</v>
      </c>
      <c r="B24962" t="s">
        <v>40062</v>
      </c>
      <c r="C24962" t="s">
        <v>40063</v>
      </c>
      <c r="D24962" t="s">
        <v>1950</v>
      </c>
      <c r="E24962" t="s">
        <v>1951</v>
      </c>
      <c r="F24962" t="s">
        <v>1952</v>
      </c>
    </row>
    <row r="24963" spans="1:6" x14ac:dyDescent="0.2">
      <c r="A24963" t="s">
        <v>31410</v>
      </c>
      <c r="B24963" t="s">
        <v>40062</v>
      </c>
      <c r="C24963" t="s">
        <v>40063</v>
      </c>
      <c r="D24963" t="s">
        <v>10868</v>
      </c>
      <c r="E24963" t="s">
        <v>10869</v>
      </c>
      <c r="F24963" t="s">
        <v>10870</v>
      </c>
    </row>
    <row r="24964" spans="1:6" x14ac:dyDescent="0.2">
      <c r="A24964" t="s">
        <v>31410</v>
      </c>
      <c r="B24964" t="s">
        <v>40062</v>
      </c>
      <c r="C24964" t="s">
        <v>40063</v>
      </c>
      <c r="D24964" t="s">
        <v>7897</v>
      </c>
      <c r="E24964" t="s">
        <v>7898</v>
      </c>
      <c r="F24964" t="s">
        <v>40072</v>
      </c>
    </row>
    <row r="24965" spans="1:6" x14ac:dyDescent="0.2">
      <c r="A24965" t="s">
        <v>31410</v>
      </c>
      <c r="B24965" t="s">
        <v>40062</v>
      </c>
      <c r="C24965" t="s">
        <v>40063</v>
      </c>
      <c r="D24965" t="s">
        <v>10875</v>
      </c>
      <c r="E24965" t="s">
        <v>10876</v>
      </c>
      <c r="F24965" t="s">
        <v>40073</v>
      </c>
    </row>
    <row r="24966" spans="1:6" x14ac:dyDescent="0.2">
      <c r="A24966" t="s">
        <v>31410</v>
      </c>
      <c r="B24966" t="s">
        <v>40062</v>
      </c>
      <c r="C24966" t="s">
        <v>40063</v>
      </c>
      <c r="D24966" t="s">
        <v>31549</v>
      </c>
      <c r="E24966" t="s">
        <v>31550</v>
      </c>
      <c r="F24966" t="s">
        <v>40074</v>
      </c>
    </row>
    <row r="24967" spans="1:6" x14ac:dyDescent="0.2">
      <c r="A24967" t="s">
        <v>31410</v>
      </c>
      <c r="B24967" t="s">
        <v>40062</v>
      </c>
      <c r="C24967" t="s">
        <v>40063</v>
      </c>
      <c r="D24967" t="s">
        <v>8469</v>
      </c>
      <c r="E24967" t="s">
        <v>8470</v>
      </c>
      <c r="F24967" t="s">
        <v>8471</v>
      </c>
    </row>
    <row r="24968" spans="1:6" x14ac:dyDescent="0.2">
      <c r="A24968" t="s">
        <v>31410</v>
      </c>
      <c r="B24968" t="s">
        <v>40062</v>
      </c>
      <c r="C24968" t="s">
        <v>40063</v>
      </c>
      <c r="D24968" t="s">
        <v>20932</v>
      </c>
      <c r="E24968" t="s">
        <v>20933</v>
      </c>
      <c r="F24968" t="s">
        <v>40075</v>
      </c>
    </row>
    <row r="24969" spans="1:6" x14ac:dyDescent="0.2">
      <c r="A24969" t="s">
        <v>31410</v>
      </c>
      <c r="B24969" t="s">
        <v>40062</v>
      </c>
      <c r="C24969" t="s">
        <v>40063</v>
      </c>
      <c r="D24969" t="s">
        <v>2658</v>
      </c>
      <c r="E24969" t="s">
        <v>2659</v>
      </c>
      <c r="F24969" t="s">
        <v>2660</v>
      </c>
    </row>
    <row r="24970" spans="1:6" x14ac:dyDescent="0.2">
      <c r="A24970" t="s">
        <v>31410</v>
      </c>
      <c r="B24970" t="s">
        <v>40062</v>
      </c>
      <c r="C24970" t="s">
        <v>40063</v>
      </c>
      <c r="D24970" t="s">
        <v>31562</v>
      </c>
      <c r="E24970" t="s">
        <v>31563</v>
      </c>
      <c r="F24970" t="s">
        <v>36895</v>
      </c>
    </row>
    <row r="24971" spans="1:6" x14ac:dyDescent="0.2">
      <c r="A24971" t="s">
        <v>31410</v>
      </c>
      <c r="B24971" t="s">
        <v>40062</v>
      </c>
      <c r="C24971" t="s">
        <v>40063</v>
      </c>
      <c r="D24971" t="s">
        <v>31565</v>
      </c>
      <c r="E24971" t="s">
        <v>31566</v>
      </c>
      <c r="F24971" t="s">
        <v>40076</v>
      </c>
    </row>
    <row r="24972" spans="1:6" x14ac:dyDescent="0.2">
      <c r="A24972" t="s">
        <v>31410</v>
      </c>
      <c r="B24972" t="s">
        <v>40062</v>
      </c>
      <c r="C24972" t="s">
        <v>40063</v>
      </c>
      <c r="D24972" t="s">
        <v>20939</v>
      </c>
      <c r="E24972" t="s">
        <v>20940</v>
      </c>
      <c r="F24972" t="s">
        <v>20941</v>
      </c>
    </row>
    <row r="24973" spans="1:6" x14ac:dyDescent="0.2">
      <c r="A24973" t="s">
        <v>31410</v>
      </c>
      <c r="B24973" t="s">
        <v>40062</v>
      </c>
      <c r="C24973" t="s">
        <v>40063</v>
      </c>
      <c r="D24973" t="s">
        <v>7904</v>
      </c>
      <c r="E24973" t="s">
        <v>7905</v>
      </c>
      <c r="F24973" t="s">
        <v>7906</v>
      </c>
    </row>
    <row r="24974" spans="1:6" x14ac:dyDescent="0.2">
      <c r="A24974" t="s">
        <v>31410</v>
      </c>
      <c r="B24974" t="s">
        <v>40062</v>
      </c>
      <c r="C24974" t="s">
        <v>40063</v>
      </c>
      <c r="D24974" t="s">
        <v>20942</v>
      </c>
      <c r="E24974" t="s">
        <v>20943</v>
      </c>
      <c r="F24974" t="s">
        <v>20944</v>
      </c>
    </row>
    <row r="24975" spans="1:6" x14ac:dyDescent="0.2">
      <c r="A24975" t="s">
        <v>31410</v>
      </c>
      <c r="B24975" t="s">
        <v>40062</v>
      </c>
      <c r="C24975" t="s">
        <v>40063</v>
      </c>
      <c r="D24975" t="s">
        <v>8475</v>
      </c>
      <c r="E24975" t="s">
        <v>8476</v>
      </c>
      <c r="F24975" t="s">
        <v>8477</v>
      </c>
    </row>
    <row r="24976" spans="1:6" x14ac:dyDescent="0.2">
      <c r="A24976" t="s">
        <v>31410</v>
      </c>
      <c r="B24976" t="s">
        <v>40062</v>
      </c>
      <c r="C24976" t="s">
        <v>40063</v>
      </c>
      <c r="D24976" t="s">
        <v>31568</v>
      </c>
      <c r="E24976" t="s">
        <v>31569</v>
      </c>
      <c r="F24976" t="s">
        <v>31570</v>
      </c>
    </row>
    <row r="24977" spans="1:6" x14ac:dyDescent="0.2">
      <c r="A24977" t="s">
        <v>31410</v>
      </c>
      <c r="B24977" t="s">
        <v>40062</v>
      </c>
      <c r="C24977" t="s">
        <v>40063</v>
      </c>
      <c r="D24977" t="s">
        <v>2691</v>
      </c>
      <c r="E24977" t="s">
        <v>2692</v>
      </c>
      <c r="F24977" t="s">
        <v>40077</v>
      </c>
    </row>
    <row r="24978" spans="1:6" x14ac:dyDescent="0.2">
      <c r="A24978" t="s">
        <v>31410</v>
      </c>
      <c r="B24978" t="s">
        <v>40062</v>
      </c>
      <c r="C24978" t="s">
        <v>40063</v>
      </c>
      <c r="D24978" t="s">
        <v>8485</v>
      </c>
      <c r="E24978" t="s">
        <v>8486</v>
      </c>
      <c r="F24978" t="s">
        <v>8487</v>
      </c>
    </row>
    <row r="24979" spans="1:6" x14ac:dyDescent="0.2">
      <c r="A24979" t="s">
        <v>31410</v>
      </c>
      <c r="B24979" t="s">
        <v>40062</v>
      </c>
      <c r="C24979" t="s">
        <v>40063</v>
      </c>
      <c r="D24979" t="s">
        <v>32015</v>
      </c>
      <c r="E24979" t="s">
        <v>32016</v>
      </c>
      <c r="F24979" t="s">
        <v>32017</v>
      </c>
    </row>
    <row r="24980" spans="1:6" x14ac:dyDescent="0.2">
      <c r="A24980" t="s">
        <v>31410</v>
      </c>
      <c r="B24980" t="s">
        <v>40062</v>
      </c>
      <c r="C24980" t="s">
        <v>40063</v>
      </c>
      <c r="D24980" t="s">
        <v>20958</v>
      </c>
      <c r="E24980" t="s">
        <v>20959</v>
      </c>
      <c r="F24980" t="s">
        <v>20960</v>
      </c>
    </row>
    <row r="24981" spans="1:6" x14ac:dyDescent="0.2">
      <c r="A24981" t="s">
        <v>31410</v>
      </c>
      <c r="B24981" t="s">
        <v>40062</v>
      </c>
      <c r="C24981" t="s">
        <v>40063</v>
      </c>
      <c r="D24981" t="s">
        <v>12248</v>
      </c>
      <c r="E24981" t="s">
        <v>12249</v>
      </c>
      <c r="F24981" t="s">
        <v>12250</v>
      </c>
    </row>
    <row r="24982" spans="1:6" x14ac:dyDescent="0.2">
      <c r="A24982" t="s">
        <v>31410</v>
      </c>
      <c r="B24982" t="s">
        <v>40062</v>
      </c>
      <c r="C24982" t="s">
        <v>40063</v>
      </c>
      <c r="D24982" t="s">
        <v>31571</v>
      </c>
      <c r="E24982" t="s">
        <v>31572</v>
      </c>
      <c r="F24982" t="s">
        <v>40078</v>
      </c>
    </row>
    <row r="24983" spans="1:6" x14ac:dyDescent="0.2">
      <c r="A24983" t="s">
        <v>31410</v>
      </c>
      <c r="B24983" t="s">
        <v>40062</v>
      </c>
      <c r="C24983" t="s">
        <v>40063</v>
      </c>
      <c r="D24983" t="s">
        <v>20965</v>
      </c>
      <c r="E24983" t="s">
        <v>20966</v>
      </c>
      <c r="F24983" t="s">
        <v>20967</v>
      </c>
    </row>
    <row r="24984" spans="1:6" x14ac:dyDescent="0.2">
      <c r="A24984" t="s">
        <v>31410</v>
      </c>
      <c r="B24984" t="s">
        <v>40062</v>
      </c>
      <c r="C24984" t="s">
        <v>40063</v>
      </c>
      <c r="D24984" t="s">
        <v>915</v>
      </c>
      <c r="E24984" t="s">
        <v>916</v>
      </c>
      <c r="F24984" t="s">
        <v>917</v>
      </c>
    </row>
    <row r="24985" spans="1:6" x14ac:dyDescent="0.2">
      <c r="A24985" t="s">
        <v>31410</v>
      </c>
      <c r="B24985" t="s">
        <v>40062</v>
      </c>
      <c r="C24985" t="s">
        <v>40063</v>
      </c>
      <c r="D24985" t="s">
        <v>8500</v>
      </c>
      <c r="E24985" t="s">
        <v>8501</v>
      </c>
      <c r="F24985" t="s">
        <v>8502</v>
      </c>
    </row>
    <row r="24986" spans="1:6" x14ac:dyDescent="0.2">
      <c r="A24986" t="s">
        <v>31410</v>
      </c>
      <c r="B24986" t="s">
        <v>40062</v>
      </c>
      <c r="C24986" t="s">
        <v>40063</v>
      </c>
      <c r="D24986" t="s">
        <v>7919</v>
      </c>
      <c r="E24986" t="s">
        <v>7920</v>
      </c>
      <c r="F24986" t="s">
        <v>7921</v>
      </c>
    </row>
    <row r="24987" spans="1:6" x14ac:dyDescent="0.2">
      <c r="A24987" t="s">
        <v>31410</v>
      </c>
      <c r="B24987" t="s">
        <v>40062</v>
      </c>
      <c r="C24987" t="s">
        <v>40063</v>
      </c>
      <c r="D24987" t="s">
        <v>31592</v>
      </c>
      <c r="E24987" t="s">
        <v>31593</v>
      </c>
      <c r="F24987" t="s">
        <v>31594</v>
      </c>
    </row>
    <row r="24988" spans="1:6" x14ac:dyDescent="0.2">
      <c r="A24988" t="s">
        <v>31410</v>
      </c>
      <c r="B24988" t="s">
        <v>40062</v>
      </c>
      <c r="C24988" t="s">
        <v>40063</v>
      </c>
      <c r="D24988" t="s">
        <v>7187</v>
      </c>
      <c r="E24988" t="s">
        <v>7188</v>
      </c>
      <c r="F24988" t="s">
        <v>7189</v>
      </c>
    </row>
    <row r="24989" spans="1:6" x14ac:dyDescent="0.2">
      <c r="A24989" t="s">
        <v>31410</v>
      </c>
      <c r="B24989" t="s">
        <v>40062</v>
      </c>
      <c r="C24989" t="s">
        <v>40063</v>
      </c>
      <c r="D24989" t="s">
        <v>10921</v>
      </c>
      <c r="E24989" t="s">
        <v>10922</v>
      </c>
      <c r="F24989" t="s">
        <v>10923</v>
      </c>
    </row>
    <row r="24990" spans="1:6" x14ac:dyDescent="0.2">
      <c r="A24990" t="s">
        <v>31410</v>
      </c>
      <c r="B24990" t="s">
        <v>40062</v>
      </c>
      <c r="C24990" t="s">
        <v>40063</v>
      </c>
      <c r="D24990" t="s">
        <v>7925</v>
      </c>
      <c r="E24990" t="s">
        <v>7926</v>
      </c>
      <c r="F24990" t="s">
        <v>7927</v>
      </c>
    </row>
    <row r="24991" spans="1:6" x14ac:dyDescent="0.2">
      <c r="A24991" t="s">
        <v>31410</v>
      </c>
      <c r="B24991" t="s">
        <v>40062</v>
      </c>
      <c r="C24991" t="s">
        <v>40063</v>
      </c>
      <c r="D24991" t="s">
        <v>8524</v>
      </c>
      <c r="E24991" t="s">
        <v>8525</v>
      </c>
      <c r="F24991" t="s">
        <v>8526</v>
      </c>
    </row>
    <row r="24992" spans="1:6" x14ac:dyDescent="0.2">
      <c r="A24992" t="s">
        <v>31410</v>
      </c>
      <c r="B24992" t="s">
        <v>40062</v>
      </c>
      <c r="C24992" t="s">
        <v>40063</v>
      </c>
      <c r="D24992" t="s">
        <v>21000</v>
      </c>
      <c r="E24992" t="s">
        <v>21001</v>
      </c>
      <c r="F24992" t="s">
        <v>38677</v>
      </c>
    </row>
    <row r="24993" spans="1:6" x14ac:dyDescent="0.2">
      <c r="A24993" t="s">
        <v>31410</v>
      </c>
      <c r="B24993" t="s">
        <v>40062</v>
      </c>
      <c r="C24993" t="s">
        <v>40063</v>
      </c>
      <c r="D24993" t="s">
        <v>38862</v>
      </c>
      <c r="E24993" t="s">
        <v>38863</v>
      </c>
      <c r="F24993" t="s">
        <v>38864</v>
      </c>
    </row>
    <row r="24994" spans="1:6" x14ac:dyDescent="0.2">
      <c r="A24994" t="s">
        <v>31410</v>
      </c>
      <c r="B24994" t="s">
        <v>40062</v>
      </c>
      <c r="C24994" t="s">
        <v>40063</v>
      </c>
      <c r="D24994" t="s">
        <v>7928</v>
      </c>
      <c r="E24994" t="s">
        <v>7929</v>
      </c>
      <c r="F24994" t="s">
        <v>40079</v>
      </c>
    </row>
    <row r="24995" spans="1:6" x14ac:dyDescent="0.2">
      <c r="A24995" t="s">
        <v>31410</v>
      </c>
      <c r="B24995" t="s">
        <v>40062</v>
      </c>
      <c r="C24995" t="s">
        <v>40063</v>
      </c>
      <c r="D24995" t="s">
        <v>21004</v>
      </c>
      <c r="E24995" t="s">
        <v>21005</v>
      </c>
      <c r="F24995" t="s">
        <v>21006</v>
      </c>
    </row>
    <row r="24996" spans="1:6" x14ac:dyDescent="0.2">
      <c r="A24996" t="s">
        <v>31410</v>
      </c>
      <c r="B24996" t="s">
        <v>40062</v>
      </c>
      <c r="C24996" t="s">
        <v>40063</v>
      </c>
      <c r="D24996" t="s">
        <v>8527</v>
      </c>
      <c r="E24996" t="s">
        <v>8528</v>
      </c>
      <c r="F24996" t="s">
        <v>8529</v>
      </c>
    </row>
    <row r="24997" spans="1:6" x14ac:dyDescent="0.2">
      <c r="A24997" t="s">
        <v>31410</v>
      </c>
      <c r="B24997" t="s">
        <v>40062</v>
      </c>
      <c r="C24997" t="s">
        <v>40063</v>
      </c>
      <c r="D24997" t="s">
        <v>40080</v>
      </c>
      <c r="E24997" t="s">
        <v>40081</v>
      </c>
      <c r="F24997" t="s">
        <v>40082</v>
      </c>
    </row>
    <row r="24998" spans="1:6" x14ac:dyDescent="0.2">
      <c r="A24998" t="s">
        <v>31410</v>
      </c>
      <c r="B24998" t="s">
        <v>40062</v>
      </c>
      <c r="C24998" t="s">
        <v>40063</v>
      </c>
      <c r="D24998" t="s">
        <v>7931</v>
      </c>
      <c r="E24998" t="s">
        <v>7932</v>
      </c>
      <c r="F24998" t="s">
        <v>7933</v>
      </c>
    </row>
    <row r="24999" spans="1:6" x14ac:dyDescent="0.2">
      <c r="A24999" t="s">
        <v>31410</v>
      </c>
      <c r="B24999" t="s">
        <v>40062</v>
      </c>
      <c r="C24999" t="s">
        <v>40063</v>
      </c>
      <c r="D24999" t="s">
        <v>7934</v>
      </c>
      <c r="E24999" t="s">
        <v>7935</v>
      </c>
      <c r="F24999" t="s">
        <v>40083</v>
      </c>
    </row>
    <row r="25000" spans="1:6" x14ac:dyDescent="0.2">
      <c r="A25000" t="s">
        <v>31410</v>
      </c>
      <c r="B25000" t="s">
        <v>40062</v>
      </c>
      <c r="C25000" t="s">
        <v>40063</v>
      </c>
      <c r="D25000" t="s">
        <v>21013</v>
      </c>
      <c r="E25000" t="s">
        <v>21014</v>
      </c>
      <c r="F25000" t="s">
        <v>21015</v>
      </c>
    </row>
    <row r="25001" spans="1:6" x14ac:dyDescent="0.2">
      <c r="A25001" t="s">
        <v>31410</v>
      </c>
      <c r="B25001" t="s">
        <v>40062</v>
      </c>
      <c r="C25001" t="s">
        <v>40063</v>
      </c>
      <c r="D25001" t="s">
        <v>2876</v>
      </c>
      <c r="E25001" t="s">
        <v>2877</v>
      </c>
      <c r="F25001" t="s">
        <v>2878</v>
      </c>
    </row>
    <row r="25002" spans="1:6" x14ac:dyDescent="0.2">
      <c r="A25002" t="s">
        <v>31410</v>
      </c>
      <c r="B25002" t="s">
        <v>40062</v>
      </c>
      <c r="C25002" t="s">
        <v>40063</v>
      </c>
      <c r="D25002" t="s">
        <v>34405</v>
      </c>
      <c r="E25002" t="s">
        <v>34406</v>
      </c>
      <c r="F25002" t="s">
        <v>40084</v>
      </c>
    </row>
    <row r="25003" spans="1:6" x14ac:dyDescent="0.2">
      <c r="A25003" t="s">
        <v>31410</v>
      </c>
      <c r="B25003" t="s">
        <v>40062</v>
      </c>
      <c r="C25003" t="s">
        <v>40063</v>
      </c>
      <c r="D25003" t="s">
        <v>31623</v>
      </c>
      <c r="E25003" t="s">
        <v>31624</v>
      </c>
      <c r="F25003" t="s">
        <v>31625</v>
      </c>
    </row>
    <row r="25004" spans="1:6" x14ac:dyDescent="0.2">
      <c r="A25004" t="s">
        <v>31410</v>
      </c>
      <c r="B25004" t="s">
        <v>40062</v>
      </c>
      <c r="C25004" t="s">
        <v>40063</v>
      </c>
      <c r="D25004" t="s">
        <v>2898</v>
      </c>
      <c r="E25004" t="s">
        <v>2899</v>
      </c>
      <c r="F25004" t="s">
        <v>40085</v>
      </c>
    </row>
    <row r="25005" spans="1:6" x14ac:dyDescent="0.2">
      <c r="A25005" t="s">
        <v>31410</v>
      </c>
      <c r="B25005" t="s">
        <v>40062</v>
      </c>
      <c r="C25005" t="s">
        <v>40063</v>
      </c>
      <c r="D25005" t="s">
        <v>31626</v>
      </c>
      <c r="E25005" t="s">
        <v>31627</v>
      </c>
      <c r="F25005" t="s">
        <v>31628</v>
      </c>
    </row>
    <row r="25006" spans="1:6" x14ac:dyDescent="0.2">
      <c r="A25006" t="s">
        <v>31410</v>
      </c>
      <c r="B25006" t="s">
        <v>40062</v>
      </c>
      <c r="C25006" t="s">
        <v>40063</v>
      </c>
      <c r="D25006" t="s">
        <v>9579</v>
      </c>
      <c r="E25006" t="s">
        <v>9580</v>
      </c>
      <c r="F25006" t="s">
        <v>32053</v>
      </c>
    </row>
    <row r="25007" spans="1:6" x14ac:dyDescent="0.2">
      <c r="A25007" t="s">
        <v>31410</v>
      </c>
      <c r="B25007" t="s">
        <v>40062</v>
      </c>
      <c r="C25007" t="s">
        <v>40063</v>
      </c>
      <c r="D25007" t="s">
        <v>40086</v>
      </c>
      <c r="E25007" t="s">
        <v>40087</v>
      </c>
      <c r="F25007" t="s">
        <v>40088</v>
      </c>
    </row>
    <row r="25008" spans="1:6" x14ac:dyDescent="0.2">
      <c r="A25008" t="s">
        <v>31410</v>
      </c>
      <c r="B25008" t="s">
        <v>40062</v>
      </c>
      <c r="C25008" t="s">
        <v>40063</v>
      </c>
      <c r="D25008" t="s">
        <v>7205</v>
      </c>
      <c r="E25008" t="s">
        <v>7206</v>
      </c>
      <c r="F25008" t="s">
        <v>40089</v>
      </c>
    </row>
    <row r="25009" spans="1:6" x14ac:dyDescent="0.2">
      <c r="A25009" t="s">
        <v>31410</v>
      </c>
      <c r="B25009" t="s">
        <v>40062</v>
      </c>
      <c r="C25009" t="s">
        <v>40063</v>
      </c>
      <c r="D25009" t="s">
        <v>38687</v>
      </c>
      <c r="E25009" t="s">
        <v>38688</v>
      </c>
      <c r="F25009" t="s">
        <v>40090</v>
      </c>
    </row>
    <row r="25010" spans="1:6" x14ac:dyDescent="0.2">
      <c r="A25010" t="s">
        <v>31410</v>
      </c>
      <c r="B25010" t="s">
        <v>40062</v>
      </c>
      <c r="C25010" t="s">
        <v>40063</v>
      </c>
      <c r="D25010" t="s">
        <v>21052</v>
      </c>
      <c r="E25010" t="s">
        <v>21053</v>
      </c>
      <c r="F25010" t="s">
        <v>21054</v>
      </c>
    </row>
    <row r="25011" spans="1:6" x14ac:dyDescent="0.2">
      <c r="A25011" t="s">
        <v>31410</v>
      </c>
      <c r="B25011" t="s">
        <v>40062</v>
      </c>
      <c r="C25011" t="s">
        <v>40063</v>
      </c>
      <c r="D25011" t="s">
        <v>31631</v>
      </c>
      <c r="E25011" t="s">
        <v>31632</v>
      </c>
      <c r="F25011" t="s">
        <v>31633</v>
      </c>
    </row>
    <row r="25012" spans="1:6" x14ac:dyDescent="0.2">
      <c r="A25012" t="s">
        <v>31410</v>
      </c>
      <c r="B25012" t="s">
        <v>40062</v>
      </c>
      <c r="C25012" t="s">
        <v>40063</v>
      </c>
      <c r="D25012" t="s">
        <v>31634</v>
      </c>
      <c r="E25012" t="s">
        <v>31635</v>
      </c>
      <c r="F25012" t="s">
        <v>31636</v>
      </c>
    </row>
    <row r="25013" spans="1:6" x14ac:dyDescent="0.2">
      <c r="A25013" t="s">
        <v>31410</v>
      </c>
      <c r="B25013" t="s">
        <v>40062</v>
      </c>
      <c r="C25013" t="s">
        <v>40063</v>
      </c>
      <c r="D25013" t="s">
        <v>21061</v>
      </c>
      <c r="E25013" t="s">
        <v>21062</v>
      </c>
      <c r="F25013" t="s">
        <v>21063</v>
      </c>
    </row>
    <row r="25014" spans="1:6" x14ac:dyDescent="0.2">
      <c r="A25014" t="s">
        <v>31410</v>
      </c>
      <c r="B25014" t="s">
        <v>40062</v>
      </c>
      <c r="C25014" t="s">
        <v>40063</v>
      </c>
      <c r="D25014" t="s">
        <v>31637</v>
      </c>
      <c r="E25014" t="s">
        <v>31638</v>
      </c>
      <c r="F25014" t="s">
        <v>31639</v>
      </c>
    </row>
    <row r="25015" spans="1:6" x14ac:dyDescent="0.2">
      <c r="A25015" t="s">
        <v>31410</v>
      </c>
      <c r="B25015" t="s">
        <v>40062</v>
      </c>
      <c r="C25015" t="s">
        <v>40063</v>
      </c>
      <c r="D25015" t="s">
        <v>38691</v>
      </c>
      <c r="E25015" t="s">
        <v>38692</v>
      </c>
      <c r="F25015" t="s">
        <v>38693</v>
      </c>
    </row>
    <row r="25016" spans="1:6" x14ac:dyDescent="0.2">
      <c r="A25016" t="s">
        <v>31410</v>
      </c>
      <c r="B25016" t="s">
        <v>40062</v>
      </c>
      <c r="C25016" t="s">
        <v>40063</v>
      </c>
      <c r="D25016" t="s">
        <v>31640</v>
      </c>
      <c r="E25016" t="s">
        <v>31641</v>
      </c>
      <c r="F25016" t="s">
        <v>31642</v>
      </c>
    </row>
    <row r="25017" spans="1:6" x14ac:dyDescent="0.2">
      <c r="A25017" t="s">
        <v>31410</v>
      </c>
      <c r="B25017" t="s">
        <v>40062</v>
      </c>
      <c r="C25017" t="s">
        <v>40063</v>
      </c>
      <c r="D25017" t="s">
        <v>32073</v>
      </c>
      <c r="E25017" t="s">
        <v>32074</v>
      </c>
      <c r="F25017" t="s">
        <v>32075</v>
      </c>
    </row>
    <row r="25018" spans="1:6" x14ac:dyDescent="0.2">
      <c r="A25018" t="s">
        <v>31410</v>
      </c>
      <c r="B25018" t="s">
        <v>40062</v>
      </c>
      <c r="C25018" t="s">
        <v>40063</v>
      </c>
      <c r="D25018" t="s">
        <v>21065</v>
      </c>
      <c r="E25018" t="s">
        <v>21066</v>
      </c>
      <c r="F25018" t="s">
        <v>21067</v>
      </c>
    </row>
    <row r="25019" spans="1:6" x14ac:dyDescent="0.2">
      <c r="A25019" t="s">
        <v>31410</v>
      </c>
      <c r="B25019" t="s">
        <v>40062</v>
      </c>
      <c r="C25019" t="s">
        <v>40063</v>
      </c>
      <c r="D25019" t="s">
        <v>12356</v>
      </c>
      <c r="E25019" t="s">
        <v>12357</v>
      </c>
      <c r="F25019" t="s">
        <v>12358</v>
      </c>
    </row>
    <row r="25020" spans="1:6" x14ac:dyDescent="0.2">
      <c r="A25020" t="s">
        <v>31410</v>
      </c>
      <c r="B25020" t="s">
        <v>40062</v>
      </c>
      <c r="C25020" t="s">
        <v>40063</v>
      </c>
      <c r="D25020" t="s">
        <v>10359</v>
      </c>
      <c r="E25020" t="s">
        <v>10360</v>
      </c>
      <c r="F25020" t="s">
        <v>10361</v>
      </c>
    </row>
    <row r="25021" spans="1:6" x14ac:dyDescent="0.2">
      <c r="A25021" t="s">
        <v>31410</v>
      </c>
      <c r="B25021" t="s">
        <v>40062</v>
      </c>
      <c r="C25021" t="s">
        <v>40063</v>
      </c>
      <c r="D25021" t="s">
        <v>7946</v>
      </c>
      <c r="E25021" t="s">
        <v>7947</v>
      </c>
      <c r="F25021" t="s">
        <v>40091</v>
      </c>
    </row>
    <row r="25022" spans="1:6" x14ac:dyDescent="0.2">
      <c r="A25022" t="s">
        <v>31410</v>
      </c>
      <c r="B25022" t="s">
        <v>40062</v>
      </c>
      <c r="C25022" t="s">
        <v>40063</v>
      </c>
      <c r="D25022" t="s">
        <v>13445</v>
      </c>
      <c r="E25022" t="s">
        <v>13446</v>
      </c>
      <c r="F25022" t="s">
        <v>38924</v>
      </c>
    </row>
    <row r="25023" spans="1:6" x14ac:dyDescent="0.2">
      <c r="A25023" t="s">
        <v>31410</v>
      </c>
      <c r="B25023" t="s">
        <v>40062</v>
      </c>
      <c r="C25023" t="s">
        <v>40063</v>
      </c>
      <c r="D25023" t="s">
        <v>31646</v>
      </c>
      <c r="E25023" t="s">
        <v>31647</v>
      </c>
      <c r="F25023" t="s">
        <v>40092</v>
      </c>
    </row>
    <row r="25024" spans="1:6" x14ac:dyDescent="0.2">
      <c r="A25024" t="s">
        <v>31410</v>
      </c>
      <c r="B25024" t="s">
        <v>40062</v>
      </c>
      <c r="C25024" t="s">
        <v>40063</v>
      </c>
      <c r="D25024" t="s">
        <v>17597</v>
      </c>
      <c r="E25024" t="s">
        <v>17598</v>
      </c>
      <c r="F25024" t="s">
        <v>21561</v>
      </c>
    </row>
    <row r="25025" spans="1:6" x14ac:dyDescent="0.2">
      <c r="A25025" t="s">
        <v>31410</v>
      </c>
      <c r="B25025" t="s">
        <v>40062</v>
      </c>
      <c r="C25025" t="s">
        <v>40063</v>
      </c>
      <c r="D25025" t="s">
        <v>10960</v>
      </c>
      <c r="E25025" t="s">
        <v>10961</v>
      </c>
      <c r="F25025" t="s">
        <v>10962</v>
      </c>
    </row>
    <row r="25026" spans="1:6" x14ac:dyDescent="0.2">
      <c r="A25026" t="s">
        <v>31410</v>
      </c>
      <c r="B25026" t="s">
        <v>40062</v>
      </c>
      <c r="C25026" t="s">
        <v>40063</v>
      </c>
      <c r="D25026" t="s">
        <v>31652</v>
      </c>
      <c r="E25026" t="s">
        <v>31653</v>
      </c>
      <c r="F25026" t="s">
        <v>31654</v>
      </c>
    </row>
    <row r="25027" spans="1:6" x14ac:dyDescent="0.2">
      <c r="A25027" t="s">
        <v>31410</v>
      </c>
      <c r="B25027" t="s">
        <v>40062</v>
      </c>
      <c r="C25027" t="s">
        <v>40063</v>
      </c>
      <c r="D25027" t="s">
        <v>10374</v>
      </c>
      <c r="E25027" t="s">
        <v>10375</v>
      </c>
      <c r="F25027" t="s">
        <v>10376</v>
      </c>
    </row>
    <row r="25028" spans="1:6" x14ac:dyDescent="0.2">
      <c r="A25028" t="s">
        <v>31410</v>
      </c>
      <c r="B25028" t="s">
        <v>40062</v>
      </c>
      <c r="C25028" t="s">
        <v>40063</v>
      </c>
      <c r="D25028" t="s">
        <v>10966</v>
      </c>
      <c r="E25028" t="s">
        <v>10967</v>
      </c>
      <c r="F25028" t="s">
        <v>10968</v>
      </c>
    </row>
    <row r="25029" spans="1:6" x14ac:dyDescent="0.2">
      <c r="A25029" t="s">
        <v>31410</v>
      </c>
      <c r="B25029" t="s">
        <v>40062</v>
      </c>
      <c r="C25029" t="s">
        <v>40063</v>
      </c>
      <c r="D25029" t="s">
        <v>32088</v>
      </c>
      <c r="E25029" t="s">
        <v>32089</v>
      </c>
      <c r="F25029" t="s">
        <v>40093</v>
      </c>
    </row>
    <row r="25030" spans="1:6" x14ac:dyDescent="0.2">
      <c r="A25030" t="s">
        <v>31410</v>
      </c>
      <c r="B25030" t="s">
        <v>40062</v>
      </c>
      <c r="C25030" t="s">
        <v>40063</v>
      </c>
      <c r="D25030" t="s">
        <v>9256</v>
      </c>
      <c r="E25030" t="s">
        <v>9257</v>
      </c>
      <c r="F25030" t="s">
        <v>40094</v>
      </c>
    </row>
    <row r="25031" spans="1:6" x14ac:dyDescent="0.2">
      <c r="A25031" t="s">
        <v>31410</v>
      </c>
      <c r="B25031" t="s">
        <v>40062</v>
      </c>
      <c r="C25031" t="s">
        <v>40063</v>
      </c>
      <c r="D25031" t="s">
        <v>34124</v>
      </c>
      <c r="E25031" t="s">
        <v>34125</v>
      </c>
      <c r="F25031" t="s">
        <v>34126</v>
      </c>
    </row>
    <row r="25032" spans="1:6" x14ac:dyDescent="0.2">
      <c r="A25032" t="s">
        <v>31410</v>
      </c>
      <c r="B25032" t="s">
        <v>40062</v>
      </c>
      <c r="C25032" t="s">
        <v>40063</v>
      </c>
      <c r="D25032" t="s">
        <v>40095</v>
      </c>
      <c r="E25032" t="s">
        <v>40096</v>
      </c>
      <c r="F25032" t="s">
        <v>40097</v>
      </c>
    </row>
    <row r="25033" spans="1:6" x14ac:dyDescent="0.2">
      <c r="A25033" t="s">
        <v>31410</v>
      </c>
      <c r="B25033" t="s">
        <v>40062</v>
      </c>
      <c r="C25033" t="s">
        <v>40063</v>
      </c>
      <c r="D25033" t="s">
        <v>40098</v>
      </c>
      <c r="E25033" t="s">
        <v>40099</v>
      </c>
      <c r="F25033" t="s">
        <v>40100</v>
      </c>
    </row>
    <row r="25034" spans="1:6" x14ac:dyDescent="0.2">
      <c r="A25034" t="s">
        <v>31410</v>
      </c>
      <c r="B25034" t="s">
        <v>40062</v>
      </c>
      <c r="C25034" t="s">
        <v>40063</v>
      </c>
      <c r="D25034" t="s">
        <v>31661</v>
      </c>
      <c r="E25034" t="s">
        <v>31662</v>
      </c>
      <c r="F25034" t="s">
        <v>31663</v>
      </c>
    </row>
    <row r="25035" spans="1:6" x14ac:dyDescent="0.2">
      <c r="A25035" t="s">
        <v>31410</v>
      </c>
      <c r="B25035" t="s">
        <v>40062</v>
      </c>
      <c r="C25035" t="s">
        <v>40063</v>
      </c>
      <c r="D25035" t="s">
        <v>34139</v>
      </c>
      <c r="E25035" t="s">
        <v>34140</v>
      </c>
      <c r="F25035" t="s">
        <v>34141</v>
      </c>
    </row>
    <row r="25036" spans="1:6" x14ac:dyDescent="0.2">
      <c r="A25036" t="s">
        <v>31410</v>
      </c>
      <c r="B25036" t="s">
        <v>40062</v>
      </c>
      <c r="C25036" t="s">
        <v>40063</v>
      </c>
      <c r="D25036" t="s">
        <v>40101</v>
      </c>
      <c r="E25036" t="s">
        <v>40102</v>
      </c>
      <c r="F25036" t="s">
        <v>40103</v>
      </c>
    </row>
    <row r="25037" spans="1:6" x14ac:dyDescent="0.2">
      <c r="A25037" t="s">
        <v>31410</v>
      </c>
      <c r="B25037" t="s">
        <v>40062</v>
      </c>
      <c r="C25037" t="s">
        <v>40063</v>
      </c>
      <c r="D25037" t="s">
        <v>32095</v>
      </c>
      <c r="E25037" t="s">
        <v>32096</v>
      </c>
      <c r="F25037" t="s">
        <v>32097</v>
      </c>
    </row>
    <row r="25038" spans="1:6" x14ac:dyDescent="0.2">
      <c r="A25038" t="s">
        <v>31410</v>
      </c>
      <c r="B25038" t="s">
        <v>40062</v>
      </c>
      <c r="C25038" t="s">
        <v>40063</v>
      </c>
      <c r="D25038" t="s">
        <v>32098</v>
      </c>
      <c r="E25038" t="s">
        <v>32099</v>
      </c>
      <c r="F25038" t="s">
        <v>32100</v>
      </c>
    </row>
    <row r="25039" spans="1:6" x14ac:dyDescent="0.2">
      <c r="A25039" t="s">
        <v>31410</v>
      </c>
      <c r="B25039" t="s">
        <v>40062</v>
      </c>
      <c r="C25039" t="s">
        <v>40063</v>
      </c>
      <c r="D25039" t="s">
        <v>13148</v>
      </c>
      <c r="E25039" t="s">
        <v>13149</v>
      </c>
      <c r="F25039" t="s">
        <v>13150</v>
      </c>
    </row>
    <row r="25040" spans="1:6" x14ac:dyDescent="0.2">
      <c r="A25040" t="s">
        <v>31410</v>
      </c>
      <c r="B25040" t="s">
        <v>40062</v>
      </c>
      <c r="C25040" t="s">
        <v>40063</v>
      </c>
      <c r="D25040" t="s">
        <v>37099</v>
      </c>
      <c r="E25040" t="s">
        <v>37100</v>
      </c>
      <c r="F25040" t="s">
        <v>37101</v>
      </c>
    </row>
    <row r="25041" spans="1:6" x14ac:dyDescent="0.2">
      <c r="A25041" t="s">
        <v>31410</v>
      </c>
      <c r="B25041" t="s">
        <v>40062</v>
      </c>
      <c r="C25041" t="s">
        <v>40063</v>
      </c>
      <c r="D25041" t="s">
        <v>32101</v>
      </c>
      <c r="E25041" t="s">
        <v>32102</v>
      </c>
      <c r="F25041" t="s">
        <v>32103</v>
      </c>
    </row>
    <row r="25042" spans="1:6" x14ac:dyDescent="0.2">
      <c r="A25042" t="s">
        <v>31410</v>
      </c>
      <c r="B25042" t="s">
        <v>40062</v>
      </c>
      <c r="C25042" t="s">
        <v>40063</v>
      </c>
      <c r="D25042" t="s">
        <v>40104</v>
      </c>
      <c r="E25042" t="s">
        <v>40105</v>
      </c>
      <c r="F25042" t="s">
        <v>40106</v>
      </c>
    </row>
    <row r="25043" spans="1:6" x14ac:dyDescent="0.2">
      <c r="A25043" t="s">
        <v>31410</v>
      </c>
      <c r="B25043" t="s">
        <v>40062</v>
      </c>
      <c r="C25043" t="s">
        <v>40063</v>
      </c>
      <c r="D25043" t="s">
        <v>34152</v>
      </c>
      <c r="E25043" t="s">
        <v>34153</v>
      </c>
      <c r="F25043" t="s">
        <v>39633</v>
      </c>
    </row>
    <row r="25044" spans="1:6" x14ac:dyDescent="0.2">
      <c r="A25044" t="s">
        <v>31410</v>
      </c>
      <c r="B25044" t="s">
        <v>40062</v>
      </c>
      <c r="C25044" t="s">
        <v>40063</v>
      </c>
      <c r="D25044" t="s">
        <v>31682</v>
      </c>
      <c r="E25044" t="s">
        <v>31683</v>
      </c>
      <c r="F25044" t="s">
        <v>31684</v>
      </c>
    </row>
    <row r="25045" spans="1:6" x14ac:dyDescent="0.2">
      <c r="A25045" t="s">
        <v>31410</v>
      </c>
      <c r="B25045" t="s">
        <v>40062</v>
      </c>
      <c r="C25045" t="s">
        <v>40063</v>
      </c>
      <c r="D25045" t="s">
        <v>7976</v>
      </c>
      <c r="E25045" t="s">
        <v>7977</v>
      </c>
      <c r="F25045" t="s">
        <v>7978</v>
      </c>
    </row>
    <row r="25046" spans="1:6" x14ac:dyDescent="0.2">
      <c r="A25046" t="s">
        <v>31410</v>
      </c>
      <c r="B25046" t="s">
        <v>40062</v>
      </c>
      <c r="C25046" t="s">
        <v>40063</v>
      </c>
      <c r="D25046" t="s">
        <v>7988</v>
      </c>
      <c r="E25046" t="s">
        <v>7989</v>
      </c>
      <c r="F25046" t="s">
        <v>7990</v>
      </c>
    </row>
    <row r="25047" spans="1:6" x14ac:dyDescent="0.2">
      <c r="A25047" t="s">
        <v>31410</v>
      </c>
      <c r="B25047" t="s">
        <v>40062</v>
      </c>
      <c r="C25047" t="s">
        <v>40063</v>
      </c>
      <c r="D25047" t="s">
        <v>22836</v>
      </c>
      <c r="E25047" t="s">
        <v>22837</v>
      </c>
      <c r="F25047" t="s">
        <v>40107</v>
      </c>
    </row>
    <row r="25048" spans="1:6" x14ac:dyDescent="0.2">
      <c r="A25048" t="s">
        <v>31410</v>
      </c>
      <c r="B25048" t="s">
        <v>40062</v>
      </c>
      <c r="C25048" t="s">
        <v>40063</v>
      </c>
      <c r="D25048" t="s">
        <v>21146</v>
      </c>
      <c r="E25048" t="s">
        <v>21147</v>
      </c>
      <c r="F25048" t="s">
        <v>21148</v>
      </c>
    </row>
    <row r="25049" spans="1:6" x14ac:dyDescent="0.2">
      <c r="A25049" t="s">
        <v>31410</v>
      </c>
      <c r="B25049" t="s">
        <v>40062</v>
      </c>
      <c r="C25049" t="s">
        <v>40063</v>
      </c>
      <c r="D25049" t="s">
        <v>21143</v>
      </c>
      <c r="E25049" t="s">
        <v>21144</v>
      </c>
      <c r="F25049" t="s">
        <v>21145</v>
      </c>
    </row>
    <row r="25050" spans="1:6" x14ac:dyDescent="0.2">
      <c r="A25050" t="s">
        <v>31410</v>
      </c>
      <c r="B25050" t="s">
        <v>40062</v>
      </c>
      <c r="C25050" t="s">
        <v>40063</v>
      </c>
      <c r="D25050" t="s">
        <v>21149</v>
      </c>
      <c r="E25050" t="s">
        <v>21150</v>
      </c>
      <c r="F25050" t="s">
        <v>21151</v>
      </c>
    </row>
    <row r="25051" spans="1:6" x14ac:dyDescent="0.2">
      <c r="A25051" t="s">
        <v>31410</v>
      </c>
      <c r="B25051" t="s">
        <v>40062</v>
      </c>
      <c r="C25051" t="s">
        <v>40063</v>
      </c>
      <c r="D25051" t="s">
        <v>31693</v>
      </c>
      <c r="E25051" t="s">
        <v>31694</v>
      </c>
      <c r="F25051" t="s">
        <v>31695</v>
      </c>
    </row>
    <row r="25052" spans="1:6" x14ac:dyDescent="0.2">
      <c r="A25052" t="s">
        <v>31410</v>
      </c>
      <c r="B25052" t="s">
        <v>40062</v>
      </c>
      <c r="C25052" t="s">
        <v>40063</v>
      </c>
      <c r="D25052" t="s">
        <v>9603</v>
      </c>
      <c r="E25052" t="s">
        <v>9604</v>
      </c>
      <c r="F25052" t="s">
        <v>9605</v>
      </c>
    </row>
    <row r="25053" spans="1:6" x14ac:dyDescent="0.2">
      <c r="A25053" t="s">
        <v>31410</v>
      </c>
      <c r="B25053" t="s">
        <v>40062</v>
      </c>
      <c r="C25053" t="s">
        <v>40063</v>
      </c>
      <c r="D25053" t="s">
        <v>21152</v>
      </c>
      <c r="E25053" t="s">
        <v>21153</v>
      </c>
      <c r="F25053" t="s">
        <v>21154</v>
      </c>
    </row>
    <row r="25054" spans="1:6" x14ac:dyDescent="0.2">
      <c r="A25054" t="s">
        <v>31410</v>
      </c>
      <c r="B25054" t="s">
        <v>40062</v>
      </c>
      <c r="C25054" t="s">
        <v>40063</v>
      </c>
      <c r="D25054" t="s">
        <v>31696</v>
      </c>
      <c r="E25054" t="s">
        <v>31697</v>
      </c>
      <c r="F25054" t="s">
        <v>31698</v>
      </c>
    </row>
    <row r="25055" spans="1:6" x14ac:dyDescent="0.2">
      <c r="A25055" t="s">
        <v>31410</v>
      </c>
      <c r="B25055" t="s">
        <v>40062</v>
      </c>
      <c r="C25055" t="s">
        <v>40063</v>
      </c>
      <c r="D25055" t="s">
        <v>37647</v>
      </c>
      <c r="E25055" t="s">
        <v>37648</v>
      </c>
      <c r="F25055" t="s">
        <v>37649</v>
      </c>
    </row>
    <row r="25056" spans="1:6" x14ac:dyDescent="0.2">
      <c r="A25056" t="s">
        <v>31410</v>
      </c>
      <c r="B25056" t="s">
        <v>40062</v>
      </c>
      <c r="C25056" t="s">
        <v>40063</v>
      </c>
      <c r="D25056" t="s">
        <v>9609</v>
      </c>
      <c r="E25056" t="s">
        <v>9610</v>
      </c>
      <c r="F25056" t="s">
        <v>9611</v>
      </c>
    </row>
    <row r="25057" spans="1:6" x14ac:dyDescent="0.2">
      <c r="A25057" t="s">
        <v>31410</v>
      </c>
      <c r="B25057" t="s">
        <v>40062</v>
      </c>
      <c r="C25057" t="s">
        <v>40063</v>
      </c>
      <c r="D25057" t="s">
        <v>29385</v>
      </c>
      <c r="E25057" t="s">
        <v>29386</v>
      </c>
      <c r="F25057" t="s">
        <v>29387</v>
      </c>
    </row>
    <row r="25058" spans="1:6" x14ac:dyDescent="0.2">
      <c r="A25058" t="s">
        <v>31410</v>
      </c>
      <c r="B25058" t="s">
        <v>40062</v>
      </c>
      <c r="C25058" t="s">
        <v>40063</v>
      </c>
      <c r="D25058" t="s">
        <v>24172</v>
      </c>
      <c r="E25058" t="s">
        <v>24173</v>
      </c>
      <c r="F25058" t="s">
        <v>24174</v>
      </c>
    </row>
    <row r="25059" spans="1:6" x14ac:dyDescent="0.2">
      <c r="A25059" t="s">
        <v>31410</v>
      </c>
      <c r="B25059" t="s">
        <v>40062</v>
      </c>
      <c r="C25059" t="s">
        <v>40063</v>
      </c>
      <c r="D25059" t="s">
        <v>379</v>
      </c>
      <c r="E25059" t="s">
        <v>380</v>
      </c>
      <c r="F25059" t="s">
        <v>381</v>
      </c>
    </row>
    <row r="25060" spans="1:6" x14ac:dyDescent="0.2">
      <c r="A25060" t="s">
        <v>31410</v>
      </c>
      <c r="B25060" t="s">
        <v>40062</v>
      </c>
      <c r="C25060" t="s">
        <v>40063</v>
      </c>
      <c r="D25060" t="s">
        <v>32131</v>
      </c>
      <c r="E25060" t="s">
        <v>32132</v>
      </c>
      <c r="F25060" t="s">
        <v>34176</v>
      </c>
    </row>
    <row r="25061" spans="1:6" x14ac:dyDescent="0.2">
      <c r="A25061" t="s">
        <v>31410</v>
      </c>
      <c r="B25061" t="s">
        <v>40062</v>
      </c>
      <c r="C25061" t="s">
        <v>40063</v>
      </c>
      <c r="D25061" t="s">
        <v>31705</v>
      </c>
      <c r="E25061" t="s">
        <v>31706</v>
      </c>
      <c r="F25061" t="s">
        <v>31707</v>
      </c>
    </row>
    <row r="25062" spans="1:6" x14ac:dyDescent="0.2">
      <c r="A25062" t="s">
        <v>31410</v>
      </c>
      <c r="B25062" t="s">
        <v>40062</v>
      </c>
      <c r="C25062" t="s">
        <v>40063</v>
      </c>
      <c r="D25062" t="s">
        <v>40108</v>
      </c>
      <c r="E25062" t="s">
        <v>40109</v>
      </c>
      <c r="F25062" t="s">
        <v>40110</v>
      </c>
    </row>
    <row r="25063" spans="1:6" x14ac:dyDescent="0.2">
      <c r="A25063" t="s">
        <v>31410</v>
      </c>
      <c r="B25063" t="s">
        <v>40062</v>
      </c>
      <c r="C25063" t="s">
        <v>40063</v>
      </c>
      <c r="D25063" t="s">
        <v>40111</v>
      </c>
      <c r="E25063" t="s">
        <v>40112</v>
      </c>
      <c r="F25063" t="s">
        <v>40113</v>
      </c>
    </row>
    <row r="25064" spans="1:6" x14ac:dyDescent="0.2">
      <c r="A25064" t="s">
        <v>31410</v>
      </c>
      <c r="B25064" t="s">
        <v>40062</v>
      </c>
      <c r="C25064" t="s">
        <v>40063</v>
      </c>
      <c r="D25064" t="s">
        <v>3362</v>
      </c>
      <c r="E25064" t="s">
        <v>3363</v>
      </c>
      <c r="F25064" t="s">
        <v>40114</v>
      </c>
    </row>
    <row r="25065" spans="1:6" x14ac:dyDescent="0.2">
      <c r="A25065" t="s">
        <v>31410</v>
      </c>
      <c r="B25065" t="s">
        <v>40062</v>
      </c>
      <c r="C25065" t="s">
        <v>40063</v>
      </c>
      <c r="D25065" t="s">
        <v>39007</v>
      </c>
      <c r="E25065" t="s">
        <v>39008</v>
      </c>
      <c r="F25065" t="s">
        <v>39009</v>
      </c>
    </row>
    <row r="25066" spans="1:6" x14ac:dyDescent="0.2">
      <c r="A25066" t="s">
        <v>31410</v>
      </c>
      <c r="B25066" t="s">
        <v>40062</v>
      </c>
      <c r="C25066" t="s">
        <v>40063</v>
      </c>
      <c r="D25066" t="s">
        <v>4573</v>
      </c>
      <c r="E25066" t="s">
        <v>4574</v>
      </c>
      <c r="F25066" t="s">
        <v>4575</v>
      </c>
    </row>
    <row r="25067" spans="1:6" x14ac:dyDescent="0.2">
      <c r="A25067" t="s">
        <v>31410</v>
      </c>
      <c r="B25067" t="s">
        <v>40062</v>
      </c>
      <c r="C25067" t="s">
        <v>40063</v>
      </c>
      <c r="D25067" t="s">
        <v>40115</v>
      </c>
      <c r="E25067" t="s">
        <v>40116</v>
      </c>
      <c r="F25067" t="s">
        <v>40117</v>
      </c>
    </row>
    <row r="25068" spans="1:6" x14ac:dyDescent="0.2">
      <c r="A25068" t="s">
        <v>31410</v>
      </c>
      <c r="B25068" t="s">
        <v>40062</v>
      </c>
      <c r="C25068" t="s">
        <v>40063</v>
      </c>
      <c r="D25068" t="s">
        <v>32143</v>
      </c>
      <c r="E25068" t="s">
        <v>32144</v>
      </c>
      <c r="F25068" t="s">
        <v>32145</v>
      </c>
    </row>
    <row r="25069" spans="1:6" x14ac:dyDescent="0.2">
      <c r="A25069" t="s">
        <v>31410</v>
      </c>
      <c r="B25069" t="s">
        <v>40062</v>
      </c>
      <c r="C25069" t="s">
        <v>40063</v>
      </c>
      <c r="D25069" t="s">
        <v>2228</v>
      </c>
      <c r="E25069" t="s">
        <v>2229</v>
      </c>
      <c r="F25069" t="s">
        <v>2230</v>
      </c>
    </row>
    <row r="25070" spans="1:6" x14ac:dyDescent="0.2">
      <c r="A25070" t="s">
        <v>31410</v>
      </c>
      <c r="B25070" t="s">
        <v>40062</v>
      </c>
      <c r="C25070" t="s">
        <v>40063</v>
      </c>
      <c r="D25070" t="s">
        <v>18280</v>
      </c>
      <c r="E25070" t="s">
        <v>18281</v>
      </c>
      <c r="F25070" t="s">
        <v>40118</v>
      </c>
    </row>
    <row r="25071" spans="1:6" x14ac:dyDescent="0.2">
      <c r="A25071" t="s">
        <v>31410</v>
      </c>
      <c r="B25071" t="s">
        <v>40062</v>
      </c>
      <c r="C25071" t="s">
        <v>40063</v>
      </c>
      <c r="D25071" t="s">
        <v>40119</v>
      </c>
      <c r="E25071" t="s">
        <v>40120</v>
      </c>
      <c r="F25071" t="s">
        <v>40121</v>
      </c>
    </row>
    <row r="25072" spans="1:6" x14ac:dyDescent="0.2">
      <c r="A25072" t="s">
        <v>31410</v>
      </c>
      <c r="B25072" t="s">
        <v>40062</v>
      </c>
      <c r="C25072" t="s">
        <v>40063</v>
      </c>
      <c r="D25072" t="s">
        <v>13478</v>
      </c>
      <c r="E25072" t="s">
        <v>13479</v>
      </c>
      <c r="F25072" t="s">
        <v>13480</v>
      </c>
    </row>
    <row r="25073" spans="1:6" x14ac:dyDescent="0.2">
      <c r="A25073" t="s">
        <v>31410</v>
      </c>
      <c r="B25073" t="s">
        <v>40062</v>
      </c>
      <c r="C25073" t="s">
        <v>40063</v>
      </c>
      <c r="D25073" t="s">
        <v>34193</v>
      </c>
      <c r="E25073" t="s">
        <v>34194</v>
      </c>
      <c r="F25073" t="s">
        <v>38720</v>
      </c>
    </row>
    <row r="25074" spans="1:6" x14ac:dyDescent="0.2">
      <c r="A25074" t="s">
        <v>31410</v>
      </c>
      <c r="B25074" t="s">
        <v>40062</v>
      </c>
      <c r="C25074" t="s">
        <v>40063</v>
      </c>
      <c r="D25074" t="s">
        <v>31724</v>
      </c>
      <c r="E25074" t="s">
        <v>31725</v>
      </c>
      <c r="F25074" t="s">
        <v>31726</v>
      </c>
    </row>
    <row r="25075" spans="1:6" x14ac:dyDescent="0.2">
      <c r="A25075" t="s">
        <v>31410</v>
      </c>
      <c r="B25075" t="s">
        <v>40062</v>
      </c>
      <c r="C25075" t="s">
        <v>40063</v>
      </c>
      <c r="D25075" t="s">
        <v>10422</v>
      </c>
      <c r="E25075" t="s">
        <v>10423</v>
      </c>
      <c r="F25075" t="s">
        <v>21613</v>
      </c>
    </row>
    <row r="25076" spans="1:6" x14ac:dyDescent="0.2">
      <c r="A25076" t="s">
        <v>31410</v>
      </c>
      <c r="B25076" t="s">
        <v>40062</v>
      </c>
      <c r="C25076" t="s">
        <v>40063</v>
      </c>
      <c r="D25076" t="s">
        <v>31739</v>
      </c>
      <c r="E25076" t="s">
        <v>31740</v>
      </c>
      <c r="F25076" t="s">
        <v>31741</v>
      </c>
    </row>
    <row r="25077" spans="1:6" x14ac:dyDescent="0.2">
      <c r="A25077" t="s">
        <v>31410</v>
      </c>
      <c r="B25077" t="s">
        <v>40062</v>
      </c>
      <c r="C25077" t="s">
        <v>40063</v>
      </c>
      <c r="D25077" t="s">
        <v>32153</v>
      </c>
      <c r="E25077" t="s">
        <v>32154</v>
      </c>
      <c r="F25077" t="s">
        <v>40122</v>
      </c>
    </row>
    <row r="25078" spans="1:6" x14ac:dyDescent="0.2">
      <c r="A25078" t="s">
        <v>31410</v>
      </c>
      <c r="B25078" t="s">
        <v>40062</v>
      </c>
      <c r="C25078" t="s">
        <v>40063</v>
      </c>
      <c r="D25078" t="s">
        <v>9636</v>
      </c>
      <c r="E25078" t="s">
        <v>9637</v>
      </c>
      <c r="F25078" t="s">
        <v>9638</v>
      </c>
    </row>
    <row r="25079" spans="1:6" x14ac:dyDescent="0.2">
      <c r="A25079" t="s">
        <v>31410</v>
      </c>
      <c r="B25079" t="s">
        <v>40062</v>
      </c>
      <c r="C25079" t="s">
        <v>40063</v>
      </c>
      <c r="D25079" t="s">
        <v>11067</v>
      </c>
      <c r="E25079" t="s">
        <v>11068</v>
      </c>
      <c r="F25079" t="s">
        <v>11069</v>
      </c>
    </row>
    <row r="25080" spans="1:6" x14ac:dyDescent="0.2">
      <c r="A25080" t="s">
        <v>31410</v>
      </c>
      <c r="B25080" t="s">
        <v>40062</v>
      </c>
      <c r="C25080" t="s">
        <v>40063</v>
      </c>
      <c r="D25080" t="s">
        <v>21204</v>
      </c>
      <c r="E25080" t="s">
        <v>21205</v>
      </c>
      <c r="F25080" t="s">
        <v>21206</v>
      </c>
    </row>
    <row r="25081" spans="1:6" x14ac:dyDescent="0.2">
      <c r="A25081" t="s">
        <v>31410</v>
      </c>
      <c r="B25081" t="s">
        <v>40062</v>
      </c>
      <c r="C25081" t="s">
        <v>40063</v>
      </c>
      <c r="D25081" t="s">
        <v>22870</v>
      </c>
      <c r="E25081" t="s">
        <v>22871</v>
      </c>
      <c r="F25081" t="s">
        <v>22872</v>
      </c>
    </row>
    <row r="25082" spans="1:6" x14ac:dyDescent="0.2">
      <c r="A25082" t="s">
        <v>31410</v>
      </c>
      <c r="B25082" t="s">
        <v>40062</v>
      </c>
      <c r="C25082" t="s">
        <v>40063</v>
      </c>
      <c r="D25082" t="s">
        <v>8575</v>
      </c>
      <c r="E25082" t="s">
        <v>8576</v>
      </c>
      <c r="F25082" t="s">
        <v>8577</v>
      </c>
    </row>
    <row r="25083" spans="1:6" x14ac:dyDescent="0.2">
      <c r="A25083" t="s">
        <v>31410</v>
      </c>
      <c r="B25083" t="s">
        <v>40062</v>
      </c>
      <c r="C25083" t="s">
        <v>40063</v>
      </c>
      <c r="D25083" t="s">
        <v>21213</v>
      </c>
      <c r="E25083" t="s">
        <v>21214</v>
      </c>
      <c r="F25083" t="s">
        <v>21215</v>
      </c>
    </row>
    <row r="25084" spans="1:6" x14ac:dyDescent="0.2">
      <c r="A25084" t="s">
        <v>31410</v>
      </c>
      <c r="B25084" t="s">
        <v>40062</v>
      </c>
      <c r="C25084" t="s">
        <v>40063</v>
      </c>
      <c r="D25084" t="s">
        <v>21216</v>
      </c>
      <c r="E25084" t="s">
        <v>21217</v>
      </c>
      <c r="F25084" t="s">
        <v>40123</v>
      </c>
    </row>
    <row r="25085" spans="1:6" x14ac:dyDescent="0.2">
      <c r="A25085" t="s">
        <v>31410</v>
      </c>
      <c r="B25085" t="s">
        <v>40062</v>
      </c>
      <c r="C25085" t="s">
        <v>40063</v>
      </c>
      <c r="D25085" t="s">
        <v>40124</v>
      </c>
      <c r="E25085" t="s">
        <v>40125</v>
      </c>
      <c r="F25085" t="s">
        <v>40126</v>
      </c>
    </row>
    <row r="25086" spans="1:6" x14ac:dyDescent="0.2">
      <c r="A25086" t="s">
        <v>31410</v>
      </c>
      <c r="B25086" t="s">
        <v>40062</v>
      </c>
      <c r="C25086" t="s">
        <v>40063</v>
      </c>
      <c r="D25086" t="s">
        <v>39419</v>
      </c>
      <c r="E25086" t="s">
        <v>39420</v>
      </c>
      <c r="F25086" t="s">
        <v>39421</v>
      </c>
    </row>
    <row r="25087" spans="1:6" x14ac:dyDescent="0.2">
      <c r="A25087" t="s">
        <v>31410</v>
      </c>
      <c r="B25087" t="s">
        <v>40062</v>
      </c>
      <c r="C25087" t="s">
        <v>40063</v>
      </c>
      <c r="D25087" t="s">
        <v>697</v>
      </c>
      <c r="E25087" t="s">
        <v>698</v>
      </c>
      <c r="F25087" t="s">
        <v>21219</v>
      </c>
    </row>
    <row r="25088" spans="1:6" x14ac:dyDescent="0.2">
      <c r="A25088" t="s">
        <v>31410</v>
      </c>
      <c r="B25088" t="s">
        <v>40062</v>
      </c>
      <c r="C25088" t="s">
        <v>40063</v>
      </c>
      <c r="D25088" t="s">
        <v>32171</v>
      </c>
      <c r="E25088" t="s">
        <v>32172</v>
      </c>
      <c r="F25088" t="s">
        <v>32173</v>
      </c>
    </row>
    <row r="25089" spans="1:6" x14ac:dyDescent="0.2">
      <c r="A25089" t="s">
        <v>31410</v>
      </c>
      <c r="B25089" t="s">
        <v>40062</v>
      </c>
      <c r="C25089" t="s">
        <v>40063</v>
      </c>
      <c r="D25089" t="s">
        <v>40127</v>
      </c>
      <c r="E25089" t="s">
        <v>40128</v>
      </c>
      <c r="F25089" t="s">
        <v>40129</v>
      </c>
    </row>
    <row r="25090" spans="1:6" x14ac:dyDescent="0.2">
      <c r="A25090" t="s">
        <v>31410</v>
      </c>
      <c r="B25090" t="s">
        <v>40062</v>
      </c>
      <c r="C25090" t="s">
        <v>40063</v>
      </c>
      <c r="D25090" t="s">
        <v>31758</v>
      </c>
      <c r="E25090" t="s">
        <v>31759</v>
      </c>
      <c r="F25090" t="s">
        <v>31760</v>
      </c>
    </row>
    <row r="25091" spans="1:6" x14ac:dyDescent="0.2">
      <c r="A25091" t="s">
        <v>31410</v>
      </c>
      <c r="B25091" t="s">
        <v>40062</v>
      </c>
      <c r="C25091" t="s">
        <v>40063</v>
      </c>
      <c r="D25091" t="s">
        <v>40130</v>
      </c>
      <c r="E25091" t="s">
        <v>40131</v>
      </c>
      <c r="F25091" t="s">
        <v>40132</v>
      </c>
    </row>
    <row r="25092" spans="1:6" x14ac:dyDescent="0.2">
      <c r="A25092" t="s">
        <v>31410</v>
      </c>
      <c r="B25092" t="s">
        <v>40062</v>
      </c>
      <c r="C25092" t="s">
        <v>40063</v>
      </c>
      <c r="D25092" t="s">
        <v>34234</v>
      </c>
      <c r="E25092" t="s">
        <v>34235</v>
      </c>
      <c r="F25092" t="s">
        <v>34236</v>
      </c>
    </row>
    <row r="25093" spans="1:6" x14ac:dyDescent="0.2">
      <c r="A25093" t="s">
        <v>31410</v>
      </c>
      <c r="B25093" t="s">
        <v>40062</v>
      </c>
      <c r="C25093" t="s">
        <v>40063</v>
      </c>
      <c r="D25093" t="s">
        <v>21229</v>
      </c>
      <c r="E25093" t="s">
        <v>21230</v>
      </c>
      <c r="F25093" t="s">
        <v>21231</v>
      </c>
    </row>
    <row r="25094" spans="1:6" x14ac:dyDescent="0.2">
      <c r="A25094" t="s">
        <v>31410</v>
      </c>
      <c r="B25094" t="s">
        <v>40062</v>
      </c>
      <c r="C25094" t="s">
        <v>40063</v>
      </c>
      <c r="D25094" t="s">
        <v>36907</v>
      </c>
      <c r="E25094" t="s">
        <v>36908</v>
      </c>
      <c r="F25094" t="s">
        <v>36909</v>
      </c>
    </row>
    <row r="25095" spans="1:6" x14ac:dyDescent="0.2">
      <c r="A25095" t="s">
        <v>31410</v>
      </c>
      <c r="B25095" t="s">
        <v>40062</v>
      </c>
      <c r="C25095" t="s">
        <v>40063</v>
      </c>
      <c r="D25095" t="s">
        <v>21229</v>
      </c>
      <c r="E25095" t="s">
        <v>21230</v>
      </c>
      <c r="F25095" t="s">
        <v>21231</v>
      </c>
    </row>
    <row r="25096" spans="1:6" x14ac:dyDescent="0.2">
      <c r="A25096" t="s">
        <v>31410</v>
      </c>
      <c r="B25096" t="s">
        <v>40062</v>
      </c>
      <c r="C25096" t="s">
        <v>40063</v>
      </c>
      <c r="D25096" t="s">
        <v>31790</v>
      </c>
      <c r="E25096" t="s">
        <v>31791</v>
      </c>
      <c r="F25096" t="s">
        <v>31792</v>
      </c>
    </row>
    <row r="25097" spans="1:6" x14ac:dyDescent="0.2">
      <c r="A25097" t="s">
        <v>31410</v>
      </c>
      <c r="B25097" t="s">
        <v>40062</v>
      </c>
      <c r="C25097" t="s">
        <v>40063</v>
      </c>
      <c r="D25097" t="s">
        <v>21244</v>
      </c>
      <c r="E25097" t="s">
        <v>21245</v>
      </c>
      <c r="F25097" t="s">
        <v>40133</v>
      </c>
    </row>
    <row r="25098" spans="1:6" x14ac:dyDescent="0.2">
      <c r="A25098" t="s">
        <v>31410</v>
      </c>
      <c r="B25098" t="s">
        <v>40062</v>
      </c>
      <c r="C25098" t="s">
        <v>40063</v>
      </c>
      <c r="D25098" t="s">
        <v>13966</v>
      </c>
      <c r="E25098" t="s">
        <v>13967</v>
      </c>
      <c r="F25098" t="s">
        <v>13968</v>
      </c>
    </row>
    <row r="25099" spans="1:6" x14ac:dyDescent="0.2">
      <c r="A25099" t="s">
        <v>31410</v>
      </c>
      <c r="B25099" t="s">
        <v>40062</v>
      </c>
      <c r="C25099" t="s">
        <v>40063</v>
      </c>
      <c r="D25099" t="s">
        <v>12637</v>
      </c>
      <c r="E25099" t="s">
        <v>12638</v>
      </c>
      <c r="F25099" t="s">
        <v>12639</v>
      </c>
    </row>
    <row r="25100" spans="1:6" x14ac:dyDescent="0.2">
      <c r="A25100" t="s">
        <v>31410</v>
      </c>
      <c r="B25100" t="s">
        <v>40062</v>
      </c>
      <c r="C25100" t="s">
        <v>40063</v>
      </c>
      <c r="D25100" t="s">
        <v>31796</v>
      </c>
      <c r="E25100" t="s">
        <v>31797</v>
      </c>
      <c r="F25100" t="s">
        <v>40134</v>
      </c>
    </row>
    <row r="25101" spans="1:6" x14ac:dyDescent="0.2">
      <c r="A25101" t="s">
        <v>31410</v>
      </c>
      <c r="B25101" t="s">
        <v>40062</v>
      </c>
      <c r="C25101" t="s">
        <v>40063</v>
      </c>
      <c r="D25101" t="s">
        <v>39077</v>
      </c>
      <c r="E25101" t="s">
        <v>39078</v>
      </c>
      <c r="F25101" t="s">
        <v>39079</v>
      </c>
    </row>
    <row r="25102" spans="1:6" x14ac:dyDescent="0.2">
      <c r="A25102" t="s">
        <v>31410</v>
      </c>
      <c r="B25102" t="s">
        <v>40062</v>
      </c>
      <c r="C25102" t="s">
        <v>40063</v>
      </c>
      <c r="D25102" t="s">
        <v>21258</v>
      </c>
      <c r="E25102" t="s">
        <v>21259</v>
      </c>
      <c r="F25102" t="s">
        <v>21260</v>
      </c>
    </row>
    <row r="25103" spans="1:6" x14ac:dyDescent="0.2">
      <c r="A25103" t="s">
        <v>31410</v>
      </c>
      <c r="B25103" t="s">
        <v>40062</v>
      </c>
      <c r="C25103" t="s">
        <v>40063</v>
      </c>
      <c r="D25103" t="s">
        <v>40135</v>
      </c>
      <c r="E25103" t="s">
        <v>40136</v>
      </c>
      <c r="F25103" t="s">
        <v>40137</v>
      </c>
    </row>
    <row r="25104" spans="1:6" x14ac:dyDescent="0.2">
      <c r="A25104" t="s">
        <v>31410</v>
      </c>
      <c r="B25104" t="s">
        <v>40062</v>
      </c>
      <c r="C25104" t="s">
        <v>40063</v>
      </c>
      <c r="D25104" t="s">
        <v>31807</v>
      </c>
      <c r="E25104" t="s">
        <v>31808</v>
      </c>
      <c r="F25104" t="s">
        <v>31809</v>
      </c>
    </row>
    <row r="25105" spans="1:6" x14ac:dyDescent="0.2">
      <c r="A25105" t="s">
        <v>31410</v>
      </c>
      <c r="B25105" t="s">
        <v>40062</v>
      </c>
      <c r="C25105" t="s">
        <v>40063</v>
      </c>
      <c r="D25105" t="s">
        <v>13160</v>
      </c>
      <c r="E25105" t="s">
        <v>13161</v>
      </c>
      <c r="F25105" t="s">
        <v>13162</v>
      </c>
    </row>
    <row r="25106" spans="1:6" x14ac:dyDescent="0.2">
      <c r="A25106" t="s">
        <v>31410</v>
      </c>
      <c r="B25106" t="s">
        <v>40062</v>
      </c>
      <c r="C25106" t="s">
        <v>40063</v>
      </c>
      <c r="D25106" t="s">
        <v>21268</v>
      </c>
      <c r="E25106" t="s">
        <v>21269</v>
      </c>
      <c r="F25106" t="s">
        <v>21270</v>
      </c>
    </row>
    <row r="25107" spans="1:6" x14ac:dyDescent="0.2">
      <c r="A25107" t="s">
        <v>31410</v>
      </c>
      <c r="B25107" t="s">
        <v>40062</v>
      </c>
      <c r="C25107" t="s">
        <v>40063</v>
      </c>
      <c r="D25107" t="s">
        <v>8593</v>
      </c>
      <c r="E25107" t="s">
        <v>8594</v>
      </c>
      <c r="F25107" t="s">
        <v>21289</v>
      </c>
    </row>
    <row r="25108" spans="1:6" x14ac:dyDescent="0.2">
      <c r="A25108" t="s">
        <v>31410</v>
      </c>
      <c r="B25108" t="s">
        <v>40062</v>
      </c>
      <c r="C25108" t="s">
        <v>40063</v>
      </c>
      <c r="D25108" t="s">
        <v>21293</v>
      </c>
      <c r="E25108" t="s">
        <v>21294</v>
      </c>
      <c r="F25108" t="s">
        <v>21295</v>
      </c>
    </row>
    <row r="25109" spans="1:6" x14ac:dyDescent="0.2">
      <c r="A25109" t="s">
        <v>31410</v>
      </c>
      <c r="B25109" t="s">
        <v>40062</v>
      </c>
      <c r="C25109" t="s">
        <v>40063</v>
      </c>
      <c r="D25109" t="s">
        <v>31829</v>
      </c>
      <c r="E25109" t="s">
        <v>31830</v>
      </c>
      <c r="F25109" t="s">
        <v>31831</v>
      </c>
    </row>
    <row r="25110" spans="1:6" x14ac:dyDescent="0.2">
      <c r="A25110" t="s">
        <v>31410</v>
      </c>
      <c r="B25110" t="s">
        <v>40062</v>
      </c>
      <c r="C25110" t="s">
        <v>40063</v>
      </c>
      <c r="D25110" t="s">
        <v>31835</v>
      </c>
      <c r="E25110" t="s">
        <v>31836</v>
      </c>
      <c r="F25110" t="s">
        <v>31837</v>
      </c>
    </row>
    <row r="25111" spans="1:6" x14ac:dyDescent="0.2">
      <c r="A25111" t="s">
        <v>31410</v>
      </c>
      <c r="B25111" t="s">
        <v>40062</v>
      </c>
      <c r="C25111" t="s">
        <v>40063</v>
      </c>
      <c r="D25111" t="s">
        <v>4421</v>
      </c>
      <c r="E25111" t="s">
        <v>4422</v>
      </c>
      <c r="F25111" t="s">
        <v>4423</v>
      </c>
    </row>
    <row r="25112" spans="1:6" x14ac:dyDescent="0.2">
      <c r="A25112" t="s">
        <v>31410</v>
      </c>
      <c r="B25112" t="s">
        <v>40062</v>
      </c>
      <c r="C25112" t="s">
        <v>40063</v>
      </c>
      <c r="D25112" t="s">
        <v>40062</v>
      </c>
      <c r="E25112" t="s">
        <v>40138</v>
      </c>
      <c r="F25112" t="s">
        <v>40139</v>
      </c>
    </row>
    <row r="25113" spans="1:6" x14ac:dyDescent="0.2">
      <c r="A25113" t="s">
        <v>31410</v>
      </c>
      <c r="B25113" t="s">
        <v>40062</v>
      </c>
      <c r="C25113" t="s">
        <v>40063</v>
      </c>
      <c r="D25113" t="s">
        <v>21306</v>
      </c>
      <c r="E25113" t="s">
        <v>21307</v>
      </c>
      <c r="F25113" t="s">
        <v>21308</v>
      </c>
    </row>
    <row r="25114" spans="1:6" x14ac:dyDescent="0.2">
      <c r="A25114" t="s">
        <v>31410</v>
      </c>
      <c r="B25114" t="s">
        <v>40062</v>
      </c>
      <c r="C25114" t="s">
        <v>40063</v>
      </c>
      <c r="D25114" t="s">
        <v>40140</v>
      </c>
      <c r="E25114" t="s">
        <v>40141</v>
      </c>
      <c r="F25114" t="s">
        <v>40142</v>
      </c>
    </row>
    <row r="25115" spans="1:6" x14ac:dyDescent="0.2">
      <c r="A25115" t="s">
        <v>31410</v>
      </c>
      <c r="B25115" t="s">
        <v>40062</v>
      </c>
      <c r="C25115" t="s">
        <v>40063</v>
      </c>
      <c r="D25115" t="s">
        <v>21339</v>
      </c>
      <c r="E25115" t="s">
        <v>21340</v>
      </c>
      <c r="F25115" t="s">
        <v>21341</v>
      </c>
    </row>
    <row r="25116" spans="1:6" x14ac:dyDescent="0.2">
      <c r="A25116" t="s">
        <v>31410</v>
      </c>
      <c r="B25116" t="s">
        <v>40062</v>
      </c>
      <c r="C25116" t="s">
        <v>40063</v>
      </c>
      <c r="D25116" t="s">
        <v>6196</v>
      </c>
      <c r="E25116" t="s">
        <v>6197</v>
      </c>
      <c r="F25116" t="s">
        <v>6198</v>
      </c>
    </row>
    <row r="25117" spans="1:6" x14ac:dyDescent="0.2">
      <c r="A25117" t="s">
        <v>31410</v>
      </c>
      <c r="B25117" t="s">
        <v>40062</v>
      </c>
      <c r="C25117" t="s">
        <v>40063</v>
      </c>
      <c r="D25117" t="s">
        <v>32206</v>
      </c>
      <c r="E25117" t="s">
        <v>32207</v>
      </c>
      <c r="F25117" t="s">
        <v>32208</v>
      </c>
    </row>
    <row r="25118" spans="1:6" x14ac:dyDescent="0.2">
      <c r="A25118" t="s">
        <v>31410</v>
      </c>
      <c r="B25118" t="s">
        <v>40062</v>
      </c>
      <c r="C25118" t="s">
        <v>40063</v>
      </c>
      <c r="D25118" t="s">
        <v>40143</v>
      </c>
      <c r="E25118" t="s">
        <v>40144</v>
      </c>
      <c r="F25118" t="s">
        <v>40145</v>
      </c>
    </row>
    <row r="25119" spans="1:6" x14ac:dyDescent="0.2">
      <c r="A25119" t="s">
        <v>31410</v>
      </c>
      <c r="B25119" t="s">
        <v>40062</v>
      </c>
      <c r="C25119" t="s">
        <v>40063</v>
      </c>
      <c r="D25119" t="s">
        <v>11848</v>
      </c>
      <c r="E25119" t="s">
        <v>11849</v>
      </c>
      <c r="F25119" t="s">
        <v>40146</v>
      </c>
    </row>
    <row r="25120" spans="1:6" x14ac:dyDescent="0.2">
      <c r="A25120" t="s">
        <v>31410</v>
      </c>
      <c r="B25120" t="s">
        <v>40062</v>
      </c>
      <c r="C25120" t="s">
        <v>40063</v>
      </c>
      <c r="D25120" t="s">
        <v>32216</v>
      </c>
      <c r="E25120" t="s">
        <v>32217</v>
      </c>
      <c r="F25120" t="s">
        <v>34285</v>
      </c>
    </row>
    <row r="25121" spans="1:6" x14ac:dyDescent="0.2">
      <c r="A25121" t="s">
        <v>31410</v>
      </c>
      <c r="B25121" t="s">
        <v>40062</v>
      </c>
      <c r="C25121" t="s">
        <v>40063</v>
      </c>
      <c r="D25121" t="s">
        <v>40147</v>
      </c>
      <c r="E25121" t="s">
        <v>40148</v>
      </c>
      <c r="F25121" t="s">
        <v>40149</v>
      </c>
    </row>
    <row r="25122" spans="1:6" x14ac:dyDescent="0.2">
      <c r="A25122" t="s">
        <v>31410</v>
      </c>
      <c r="B25122" t="s">
        <v>40062</v>
      </c>
      <c r="C25122" t="s">
        <v>40063</v>
      </c>
      <c r="D25122" t="s">
        <v>40150</v>
      </c>
      <c r="E25122" t="s">
        <v>40151</v>
      </c>
      <c r="F25122" t="s">
        <v>40152</v>
      </c>
    </row>
    <row r="25123" spans="1:6" x14ac:dyDescent="0.2">
      <c r="A25123" t="s">
        <v>31410</v>
      </c>
      <c r="B25123" t="s">
        <v>40062</v>
      </c>
      <c r="C25123" t="s">
        <v>40063</v>
      </c>
      <c r="D25123" t="s">
        <v>3851</v>
      </c>
      <c r="E25123" t="s">
        <v>3852</v>
      </c>
      <c r="F25123" t="s">
        <v>3853</v>
      </c>
    </row>
    <row r="25124" spans="1:6" x14ac:dyDescent="0.2">
      <c r="A25124" t="s">
        <v>31410</v>
      </c>
      <c r="B25124" t="s">
        <v>40062</v>
      </c>
      <c r="C25124" t="s">
        <v>40063</v>
      </c>
      <c r="D25124" t="s">
        <v>40153</v>
      </c>
      <c r="E25124" t="s">
        <v>40154</v>
      </c>
      <c r="F25124" t="s">
        <v>40155</v>
      </c>
    </row>
    <row r="25125" spans="1:6" x14ac:dyDescent="0.2">
      <c r="A25125" t="s">
        <v>31410</v>
      </c>
      <c r="B25125" t="s">
        <v>40062</v>
      </c>
      <c r="C25125" t="s">
        <v>40063</v>
      </c>
      <c r="D25125" t="s">
        <v>40140</v>
      </c>
      <c r="E25125" t="s">
        <v>40141</v>
      </c>
      <c r="F25125" t="s">
        <v>40142</v>
      </c>
    </row>
    <row r="25126" spans="1:6" x14ac:dyDescent="0.2">
      <c r="A25126" t="s">
        <v>31410</v>
      </c>
      <c r="B25126" t="s">
        <v>40062</v>
      </c>
      <c r="C25126" t="s">
        <v>40063</v>
      </c>
      <c r="D25126" t="s">
        <v>32206</v>
      </c>
      <c r="E25126" t="s">
        <v>32207</v>
      </c>
      <c r="F25126" t="s">
        <v>32208</v>
      </c>
    </row>
    <row r="25127" spans="1:6" x14ac:dyDescent="0.2">
      <c r="A25127" t="s">
        <v>31410</v>
      </c>
      <c r="B25127" t="s">
        <v>40062</v>
      </c>
      <c r="C25127" t="s">
        <v>40063</v>
      </c>
      <c r="D25127" t="s">
        <v>40143</v>
      </c>
      <c r="E25127" t="s">
        <v>40144</v>
      </c>
      <c r="F25127" t="s">
        <v>40145</v>
      </c>
    </row>
    <row r="25128" spans="1:6" x14ac:dyDescent="0.2">
      <c r="A25128" t="s">
        <v>31410</v>
      </c>
      <c r="B25128" t="s">
        <v>40062</v>
      </c>
      <c r="C25128" t="s">
        <v>40063</v>
      </c>
      <c r="D25128" t="s">
        <v>21339</v>
      </c>
      <c r="E25128" t="s">
        <v>21340</v>
      </c>
      <c r="F25128" t="s">
        <v>21341</v>
      </c>
    </row>
    <row r="25129" spans="1:6" x14ac:dyDescent="0.2">
      <c r="A25129" t="s">
        <v>31410</v>
      </c>
      <c r="B25129" t="s">
        <v>40062</v>
      </c>
      <c r="C25129" t="s">
        <v>40063</v>
      </c>
      <c r="D25129" t="s">
        <v>6196</v>
      </c>
      <c r="E25129" t="s">
        <v>6197</v>
      </c>
      <c r="F25129" t="s">
        <v>6198</v>
      </c>
    </row>
    <row r="25130" spans="1:6" x14ac:dyDescent="0.2">
      <c r="A25130" t="s">
        <v>31410</v>
      </c>
      <c r="B25130" t="s">
        <v>40062</v>
      </c>
      <c r="C25130" t="s">
        <v>40063</v>
      </c>
      <c r="D25130" t="s">
        <v>40156</v>
      </c>
      <c r="E25130" t="s">
        <v>40157</v>
      </c>
      <c r="F25130" t="s">
        <v>40158</v>
      </c>
    </row>
    <row r="25131" spans="1:6" x14ac:dyDescent="0.2">
      <c r="A25131" t="s">
        <v>31410</v>
      </c>
      <c r="B25131" t="s">
        <v>40062</v>
      </c>
      <c r="C25131" t="s">
        <v>40063</v>
      </c>
      <c r="D25131" t="s">
        <v>39846</v>
      </c>
      <c r="E25131" t="s">
        <v>39847</v>
      </c>
      <c r="F25131" t="s">
        <v>39848</v>
      </c>
    </row>
    <row r="25132" spans="1:6" x14ac:dyDescent="0.2">
      <c r="A25132" t="s">
        <v>31410</v>
      </c>
      <c r="B25132" t="s">
        <v>40062</v>
      </c>
      <c r="C25132" t="s">
        <v>40063</v>
      </c>
      <c r="D25132" t="s">
        <v>36922</v>
      </c>
      <c r="E25132" t="s">
        <v>36923</v>
      </c>
      <c r="F25132" t="s">
        <v>36924</v>
      </c>
    </row>
    <row r="25133" spans="1:6" x14ac:dyDescent="0.2">
      <c r="A25133" t="s">
        <v>31410</v>
      </c>
      <c r="B25133" t="s">
        <v>40062</v>
      </c>
      <c r="C25133" t="s">
        <v>40063</v>
      </c>
      <c r="D25133" t="s">
        <v>38022</v>
      </c>
      <c r="E25133" t="s">
        <v>38023</v>
      </c>
      <c r="F25133" t="s">
        <v>38024</v>
      </c>
    </row>
    <row r="25134" spans="1:6" x14ac:dyDescent="0.2">
      <c r="A25134" t="s">
        <v>31410</v>
      </c>
      <c r="B25134" t="s">
        <v>40062</v>
      </c>
      <c r="C25134" t="s">
        <v>40063</v>
      </c>
      <c r="D25134" t="s">
        <v>24029</v>
      </c>
      <c r="E25134" t="s">
        <v>39145</v>
      </c>
      <c r="F25134" t="s">
        <v>39146</v>
      </c>
    </row>
    <row r="25135" spans="1:6" x14ac:dyDescent="0.2">
      <c r="A25135" t="s">
        <v>31410</v>
      </c>
      <c r="B25135" t="s">
        <v>40062</v>
      </c>
      <c r="C25135" t="s">
        <v>40063</v>
      </c>
      <c r="D25135" t="s">
        <v>36922</v>
      </c>
      <c r="E25135" t="s">
        <v>36923</v>
      </c>
      <c r="F25135" t="s">
        <v>36924</v>
      </c>
    </row>
    <row r="25136" spans="1:6" x14ac:dyDescent="0.2">
      <c r="A25136" t="s">
        <v>31410</v>
      </c>
      <c r="B25136" t="s">
        <v>40062</v>
      </c>
      <c r="C25136" t="s">
        <v>40063</v>
      </c>
      <c r="D25136" t="s">
        <v>21342</v>
      </c>
      <c r="E25136" t="s">
        <v>21343</v>
      </c>
      <c r="F25136" t="s">
        <v>21344</v>
      </c>
    </row>
    <row r="25137" spans="1:6" x14ac:dyDescent="0.2">
      <c r="A25137" t="s">
        <v>31410</v>
      </c>
      <c r="B25137" t="s">
        <v>40062</v>
      </c>
      <c r="C25137" t="s">
        <v>40063</v>
      </c>
      <c r="D25137" t="s">
        <v>31874</v>
      </c>
      <c r="E25137" t="s">
        <v>31875</v>
      </c>
      <c r="F25137" t="s">
        <v>31876</v>
      </c>
    </row>
    <row r="25138" spans="1:6" x14ac:dyDescent="0.2">
      <c r="A25138" t="s">
        <v>31410</v>
      </c>
      <c r="B25138" t="s">
        <v>40062</v>
      </c>
      <c r="C25138" t="s">
        <v>40063</v>
      </c>
      <c r="D25138" t="s">
        <v>34310</v>
      </c>
      <c r="E25138" t="s">
        <v>34311</v>
      </c>
      <c r="F25138" t="s">
        <v>34312</v>
      </c>
    </row>
    <row r="25139" spans="1:6" x14ac:dyDescent="0.2">
      <c r="A25139" t="s">
        <v>31410</v>
      </c>
      <c r="B25139" t="s">
        <v>40062</v>
      </c>
      <c r="C25139" t="s">
        <v>40063</v>
      </c>
      <c r="D25139" t="s">
        <v>10511</v>
      </c>
      <c r="E25139" t="s">
        <v>10512</v>
      </c>
      <c r="F25139" t="s">
        <v>10513</v>
      </c>
    </row>
    <row r="25140" spans="1:6" x14ac:dyDescent="0.2">
      <c r="A25140" t="s">
        <v>31410</v>
      </c>
      <c r="B25140" t="s">
        <v>40062</v>
      </c>
      <c r="C25140" t="s">
        <v>40063</v>
      </c>
      <c r="D25140" t="s">
        <v>40159</v>
      </c>
      <c r="E25140" t="s">
        <v>40160</v>
      </c>
      <c r="F25140" t="s">
        <v>40161</v>
      </c>
    </row>
    <row r="25141" spans="1:6" x14ac:dyDescent="0.2">
      <c r="A25141" t="s">
        <v>31410</v>
      </c>
      <c r="B25141" t="s">
        <v>40062</v>
      </c>
      <c r="C25141" t="s">
        <v>40063</v>
      </c>
      <c r="D25141" t="s">
        <v>13512</v>
      </c>
      <c r="E25141" t="s">
        <v>13513</v>
      </c>
      <c r="F25141" t="s">
        <v>13514</v>
      </c>
    </row>
    <row r="25142" spans="1:6" x14ac:dyDescent="0.2">
      <c r="A25142" t="s">
        <v>31410</v>
      </c>
      <c r="B25142" t="s">
        <v>40062</v>
      </c>
      <c r="C25142" t="s">
        <v>40063</v>
      </c>
      <c r="D25142" t="s">
        <v>40162</v>
      </c>
      <c r="E25142" t="s">
        <v>40163</v>
      </c>
      <c r="F25142" t="s">
        <v>40164</v>
      </c>
    </row>
    <row r="25143" spans="1:6" x14ac:dyDescent="0.2">
      <c r="A25143" t="s">
        <v>31410</v>
      </c>
      <c r="B25143" t="s">
        <v>40062</v>
      </c>
      <c r="C25143" t="s">
        <v>40063</v>
      </c>
      <c r="D25143" t="s">
        <v>40165</v>
      </c>
      <c r="E25143" t="s">
        <v>40166</v>
      </c>
      <c r="F25143" t="s">
        <v>40167</v>
      </c>
    </row>
    <row r="25144" spans="1:6" x14ac:dyDescent="0.2">
      <c r="A25144" t="s">
        <v>31410</v>
      </c>
      <c r="B25144" t="s">
        <v>40062</v>
      </c>
      <c r="C25144" t="s">
        <v>40063</v>
      </c>
      <c r="D25144" t="s">
        <v>39887</v>
      </c>
      <c r="E25144" t="s">
        <v>39888</v>
      </c>
      <c r="F25144" t="s">
        <v>39889</v>
      </c>
    </row>
    <row r="25145" spans="1:6" x14ac:dyDescent="0.2">
      <c r="A25145" t="s">
        <v>31410</v>
      </c>
      <c r="B25145" t="s">
        <v>40062</v>
      </c>
      <c r="C25145" t="s">
        <v>40063</v>
      </c>
      <c r="D25145" t="s">
        <v>40168</v>
      </c>
      <c r="E25145" t="s">
        <v>40169</v>
      </c>
      <c r="F25145" t="s">
        <v>40170</v>
      </c>
    </row>
    <row r="25146" spans="1:6" x14ac:dyDescent="0.2">
      <c r="A25146" t="s">
        <v>31410</v>
      </c>
      <c r="B25146" t="s">
        <v>40062</v>
      </c>
      <c r="C25146" t="s">
        <v>40063</v>
      </c>
      <c r="D25146" t="s">
        <v>8012</v>
      </c>
      <c r="E25146" t="s">
        <v>32228</v>
      </c>
      <c r="F25146" t="s">
        <v>32229</v>
      </c>
    </row>
    <row r="25147" spans="1:6" x14ac:dyDescent="0.2">
      <c r="A25147" t="s">
        <v>31410</v>
      </c>
      <c r="B25147" t="s">
        <v>40062</v>
      </c>
      <c r="C25147" t="s">
        <v>40063</v>
      </c>
      <c r="D25147" t="s">
        <v>21366</v>
      </c>
      <c r="E25147" t="s">
        <v>21367</v>
      </c>
      <c r="F25147" t="s">
        <v>21368</v>
      </c>
    </row>
    <row r="25148" spans="1:6" x14ac:dyDescent="0.2">
      <c r="A25148" t="s">
        <v>31410</v>
      </c>
      <c r="B25148" t="s">
        <v>40062</v>
      </c>
      <c r="C25148" t="s">
        <v>40063</v>
      </c>
      <c r="D25148" t="s">
        <v>12891</v>
      </c>
      <c r="E25148" t="s">
        <v>12892</v>
      </c>
      <c r="F25148" t="s">
        <v>12893</v>
      </c>
    </row>
    <row r="25149" spans="1:6" x14ac:dyDescent="0.2">
      <c r="A25149" t="s">
        <v>31410</v>
      </c>
      <c r="B25149" t="s">
        <v>40062</v>
      </c>
      <c r="C25149" t="s">
        <v>40063</v>
      </c>
      <c r="D25149" t="s">
        <v>40171</v>
      </c>
      <c r="E25149" t="s">
        <v>40172</v>
      </c>
      <c r="F25149" t="s">
        <v>40173</v>
      </c>
    </row>
    <row r="25150" spans="1:6" x14ac:dyDescent="0.2">
      <c r="A25150" t="s">
        <v>31410</v>
      </c>
      <c r="B25150" t="s">
        <v>40062</v>
      </c>
      <c r="C25150" t="s">
        <v>40063</v>
      </c>
      <c r="D25150" t="s">
        <v>31976</v>
      </c>
      <c r="E25150" t="s">
        <v>31977</v>
      </c>
      <c r="F25150" t="s">
        <v>31978</v>
      </c>
    </row>
    <row r="25151" spans="1:6" x14ac:dyDescent="0.2">
      <c r="A25151" t="s">
        <v>31410</v>
      </c>
      <c r="B25151" t="s">
        <v>40062</v>
      </c>
      <c r="C25151" t="s">
        <v>40063</v>
      </c>
      <c r="D25151" t="s">
        <v>21375</v>
      </c>
      <c r="E25151" t="s">
        <v>21376</v>
      </c>
      <c r="F25151" t="s">
        <v>21377</v>
      </c>
    </row>
    <row r="25152" spans="1:6" x14ac:dyDescent="0.2">
      <c r="A25152" t="s">
        <v>31410</v>
      </c>
      <c r="B25152" t="s">
        <v>40062</v>
      </c>
      <c r="C25152" t="s">
        <v>40063</v>
      </c>
      <c r="D25152" t="s">
        <v>31982</v>
      </c>
      <c r="E25152" t="s">
        <v>31983</v>
      </c>
      <c r="F25152" t="s">
        <v>31984</v>
      </c>
    </row>
    <row r="25153" spans="1:6" x14ac:dyDescent="0.2">
      <c r="A25153" t="s">
        <v>31410</v>
      </c>
      <c r="B25153" t="s">
        <v>40062</v>
      </c>
      <c r="C25153" t="s">
        <v>40063</v>
      </c>
      <c r="D25153" t="s">
        <v>13187</v>
      </c>
      <c r="E25153" t="s">
        <v>13188</v>
      </c>
      <c r="F25153" t="s">
        <v>13189</v>
      </c>
    </row>
    <row r="25154" spans="1:6" x14ac:dyDescent="0.2">
      <c r="A25154" t="s">
        <v>31410</v>
      </c>
      <c r="B25154" t="s">
        <v>40062</v>
      </c>
      <c r="C25154" t="s">
        <v>40063</v>
      </c>
      <c r="D25154" t="s">
        <v>34325</v>
      </c>
      <c r="E25154" t="s">
        <v>34326</v>
      </c>
      <c r="F25154" t="s">
        <v>34327</v>
      </c>
    </row>
    <row r="25155" spans="1:6" x14ac:dyDescent="0.2">
      <c r="A25155" t="s">
        <v>31410</v>
      </c>
      <c r="B25155" t="s">
        <v>40062</v>
      </c>
      <c r="C25155" t="s">
        <v>40063</v>
      </c>
      <c r="D25155" t="s">
        <v>40174</v>
      </c>
      <c r="E25155" t="s">
        <v>40175</v>
      </c>
      <c r="F25155" t="s">
        <v>40176</v>
      </c>
    </row>
    <row r="25156" spans="1:6" x14ac:dyDescent="0.2">
      <c r="A25156" t="s">
        <v>31410</v>
      </c>
      <c r="B25156" t="s">
        <v>40062</v>
      </c>
      <c r="C25156" t="s">
        <v>40063</v>
      </c>
      <c r="D25156" t="s">
        <v>10784</v>
      </c>
      <c r="E25156" t="s">
        <v>10785</v>
      </c>
      <c r="F25156" t="s">
        <v>10786</v>
      </c>
    </row>
    <row r="25157" spans="1:6" x14ac:dyDescent="0.2">
      <c r="A25157" t="s">
        <v>31410</v>
      </c>
      <c r="B25157" t="s">
        <v>40062</v>
      </c>
      <c r="C25157" t="s">
        <v>40063</v>
      </c>
      <c r="D25157" t="s">
        <v>13181</v>
      </c>
      <c r="E25157" t="s">
        <v>13182</v>
      </c>
      <c r="F25157" t="s">
        <v>13183</v>
      </c>
    </row>
    <row r="25158" spans="1:6" x14ac:dyDescent="0.2">
      <c r="A25158" t="s">
        <v>31410</v>
      </c>
      <c r="B25158" t="s">
        <v>40062</v>
      </c>
      <c r="C25158" t="s">
        <v>40063</v>
      </c>
      <c r="D25158" t="s">
        <v>40162</v>
      </c>
      <c r="E25158" t="s">
        <v>40163</v>
      </c>
      <c r="F25158" t="s">
        <v>40164</v>
      </c>
    </row>
    <row r="25159" spans="1:6" x14ac:dyDescent="0.2">
      <c r="A25159" t="s">
        <v>31410</v>
      </c>
      <c r="B25159" t="s">
        <v>40062</v>
      </c>
      <c r="C25159" t="s">
        <v>40063</v>
      </c>
      <c r="D25159" t="s">
        <v>40159</v>
      </c>
      <c r="E25159" t="s">
        <v>40160</v>
      </c>
      <c r="F25159" t="s">
        <v>40161</v>
      </c>
    </row>
    <row r="25160" spans="1:6" x14ac:dyDescent="0.2">
      <c r="A25160" t="s">
        <v>31410</v>
      </c>
      <c r="B25160" t="s">
        <v>40062</v>
      </c>
      <c r="C25160" t="s">
        <v>40063</v>
      </c>
      <c r="D25160" t="s">
        <v>13512</v>
      </c>
      <c r="E25160" t="s">
        <v>13513</v>
      </c>
      <c r="F25160" t="s">
        <v>13514</v>
      </c>
    </row>
    <row r="25161" spans="1:6" x14ac:dyDescent="0.2">
      <c r="A25161" t="s">
        <v>31410</v>
      </c>
      <c r="B25161" t="s">
        <v>40062</v>
      </c>
      <c r="C25161" t="s">
        <v>40063</v>
      </c>
      <c r="D25161" t="s">
        <v>31958</v>
      </c>
      <c r="E25161" t="s">
        <v>31959</v>
      </c>
      <c r="F25161" t="s">
        <v>31960</v>
      </c>
    </row>
    <row r="25162" spans="1:6" x14ac:dyDescent="0.2">
      <c r="A25162" t="s">
        <v>31410</v>
      </c>
      <c r="B25162" t="s">
        <v>40062</v>
      </c>
      <c r="C25162" t="s">
        <v>40063</v>
      </c>
      <c r="D25162" t="s">
        <v>8650</v>
      </c>
      <c r="E25162" t="s">
        <v>8651</v>
      </c>
      <c r="F25162" t="s">
        <v>8652</v>
      </c>
    </row>
    <row r="25163" spans="1:6" x14ac:dyDescent="0.2">
      <c r="A25163" t="s">
        <v>31410</v>
      </c>
      <c r="B25163" t="s">
        <v>40062</v>
      </c>
      <c r="C25163" t="s">
        <v>40063</v>
      </c>
      <c r="D25163" t="s">
        <v>40165</v>
      </c>
      <c r="E25163" t="s">
        <v>40166</v>
      </c>
      <c r="F25163" t="s">
        <v>40167</v>
      </c>
    </row>
    <row r="25164" spans="1:6" x14ac:dyDescent="0.2">
      <c r="A25164" t="s">
        <v>31410</v>
      </c>
      <c r="B25164" t="s">
        <v>40062</v>
      </c>
      <c r="C25164" t="s">
        <v>40063</v>
      </c>
      <c r="D25164" t="s">
        <v>21738</v>
      </c>
      <c r="E25164" t="s">
        <v>21739</v>
      </c>
      <c r="F25164" t="s">
        <v>21740</v>
      </c>
    </row>
    <row r="25165" spans="1:6" x14ac:dyDescent="0.2">
      <c r="A25165" t="s">
        <v>31410</v>
      </c>
      <c r="B25165" t="s">
        <v>40062</v>
      </c>
      <c r="C25165" t="s">
        <v>40063</v>
      </c>
      <c r="D25165" t="s">
        <v>8012</v>
      </c>
      <c r="E25165" t="s">
        <v>32228</v>
      </c>
      <c r="F25165" t="s">
        <v>32229</v>
      </c>
    </row>
    <row r="25166" spans="1:6" x14ac:dyDescent="0.2">
      <c r="A25166" t="s">
        <v>31410</v>
      </c>
      <c r="B25166" t="s">
        <v>40062</v>
      </c>
      <c r="C25166" t="s">
        <v>40063</v>
      </c>
      <c r="D25166" t="s">
        <v>21366</v>
      </c>
      <c r="E25166" t="s">
        <v>21367</v>
      </c>
      <c r="F25166" t="s">
        <v>21368</v>
      </c>
    </row>
    <row r="25167" spans="1:6" x14ac:dyDescent="0.2">
      <c r="A25167" t="s">
        <v>31410</v>
      </c>
      <c r="B25167" t="s">
        <v>40062</v>
      </c>
      <c r="C25167" t="s">
        <v>40063</v>
      </c>
      <c r="D25167" t="s">
        <v>40171</v>
      </c>
      <c r="E25167" t="s">
        <v>40172</v>
      </c>
      <c r="F25167" t="s">
        <v>40173</v>
      </c>
    </row>
    <row r="25168" spans="1:6" x14ac:dyDescent="0.2">
      <c r="A25168" t="s">
        <v>31410</v>
      </c>
      <c r="B25168" t="s">
        <v>40062</v>
      </c>
      <c r="C25168" t="s">
        <v>40063</v>
      </c>
      <c r="D25168" t="s">
        <v>10784</v>
      </c>
      <c r="E25168" t="s">
        <v>10785</v>
      </c>
      <c r="F25168" t="s">
        <v>10786</v>
      </c>
    </row>
    <row r="25169" spans="1:6" x14ac:dyDescent="0.2">
      <c r="A25169" t="s">
        <v>31410</v>
      </c>
      <c r="B25169" t="s">
        <v>40062</v>
      </c>
      <c r="C25169" t="s">
        <v>40063</v>
      </c>
      <c r="D25169" t="s">
        <v>12891</v>
      </c>
      <c r="E25169" t="s">
        <v>12892</v>
      </c>
      <c r="F25169" t="s">
        <v>12893</v>
      </c>
    </row>
    <row r="25170" spans="1:6" x14ac:dyDescent="0.2">
      <c r="A25170" t="s">
        <v>31410</v>
      </c>
      <c r="B25170" t="s">
        <v>40062</v>
      </c>
      <c r="C25170" t="s">
        <v>40063</v>
      </c>
      <c r="D25170" t="s">
        <v>31976</v>
      </c>
      <c r="E25170" t="s">
        <v>31977</v>
      </c>
      <c r="F25170" t="s">
        <v>31978</v>
      </c>
    </row>
    <row r="25171" spans="1:6" x14ac:dyDescent="0.2">
      <c r="A25171" t="s">
        <v>31410</v>
      </c>
      <c r="B25171" t="s">
        <v>40062</v>
      </c>
      <c r="C25171" t="s">
        <v>40063</v>
      </c>
      <c r="D25171" t="s">
        <v>21375</v>
      </c>
      <c r="E25171" t="s">
        <v>21376</v>
      </c>
      <c r="F25171" t="s">
        <v>21377</v>
      </c>
    </row>
    <row r="25172" spans="1:6" x14ac:dyDescent="0.2">
      <c r="A25172" t="s">
        <v>31410</v>
      </c>
      <c r="B25172" t="s">
        <v>40062</v>
      </c>
      <c r="C25172" t="s">
        <v>40063</v>
      </c>
      <c r="D25172" t="s">
        <v>31982</v>
      </c>
      <c r="E25172" t="s">
        <v>31983</v>
      </c>
      <c r="F25172" t="s">
        <v>31984</v>
      </c>
    </row>
    <row r="25173" spans="1:6" x14ac:dyDescent="0.2">
      <c r="A25173" t="s">
        <v>31410</v>
      </c>
      <c r="B25173" t="s">
        <v>40062</v>
      </c>
      <c r="C25173" t="s">
        <v>40063</v>
      </c>
      <c r="D25173" t="s">
        <v>21396</v>
      </c>
      <c r="E25173" t="s">
        <v>21397</v>
      </c>
      <c r="F25173" t="s">
        <v>21398</v>
      </c>
    </row>
    <row r="25174" spans="1:6" x14ac:dyDescent="0.2">
      <c r="A25174" t="s">
        <v>31410</v>
      </c>
      <c r="B25174" t="s">
        <v>40062</v>
      </c>
      <c r="C25174" t="s">
        <v>40063</v>
      </c>
      <c r="D25174" t="s">
        <v>19447</v>
      </c>
      <c r="E25174" t="s">
        <v>19448</v>
      </c>
      <c r="F25174" t="s">
        <v>19449</v>
      </c>
    </row>
    <row r="25175" spans="1:6" x14ac:dyDescent="0.2">
      <c r="A25175" t="s">
        <v>31410</v>
      </c>
      <c r="B25175" t="s">
        <v>40062</v>
      </c>
      <c r="C25175" t="s">
        <v>40063</v>
      </c>
      <c r="D25175" t="s">
        <v>21399</v>
      </c>
      <c r="E25175" t="s">
        <v>21400</v>
      </c>
      <c r="F25175" t="s">
        <v>21401</v>
      </c>
    </row>
    <row r="25176" spans="1:6" x14ac:dyDescent="0.2">
      <c r="A25176" t="s">
        <v>31410</v>
      </c>
      <c r="B25176" t="s">
        <v>40062</v>
      </c>
      <c r="C25176" t="s">
        <v>40063</v>
      </c>
      <c r="D25176" t="s">
        <v>8638</v>
      </c>
      <c r="E25176" t="s">
        <v>8639</v>
      </c>
      <c r="F25176" t="s">
        <v>8640</v>
      </c>
    </row>
    <row r="25177" spans="1:6" x14ac:dyDescent="0.2">
      <c r="A25177" t="s">
        <v>31410</v>
      </c>
      <c r="B25177" t="s">
        <v>40062</v>
      </c>
      <c r="C25177" t="s">
        <v>40063</v>
      </c>
      <c r="D25177" t="s">
        <v>13187</v>
      </c>
      <c r="E25177" t="s">
        <v>13188</v>
      </c>
      <c r="F25177" t="s">
        <v>13189</v>
      </c>
    </row>
    <row r="25178" spans="1:6" x14ac:dyDescent="0.2">
      <c r="A25178" t="s">
        <v>31410</v>
      </c>
      <c r="B25178" t="s">
        <v>40062</v>
      </c>
      <c r="C25178" t="s">
        <v>40063</v>
      </c>
      <c r="D25178" t="s">
        <v>34325</v>
      </c>
      <c r="E25178" t="s">
        <v>34326</v>
      </c>
      <c r="F25178" t="s">
        <v>34327</v>
      </c>
    </row>
    <row r="25179" spans="1:6" x14ac:dyDescent="0.2">
      <c r="A25179" t="s">
        <v>31410</v>
      </c>
      <c r="B25179" t="s">
        <v>40062</v>
      </c>
      <c r="C25179" t="s">
        <v>40063</v>
      </c>
      <c r="D25179" t="s">
        <v>31988</v>
      </c>
      <c r="E25179" t="s">
        <v>31989</v>
      </c>
      <c r="F25179" t="s">
        <v>31990</v>
      </c>
    </row>
    <row r="25180" spans="1:6" x14ac:dyDescent="0.2">
      <c r="A25180" t="s">
        <v>31410</v>
      </c>
      <c r="B25180" t="s">
        <v>40062</v>
      </c>
      <c r="C25180" t="s">
        <v>40063</v>
      </c>
      <c r="D25180" t="s">
        <v>31504</v>
      </c>
      <c r="E25180" t="s">
        <v>40177</v>
      </c>
      <c r="F25180" t="s">
        <v>31506</v>
      </c>
    </row>
    <row r="25181" spans="1:6" x14ac:dyDescent="0.2">
      <c r="A25181" t="s">
        <v>31410</v>
      </c>
      <c r="B25181" t="s">
        <v>40062</v>
      </c>
      <c r="C25181" t="s">
        <v>40063</v>
      </c>
      <c r="D25181" t="s">
        <v>10298</v>
      </c>
      <c r="E25181" t="s">
        <v>10299</v>
      </c>
      <c r="F25181" t="s">
        <v>10300</v>
      </c>
    </row>
    <row r="25182" spans="1:6" x14ac:dyDescent="0.2">
      <c r="A25182" t="s">
        <v>31410</v>
      </c>
      <c r="B25182" t="s">
        <v>40178</v>
      </c>
      <c r="C25182" t="s">
        <v>40179</v>
      </c>
      <c r="D25182" t="s">
        <v>40180</v>
      </c>
      <c r="E25182" t="s">
        <v>40181</v>
      </c>
      <c r="F25182" t="s">
        <v>40182</v>
      </c>
    </row>
    <row r="25183" spans="1:6" x14ac:dyDescent="0.2">
      <c r="A25183" t="s">
        <v>31410</v>
      </c>
      <c r="B25183" t="s">
        <v>40178</v>
      </c>
      <c r="C25183" t="s">
        <v>40179</v>
      </c>
      <c r="D25183" t="s">
        <v>31508</v>
      </c>
      <c r="E25183" t="s">
        <v>31509</v>
      </c>
      <c r="F25183" t="s">
        <v>31510</v>
      </c>
    </row>
    <row r="25184" spans="1:6" x14ac:dyDescent="0.2">
      <c r="A25184" t="s">
        <v>31410</v>
      </c>
      <c r="B25184" t="s">
        <v>40178</v>
      </c>
      <c r="C25184" t="s">
        <v>40179</v>
      </c>
      <c r="D25184" t="s">
        <v>7879</v>
      </c>
      <c r="E25184" t="s">
        <v>7880</v>
      </c>
      <c r="F25184" t="s">
        <v>10839</v>
      </c>
    </row>
    <row r="25185" spans="1:6" x14ac:dyDescent="0.2">
      <c r="A25185" t="s">
        <v>31410</v>
      </c>
      <c r="B25185" t="s">
        <v>40178</v>
      </c>
      <c r="C25185" t="s">
        <v>40179</v>
      </c>
      <c r="D25185" t="s">
        <v>13422</v>
      </c>
      <c r="E25185" t="s">
        <v>13423</v>
      </c>
      <c r="F25185" t="s">
        <v>13424</v>
      </c>
    </row>
    <row r="25186" spans="1:6" x14ac:dyDescent="0.2">
      <c r="A25186" t="s">
        <v>31410</v>
      </c>
      <c r="B25186" t="s">
        <v>40178</v>
      </c>
      <c r="C25186" t="s">
        <v>40179</v>
      </c>
      <c r="D25186" t="s">
        <v>31512</v>
      </c>
      <c r="E25186" t="s">
        <v>31513</v>
      </c>
      <c r="F25186" t="s">
        <v>40183</v>
      </c>
    </row>
    <row r="25187" spans="1:6" x14ac:dyDescent="0.2">
      <c r="A25187" t="s">
        <v>31410</v>
      </c>
      <c r="B25187" t="s">
        <v>40178</v>
      </c>
      <c r="C25187" t="s">
        <v>40179</v>
      </c>
      <c r="D25187" t="s">
        <v>7882</v>
      </c>
      <c r="E25187" t="s">
        <v>7883</v>
      </c>
      <c r="F25187" t="s">
        <v>7884</v>
      </c>
    </row>
    <row r="25188" spans="1:6" x14ac:dyDescent="0.2">
      <c r="A25188" t="s">
        <v>31410</v>
      </c>
      <c r="B25188" t="s">
        <v>40178</v>
      </c>
      <c r="C25188" t="s">
        <v>40179</v>
      </c>
      <c r="D25188" t="s">
        <v>38645</v>
      </c>
      <c r="E25188" t="s">
        <v>38646</v>
      </c>
      <c r="F25188" t="s">
        <v>40184</v>
      </c>
    </row>
    <row r="25189" spans="1:6" x14ac:dyDescent="0.2">
      <c r="A25189" t="s">
        <v>31410</v>
      </c>
      <c r="B25189" t="s">
        <v>40178</v>
      </c>
      <c r="C25189" t="s">
        <v>40179</v>
      </c>
      <c r="D25189" t="s">
        <v>31516</v>
      </c>
      <c r="E25189" t="s">
        <v>31517</v>
      </c>
      <c r="F25189" t="s">
        <v>31518</v>
      </c>
    </row>
    <row r="25190" spans="1:6" x14ac:dyDescent="0.2">
      <c r="A25190" t="s">
        <v>31410</v>
      </c>
      <c r="B25190" t="s">
        <v>40178</v>
      </c>
      <c r="C25190" t="s">
        <v>40179</v>
      </c>
      <c r="D25190" t="s">
        <v>7888</v>
      </c>
      <c r="E25190" t="s">
        <v>7889</v>
      </c>
      <c r="F25190" t="s">
        <v>7890</v>
      </c>
    </row>
    <row r="25191" spans="1:6" x14ac:dyDescent="0.2">
      <c r="A25191" t="s">
        <v>31410</v>
      </c>
      <c r="B25191" t="s">
        <v>40178</v>
      </c>
      <c r="C25191" t="s">
        <v>40179</v>
      </c>
      <c r="D25191" t="s">
        <v>34090</v>
      </c>
      <c r="E25191" t="s">
        <v>34091</v>
      </c>
      <c r="F25191" t="s">
        <v>40185</v>
      </c>
    </row>
    <row r="25192" spans="1:6" x14ac:dyDescent="0.2">
      <c r="A25192" t="s">
        <v>31410</v>
      </c>
      <c r="B25192" t="s">
        <v>40178</v>
      </c>
      <c r="C25192" t="s">
        <v>40179</v>
      </c>
      <c r="D25192" t="s">
        <v>31532</v>
      </c>
      <c r="E25192" t="s">
        <v>31533</v>
      </c>
      <c r="F25192" t="s">
        <v>31534</v>
      </c>
    </row>
    <row r="25193" spans="1:6" x14ac:dyDescent="0.2">
      <c r="A25193" t="s">
        <v>31410</v>
      </c>
      <c r="B25193" t="s">
        <v>40178</v>
      </c>
      <c r="C25193" t="s">
        <v>40179</v>
      </c>
      <c r="D25193" t="s">
        <v>2536</v>
      </c>
      <c r="E25193" t="s">
        <v>2537</v>
      </c>
      <c r="F25193" t="s">
        <v>40186</v>
      </c>
    </row>
    <row r="25194" spans="1:6" x14ac:dyDescent="0.2">
      <c r="A25194" t="s">
        <v>31410</v>
      </c>
      <c r="B25194" t="s">
        <v>40178</v>
      </c>
      <c r="C25194" t="s">
        <v>40179</v>
      </c>
      <c r="D25194" t="s">
        <v>9978</v>
      </c>
      <c r="E25194" t="s">
        <v>9979</v>
      </c>
      <c r="F25194" t="s">
        <v>9980</v>
      </c>
    </row>
    <row r="25195" spans="1:6" x14ac:dyDescent="0.2">
      <c r="A25195" t="s">
        <v>31410</v>
      </c>
      <c r="B25195" t="s">
        <v>40178</v>
      </c>
      <c r="C25195" t="s">
        <v>40179</v>
      </c>
      <c r="D25195" t="s">
        <v>7891</v>
      </c>
      <c r="E25195" t="s">
        <v>7892</v>
      </c>
      <c r="F25195" t="s">
        <v>40187</v>
      </c>
    </row>
    <row r="25196" spans="1:6" x14ac:dyDescent="0.2">
      <c r="A25196" t="s">
        <v>31410</v>
      </c>
      <c r="B25196" t="s">
        <v>40178</v>
      </c>
      <c r="C25196" t="s">
        <v>40179</v>
      </c>
      <c r="D25196" t="s">
        <v>10864</v>
      </c>
      <c r="E25196" t="s">
        <v>10865</v>
      </c>
      <c r="F25196" t="s">
        <v>10866</v>
      </c>
    </row>
    <row r="25197" spans="1:6" x14ac:dyDescent="0.2">
      <c r="A25197" t="s">
        <v>31410</v>
      </c>
      <c r="B25197" t="s">
        <v>40178</v>
      </c>
      <c r="C25197" t="s">
        <v>40179</v>
      </c>
      <c r="D25197" t="s">
        <v>34096</v>
      </c>
      <c r="E25197" t="s">
        <v>34097</v>
      </c>
      <c r="F25197" t="s">
        <v>34098</v>
      </c>
    </row>
    <row r="25198" spans="1:6" x14ac:dyDescent="0.2">
      <c r="A25198" t="s">
        <v>31410</v>
      </c>
      <c r="B25198" t="s">
        <v>40178</v>
      </c>
      <c r="C25198" t="s">
        <v>40179</v>
      </c>
      <c r="D25198" t="s">
        <v>38652</v>
      </c>
      <c r="E25198" t="s">
        <v>38653</v>
      </c>
      <c r="F25198" t="s">
        <v>40188</v>
      </c>
    </row>
    <row r="25199" spans="1:6" x14ac:dyDescent="0.2">
      <c r="A25199" t="s">
        <v>31410</v>
      </c>
      <c r="B25199" t="s">
        <v>40178</v>
      </c>
      <c r="C25199" t="s">
        <v>40179</v>
      </c>
      <c r="D25199" t="s">
        <v>10868</v>
      </c>
      <c r="E25199" t="s">
        <v>10869</v>
      </c>
      <c r="F25199" t="s">
        <v>10870</v>
      </c>
    </row>
    <row r="25200" spans="1:6" x14ac:dyDescent="0.2">
      <c r="A25200" t="s">
        <v>31410</v>
      </c>
      <c r="B25200" t="s">
        <v>40178</v>
      </c>
      <c r="C25200" t="s">
        <v>40179</v>
      </c>
      <c r="D25200" t="s">
        <v>9194</v>
      </c>
      <c r="E25200" t="s">
        <v>9195</v>
      </c>
      <c r="F25200" t="s">
        <v>9196</v>
      </c>
    </row>
    <row r="25201" spans="1:6" x14ac:dyDescent="0.2">
      <c r="A25201" t="s">
        <v>31410</v>
      </c>
      <c r="B25201" t="s">
        <v>40178</v>
      </c>
      <c r="C25201" t="s">
        <v>40179</v>
      </c>
      <c r="D25201" t="s">
        <v>40189</v>
      </c>
      <c r="E25201" t="s">
        <v>40190</v>
      </c>
      <c r="F25201" t="s">
        <v>40191</v>
      </c>
    </row>
    <row r="25202" spans="1:6" x14ac:dyDescent="0.2">
      <c r="A25202" t="s">
        <v>31410</v>
      </c>
      <c r="B25202" t="s">
        <v>40178</v>
      </c>
      <c r="C25202" t="s">
        <v>40179</v>
      </c>
      <c r="D25202" t="s">
        <v>31562</v>
      </c>
      <c r="E25202" t="s">
        <v>31563</v>
      </c>
      <c r="F25202" t="s">
        <v>31564</v>
      </c>
    </row>
    <row r="25203" spans="1:6" x14ac:dyDescent="0.2">
      <c r="A25203" t="s">
        <v>31410</v>
      </c>
      <c r="B25203" t="s">
        <v>40178</v>
      </c>
      <c r="C25203" t="s">
        <v>40179</v>
      </c>
      <c r="D25203" t="s">
        <v>9204</v>
      </c>
      <c r="E25203" t="s">
        <v>9205</v>
      </c>
      <c r="F25203" t="s">
        <v>9206</v>
      </c>
    </row>
    <row r="25204" spans="1:6" x14ac:dyDescent="0.2">
      <c r="A25204" t="s">
        <v>31410</v>
      </c>
      <c r="B25204" t="s">
        <v>40178</v>
      </c>
      <c r="C25204" t="s">
        <v>40179</v>
      </c>
      <c r="D25204" t="s">
        <v>7745</v>
      </c>
      <c r="E25204" t="s">
        <v>7746</v>
      </c>
      <c r="F25204" t="s">
        <v>7747</v>
      </c>
    </row>
    <row r="25205" spans="1:6" x14ac:dyDescent="0.2">
      <c r="A25205" t="s">
        <v>31410</v>
      </c>
      <c r="B25205" t="s">
        <v>40178</v>
      </c>
      <c r="C25205" t="s">
        <v>40179</v>
      </c>
      <c r="D25205" t="s">
        <v>7910</v>
      </c>
      <c r="E25205" t="s">
        <v>7911</v>
      </c>
      <c r="F25205" t="s">
        <v>40192</v>
      </c>
    </row>
    <row r="25206" spans="1:6" x14ac:dyDescent="0.2">
      <c r="A25206" t="s">
        <v>31410</v>
      </c>
      <c r="B25206" t="s">
        <v>40178</v>
      </c>
      <c r="C25206" t="s">
        <v>40179</v>
      </c>
      <c r="D25206" t="s">
        <v>40193</v>
      </c>
      <c r="E25206" t="s">
        <v>40194</v>
      </c>
      <c r="F25206" t="s">
        <v>40195</v>
      </c>
    </row>
    <row r="25207" spans="1:6" x14ac:dyDescent="0.2">
      <c r="A25207" t="s">
        <v>31410</v>
      </c>
      <c r="B25207" t="s">
        <v>40178</v>
      </c>
      <c r="C25207" t="s">
        <v>40179</v>
      </c>
      <c r="D25207" t="s">
        <v>40196</v>
      </c>
      <c r="E25207" t="s">
        <v>40197</v>
      </c>
      <c r="F25207" t="s">
        <v>40198</v>
      </c>
    </row>
    <row r="25208" spans="1:6" x14ac:dyDescent="0.2">
      <c r="A25208" t="s">
        <v>31410</v>
      </c>
      <c r="B25208" t="s">
        <v>40178</v>
      </c>
      <c r="C25208" t="s">
        <v>40179</v>
      </c>
      <c r="D25208" t="s">
        <v>37496</v>
      </c>
      <c r="E25208" t="s">
        <v>37497</v>
      </c>
      <c r="F25208" t="s">
        <v>37498</v>
      </c>
    </row>
    <row r="25209" spans="1:6" x14ac:dyDescent="0.2">
      <c r="A25209" t="s">
        <v>31410</v>
      </c>
      <c r="B25209" t="s">
        <v>40178</v>
      </c>
      <c r="C25209" t="s">
        <v>40179</v>
      </c>
      <c r="D25209" t="s">
        <v>32022</v>
      </c>
      <c r="E25209" t="s">
        <v>32023</v>
      </c>
      <c r="F25209" t="s">
        <v>32024</v>
      </c>
    </row>
    <row r="25210" spans="1:6" x14ac:dyDescent="0.2">
      <c r="A25210" t="s">
        <v>31410</v>
      </c>
      <c r="B25210" t="s">
        <v>40178</v>
      </c>
      <c r="C25210" t="s">
        <v>40179</v>
      </c>
      <c r="D25210" t="s">
        <v>31571</v>
      </c>
      <c r="E25210" t="s">
        <v>31572</v>
      </c>
      <c r="F25210" t="s">
        <v>40199</v>
      </c>
    </row>
    <row r="25211" spans="1:6" x14ac:dyDescent="0.2">
      <c r="A25211" t="s">
        <v>31410</v>
      </c>
      <c r="B25211" t="s">
        <v>40178</v>
      </c>
      <c r="C25211" t="s">
        <v>40179</v>
      </c>
      <c r="D25211" t="s">
        <v>40200</v>
      </c>
      <c r="E25211" t="s">
        <v>40201</v>
      </c>
      <c r="F25211" t="s">
        <v>40202</v>
      </c>
    </row>
    <row r="25212" spans="1:6" x14ac:dyDescent="0.2">
      <c r="A25212" t="s">
        <v>31410</v>
      </c>
      <c r="B25212" t="s">
        <v>40178</v>
      </c>
      <c r="C25212" t="s">
        <v>40179</v>
      </c>
      <c r="D25212" t="s">
        <v>5379</v>
      </c>
      <c r="E25212" t="s">
        <v>5380</v>
      </c>
      <c r="F25212" t="s">
        <v>38674</v>
      </c>
    </row>
    <row r="25213" spans="1:6" x14ac:dyDescent="0.2">
      <c r="A25213" t="s">
        <v>31410</v>
      </c>
      <c r="B25213" t="s">
        <v>40178</v>
      </c>
      <c r="C25213" t="s">
        <v>40179</v>
      </c>
      <c r="D25213" t="s">
        <v>40203</v>
      </c>
      <c r="E25213" t="s">
        <v>40204</v>
      </c>
      <c r="F25213" t="s">
        <v>40205</v>
      </c>
    </row>
    <row r="25214" spans="1:6" x14ac:dyDescent="0.2">
      <c r="A25214" t="s">
        <v>31410</v>
      </c>
      <c r="B25214" t="s">
        <v>40178</v>
      </c>
      <c r="C25214" t="s">
        <v>40179</v>
      </c>
      <c r="D25214" t="s">
        <v>7760</v>
      </c>
      <c r="E25214" t="s">
        <v>7761</v>
      </c>
      <c r="F25214" t="s">
        <v>7762</v>
      </c>
    </row>
    <row r="25215" spans="1:6" x14ac:dyDescent="0.2">
      <c r="A25215" t="s">
        <v>31410</v>
      </c>
      <c r="B25215" t="s">
        <v>40178</v>
      </c>
      <c r="C25215" t="s">
        <v>40179</v>
      </c>
      <c r="D25215" t="s">
        <v>7919</v>
      </c>
      <c r="E25215" t="s">
        <v>7920</v>
      </c>
      <c r="F25215" t="s">
        <v>7921</v>
      </c>
    </row>
    <row r="25216" spans="1:6" x14ac:dyDescent="0.2">
      <c r="A25216" t="s">
        <v>31410</v>
      </c>
      <c r="B25216" t="s">
        <v>40178</v>
      </c>
      <c r="C25216" t="s">
        <v>40179</v>
      </c>
      <c r="D25216" t="s">
        <v>2771</v>
      </c>
      <c r="E25216" t="s">
        <v>2772</v>
      </c>
      <c r="F25216" t="s">
        <v>31588</v>
      </c>
    </row>
    <row r="25217" spans="1:6" x14ac:dyDescent="0.2">
      <c r="A25217" t="s">
        <v>31410</v>
      </c>
      <c r="B25217" t="s">
        <v>40178</v>
      </c>
      <c r="C25217" t="s">
        <v>40179</v>
      </c>
      <c r="D25217" t="s">
        <v>7187</v>
      </c>
      <c r="E25217" t="s">
        <v>7188</v>
      </c>
      <c r="F25217" t="s">
        <v>40206</v>
      </c>
    </row>
    <row r="25218" spans="1:6" x14ac:dyDescent="0.2">
      <c r="A25218" t="s">
        <v>31410</v>
      </c>
      <c r="B25218" t="s">
        <v>40178</v>
      </c>
      <c r="C25218" t="s">
        <v>40179</v>
      </c>
      <c r="D25218" t="s">
        <v>31598</v>
      </c>
      <c r="E25218" t="s">
        <v>31599</v>
      </c>
      <c r="F25218" t="s">
        <v>31600</v>
      </c>
    </row>
    <row r="25219" spans="1:6" x14ac:dyDescent="0.2">
      <c r="A25219" t="s">
        <v>31410</v>
      </c>
      <c r="B25219" t="s">
        <v>40178</v>
      </c>
      <c r="C25219" t="s">
        <v>40179</v>
      </c>
      <c r="D25219" t="s">
        <v>40207</v>
      </c>
      <c r="E25219" t="s">
        <v>40208</v>
      </c>
      <c r="F25219" t="s">
        <v>40209</v>
      </c>
    </row>
    <row r="25220" spans="1:6" x14ac:dyDescent="0.2">
      <c r="A25220" t="s">
        <v>31410</v>
      </c>
      <c r="B25220" t="s">
        <v>40178</v>
      </c>
      <c r="C25220" t="s">
        <v>40179</v>
      </c>
      <c r="D25220" t="s">
        <v>28620</v>
      </c>
      <c r="E25220" t="s">
        <v>40210</v>
      </c>
      <c r="F25220" t="s">
        <v>40211</v>
      </c>
    </row>
    <row r="25221" spans="1:6" x14ac:dyDescent="0.2">
      <c r="A25221" t="s">
        <v>31410</v>
      </c>
      <c r="B25221" t="s">
        <v>40178</v>
      </c>
      <c r="C25221" t="s">
        <v>40179</v>
      </c>
      <c r="D25221" t="s">
        <v>31604</v>
      </c>
      <c r="E25221" t="s">
        <v>31605</v>
      </c>
      <c r="F25221" t="s">
        <v>31606</v>
      </c>
    </row>
    <row r="25222" spans="1:6" x14ac:dyDescent="0.2">
      <c r="A25222" t="s">
        <v>31410</v>
      </c>
      <c r="B25222" t="s">
        <v>40178</v>
      </c>
      <c r="C25222" t="s">
        <v>40179</v>
      </c>
      <c r="D25222" t="s">
        <v>21000</v>
      </c>
      <c r="E25222" t="s">
        <v>21001</v>
      </c>
      <c r="F25222" t="s">
        <v>40212</v>
      </c>
    </row>
    <row r="25223" spans="1:6" x14ac:dyDescent="0.2">
      <c r="A25223" t="s">
        <v>31410</v>
      </c>
      <c r="B25223" t="s">
        <v>40178</v>
      </c>
      <c r="C25223" t="s">
        <v>40179</v>
      </c>
      <c r="D25223" t="s">
        <v>7928</v>
      </c>
      <c r="E25223" t="s">
        <v>7929</v>
      </c>
      <c r="F25223" t="s">
        <v>7930</v>
      </c>
    </row>
    <row r="25224" spans="1:6" x14ac:dyDescent="0.2">
      <c r="A25224" t="s">
        <v>31410</v>
      </c>
      <c r="B25224" t="s">
        <v>40178</v>
      </c>
      <c r="C25224" t="s">
        <v>40179</v>
      </c>
      <c r="D25224" t="s">
        <v>40213</v>
      </c>
      <c r="E25224" t="s">
        <v>40214</v>
      </c>
      <c r="F25224" t="s">
        <v>40215</v>
      </c>
    </row>
    <row r="25225" spans="1:6" x14ac:dyDescent="0.2">
      <c r="A25225" t="s">
        <v>31410</v>
      </c>
      <c r="B25225" t="s">
        <v>40178</v>
      </c>
      <c r="C25225" t="s">
        <v>40179</v>
      </c>
      <c r="D25225" t="s">
        <v>7931</v>
      </c>
      <c r="E25225" t="s">
        <v>7932</v>
      </c>
      <c r="F25225" t="s">
        <v>7933</v>
      </c>
    </row>
    <row r="25226" spans="1:6" x14ac:dyDescent="0.2">
      <c r="A25226" t="s">
        <v>31410</v>
      </c>
      <c r="B25226" t="s">
        <v>40178</v>
      </c>
      <c r="C25226" t="s">
        <v>40179</v>
      </c>
      <c r="D25226" t="s">
        <v>10933</v>
      </c>
      <c r="E25226" t="s">
        <v>10934</v>
      </c>
      <c r="F25226" t="s">
        <v>10935</v>
      </c>
    </row>
    <row r="25227" spans="1:6" x14ac:dyDescent="0.2">
      <c r="A25227" t="s">
        <v>31410</v>
      </c>
      <c r="B25227" t="s">
        <v>40178</v>
      </c>
      <c r="C25227" t="s">
        <v>40179</v>
      </c>
      <c r="D25227" t="s">
        <v>40216</v>
      </c>
      <c r="E25227" t="s">
        <v>40217</v>
      </c>
      <c r="F25227" t="s">
        <v>40218</v>
      </c>
    </row>
    <row r="25228" spans="1:6" x14ac:dyDescent="0.2">
      <c r="A25228" t="s">
        <v>31410</v>
      </c>
      <c r="B25228" t="s">
        <v>40178</v>
      </c>
      <c r="C25228" t="s">
        <v>40179</v>
      </c>
      <c r="D25228" t="s">
        <v>31626</v>
      </c>
      <c r="E25228" t="s">
        <v>31627</v>
      </c>
      <c r="F25228" t="s">
        <v>31628</v>
      </c>
    </row>
    <row r="25229" spans="1:6" x14ac:dyDescent="0.2">
      <c r="A25229" t="s">
        <v>31410</v>
      </c>
      <c r="B25229" t="s">
        <v>40178</v>
      </c>
      <c r="C25229" t="s">
        <v>40179</v>
      </c>
      <c r="D25229" t="s">
        <v>13312</v>
      </c>
      <c r="E25229" t="s">
        <v>13313</v>
      </c>
      <c r="F25229" t="s">
        <v>40219</v>
      </c>
    </row>
    <row r="25230" spans="1:6" x14ac:dyDescent="0.2">
      <c r="A25230" t="s">
        <v>31410</v>
      </c>
      <c r="B25230" t="s">
        <v>40178</v>
      </c>
      <c r="C25230" t="s">
        <v>40179</v>
      </c>
      <c r="D25230" t="s">
        <v>21042</v>
      </c>
      <c r="E25230" t="s">
        <v>21043</v>
      </c>
      <c r="F25230" t="s">
        <v>21044</v>
      </c>
    </row>
    <row r="25231" spans="1:6" x14ac:dyDescent="0.2">
      <c r="A25231" t="s">
        <v>31410</v>
      </c>
      <c r="B25231" t="s">
        <v>40178</v>
      </c>
      <c r="C25231" t="s">
        <v>40179</v>
      </c>
      <c r="D25231" t="s">
        <v>40220</v>
      </c>
      <c r="E25231" t="s">
        <v>40221</v>
      </c>
      <c r="F25231" t="s">
        <v>40222</v>
      </c>
    </row>
    <row r="25232" spans="1:6" x14ac:dyDescent="0.2">
      <c r="A25232" t="s">
        <v>31410</v>
      </c>
      <c r="B25232" t="s">
        <v>40178</v>
      </c>
      <c r="C25232" t="s">
        <v>40179</v>
      </c>
      <c r="D25232" t="s">
        <v>40223</v>
      </c>
      <c r="E25232" t="s">
        <v>40224</v>
      </c>
      <c r="F25232" t="s">
        <v>40225</v>
      </c>
    </row>
    <row r="25233" spans="1:6" x14ac:dyDescent="0.2">
      <c r="A25233" t="s">
        <v>31410</v>
      </c>
      <c r="B25233" t="s">
        <v>40178</v>
      </c>
      <c r="C25233" t="s">
        <v>40179</v>
      </c>
      <c r="D25233" t="s">
        <v>7976</v>
      </c>
      <c r="E25233" t="s">
        <v>7977</v>
      </c>
      <c r="F25233" t="s">
        <v>7978</v>
      </c>
    </row>
    <row r="25234" spans="1:6" x14ac:dyDescent="0.2">
      <c r="A25234" t="s">
        <v>31410</v>
      </c>
      <c r="B25234" t="s">
        <v>40178</v>
      </c>
      <c r="C25234" t="s">
        <v>40179</v>
      </c>
      <c r="D25234" t="s">
        <v>39637</v>
      </c>
      <c r="E25234" t="s">
        <v>39638</v>
      </c>
      <c r="F25234" t="s">
        <v>39639</v>
      </c>
    </row>
    <row r="25235" spans="1:6" x14ac:dyDescent="0.2">
      <c r="A25235" t="s">
        <v>31410</v>
      </c>
      <c r="B25235" t="s">
        <v>40178</v>
      </c>
      <c r="C25235" t="s">
        <v>40179</v>
      </c>
      <c r="D25235" t="s">
        <v>40226</v>
      </c>
      <c r="E25235" t="s">
        <v>40227</v>
      </c>
      <c r="F25235" t="s">
        <v>40228</v>
      </c>
    </row>
    <row r="25236" spans="1:6" x14ac:dyDescent="0.2">
      <c r="A25236" t="s">
        <v>31410</v>
      </c>
      <c r="B25236" t="s">
        <v>40178</v>
      </c>
      <c r="C25236" t="s">
        <v>40179</v>
      </c>
      <c r="D25236" t="s">
        <v>22836</v>
      </c>
      <c r="E25236" t="s">
        <v>22837</v>
      </c>
      <c r="F25236" t="s">
        <v>40229</v>
      </c>
    </row>
    <row r="25237" spans="1:6" x14ac:dyDescent="0.2">
      <c r="A25237" t="s">
        <v>31410</v>
      </c>
      <c r="B25237" t="s">
        <v>40178</v>
      </c>
      <c r="C25237" t="s">
        <v>40179</v>
      </c>
      <c r="D25237" t="s">
        <v>40230</v>
      </c>
      <c r="E25237" t="s">
        <v>40231</v>
      </c>
      <c r="F25237" t="s">
        <v>40232</v>
      </c>
    </row>
    <row r="25238" spans="1:6" x14ac:dyDescent="0.2">
      <c r="A25238" t="s">
        <v>31410</v>
      </c>
      <c r="B25238" t="s">
        <v>40178</v>
      </c>
      <c r="C25238" t="s">
        <v>40179</v>
      </c>
      <c r="D25238" t="s">
        <v>21143</v>
      </c>
      <c r="E25238" t="s">
        <v>21144</v>
      </c>
      <c r="F25238" t="s">
        <v>21145</v>
      </c>
    </row>
    <row r="25239" spans="1:6" x14ac:dyDescent="0.2">
      <c r="A25239" t="s">
        <v>31410</v>
      </c>
      <c r="B25239" t="s">
        <v>40178</v>
      </c>
      <c r="C25239" t="s">
        <v>40179</v>
      </c>
      <c r="D25239" t="s">
        <v>40233</v>
      </c>
      <c r="E25239" t="s">
        <v>40234</v>
      </c>
      <c r="F25239" t="s">
        <v>40235</v>
      </c>
    </row>
    <row r="25240" spans="1:6" x14ac:dyDescent="0.2">
      <c r="A25240" t="s">
        <v>31410</v>
      </c>
      <c r="B25240" t="s">
        <v>40178</v>
      </c>
      <c r="C25240" t="s">
        <v>40179</v>
      </c>
      <c r="D25240" t="s">
        <v>31693</v>
      </c>
      <c r="E25240" t="s">
        <v>31694</v>
      </c>
      <c r="F25240" t="s">
        <v>31695</v>
      </c>
    </row>
    <row r="25241" spans="1:6" x14ac:dyDescent="0.2">
      <c r="A25241" t="s">
        <v>31410</v>
      </c>
      <c r="B25241" t="s">
        <v>40178</v>
      </c>
      <c r="C25241" t="s">
        <v>40179</v>
      </c>
      <c r="D25241" t="s">
        <v>40236</v>
      </c>
      <c r="E25241" t="s">
        <v>40237</v>
      </c>
      <c r="F25241" t="s">
        <v>40238</v>
      </c>
    </row>
    <row r="25242" spans="1:6" x14ac:dyDescent="0.2">
      <c r="A25242" t="s">
        <v>31410</v>
      </c>
      <c r="B25242" t="s">
        <v>40178</v>
      </c>
      <c r="C25242" t="s">
        <v>40179</v>
      </c>
      <c r="D25242" t="s">
        <v>40239</v>
      </c>
      <c r="E25242" t="s">
        <v>40240</v>
      </c>
      <c r="F25242" t="s">
        <v>40241</v>
      </c>
    </row>
    <row r="25243" spans="1:6" x14ac:dyDescent="0.2">
      <c r="A25243" t="s">
        <v>31410</v>
      </c>
      <c r="B25243" t="s">
        <v>40178</v>
      </c>
      <c r="C25243" t="s">
        <v>40179</v>
      </c>
      <c r="D25243" t="s">
        <v>31696</v>
      </c>
      <c r="E25243" t="s">
        <v>31697</v>
      </c>
      <c r="F25243" t="s">
        <v>31698</v>
      </c>
    </row>
    <row r="25244" spans="1:6" x14ac:dyDescent="0.2">
      <c r="A25244" t="s">
        <v>31410</v>
      </c>
      <c r="B25244" t="s">
        <v>40178</v>
      </c>
      <c r="C25244" t="s">
        <v>40179</v>
      </c>
      <c r="D25244" t="s">
        <v>8003</v>
      </c>
      <c r="E25244" t="s">
        <v>8004</v>
      </c>
      <c r="F25244" t="s">
        <v>8005</v>
      </c>
    </row>
    <row r="25245" spans="1:6" x14ac:dyDescent="0.2">
      <c r="A25245" t="s">
        <v>31410</v>
      </c>
      <c r="B25245" t="s">
        <v>40178</v>
      </c>
      <c r="C25245" t="s">
        <v>40179</v>
      </c>
      <c r="D25245" t="s">
        <v>40242</v>
      </c>
      <c r="E25245" t="s">
        <v>40243</v>
      </c>
      <c r="F25245" t="s">
        <v>40244</v>
      </c>
    </row>
    <row r="25246" spans="1:6" x14ac:dyDescent="0.2">
      <c r="A25246" t="s">
        <v>31410</v>
      </c>
      <c r="B25246" t="s">
        <v>40178</v>
      </c>
      <c r="C25246" t="s">
        <v>40179</v>
      </c>
      <c r="D25246" t="s">
        <v>38708</v>
      </c>
      <c r="E25246" t="s">
        <v>38709</v>
      </c>
      <c r="F25246" t="s">
        <v>38710</v>
      </c>
    </row>
    <row r="25247" spans="1:6" x14ac:dyDescent="0.2">
      <c r="A25247" t="s">
        <v>31410</v>
      </c>
      <c r="B25247" t="s">
        <v>40178</v>
      </c>
      <c r="C25247" t="s">
        <v>40179</v>
      </c>
      <c r="D25247" t="s">
        <v>7227</v>
      </c>
      <c r="E25247" t="s">
        <v>7228</v>
      </c>
      <c r="F25247" t="s">
        <v>7229</v>
      </c>
    </row>
    <row r="25248" spans="1:6" x14ac:dyDescent="0.2">
      <c r="A25248" t="s">
        <v>31410</v>
      </c>
      <c r="B25248" t="s">
        <v>40178</v>
      </c>
      <c r="C25248" t="s">
        <v>40179</v>
      </c>
      <c r="D25248" t="s">
        <v>31699</v>
      </c>
      <c r="E25248" t="s">
        <v>31700</v>
      </c>
      <c r="F25248" t="s">
        <v>31701</v>
      </c>
    </row>
    <row r="25249" spans="1:6" x14ac:dyDescent="0.2">
      <c r="A25249" t="s">
        <v>31410</v>
      </c>
      <c r="B25249" t="s">
        <v>40178</v>
      </c>
      <c r="C25249" t="s">
        <v>40179</v>
      </c>
      <c r="D25249" t="s">
        <v>24172</v>
      </c>
      <c r="E25249" t="s">
        <v>24173</v>
      </c>
      <c r="F25249" t="s">
        <v>24174</v>
      </c>
    </row>
    <row r="25250" spans="1:6" x14ac:dyDescent="0.2">
      <c r="A25250" t="s">
        <v>31410</v>
      </c>
      <c r="B25250" t="s">
        <v>40178</v>
      </c>
      <c r="C25250" t="s">
        <v>40179</v>
      </c>
      <c r="D25250" t="s">
        <v>38712</v>
      </c>
      <c r="E25250" t="s">
        <v>38713</v>
      </c>
      <c r="F25250" t="s">
        <v>38714</v>
      </c>
    </row>
    <row r="25251" spans="1:6" x14ac:dyDescent="0.2">
      <c r="A25251" t="s">
        <v>31410</v>
      </c>
      <c r="B25251" t="s">
        <v>40178</v>
      </c>
      <c r="C25251" t="s">
        <v>40179</v>
      </c>
      <c r="D25251" t="s">
        <v>40245</v>
      </c>
      <c r="E25251" t="s">
        <v>40246</v>
      </c>
      <c r="F25251" t="s">
        <v>40247</v>
      </c>
    </row>
    <row r="25252" spans="1:6" x14ac:dyDescent="0.2">
      <c r="A25252" t="s">
        <v>31410</v>
      </c>
      <c r="B25252" t="s">
        <v>40178</v>
      </c>
      <c r="C25252" t="s">
        <v>40179</v>
      </c>
      <c r="D25252" t="s">
        <v>40248</v>
      </c>
      <c r="E25252" t="s">
        <v>40249</v>
      </c>
      <c r="F25252" t="s">
        <v>40250</v>
      </c>
    </row>
    <row r="25253" spans="1:6" x14ac:dyDescent="0.2">
      <c r="A25253" t="s">
        <v>31410</v>
      </c>
      <c r="B25253" t="s">
        <v>40178</v>
      </c>
      <c r="C25253" t="s">
        <v>40179</v>
      </c>
      <c r="D25253" t="s">
        <v>40251</v>
      </c>
      <c r="E25253" t="s">
        <v>40252</v>
      </c>
      <c r="F25253" t="s">
        <v>40253</v>
      </c>
    </row>
    <row r="25254" spans="1:6" x14ac:dyDescent="0.2">
      <c r="A25254" t="s">
        <v>31410</v>
      </c>
      <c r="B25254" t="s">
        <v>40178</v>
      </c>
      <c r="C25254" t="s">
        <v>40179</v>
      </c>
      <c r="D25254" t="s">
        <v>8006</v>
      </c>
      <c r="E25254" t="s">
        <v>8007</v>
      </c>
      <c r="F25254" t="s">
        <v>8008</v>
      </c>
    </row>
    <row r="25255" spans="1:6" x14ac:dyDescent="0.2">
      <c r="A25255" t="s">
        <v>31410</v>
      </c>
      <c r="B25255" t="s">
        <v>40178</v>
      </c>
      <c r="C25255" t="s">
        <v>40179</v>
      </c>
      <c r="D25255" t="s">
        <v>39682</v>
      </c>
      <c r="E25255" t="s">
        <v>39683</v>
      </c>
      <c r="F25255" t="s">
        <v>39684</v>
      </c>
    </row>
    <row r="25256" spans="1:6" x14ac:dyDescent="0.2">
      <c r="A25256" t="s">
        <v>31410</v>
      </c>
      <c r="B25256" t="s">
        <v>40178</v>
      </c>
      <c r="C25256" t="s">
        <v>40179</v>
      </c>
      <c r="D25256" t="s">
        <v>40254</v>
      </c>
      <c r="E25256" t="s">
        <v>40255</v>
      </c>
      <c r="F25256" t="s">
        <v>40256</v>
      </c>
    </row>
    <row r="25257" spans="1:6" x14ac:dyDescent="0.2">
      <c r="A25257" t="s">
        <v>31410</v>
      </c>
      <c r="B25257" t="s">
        <v>40178</v>
      </c>
      <c r="C25257" t="s">
        <v>40179</v>
      </c>
      <c r="D25257" t="s">
        <v>2228</v>
      </c>
      <c r="E25257" t="s">
        <v>2229</v>
      </c>
      <c r="F25257" t="s">
        <v>2230</v>
      </c>
    </row>
    <row r="25258" spans="1:6" x14ac:dyDescent="0.2">
      <c r="A25258" t="s">
        <v>31410</v>
      </c>
      <c r="B25258" t="s">
        <v>40178</v>
      </c>
      <c r="C25258" t="s">
        <v>40179</v>
      </c>
      <c r="D25258" t="s">
        <v>40257</v>
      </c>
      <c r="E25258" t="s">
        <v>40258</v>
      </c>
      <c r="F25258" t="s">
        <v>40259</v>
      </c>
    </row>
    <row r="25259" spans="1:6" x14ac:dyDescent="0.2">
      <c r="A25259" t="s">
        <v>31410</v>
      </c>
      <c r="B25259" t="s">
        <v>40178</v>
      </c>
      <c r="C25259" t="s">
        <v>40179</v>
      </c>
      <c r="D25259" t="s">
        <v>40260</v>
      </c>
      <c r="E25259" t="s">
        <v>40261</v>
      </c>
      <c r="F25259" t="s">
        <v>40262</v>
      </c>
    </row>
    <row r="25260" spans="1:6" x14ac:dyDescent="0.2">
      <c r="A25260" t="s">
        <v>31410</v>
      </c>
      <c r="B25260" t="s">
        <v>40178</v>
      </c>
      <c r="C25260" t="s">
        <v>40179</v>
      </c>
      <c r="D25260" t="s">
        <v>32147</v>
      </c>
      <c r="E25260" t="s">
        <v>32148</v>
      </c>
      <c r="F25260" t="s">
        <v>40263</v>
      </c>
    </row>
    <row r="25261" spans="1:6" x14ac:dyDescent="0.2">
      <c r="A25261" t="s">
        <v>31410</v>
      </c>
      <c r="B25261" t="s">
        <v>40178</v>
      </c>
      <c r="C25261" t="s">
        <v>40179</v>
      </c>
      <c r="D25261" t="s">
        <v>38722</v>
      </c>
      <c r="E25261" t="s">
        <v>38723</v>
      </c>
      <c r="F25261" t="s">
        <v>38724</v>
      </c>
    </row>
    <row r="25262" spans="1:6" x14ac:dyDescent="0.2">
      <c r="A25262" t="s">
        <v>31410</v>
      </c>
      <c r="B25262" t="s">
        <v>40178</v>
      </c>
      <c r="C25262" t="s">
        <v>40179</v>
      </c>
      <c r="D25262" t="s">
        <v>40264</v>
      </c>
      <c r="E25262" t="s">
        <v>40265</v>
      </c>
      <c r="F25262" t="s">
        <v>40266</v>
      </c>
    </row>
    <row r="25263" spans="1:6" x14ac:dyDescent="0.2">
      <c r="A25263" t="s">
        <v>31410</v>
      </c>
      <c r="B25263" t="s">
        <v>40178</v>
      </c>
      <c r="C25263" t="s">
        <v>40179</v>
      </c>
      <c r="D25263" t="s">
        <v>31733</v>
      </c>
      <c r="E25263" t="s">
        <v>31734</v>
      </c>
      <c r="F25263" t="s">
        <v>31735</v>
      </c>
    </row>
    <row r="25264" spans="1:6" x14ac:dyDescent="0.2">
      <c r="A25264" t="s">
        <v>31410</v>
      </c>
      <c r="B25264" t="s">
        <v>40178</v>
      </c>
      <c r="C25264" t="s">
        <v>40179</v>
      </c>
      <c r="D25264" t="s">
        <v>38725</v>
      </c>
      <c r="E25264" t="s">
        <v>38726</v>
      </c>
      <c r="F25264" t="s">
        <v>38727</v>
      </c>
    </row>
    <row r="25265" spans="1:6" x14ac:dyDescent="0.2">
      <c r="A25265" t="s">
        <v>31410</v>
      </c>
      <c r="B25265" t="s">
        <v>40178</v>
      </c>
      <c r="C25265" t="s">
        <v>40179</v>
      </c>
      <c r="D25265" t="s">
        <v>40267</v>
      </c>
      <c r="E25265" t="s">
        <v>40268</v>
      </c>
      <c r="F25265" t="s">
        <v>40269</v>
      </c>
    </row>
    <row r="25266" spans="1:6" x14ac:dyDescent="0.2">
      <c r="A25266" t="s">
        <v>31410</v>
      </c>
      <c r="B25266" t="s">
        <v>40178</v>
      </c>
      <c r="C25266" t="s">
        <v>40179</v>
      </c>
      <c r="D25266" t="s">
        <v>31745</v>
      </c>
      <c r="E25266" t="s">
        <v>31746</v>
      </c>
      <c r="F25266" t="s">
        <v>31747</v>
      </c>
    </row>
    <row r="25267" spans="1:6" x14ac:dyDescent="0.2">
      <c r="A25267" t="s">
        <v>31410</v>
      </c>
      <c r="B25267" t="s">
        <v>40178</v>
      </c>
      <c r="C25267" t="s">
        <v>40179</v>
      </c>
      <c r="D25267" t="s">
        <v>40270</v>
      </c>
      <c r="E25267" t="s">
        <v>40271</v>
      </c>
      <c r="F25267" t="s">
        <v>40272</v>
      </c>
    </row>
    <row r="25268" spans="1:6" x14ac:dyDescent="0.2">
      <c r="A25268" t="s">
        <v>31410</v>
      </c>
      <c r="B25268" t="s">
        <v>40178</v>
      </c>
      <c r="C25268" t="s">
        <v>40179</v>
      </c>
      <c r="D25268" t="s">
        <v>31751</v>
      </c>
      <c r="E25268" t="s">
        <v>31752</v>
      </c>
      <c r="F25268" t="s">
        <v>31753</v>
      </c>
    </row>
    <row r="25269" spans="1:6" x14ac:dyDescent="0.2">
      <c r="A25269" t="s">
        <v>31410</v>
      </c>
      <c r="B25269" t="s">
        <v>40178</v>
      </c>
      <c r="C25269" t="s">
        <v>40179</v>
      </c>
      <c r="D25269" t="s">
        <v>40273</v>
      </c>
      <c r="E25269" t="s">
        <v>40274</v>
      </c>
      <c r="F25269" t="s">
        <v>40275</v>
      </c>
    </row>
    <row r="25270" spans="1:6" x14ac:dyDescent="0.2">
      <c r="A25270" t="s">
        <v>31410</v>
      </c>
      <c r="B25270" t="s">
        <v>40178</v>
      </c>
      <c r="C25270" t="s">
        <v>40179</v>
      </c>
      <c r="D25270" t="s">
        <v>31751</v>
      </c>
      <c r="E25270" t="s">
        <v>31752</v>
      </c>
      <c r="F25270" t="s">
        <v>31753</v>
      </c>
    </row>
    <row r="25271" spans="1:6" x14ac:dyDescent="0.2">
      <c r="A25271" t="s">
        <v>31410</v>
      </c>
      <c r="B25271" t="s">
        <v>40178</v>
      </c>
      <c r="C25271" t="s">
        <v>40179</v>
      </c>
      <c r="D25271" t="s">
        <v>13078</v>
      </c>
      <c r="E25271" t="s">
        <v>13079</v>
      </c>
      <c r="F25271" t="s">
        <v>13080</v>
      </c>
    </row>
    <row r="25272" spans="1:6" x14ac:dyDescent="0.2">
      <c r="A25272" t="s">
        <v>31410</v>
      </c>
      <c r="B25272" t="s">
        <v>40178</v>
      </c>
      <c r="C25272" t="s">
        <v>40179</v>
      </c>
      <c r="D25272" t="s">
        <v>40276</v>
      </c>
      <c r="E25272" t="s">
        <v>40277</v>
      </c>
      <c r="F25272" t="s">
        <v>40278</v>
      </c>
    </row>
    <row r="25273" spans="1:6" x14ac:dyDescent="0.2">
      <c r="A25273" t="s">
        <v>31410</v>
      </c>
      <c r="B25273" t="s">
        <v>40178</v>
      </c>
      <c r="C25273" t="s">
        <v>40179</v>
      </c>
      <c r="D25273" t="s">
        <v>32162</v>
      </c>
      <c r="E25273" t="s">
        <v>32163</v>
      </c>
      <c r="F25273" t="s">
        <v>32164</v>
      </c>
    </row>
    <row r="25274" spans="1:6" x14ac:dyDescent="0.2">
      <c r="A25274" t="s">
        <v>31410</v>
      </c>
      <c r="B25274" t="s">
        <v>40178</v>
      </c>
      <c r="C25274" t="s">
        <v>40179</v>
      </c>
      <c r="D25274" t="s">
        <v>34222</v>
      </c>
      <c r="E25274" t="s">
        <v>34223</v>
      </c>
      <c r="F25274" t="s">
        <v>40279</v>
      </c>
    </row>
    <row r="25275" spans="1:6" x14ac:dyDescent="0.2">
      <c r="A25275" t="s">
        <v>31410</v>
      </c>
      <c r="B25275" t="s">
        <v>40178</v>
      </c>
      <c r="C25275" t="s">
        <v>40179</v>
      </c>
      <c r="D25275" t="s">
        <v>40280</v>
      </c>
      <c r="E25275" t="s">
        <v>40281</v>
      </c>
      <c r="F25275" t="s">
        <v>40282</v>
      </c>
    </row>
    <row r="25276" spans="1:6" x14ac:dyDescent="0.2">
      <c r="A25276" t="s">
        <v>31410</v>
      </c>
      <c r="B25276" t="s">
        <v>40178</v>
      </c>
      <c r="C25276" t="s">
        <v>40179</v>
      </c>
      <c r="D25276" t="s">
        <v>35766</v>
      </c>
      <c r="E25276" t="s">
        <v>35767</v>
      </c>
      <c r="F25276" t="s">
        <v>35768</v>
      </c>
    </row>
    <row r="25277" spans="1:6" x14ac:dyDescent="0.2">
      <c r="A25277" t="s">
        <v>31410</v>
      </c>
      <c r="B25277" t="s">
        <v>40178</v>
      </c>
      <c r="C25277" t="s">
        <v>40179</v>
      </c>
      <c r="D25277" t="s">
        <v>39726</v>
      </c>
      <c r="E25277" t="s">
        <v>39727</v>
      </c>
      <c r="F25277" t="s">
        <v>39728</v>
      </c>
    </row>
    <row r="25278" spans="1:6" x14ac:dyDescent="0.2">
      <c r="A25278" t="s">
        <v>31410</v>
      </c>
      <c r="B25278" t="s">
        <v>40178</v>
      </c>
      <c r="C25278" t="s">
        <v>40179</v>
      </c>
      <c r="D25278" t="s">
        <v>40283</v>
      </c>
      <c r="E25278" t="s">
        <v>40284</v>
      </c>
      <c r="F25278" t="s">
        <v>40285</v>
      </c>
    </row>
    <row r="25279" spans="1:6" x14ac:dyDescent="0.2">
      <c r="A25279" t="s">
        <v>31410</v>
      </c>
      <c r="B25279" t="s">
        <v>40178</v>
      </c>
      <c r="C25279" t="s">
        <v>40179</v>
      </c>
      <c r="D25279" t="s">
        <v>31758</v>
      </c>
      <c r="E25279" t="s">
        <v>31759</v>
      </c>
      <c r="F25279" t="s">
        <v>31760</v>
      </c>
    </row>
    <row r="25280" spans="1:6" x14ac:dyDescent="0.2">
      <c r="A25280" t="s">
        <v>31410</v>
      </c>
      <c r="B25280" t="s">
        <v>40178</v>
      </c>
      <c r="C25280" t="s">
        <v>40179</v>
      </c>
      <c r="D25280" t="s">
        <v>32174</v>
      </c>
      <c r="E25280" t="s">
        <v>32175</v>
      </c>
      <c r="F25280" t="s">
        <v>32176</v>
      </c>
    </row>
    <row r="25281" spans="1:6" x14ac:dyDescent="0.2">
      <c r="A25281" t="s">
        <v>31410</v>
      </c>
      <c r="B25281" t="s">
        <v>40178</v>
      </c>
      <c r="C25281" t="s">
        <v>40179</v>
      </c>
      <c r="D25281" t="s">
        <v>40286</v>
      </c>
      <c r="E25281" t="s">
        <v>40287</v>
      </c>
      <c r="F25281" t="s">
        <v>40288</v>
      </c>
    </row>
    <row r="25282" spans="1:6" x14ac:dyDescent="0.2">
      <c r="A25282" t="s">
        <v>31410</v>
      </c>
      <c r="B25282" t="s">
        <v>40178</v>
      </c>
      <c r="C25282" t="s">
        <v>40179</v>
      </c>
      <c r="D25282" t="s">
        <v>40286</v>
      </c>
      <c r="E25282" t="s">
        <v>40287</v>
      </c>
      <c r="F25282" t="s">
        <v>40288</v>
      </c>
    </row>
    <row r="25283" spans="1:6" x14ac:dyDescent="0.2">
      <c r="A25283" t="s">
        <v>31410</v>
      </c>
      <c r="B25283" t="s">
        <v>40178</v>
      </c>
      <c r="C25283" t="s">
        <v>40179</v>
      </c>
      <c r="D25283" t="s">
        <v>40289</v>
      </c>
      <c r="E25283" t="s">
        <v>40290</v>
      </c>
      <c r="F25283" t="s">
        <v>40291</v>
      </c>
    </row>
    <row r="25284" spans="1:6" x14ac:dyDescent="0.2">
      <c r="A25284" t="s">
        <v>31410</v>
      </c>
      <c r="B25284" t="s">
        <v>40178</v>
      </c>
      <c r="C25284" t="s">
        <v>40179</v>
      </c>
      <c r="D25284" t="s">
        <v>31784</v>
      </c>
      <c r="E25284" t="s">
        <v>31785</v>
      </c>
      <c r="F25284" t="s">
        <v>31786</v>
      </c>
    </row>
    <row r="25285" spans="1:6" x14ac:dyDescent="0.2">
      <c r="A25285" t="s">
        <v>31410</v>
      </c>
      <c r="B25285" t="s">
        <v>40178</v>
      </c>
      <c r="C25285" t="s">
        <v>40179</v>
      </c>
      <c r="D25285" t="s">
        <v>31793</v>
      </c>
      <c r="E25285" t="s">
        <v>31794</v>
      </c>
      <c r="F25285" t="s">
        <v>31795</v>
      </c>
    </row>
    <row r="25286" spans="1:6" x14ac:dyDescent="0.2">
      <c r="A25286" t="s">
        <v>31410</v>
      </c>
      <c r="B25286" t="s">
        <v>40178</v>
      </c>
      <c r="C25286" t="s">
        <v>40179</v>
      </c>
      <c r="D25286" t="s">
        <v>40292</v>
      </c>
      <c r="E25286" t="s">
        <v>40293</v>
      </c>
      <c r="F25286" t="s">
        <v>40294</v>
      </c>
    </row>
    <row r="25287" spans="1:6" x14ac:dyDescent="0.2">
      <c r="A25287" t="s">
        <v>31410</v>
      </c>
      <c r="B25287" t="s">
        <v>40178</v>
      </c>
      <c r="C25287" t="s">
        <v>40179</v>
      </c>
      <c r="D25287" t="s">
        <v>8036</v>
      </c>
      <c r="E25287" t="s">
        <v>8037</v>
      </c>
      <c r="F25287" t="s">
        <v>8038</v>
      </c>
    </row>
    <row r="25288" spans="1:6" x14ac:dyDescent="0.2">
      <c r="A25288" t="s">
        <v>31410</v>
      </c>
      <c r="B25288" t="s">
        <v>40178</v>
      </c>
      <c r="C25288" t="s">
        <v>40179</v>
      </c>
      <c r="D25288" t="s">
        <v>31799</v>
      </c>
      <c r="E25288" t="s">
        <v>31800</v>
      </c>
      <c r="F25288" t="s">
        <v>31801</v>
      </c>
    </row>
    <row r="25289" spans="1:6" x14ac:dyDescent="0.2">
      <c r="A25289" t="s">
        <v>31410</v>
      </c>
      <c r="B25289" t="s">
        <v>40178</v>
      </c>
      <c r="C25289" t="s">
        <v>40179</v>
      </c>
      <c r="D25289" t="s">
        <v>13093</v>
      </c>
      <c r="E25289" t="s">
        <v>13094</v>
      </c>
      <c r="F25289" t="s">
        <v>13095</v>
      </c>
    </row>
    <row r="25290" spans="1:6" x14ac:dyDescent="0.2">
      <c r="A25290" t="s">
        <v>31410</v>
      </c>
      <c r="B25290" t="s">
        <v>40178</v>
      </c>
      <c r="C25290" t="s">
        <v>40179</v>
      </c>
      <c r="D25290" t="s">
        <v>40295</v>
      </c>
      <c r="E25290" t="s">
        <v>40296</v>
      </c>
      <c r="F25290" t="s">
        <v>40297</v>
      </c>
    </row>
    <row r="25291" spans="1:6" x14ac:dyDescent="0.2">
      <c r="A25291" t="s">
        <v>31410</v>
      </c>
      <c r="B25291" t="s">
        <v>40178</v>
      </c>
      <c r="C25291" t="s">
        <v>40179</v>
      </c>
      <c r="D25291" t="s">
        <v>8039</v>
      </c>
      <c r="E25291" t="s">
        <v>8040</v>
      </c>
      <c r="F25291" t="s">
        <v>8041</v>
      </c>
    </row>
    <row r="25292" spans="1:6" x14ac:dyDescent="0.2">
      <c r="A25292" t="s">
        <v>31410</v>
      </c>
      <c r="B25292" t="s">
        <v>40178</v>
      </c>
      <c r="C25292" t="s">
        <v>40179</v>
      </c>
      <c r="D25292" t="s">
        <v>40298</v>
      </c>
      <c r="E25292" t="s">
        <v>40299</v>
      </c>
      <c r="F25292" t="s">
        <v>40300</v>
      </c>
    </row>
    <row r="25293" spans="1:6" x14ac:dyDescent="0.2">
      <c r="A25293" t="s">
        <v>31410</v>
      </c>
      <c r="B25293" t="s">
        <v>40178</v>
      </c>
      <c r="C25293" t="s">
        <v>40179</v>
      </c>
      <c r="D25293" t="s">
        <v>37894</v>
      </c>
      <c r="E25293" t="s">
        <v>37895</v>
      </c>
      <c r="F25293" t="s">
        <v>37896</v>
      </c>
    </row>
    <row r="25294" spans="1:6" x14ac:dyDescent="0.2">
      <c r="A25294" t="s">
        <v>31410</v>
      </c>
      <c r="B25294" t="s">
        <v>40178</v>
      </c>
      <c r="C25294" t="s">
        <v>40179</v>
      </c>
      <c r="D25294" t="s">
        <v>40301</v>
      </c>
      <c r="E25294" t="s">
        <v>40302</v>
      </c>
      <c r="F25294" t="s">
        <v>40303</v>
      </c>
    </row>
    <row r="25295" spans="1:6" x14ac:dyDescent="0.2">
      <c r="A25295" t="s">
        <v>31410</v>
      </c>
      <c r="B25295" t="s">
        <v>40178</v>
      </c>
      <c r="C25295" t="s">
        <v>40179</v>
      </c>
      <c r="D25295" t="s">
        <v>38742</v>
      </c>
      <c r="E25295" t="s">
        <v>38743</v>
      </c>
      <c r="F25295" t="s">
        <v>38744</v>
      </c>
    </row>
    <row r="25296" spans="1:6" x14ac:dyDescent="0.2">
      <c r="A25296" t="s">
        <v>31410</v>
      </c>
      <c r="B25296" t="s">
        <v>40178</v>
      </c>
      <c r="C25296" t="s">
        <v>40179</v>
      </c>
      <c r="D25296" t="s">
        <v>31856</v>
      </c>
      <c r="E25296" t="s">
        <v>31857</v>
      </c>
      <c r="F25296" t="s">
        <v>31858</v>
      </c>
    </row>
    <row r="25297" spans="1:6" x14ac:dyDescent="0.2">
      <c r="A25297" t="s">
        <v>31410</v>
      </c>
      <c r="B25297" t="s">
        <v>40178</v>
      </c>
      <c r="C25297" t="s">
        <v>40179</v>
      </c>
      <c r="D25297" t="s">
        <v>40304</v>
      </c>
      <c r="E25297" t="s">
        <v>40305</v>
      </c>
      <c r="F25297" t="s">
        <v>40306</v>
      </c>
    </row>
    <row r="25298" spans="1:6" x14ac:dyDescent="0.2">
      <c r="A25298" t="s">
        <v>31410</v>
      </c>
      <c r="B25298" t="s">
        <v>40178</v>
      </c>
      <c r="C25298" t="s">
        <v>40179</v>
      </c>
      <c r="D25298" t="s">
        <v>40307</v>
      </c>
      <c r="E25298" t="s">
        <v>40308</v>
      </c>
      <c r="F25298" t="s">
        <v>40309</v>
      </c>
    </row>
    <row r="25299" spans="1:6" x14ac:dyDescent="0.2">
      <c r="A25299" t="s">
        <v>31410</v>
      </c>
      <c r="B25299" t="s">
        <v>40178</v>
      </c>
      <c r="C25299" t="s">
        <v>40179</v>
      </c>
      <c r="D25299" t="s">
        <v>10467</v>
      </c>
      <c r="E25299" t="s">
        <v>10468</v>
      </c>
      <c r="F25299" t="s">
        <v>10469</v>
      </c>
    </row>
    <row r="25300" spans="1:6" x14ac:dyDescent="0.2">
      <c r="A25300" t="s">
        <v>31410</v>
      </c>
      <c r="B25300" t="s">
        <v>40178</v>
      </c>
      <c r="C25300" t="s">
        <v>40179</v>
      </c>
      <c r="D25300" t="s">
        <v>40310</v>
      </c>
      <c r="E25300" t="s">
        <v>40311</v>
      </c>
      <c r="F25300" t="s">
        <v>40312</v>
      </c>
    </row>
    <row r="25301" spans="1:6" x14ac:dyDescent="0.2">
      <c r="A25301" t="s">
        <v>31410</v>
      </c>
      <c r="B25301" t="s">
        <v>40178</v>
      </c>
      <c r="C25301" t="s">
        <v>40179</v>
      </c>
      <c r="D25301" t="s">
        <v>8057</v>
      </c>
      <c r="E25301" t="s">
        <v>8058</v>
      </c>
      <c r="F25301" t="s">
        <v>8059</v>
      </c>
    </row>
    <row r="25302" spans="1:6" x14ac:dyDescent="0.2">
      <c r="A25302" t="s">
        <v>31410</v>
      </c>
      <c r="B25302" t="s">
        <v>40178</v>
      </c>
      <c r="C25302" t="s">
        <v>40179</v>
      </c>
      <c r="D25302" t="s">
        <v>40313</v>
      </c>
      <c r="E25302" t="s">
        <v>40314</v>
      </c>
      <c r="F25302" t="s">
        <v>40315</v>
      </c>
    </row>
    <row r="25303" spans="1:6" x14ac:dyDescent="0.2">
      <c r="A25303" t="s">
        <v>31410</v>
      </c>
      <c r="B25303" t="s">
        <v>40178</v>
      </c>
      <c r="C25303" t="s">
        <v>40179</v>
      </c>
      <c r="D25303" t="s">
        <v>40316</v>
      </c>
      <c r="E25303" t="s">
        <v>40317</v>
      </c>
      <c r="F25303" t="s">
        <v>40318</v>
      </c>
    </row>
    <row r="25304" spans="1:6" x14ac:dyDescent="0.2">
      <c r="A25304" t="s">
        <v>31410</v>
      </c>
      <c r="B25304" t="s">
        <v>40178</v>
      </c>
      <c r="C25304" t="s">
        <v>40179</v>
      </c>
      <c r="D25304" t="s">
        <v>40319</v>
      </c>
      <c r="E25304" t="s">
        <v>40320</v>
      </c>
      <c r="F25304" t="s">
        <v>40321</v>
      </c>
    </row>
    <row r="25305" spans="1:6" x14ac:dyDescent="0.2">
      <c r="A25305" t="s">
        <v>31410</v>
      </c>
      <c r="B25305" t="s">
        <v>40178</v>
      </c>
      <c r="C25305" t="s">
        <v>40179</v>
      </c>
      <c r="D25305" t="s">
        <v>13105</v>
      </c>
      <c r="E25305" t="s">
        <v>13106</v>
      </c>
      <c r="F25305" t="s">
        <v>13107</v>
      </c>
    </row>
    <row r="25306" spans="1:6" x14ac:dyDescent="0.2">
      <c r="A25306" t="s">
        <v>31410</v>
      </c>
      <c r="B25306" t="s">
        <v>40178</v>
      </c>
      <c r="C25306" t="s">
        <v>40179</v>
      </c>
      <c r="D25306" t="s">
        <v>40322</v>
      </c>
      <c r="E25306" t="s">
        <v>40323</v>
      </c>
      <c r="F25306" t="s">
        <v>40324</v>
      </c>
    </row>
    <row r="25307" spans="1:6" x14ac:dyDescent="0.2">
      <c r="A25307" t="s">
        <v>31410</v>
      </c>
      <c r="B25307" t="s">
        <v>40178</v>
      </c>
      <c r="C25307" t="s">
        <v>40179</v>
      </c>
      <c r="D25307" t="s">
        <v>8063</v>
      </c>
      <c r="E25307" t="s">
        <v>8064</v>
      </c>
      <c r="F25307" t="s">
        <v>8065</v>
      </c>
    </row>
    <row r="25308" spans="1:6" x14ac:dyDescent="0.2">
      <c r="A25308" t="s">
        <v>31410</v>
      </c>
      <c r="B25308" t="s">
        <v>40178</v>
      </c>
      <c r="C25308" t="s">
        <v>40179</v>
      </c>
      <c r="D25308" t="s">
        <v>40325</v>
      </c>
      <c r="E25308" t="s">
        <v>40326</v>
      </c>
      <c r="F25308" t="s">
        <v>40327</v>
      </c>
    </row>
    <row r="25309" spans="1:6" x14ac:dyDescent="0.2">
      <c r="A25309" t="s">
        <v>31410</v>
      </c>
      <c r="B25309" t="s">
        <v>40178</v>
      </c>
      <c r="C25309" t="s">
        <v>40179</v>
      </c>
      <c r="D25309" t="s">
        <v>40328</v>
      </c>
      <c r="E25309" t="s">
        <v>40329</v>
      </c>
      <c r="F25309" t="s">
        <v>40330</v>
      </c>
    </row>
    <row r="25310" spans="1:6" x14ac:dyDescent="0.2">
      <c r="A25310" t="s">
        <v>31410</v>
      </c>
      <c r="B25310" t="s">
        <v>40178</v>
      </c>
      <c r="C25310" t="s">
        <v>40179</v>
      </c>
      <c r="D25310" t="s">
        <v>7844</v>
      </c>
      <c r="E25310" t="s">
        <v>7845</v>
      </c>
      <c r="F25310" t="s">
        <v>7846</v>
      </c>
    </row>
    <row r="25311" spans="1:6" x14ac:dyDescent="0.2">
      <c r="A25311" t="s">
        <v>31410</v>
      </c>
      <c r="B25311" t="s">
        <v>40178</v>
      </c>
      <c r="C25311" t="s">
        <v>40179</v>
      </c>
      <c r="D25311" t="s">
        <v>32225</v>
      </c>
      <c r="E25311" t="s">
        <v>32226</v>
      </c>
      <c r="F25311" t="s">
        <v>32227</v>
      </c>
    </row>
    <row r="25312" spans="1:6" x14ac:dyDescent="0.2">
      <c r="A25312" t="s">
        <v>31410</v>
      </c>
      <c r="B25312" t="s">
        <v>40178</v>
      </c>
      <c r="C25312" t="s">
        <v>40179</v>
      </c>
      <c r="D25312" t="s">
        <v>31877</v>
      </c>
      <c r="E25312" t="s">
        <v>31878</v>
      </c>
      <c r="F25312" t="s">
        <v>31879</v>
      </c>
    </row>
    <row r="25313" spans="1:6" x14ac:dyDescent="0.2">
      <c r="A25313" t="s">
        <v>31410</v>
      </c>
      <c r="B25313" t="s">
        <v>40178</v>
      </c>
      <c r="C25313" t="s">
        <v>40179</v>
      </c>
      <c r="D25313" t="s">
        <v>40331</v>
      </c>
      <c r="E25313" t="s">
        <v>40332</v>
      </c>
      <c r="F25313" t="s">
        <v>40333</v>
      </c>
    </row>
    <row r="25314" spans="1:6" x14ac:dyDescent="0.2">
      <c r="A25314" t="s">
        <v>31410</v>
      </c>
      <c r="B25314" t="s">
        <v>40178</v>
      </c>
      <c r="C25314" t="s">
        <v>40179</v>
      </c>
      <c r="D25314" t="s">
        <v>8066</v>
      </c>
      <c r="E25314" t="s">
        <v>8067</v>
      </c>
      <c r="F25314" t="s">
        <v>8068</v>
      </c>
    </row>
    <row r="25315" spans="1:6" x14ac:dyDescent="0.2">
      <c r="A25315" t="s">
        <v>31410</v>
      </c>
      <c r="B25315" t="s">
        <v>40178</v>
      </c>
      <c r="C25315" t="s">
        <v>40179</v>
      </c>
      <c r="D25315" t="s">
        <v>32233</v>
      </c>
      <c r="E25315" t="s">
        <v>32234</v>
      </c>
      <c r="F25315" t="s">
        <v>32235</v>
      </c>
    </row>
    <row r="25316" spans="1:6" x14ac:dyDescent="0.2">
      <c r="A25316" t="s">
        <v>31410</v>
      </c>
      <c r="B25316" t="s">
        <v>40178</v>
      </c>
      <c r="C25316" t="s">
        <v>40179</v>
      </c>
      <c r="D25316" t="s">
        <v>40334</v>
      </c>
      <c r="E25316" t="s">
        <v>40335</v>
      </c>
      <c r="F25316" t="s">
        <v>40336</v>
      </c>
    </row>
    <row r="25317" spans="1:6" x14ac:dyDescent="0.2">
      <c r="A25317" t="s">
        <v>31410</v>
      </c>
      <c r="B25317" t="s">
        <v>40178</v>
      </c>
      <c r="C25317" t="s">
        <v>40179</v>
      </c>
      <c r="D25317" t="s">
        <v>40337</v>
      </c>
      <c r="E25317" t="s">
        <v>40338</v>
      </c>
      <c r="F25317" t="s">
        <v>40339</v>
      </c>
    </row>
    <row r="25318" spans="1:6" x14ac:dyDescent="0.2">
      <c r="A25318" t="s">
        <v>31410</v>
      </c>
      <c r="B25318" t="s">
        <v>40178</v>
      </c>
      <c r="C25318" t="s">
        <v>40179</v>
      </c>
      <c r="D25318" t="s">
        <v>32236</v>
      </c>
      <c r="E25318" t="s">
        <v>32237</v>
      </c>
      <c r="F25318" t="s">
        <v>32238</v>
      </c>
    </row>
    <row r="25319" spans="1:6" x14ac:dyDescent="0.2">
      <c r="A25319" t="s">
        <v>31410</v>
      </c>
      <c r="B25319" t="s">
        <v>40178</v>
      </c>
      <c r="C25319" t="s">
        <v>40179</v>
      </c>
      <c r="D25319" t="s">
        <v>40340</v>
      </c>
      <c r="E25319" t="s">
        <v>40341</v>
      </c>
      <c r="F25319" t="s">
        <v>40342</v>
      </c>
    </row>
    <row r="25320" spans="1:6" x14ac:dyDescent="0.2">
      <c r="A25320" t="s">
        <v>31410</v>
      </c>
      <c r="B25320" t="s">
        <v>40178</v>
      </c>
      <c r="C25320" t="s">
        <v>40179</v>
      </c>
      <c r="D25320" t="s">
        <v>13181</v>
      </c>
      <c r="E25320" t="s">
        <v>13182</v>
      </c>
      <c r="F25320" t="s">
        <v>13183</v>
      </c>
    </row>
    <row r="25321" spans="1:6" x14ac:dyDescent="0.2">
      <c r="A25321" t="s">
        <v>31410</v>
      </c>
      <c r="B25321" t="s">
        <v>40178</v>
      </c>
      <c r="C25321" t="s">
        <v>40179</v>
      </c>
      <c r="D25321" t="s">
        <v>40343</v>
      </c>
      <c r="E25321" t="s">
        <v>40344</v>
      </c>
      <c r="F25321" t="s">
        <v>40345</v>
      </c>
    </row>
    <row r="25322" spans="1:6" x14ac:dyDescent="0.2">
      <c r="A25322" t="s">
        <v>31410</v>
      </c>
      <c r="B25322" t="s">
        <v>40178</v>
      </c>
      <c r="C25322" t="s">
        <v>40179</v>
      </c>
      <c r="D25322" t="s">
        <v>40346</v>
      </c>
      <c r="E25322" t="s">
        <v>40347</v>
      </c>
      <c r="F25322" t="s">
        <v>40348</v>
      </c>
    </row>
    <row r="25323" spans="1:6" x14ac:dyDescent="0.2">
      <c r="A25323" t="s">
        <v>31410</v>
      </c>
      <c r="B25323" t="s">
        <v>40178</v>
      </c>
      <c r="C25323" t="s">
        <v>40179</v>
      </c>
      <c r="D25323" t="s">
        <v>40349</v>
      </c>
      <c r="E25323" t="s">
        <v>40350</v>
      </c>
      <c r="F25323" t="s">
        <v>40351</v>
      </c>
    </row>
    <row r="25324" spans="1:6" x14ac:dyDescent="0.2">
      <c r="A25324" t="s">
        <v>31410</v>
      </c>
      <c r="B25324" t="s">
        <v>40178</v>
      </c>
      <c r="C25324" t="s">
        <v>40179</v>
      </c>
      <c r="D25324" t="s">
        <v>10493</v>
      </c>
      <c r="E25324" t="s">
        <v>10494</v>
      </c>
      <c r="F25324" t="s">
        <v>10495</v>
      </c>
    </row>
    <row r="25325" spans="1:6" x14ac:dyDescent="0.2">
      <c r="A25325" t="s">
        <v>31410</v>
      </c>
      <c r="B25325" t="s">
        <v>40178</v>
      </c>
      <c r="C25325" t="s">
        <v>40179</v>
      </c>
      <c r="D25325" t="s">
        <v>40352</v>
      </c>
      <c r="E25325" t="s">
        <v>40353</v>
      </c>
      <c r="F25325" t="s">
        <v>40354</v>
      </c>
    </row>
    <row r="25326" spans="1:6" x14ac:dyDescent="0.2">
      <c r="A25326" t="s">
        <v>31410</v>
      </c>
      <c r="B25326" t="s">
        <v>40178</v>
      </c>
      <c r="C25326" t="s">
        <v>40179</v>
      </c>
      <c r="D25326" t="s">
        <v>40355</v>
      </c>
      <c r="E25326" t="s">
        <v>40356</v>
      </c>
      <c r="F25326" t="s">
        <v>40357</v>
      </c>
    </row>
    <row r="25327" spans="1:6" x14ac:dyDescent="0.2">
      <c r="A25327" t="s">
        <v>31410</v>
      </c>
      <c r="B25327" t="s">
        <v>40178</v>
      </c>
      <c r="C25327" t="s">
        <v>40179</v>
      </c>
      <c r="D25327" t="s">
        <v>34343</v>
      </c>
      <c r="E25327" t="s">
        <v>34344</v>
      </c>
      <c r="F25327" t="s">
        <v>34345</v>
      </c>
    </row>
    <row r="25328" spans="1:6" x14ac:dyDescent="0.2">
      <c r="A25328" t="s">
        <v>31410</v>
      </c>
      <c r="B25328" t="s">
        <v>40178</v>
      </c>
      <c r="C25328" t="s">
        <v>40179</v>
      </c>
      <c r="D25328" t="s">
        <v>19450</v>
      </c>
      <c r="E25328" t="s">
        <v>19451</v>
      </c>
      <c r="F25328" t="s">
        <v>19452</v>
      </c>
    </row>
    <row r="25329" spans="1:6" x14ac:dyDescent="0.2">
      <c r="A25329" t="s">
        <v>31410</v>
      </c>
      <c r="B25329" t="s">
        <v>40178</v>
      </c>
      <c r="C25329" t="s">
        <v>40179</v>
      </c>
      <c r="D25329" t="s">
        <v>31940</v>
      </c>
      <c r="E25329" t="s">
        <v>31941</v>
      </c>
      <c r="F25329" t="s">
        <v>31942</v>
      </c>
    </row>
    <row r="25330" spans="1:6" x14ac:dyDescent="0.2">
      <c r="A25330" t="s">
        <v>31410</v>
      </c>
      <c r="B25330" t="s">
        <v>40178</v>
      </c>
      <c r="C25330" t="s">
        <v>40179</v>
      </c>
      <c r="D25330" t="s">
        <v>38773</v>
      </c>
      <c r="E25330" t="s">
        <v>38774</v>
      </c>
      <c r="F25330" t="s">
        <v>38775</v>
      </c>
    </row>
    <row r="25331" spans="1:6" x14ac:dyDescent="0.2">
      <c r="A25331" t="s">
        <v>31410</v>
      </c>
      <c r="B25331" t="s">
        <v>40178</v>
      </c>
      <c r="C25331" t="s">
        <v>40179</v>
      </c>
      <c r="D25331" t="s">
        <v>40358</v>
      </c>
      <c r="E25331" t="s">
        <v>40359</v>
      </c>
      <c r="F25331" t="s">
        <v>40360</v>
      </c>
    </row>
    <row r="25332" spans="1:6" x14ac:dyDescent="0.2">
      <c r="A25332" t="s">
        <v>31410</v>
      </c>
      <c r="B25332" t="s">
        <v>40178</v>
      </c>
      <c r="C25332" t="s">
        <v>40179</v>
      </c>
      <c r="D25332" t="s">
        <v>40361</v>
      </c>
      <c r="E25332" t="s">
        <v>40362</v>
      </c>
      <c r="F25332" t="s">
        <v>40363</v>
      </c>
    </row>
    <row r="25333" spans="1:6" x14ac:dyDescent="0.2">
      <c r="A25333" t="s">
        <v>31410</v>
      </c>
      <c r="B25333" t="s">
        <v>40178</v>
      </c>
      <c r="C25333" t="s">
        <v>40179</v>
      </c>
      <c r="D25333" t="s">
        <v>40364</v>
      </c>
      <c r="E25333" t="s">
        <v>40365</v>
      </c>
      <c r="F25333" t="s">
        <v>40366</v>
      </c>
    </row>
    <row r="25334" spans="1:6" x14ac:dyDescent="0.2">
      <c r="A25334" t="s">
        <v>31410</v>
      </c>
      <c r="B25334" t="s">
        <v>40178</v>
      </c>
      <c r="C25334" t="s">
        <v>40179</v>
      </c>
      <c r="D25334" t="s">
        <v>32254</v>
      </c>
      <c r="E25334" t="s">
        <v>32255</v>
      </c>
      <c r="F25334" t="s">
        <v>32256</v>
      </c>
    </row>
    <row r="25335" spans="1:6" x14ac:dyDescent="0.2">
      <c r="A25335" t="s">
        <v>31410</v>
      </c>
      <c r="B25335" t="s">
        <v>40178</v>
      </c>
      <c r="C25335" t="s">
        <v>40179</v>
      </c>
      <c r="D25335" t="s">
        <v>32257</v>
      </c>
      <c r="E25335" t="s">
        <v>32258</v>
      </c>
      <c r="F25335" t="s">
        <v>32259</v>
      </c>
    </row>
    <row r="25336" spans="1:6" x14ac:dyDescent="0.2">
      <c r="A25336" t="s">
        <v>31410</v>
      </c>
      <c r="B25336" t="s">
        <v>40178</v>
      </c>
      <c r="C25336" t="s">
        <v>40179</v>
      </c>
      <c r="D25336" t="s">
        <v>40367</v>
      </c>
      <c r="E25336" t="s">
        <v>40368</v>
      </c>
      <c r="F25336" t="s">
        <v>40369</v>
      </c>
    </row>
    <row r="25337" spans="1:6" x14ac:dyDescent="0.2">
      <c r="A25337" t="s">
        <v>31410</v>
      </c>
      <c r="B25337" t="s">
        <v>40178</v>
      </c>
      <c r="C25337" t="s">
        <v>40179</v>
      </c>
      <c r="D25337" t="s">
        <v>8084</v>
      </c>
      <c r="E25337" t="s">
        <v>8085</v>
      </c>
      <c r="F25337" t="s">
        <v>8086</v>
      </c>
    </row>
    <row r="25338" spans="1:6" x14ac:dyDescent="0.2">
      <c r="A25338" t="s">
        <v>31410</v>
      </c>
      <c r="B25338" t="s">
        <v>40178</v>
      </c>
      <c r="C25338" t="s">
        <v>40179</v>
      </c>
      <c r="D25338" t="s">
        <v>40370</v>
      </c>
      <c r="E25338" t="s">
        <v>40371</v>
      </c>
      <c r="F25338" t="s">
        <v>40372</v>
      </c>
    </row>
    <row r="25339" spans="1:6" x14ac:dyDescent="0.2">
      <c r="A25339" t="s">
        <v>31410</v>
      </c>
      <c r="B25339" t="s">
        <v>40178</v>
      </c>
      <c r="C25339" t="s">
        <v>40179</v>
      </c>
      <c r="D25339" t="s">
        <v>40373</v>
      </c>
      <c r="E25339" t="s">
        <v>40374</v>
      </c>
      <c r="F25339" t="s">
        <v>40375</v>
      </c>
    </row>
    <row r="25340" spans="1:6" x14ac:dyDescent="0.2">
      <c r="A25340" t="s">
        <v>31410</v>
      </c>
      <c r="B25340" t="s">
        <v>40178</v>
      </c>
      <c r="C25340" t="s">
        <v>40179</v>
      </c>
      <c r="D25340" t="s">
        <v>40376</v>
      </c>
      <c r="E25340" t="s">
        <v>40377</v>
      </c>
      <c r="F25340" t="s">
        <v>40378</v>
      </c>
    </row>
    <row r="25341" spans="1:6" x14ac:dyDescent="0.2">
      <c r="A25341" t="s">
        <v>31410</v>
      </c>
      <c r="B25341" t="s">
        <v>40178</v>
      </c>
      <c r="C25341" t="s">
        <v>40179</v>
      </c>
      <c r="D25341" t="s">
        <v>40379</v>
      </c>
      <c r="E25341" t="s">
        <v>40380</v>
      </c>
      <c r="F25341" t="s">
        <v>40381</v>
      </c>
    </row>
    <row r="25342" spans="1:6" x14ac:dyDescent="0.2">
      <c r="A25342" t="s">
        <v>31410</v>
      </c>
      <c r="B25342" t="s">
        <v>40178</v>
      </c>
      <c r="C25342" t="s">
        <v>40179</v>
      </c>
      <c r="D25342" t="s">
        <v>40382</v>
      </c>
      <c r="E25342" t="s">
        <v>40383</v>
      </c>
      <c r="F25342" t="s">
        <v>40384</v>
      </c>
    </row>
    <row r="25343" spans="1:6" x14ac:dyDescent="0.2">
      <c r="A25343" t="s">
        <v>31410</v>
      </c>
      <c r="B25343" t="s">
        <v>40178</v>
      </c>
      <c r="C25343" t="s">
        <v>40179</v>
      </c>
      <c r="D25343" t="s">
        <v>40385</v>
      </c>
      <c r="E25343" t="s">
        <v>40386</v>
      </c>
      <c r="F25343" t="s">
        <v>40387</v>
      </c>
    </row>
    <row r="25344" spans="1:6" x14ac:dyDescent="0.2">
      <c r="A25344" t="s">
        <v>31410</v>
      </c>
      <c r="B25344" t="s">
        <v>40178</v>
      </c>
      <c r="C25344" t="s">
        <v>40179</v>
      </c>
      <c r="D25344" t="s">
        <v>40388</v>
      </c>
      <c r="E25344" t="s">
        <v>40389</v>
      </c>
      <c r="F25344" t="s">
        <v>40390</v>
      </c>
    </row>
    <row r="25345" spans="1:6" x14ac:dyDescent="0.2">
      <c r="A25345" t="s">
        <v>31410</v>
      </c>
      <c r="B25345" t="s">
        <v>40178</v>
      </c>
      <c r="C25345" t="s">
        <v>40179</v>
      </c>
      <c r="D25345" t="s">
        <v>40334</v>
      </c>
      <c r="E25345" t="s">
        <v>40335</v>
      </c>
      <c r="F25345" t="s">
        <v>40336</v>
      </c>
    </row>
    <row r="25346" spans="1:6" x14ac:dyDescent="0.2">
      <c r="A25346" t="s">
        <v>31410</v>
      </c>
      <c r="B25346" t="s">
        <v>40178</v>
      </c>
      <c r="C25346" t="s">
        <v>40179</v>
      </c>
      <c r="D25346" t="s">
        <v>31988</v>
      </c>
      <c r="E25346" t="s">
        <v>31989</v>
      </c>
      <c r="F25346" t="s">
        <v>31990</v>
      </c>
    </row>
    <row r="25347" spans="1:6" x14ac:dyDescent="0.2">
      <c r="A25347" t="s">
        <v>31410</v>
      </c>
      <c r="B25347" t="s">
        <v>40178</v>
      </c>
      <c r="C25347" t="s">
        <v>40179</v>
      </c>
      <c r="D25347" t="s">
        <v>40391</v>
      </c>
      <c r="E25347" t="s">
        <v>40392</v>
      </c>
      <c r="F25347" t="s">
        <v>40393</v>
      </c>
    </row>
    <row r="25348" spans="1:6" x14ac:dyDescent="0.2">
      <c r="A25348" t="s">
        <v>31410</v>
      </c>
      <c r="B25348" t="s">
        <v>40178</v>
      </c>
      <c r="C25348" t="s">
        <v>40179</v>
      </c>
      <c r="D25348" t="s">
        <v>23115</v>
      </c>
      <c r="E25348" t="s">
        <v>23116</v>
      </c>
      <c r="F25348" t="s">
        <v>23117</v>
      </c>
    </row>
    <row r="25349" spans="1:6" x14ac:dyDescent="0.2">
      <c r="A25349" t="s">
        <v>31410</v>
      </c>
      <c r="B25349" t="s">
        <v>40394</v>
      </c>
      <c r="C25349" t="s">
        <v>40395</v>
      </c>
      <c r="D25349" t="s">
        <v>13422</v>
      </c>
      <c r="E25349" t="s">
        <v>13423</v>
      </c>
      <c r="F25349" t="s">
        <v>40396</v>
      </c>
    </row>
    <row r="25350" spans="1:6" x14ac:dyDescent="0.2">
      <c r="A25350" t="s">
        <v>31410</v>
      </c>
      <c r="B25350" t="s">
        <v>40394</v>
      </c>
      <c r="C25350" t="s">
        <v>40395</v>
      </c>
      <c r="D25350" t="s">
        <v>133</v>
      </c>
      <c r="E25350" t="s">
        <v>134</v>
      </c>
      <c r="F25350" t="s">
        <v>40397</v>
      </c>
    </row>
    <row r="25351" spans="1:6" x14ac:dyDescent="0.2">
      <c r="A25351" t="s">
        <v>31410</v>
      </c>
      <c r="B25351" t="s">
        <v>40394</v>
      </c>
      <c r="C25351" t="s">
        <v>40395</v>
      </c>
      <c r="D25351" t="s">
        <v>31516</v>
      </c>
      <c r="E25351" t="s">
        <v>31517</v>
      </c>
      <c r="F25351" t="s">
        <v>31518</v>
      </c>
    </row>
    <row r="25352" spans="1:6" x14ac:dyDescent="0.2">
      <c r="A25352" t="s">
        <v>31410</v>
      </c>
      <c r="B25352" t="s">
        <v>40394</v>
      </c>
      <c r="C25352" t="s">
        <v>40395</v>
      </c>
      <c r="D25352" t="s">
        <v>40398</v>
      </c>
      <c r="E25352" t="s">
        <v>40399</v>
      </c>
      <c r="F25352" t="s">
        <v>40400</v>
      </c>
    </row>
    <row r="25353" spans="1:6" x14ac:dyDescent="0.2">
      <c r="A25353" t="s">
        <v>31410</v>
      </c>
      <c r="B25353" t="s">
        <v>40394</v>
      </c>
      <c r="C25353" t="s">
        <v>40395</v>
      </c>
      <c r="D25353" t="s">
        <v>40401</v>
      </c>
      <c r="E25353" t="s">
        <v>40402</v>
      </c>
      <c r="F25353" t="s">
        <v>40403</v>
      </c>
    </row>
    <row r="25354" spans="1:6" x14ac:dyDescent="0.2">
      <c r="A25354" t="s">
        <v>31410</v>
      </c>
      <c r="B25354" t="s">
        <v>40394</v>
      </c>
      <c r="C25354" t="s">
        <v>40395</v>
      </c>
      <c r="D25354" t="s">
        <v>13289</v>
      </c>
      <c r="E25354" t="s">
        <v>13290</v>
      </c>
      <c r="F25354" t="s">
        <v>40404</v>
      </c>
    </row>
    <row r="25355" spans="1:6" x14ac:dyDescent="0.2">
      <c r="A25355" t="s">
        <v>31410</v>
      </c>
      <c r="B25355" t="s">
        <v>40394</v>
      </c>
      <c r="C25355" t="s">
        <v>40395</v>
      </c>
      <c r="D25355" t="s">
        <v>39317</v>
      </c>
      <c r="E25355" t="s">
        <v>39318</v>
      </c>
      <c r="F25355" t="s">
        <v>40405</v>
      </c>
    </row>
    <row r="25356" spans="1:6" x14ac:dyDescent="0.2">
      <c r="A25356" t="s">
        <v>31410</v>
      </c>
      <c r="B25356" t="s">
        <v>40394</v>
      </c>
      <c r="C25356" t="s">
        <v>40395</v>
      </c>
      <c r="D25356" t="s">
        <v>40406</v>
      </c>
      <c r="E25356" t="s">
        <v>40407</v>
      </c>
      <c r="F25356" t="s">
        <v>40408</v>
      </c>
    </row>
    <row r="25357" spans="1:6" x14ac:dyDescent="0.2">
      <c r="A25357" t="s">
        <v>31410</v>
      </c>
      <c r="B25357" t="s">
        <v>40394</v>
      </c>
      <c r="C25357" t="s">
        <v>40395</v>
      </c>
      <c r="D25357" t="s">
        <v>34090</v>
      </c>
      <c r="E25357" t="s">
        <v>34091</v>
      </c>
      <c r="F25357" t="s">
        <v>40409</v>
      </c>
    </row>
    <row r="25358" spans="1:6" x14ac:dyDescent="0.2">
      <c r="A25358" t="s">
        <v>31410</v>
      </c>
      <c r="B25358" t="s">
        <v>40394</v>
      </c>
      <c r="C25358" t="s">
        <v>40395</v>
      </c>
      <c r="D25358" t="s">
        <v>2536</v>
      </c>
      <c r="E25358" t="s">
        <v>2537</v>
      </c>
      <c r="F25358" t="s">
        <v>40186</v>
      </c>
    </row>
    <row r="25359" spans="1:6" x14ac:dyDescent="0.2">
      <c r="A25359" t="s">
        <v>31410</v>
      </c>
      <c r="B25359" t="s">
        <v>40394</v>
      </c>
      <c r="C25359" t="s">
        <v>40395</v>
      </c>
      <c r="D25359" t="s">
        <v>40410</v>
      </c>
      <c r="E25359" t="s">
        <v>40411</v>
      </c>
      <c r="F25359" t="s">
        <v>40412</v>
      </c>
    </row>
    <row r="25360" spans="1:6" x14ac:dyDescent="0.2">
      <c r="A25360" t="s">
        <v>31410</v>
      </c>
      <c r="B25360" t="s">
        <v>40394</v>
      </c>
      <c r="C25360" t="s">
        <v>40395</v>
      </c>
      <c r="D25360" t="s">
        <v>40413</v>
      </c>
      <c r="E25360" t="s">
        <v>40414</v>
      </c>
      <c r="F25360" t="s">
        <v>40415</v>
      </c>
    </row>
    <row r="25361" spans="1:6" x14ac:dyDescent="0.2">
      <c r="A25361" t="s">
        <v>31410</v>
      </c>
      <c r="B25361" t="s">
        <v>40394</v>
      </c>
      <c r="C25361" t="s">
        <v>40395</v>
      </c>
      <c r="D25361" t="s">
        <v>846</v>
      </c>
      <c r="E25361" t="s">
        <v>847</v>
      </c>
      <c r="F25361" t="s">
        <v>40416</v>
      </c>
    </row>
    <row r="25362" spans="1:6" x14ac:dyDescent="0.2">
      <c r="A25362" t="s">
        <v>31410</v>
      </c>
      <c r="B25362" t="s">
        <v>40394</v>
      </c>
      <c r="C25362" t="s">
        <v>40395</v>
      </c>
      <c r="D25362" t="s">
        <v>39324</v>
      </c>
      <c r="E25362" t="s">
        <v>39325</v>
      </c>
      <c r="F25362" t="s">
        <v>40417</v>
      </c>
    </row>
    <row r="25363" spans="1:6" x14ac:dyDescent="0.2">
      <c r="A25363" t="s">
        <v>31410</v>
      </c>
      <c r="B25363" t="s">
        <v>40394</v>
      </c>
      <c r="C25363" t="s">
        <v>40395</v>
      </c>
      <c r="D25363" t="s">
        <v>10864</v>
      </c>
      <c r="E25363" t="s">
        <v>10865</v>
      </c>
      <c r="F25363" t="s">
        <v>10866</v>
      </c>
    </row>
    <row r="25364" spans="1:6" x14ac:dyDescent="0.2">
      <c r="A25364" t="s">
        <v>31410</v>
      </c>
      <c r="B25364" t="s">
        <v>40394</v>
      </c>
      <c r="C25364" t="s">
        <v>40395</v>
      </c>
      <c r="D25364" t="s">
        <v>34096</v>
      </c>
      <c r="E25364" t="s">
        <v>34097</v>
      </c>
      <c r="F25364" t="s">
        <v>34098</v>
      </c>
    </row>
    <row r="25365" spans="1:6" x14ac:dyDescent="0.2">
      <c r="A25365" t="s">
        <v>31410</v>
      </c>
      <c r="B25365" t="s">
        <v>40394</v>
      </c>
      <c r="C25365" t="s">
        <v>40395</v>
      </c>
      <c r="D25365" t="s">
        <v>38652</v>
      </c>
      <c r="E25365" t="s">
        <v>38653</v>
      </c>
      <c r="F25365" t="s">
        <v>38654</v>
      </c>
    </row>
    <row r="25366" spans="1:6" x14ac:dyDescent="0.2">
      <c r="A25366" t="s">
        <v>31410</v>
      </c>
      <c r="B25366" t="s">
        <v>40394</v>
      </c>
      <c r="C25366" t="s">
        <v>40395</v>
      </c>
      <c r="D25366" t="s">
        <v>9194</v>
      </c>
      <c r="E25366" t="s">
        <v>9195</v>
      </c>
      <c r="F25366" t="s">
        <v>9196</v>
      </c>
    </row>
    <row r="25367" spans="1:6" x14ac:dyDescent="0.2">
      <c r="A25367" t="s">
        <v>31410</v>
      </c>
      <c r="B25367" t="s">
        <v>40394</v>
      </c>
      <c r="C25367" t="s">
        <v>40395</v>
      </c>
      <c r="D25367" t="s">
        <v>40418</v>
      </c>
      <c r="E25367" t="s">
        <v>40419</v>
      </c>
      <c r="F25367" t="s">
        <v>40420</v>
      </c>
    </row>
    <row r="25368" spans="1:6" x14ac:dyDescent="0.2">
      <c r="A25368" t="s">
        <v>31410</v>
      </c>
      <c r="B25368" t="s">
        <v>40394</v>
      </c>
      <c r="C25368" t="s">
        <v>40395</v>
      </c>
      <c r="D25368" t="s">
        <v>31552</v>
      </c>
      <c r="E25368" t="s">
        <v>31553</v>
      </c>
      <c r="F25368" t="s">
        <v>31554</v>
      </c>
    </row>
    <row r="25369" spans="1:6" x14ac:dyDescent="0.2">
      <c r="A25369" t="s">
        <v>31410</v>
      </c>
      <c r="B25369" t="s">
        <v>40394</v>
      </c>
      <c r="C25369" t="s">
        <v>40395</v>
      </c>
      <c r="D25369" t="s">
        <v>40421</v>
      </c>
      <c r="E25369" t="s">
        <v>40422</v>
      </c>
      <c r="F25369" t="s">
        <v>40423</v>
      </c>
    </row>
    <row r="25370" spans="1:6" x14ac:dyDescent="0.2">
      <c r="A25370" t="s">
        <v>31410</v>
      </c>
      <c r="B25370" t="s">
        <v>40394</v>
      </c>
      <c r="C25370" t="s">
        <v>40395</v>
      </c>
      <c r="D25370" t="s">
        <v>40424</v>
      </c>
      <c r="E25370" t="s">
        <v>40425</v>
      </c>
      <c r="F25370" t="s">
        <v>40426</v>
      </c>
    </row>
    <row r="25371" spans="1:6" x14ac:dyDescent="0.2">
      <c r="A25371" t="s">
        <v>31410</v>
      </c>
      <c r="B25371" t="s">
        <v>40394</v>
      </c>
      <c r="C25371" t="s">
        <v>40395</v>
      </c>
      <c r="D25371" t="s">
        <v>40427</v>
      </c>
      <c r="E25371" t="s">
        <v>40428</v>
      </c>
      <c r="F25371" t="s">
        <v>40429</v>
      </c>
    </row>
    <row r="25372" spans="1:6" x14ac:dyDescent="0.2">
      <c r="A25372" t="s">
        <v>31410</v>
      </c>
      <c r="B25372" t="s">
        <v>40394</v>
      </c>
      <c r="C25372" t="s">
        <v>40395</v>
      </c>
      <c r="D25372" t="s">
        <v>40430</v>
      </c>
      <c r="E25372" t="s">
        <v>40431</v>
      </c>
      <c r="F25372" t="s">
        <v>40432</v>
      </c>
    </row>
    <row r="25373" spans="1:6" x14ac:dyDescent="0.2">
      <c r="A25373" t="s">
        <v>31410</v>
      </c>
      <c r="B25373" t="s">
        <v>40394</v>
      </c>
      <c r="C25373" t="s">
        <v>40395</v>
      </c>
      <c r="D25373" t="s">
        <v>40189</v>
      </c>
      <c r="E25373" t="s">
        <v>40190</v>
      </c>
      <c r="F25373" t="s">
        <v>40191</v>
      </c>
    </row>
    <row r="25374" spans="1:6" x14ac:dyDescent="0.2">
      <c r="A25374" t="s">
        <v>31410</v>
      </c>
      <c r="B25374" t="s">
        <v>40394</v>
      </c>
      <c r="C25374" t="s">
        <v>40395</v>
      </c>
      <c r="D25374" t="s">
        <v>40433</v>
      </c>
      <c r="E25374" t="s">
        <v>40434</v>
      </c>
      <c r="F25374" t="s">
        <v>40435</v>
      </c>
    </row>
    <row r="25375" spans="1:6" x14ac:dyDescent="0.2">
      <c r="A25375" t="s">
        <v>31410</v>
      </c>
      <c r="B25375" t="s">
        <v>40394</v>
      </c>
      <c r="C25375" t="s">
        <v>40395</v>
      </c>
      <c r="D25375" t="s">
        <v>40436</v>
      </c>
      <c r="E25375" t="s">
        <v>40437</v>
      </c>
      <c r="F25375" t="s">
        <v>40438</v>
      </c>
    </row>
    <row r="25376" spans="1:6" x14ac:dyDescent="0.2">
      <c r="A25376" t="s">
        <v>31410</v>
      </c>
      <c r="B25376" t="s">
        <v>40394</v>
      </c>
      <c r="C25376" t="s">
        <v>40395</v>
      </c>
      <c r="D25376" t="s">
        <v>14686</v>
      </c>
      <c r="E25376" t="s">
        <v>14687</v>
      </c>
      <c r="F25376" t="s">
        <v>14688</v>
      </c>
    </row>
    <row r="25377" spans="1:6" x14ac:dyDescent="0.2">
      <c r="A25377" t="s">
        <v>31410</v>
      </c>
      <c r="B25377" t="s">
        <v>40394</v>
      </c>
      <c r="C25377" t="s">
        <v>40395</v>
      </c>
      <c r="D25377" t="s">
        <v>7904</v>
      </c>
      <c r="E25377" t="s">
        <v>7905</v>
      </c>
      <c r="F25377" t="s">
        <v>7906</v>
      </c>
    </row>
    <row r="25378" spans="1:6" x14ac:dyDescent="0.2">
      <c r="A25378" t="s">
        <v>31410</v>
      </c>
      <c r="B25378" t="s">
        <v>40394</v>
      </c>
      <c r="C25378" t="s">
        <v>40395</v>
      </c>
      <c r="D25378" t="s">
        <v>40439</v>
      </c>
      <c r="E25378" t="s">
        <v>40440</v>
      </c>
      <c r="F25378" t="s">
        <v>40441</v>
      </c>
    </row>
    <row r="25379" spans="1:6" x14ac:dyDescent="0.2">
      <c r="A25379" t="s">
        <v>31410</v>
      </c>
      <c r="B25379" t="s">
        <v>40394</v>
      </c>
      <c r="C25379" t="s">
        <v>40395</v>
      </c>
      <c r="D25379" t="s">
        <v>40442</v>
      </c>
      <c r="E25379" t="s">
        <v>40443</v>
      </c>
      <c r="F25379" t="s">
        <v>40444</v>
      </c>
    </row>
    <row r="25380" spans="1:6" x14ac:dyDescent="0.2">
      <c r="A25380" t="s">
        <v>31410</v>
      </c>
      <c r="B25380" t="s">
        <v>40394</v>
      </c>
      <c r="C25380" t="s">
        <v>40395</v>
      </c>
      <c r="D25380" t="s">
        <v>40445</v>
      </c>
      <c r="E25380" t="s">
        <v>40446</v>
      </c>
      <c r="F25380" t="s">
        <v>40447</v>
      </c>
    </row>
    <row r="25381" spans="1:6" x14ac:dyDescent="0.2">
      <c r="A25381" t="s">
        <v>31410</v>
      </c>
      <c r="B25381" t="s">
        <v>40394</v>
      </c>
      <c r="C25381" t="s">
        <v>40395</v>
      </c>
      <c r="D25381" t="s">
        <v>40448</v>
      </c>
      <c r="E25381" t="s">
        <v>40449</v>
      </c>
      <c r="F25381" t="s">
        <v>40450</v>
      </c>
    </row>
    <row r="25382" spans="1:6" x14ac:dyDescent="0.2">
      <c r="A25382" t="s">
        <v>31410</v>
      </c>
      <c r="B25382" t="s">
        <v>40394</v>
      </c>
      <c r="C25382" t="s">
        <v>40395</v>
      </c>
      <c r="D25382" t="s">
        <v>10977</v>
      </c>
      <c r="E25382" t="s">
        <v>40451</v>
      </c>
      <c r="F25382" t="s">
        <v>40452</v>
      </c>
    </row>
    <row r="25383" spans="1:6" x14ac:dyDescent="0.2">
      <c r="A25383" t="s">
        <v>31410</v>
      </c>
      <c r="B25383" t="s">
        <v>40394</v>
      </c>
      <c r="C25383" t="s">
        <v>40395</v>
      </c>
      <c r="D25383" t="s">
        <v>40453</v>
      </c>
      <c r="E25383" t="s">
        <v>40454</v>
      </c>
      <c r="F25383" t="s">
        <v>40455</v>
      </c>
    </row>
    <row r="25384" spans="1:6" x14ac:dyDescent="0.2">
      <c r="A25384" t="s">
        <v>31410</v>
      </c>
      <c r="B25384" t="s">
        <v>40394</v>
      </c>
      <c r="C25384" t="s">
        <v>40395</v>
      </c>
      <c r="D25384" t="s">
        <v>40193</v>
      </c>
      <c r="E25384" t="s">
        <v>40194</v>
      </c>
      <c r="F25384" t="s">
        <v>40195</v>
      </c>
    </row>
    <row r="25385" spans="1:6" x14ac:dyDescent="0.2">
      <c r="A25385" t="s">
        <v>31410</v>
      </c>
      <c r="B25385" t="s">
        <v>40394</v>
      </c>
      <c r="C25385" t="s">
        <v>40395</v>
      </c>
      <c r="D25385" t="s">
        <v>40456</v>
      </c>
      <c r="E25385" t="s">
        <v>40457</v>
      </c>
      <c r="F25385" t="s">
        <v>40458</v>
      </c>
    </row>
    <row r="25386" spans="1:6" x14ac:dyDescent="0.2">
      <c r="A25386" t="s">
        <v>31410</v>
      </c>
      <c r="B25386" t="s">
        <v>40394</v>
      </c>
      <c r="C25386" t="s">
        <v>40395</v>
      </c>
      <c r="D25386" t="s">
        <v>2711</v>
      </c>
      <c r="E25386" t="s">
        <v>2712</v>
      </c>
      <c r="F25386" t="s">
        <v>40459</v>
      </c>
    </row>
    <row r="25387" spans="1:6" x14ac:dyDescent="0.2">
      <c r="A25387" t="s">
        <v>31410</v>
      </c>
      <c r="B25387" t="s">
        <v>40394</v>
      </c>
      <c r="C25387" t="s">
        <v>40395</v>
      </c>
      <c r="D25387" t="s">
        <v>40460</v>
      </c>
      <c r="E25387" t="s">
        <v>40461</v>
      </c>
      <c r="F25387" t="s">
        <v>40462</v>
      </c>
    </row>
    <row r="25388" spans="1:6" x14ac:dyDescent="0.2">
      <c r="A25388" t="s">
        <v>31410</v>
      </c>
      <c r="B25388" t="s">
        <v>40394</v>
      </c>
      <c r="C25388" t="s">
        <v>40395</v>
      </c>
      <c r="D25388" t="s">
        <v>40196</v>
      </c>
      <c r="E25388" t="s">
        <v>40197</v>
      </c>
      <c r="F25388" t="s">
        <v>40463</v>
      </c>
    </row>
    <row r="25389" spans="1:6" x14ac:dyDescent="0.2">
      <c r="A25389" t="s">
        <v>31410</v>
      </c>
      <c r="B25389" t="s">
        <v>40394</v>
      </c>
      <c r="C25389" t="s">
        <v>40395</v>
      </c>
      <c r="D25389" t="s">
        <v>37496</v>
      </c>
      <c r="E25389" t="s">
        <v>37497</v>
      </c>
      <c r="F25389" t="s">
        <v>37498</v>
      </c>
    </row>
    <row r="25390" spans="1:6" x14ac:dyDescent="0.2">
      <c r="A25390" t="s">
        <v>31410</v>
      </c>
      <c r="B25390" t="s">
        <v>40394</v>
      </c>
      <c r="C25390" t="s">
        <v>40395</v>
      </c>
      <c r="D25390" t="s">
        <v>31571</v>
      </c>
      <c r="E25390" t="s">
        <v>31572</v>
      </c>
      <c r="F25390" t="s">
        <v>40464</v>
      </c>
    </row>
    <row r="25391" spans="1:6" x14ac:dyDescent="0.2">
      <c r="A25391" t="s">
        <v>31410</v>
      </c>
      <c r="B25391" t="s">
        <v>40394</v>
      </c>
      <c r="C25391" t="s">
        <v>40395</v>
      </c>
      <c r="D25391" t="s">
        <v>40200</v>
      </c>
      <c r="E25391" t="s">
        <v>40201</v>
      </c>
      <c r="F25391" t="s">
        <v>40202</v>
      </c>
    </row>
    <row r="25392" spans="1:6" x14ac:dyDescent="0.2">
      <c r="A25392" t="s">
        <v>31410</v>
      </c>
      <c r="B25392" t="s">
        <v>40394</v>
      </c>
      <c r="C25392" t="s">
        <v>40395</v>
      </c>
      <c r="D25392" t="s">
        <v>5379</v>
      </c>
      <c r="E25392" t="s">
        <v>5380</v>
      </c>
      <c r="F25392" t="s">
        <v>38674</v>
      </c>
    </row>
    <row r="25393" spans="1:6" x14ac:dyDescent="0.2">
      <c r="A25393" t="s">
        <v>31410</v>
      </c>
      <c r="B25393" t="s">
        <v>40394</v>
      </c>
      <c r="C25393" t="s">
        <v>40395</v>
      </c>
      <c r="D25393" t="s">
        <v>13300</v>
      </c>
      <c r="E25393" t="s">
        <v>13301</v>
      </c>
      <c r="F25393" t="s">
        <v>40465</v>
      </c>
    </row>
    <row r="25394" spans="1:6" x14ac:dyDescent="0.2">
      <c r="A25394" t="s">
        <v>31410</v>
      </c>
      <c r="B25394" t="s">
        <v>40394</v>
      </c>
      <c r="C25394" t="s">
        <v>40395</v>
      </c>
      <c r="D25394" t="s">
        <v>40466</v>
      </c>
      <c r="E25394" t="s">
        <v>40467</v>
      </c>
      <c r="F25394" t="s">
        <v>40468</v>
      </c>
    </row>
    <row r="25395" spans="1:6" x14ac:dyDescent="0.2">
      <c r="A25395" t="s">
        <v>31410</v>
      </c>
      <c r="B25395" t="s">
        <v>40394</v>
      </c>
      <c r="C25395" t="s">
        <v>40395</v>
      </c>
      <c r="D25395" t="s">
        <v>40203</v>
      </c>
      <c r="E25395" t="s">
        <v>40204</v>
      </c>
      <c r="F25395" t="s">
        <v>40469</v>
      </c>
    </row>
    <row r="25396" spans="1:6" x14ac:dyDescent="0.2">
      <c r="A25396" t="s">
        <v>31410</v>
      </c>
      <c r="B25396" t="s">
        <v>40394</v>
      </c>
      <c r="C25396" t="s">
        <v>40395</v>
      </c>
      <c r="D25396" t="s">
        <v>40470</v>
      </c>
      <c r="E25396" t="s">
        <v>40471</v>
      </c>
      <c r="F25396" t="s">
        <v>40472</v>
      </c>
    </row>
    <row r="25397" spans="1:6" x14ac:dyDescent="0.2">
      <c r="A25397" t="s">
        <v>31410</v>
      </c>
      <c r="B25397" t="s">
        <v>40394</v>
      </c>
      <c r="C25397" t="s">
        <v>40395</v>
      </c>
      <c r="D25397" t="s">
        <v>8500</v>
      </c>
      <c r="E25397" t="s">
        <v>8501</v>
      </c>
      <c r="F25397" t="s">
        <v>8502</v>
      </c>
    </row>
    <row r="25398" spans="1:6" x14ac:dyDescent="0.2">
      <c r="A25398" t="s">
        <v>31410</v>
      </c>
      <c r="B25398" t="s">
        <v>40394</v>
      </c>
      <c r="C25398" t="s">
        <v>40395</v>
      </c>
      <c r="D25398" t="s">
        <v>40473</v>
      </c>
      <c r="E25398" t="s">
        <v>40474</v>
      </c>
      <c r="F25398" t="s">
        <v>40475</v>
      </c>
    </row>
    <row r="25399" spans="1:6" x14ac:dyDescent="0.2">
      <c r="A25399" t="s">
        <v>31410</v>
      </c>
      <c r="B25399" t="s">
        <v>40394</v>
      </c>
      <c r="C25399" t="s">
        <v>40395</v>
      </c>
      <c r="D25399" t="s">
        <v>39539</v>
      </c>
      <c r="E25399" t="s">
        <v>39540</v>
      </c>
      <c r="F25399" t="s">
        <v>39541</v>
      </c>
    </row>
    <row r="25400" spans="1:6" x14ac:dyDescent="0.2">
      <c r="A25400" t="s">
        <v>31410</v>
      </c>
      <c r="B25400" t="s">
        <v>40394</v>
      </c>
      <c r="C25400" t="s">
        <v>40395</v>
      </c>
      <c r="D25400" t="s">
        <v>5401</v>
      </c>
      <c r="E25400" t="s">
        <v>5402</v>
      </c>
      <c r="F25400" t="s">
        <v>5403</v>
      </c>
    </row>
    <row r="25401" spans="1:6" x14ac:dyDescent="0.2">
      <c r="A25401" t="s">
        <v>31410</v>
      </c>
      <c r="B25401" t="s">
        <v>40394</v>
      </c>
      <c r="C25401" t="s">
        <v>40395</v>
      </c>
      <c r="D25401" t="s">
        <v>40476</v>
      </c>
      <c r="E25401" t="s">
        <v>40477</v>
      </c>
      <c r="F25401" t="s">
        <v>40478</v>
      </c>
    </row>
    <row r="25402" spans="1:6" x14ac:dyDescent="0.2">
      <c r="A25402" t="s">
        <v>31410</v>
      </c>
      <c r="B25402" t="s">
        <v>40394</v>
      </c>
      <c r="C25402" t="s">
        <v>40395</v>
      </c>
      <c r="D25402" t="s">
        <v>7187</v>
      </c>
      <c r="E25402" t="s">
        <v>7188</v>
      </c>
      <c r="F25402" t="s">
        <v>40206</v>
      </c>
    </row>
    <row r="25403" spans="1:6" x14ac:dyDescent="0.2">
      <c r="A25403" t="s">
        <v>31410</v>
      </c>
      <c r="B25403" t="s">
        <v>40394</v>
      </c>
      <c r="C25403" t="s">
        <v>40395</v>
      </c>
      <c r="D25403" t="s">
        <v>40479</v>
      </c>
      <c r="E25403" t="s">
        <v>40480</v>
      </c>
      <c r="F25403" t="s">
        <v>40481</v>
      </c>
    </row>
    <row r="25404" spans="1:6" x14ac:dyDescent="0.2">
      <c r="A25404" t="s">
        <v>31410</v>
      </c>
      <c r="B25404" t="s">
        <v>40394</v>
      </c>
      <c r="C25404" t="s">
        <v>40395</v>
      </c>
      <c r="D25404" t="s">
        <v>7196</v>
      </c>
      <c r="E25404" t="s">
        <v>7197</v>
      </c>
      <c r="F25404" t="s">
        <v>7198</v>
      </c>
    </row>
    <row r="25405" spans="1:6" x14ac:dyDescent="0.2">
      <c r="A25405" t="s">
        <v>31410</v>
      </c>
      <c r="B25405" t="s">
        <v>40394</v>
      </c>
      <c r="C25405" t="s">
        <v>40395</v>
      </c>
      <c r="D25405" t="s">
        <v>13306</v>
      </c>
      <c r="E25405" t="s">
        <v>13307</v>
      </c>
      <c r="F25405" t="s">
        <v>13308</v>
      </c>
    </row>
    <row r="25406" spans="1:6" x14ac:dyDescent="0.2">
      <c r="A25406" t="s">
        <v>31410</v>
      </c>
      <c r="B25406" t="s">
        <v>40394</v>
      </c>
      <c r="C25406" t="s">
        <v>40395</v>
      </c>
      <c r="D25406" t="s">
        <v>31598</v>
      </c>
      <c r="E25406" t="s">
        <v>31599</v>
      </c>
      <c r="F25406" t="s">
        <v>31600</v>
      </c>
    </row>
    <row r="25407" spans="1:6" x14ac:dyDescent="0.2">
      <c r="A25407" t="s">
        <v>31410</v>
      </c>
      <c r="B25407" t="s">
        <v>40394</v>
      </c>
      <c r="C25407" t="s">
        <v>40395</v>
      </c>
      <c r="D25407" t="s">
        <v>40207</v>
      </c>
      <c r="E25407" t="s">
        <v>40208</v>
      </c>
      <c r="F25407" t="s">
        <v>40209</v>
      </c>
    </row>
    <row r="25408" spans="1:6" x14ac:dyDescent="0.2">
      <c r="A25408" t="s">
        <v>31410</v>
      </c>
      <c r="B25408" t="s">
        <v>40394</v>
      </c>
      <c r="C25408" t="s">
        <v>40395</v>
      </c>
      <c r="D25408" t="s">
        <v>31604</v>
      </c>
      <c r="E25408" t="s">
        <v>31605</v>
      </c>
      <c r="F25408" t="s">
        <v>31606</v>
      </c>
    </row>
    <row r="25409" spans="1:6" x14ac:dyDescent="0.2">
      <c r="A25409" t="s">
        <v>31410</v>
      </c>
      <c r="B25409" t="s">
        <v>40394</v>
      </c>
      <c r="C25409" t="s">
        <v>40395</v>
      </c>
      <c r="D25409" t="s">
        <v>40482</v>
      </c>
      <c r="E25409" t="s">
        <v>40483</v>
      </c>
      <c r="F25409" t="s">
        <v>40484</v>
      </c>
    </row>
    <row r="25410" spans="1:6" x14ac:dyDescent="0.2">
      <c r="A25410" t="s">
        <v>31410</v>
      </c>
      <c r="B25410" t="s">
        <v>40394</v>
      </c>
      <c r="C25410" t="s">
        <v>40395</v>
      </c>
      <c r="D25410" t="s">
        <v>8784</v>
      </c>
      <c r="E25410" t="s">
        <v>8785</v>
      </c>
      <c r="F25410" t="s">
        <v>8786</v>
      </c>
    </row>
    <row r="25411" spans="1:6" x14ac:dyDescent="0.2">
      <c r="A25411" t="s">
        <v>31410</v>
      </c>
      <c r="B25411" t="s">
        <v>40394</v>
      </c>
      <c r="C25411" t="s">
        <v>40395</v>
      </c>
      <c r="D25411" t="s">
        <v>40213</v>
      </c>
      <c r="E25411" t="s">
        <v>40214</v>
      </c>
      <c r="F25411" t="s">
        <v>40215</v>
      </c>
    </row>
    <row r="25412" spans="1:6" x14ac:dyDescent="0.2">
      <c r="A25412" t="s">
        <v>31410</v>
      </c>
      <c r="B25412" t="s">
        <v>40394</v>
      </c>
      <c r="C25412" t="s">
        <v>40395</v>
      </c>
      <c r="D25412" t="s">
        <v>40485</v>
      </c>
      <c r="E25412" t="s">
        <v>40486</v>
      </c>
      <c r="F25412" t="s">
        <v>40487</v>
      </c>
    </row>
    <row r="25413" spans="1:6" x14ac:dyDescent="0.2">
      <c r="A25413" t="s">
        <v>31410</v>
      </c>
      <c r="B25413" t="s">
        <v>40394</v>
      </c>
      <c r="C25413" t="s">
        <v>40395</v>
      </c>
      <c r="D25413" t="s">
        <v>7931</v>
      </c>
      <c r="E25413" t="s">
        <v>7932</v>
      </c>
      <c r="F25413" t="s">
        <v>7933</v>
      </c>
    </row>
    <row r="25414" spans="1:6" x14ac:dyDescent="0.2">
      <c r="A25414" t="s">
        <v>31410</v>
      </c>
      <c r="B25414" t="s">
        <v>40394</v>
      </c>
      <c r="C25414" t="s">
        <v>40395</v>
      </c>
      <c r="D25414" t="s">
        <v>7934</v>
      </c>
      <c r="E25414" t="s">
        <v>7935</v>
      </c>
      <c r="F25414" t="s">
        <v>40488</v>
      </c>
    </row>
    <row r="25415" spans="1:6" x14ac:dyDescent="0.2">
      <c r="A25415" t="s">
        <v>31410</v>
      </c>
      <c r="B25415" t="s">
        <v>40394</v>
      </c>
      <c r="C25415" t="s">
        <v>40395</v>
      </c>
      <c r="D25415" t="s">
        <v>40489</v>
      </c>
      <c r="E25415" t="s">
        <v>40490</v>
      </c>
      <c r="F25415" t="s">
        <v>40491</v>
      </c>
    </row>
    <row r="25416" spans="1:6" x14ac:dyDescent="0.2">
      <c r="A25416" t="s">
        <v>31410</v>
      </c>
      <c r="B25416" t="s">
        <v>40394</v>
      </c>
      <c r="C25416" t="s">
        <v>40395</v>
      </c>
      <c r="D25416" t="s">
        <v>40492</v>
      </c>
      <c r="E25416" t="s">
        <v>40493</v>
      </c>
      <c r="F25416" t="s">
        <v>40494</v>
      </c>
    </row>
    <row r="25417" spans="1:6" x14ac:dyDescent="0.2">
      <c r="A25417" t="s">
        <v>31410</v>
      </c>
      <c r="B25417" t="s">
        <v>40394</v>
      </c>
      <c r="C25417" t="s">
        <v>40395</v>
      </c>
      <c r="D25417" t="s">
        <v>40495</v>
      </c>
      <c r="E25417" t="s">
        <v>40496</v>
      </c>
      <c r="F25417" t="s">
        <v>40497</v>
      </c>
    </row>
    <row r="25418" spans="1:6" x14ac:dyDescent="0.2">
      <c r="A25418" t="s">
        <v>31410</v>
      </c>
      <c r="B25418" t="s">
        <v>40394</v>
      </c>
      <c r="C25418" t="s">
        <v>40395</v>
      </c>
      <c r="D25418" t="s">
        <v>40498</v>
      </c>
      <c r="E25418" t="s">
        <v>40499</v>
      </c>
      <c r="F25418" t="s">
        <v>40500</v>
      </c>
    </row>
    <row r="25419" spans="1:6" x14ac:dyDescent="0.2">
      <c r="A25419" t="s">
        <v>31410</v>
      </c>
      <c r="B25419" t="s">
        <v>40394</v>
      </c>
      <c r="C25419" t="s">
        <v>40395</v>
      </c>
      <c r="D25419" t="s">
        <v>39353</v>
      </c>
      <c r="E25419" t="s">
        <v>39354</v>
      </c>
      <c r="F25419" t="s">
        <v>39355</v>
      </c>
    </row>
    <row r="25420" spans="1:6" x14ac:dyDescent="0.2">
      <c r="A25420" t="s">
        <v>31410</v>
      </c>
      <c r="B25420" t="s">
        <v>40394</v>
      </c>
      <c r="C25420" t="s">
        <v>40395</v>
      </c>
      <c r="D25420" t="s">
        <v>31611</v>
      </c>
      <c r="E25420" t="s">
        <v>31612</v>
      </c>
      <c r="F25420" t="s">
        <v>31613</v>
      </c>
    </row>
    <row r="25421" spans="1:6" x14ac:dyDescent="0.2">
      <c r="A25421" t="s">
        <v>31410</v>
      </c>
      <c r="B25421" t="s">
        <v>40394</v>
      </c>
      <c r="C25421" t="s">
        <v>40395</v>
      </c>
      <c r="D25421" t="s">
        <v>40501</v>
      </c>
      <c r="E25421" t="s">
        <v>40502</v>
      </c>
      <c r="F25421" t="s">
        <v>40503</v>
      </c>
    </row>
    <row r="25422" spans="1:6" x14ac:dyDescent="0.2">
      <c r="A25422" t="s">
        <v>31410</v>
      </c>
      <c r="B25422" t="s">
        <v>40394</v>
      </c>
      <c r="C25422" t="s">
        <v>40395</v>
      </c>
      <c r="D25422" t="s">
        <v>39554</v>
      </c>
      <c r="E25422" t="s">
        <v>39555</v>
      </c>
      <c r="F25422" t="s">
        <v>40504</v>
      </c>
    </row>
    <row r="25423" spans="1:6" x14ac:dyDescent="0.2">
      <c r="A25423" t="s">
        <v>31410</v>
      </c>
      <c r="B25423" t="s">
        <v>40394</v>
      </c>
      <c r="C25423" t="s">
        <v>40395</v>
      </c>
      <c r="D25423" t="s">
        <v>40505</v>
      </c>
      <c r="E25423" t="s">
        <v>40506</v>
      </c>
      <c r="F25423" t="s">
        <v>40507</v>
      </c>
    </row>
    <row r="25424" spans="1:6" x14ac:dyDescent="0.2">
      <c r="A25424" t="s">
        <v>31410</v>
      </c>
      <c r="B25424" t="s">
        <v>40394</v>
      </c>
      <c r="C25424" t="s">
        <v>40395</v>
      </c>
      <c r="D25424" t="s">
        <v>39557</v>
      </c>
      <c r="E25424" t="s">
        <v>39558</v>
      </c>
      <c r="F25424" t="s">
        <v>39559</v>
      </c>
    </row>
    <row r="25425" spans="1:6" x14ac:dyDescent="0.2">
      <c r="A25425" t="s">
        <v>31410</v>
      </c>
      <c r="B25425" t="s">
        <v>40394</v>
      </c>
      <c r="C25425" t="s">
        <v>40395</v>
      </c>
      <c r="D25425" t="s">
        <v>40508</v>
      </c>
      <c r="E25425" t="s">
        <v>40509</v>
      </c>
      <c r="F25425" t="s">
        <v>40510</v>
      </c>
    </row>
    <row r="25426" spans="1:6" x14ac:dyDescent="0.2">
      <c r="A25426" t="s">
        <v>31410</v>
      </c>
      <c r="B25426" t="s">
        <v>40394</v>
      </c>
      <c r="C25426" t="s">
        <v>40395</v>
      </c>
      <c r="D25426" t="s">
        <v>39563</v>
      </c>
      <c r="E25426" t="s">
        <v>39564</v>
      </c>
      <c r="F25426" t="s">
        <v>40511</v>
      </c>
    </row>
    <row r="25427" spans="1:6" x14ac:dyDescent="0.2">
      <c r="A25427" t="s">
        <v>31410</v>
      </c>
      <c r="B25427" t="s">
        <v>40394</v>
      </c>
      <c r="C25427" t="s">
        <v>40395</v>
      </c>
      <c r="D25427" t="s">
        <v>40216</v>
      </c>
      <c r="E25427" t="s">
        <v>40217</v>
      </c>
      <c r="F25427" t="s">
        <v>40512</v>
      </c>
    </row>
    <row r="25428" spans="1:6" x14ac:dyDescent="0.2">
      <c r="A25428" t="s">
        <v>31410</v>
      </c>
      <c r="B25428" t="s">
        <v>40394</v>
      </c>
      <c r="C25428" t="s">
        <v>40395</v>
      </c>
      <c r="D25428" t="s">
        <v>40513</v>
      </c>
      <c r="E25428" t="s">
        <v>40514</v>
      </c>
      <c r="F25428" t="s">
        <v>40515</v>
      </c>
    </row>
    <row r="25429" spans="1:6" x14ac:dyDescent="0.2">
      <c r="A25429" t="s">
        <v>31410</v>
      </c>
      <c r="B25429" t="s">
        <v>40394</v>
      </c>
      <c r="C25429" t="s">
        <v>40395</v>
      </c>
      <c r="D25429" t="s">
        <v>40516</v>
      </c>
      <c r="E25429" t="s">
        <v>40517</v>
      </c>
      <c r="F25429" t="s">
        <v>40518</v>
      </c>
    </row>
    <row r="25430" spans="1:6" x14ac:dyDescent="0.2">
      <c r="A25430" t="s">
        <v>31410</v>
      </c>
      <c r="B25430" t="s">
        <v>40394</v>
      </c>
      <c r="C25430" t="s">
        <v>40395</v>
      </c>
      <c r="D25430" t="s">
        <v>31626</v>
      </c>
      <c r="E25430" t="s">
        <v>31627</v>
      </c>
      <c r="F25430" t="s">
        <v>31628</v>
      </c>
    </row>
    <row r="25431" spans="1:6" x14ac:dyDescent="0.2">
      <c r="A25431" t="s">
        <v>31410</v>
      </c>
      <c r="B25431" t="s">
        <v>40394</v>
      </c>
      <c r="C25431" t="s">
        <v>40395</v>
      </c>
      <c r="D25431" t="s">
        <v>40519</v>
      </c>
      <c r="E25431" t="s">
        <v>40520</v>
      </c>
      <c r="F25431" t="s">
        <v>40521</v>
      </c>
    </row>
    <row r="25432" spans="1:6" x14ac:dyDescent="0.2">
      <c r="A25432" t="s">
        <v>31410</v>
      </c>
      <c r="B25432" t="s">
        <v>40394</v>
      </c>
      <c r="C25432" t="s">
        <v>40395</v>
      </c>
      <c r="D25432" t="s">
        <v>13312</v>
      </c>
      <c r="E25432" t="s">
        <v>13313</v>
      </c>
      <c r="F25432" t="s">
        <v>40522</v>
      </c>
    </row>
    <row r="25433" spans="1:6" x14ac:dyDescent="0.2">
      <c r="A25433" t="s">
        <v>31410</v>
      </c>
      <c r="B25433" t="s">
        <v>40394</v>
      </c>
      <c r="C25433" t="s">
        <v>40395</v>
      </c>
      <c r="D25433" t="s">
        <v>13315</v>
      </c>
      <c r="E25433" t="s">
        <v>13316</v>
      </c>
      <c r="F25433" t="s">
        <v>13317</v>
      </c>
    </row>
    <row r="25434" spans="1:6" x14ac:dyDescent="0.2">
      <c r="A25434" t="s">
        <v>31410</v>
      </c>
      <c r="B25434" t="s">
        <v>40394</v>
      </c>
      <c r="C25434" t="s">
        <v>40395</v>
      </c>
      <c r="D25434" t="s">
        <v>40523</v>
      </c>
      <c r="E25434" t="s">
        <v>40524</v>
      </c>
      <c r="F25434" t="s">
        <v>40525</v>
      </c>
    </row>
    <row r="25435" spans="1:6" x14ac:dyDescent="0.2">
      <c r="A25435" t="s">
        <v>31410</v>
      </c>
      <c r="B25435" t="s">
        <v>40394</v>
      </c>
      <c r="C25435" t="s">
        <v>40395</v>
      </c>
      <c r="D25435" t="s">
        <v>40220</v>
      </c>
      <c r="E25435" t="s">
        <v>40221</v>
      </c>
      <c r="F25435" t="s">
        <v>40222</v>
      </c>
    </row>
    <row r="25436" spans="1:6" x14ac:dyDescent="0.2">
      <c r="A25436" t="s">
        <v>31410</v>
      </c>
      <c r="B25436" t="s">
        <v>40394</v>
      </c>
      <c r="C25436" t="s">
        <v>40395</v>
      </c>
      <c r="D25436" t="s">
        <v>40526</v>
      </c>
      <c r="E25436" t="s">
        <v>40527</v>
      </c>
      <c r="F25436" t="s">
        <v>40528</v>
      </c>
    </row>
    <row r="25437" spans="1:6" x14ac:dyDescent="0.2">
      <c r="A25437" t="s">
        <v>31410</v>
      </c>
      <c r="B25437" t="s">
        <v>40394</v>
      </c>
      <c r="C25437" t="s">
        <v>40395</v>
      </c>
      <c r="D25437" t="s">
        <v>40086</v>
      </c>
      <c r="E25437" t="s">
        <v>40087</v>
      </c>
      <c r="F25437" t="s">
        <v>40529</v>
      </c>
    </row>
    <row r="25438" spans="1:6" x14ac:dyDescent="0.2">
      <c r="A25438" t="s">
        <v>31410</v>
      </c>
      <c r="B25438" t="s">
        <v>40394</v>
      </c>
      <c r="C25438" t="s">
        <v>40395</v>
      </c>
      <c r="D25438" t="s">
        <v>40530</v>
      </c>
      <c r="E25438" t="s">
        <v>40531</v>
      </c>
      <c r="F25438" t="s">
        <v>40532</v>
      </c>
    </row>
    <row r="25439" spans="1:6" x14ac:dyDescent="0.2">
      <c r="A25439" t="s">
        <v>31410</v>
      </c>
      <c r="B25439" t="s">
        <v>40394</v>
      </c>
      <c r="C25439" t="s">
        <v>40395</v>
      </c>
      <c r="D25439" t="s">
        <v>40533</v>
      </c>
      <c r="E25439" t="s">
        <v>40534</v>
      </c>
      <c r="F25439" t="s">
        <v>40535</v>
      </c>
    </row>
    <row r="25440" spans="1:6" x14ac:dyDescent="0.2">
      <c r="A25440" t="s">
        <v>31410</v>
      </c>
      <c r="B25440" t="s">
        <v>40394</v>
      </c>
      <c r="C25440" t="s">
        <v>40395</v>
      </c>
      <c r="D25440" t="s">
        <v>38684</v>
      </c>
      <c r="E25440" t="s">
        <v>38685</v>
      </c>
      <c r="F25440" t="s">
        <v>38686</v>
      </c>
    </row>
    <row r="25441" spans="1:6" x14ac:dyDescent="0.2">
      <c r="A25441" t="s">
        <v>31410</v>
      </c>
      <c r="B25441" t="s">
        <v>40394</v>
      </c>
      <c r="C25441" t="s">
        <v>40395</v>
      </c>
      <c r="D25441" t="s">
        <v>40536</v>
      </c>
      <c r="E25441" t="s">
        <v>40537</v>
      </c>
      <c r="F25441" t="s">
        <v>40538</v>
      </c>
    </row>
    <row r="25442" spans="1:6" x14ac:dyDescent="0.2">
      <c r="A25442" t="s">
        <v>31410</v>
      </c>
      <c r="B25442" t="s">
        <v>40394</v>
      </c>
      <c r="C25442" t="s">
        <v>40395</v>
      </c>
      <c r="D25442" t="s">
        <v>40539</v>
      </c>
      <c r="E25442" t="s">
        <v>40540</v>
      </c>
      <c r="F25442" t="s">
        <v>40541</v>
      </c>
    </row>
    <row r="25443" spans="1:6" x14ac:dyDescent="0.2">
      <c r="A25443" t="s">
        <v>31410</v>
      </c>
      <c r="B25443" t="s">
        <v>40394</v>
      </c>
      <c r="C25443" t="s">
        <v>40395</v>
      </c>
      <c r="D25443" t="s">
        <v>39358</v>
      </c>
      <c r="E25443" t="s">
        <v>39359</v>
      </c>
      <c r="F25443" t="s">
        <v>39360</v>
      </c>
    </row>
    <row r="25444" spans="1:6" x14ac:dyDescent="0.2">
      <c r="A25444" t="s">
        <v>31410</v>
      </c>
      <c r="B25444" t="s">
        <v>40394</v>
      </c>
      <c r="C25444" t="s">
        <v>40395</v>
      </c>
      <c r="D25444" t="s">
        <v>13318</v>
      </c>
      <c r="E25444" t="s">
        <v>13319</v>
      </c>
      <c r="F25444" t="s">
        <v>13320</v>
      </c>
    </row>
    <row r="25445" spans="1:6" x14ac:dyDescent="0.2">
      <c r="A25445" t="s">
        <v>31410</v>
      </c>
      <c r="B25445" t="s">
        <v>40394</v>
      </c>
      <c r="C25445" t="s">
        <v>40395</v>
      </c>
      <c r="D25445" t="s">
        <v>14592</v>
      </c>
      <c r="E25445" t="s">
        <v>14593</v>
      </c>
      <c r="F25445" t="s">
        <v>14594</v>
      </c>
    </row>
    <row r="25446" spans="1:6" x14ac:dyDescent="0.2">
      <c r="A25446" t="s">
        <v>31410</v>
      </c>
      <c r="B25446" t="s">
        <v>40394</v>
      </c>
      <c r="C25446" t="s">
        <v>40395</v>
      </c>
      <c r="D25446" t="s">
        <v>40542</v>
      </c>
      <c r="E25446" t="s">
        <v>40543</v>
      </c>
      <c r="F25446" t="s">
        <v>40544</v>
      </c>
    </row>
    <row r="25447" spans="1:6" x14ac:dyDescent="0.2">
      <c r="A25447" t="s">
        <v>31410</v>
      </c>
      <c r="B25447" t="s">
        <v>40394</v>
      </c>
      <c r="C25447" t="s">
        <v>40395</v>
      </c>
      <c r="D25447" t="s">
        <v>7940</v>
      </c>
      <c r="E25447" t="s">
        <v>7941</v>
      </c>
      <c r="F25447" t="s">
        <v>7942</v>
      </c>
    </row>
    <row r="25448" spans="1:6" x14ac:dyDescent="0.2">
      <c r="A25448" t="s">
        <v>31410</v>
      </c>
      <c r="B25448" t="s">
        <v>40394</v>
      </c>
      <c r="C25448" t="s">
        <v>40395</v>
      </c>
      <c r="D25448" t="s">
        <v>40545</v>
      </c>
      <c r="E25448" t="s">
        <v>40546</v>
      </c>
      <c r="F25448" t="s">
        <v>40547</v>
      </c>
    </row>
    <row r="25449" spans="1:6" x14ac:dyDescent="0.2">
      <c r="A25449" t="s">
        <v>31410</v>
      </c>
      <c r="B25449" t="s">
        <v>40394</v>
      </c>
      <c r="C25449" t="s">
        <v>40395</v>
      </c>
      <c r="D25449" t="s">
        <v>38909</v>
      </c>
      <c r="E25449" t="s">
        <v>38910</v>
      </c>
      <c r="F25449" t="s">
        <v>38911</v>
      </c>
    </row>
    <row r="25450" spans="1:6" x14ac:dyDescent="0.2">
      <c r="A25450" t="s">
        <v>31410</v>
      </c>
      <c r="B25450" t="s">
        <v>40394</v>
      </c>
      <c r="C25450" t="s">
        <v>40395</v>
      </c>
      <c r="D25450" t="s">
        <v>40548</v>
      </c>
      <c r="E25450" t="s">
        <v>40549</v>
      </c>
      <c r="F25450" t="s">
        <v>40550</v>
      </c>
    </row>
    <row r="25451" spans="1:6" x14ac:dyDescent="0.2">
      <c r="A25451" t="s">
        <v>31410</v>
      </c>
      <c r="B25451" t="s">
        <v>40394</v>
      </c>
      <c r="C25451" t="s">
        <v>40395</v>
      </c>
      <c r="D25451" t="s">
        <v>21058</v>
      </c>
      <c r="E25451" t="s">
        <v>21059</v>
      </c>
      <c r="F25451" t="s">
        <v>21060</v>
      </c>
    </row>
    <row r="25452" spans="1:6" x14ac:dyDescent="0.2">
      <c r="A25452" t="s">
        <v>31410</v>
      </c>
      <c r="B25452" t="s">
        <v>40394</v>
      </c>
      <c r="C25452" t="s">
        <v>40395</v>
      </c>
      <c r="D25452" t="s">
        <v>10356</v>
      </c>
      <c r="E25452" t="s">
        <v>10357</v>
      </c>
      <c r="F25452" t="s">
        <v>14721</v>
      </c>
    </row>
    <row r="25453" spans="1:6" x14ac:dyDescent="0.2">
      <c r="A25453" t="s">
        <v>31410</v>
      </c>
      <c r="B25453" t="s">
        <v>40394</v>
      </c>
      <c r="C25453" t="s">
        <v>40395</v>
      </c>
      <c r="D25453" t="s">
        <v>38697</v>
      </c>
      <c r="E25453" t="s">
        <v>38698</v>
      </c>
      <c r="F25453" t="s">
        <v>38699</v>
      </c>
    </row>
    <row r="25454" spans="1:6" x14ac:dyDescent="0.2">
      <c r="A25454" t="s">
        <v>31410</v>
      </c>
      <c r="B25454" t="s">
        <v>40394</v>
      </c>
      <c r="C25454" t="s">
        <v>40395</v>
      </c>
      <c r="D25454" t="s">
        <v>40551</v>
      </c>
      <c r="E25454" t="s">
        <v>40552</v>
      </c>
      <c r="F25454" t="s">
        <v>40553</v>
      </c>
    </row>
    <row r="25455" spans="1:6" x14ac:dyDescent="0.2">
      <c r="A25455" t="s">
        <v>31410</v>
      </c>
      <c r="B25455" t="s">
        <v>40394</v>
      </c>
      <c r="C25455" t="s">
        <v>40395</v>
      </c>
      <c r="D25455" t="s">
        <v>13321</v>
      </c>
      <c r="E25455" t="s">
        <v>13322</v>
      </c>
      <c r="F25455" t="s">
        <v>13323</v>
      </c>
    </row>
    <row r="25456" spans="1:6" x14ac:dyDescent="0.2">
      <c r="A25456" t="s">
        <v>31410</v>
      </c>
      <c r="B25456" t="s">
        <v>40394</v>
      </c>
      <c r="C25456" t="s">
        <v>40395</v>
      </c>
      <c r="D25456" t="s">
        <v>40554</v>
      </c>
      <c r="E25456" t="s">
        <v>40555</v>
      </c>
      <c r="F25456" t="s">
        <v>40556</v>
      </c>
    </row>
    <row r="25457" spans="1:6" x14ac:dyDescent="0.2">
      <c r="A25457" t="s">
        <v>31410</v>
      </c>
      <c r="B25457" t="s">
        <v>40394</v>
      </c>
      <c r="C25457" t="s">
        <v>40395</v>
      </c>
      <c r="D25457" t="s">
        <v>7946</v>
      </c>
      <c r="E25457" t="s">
        <v>7947</v>
      </c>
      <c r="F25457" t="s">
        <v>40557</v>
      </c>
    </row>
    <row r="25458" spans="1:6" x14ac:dyDescent="0.2">
      <c r="A25458" t="s">
        <v>31410</v>
      </c>
      <c r="B25458" t="s">
        <v>40394</v>
      </c>
      <c r="C25458" t="s">
        <v>40395</v>
      </c>
      <c r="D25458" t="s">
        <v>40558</v>
      </c>
      <c r="E25458" t="s">
        <v>40559</v>
      </c>
      <c r="F25458" t="s">
        <v>40560</v>
      </c>
    </row>
    <row r="25459" spans="1:6" x14ac:dyDescent="0.2">
      <c r="A25459" t="s">
        <v>31410</v>
      </c>
      <c r="B25459" t="s">
        <v>40394</v>
      </c>
      <c r="C25459" t="s">
        <v>40395</v>
      </c>
      <c r="D25459" t="s">
        <v>40561</v>
      </c>
      <c r="E25459" t="s">
        <v>40562</v>
      </c>
      <c r="F25459" t="s">
        <v>40563</v>
      </c>
    </row>
    <row r="25460" spans="1:6" x14ac:dyDescent="0.2">
      <c r="A25460" t="s">
        <v>31410</v>
      </c>
      <c r="B25460" t="s">
        <v>40394</v>
      </c>
      <c r="C25460" t="s">
        <v>40395</v>
      </c>
      <c r="D25460" t="s">
        <v>40564</v>
      </c>
      <c r="E25460" t="s">
        <v>40565</v>
      </c>
      <c r="F25460" t="s">
        <v>40566</v>
      </c>
    </row>
    <row r="25461" spans="1:6" x14ac:dyDescent="0.2">
      <c r="A25461" t="s">
        <v>31410</v>
      </c>
      <c r="B25461" t="s">
        <v>40394</v>
      </c>
      <c r="C25461" t="s">
        <v>40395</v>
      </c>
      <c r="D25461" t="s">
        <v>39588</v>
      </c>
      <c r="E25461" t="s">
        <v>39589</v>
      </c>
      <c r="F25461" t="s">
        <v>39590</v>
      </c>
    </row>
    <row r="25462" spans="1:6" x14ac:dyDescent="0.2">
      <c r="A25462" t="s">
        <v>31410</v>
      </c>
      <c r="B25462" t="s">
        <v>40394</v>
      </c>
      <c r="C25462" t="s">
        <v>40395</v>
      </c>
      <c r="D25462" t="s">
        <v>10365</v>
      </c>
      <c r="E25462" t="s">
        <v>10366</v>
      </c>
      <c r="F25462" t="s">
        <v>14729</v>
      </c>
    </row>
    <row r="25463" spans="1:6" x14ac:dyDescent="0.2">
      <c r="A25463" t="s">
        <v>31410</v>
      </c>
      <c r="B25463" t="s">
        <v>40394</v>
      </c>
      <c r="C25463" t="s">
        <v>40395</v>
      </c>
      <c r="D25463" t="s">
        <v>40567</v>
      </c>
      <c r="E25463" t="s">
        <v>40568</v>
      </c>
      <c r="F25463" t="s">
        <v>40569</v>
      </c>
    </row>
    <row r="25464" spans="1:6" x14ac:dyDescent="0.2">
      <c r="A25464" t="s">
        <v>31410</v>
      </c>
      <c r="B25464" t="s">
        <v>40394</v>
      </c>
      <c r="C25464" t="s">
        <v>40395</v>
      </c>
      <c r="D25464" t="s">
        <v>40570</v>
      </c>
      <c r="E25464" t="s">
        <v>40571</v>
      </c>
      <c r="F25464" t="s">
        <v>40572</v>
      </c>
    </row>
    <row r="25465" spans="1:6" x14ac:dyDescent="0.2">
      <c r="A25465" t="s">
        <v>31410</v>
      </c>
      <c r="B25465" t="s">
        <v>40394</v>
      </c>
      <c r="C25465" t="s">
        <v>40395</v>
      </c>
      <c r="D25465" t="s">
        <v>40573</v>
      </c>
      <c r="E25465" t="s">
        <v>40574</v>
      </c>
      <c r="F25465" t="s">
        <v>40575</v>
      </c>
    </row>
    <row r="25466" spans="1:6" x14ac:dyDescent="0.2">
      <c r="A25466" t="s">
        <v>31410</v>
      </c>
      <c r="B25466" t="s">
        <v>40394</v>
      </c>
      <c r="C25466" t="s">
        <v>40395</v>
      </c>
      <c r="D25466" t="s">
        <v>40576</v>
      </c>
      <c r="E25466" t="s">
        <v>40577</v>
      </c>
      <c r="F25466" t="s">
        <v>40578</v>
      </c>
    </row>
    <row r="25467" spans="1:6" x14ac:dyDescent="0.2">
      <c r="A25467" t="s">
        <v>31410</v>
      </c>
      <c r="B25467" t="s">
        <v>40394</v>
      </c>
      <c r="C25467" t="s">
        <v>40395</v>
      </c>
      <c r="D25467" t="s">
        <v>40579</v>
      </c>
      <c r="E25467" t="s">
        <v>40580</v>
      </c>
      <c r="F25467" t="s">
        <v>40581</v>
      </c>
    </row>
    <row r="25468" spans="1:6" x14ac:dyDescent="0.2">
      <c r="A25468" t="s">
        <v>31410</v>
      </c>
      <c r="B25468" t="s">
        <v>40394</v>
      </c>
      <c r="C25468" t="s">
        <v>40395</v>
      </c>
      <c r="D25468" t="s">
        <v>9259</v>
      </c>
      <c r="E25468" t="s">
        <v>9260</v>
      </c>
      <c r="F25468" t="s">
        <v>40582</v>
      </c>
    </row>
    <row r="25469" spans="1:6" x14ac:dyDescent="0.2">
      <c r="A25469" t="s">
        <v>31410</v>
      </c>
      <c r="B25469" t="s">
        <v>40394</v>
      </c>
      <c r="C25469" t="s">
        <v>40395</v>
      </c>
      <c r="D25469" t="s">
        <v>40583</v>
      </c>
      <c r="E25469" t="s">
        <v>40584</v>
      </c>
      <c r="F25469" t="s">
        <v>40585</v>
      </c>
    </row>
    <row r="25470" spans="1:6" x14ac:dyDescent="0.2">
      <c r="A25470" t="s">
        <v>31410</v>
      </c>
      <c r="B25470" t="s">
        <v>40394</v>
      </c>
      <c r="C25470" t="s">
        <v>40395</v>
      </c>
      <c r="D25470" t="s">
        <v>40586</v>
      </c>
      <c r="E25470" t="s">
        <v>40587</v>
      </c>
      <c r="F25470" t="s">
        <v>40588</v>
      </c>
    </row>
    <row r="25471" spans="1:6" x14ac:dyDescent="0.2">
      <c r="A25471" t="s">
        <v>31410</v>
      </c>
      <c r="B25471" t="s">
        <v>40394</v>
      </c>
      <c r="C25471" t="s">
        <v>40395</v>
      </c>
      <c r="D25471" t="s">
        <v>40589</v>
      </c>
      <c r="E25471" t="s">
        <v>40590</v>
      </c>
      <c r="F25471" t="s">
        <v>40591</v>
      </c>
    </row>
    <row r="25472" spans="1:6" x14ac:dyDescent="0.2">
      <c r="A25472" t="s">
        <v>31410</v>
      </c>
      <c r="B25472" t="s">
        <v>40394</v>
      </c>
      <c r="C25472" t="s">
        <v>40395</v>
      </c>
      <c r="D25472" t="s">
        <v>40592</v>
      </c>
      <c r="E25472" t="s">
        <v>40593</v>
      </c>
      <c r="F25472" t="s">
        <v>40594</v>
      </c>
    </row>
    <row r="25473" spans="1:6" x14ac:dyDescent="0.2">
      <c r="A25473" t="s">
        <v>31410</v>
      </c>
      <c r="B25473" t="s">
        <v>40394</v>
      </c>
      <c r="C25473" t="s">
        <v>40395</v>
      </c>
      <c r="D25473" t="s">
        <v>14736</v>
      </c>
      <c r="E25473" t="s">
        <v>14737</v>
      </c>
      <c r="F25473" t="s">
        <v>40595</v>
      </c>
    </row>
    <row r="25474" spans="1:6" x14ac:dyDescent="0.2">
      <c r="A25474" t="s">
        <v>31410</v>
      </c>
      <c r="B25474" t="s">
        <v>40394</v>
      </c>
      <c r="C25474" t="s">
        <v>40395</v>
      </c>
      <c r="D25474" t="s">
        <v>40596</v>
      </c>
      <c r="E25474" t="s">
        <v>40597</v>
      </c>
      <c r="F25474" t="s">
        <v>40598</v>
      </c>
    </row>
    <row r="25475" spans="1:6" x14ac:dyDescent="0.2">
      <c r="A25475" t="s">
        <v>31410</v>
      </c>
      <c r="B25475" t="s">
        <v>40394</v>
      </c>
      <c r="C25475" t="s">
        <v>40395</v>
      </c>
      <c r="D25475" t="s">
        <v>39602</v>
      </c>
      <c r="E25475" t="s">
        <v>39603</v>
      </c>
      <c r="F25475" t="s">
        <v>39604</v>
      </c>
    </row>
    <row r="25476" spans="1:6" x14ac:dyDescent="0.2">
      <c r="A25476" t="s">
        <v>31410</v>
      </c>
      <c r="B25476" t="s">
        <v>40394</v>
      </c>
      <c r="C25476" t="s">
        <v>40395</v>
      </c>
      <c r="D25476" t="s">
        <v>31658</v>
      </c>
      <c r="E25476" t="s">
        <v>31659</v>
      </c>
      <c r="F25476" t="s">
        <v>31660</v>
      </c>
    </row>
    <row r="25477" spans="1:6" x14ac:dyDescent="0.2">
      <c r="A25477" t="s">
        <v>31410</v>
      </c>
      <c r="B25477" t="s">
        <v>40394</v>
      </c>
      <c r="C25477" t="s">
        <v>40395</v>
      </c>
      <c r="D25477" t="s">
        <v>40599</v>
      </c>
      <c r="E25477" t="s">
        <v>40600</v>
      </c>
      <c r="F25477" t="s">
        <v>40601</v>
      </c>
    </row>
    <row r="25478" spans="1:6" x14ac:dyDescent="0.2">
      <c r="A25478" t="s">
        <v>31410</v>
      </c>
      <c r="B25478" t="s">
        <v>40394</v>
      </c>
      <c r="C25478" t="s">
        <v>40395</v>
      </c>
      <c r="D25478" t="s">
        <v>40602</v>
      </c>
      <c r="E25478" t="s">
        <v>40603</v>
      </c>
      <c r="F25478" t="s">
        <v>40604</v>
      </c>
    </row>
    <row r="25479" spans="1:6" x14ac:dyDescent="0.2">
      <c r="A25479" t="s">
        <v>31410</v>
      </c>
      <c r="B25479" t="s">
        <v>40394</v>
      </c>
      <c r="C25479" t="s">
        <v>40395</v>
      </c>
      <c r="D25479" t="s">
        <v>39605</v>
      </c>
      <c r="E25479" t="s">
        <v>39606</v>
      </c>
      <c r="F25479" t="s">
        <v>39607</v>
      </c>
    </row>
    <row r="25480" spans="1:6" x14ac:dyDescent="0.2">
      <c r="A25480" t="s">
        <v>31410</v>
      </c>
      <c r="B25480" t="s">
        <v>40394</v>
      </c>
      <c r="C25480" t="s">
        <v>40395</v>
      </c>
      <c r="D25480" t="s">
        <v>40605</v>
      </c>
      <c r="E25480" t="s">
        <v>40606</v>
      </c>
      <c r="F25480" t="s">
        <v>40607</v>
      </c>
    </row>
    <row r="25481" spans="1:6" x14ac:dyDescent="0.2">
      <c r="A25481" t="s">
        <v>31410</v>
      </c>
      <c r="B25481" t="s">
        <v>40394</v>
      </c>
      <c r="C25481" t="s">
        <v>40395</v>
      </c>
      <c r="D25481" t="s">
        <v>40608</v>
      </c>
      <c r="E25481" t="s">
        <v>40609</v>
      </c>
      <c r="F25481" t="s">
        <v>40610</v>
      </c>
    </row>
    <row r="25482" spans="1:6" x14ac:dyDescent="0.2">
      <c r="A25482" t="s">
        <v>31410</v>
      </c>
      <c r="B25482" t="s">
        <v>40394</v>
      </c>
      <c r="C25482" t="s">
        <v>40395</v>
      </c>
      <c r="D25482" t="s">
        <v>32098</v>
      </c>
      <c r="E25482" t="s">
        <v>32099</v>
      </c>
      <c r="F25482" t="s">
        <v>32100</v>
      </c>
    </row>
    <row r="25483" spans="1:6" x14ac:dyDescent="0.2">
      <c r="A25483" t="s">
        <v>31410</v>
      </c>
      <c r="B25483" t="s">
        <v>40394</v>
      </c>
      <c r="C25483" t="s">
        <v>40395</v>
      </c>
      <c r="D25483" t="s">
        <v>40611</v>
      </c>
      <c r="E25483" t="s">
        <v>40612</v>
      </c>
      <c r="F25483" t="s">
        <v>40613</v>
      </c>
    </row>
    <row r="25484" spans="1:6" x14ac:dyDescent="0.2">
      <c r="A25484" t="s">
        <v>31410</v>
      </c>
      <c r="B25484" t="s">
        <v>40394</v>
      </c>
      <c r="C25484" t="s">
        <v>40395</v>
      </c>
      <c r="D25484" t="s">
        <v>40614</v>
      </c>
      <c r="E25484" t="s">
        <v>40615</v>
      </c>
      <c r="F25484" t="s">
        <v>40616</v>
      </c>
    </row>
    <row r="25485" spans="1:6" x14ac:dyDescent="0.2">
      <c r="A25485" t="s">
        <v>31410</v>
      </c>
      <c r="B25485" t="s">
        <v>40394</v>
      </c>
      <c r="C25485" t="s">
        <v>40395</v>
      </c>
      <c r="D25485" t="s">
        <v>10821</v>
      </c>
      <c r="E25485" t="s">
        <v>10822</v>
      </c>
      <c r="F25485" t="s">
        <v>10823</v>
      </c>
    </row>
    <row r="25486" spans="1:6" x14ac:dyDescent="0.2">
      <c r="A25486" t="s">
        <v>31410</v>
      </c>
      <c r="B25486" t="s">
        <v>40394</v>
      </c>
      <c r="C25486" t="s">
        <v>40395</v>
      </c>
      <c r="D25486" t="s">
        <v>40617</v>
      </c>
      <c r="E25486" t="s">
        <v>40618</v>
      </c>
      <c r="F25486" t="s">
        <v>40619</v>
      </c>
    </row>
    <row r="25487" spans="1:6" x14ac:dyDescent="0.2">
      <c r="A25487" t="s">
        <v>31410</v>
      </c>
      <c r="B25487" t="s">
        <v>40394</v>
      </c>
      <c r="C25487" t="s">
        <v>40395</v>
      </c>
      <c r="D25487" t="s">
        <v>40620</v>
      </c>
      <c r="E25487" t="s">
        <v>40621</v>
      </c>
      <c r="F25487" t="s">
        <v>40622</v>
      </c>
    </row>
    <row r="25488" spans="1:6" x14ac:dyDescent="0.2">
      <c r="A25488" t="s">
        <v>31410</v>
      </c>
      <c r="B25488" t="s">
        <v>40394</v>
      </c>
      <c r="C25488" t="s">
        <v>40395</v>
      </c>
      <c r="D25488" t="s">
        <v>40623</v>
      </c>
      <c r="E25488" t="s">
        <v>40624</v>
      </c>
      <c r="F25488" t="s">
        <v>40625</v>
      </c>
    </row>
    <row r="25489" spans="1:6" x14ac:dyDescent="0.2">
      <c r="A25489" t="s">
        <v>31410</v>
      </c>
      <c r="B25489" t="s">
        <v>40394</v>
      </c>
      <c r="C25489" t="s">
        <v>40395</v>
      </c>
      <c r="D25489" t="s">
        <v>40626</v>
      </c>
      <c r="E25489" t="s">
        <v>40627</v>
      </c>
      <c r="F25489" t="s">
        <v>40628</v>
      </c>
    </row>
    <row r="25490" spans="1:6" x14ac:dyDescent="0.2">
      <c r="A25490" t="s">
        <v>31410</v>
      </c>
      <c r="B25490" t="s">
        <v>40394</v>
      </c>
      <c r="C25490" t="s">
        <v>40395</v>
      </c>
      <c r="D25490" t="s">
        <v>40629</v>
      </c>
      <c r="E25490" t="s">
        <v>40630</v>
      </c>
      <c r="F25490" t="s">
        <v>40631</v>
      </c>
    </row>
    <row r="25491" spans="1:6" x14ac:dyDescent="0.2">
      <c r="A25491" t="s">
        <v>31410</v>
      </c>
      <c r="B25491" t="s">
        <v>40394</v>
      </c>
      <c r="C25491" t="s">
        <v>40395</v>
      </c>
      <c r="D25491" t="s">
        <v>7973</v>
      </c>
      <c r="E25491" t="s">
        <v>7974</v>
      </c>
      <c r="F25491" t="s">
        <v>7975</v>
      </c>
    </row>
    <row r="25492" spans="1:6" x14ac:dyDescent="0.2">
      <c r="A25492" t="s">
        <v>31410</v>
      </c>
      <c r="B25492" t="s">
        <v>40394</v>
      </c>
      <c r="C25492" t="s">
        <v>40395</v>
      </c>
      <c r="D25492" t="s">
        <v>9594</v>
      </c>
      <c r="E25492" t="s">
        <v>9595</v>
      </c>
      <c r="F25492" t="s">
        <v>9596</v>
      </c>
    </row>
    <row r="25493" spans="1:6" x14ac:dyDescent="0.2">
      <c r="A25493" t="s">
        <v>31410</v>
      </c>
      <c r="B25493" t="s">
        <v>40394</v>
      </c>
      <c r="C25493" t="s">
        <v>40395</v>
      </c>
      <c r="D25493" t="s">
        <v>40632</v>
      </c>
      <c r="E25493" t="s">
        <v>40633</v>
      </c>
      <c r="F25493" t="s">
        <v>40634</v>
      </c>
    </row>
    <row r="25494" spans="1:6" x14ac:dyDescent="0.2">
      <c r="A25494" t="s">
        <v>31410</v>
      </c>
      <c r="B25494" t="s">
        <v>40394</v>
      </c>
      <c r="C25494" t="s">
        <v>40395</v>
      </c>
      <c r="D25494" t="s">
        <v>40635</v>
      </c>
      <c r="E25494" t="s">
        <v>40636</v>
      </c>
      <c r="F25494" t="s">
        <v>40637</v>
      </c>
    </row>
    <row r="25495" spans="1:6" x14ac:dyDescent="0.2">
      <c r="A25495" t="s">
        <v>31410</v>
      </c>
      <c r="B25495" t="s">
        <v>40394</v>
      </c>
      <c r="C25495" t="s">
        <v>40395</v>
      </c>
      <c r="D25495" t="s">
        <v>40638</v>
      </c>
      <c r="E25495" t="s">
        <v>40639</v>
      </c>
      <c r="F25495" t="s">
        <v>40640</v>
      </c>
    </row>
    <row r="25496" spans="1:6" x14ac:dyDescent="0.2">
      <c r="A25496" t="s">
        <v>31410</v>
      </c>
      <c r="B25496" t="s">
        <v>40394</v>
      </c>
      <c r="C25496" t="s">
        <v>40395</v>
      </c>
      <c r="D25496" t="s">
        <v>40226</v>
      </c>
      <c r="E25496" t="s">
        <v>40227</v>
      </c>
      <c r="F25496" t="s">
        <v>40228</v>
      </c>
    </row>
    <row r="25497" spans="1:6" x14ac:dyDescent="0.2">
      <c r="A25497" t="s">
        <v>31410</v>
      </c>
      <c r="B25497" t="s">
        <v>40394</v>
      </c>
      <c r="C25497" t="s">
        <v>40395</v>
      </c>
      <c r="D25497" t="s">
        <v>40641</v>
      </c>
      <c r="E25497" t="s">
        <v>40642</v>
      </c>
      <c r="F25497" t="s">
        <v>40643</v>
      </c>
    </row>
    <row r="25498" spans="1:6" x14ac:dyDescent="0.2">
      <c r="A25498" t="s">
        <v>31410</v>
      </c>
      <c r="B25498" t="s">
        <v>40394</v>
      </c>
      <c r="C25498" t="s">
        <v>40395</v>
      </c>
      <c r="D25498" t="s">
        <v>40644</v>
      </c>
      <c r="E25498" t="s">
        <v>40645</v>
      </c>
      <c r="F25498" t="s">
        <v>40646</v>
      </c>
    </row>
    <row r="25499" spans="1:6" x14ac:dyDescent="0.2">
      <c r="A25499" t="s">
        <v>31410</v>
      </c>
      <c r="B25499" t="s">
        <v>40394</v>
      </c>
      <c r="C25499" t="s">
        <v>40395</v>
      </c>
      <c r="D25499" t="s">
        <v>40230</v>
      </c>
      <c r="E25499" t="s">
        <v>40231</v>
      </c>
      <c r="F25499" t="s">
        <v>40232</v>
      </c>
    </row>
    <row r="25500" spans="1:6" x14ac:dyDescent="0.2">
      <c r="A25500" t="s">
        <v>31410</v>
      </c>
      <c r="B25500" t="s">
        <v>40394</v>
      </c>
      <c r="C25500" t="s">
        <v>40395</v>
      </c>
      <c r="D25500" t="s">
        <v>40647</v>
      </c>
      <c r="E25500" t="s">
        <v>40648</v>
      </c>
      <c r="F25500" t="s">
        <v>40649</v>
      </c>
    </row>
    <row r="25501" spans="1:6" x14ac:dyDescent="0.2">
      <c r="A25501" t="s">
        <v>31410</v>
      </c>
      <c r="B25501" t="s">
        <v>40394</v>
      </c>
      <c r="C25501" t="s">
        <v>40395</v>
      </c>
      <c r="D25501" t="s">
        <v>5741</v>
      </c>
      <c r="E25501" t="s">
        <v>5742</v>
      </c>
      <c r="F25501" t="s">
        <v>5743</v>
      </c>
    </row>
    <row r="25502" spans="1:6" x14ac:dyDescent="0.2">
      <c r="A25502" t="s">
        <v>31410</v>
      </c>
      <c r="B25502" t="s">
        <v>40394</v>
      </c>
      <c r="C25502" t="s">
        <v>40395</v>
      </c>
      <c r="D25502" t="s">
        <v>40650</v>
      </c>
      <c r="E25502" t="s">
        <v>40651</v>
      </c>
      <c r="F25502" t="s">
        <v>40652</v>
      </c>
    </row>
    <row r="25503" spans="1:6" x14ac:dyDescent="0.2">
      <c r="A25503" t="s">
        <v>31410</v>
      </c>
      <c r="B25503" t="s">
        <v>40394</v>
      </c>
      <c r="C25503" t="s">
        <v>40395</v>
      </c>
      <c r="D25503" t="s">
        <v>39659</v>
      </c>
      <c r="E25503" t="s">
        <v>39660</v>
      </c>
      <c r="F25503" t="s">
        <v>39661</v>
      </c>
    </row>
    <row r="25504" spans="1:6" x14ac:dyDescent="0.2">
      <c r="A25504" t="s">
        <v>31410</v>
      </c>
      <c r="B25504" t="s">
        <v>40394</v>
      </c>
      <c r="C25504" t="s">
        <v>40395</v>
      </c>
      <c r="D25504" t="s">
        <v>40233</v>
      </c>
      <c r="E25504" t="s">
        <v>40234</v>
      </c>
      <c r="F25504" t="s">
        <v>40235</v>
      </c>
    </row>
    <row r="25505" spans="1:6" x14ac:dyDescent="0.2">
      <c r="A25505" t="s">
        <v>31410</v>
      </c>
      <c r="B25505" t="s">
        <v>40394</v>
      </c>
      <c r="C25505" t="s">
        <v>40395</v>
      </c>
      <c r="D25505" t="s">
        <v>33470</v>
      </c>
      <c r="E25505" t="s">
        <v>40653</v>
      </c>
      <c r="F25505" t="s">
        <v>40654</v>
      </c>
    </row>
    <row r="25506" spans="1:6" x14ac:dyDescent="0.2">
      <c r="A25506" t="s">
        <v>31410</v>
      </c>
      <c r="B25506" t="s">
        <v>40394</v>
      </c>
      <c r="C25506" t="s">
        <v>40395</v>
      </c>
      <c r="D25506" t="s">
        <v>40655</v>
      </c>
      <c r="E25506" t="s">
        <v>40656</v>
      </c>
      <c r="F25506" t="s">
        <v>40657</v>
      </c>
    </row>
    <row r="25507" spans="1:6" x14ac:dyDescent="0.2">
      <c r="A25507" t="s">
        <v>31410</v>
      </c>
      <c r="B25507" t="s">
        <v>40394</v>
      </c>
      <c r="C25507" t="s">
        <v>40395</v>
      </c>
      <c r="D25507" t="s">
        <v>40236</v>
      </c>
      <c r="E25507" t="s">
        <v>40237</v>
      </c>
      <c r="F25507" t="s">
        <v>40238</v>
      </c>
    </row>
    <row r="25508" spans="1:6" x14ac:dyDescent="0.2">
      <c r="A25508" t="s">
        <v>31410</v>
      </c>
      <c r="B25508" t="s">
        <v>40394</v>
      </c>
      <c r="C25508" t="s">
        <v>40395</v>
      </c>
      <c r="D25508" t="s">
        <v>40239</v>
      </c>
      <c r="E25508" t="s">
        <v>40240</v>
      </c>
      <c r="F25508" t="s">
        <v>40241</v>
      </c>
    </row>
    <row r="25509" spans="1:6" x14ac:dyDescent="0.2">
      <c r="A25509" t="s">
        <v>31410</v>
      </c>
      <c r="B25509" t="s">
        <v>40394</v>
      </c>
      <c r="C25509" t="s">
        <v>40395</v>
      </c>
      <c r="D25509" t="s">
        <v>40658</v>
      </c>
      <c r="E25509" t="s">
        <v>40659</v>
      </c>
      <c r="F25509" t="s">
        <v>40660</v>
      </c>
    </row>
    <row r="25510" spans="1:6" x14ac:dyDescent="0.2">
      <c r="A25510" t="s">
        <v>31410</v>
      </c>
      <c r="B25510" t="s">
        <v>40394</v>
      </c>
      <c r="C25510" t="s">
        <v>40395</v>
      </c>
      <c r="D25510" t="s">
        <v>8003</v>
      </c>
      <c r="E25510" t="s">
        <v>8004</v>
      </c>
      <c r="F25510" t="s">
        <v>8005</v>
      </c>
    </row>
    <row r="25511" spans="1:6" x14ac:dyDescent="0.2">
      <c r="A25511" t="s">
        <v>31410</v>
      </c>
      <c r="B25511" t="s">
        <v>40394</v>
      </c>
      <c r="C25511" t="s">
        <v>40395</v>
      </c>
      <c r="D25511" t="s">
        <v>30526</v>
      </c>
      <c r="E25511" t="s">
        <v>40661</v>
      </c>
      <c r="F25511" t="s">
        <v>40662</v>
      </c>
    </row>
    <row r="25512" spans="1:6" x14ac:dyDescent="0.2">
      <c r="A25512" t="s">
        <v>31410</v>
      </c>
      <c r="B25512" t="s">
        <v>40394</v>
      </c>
      <c r="C25512" t="s">
        <v>40395</v>
      </c>
      <c r="D25512" t="s">
        <v>40242</v>
      </c>
      <c r="E25512" t="s">
        <v>40243</v>
      </c>
      <c r="F25512" t="s">
        <v>40244</v>
      </c>
    </row>
    <row r="25513" spans="1:6" x14ac:dyDescent="0.2">
      <c r="A25513" t="s">
        <v>31410</v>
      </c>
      <c r="B25513" t="s">
        <v>40394</v>
      </c>
      <c r="C25513" t="s">
        <v>40395</v>
      </c>
      <c r="D25513" t="s">
        <v>38708</v>
      </c>
      <c r="E25513" t="s">
        <v>38709</v>
      </c>
      <c r="F25513" t="s">
        <v>38710</v>
      </c>
    </row>
    <row r="25514" spans="1:6" x14ac:dyDescent="0.2">
      <c r="A25514" t="s">
        <v>31410</v>
      </c>
      <c r="B25514" t="s">
        <v>40394</v>
      </c>
      <c r="C25514" t="s">
        <v>40395</v>
      </c>
      <c r="D25514" t="s">
        <v>7227</v>
      </c>
      <c r="E25514" t="s">
        <v>7228</v>
      </c>
      <c r="F25514" t="s">
        <v>7229</v>
      </c>
    </row>
    <row r="25515" spans="1:6" x14ac:dyDescent="0.2">
      <c r="A25515" t="s">
        <v>31410</v>
      </c>
      <c r="B25515" t="s">
        <v>40394</v>
      </c>
      <c r="C25515" t="s">
        <v>40395</v>
      </c>
      <c r="D25515" t="s">
        <v>9609</v>
      </c>
      <c r="E25515" t="s">
        <v>9610</v>
      </c>
      <c r="F25515" t="s">
        <v>9611</v>
      </c>
    </row>
    <row r="25516" spans="1:6" x14ac:dyDescent="0.2">
      <c r="A25516" t="s">
        <v>31410</v>
      </c>
      <c r="B25516" t="s">
        <v>40394</v>
      </c>
      <c r="C25516" t="s">
        <v>40395</v>
      </c>
      <c r="D25516" t="s">
        <v>40663</v>
      </c>
      <c r="E25516" t="s">
        <v>40664</v>
      </c>
      <c r="F25516" t="s">
        <v>40665</v>
      </c>
    </row>
    <row r="25517" spans="1:6" x14ac:dyDescent="0.2">
      <c r="A25517" t="s">
        <v>31410</v>
      </c>
      <c r="B25517" t="s">
        <v>40394</v>
      </c>
      <c r="C25517" t="s">
        <v>40395</v>
      </c>
      <c r="D25517" t="s">
        <v>40245</v>
      </c>
      <c r="E25517" t="s">
        <v>40246</v>
      </c>
      <c r="F25517" t="s">
        <v>40247</v>
      </c>
    </row>
    <row r="25518" spans="1:6" x14ac:dyDescent="0.2">
      <c r="A25518" t="s">
        <v>31410</v>
      </c>
      <c r="B25518" t="s">
        <v>40394</v>
      </c>
      <c r="C25518" t="s">
        <v>40395</v>
      </c>
      <c r="D25518" t="s">
        <v>15630</v>
      </c>
      <c r="E25518" t="s">
        <v>15631</v>
      </c>
      <c r="F25518" t="s">
        <v>15632</v>
      </c>
    </row>
    <row r="25519" spans="1:6" x14ac:dyDescent="0.2">
      <c r="A25519" t="s">
        <v>31410</v>
      </c>
      <c r="B25519" t="s">
        <v>40394</v>
      </c>
      <c r="C25519" t="s">
        <v>40395</v>
      </c>
      <c r="D25519" t="s">
        <v>14601</v>
      </c>
      <c r="E25519" t="s">
        <v>14602</v>
      </c>
      <c r="F25519" t="s">
        <v>40666</v>
      </c>
    </row>
    <row r="25520" spans="1:6" x14ac:dyDescent="0.2">
      <c r="A25520" t="s">
        <v>31410</v>
      </c>
      <c r="B25520" t="s">
        <v>40394</v>
      </c>
      <c r="C25520" t="s">
        <v>40395</v>
      </c>
      <c r="D25520" t="s">
        <v>39670</v>
      </c>
      <c r="E25520" t="s">
        <v>39671</v>
      </c>
      <c r="F25520" t="s">
        <v>39672</v>
      </c>
    </row>
    <row r="25521" spans="1:6" x14ac:dyDescent="0.2">
      <c r="A25521" t="s">
        <v>31410</v>
      </c>
      <c r="B25521" t="s">
        <v>40394</v>
      </c>
      <c r="C25521" t="s">
        <v>40395</v>
      </c>
      <c r="D25521" t="s">
        <v>33177</v>
      </c>
      <c r="E25521" t="s">
        <v>40667</v>
      </c>
      <c r="F25521" t="s">
        <v>40668</v>
      </c>
    </row>
    <row r="25522" spans="1:6" x14ac:dyDescent="0.2">
      <c r="A25522" t="s">
        <v>31410</v>
      </c>
      <c r="B25522" t="s">
        <v>40394</v>
      </c>
      <c r="C25522" t="s">
        <v>40395</v>
      </c>
      <c r="D25522" t="s">
        <v>40669</v>
      </c>
      <c r="E25522" t="s">
        <v>40670</v>
      </c>
      <c r="F25522" t="s">
        <v>40671</v>
      </c>
    </row>
    <row r="25523" spans="1:6" x14ac:dyDescent="0.2">
      <c r="A25523" t="s">
        <v>31410</v>
      </c>
      <c r="B25523" t="s">
        <v>40394</v>
      </c>
      <c r="C25523" t="s">
        <v>40395</v>
      </c>
      <c r="D25523" t="s">
        <v>40672</v>
      </c>
      <c r="E25523" t="s">
        <v>40673</v>
      </c>
      <c r="F25523" t="s">
        <v>40674</v>
      </c>
    </row>
    <row r="25524" spans="1:6" x14ac:dyDescent="0.2">
      <c r="A25524" t="s">
        <v>31410</v>
      </c>
      <c r="B25524" t="s">
        <v>40394</v>
      </c>
      <c r="C25524" t="s">
        <v>40395</v>
      </c>
      <c r="D25524" t="s">
        <v>40675</v>
      </c>
      <c r="E25524" t="s">
        <v>40676</v>
      </c>
      <c r="F25524" t="s">
        <v>40677</v>
      </c>
    </row>
    <row r="25525" spans="1:6" x14ac:dyDescent="0.2">
      <c r="A25525" t="s">
        <v>31410</v>
      </c>
      <c r="B25525" t="s">
        <v>40394</v>
      </c>
      <c r="C25525" t="s">
        <v>40395</v>
      </c>
      <c r="D25525" t="s">
        <v>40678</v>
      </c>
      <c r="E25525" t="s">
        <v>40679</v>
      </c>
      <c r="F25525" t="s">
        <v>40680</v>
      </c>
    </row>
    <row r="25526" spans="1:6" x14ac:dyDescent="0.2">
      <c r="A25526" t="s">
        <v>31410</v>
      </c>
      <c r="B25526" t="s">
        <v>40394</v>
      </c>
      <c r="C25526" t="s">
        <v>40395</v>
      </c>
      <c r="D25526" t="s">
        <v>40681</v>
      </c>
      <c r="E25526" t="s">
        <v>40682</v>
      </c>
      <c r="F25526" t="s">
        <v>40683</v>
      </c>
    </row>
    <row r="25527" spans="1:6" x14ac:dyDescent="0.2">
      <c r="A25527" t="s">
        <v>31410</v>
      </c>
      <c r="B25527" t="s">
        <v>40394</v>
      </c>
      <c r="C25527" t="s">
        <v>40395</v>
      </c>
      <c r="D25527" t="s">
        <v>40672</v>
      </c>
      <c r="E25527" t="s">
        <v>40673</v>
      </c>
      <c r="F25527" t="s">
        <v>40674</v>
      </c>
    </row>
    <row r="25528" spans="1:6" x14ac:dyDescent="0.2">
      <c r="A25528" t="s">
        <v>31410</v>
      </c>
      <c r="B25528" t="s">
        <v>40394</v>
      </c>
      <c r="C25528" t="s">
        <v>40395</v>
      </c>
      <c r="D25528" t="s">
        <v>40684</v>
      </c>
      <c r="E25528" t="s">
        <v>40685</v>
      </c>
      <c r="F25528" t="s">
        <v>40686</v>
      </c>
    </row>
    <row r="25529" spans="1:6" x14ac:dyDescent="0.2">
      <c r="A25529" t="s">
        <v>31410</v>
      </c>
      <c r="B25529" t="s">
        <v>40394</v>
      </c>
      <c r="C25529" t="s">
        <v>40395</v>
      </c>
      <c r="D25529" t="s">
        <v>40687</v>
      </c>
      <c r="E25529" t="s">
        <v>40688</v>
      </c>
      <c r="F25529" t="s">
        <v>40689</v>
      </c>
    </row>
    <row r="25530" spans="1:6" x14ac:dyDescent="0.2">
      <c r="A25530" t="s">
        <v>31410</v>
      </c>
      <c r="B25530" t="s">
        <v>40394</v>
      </c>
      <c r="C25530" t="s">
        <v>40395</v>
      </c>
      <c r="D25530" t="s">
        <v>40690</v>
      </c>
      <c r="E25530" t="s">
        <v>40691</v>
      </c>
      <c r="F25530" t="s">
        <v>40692</v>
      </c>
    </row>
    <row r="25531" spans="1:6" x14ac:dyDescent="0.2">
      <c r="A25531" t="s">
        <v>31410</v>
      </c>
      <c r="B25531" t="s">
        <v>40394</v>
      </c>
      <c r="C25531" t="s">
        <v>40395</v>
      </c>
      <c r="D25531" t="s">
        <v>40693</v>
      </c>
      <c r="E25531" t="s">
        <v>40694</v>
      </c>
      <c r="F25531" t="s">
        <v>40695</v>
      </c>
    </row>
    <row r="25532" spans="1:6" x14ac:dyDescent="0.2">
      <c r="A25532" t="s">
        <v>31410</v>
      </c>
      <c r="B25532" t="s">
        <v>40394</v>
      </c>
      <c r="C25532" t="s">
        <v>40395</v>
      </c>
      <c r="D25532" t="s">
        <v>40248</v>
      </c>
      <c r="E25532" t="s">
        <v>40249</v>
      </c>
      <c r="F25532" t="s">
        <v>40250</v>
      </c>
    </row>
    <row r="25533" spans="1:6" x14ac:dyDescent="0.2">
      <c r="A25533" t="s">
        <v>31410</v>
      </c>
      <c r="B25533" t="s">
        <v>40394</v>
      </c>
      <c r="C25533" t="s">
        <v>40395</v>
      </c>
      <c r="D25533" t="s">
        <v>40696</v>
      </c>
      <c r="E25533" t="s">
        <v>40697</v>
      </c>
      <c r="F25533" t="s">
        <v>40698</v>
      </c>
    </row>
    <row r="25534" spans="1:6" x14ac:dyDescent="0.2">
      <c r="A25534" t="s">
        <v>31410</v>
      </c>
      <c r="B25534" t="s">
        <v>40394</v>
      </c>
      <c r="C25534" t="s">
        <v>40395</v>
      </c>
      <c r="D25534" t="s">
        <v>40699</v>
      </c>
      <c r="E25534" t="s">
        <v>40700</v>
      </c>
      <c r="F25534" t="s">
        <v>40701</v>
      </c>
    </row>
    <row r="25535" spans="1:6" x14ac:dyDescent="0.2">
      <c r="A25535" t="s">
        <v>31410</v>
      </c>
      <c r="B25535" t="s">
        <v>40394</v>
      </c>
      <c r="C25535" t="s">
        <v>40395</v>
      </c>
      <c r="D25535" t="s">
        <v>40251</v>
      </c>
      <c r="E25535" t="s">
        <v>40252</v>
      </c>
      <c r="F25535" t="s">
        <v>40253</v>
      </c>
    </row>
    <row r="25536" spans="1:6" x14ac:dyDescent="0.2">
      <c r="A25536" t="s">
        <v>31410</v>
      </c>
      <c r="B25536" t="s">
        <v>40394</v>
      </c>
      <c r="C25536" t="s">
        <v>40395</v>
      </c>
      <c r="D25536" t="s">
        <v>40702</v>
      </c>
      <c r="E25536" t="s">
        <v>40703</v>
      </c>
      <c r="F25536" t="s">
        <v>40704</v>
      </c>
    </row>
    <row r="25537" spans="1:6" x14ac:dyDescent="0.2">
      <c r="A25537" t="s">
        <v>31410</v>
      </c>
      <c r="B25537" t="s">
        <v>40394</v>
      </c>
      <c r="C25537" t="s">
        <v>40395</v>
      </c>
      <c r="D25537" t="s">
        <v>37158</v>
      </c>
      <c r="E25537" t="s">
        <v>37159</v>
      </c>
      <c r="F25537" t="s">
        <v>37160</v>
      </c>
    </row>
    <row r="25538" spans="1:6" x14ac:dyDescent="0.2">
      <c r="A25538" t="s">
        <v>31410</v>
      </c>
      <c r="B25538" t="s">
        <v>40394</v>
      </c>
      <c r="C25538" t="s">
        <v>40395</v>
      </c>
      <c r="D25538" t="s">
        <v>40254</v>
      </c>
      <c r="E25538" t="s">
        <v>40255</v>
      </c>
      <c r="F25538" t="s">
        <v>40256</v>
      </c>
    </row>
    <row r="25539" spans="1:6" x14ac:dyDescent="0.2">
      <c r="A25539" t="s">
        <v>31410</v>
      </c>
      <c r="B25539" t="s">
        <v>40394</v>
      </c>
      <c r="C25539" t="s">
        <v>40395</v>
      </c>
      <c r="D25539" t="s">
        <v>39685</v>
      </c>
      <c r="E25539" t="s">
        <v>39686</v>
      </c>
      <c r="F25539" t="s">
        <v>39687</v>
      </c>
    </row>
    <row r="25540" spans="1:6" x14ac:dyDescent="0.2">
      <c r="A25540" t="s">
        <v>31410</v>
      </c>
      <c r="B25540" t="s">
        <v>40394</v>
      </c>
      <c r="C25540" t="s">
        <v>40395</v>
      </c>
      <c r="D25540" t="s">
        <v>2228</v>
      </c>
      <c r="E25540" t="s">
        <v>2229</v>
      </c>
      <c r="F25540" t="s">
        <v>2230</v>
      </c>
    </row>
    <row r="25541" spans="1:6" x14ac:dyDescent="0.2">
      <c r="A25541" t="s">
        <v>31410</v>
      </c>
      <c r="B25541" t="s">
        <v>40394</v>
      </c>
      <c r="C25541" t="s">
        <v>40395</v>
      </c>
      <c r="D25541" t="s">
        <v>40705</v>
      </c>
      <c r="E25541" t="s">
        <v>40706</v>
      </c>
      <c r="F25541" t="s">
        <v>40707</v>
      </c>
    </row>
    <row r="25542" spans="1:6" x14ac:dyDescent="0.2">
      <c r="A25542" t="s">
        <v>31410</v>
      </c>
      <c r="B25542" t="s">
        <v>40394</v>
      </c>
      <c r="C25542" t="s">
        <v>40395</v>
      </c>
      <c r="D25542" t="s">
        <v>40257</v>
      </c>
      <c r="E25542" t="s">
        <v>40258</v>
      </c>
      <c r="F25542" t="s">
        <v>40259</v>
      </c>
    </row>
    <row r="25543" spans="1:6" x14ac:dyDescent="0.2">
      <c r="A25543" t="s">
        <v>31410</v>
      </c>
      <c r="B25543" t="s">
        <v>40394</v>
      </c>
      <c r="C25543" t="s">
        <v>40395</v>
      </c>
      <c r="D25543" t="s">
        <v>36111</v>
      </c>
      <c r="E25543" t="s">
        <v>36112</v>
      </c>
      <c r="F25543" t="s">
        <v>36113</v>
      </c>
    </row>
    <row r="25544" spans="1:6" x14ac:dyDescent="0.2">
      <c r="A25544" t="s">
        <v>31410</v>
      </c>
      <c r="B25544" t="s">
        <v>40394</v>
      </c>
      <c r="C25544" t="s">
        <v>40395</v>
      </c>
      <c r="D25544" t="s">
        <v>40708</v>
      </c>
      <c r="E25544" t="s">
        <v>40709</v>
      </c>
      <c r="F25544" t="s">
        <v>40710</v>
      </c>
    </row>
    <row r="25545" spans="1:6" x14ac:dyDescent="0.2">
      <c r="A25545" t="s">
        <v>31410</v>
      </c>
      <c r="B25545" t="s">
        <v>40394</v>
      </c>
      <c r="C25545" t="s">
        <v>40395</v>
      </c>
      <c r="D25545" t="s">
        <v>31717</v>
      </c>
      <c r="E25545" t="s">
        <v>31718</v>
      </c>
      <c r="F25545" t="s">
        <v>31719</v>
      </c>
    </row>
    <row r="25546" spans="1:6" x14ac:dyDescent="0.2">
      <c r="A25546" t="s">
        <v>31410</v>
      </c>
      <c r="B25546" t="s">
        <v>40394</v>
      </c>
      <c r="C25546" t="s">
        <v>40395</v>
      </c>
      <c r="D25546" t="s">
        <v>9292</v>
      </c>
      <c r="E25546" t="s">
        <v>9293</v>
      </c>
      <c r="F25546" t="s">
        <v>40711</v>
      </c>
    </row>
    <row r="25547" spans="1:6" x14ac:dyDescent="0.2">
      <c r="A25547" t="s">
        <v>31410</v>
      </c>
      <c r="B25547" t="s">
        <v>40394</v>
      </c>
      <c r="C25547" t="s">
        <v>40395</v>
      </c>
      <c r="D25547" t="s">
        <v>40712</v>
      </c>
      <c r="E25547" t="s">
        <v>40713</v>
      </c>
      <c r="F25547" t="s">
        <v>40714</v>
      </c>
    </row>
    <row r="25548" spans="1:6" x14ac:dyDescent="0.2">
      <c r="A25548" t="s">
        <v>31410</v>
      </c>
      <c r="B25548" t="s">
        <v>40394</v>
      </c>
      <c r="C25548" t="s">
        <v>40395</v>
      </c>
      <c r="D25548" t="s">
        <v>40260</v>
      </c>
      <c r="E25548" t="s">
        <v>40261</v>
      </c>
      <c r="F25548" t="s">
        <v>40262</v>
      </c>
    </row>
    <row r="25549" spans="1:6" x14ac:dyDescent="0.2">
      <c r="A25549" t="s">
        <v>31410</v>
      </c>
      <c r="B25549" t="s">
        <v>40394</v>
      </c>
      <c r="C25549" t="s">
        <v>40395</v>
      </c>
      <c r="D25549" t="s">
        <v>10422</v>
      </c>
      <c r="E25549" t="s">
        <v>10423</v>
      </c>
      <c r="F25549" t="s">
        <v>40715</v>
      </c>
    </row>
    <row r="25550" spans="1:6" x14ac:dyDescent="0.2">
      <c r="A25550" t="s">
        <v>31410</v>
      </c>
      <c r="B25550" t="s">
        <v>40394</v>
      </c>
      <c r="C25550" t="s">
        <v>40395</v>
      </c>
      <c r="D25550" t="s">
        <v>40716</v>
      </c>
      <c r="E25550" t="s">
        <v>40717</v>
      </c>
      <c r="F25550" t="s">
        <v>40718</v>
      </c>
    </row>
    <row r="25551" spans="1:6" x14ac:dyDescent="0.2">
      <c r="A25551" t="s">
        <v>31410</v>
      </c>
      <c r="B25551" t="s">
        <v>40394</v>
      </c>
      <c r="C25551" t="s">
        <v>40395</v>
      </c>
      <c r="D25551" t="s">
        <v>40264</v>
      </c>
      <c r="E25551" t="s">
        <v>40265</v>
      </c>
      <c r="F25551" t="s">
        <v>40719</v>
      </c>
    </row>
    <row r="25552" spans="1:6" x14ac:dyDescent="0.2">
      <c r="A25552" t="s">
        <v>31410</v>
      </c>
      <c r="B25552" t="s">
        <v>40394</v>
      </c>
      <c r="C25552" t="s">
        <v>40395</v>
      </c>
      <c r="D25552" t="s">
        <v>40720</v>
      </c>
      <c r="E25552" t="s">
        <v>40721</v>
      </c>
      <c r="F25552" t="s">
        <v>40722</v>
      </c>
    </row>
    <row r="25553" spans="1:6" x14ac:dyDescent="0.2">
      <c r="A25553" t="s">
        <v>31410</v>
      </c>
      <c r="B25553" t="s">
        <v>40394</v>
      </c>
      <c r="C25553" t="s">
        <v>40395</v>
      </c>
      <c r="D25553" t="s">
        <v>40723</v>
      </c>
      <c r="E25553" t="s">
        <v>40724</v>
      </c>
      <c r="F25553" t="s">
        <v>40725</v>
      </c>
    </row>
    <row r="25554" spans="1:6" x14ac:dyDescent="0.2">
      <c r="A25554" t="s">
        <v>31410</v>
      </c>
      <c r="B25554" t="s">
        <v>40394</v>
      </c>
      <c r="C25554" t="s">
        <v>40395</v>
      </c>
      <c r="D25554" t="s">
        <v>21204</v>
      </c>
      <c r="E25554" t="s">
        <v>21205</v>
      </c>
      <c r="F25554" t="s">
        <v>21206</v>
      </c>
    </row>
    <row r="25555" spans="1:6" x14ac:dyDescent="0.2">
      <c r="A25555" t="s">
        <v>31410</v>
      </c>
      <c r="B25555" t="s">
        <v>40394</v>
      </c>
      <c r="C25555" t="s">
        <v>40395</v>
      </c>
      <c r="D25555" t="s">
        <v>38725</v>
      </c>
      <c r="E25555" t="s">
        <v>38726</v>
      </c>
      <c r="F25555" t="s">
        <v>38727</v>
      </c>
    </row>
    <row r="25556" spans="1:6" x14ac:dyDescent="0.2">
      <c r="A25556" t="s">
        <v>31410</v>
      </c>
      <c r="B25556" t="s">
        <v>40394</v>
      </c>
      <c r="C25556" t="s">
        <v>40395</v>
      </c>
      <c r="D25556" t="s">
        <v>14610</v>
      </c>
      <c r="E25556" t="s">
        <v>14611</v>
      </c>
      <c r="F25556" t="s">
        <v>14612</v>
      </c>
    </row>
    <row r="25557" spans="1:6" x14ac:dyDescent="0.2">
      <c r="A25557" t="s">
        <v>31410</v>
      </c>
      <c r="B25557" t="s">
        <v>40394</v>
      </c>
      <c r="C25557" t="s">
        <v>40395</v>
      </c>
      <c r="D25557" t="s">
        <v>40726</v>
      </c>
      <c r="E25557" t="s">
        <v>40727</v>
      </c>
      <c r="F25557" t="s">
        <v>40728</v>
      </c>
    </row>
    <row r="25558" spans="1:6" x14ac:dyDescent="0.2">
      <c r="A25558" t="s">
        <v>31410</v>
      </c>
      <c r="B25558" t="s">
        <v>40394</v>
      </c>
      <c r="C25558" t="s">
        <v>40395</v>
      </c>
      <c r="D25558" t="s">
        <v>40729</v>
      </c>
      <c r="E25558" t="s">
        <v>40730</v>
      </c>
      <c r="F25558" t="s">
        <v>40731</v>
      </c>
    </row>
    <row r="25559" spans="1:6" x14ac:dyDescent="0.2">
      <c r="A25559" t="s">
        <v>31410</v>
      </c>
      <c r="B25559" t="s">
        <v>40394</v>
      </c>
      <c r="C25559" t="s">
        <v>40395</v>
      </c>
      <c r="D25559" t="s">
        <v>40267</v>
      </c>
      <c r="E25559" t="s">
        <v>40268</v>
      </c>
      <c r="F25559" t="s">
        <v>40269</v>
      </c>
    </row>
    <row r="25560" spans="1:6" x14ac:dyDescent="0.2">
      <c r="A25560" t="s">
        <v>31410</v>
      </c>
      <c r="B25560" t="s">
        <v>40394</v>
      </c>
      <c r="C25560" t="s">
        <v>40395</v>
      </c>
      <c r="D25560" t="s">
        <v>31745</v>
      </c>
      <c r="E25560" t="s">
        <v>31746</v>
      </c>
      <c r="F25560" t="s">
        <v>31747</v>
      </c>
    </row>
    <row r="25561" spans="1:6" x14ac:dyDescent="0.2">
      <c r="A25561" t="s">
        <v>31410</v>
      </c>
      <c r="B25561" t="s">
        <v>40394</v>
      </c>
      <c r="C25561" t="s">
        <v>40395</v>
      </c>
      <c r="D25561" t="s">
        <v>40732</v>
      </c>
      <c r="E25561" t="s">
        <v>40733</v>
      </c>
      <c r="F25561" t="s">
        <v>40734</v>
      </c>
    </row>
    <row r="25562" spans="1:6" x14ac:dyDescent="0.2">
      <c r="A25562" t="s">
        <v>31410</v>
      </c>
      <c r="B25562" t="s">
        <v>40394</v>
      </c>
      <c r="C25562" t="s">
        <v>40395</v>
      </c>
      <c r="D25562" t="s">
        <v>40270</v>
      </c>
      <c r="E25562" t="s">
        <v>40271</v>
      </c>
      <c r="F25562" t="s">
        <v>40272</v>
      </c>
    </row>
    <row r="25563" spans="1:6" x14ac:dyDescent="0.2">
      <c r="A25563" t="s">
        <v>31410</v>
      </c>
      <c r="B25563" t="s">
        <v>40394</v>
      </c>
      <c r="C25563" t="s">
        <v>40395</v>
      </c>
      <c r="D25563" t="s">
        <v>22870</v>
      </c>
      <c r="E25563" t="s">
        <v>22871</v>
      </c>
      <c r="F25563" t="s">
        <v>22872</v>
      </c>
    </row>
    <row r="25564" spans="1:6" x14ac:dyDescent="0.2">
      <c r="A25564" t="s">
        <v>31410</v>
      </c>
      <c r="B25564" t="s">
        <v>40394</v>
      </c>
      <c r="C25564" t="s">
        <v>40395</v>
      </c>
      <c r="D25564" t="s">
        <v>40735</v>
      </c>
      <c r="E25564" t="s">
        <v>40736</v>
      </c>
      <c r="F25564" t="s">
        <v>40737</v>
      </c>
    </row>
    <row r="25565" spans="1:6" x14ac:dyDescent="0.2">
      <c r="A25565" t="s">
        <v>31410</v>
      </c>
      <c r="B25565" t="s">
        <v>40394</v>
      </c>
      <c r="C25565" t="s">
        <v>40395</v>
      </c>
      <c r="D25565" t="s">
        <v>40738</v>
      </c>
      <c r="E25565" t="s">
        <v>40739</v>
      </c>
      <c r="F25565" t="s">
        <v>40740</v>
      </c>
    </row>
    <row r="25566" spans="1:6" x14ac:dyDescent="0.2">
      <c r="A25566" t="s">
        <v>31410</v>
      </c>
      <c r="B25566" t="s">
        <v>40394</v>
      </c>
      <c r="C25566" t="s">
        <v>40395</v>
      </c>
      <c r="D25566" t="s">
        <v>40273</v>
      </c>
      <c r="E25566" t="s">
        <v>40274</v>
      </c>
      <c r="F25566" t="s">
        <v>40741</v>
      </c>
    </row>
    <row r="25567" spans="1:6" x14ac:dyDescent="0.2">
      <c r="A25567" t="s">
        <v>31410</v>
      </c>
      <c r="B25567" t="s">
        <v>40394</v>
      </c>
      <c r="C25567" t="s">
        <v>40395</v>
      </c>
      <c r="D25567" t="s">
        <v>40742</v>
      </c>
      <c r="E25567" t="s">
        <v>40743</v>
      </c>
      <c r="F25567" t="s">
        <v>40744</v>
      </c>
    </row>
    <row r="25568" spans="1:6" x14ac:dyDescent="0.2">
      <c r="A25568" t="s">
        <v>31410</v>
      </c>
      <c r="B25568" t="s">
        <v>40394</v>
      </c>
      <c r="C25568" t="s">
        <v>40395</v>
      </c>
      <c r="D25568" t="s">
        <v>31748</v>
      </c>
      <c r="E25568" t="s">
        <v>31749</v>
      </c>
      <c r="F25568" t="s">
        <v>31750</v>
      </c>
    </row>
    <row r="25569" spans="1:6" x14ac:dyDescent="0.2">
      <c r="A25569" t="s">
        <v>31410</v>
      </c>
      <c r="B25569" t="s">
        <v>40394</v>
      </c>
      <c r="C25569" t="s">
        <v>40395</v>
      </c>
      <c r="D25569" t="s">
        <v>31751</v>
      </c>
      <c r="E25569" t="s">
        <v>31752</v>
      </c>
      <c r="F25569" t="s">
        <v>31753</v>
      </c>
    </row>
    <row r="25570" spans="1:6" x14ac:dyDescent="0.2">
      <c r="A25570" t="s">
        <v>31410</v>
      </c>
      <c r="B25570" t="s">
        <v>40394</v>
      </c>
      <c r="C25570" t="s">
        <v>40395</v>
      </c>
      <c r="D25570" t="s">
        <v>39713</v>
      </c>
      <c r="E25570" t="s">
        <v>39714</v>
      </c>
      <c r="F25570" t="s">
        <v>39715</v>
      </c>
    </row>
    <row r="25571" spans="1:6" x14ac:dyDescent="0.2">
      <c r="A25571" t="s">
        <v>31410</v>
      </c>
      <c r="B25571" t="s">
        <v>40394</v>
      </c>
      <c r="C25571" t="s">
        <v>40395</v>
      </c>
      <c r="D25571" t="s">
        <v>40276</v>
      </c>
      <c r="E25571" t="s">
        <v>40277</v>
      </c>
      <c r="F25571" t="s">
        <v>40278</v>
      </c>
    </row>
    <row r="25572" spans="1:6" x14ac:dyDescent="0.2">
      <c r="A25572" t="s">
        <v>31410</v>
      </c>
      <c r="B25572" t="s">
        <v>40394</v>
      </c>
      <c r="C25572" t="s">
        <v>40395</v>
      </c>
      <c r="D25572" t="s">
        <v>40745</v>
      </c>
      <c r="E25572" t="s">
        <v>40746</v>
      </c>
      <c r="F25572" t="s">
        <v>40747</v>
      </c>
    </row>
    <row r="25573" spans="1:6" x14ac:dyDescent="0.2">
      <c r="A25573" t="s">
        <v>31410</v>
      </c>
      <c r="B25573" t="s">
        <v>40394</v>
      </c>
      <c r="C25573" t="s">
        <v>40395</v>
      </c>
      <c r="D25573" t="s">
        <v>34222</v>
      </c>
      <c r="E25573" t="s">
        <v>34223</v>
      </c>
      <c r="F25573" t="s">
        <v>40748</v>
      </c>
    </row>
    <row r="25574" spans="1:6" x14ac:dyDescent="0.2">
      <c r="A25574" t="s">
        <v>31410</v>
      </c>
      <c r="B25574" t="s">
        <v>40394</v>
      </c>
      <c r="C25574" t="s">
        <v>40395</v>
      </c>
      <c r="D25574" t="s">
        <v>40749</v>
      </c>
      <c r="E25574" t="s">
        <v>40750</v>
      </c>
      <c r="F25574" t="s">
        <v>40751</v>
      </c>
    </row>
    <row r="25575" spans="1:6" x14ac:dyDescent="0.2">
      <c r="A25575" t="s">
        <v>31410</v>
      </c>
      <c r="B25575" t="s">
        <v>40394</v>
      </c>
      <c r="C25575" t="s">
        <v>40395</v>
      </c>
      <c r="D25575" t="s">
        <v>13339</v>
      </c>
      <c r="E25575" t="s">
        <v>13340</v>
      </c>
      <c r="F25575" t="s">
        <v>13341</v>
      </c>
    </row>
    <row r="25576" spans="1:6" x14ac:dyDescent="0.2">
      <c r="A25576" t="s">
        <v>31410</v>
      </c>
      <c r="B25576" t="s">
        <v>40394</v>
      </c>
      <c r="C25576" t="s">
        <v>40395</v>
      </c>
      <c r="D25576" t="s">
        <v>40280</v>
      </c>
      <c r="E25576" t="s">
        <v>40281</v>
      </c>
      <c r="F25576" t="s">
        <v>40282</v>
      </c>
    </row>
    <row r="25577" spans="1:6" x14ac:dyDescent="0.2">
      <c r="A25577" t="s">
        <v>31410</v>
      </c>
      <c r="B25577" t="s">
        <v>40394</v>
      </c>
      <c r="C25577" t="s">
        <v>40395</v>
      </c>
      <c r="D25577" t="s">
        <v>40752</v>
      </c>
      <c r="E25577" t="s">
        <v>40753</v>
      </c>
      <c r="F25577" t="s">
        <v>40754</v>
      </c>
    </row>
    <row r="25578" spans="1:6" x14ac:dyDescent="0.2">
      <c r="A25578" t="s">
        <v>31410</v>
      </c>
      <c r="B25578" t="s">
        <v>40394</v>
      </c>
      <c r="C25578" t="s">
        <v>40395</v>
      </c>
      <c r="D25578" t="s">
        <v>39726</v>
      </c>
      <c r="E25578" t="s">
        <v>39727</v>
      </c>
      <c r="F25578" t="s">
        <v>39728</v>
      </c>
    </row>
    <row r="25579" spans="1:6" x14ac:dyDescent="0.2">
      <c r="A25579" t="s">
        <v>31410</v>
      </c>
      <c r="B25579" t="s">
        <v>40394</v>
      </c>
      <c r="C25579" t="s">
        <v>40395</v>
      </c>
      <c r="D25579" t="s">
        <v>40755</v>
      </c>
      <c r="E25579" t="s">
        <v>40756</v>
      </c>
      <c r="F25579" t="s">
        <v>40757</v>
      </c>
    </row>
    <row r="25580" spans="1:6" x14ac:dyDescent="0.2">
      <c r="A25580" t="s">
        <v>31410</v>
      </c>
      <c r="B25580" t="s">
        <v>40394</v>
      </c>
      <c r="C25580" t="s">
        <v>40395</v>
      </c>
      <c r="D25580" t="s">
        <v>40283</v>
      </c>
      <c r="E25580" t="s">
        <v>40284</v>
      </c>
      <c r="F25580" t="s">
        <v>40285</v>
      </c>
    </row>
    <row r="25581" spans="1:6" x14ac:dyDescent="0.2">
      <c r="A25581" t="s">
        <v>31410</v>
      </c>
      <c r="B25581" t="s">
        <v>40394</v>
      </c>
      <c r="C25581" t="s">
        <v>40395</v>
      </c>
      <c r="D25581" t="s">
        <v>9310</v>
      </c>
      <c r="E25581" t="s">
        <v>9311</v>
      </c>
      <c r="F25581" t="s">
        <v>9312</v>
      </c>
    </row>
    <row r="25582" spans="1:6" x14ac:dyDescent="0.2">
      <c r="A25582" t="s">
        <v>31410</v>
      </c>
      <c r="B25582" t="s">
        <v>40394</v>
      </c>
      <c r="C25582" t="s">
        <v>40395</v>
      </c>
      <c r="D25582" t="s">
        <v>11082</v>
      </c>
      <c r="E25582" t="s">
        <v>11083</v>
      </c>
      <c r="F25582" t="s">
        <v>11084</v>
      </c>
    </row>
    <row r="25583" spans="1:6" x14ac:dyDescent="0.2">
      <c r="A25583" t="s">
        <v>31410</v>
      </c>
      <c r="B25583" t="s">
        <v>40394</v>
      </c>
      <c r="C25583" t="s">
        <v>40395</v>
      </c>
      <c r="D25583" t="s">
        <v>40758</v>
      </c>
      <c r="E25583" t="s">
        <v>40759</v>
      </c>
      <c r="F25583" t="s">
        <v>40760</v>
      </c>
    </row>
    <row r="25584" spans="1:6" x14ac:dyDescent="0.2">
      <c r="A25584" t="s">
        <v>31410</v>
      </c>
      <c r="B25584" t="s">
        <v>40394</v>
      </c>
      <c r="C25584" t="s">
        <v>40395</v>
      </c>
      <c r="D25584" t="s">
        <v>40761</v>
      </c>
      <c r="E25584" t="s">
        <v>40762</v>
      </c>
      <c r="F25584" t="s">
        <v>40763</v>
      </c>
    </row>
    <row r="25585" spans="1:6" x14ac:dyDescent="0.2">
      <c r="A25585" t="s">
        <v>31410</v>
      </c>
      <c r="B25585" t="s">
        <v>40394</v>
      </c>
      <c r="C25585" t="s">
        <v>40395</v>
      </c>
      <c r="D25585" t="s">
        <v>31771</v>
      </c>
      <c r="E25585" t="s">
        <v>31772</v>
      </c>
      <c r="F25585" t="s">
        <v>31773</v>
      </c>
    </row>
    <row r="25586" spans="1:6" x14ac:dyDescent="0.2">
      <c r="A25586" t="s">
        <v>31410</v>
      </c>
      <c r="B25586" t="s">
        <v>40394</v>
      </c>
      <c r="C25586" t="s">
        <v>40395</v>
      </c>
      <c r="D25586" t="s">
        <v>38730</v>
      </c>
      <c r="E25586" t="s">
        <v>38731</v>
      </c>
      <c r="F25586" t="s">
        <v>38732</v>
      </c>
    </row>
    <row r="25587" spans="1:6" x14ac:dyDescent="0.2">
      <c r="A25587" t="s">
        <v>31410</v>
      </c>
      <c r="B25587" t="s">
        <v>40394</v>
      </c>
      <c r="C25587" t="s">
        <v>40395</v>
      </c>
      <c r="D25587" t="s">
        <v>40764</v>
      </c>
      <c r="E25587" t="s">
        <v>40765</v>
      </c>
      <c r="F25587" t="s">
        <v>40766</v>
      </c>
    </row>
    <row r="25588" spans="1:6" x14ac:dyDescent="0.2">
      <c r="A25588" t="s">
        <v>31410</v>
      </c>
      <c r="B25588" t="s">
        <v>40394</v>
      </c>
      <c r="C25588" t="s">
        <v>40395</v>
      </c>
      <c r="D25588" t="s">
        <v>31767</v>
      </c>
      <c r="E25588" t="s">
        <v>31768</v>
      </c>
      <c r="F25588" t="s">
        <v>31769</v>
      </c>
    </row>
    <row r="25589" spans="1:6" x14ac:dyDescent="0.2">
      <c r="A25589" t="s">
        <v>31410</v>
      </c>
      <c r="B25589" t="s">
        <v>40394</v>
      </c>
      <c r="C25589" t="s">
        <v>40395</v>
      </c>
      <c r="D25589" t="s">
        <v>40286</v>
      </c>
      <c r="E25589" t="s">
        <v>40287</v>
      </c>
      <c r="F25589" t="s">
        <v>40288</v>
      </c>
    </row>
    <row r="25590" spans="1:6" x14ac:dyDescent="0.2">
      <c r="A25590" t="s">
        <v>31410</v>
      </c>
      <c r="B25590" t="s">
        <v>40394</v>
      </c>
      <c r="C25590" t="s">
        <v>40395</v>
      </c>
      <c r="D25590" t="s">
        <v>31771</v>
      </c>
      <c r="E25590" t="s">
        <v>31772</v>
      </c>
      <c r="F25590" t="s">
        <v>31773</v>
      </c>
    </row>
    <row r="25591" spans="1:6" x14ac:dyDescent="0.2">
      <c r="A25591" t="s">
        <v>31410</v>
      </c>
      <c r="B25591" t="s">
        <v>40394</v>
      </c>
      <c r="C25591" t="s">
        <v>40395</v>
      </c>
      <c r="D25591" t="s">
        <v>40767</v>
      </c>
      <c r="E25591" t="s">
        <v>40768</v>
      </c>
      <c r="F25591" t="s">
        <v>40769</v>
      </c>
    </row>
    <row r="25592" spans="1:6" x14ac:dyDescent="0.2">
      <c r="A25592" t="s">
        <v>31410</v>
      </c>
      <c r="B25592" t="s">
        <v>40394</v>
      </c>
      <c r="C25592" t="s">
        <v>40395</v>
      </c>
      <c r="D25592" t="s">
        <v>40770</v>
      </c>
      <c r="E25592" t="s">
        <v>40771</v>
      </c>
      <c r="F25592" t="s">
        <v>40772</v>
      </c>
    </row>
    <row r="25593" spans="1:6" x14ac:dyDescent="0.2">
      <c r="A25593" t="s">
        <v>31410</v>
      </c>
      <c r="B25593" t="s">
        <v>40394</v>
      </c>
      <c r="C25593" t="s">
        <v>40395</v>
      </c>
      <c r="D25593" t="s">
        <v>40773</v>
      </c>
      <c r="E25593" t="s">
        <v>40774</v>
      </c>
      <c r="F25593" t="s">
        <v>40775</v>
      </c>
    </row>
    <row r="25594" spans="1:6" x14ac:dyDescent="0.2">
      <c r="A25594" t="s">
        <v>31410</v>
      </c>
      <c r="B25594" t="s">
        <v>40394</v>
      </c>
      <c r="C25594" t="s">
        <v>40395</v>
      </c>
      <c r="D25594" t="s">
        <v>38730</v>
      </c>
      <c r="E25594" t="s">
        <v>38731</v>
      </c>
      <c r="F25594" t="s">
        <v>38732</v>
      </c>
    </row>
    <row r="25595" spans="1:6" x14ac:dyDescent="0.2">
      <c r="A25595" t="s">
        <v>31410</v>
      </c>
      <c r="B25595" t="s">
        <v>40394</v>
      </c>
      <c r="C25595" t="s">
        <v>40395</v>
      </c>
      <c r="D25595" t="s">
        <v>31778</v>
      </c>
      <c r="E25595" t="s">
        <v>31779</v>
      </c>
      <c r="F25595" t="s">
        <v>31780</v>
      </c>
    </row>
    <row r="25596" spans="1:6" x14ac:dyDescent="0.2">
      <c r="A25596" t="s">
        <v>31410</v>
      </c>
      <c r="B25596" t="s">
        <v>40394</v>
      </c>
      <c r="C25596" t="s">
        <v>40395</v>
      </c>
      <c r="D25596" t="s">
        <v>40289</v>
      </c>
      <c r="E25596" t="s">
        <v>40290</v>
      </c>
      <c r="F25596" t="s">
        <v>40291</v>
      </c>
    </row>
    <row r="25597" spans="1:6" x14ac:dyDescent="0.2">
      <c r="A25597" t="s">
        <v>31410</v>
      </c>
      <c r="B25597" t="s">
        <v>40394</v>
      </c>
      <c r="C25597" t="s">
        <v>40395</v>
      </c>
      <c r="D25597" t="s">
        <v>14826</v>
      </c>
      <c r="E25597" t="s">
        <v>14827</v>
      </c>
      <c r="F25597" t="s">
        <v>40776</v>
      </c>
    </row>
    <row r="25598" spans="1:6" x14ac:dyDescent="0.2">
      <c r="A25598" t="s">
        <v>31410</v>
      </c>
      <c r="B25598" t="s">
        <v>40394</v>
      </c>
      <c r="C25598" t="s">
        <v>40395</v>
      </c>
      <c r="D25598" t="s">
        <v>31784</v>
      </c>
      <c r="E25598" t="s">
        <v>31785</v>
      </c>
      <c r="F25598" t="s">
        <v>31786</v>
      </c>
    </row>
    <row r="25599" spans="1:6" x14ac:dyDescent="0.2">
      <c r="A25599" t="s">
        <v>31410</v>
      </c>
      <c r="B25599" t="s">
        <v>40394</v>
      </c>
      <c r="C25599" t="s">
        <v>40395</v>
      </c>
      <c r="D25599" t="s">
        <v>40777</v>
      </c>
      <c r="E25599" t="s">
        <v>40778</v>
      </c>
      <c r="F25599" t="s">
        <v>40779</v>
      </c>
    </row>
    <row r="25600" spans="1:6" x14ac:dyDescent="0.2">
      <c r="A25600" t="s">
        <v>31410</v>
      </c>
      <c r="B25600" t="s">
        <v>40394</v>
      </c>
      <c r="C25600" t="s">
        <v>40395</v>
      </c>
      <c r="D25600" t="s">
        <v>40780</v>
      </c>
      <c r="E25600" t="s">
        <v>40781</v>
      </c>
      <c r="F25600" t="s">
        <v>40782</v>
      </c>
    </row>
    <row r="25601" spans="1:6" x14ac:dyDescent="0.2">
      <c r="A25601" t="s">
        <v>31410</v>
      </c>
      <c r="B25601" t="s">
        <v>40394</v>
      </c>
      <c r="C25601" t="s">
        <v>40395</v>
      </c>
      <c r="D25601" t="s">
        <v>40783</v>
      </c>
      <c r="E25601" t="s">
        <v>40784</v>
      </c>
      <c r="F25601" t="s">
        <v>40785</v>
      </c>
    </row>
    <row r="25602" spans="1:6" x14ac:dyDescent="0.2">
      <c r="A25602" t="s">
        <v>31410</v>
      </c>
      <c r="B25602" t="s">
        <v>40394</v>
      </c>
      <c r="C25602" t="s">
        <v>40395</v>
      </c>
      <c r="D25602" t="s">
        <v>31793</v>
      </c>
      <c r="E25602" t="s">
        <v>31794</v>
      </c>
      <c r="F25602" t="s">
        <v>31795</v>
      </c>
    </row>
    <row r="25603" spans="1:6" x14ac:dyDescent="0.2">
      <c r="A25603" t="s">
        <v>31410</v>
      </c>
      <c r="B25603" t="s">
        <v>40394</v>
      </c>
      <c r="C25603" t="s">
        <v>40395</v>
      </c>
      <c r="D25603" t="s">
        <v>40786</v>
      </c>
      <c r="E25603" t="s">
        <v>40787</v>
      </c>
      <c r="F25603" t="s">
        <v>40788</v>
      </c>
    </row>
    <row r="25604" spans="1:6" x14ac:dyDescent="0.2">
      <c r="A25604" t="s">
        <v>31410</v>
      </c>
      <c r="B25604" t="s">
        <v>40394</v>
      </c>
      <c r="C25604" t="s">
        <v>40395</v>
      </c>
      <c r="D25604" t="s">
        <v>40789</v>
      </c>
      <c r="E25604" t="s">
        <v>40790</v>
      </c>
      <c r="F25604" t="s">
        <v>40791</v>
      </c>
    </row>
    <row r="25605" spans="1:6" x14ac:dyDescent="0.2">
      <c r="A25605" t="s">
        <v>31410</v>
      </c>
      <c r="B25605" t="s">
        <v>40394</v>
      </c>
      <c r="C25605" t="s">
        <v>40395</v>
      </c>
      <c r="D25605" t="s">
        <v>31799</v>
      </c>
      <c r="E25605" t="s">
        <v>31800</v>
      </c>
      <c r="F25605" t="s">
        <v>31801</v>
      </c>
    </row>
    <row r="25606" spans="1:6" x14ac:dyDescent="0.2">
      <c r="A25606" t="s">
        <v>31410</v>
      </c>
      <c r="B25606" t="s">
        <v>40394</v>
      </c>
      <c r="C25606" t="s">
        <v>40395</v>
      </c>
      <c r="D25606" t="s">
        <v>39431</v>
      </c>
      <c r="E25606" t="s">
        <v>39432</v>
      </c>
      <c r="F25606" t="s">
        <v>39433</v>
      </c>
    </row>
    <row r="25607" spans="1:6" x14ac:dyDescent="0.2">
      <c r="A25607" t="s">
        <v>31410</v>
      </c>
      <c r="B25607" t="s">
        <v>40394</v>
      </c>
      <c r="C25607" t="s">
        <v>40395</v>
      </c>
      <c r="D25607" t="s">
        <v>13348</v>
      </c>
      <c r="E25607" t="s">
        <v>13349</v>
      </c>
      <c r="F25607" t="s">
        <v>13350</v>
      </c>
    </row>
    <row r="25608" spans="1:6" x14ac:dyDescent="0.2">
      <c r="A25608" t="s">
        <v>31410</v>
      </c>
      <c r="B25608" t="s">
        <v>40394</v>
      </c>
      <c r="C25608" t="s">
        <v>40395</v>
      </c>
      <c r="D25608" t="s">
        <v>13157</v>
      </c>
      <c r="E25608" t="s">
        <v>13158</v>
      </c>
      <c r="F25608" t="s">
        <v>13159</v>
      </c>
    </row>
    <row r="25609" spans="1:6" x14ac:dyDescent="0.2">
      <c r="A25609" t="s">
        <v>31410</v>
      </c>
      <c r="B25609" t="s">
        <v>40394</v>
      </c>
      <c r="C25609" t="s">
        <v>40395</v>
      </c>
      <c r="D25609" t="s">
        <v>40295</v>
      </c>
      <c r="E25609" t="s">
        <v>40296</v>
      </c>
      <c r="F25609" t="s">
        <v>40297</v>
      </c>
    </row>
    <row r="25610" spans="1:6" x14ac:dyDescent="0.2">
      <c r="A25610" t="s">
        <v>31410</v>
      </c>
      <c r="B25610" t="s">
        <v>40394</v>
      </c>
      <c r="C25610" t="s">
        <v>40395</v>
      </c>
      <c r="D25610" t="s">
        <v>40792</v>
      </c>
      <c r="E25610" t="s">
        <v>40793</v>
      </c>
      <c r="F25610" t="s">
        <v>40794</v>
      </c>
    </row>
    <row r="25611" spans="1:6" x14ac:dyDescent="0.2">
      <c r="A25611" t="s">
        <v>31410</v>
      </c>
      <c r="B25611" t="s">
        <v>40394</v>
      </c>
      <c r="C25611" t="s">
        <v>40395</v>
      </c>
      <c r="D25611" t="s">
        <v>40795</v>
      </c>
      <c r="E25611" t="s">
        <v>40796</v>
      </c>
      <c r="F25611" t="s">
        <v>40797</v>
      </c>
    </row>
    <row r="25612" spans="1:6" x14ac:dyDescent="0.2">
      <c r="A25612" t="s">
        <v>31410</v>
      </c>
      <c r="B25612" t="s">
        <v>40394</v>
      </c>
      <c r="C25612" t="s">
        <v>40395</v>
      </c>
      <c r="D25612" t="s">
        <v>40795</v>
      </c>
      <c r="E25612" t="s">
        <v>40796</v>
      </c>
      <c r="F25612" t="s">
        <v>40797</v>
      </c>
    </row>
    <row r="25613" spans="1:6" x14ac:dyDescent="0.2">
      <c r="A25613" t="s">
        <v>31410</v>
      </c>
      <c r="B25613" t="s">
        <v>40394</v>
      </c>
      <c r="C25613" t="s">
        <v>40395</v>
      </c>
      <c r="D25613" t="s">
        <v>40798</v>
      </c>
      <c r="E25613" t="s">
        <v>40799</v>
      </c>
      <c r="F25613" t="s">
        <v>40800</v>
      </c>
    </row>
    <row r="25614" spans="1:6" x14ac:dyDescent="0.2">
      <c r="A25614" t="s">
        <v>31410</v>
      </c>
      <c r="B25614" t="s">
        <v>40394</v>
      </c>
      <c r="C25614" t="s">
        <v>40395</v>
      </c>
      <c r="D25614" t="s">
        <v>35784</v>
      </c>
      <c r="E25614" t="s">
        <v>35785</v>
      </c>
      <c r="F25614" t="s">
        <v>35786</v>
      </c>
    </row>
    <row r="25615" spans="1:6" x14ac:dyDescent="0.2">
      <c r="A25615" t="s">
        <v>31410</v>
      </c>
      <c r="B25615" t="s">
        <v>40394</v>
      </c>
      <c r="C25615" t="s">
        <v>40395</v>
      </c>
      <c r="D25615" t="s">
        <v>14835</v>
      </c>
      <c r="E25615" t="s">
        <v>14836</v>
      </c>
      <c r="F25615" t="s">
        <v>14837</v>
      </c>
    </row>
    <row r="25616" spans="1:6" x14ac:dyDescent="0.2">
      <c r="A25616" t="s">
        <v>31410</v>
      </c>
      <c r="B25616" t="s">
        <v>40394</v>
      </c>
      <c r="C25616" t="s">
        <v>40395</v>
      </c>
      <c r="D25616" t="s">
        <v>40801</v>
      </c>
      <c r="E25616" t="s">
        <v>40802</v>
      </c>
      <c r="F25616" t="s">
        <v>40803</v>
      </c>
    </row>
    <row r="25617" spans="1:6" x14ac:dyDescent="0.2">
      <c r="A25617" t="s">
        <v>31410</v>
      </c>
      <c r="B25617" t="s">
        <v>40394</v>
      </c>
      <c r="C25617" t="s">
        <v>40395</v>
      </c>
      <c r="D25617" t="s">
        <v>13160</v>
      </c>
      <c r="E25617" t="s">
        <v>13161</v>
      </c>
      <c r="F25617" t="s">
        <v>13162</v>
      </c>
    </row>
    <row r="25618" spans="1:6" x14ac:dyDescent="0.2">
      <c r="A25618" t="s">
        <v>31410</v>
      </c>
      <c r="B25618" t="s">
        <v>40394</v>
      </c>
      <c r="C25618" t="s">
        <v>40395</v>
      </c>
      <c r="D25618" t="s">
        <v>40298</v>
      </c>
      <c r="E25618" t="s">
        <v>40299</v>
      </c>
      <c r="F25618" t="s">
        <v>40300</v>
      </c>
    </row>
    <row r="25619" spans="1:6" x14ac:dyDescent="0.2">
      <c r="A25619" t="s">
        <v>31410</v>
      </c>
      <c r="B25619" t="s">
        <v>40394</v>
      </c>
      <c r="C25619" t="s">
        <v>40395</v>
      </c>
      <c r="D25619" t="s">
        <v>40804</v>
      </c>
      <c r="E25619" t="s">
        <v>40805</v>
      </c>
      <c r="F25619" t="s">
        <v>40806</v>
      </c>
    </row>
    <row r="25620" spans="1:6" x14ac:dyDescent="0.2">
      <c r="A25620" t="s">
        <v>31410</v>
      </c>
      <c r="B25620" t="s">
        <v>40394</v>
      </c>
      <c r="C25620" t="s">
        <v>40395</v>
      </c>
      <c r="D25620" t="s">
        <v>31817</v>
      </c>
      <c r="E25620" t="s">
        <v>31818</v>
      </c>
      <c r="F25620" t="s">
        <v>31819</v>
      </c>
    </row>
    <row r="25621" spans="1:6" x14ac:dyDescent="0.2">
      <c r="A25621" t="s">
        <v>31410</v>
      </c>
      <c r="B25621" t="s">
        <v>40394</v>
      </c>
      <c r="C25621" t="s">
        <v>40395</v>
      </c>
      <c r="D25621" t="s">
        <v>40807</v>
      </c>
      <c r="E25621" t="s">
        <v>40808</v>
      </c>
      <c r="F25621" t="s">
        <v>40809</v>
      </c>
    </row>
    <row r="25622" spans="1:6" x14ac:dyDescent="0.2">
      <c r="A25622" t="s">
        <v>31410</v>
      </c>
      <c r="B25622" t="s">
        <v>40394</v>
      </c>
      <c r="C25622" t="s">
        <v>40395</v>
      </c>
      <c r="D25622" t="s">
        <v>37894</v>
      </c>
      <c r="E25622" t="s">
        <v>37895</v>
      </c>
      <c r="F25622" t="s">
        <v>37896</v>
      </c>
    </row>
    <row r="25623" spans="1:6" x14ac:dyDescent="0.2">
      <c r="A25623" t="s">
        <v>31410</v>
      </c>
      <c r="B25623" t="s">
        <v>40394</v>
      </c>
      <c r="C25623" t="s">
        <v>40395</v>
      </c>
      <c r="D25623" t="s">
        <v>40810</v>
      </c>
      <c r="E25623" t="s">
        <v>40811</v>
      </c>
      <c r="F25623" t="s">
        <v>40812</v>
      </c>
    </row>
    <row r="25624" spans="1:6" x14ac:dyDescent="0.2">
      <c r="A25624" t="s">
        <v>31410</v>
      </c>
      <c r="B25624" t="s">
        <v>40394</v>
      </c>
      <c r="C25624" t="s">
        <v>40395</v>
      </c>
      <c r="D25624" t="s">
        <v>40813</v>
      </c>
      <c r="E25624" t="s">
        <v>40814</v>
      </c>
      <c r="F25624" t="s">
        <v>40815</v>
      </c>
    </row>
    <row r="25625" spans="1:6" x14ac:dyDescent="0.2">
      <c r="A25625" t="s">
        <v>31410</v>
      </c>
      <c r="B25625" t="s">
        <v>40394</v>
      </c>
      <c r="C25625" t="s">
        <v>40395</v>
      </c>
      <c r="D25625" t="s">
        <v>40301</v>
      </c>
      <c r="E25625" t="s">
        <v>40302</v>
      </c>
      <c r="F25625" t="s">
        <v>40303</v>
      </c>
    </row>
    <row r="25626" spans="1:6" x14ac:dyDescent="0.2">
      <c r="A25626" t="s">
        <v>31410</v>
      </c>
      <c r="B25626" t="s">
        <v>40394</v>
      </c>
      <c r="C25626" t="s">
        <v>40395</v>
      </c>
      <c r="D25626" t="s">
        <v>40816</v>
      </c>
      <c r="E25626" t="s">
        <v>40817</v>
      </c>
      <c r="F25626" t="s">
        <v>40818</v>
      </c>
    </row>
    <row r="25627" spans="1:6" x14ac:dyDescent="0.2">
      <c r="A25627" t="s">
        <v>31410</v>
      </c>
      <c r="B25627" t="s">
        <v>40394</v>
      </c>
      <c r="C25627" t="s">
        <v>40395</v>
      </c>
      <c r="D25627" t="s">
        <v>40819</v>
      </c>
      <c r="E25627" t="s">
        <v>40820</v>
      </c>
      <c r="F25627" t="s">
        <v>40821</v>
      </c>
    </row>
    <row r="25628" spans="1:6" x14ac:dyDescent="0.2">
      <c r="A25628" t="s">
        <v>31410</v>
      </c>
      <c r="B25628" t="s">
        <v>40394</v>
      </c>
      <c r="C25628" t="s">
        <v>40395</v>
      </c>
      <c r="D25628" t="s">
        <v>40822</v>
      </c>
      <c r="E25628" t="s">
        <v>40823</v>
      </c>
      <c r="F25628" t="s">
        <v>40824</v>
      </c>
    </row>
    <row r="25629" spans="1:6" x14ac:dyDescent="0.2">
      <c r="A25629" t="s">
        <v>31410</v>
      </c>
      <c r="B25629" t="s">
        <v>40394</v>
      </c>
      <c r="C25629" t="s">
        <v>40395</v>
      </c>
      <c r="D25629" t="s">
        <v>40825</v>
      </c>
      <c r="E25629" t="s">
        <v>40826</v>
      </c>
      <c r="F25629" t="s">
        <v>40827</v>
      </c>
    </row>
    <row r="25630" spans="1:6" x14ac:dyDescent="0.2">
      <c r="A25630" t="s">
        <v>31410</v>
      </c>
      <c r="B25630" t="s">
        <v>40394</v>
      </c>
      <c r="C25630" t="s">
        <v>40395</v>
      </c>
      <c r="D25630" t="s">
        <v>40828</v>
      </c>
      <c r="E25630" t="s">
        <v>40829</v>
      </c>
      <c r="F25630" t="s">
        <v>40830</v>
      </c>
    </row>
    <row r="25631" spans="1:6" x14ac:dyDescent="0.2">
      <c r="A25631" t="s">
        <v>31410</v>
      </c>
      <c r="B25631" t="s">
        <v>40394</v>
      </c>
      <c r="C25631" t="s">
        <v>40395</v>
      </c>
      <c r="D25631" t="s">
        <v>13360</v>
      </c>
      <c r="E25631" t="s">
        <v>13361</v>
      </c>
      <c r="F25631" t="s">
        <v>13362</v>
      </c>
    </row>
    <row r="25632" spans="1:6" x14ac:dyDescent="0.2">
      <c r="A25632" t="s">
        <v>31410</v>
      </c>
      <c r="B25632" t="s">
        <v>40394</v>
      </c>
      <c r="C25632" t="s">
        <v>40395</v>
      </c>
      <c r="D25632" t="s">
        <v>40831</v>
      </c>
      <c r="E25632" t="s">
        <v>40832</v>
      </c>
      <c r="F25632" t="s">
        <v>40833</v>
      </c>
    </row>
    <row r="25633" spans="1:6" x14ac:dyDescent="0.2">
      <c r="A25633" t="s">
        <v>31410</v>
      </c>
      <c r="B25633" t="s">
        <v>40394</v>
      </c>
      <c r="C25633" t="s">
        <v>40395</v>
      </c>
      <c r="D25633" t="s">
        <v>40834</v>
      </c>
      <c r="E25633" t="s">
        <v>40835</v>
      </c>
      <c r="F25633" t="s">
        <v>40836</v>
      </c>
    </row>
    <row r="25634" spans="1:6" x14ac:dyDescent="0.2">
      <c r="A25634" t="s">
        <v>31410</v>
      </c>
      <c r="B25634" t="s">
        <v>40394</v>
      </c>
      <c r="C25634" t="s">
        <v>40395</v>
      </c>
      <c r="D25634" t="s">
        <v>38742</v>
      </c>
      <c r="E25634" t="s">
        <v>38743</v>
      </c>
      <c r="F25634" t="s">
        <v>38744</v>
      </c>
    </row>
    <row r="25635" spans="1:6" x14ac:dyDescent="0.2">
      <c r="A25635" t="s">
        <v>31410</v>
      </c>
      <c r="B25635" t="s">
        <v>40394</v>
      </c>
      <c r="C25635" t="s">
        <v>40395</v>
      </c>
      <c r="D25635" t="s">
        <v>40837</v>
      </c>
      <c r="E25635" t="s">
        <v>40838</v>
      </c>
      <c r="F25635" t="s">
        <v>40839</v>
      </c>
    </row>
    <row r="25636" spans="1:6" x14ac:dyDescent="0.2">
      <c r="A25636" t="s">
        <v>31410</v>
      </c>
      <c r="B25636" t="s">
        <v>40394</v>
      </c>
      <c r="C25636" t="s">
        <v>40395</v>
      </c>
      <c r="D25636" t="s">
        <v>40840</v>
      </c>
      <c r="E25636" t="s">
        <v>40841</v>
      </c>
      <c r="F25636" t="s">
        <v>40842</v>
      </c>
    </row>
    <row r="25637" spans="1:6" x14ac:dyDescent="0.2">
      <c r="A25637" t="s">
        <v>31410</v>
      </c>
      <c r="B25637" t="s">
        <v>40394</v>
      </c>
      <c r="C25637" t="s">
        <v>40395</v>
      </c>
      <c r="D25637" t="s">
        <v>40843</v>
      </c>
      <c r="E25637" t="s">
        <v>40844</v>
      </c>
      <c r="F25637" t="s">
        <v>40845</v>
      </c>
    </row>
    <row r="25638" spans="1:6" x14ac:dyDescent="0.2">
      <c r="A25638" t="s">
        <v>31410</v>
      </c>
      <c r="B25638" t="s">
        <v>40394</v>
      </c>
      <c r="C25638" t="s">
        <v>40395</v>
      </c>
      <c r="D25638" t="s">
        <v>40304</v>
      </c>
      <c r="E25638" t="s">
        <v>40305</v>
      </c>
      <c r="F25638" t="s">
        <v>40306</v>
      </c>
    </row>
    <row r="25639" spans="1:6" x14ac:dyDescent="0.2">
      <c r="A25639" t="s">
        <v>31410</v>
      </c>
      <c r="B25639" t="s">
        <v>40394</v>
      </c>
      <c r="C25639" t="s">
        <v>40395</v>
      </c>
      <c r="D25639" t="s">
        <v>40846</v>
      </c>
      <c r="E25639" t="s">
        <v>40847</v>
      </c>
      <c r="F25639" t="s">
        <v>40848</v>
      </c>
    </row>
    <row r="25640" spans="1:6" x14ac:dyDescent="0.2">
      <c r="A25640" t="s">
        <v>31410</v>
      </c>
      <c r="B25640" t="s">
        <v>40394</v>
      </c>
      <c r="C25640" t="s">
        <v>40395</v>
      </c>
      <c r="D25640" t="s">
        <v>40849</v>
      </c>
      <c r="E25640" t="s">
        <v>40850</v>
      </c>
      <c r="F25640" t="s">
        <v>40851</v>
      </c>
    </row>
    <row r="25641" spans="1:6" x14ac:dyDescent="0.2">
      <c r="A25641" t="s">
        <v>31410</v>
      </c>
      <c r="B25641" t="s">
        <v>40394</v>
      </c>
      <c r="C25641" t="s">
        <v>40395</v>
      </c>
      <c r="D25641" t="s">
        <v>40307</v>
      </c>
      <c r="E25641" t="s">
        <v>40308</v>
      </c>
      <c r="F25641" t="s">
        <v>40309</v>
      </c>
    </row>
    <row r="25642" spans="1:6" x14ac:dyDescent="0.2">
      <c r="A25642" t="s">
        <v>31410</v>
      </c>
      <c r="B25642" t="s">
        <v>40394</v>
      </c>
      <c r="C25642" t="s">
        <v>40395</v>
      </c>
      <c r="D25642" t="s">
        <v>40313</v>
      </c>
      <c r="E25642" t="s">
        <v>40314</v>
      </c>
      <c r="F25642" t="s">
        <v>40315</v>
      </c>
    </row>
    <row r="25643" spans="1:6" x14ac:dyDescent="0.2">
      <c r="A25643" t="s">
        <v>31410</v>
      </c>
      <c r="B25643" t="s">
        <v>40394</v>
      </c>
      <c r="C25643" t="s">
        <v>40395</v>
      </c>
      <c r="D25643" t="s">
        <v>6196</v>
      </c>
      <c r="E25643" t="s">
        <v>6197</v>
      </c>
      <c r="F25643" t="s">
        <v>6198</v>
      </c>
    </row>
    <row r="25644" spans="1:6" x14ac:dyDescent="0.2">
      <c r="A25644" t="s">
        <v>31410</v>
      </c>
      <c r="B25644" t="s">
        <v>40394</v>
      </c>
      <c r="C25644" t="s">
        <v>40395</v>
      </c>
      <c r="D25644" t="s">
        <v>13105</v>
      </c>
      <c r="E25644" t="s">
        <v>13106</v>
      </c>
      <c r="F25644" t="s">
        <v>13107</v>
      </c>
    </row>
    <row r="25645" spans="1:6" x14ac:dyDescent="0.2">
      <c r="A25645" t="s">
        <v>31410</v>
      </c>
      <c r="B25645" t="s">
        <v>40394</v>
      </c>
      <c r="C25645" t="s">
        <v>40395</v>
      </c>
      <c r="D25645" t="s">
        <v>40852</v>
      </c>
      <c r="E25645" t="s">
        <v>40853</v>
      </c>
      <c r="F25645" t="s">
        <v>40854</v>
      </c>
    </row>
    <row r="25646" spans="1:6" x14ac:dyDescent="0.2">
      <c r="A25646" t="s">
        <v>31410</v>
      </c>
      <c r="B25646" t="s">
        <v>40394</v>
      </c>
      <c r="C25646" t="s">
        <v>40395</v>
      </c>
      <c r="D25646" t="s">
        <v>40855</v>
      </c>
      <c r="E25646" t="s">
        <v>40856</v>
      </c>
      <c r="F25646" t="s">
        <v>40857</v>
      </c>
    </row>
    <row r="25647" spans="1:6" x14ac:dyDescent="0.2">
      <c r="A25647" t="s">
        <v>31410</v>
      </c>
      <c r="B25647" t="s">
        <v>40394</v>
      </c>
      <c r="C25647" t="s">
        <v>40395</v>
      </c>
      <c r="D25647" t="s">
        <v>40858</v>
      </c>
      <c r="E25647" t="s">
        <v>40859</v>
      </c>
      <c r="F25647" t="s">
        <v>40860</v>
      </c>
    </row>
    <row r="25648" spans="1:6" x14ac:dyDescent="0.2">
      <c r="A25648" t="s">
        <v>31410</v>
      </c>
      <c r="B25648" t="s">
        <v>40394</v>
      </c>
      <c r="C25648" t="s">
        <v>40395</v>
      </c>
      <c r="D25648" t="s">
        <v>40861</v>
      </c>
      <c r="E25648" t="s">
        <v>40862</v>
      </c>
      <c r="F25648" t="s">
        <v>40863</v>
      </c>
    </row>
    <row r="25649" spans="1:6" x14ac:dyDescent="0.2">
      <c r="A25649" t="s">
        <v>31410</v>
      </c>
      <c r="B25649" t="s">
        <v>40394</v>
      </c>
      <c r="C25649" t="s">
        <v>40395</v>
      </c>
      <c r="D25649" t="s">
        <v>40316</v>
      </c>
      <c r="E25649" t="s">
        <v>40317</v>
      </c>
      <c r="F25649" t="s">
        <v>40318</v>
      </c>
    </row>
    <row r="25650" spans="1:6" x14ac:dyDescent="0.2">
      <c r="A25650" t="s">
        <v>31410</v>
      </c>
      <c r="B25650" t="s">
        <v>40394</v>
      </c>
      <c r="C25650" t="s">
        <v>40395</v>
      </c>
      <c r="D25650" t="s">
        <v>40864</v>
      </c>
      <c r="E25650" t="s">
        <v>40865</v>
      </c>
      <c r="F25650" t="s">
        <v>40866</v>
      </c>
    </row>
    <row r="25651" spans="1:6" x14ac:dyDescent="0.2">
      <c r="A25651" t="s">
        <v>31410</v>
      </c>
      <c r="B25651" t="s">
        <v>40394</v>
      </c>
      <c r="C25651" t="s">
        <v>40395</v>
      </c>
      <c r="D25651" t="s">
        <v>40867</v>
      </c>
      <c r="E25651" t="s">
        <v>40868</v>
      </c>
      <c r="F25651" t="s">
        <v>40869</v>
      </c>
    </row>
    <row r="25652" spans="1:6" x14ac:dyDescent="0.2">
      <c r="A25652" t="s">
        <v>31410</v>
      </c>
      <c r="B25652" t="s">
        <v>40394</v>
      </c>
      <c r="C25652" t="s">
        <v>40395</v>
      </c>
      <c r="D25652" t="s">
        <v>13105</v>
      </c>
      <c r="E25652" t="s">
        <v>13106</v>
      </c>
      <c r="F25652" t="s">
        <v>13107</v>
      </c>
    </row>
    <row r="25653" spans="1:6" x14ac:dyDescent="0.2">
      <c r="A25653" t="s">
        <v>31410</v>
      </c>
      <c r="B25653" t="s">
        <v>40394</v>
      </c>
      <c r="C25653" t="s">
        <v>40395</v>
      </c>
      <c r="D25653" t="s">
        <v>31850</v>
      </c>
      <c r="E25653" t="s">
        <v>31851</v>
      </c>
      <c r="F25653" t="s">
        <v>31852</v>
      </c>
    </row>
    <row r="25654" spans="1:6" x14ac:dyDescent="0.2">
      <c r="A25654" t="s">
        <v>31410</v>
      </c>
      <c r="B25654" t="s">
        <v>40394</v>
      </c>
      <c r="C25654" t="s">
        <v>40395</v>
      </c>
      <c r="D25654" t="s">
        <v>40849</v>
      </c>
      <c r="E25654" t="s">
        <v>40850</v>
      </c>
      <c r="F25654" t="s">
        <v>40851</v>
      </c>
    </row>
    <row r="25655" spans="1:6" x14ac:dyDescent="0.2">
      <c r="A25655" t="s">
        <v>31410</v>
      </c>
      <c r="B25655" t="s">
        <v>40394</v>
      </c>
      <c r="C25655" t="s">
        <v>40395</v>
      </c>
      <c r="D25655" t="s">
        <v>6196</v>
      </c>
      <c r="E25655" t="s">
        <v>6197</v>
      </c>
      <c r="F25655" t="s">
        <v>6198</v>
      </c>
    </row>
    <row r="25656" spans="1:6" x14ac:dyDescent="0.2">
      <c r="A25656" t="s">
        <v>31410</v>
      </c>
      <c r="B25656" t="s">
        <v>40394</v>
      </c>
      <c r="C25656" t="s">
        <v>40395</v>
      </c>
      <c r="D25656" t="s">
        <v>40861</v>
      </c>
      <c r="E25656" t="s">
        <v>40862</v>
      </c>
      <c r="F25656" t="s">
        <v>40863</v>
      </c>
    </row>
    <row r="25657" spans="1:6" x14ac:dyDescent="0.2">
      <c r="A25657" t="s">
        <v>31410</v>
      </c>
      <c r="B25657" t="s">
        <v>40394</v>
      </c>
      <c r="C25657" t="s">
        <v>40395</v>
      </c>
      <c r="D25657" t="s">
        <v>40870</v>
      </c>
      <c r="E25657" t="s">
        <v>40871</v>
      </c>
      <c r="F25657" t="s">
        <v>40872</v>
      </c>
    </row>
    <row r="25658" spans="1:6" x14ac:dyDescent="0.2">
      <c r="A25658" t="s">
        <v>31410</v>
      </c>
      <c r="B25658" t="s">
        <v>40394</v>
      </c>
      <c r="C25658" t="s">
        <v>40395</v>
      </c>
      <c r="D25658" t="s">
        <v>40846</v>
      </c>
      <c r="E25658" t="s">
        <v>40847</v>
      </c>
      <c r="F25658" t="s">
        <v>40848</v>
      </c>
    </row>
    <row r="25659" spans="1:6" x14ac:dyDescent="0.2">
      <c r="A25659" t="s">
        <v>31410</v>
      </c>
      <c r="B25659" t="s">
        <v>40394</v>
      </c>
      <c r="C25659" t="s">
        <v>40395</v>
      </c>
      <c r="D25659" t="s">
        <v>40873</v>
      </c>
      <c r="E25659" t="s">
        <v>40874</v>
      </c>
      <c r="F25659" t="s">
        <v>40875</v>
      </c>
    </row>
    <row r="25660" spans="1:6" x14ac:dyDescent="0.2">
      <c r="A25660" t="s">
        <v>31410</v>
      </c>
      <c r="B25660" t="s">
        <v>40394</v>
      </c>
      <c r="C25660" t="s">
        <v>40395</v>
      </c>
      <c r="D25660" t="s">
        <v>40876</v>
      </c>
      <c r="E25660" t="s">
        <v>40877</v>
      </c>
      <c r="F25660" t="s">
        <v>40878</v>
      </c>
    </row>
    <row r="25661" spans="1:6" x14ac:dyDescent="0.2">
      <c r="A25661" t="s">
        <v>31410</v>
      </c>
      <c r="B25661" t="s">
        <v>40394</v>
      </c>
      <c r="C25661" t="s">
        <v>40395</v>
      </c>
      <c r="D25661" t="s">
        <v>40325</v>
      </c>
      <c r="E25661" t="s">
        <v>40326</v>
      </c>
      <c r="F25661" t="s">
        <v>40327</v>
      </c>
    </row>
    <row r="25662" spans="1:6" x14ac:dyDescent="0.2">
      <c r="A25662" t="s">
        <v>31410</v>
      </c>
      <c r="B25662" t="s">
        <v>40394</v>
      </c>
      <c r="C25662" t="s">
        <v>40395</v>
      </c>
      <c r="D25662" t="s">
        <v>40879</v>
      </c>
      <c r="E25662" t="s">
        <v>40880</v>
      </c>
      <c r="F25662" t="s">
        <v>40881</v>
      </c>
    </row>
    <row r="25663" spans="1:6" x14ac:dyDescent="0.2">
      <c r="A25663" t="s">
        <v>31410</v>
      </c>
      <c r="B25663" t="s">
        <v>40394</v>
      </c>
      <c r="C25663" t="s">
        <v>40395</v>
      </c>
      <c r="D25663" t="s">
        <v>39849</v>
      </c>
      <c r="E25663" t="s">
        <v>39850</v>
      </c>
      <c r="F25663" t="s">
        <v>39851</v>
      </c>
    </row>
    <row r="25664" spans="1:6" x14ac:dyDescent="0.2">
      <c r="A25664" t="s">
        <v>31410</v>
      </c>
      <c r="B25664" t="s">
        <v>40394</v>
      </c>
      <c r="C25664" t="s">
        <v>40395</v>
      </c>
      <c r="D25664" t="s">
        <v>20069</v>
      </c>
      <c r="E25664" t="s">
        <v>20070</v>
      </c>
      <c r="F25664" t="s">
        <v>20071</v>
      </c>
    </row>
    <row r="25665" spans="1:6" x14ac:dyDescent="0.2">
      <c r="A25665" t="s">
        <v>31410</v>
      </c>
      <c r="B25665" t="s">
        <v>40394</v>
      </c>
      <c r="C25665" t="s">
        <v>40395</v>
      </c>
      <c r="D25665" t="s">
        <v>40882</v>
      </c>
      <c r="E25665" t="s">
        <v>40883</v>
      </c>
      <c r="F25665" t="s">
        <v>40884</v>
      </c>
    </row>
    <row r="25666" spans="1:6" x14ac:dyDescent="0.2">
      <c r="A25666" t="s">
        <v>31410</v>
      </c>
      <c r="B25666" t="s">
        <v>40394</v>
      </c>
      <c r="C25666" t="s">
        <v>40395</v>
      </c>
      <c r="D25666" t="s">
        <v>38001</v>
      </c>
      <c r="E25666" t="s">
        <v>38002</v>
      </c>
      <c r="F25666" t="s">
        <v>38003</v>
      </c>
    </row>
    <row r="25667" spans="1:6" x14ac:dyDescent="0.2">
      <c r="A25667" t="s">
        <v>31410</v>
      </c>
      <c r="B25667" t="s">
        <v>40394</v>
      </c>
      <c r="C25667" t="s">
        <v>40395</v>
      </c>
      <c r="D25667" t="s">
        <v>40885</v>
      </c>
      <c r="E25667" t="s">
        <v>40886</v>
      </c>
      <c r="F25667" t="s">
        <v>40887</v>
      </c>
    </row>
    <row r="25668" spans="1:6" x14ac:dyDescent="0.2">
      <c r="A25668" t="s">
        <v>31410</v>
      </c>
      <c r="B25668" t="s">
        <v>40394</v>
      </c>
      <c r="C25668" t="s">
        <v>40395</v>
      </c>
      <c r="D25668" t="s">
        <v>40888</v>
      </c>
      <c r="E25668" t="s">
        <v>40889</v>
      </c>
      <c r="F25668" t="s">
        <v>40890</v>
      </c>
    </row>
    <row r="25669" spans="1:6" x14ac:dyDescent="0.2">
      <c r="A25669" t="s">
        <v>31410</v>
      </c>
      <c r="B25669" t="s">
        <v>40394</v>
      </c>
      <c r="C25669" t="s">
        <v>40395</v>
      </c>
      <c r="D25669" t="s">
        <v>40891</v>
      </c>
      <c r="E25669" t="s">
        <v>40892</v>
      </c>
      <c r="F25669" t="s">
        <v>40893</v>
      </c>
    </row>
    <row r="25670" spans="1:6" x14ac:dyDescent="0.2">
      <c r="A25670" t="s">
        <v>31410</v>
      </c>
      <c r="B25670" t="s">
        <v>40394</v>
      </c>
      <c r="C25670" t="s">
        <v>40395</v>
      </c>
      <c r="D25670" t="s">
        <v>32225</v>
      </c>
      <c r="E25670" t="s">
        <v>32226</v>
      </c>
      <c r="F25670" t="s">
        <v>32227</v>
      </c>
    </row>
    <row r="25671" spans="1:6" x14ac:dyDescent="0.2">
      <c r="A25671" t="s">
        <v>31410</v>
      </c>
      <c r="B25671" t="s">
        <v>40394</v>
      </c>
      <c r="C25671" t="s">
        <v>40395</v>
      </c>
      <c r="D25671" t="s">
        <v>8323</v>
      </c>
      <c r="E25671" t="s">
        <v>8324</v>
      </c>
      <c r="F25671" t="s">
        <v>8325</v>
      </c>
    </row>
    <row r="25672" spans="1:6" x14ac:dyDescent="0.2">
      <c r="A25672" t="s">
        <v>31410</v>
      </c>
      <c r="B25672" t="s">
        <v>40394</v>
      </c>
      <c r="C25672" t="s">
        <v>40395</v>
      </c>
      <c r="D25672" t="s">
        <v>31877</v>
      </c>
      <c r="E25672" t="s">
        <v>31878</v>
      </c>
      <c r="F25672" t="s">
        <v>31879</v>
      </c>
    </row>
    <row r="25673" spans="1:6" x14ac:dyDescent="0.2">
      <c r="A25673" t="s">
        <v>31410</v>
      </c>
      <c r="B25673" t="s">
        <v>40394</v>
      </c>
      <c r="C25673" t="s">
        <v>40395</v>
      </c>
      <c r="D25673" t="s">
        <v>40894</v>
      </c>
      <c r="E25673" t="s">
        <v>40895</v>
      </c>
      <c r="F25673" t="s">
        <v>40896</v>
      </c>
    </row>
    <row r="25674" spans="1:6" x14ac:dyDescent="0.2">
      <c r="A25674" t="s">
        <v>31410</v>
      </c>
      <c r="B25674" t="s">
        <v>40394</v>
      </c>
      <c r="C25674" t="s">
        <v>40395</v>
      </c>
      <c r="D25674" t="s">
        <v>40897</v>
      </c>
      <c r="E25674" t="s">
        <v>40898</v>
      </c>
      <c r="F25674" t="s">
        <v>40899</v>
      </c>
    </row>
    <row r="25675" spans="1:6" x14ac:dyDescent="0.2">
      <c r="A25675" t="s">
        <v>31410</v>
      </c>
      <c r="B25675" t="s">
        <v>40394</v>
      </c>
      <c r="C25675" t="s">
        <v>40395</v>
      </c>
      <c r="D25675" t="s">
        <v>40900</v>
      </c>
      <c r="E25675" t="s">
        <v>40901</v>
      </c>
      <c r="F25675" t="s">
        <v>40902</v>
      </c>
    </row>
    <row r="25676" spans="1:6" x14ac:dyDescent="0.2">
      <c r="A25676" t="s">
        <v>31410</v>
      </c>
      <c r="B25676" t="s">
        <v>40394</v>
      </c>
      <c r="C25676" t="s">
        <v>40395</v>
      </c>
      <c r="D25676" t="s">
        <v>40903</v>
      </c>
      <c r="E25676" t="s">
        <v>40904</v>
      </c>
      <c r="F25676" t="s">
        <v>40905</v>
      </c>
    </row>
    <row r="25677" spans="1:6" x14ac:dyDescent="0.2">
      <c r="A25677" t="s">
        <v>31410</v>
      </c>
      <c r="B25677" t="s">
        <v>40394</v>
      </c>
      <c r="C25677" t="s">
        <v>40395</v>
      </c>
      <c r="D25677" t="s">
        <v>40906</v>
      </c>
      <c r="E25677" t="s">
        <v>40907</v>
      </c>
      <c r="F25677" t="s">
        <v>40908</v>
      </c>
    </row>
    <row r="25678" spans="1:6" x14ac:dyDescent="0.2">
      <c r="A25678" t="s">
        <v>31410</v>
      </c>
      <c r="B25678" t="s">
        <v>40394</v>
      </c>
      <c r="C25678" t="s">
        <v>40395</v>
      </c>
      <c r="D25678" t="s">
        <v>10511</v>
      </c>
      <c r="E25678" t="s">
        <v>10512</v>
      </c>
      <c r="F25678" t="s">
        <v>10513</v>
      </c>
    </row>
    <row r="25679" spans="1:6" x14ac:dyDescent="0.2">
      <c r="A25679" t="s">
        <v>31410</v>
      </c>
      <c r="B25679" t="s">
        <v>40394</v>
      </c>
      <c r="C25679" t="s">
        <v>40395</v>
      </c>
      <c r="D25679" t="s">
        <v>40909</v>
      </c>
      <c r="E25679" t="s">
        <v>40910</v>
      </c>
      <c r="F25679" t="s">
        <v>40911</v>
      </c>
    </row>
    <row r="25680" spans="1:6" x14ac:dyDescent="0.2">
      <c r="A25680" t="s">
        <v>31410</v>
      </c>
      <c r="B25680" t="s">
        <v>40394</v>
      </c>
      <c r="C25680" t="s">
        <v>40395</v>
      </c>
      <c r="D25680" t="s">
        <v>40331</v>
      </c>
      <c r="E25680" t="s">
        <v>40332</v>
      </c>
      <c r="F25680" t="s">
        <v>40333</v>
      </c>
    </row>
    <row r="25681" spans="1:6" x14ac:dyDescent="0.2">
      <c r="A25681" t="s">
        <v>31410</v>
      </c>
      <c r="B25681" t="s">
        <v>40394</v>
      </c>
      <c r="C25681" t="s">
        <v>40395</v>
      </c>
      <c r="D25681" t="s">
        <v>40912</v>
      </c>
      <c r="E25681" t="s">
        <v>40913</v>
      </c>
      <c r="F25681" t="s">
        <v>40914</v>
      </c>
    </row>
    <row r="25682" spans="1:6" x14ac:dyDescent="0.2">
      <c r="A25682" t="s">
        <v>31410</v>
      </c>
      <c r="B25682" t="s">
        <v>40394</v>
      </c>
      <c r="C25682" t="s">
        <v>40395</v>
      </c>
      <c r="D25682" t="s">
        <v>40915</v>
      </c>
      <c r="E25682" t="s">
        <v>40916</v>
      </c>
      <c r="F25682" t="s">
        <v>40917</v>
      </c>
    </row>
    <row r="25683" spans="1:6" x14ac:dyDescent="0.2">
      <c r="A25683" t="s">
        <v>31410</v>
      </c>
      <c r="B25683" t="s">
        <v>40394</v>
      </c>
      <c r="C25683" t="s">
        <v>40395</v>
      </c>
      <c r="D25683" t="s">
        <v>8066</v>
      </c>
      <c r="E25683" t="s">
        <v>8067</v>
      </c>
      <c r="F25683" t="s">
        <v>8068</v>
      </c>
    </row>
    <row r="25684" spans="1:6" x14ac:dyDescent="0.2">
      <c r="A25684" t="s">
        <v>31410</v>
      </c>
      <c r="B25684" t="s">
        <v>40394</v>
      </c>
      <c r="C25684" t="s">
        <v>40395</v>
      </c>
      <c r="D25684" t="s">
        <v>40918</v>
      </c>
      <c r="E25684" t="s">
        <v>40919</v>
      </c>
      <c r="F25684" t="s">
        <v>40920</v>
      </c>
    </row>
    <row r="25685" spans="1:6" x14ac:dyDescent="0.2">
      <c r="A25685" t="s">
        <v>31410</v>
      </c>
      <c r="B25685" t="s">
        <v>40394</v>
      </c>
      <c r="C25685" t="s">
        <v>40395</v>
      </c>
      <c r="D25685" t="s">
        <v>40921</v>
      </c>
      <c r="E25685" t="s">
        <v>40922</v>
      </c>
      <c r="F25685" t="s">
        <v>40923</v>
      </c>
    </row>
    <row r="25686" spans="1:6" x14ac:dyDescent="0.2">
      <c r="A25686" t="s">
        <v>31410</v>
      </c>
      <c r="B25686" t="s">
        <v>40394</v>
      </c>
      <c r="C25686" t="s">
        <v>40395</v>
      </c>
      <c r="D25686" t="s">
        <v>40924</v>
      </c>
      <c r="E25686" t="s">
        <v>40925</v>
      </c>
      <c r="F25686" t="s">
        <v>40926</v>
      </c>
    </row>
    <row r="25687" spans="1:6" x14ac:dyDescent="0.2">
      <c r="A25687" t="s">
        <v>31410</v>
      </c>
      <c r="B25687" t="s">
        <v>40394</v>
      </c>
      <c r="C25687" t="s">
        <v>40395</v>
      </c>
      <c r="D25687" t="s">
        <v>40343</v>
      </c>
      <c r="E25687" t="s">
        <v>40344</v>
      </c>
      <c r="F25687" t="s">
        <v>40927</v>
      </c>
    </row>
    <row r="25688" spans="1:6" x14ac:dyDescent="0.2">
      <c r="A25688" t="s">
        <v>31410</v>
      </c>
      <c r="B25688" t="s">
        <v>40394</v>
      </c>
      <c r="C25688" t="s">
        <v>40395</v>
      </c>
      <c r="D25688" t="s">
        <v>40346</v>
      </c>
      <c r="E25688" t="s">
        <v>40347</v>
      </c>
      <c r="F25688" t="s">
        <v>40348</v>
      </c>
    </row>
    <row r="25689" spans="1:6" x14ac:dyDescent="0.2">
      <c r="A25689" t="s">
        <v>31410</v>
      </c>
      <c r="B25689" t="s">
        <v>40394</v>
      </c>
      <c r="C25689" t="s">
        <v>40395</v>
      </c>
      <c r="D25689" t="s">
        <v>14039</v>
      </c>
      <c r="E25689" t="s">
        <v>14040</v>
      </c>
      <c r="F25689" t="s">
        <v>14041</v>
      </c>
    </row>
    <row r="25690" spans="1:6" x14ac:dyDescent="0.2">
      <c r="A25690" t="s">
        <v>31410</v>
      </c>
      <c r="B25690" t="s">
        <v>40394</v>
      </c>
      <c r="C25690" t="s">
        <v>40395</v>
      </c>
      <c r="D25690" t="s">
        <v>40928</v>
      </c>
      <c r="E25690" t="s">
        <v>40929</v>
      </c>
      <c r="F25690" t="s">
        <v>40930</v>
      </c>
    </row>
    <row r="25691" spans="1:6" x14ac:dyDescent="0.2">
      <c r="A25691" t="s">
        <v>31410</v>
      </c>
      <c r="B25691" t="s">
        <v>40394</v>
      </c>
      <c r="C25691" t="s">
        <v>40395</v>
      </c>
      <c r="D25691" t="s">
        <v>40931</v>
      </c>
      <c r="E25691" t="s">
        <v>40932</v>
      </c>
      <c r="F25691" t="s">
        <v>40933</v>
      </c>
    </row>
    <row r="25692" spans="1:6" x14ac:dyDescent="0.2">
      <c r="A25692" t="s">
        <v>31410</v>
      </c>
      <c r="B25692" t="s">
        <v>40394</v>
      </c>
      <c r="C25692" t="s">
        <v>40395</v>
      </c>
      <c r="D25692" t="s">
        <v>40352</v>
      </c>
      <c r="E25692" t="s">
        <v>40353</v>
      </c>
      <c r="F25692" t="s">
        <v>40354</v>
      </c>
    </row>
    <row r="25693" spans="1:6" x14ac:dyDescent="0.2">
      <c r="A25693" t="s">
        <v>31410</v>
      </c>
      <c r="B25693" t="s">
        <v>40394</v>
      </c>
      <c r="C25693" t="s">
        <v>40395</v>
      </c>
      <c r="D25693" t="s">
        <v>40388</v>
      </c>
      <c r="E25693" t="s">
        <v>40389</v>
      </c>
      <c r="F25693" t="s">
        <v>40390</v>
      </c>
    </row>
    <row r="25694" spans="1:6" x14ac:dyDescent="0.2">
      <c r="A25694" t="s">
        <v>31410</v>
      </c>
      <c r="B25694" t="s">
        <v>40394</v>
      </c>
      <c r="C25694" t="s">
        <v>40395</v>
      </c>
      <c r="D25694" t="s">
        <v>40934</v>
      </c>
      <c r="E25694" t="s">
        <v>40935</v>
      </c>
      <c r="F25694" t="s">
        <v>40936</v>
      </c>
    </row>
    <row r="25695" spans="1:6" x14ac:dyDescent="0.2">
      <c r="A25695" t="s">
        <v>31410</v>
      </c>
      <c r="B25695" t="s">
        <v>40394</v>
      </c>
      <c r="C25695" t="s">
        <v>40395</v>
      </c>
      <c r="D25695" t="s">
        <v>40937</v>
      </c>
      <c r="E25695" t="s">
        <v>40938</v>
      </c>
      <c r="F25695" t="s">
        <v>40939</v>
      </c>
    </row>
    <row r="25696" spans="1:6" x14ac:dyDescent="0.2">
      <c r="A25696" t="s">
        <v>31410</v>
      </c>
      <c r="B25696" t="s">
        <v>40394</v>
      </c>
      <c r="C25696" t="s">
        <v>40395</v>
      </c>
      <c r="D25696" t="s">
        <v>40940</v>
      </c>
      <c r="E25696" t="s">
        <v>40941</v>
      </c>
      <c r="F25696" t="s">
        <v>40942</v>
      </c>
    </row>
    <row r="25697" spans="1:6" x14ac:dyDescent="0.2">
      <c r="A25697" t="s">
        <v>31410</v>
      </c>
      <c r="B25697" t="s">
        <v>40394</v>
      </c>
      <c r="C25697" t="s">
        <v>40395</v>
      </c>
      <c r="D25697" t="s">
        <v>40943</v>
      </c>
      <c r="E25697" t="s">
        <v>40944</v>
      </c>
      <c r="F25697" t="s">
        <v>40945</v>
      </c>
    </row>
    <row r="25698" spans="1:6" x14ac:dyDescent="0.2">
      <c r="A25698" t="s">
        <v>31410</v>
      </c>
      <c r="B25698" t="s">
        <v>40394</v>
      </c>
      <c r="C25698" t="s">
        <v>40395</v>
      </c>
      <c r="D25698" t="s">
        <v>40946</v>
      </c>
      <c r="E25698" t="s">
        <v>40947</v>
      </c>
      <c r="F25698" t="s">
        <v>40948</v>
      </c>
    </row>
    <row r="25699" spans="1:6" x14ac:dyDescent="0.2">
      <c r="A25699" t="s">
        <v>31410</v>
      </c>
      <c r="B25699" t="s">
        <v>40394</v>
      </c>
      <c r="C25699" t="s">
        <v>40395</v>
      </c>
      <c r="D25699" t="s">
        <v>40949</v>
      </c>
      <c r="E25699" t="s">
        <v>40950</v>
      </c>
      <c r="F25699" t="s">
        <v>40951</v>
      </c>
    </row>
    <row r="25700" spans="1:6" x14ac:dyDescent="0.2">
      <c r="A25700" t="s">
        <v>31410</v>
      </c>
      <c r="B25700" t="s">
        <v>40394</v>
      </c>
      <c r="C25700" t="s">
        <v>40395</v>
      </c>
      <c r="D25700" t="s">
        <v>31979</v>
      </c>
      <c r="E25700" t="s">
        <v>31980</v>
      </c>
      <c r="F25700" t="s">
        <v>31981</v>
      </c>
    </row>
    <row r="25701" spans="1:6" x14ac:dyDescent="0.2">
      <c r="A25701" t="s">
        <v>31410</v>
      </c>
      <c r="B25701" t="s">
        <v>40394</v>
      </c>
      <c r="C25701" t="s">
        <v>40395</v>
      </c>
      <c r="D25701" t="s">
        <v>40952</v>
      </c>
      <c r="E25701" t="s">
        <v>40953</v>
      </c>
      <c r="F25701" t="s">
        <v>40954</v>
      </c>
    </row>
    <row r="25702" spans="1:6" x14ac:dyDescent="0.2">
      <c r="A25702" t="s">
        <v>31410</v>
      </c>
      <c r="B25702" t="s">
        <v>40394</v>
      </c>
      <c r="C25702" t="s">
        <v>40395</v>
      </c>
      <c r="D25702" t="s">
        <v>40955</v>
      </c>
      <c r="E25702" t="s">
        <v>40956</v>
      </c>
      <c r="F25702" t="s">
        <v>40957</v>
      </c>
    </row>
    <row r="25703" spans="1:6" x14ac:dyDescent="0.2">
      <c r="A25703" t="s">
        <v>31410</v>
      </c>
      <c r="B25703" t="s">
        <v>40394</v>
      </c>
      <c r="C25703" t="s">
        <v>40395</v>
      </c>
      <c r="D25703" t="s">
        <v>40340</v>
      </c>
      <c r="E25703" t="s">
        <v>40341</v>
      </c>
      <c r="F25703" t="s">
        <v>40342</v>
      </c>
    </row>
    <row r="25704" spans="1:6" x14ac:dyDescent="0.2">
      <c r="A25704" t="s">
        <v>31410</v>
      </c>
      <c r="B25704" t="s">
        <v>40394</v>
      </c>
      <c r="C25704" t="s">
        <v>40395</v>
      </c>
      <c r="D25704" t="s">
        <v>13181</v>
      </c>
      <c r="E25704" t="s">
        <v>13182</v>
      </c>
      <c r="F25704" t="s">
        <v>13183</v>
      </c>
    </row>
    <row r="25705" spans="1:6" x14ac:dyDescent="0.2">
      <c r="A25705" t="s">
        <v>31410</v>
      </c>
      <c r="B25705" t="s">
        <v>40394</v>
      </c>
      <c r="C25705" t="s">
        <v>40395</v>
      </c>
      <c r="D25705" t="s">
        <v>40958</v>
      </c>
      <c r="E25705" t="s">
        <v>40959</v>
      </c>
      <c r="F25705" t="s">
        <v>40960</v>
      </c>
    </row>
    <row r="25706" spans="1:6" x14ac:dyDescent="0.2">
      <c r="A25706" t="s">
        <v>31410</v>
      </c>
      <c r="B25706" t="s">
        <v>40394</v>
      </c>
      <c r="C25706" t="s">
        <v>40395</v>
      </c>
      <c r="D25706" t="s">
        <v>40961</v>
      </c>
      <c r="E25706" t="s">
        <v>40962</v>
      </c>
      <c r="F25706" t="s">
        <v>40963</v>
      </c>
    </row>
    <row r="25707" spans="1:6" x14ac:dyDescent="0.2">
      <c r="A25707" t="s">
        <v>31410</v>
      </c>
      <c r="B25707" t="s">
        <v>40394</v>
      </c>
      <c r="C25707" t="s">
        <v>40395</v>
      </c>
      <c r="D25707" t="s">
        <v>40343</v>
      </c>
      <c r="E25707" t="s">
        <v>40344</v>
      </c>
      <c r="F25707" t="s">
        <v>40927</v>
      </c>
    </row>
    <row r="25708" spans="1:6" x14ac:dyDescent="0.2">
      <c r="A25708" t="s">
        <v>31410</v>
      </c>
      <c r="B25708" t="s">
        <v>40394</v>
      </c>
      <c r="C25708" t="s">
        <v>40395</v>
      </c>
      <c r="D25708" t="s">
        <v>40346</v>
      </c>
      <c r="E25708" t="s">
        <v>40347</v>
      </c>
      <c r="F25708" t="s">
        <v>40348</v>
      </c>
    </row>
    <row r="25709" spans="1:6" x14ac:dyDescent="0.2">
      <c r="A25709" t="s">
        <v>31410</v>
      </c>
      <c r="B25709" t="s">
        <v>40394</v>
      </c>
      <c r="C25709" t="s">
        <v>40395</v>
      </c>
      <c r="D25709" t="s">
        <v>14039</v>
      </c>
      <c r="E25709" t="s">
        <v>14040</v>
      </c>
      <c r="F25709" t="s">
        <v>14041</v>
      </c>
    </row>
    <row r="25710" spans="1:6" x14ac:dyDescent="0.2">
      <c r="A25710" t="s">
        <v>31410</v>
      </c>
      <c r="B25710" t="s">
        <v>40394</v>
      </c>
      <c r="C25710" t="s">
        <v>40395</v>
      </c>
      <c r="D25710" t="s">
        <v>40928</v>
      </c>
      <c r="E25710" t="s">
        <v>40929</v>
      </c>
      <c r="F25710" t="s">
        <v>40930</v>
      </c>
    </row>
    <row r="25711" spans="1:6" x14ac:dyDescent="0.2">
      <c r="A25711" t="s">
        <v>31410</v>
      </c>
      <c r="B25711" t="s">
        <v>40394</v>
      </c>
      <c r="C25711" t="s">
        <v>40395</v>
      </c>
      <c r="D25711" t="s">
        <v>40931</v>
      </c>
      <c r="E25711" t="s">
        <v>40932</v>
      </c>
      <c r="F25711" t="s">
        <v>40933</v>
      </c>
    </row>
    <row r="25712" spans="1:6" x14ac:dyDescent="0.2">
      <c r="A25712" t="s">
        <v>31410</v>
      </c>
      <c r="B25712" t="s">
        <v>40394</v>
      </c>
      <c r="C25712" t="s">
        <v>40395</v>
      </c>
      <c r="D25712" t="s">
        <v>40376</v>
      </c>
      <c r="E25712" t="s">
        <v>40377</v>
      </c>
      <c r="F25712" t="s">
        <v>40378</v>
      </c>
    </row>
    <row r="25713" spans="1:6" x14ac:dyDescent="0.2">
      <c r="A25713" t="s">
        <v>31410</v>
      </c>
      <c r="B25713" t="s">
        <v>40394</v>
      </c>
      <c r="C25713" t="s">
        <v>40395</v>
      </c>
      <c r="D25713" t="s">
        <v>40964</v>
      </c>
      <c r="E25713" t="s">
        <v>40965</v>
      </c>
      <c r="F25713" t="s">
        <v>40966</v>
      </c>
    </row>
    <row r="25714" spans="1:6" x14ac:dyDescent="0.2">
      <c r="A25714" t="s">
        <v>31410</v>
      </c>
      <c r="B25714" t="s">
        <v>40394</v>
      </c>
      <c r="C25714" t="s">
        <v>40395</v>
      </c>
      <c r="D25714" t="s">
        <v>40967</v>
      </c>
      <c r="E25714" t="s">
        <v>40968</v>
      </c>
      <c r="F25714" t="s">
        <v>40969</v>
      </c>
    </row>
    <row r="25715" spans="1:6" x14ac:dyDescent="0.2">
      <c r="A25715" t="s">
        <v>31410</v>
      </c>
      <c r="B25715" t="s">
        <v>40394</v>
      </c>
      <c r="C25715" t="s">
        <v>40395</v>
      </c>
      <c r="D25715" t="s">
        <v>40970</v>
      </c>
      <c r="E25715" t="s">
        <v>40971</v>
      </c>
      <c r="F25715" t="s">
        <v>40972</v>
      </c>
    </row>
    <row r="25716" spans="1:6" x14ac:dyDescent="0.2">
      <c r="A25716" t="s">
        <v>31410</v>
      </c>
      <c r="B25716" t="s">
        <v>40394</v>
      </c>
      <c r="C25716" t="s">
        <v>40395</v>
      </c>
      <c r="D25716" t="s">
        <v>40973</v>
      </c>
      <c r="E25716" t="s">
        <v>40974</v>
      </c>
      <c r="F25716" t="s">
        <v>40975</v>
      </c>
    </row>
    <row r="25717" spans="1:6" x14ac:dyDescent="0.2">
      <c r="A25717" t="s">
        <v>31410</v>
      </c>
      <c r="B25717" t="s">
        <v>40394</v>
      </c>
      <c r="C25717" t="s">
        <v>40395</v>
      </c>
      <c r="D25717" t="s">
        <v>40976</v>
      </c>
      <c r="E25717" t="s">
        <v>40977</v>
      </c>
      <c r="F25717" t="s">
        <v>40978</v>
      </c>
    </row>
    <row r="25718" spans="1:6" x14ac:dyDescent="0.2">
      <c r="A25718" t="s">
        <v>31410</v>
      </c>
      <c r="B25718" t="s">
        <v>40394</v>
      </c>
      <c r="C25718" t="s">
        <v>40395</v>
      </c>
      <c r="D25718" t="s">
        <v>40979</v>
      </c>
      <c r="E25718" t="s">
        <v>40980</v>
      </c>
      <c r="F25718" t="s">
        <v>40981</v>
      </c>
    </row>
    <row r="25719" spans="1:6" x14ac:dyDescent="0.2">
      <c r="A25719" t="s">
        <v>31410</v>
      </c>
      <c r="B25719" t="s">
        <v>40394</v>
      </c>
      <c r="C25719" t="s">
        <v>40395</v>
      </c>
      <c r="D25719" t="s">
        <v>40982</v>
      </c>
      <c r="E25719" t="s">
        <v>40983</v>
      </c>
      <c r="F25719" t="s">
        <v>40984</v>
      </c>
    </row>
    <row r="25720" spans="1:6" x14ac:dyDescent="0.2">
      <c r="A25720" t="s">
        <v>31410</v>
      </c>
      <c r="B25720" t="s">
        <v>40394</v>
      </c>
      <c r="C25720" t="s">
        <v>40395</v>
      </c>
      <c r="D25720" t="s">
        <v>40985</v>
      </c>
      <c r="E25720" t="s">
        <v>40986</v>
      </c>
      <c r="F25720" t="s">
        <v>40987</v>
      </c>
    </row>
    <row r="25721" spans="1:6" x14ac:dyDescent="0.2">
      <c r="A25721" t="s">
        <v>31410</v>
      </c>
      <c r="B25721" t="s">
        <v>40394</v>
      </c>
      <c r="C25721" t="s">
        <v>40395</v>
      </c>
      <c r="D25721" t="s">
        <v>40988</v>
      </c>
      <c r="E25721" t="s">
        <v>40989</v>
      </c>
      <c r="F25721" t="s">
        <v>40990</v>
      </c>
    </row>
    <row r="25722" spans="1:6" x14ac:dyDescent="0.2">
      <c r="A25722" t="s">
        <v>31410</v>
      </c>
      <c r="B25722" t="s">
        <v>40394</v>
      </c>
      <c r="C25722" t="s">
        <v>40395</v>
      </c>
      <c r="D25722" t="s">
        <v>34578</v>
      </c>
      <c r="E25722" t="s">
        <v>40991</v>
      </c>
      <c r="F25722" t="s">
        <v>40992</v>
      </c>
    </row>
    <row r="25723" spans="1:6" x14ac:dyDescent="0.2">
      <c r="A25723" t="s">
        <v>31410</v>
      </c>
      <c r="B25723" t="s">
        <v>40394</v>
      </c>
      <c r="C25723" t="s">
        <v>40395</v>
      </c>
      <c r="D25723" t="s">
        <v>9724</v>
      </c>
      <c r="E25723" t="s">
        <v>9725</v>
      </c>
      <c r="F25723" t="s">
        <v>40993</v>
      </c>
    </row>
    <row r="25724" spans="1:6" x14ac:dyDescent="0.2">
      <c r="A25724" t="s">
        <v>31410</v>
      </c>
      <c r="B25724" t="s">
        <v>40394</v>
      </c>
      <c r="C25724" t="s">
        <v>40395</v>
      </c>
      <c r="D25724" t="s">
        <v>40994</v>
      </c>
      <c r="E25724" t="s">
        <v>40995</v>
      </c>
      <c r="F25724" t="s">
        <v>40996</v>
      </c>
    </row>
    <row r="25725" spans="1:6" x14ac:dyDescent="0.2">
      <c r="A25725" t="s">
        <v>31410</v>
      </c>
      <c r="B25725" t="s">
        <v>40394</v>
      </c>
      <c r="C25725" t="s">
        <v>40395</v>
      </c>
      <c r="D25725" t="s">
        <v>40997</v>
      </c>
      <c r="E25725" t="s">
        <v>40998</v>
      </c>
      <c r="F25725" t="s">
        <v>40999</v>
      </c>
    </row>
    <row r="25726" spans="1:6" x14ac:dyDescent="0.2">
      <c r="A25726" t="s">
        <v>31410</v>
      </c>
      <c r="B25726" t="s">
        <v>40394</v>
      </c>
      <c r="C25726" t="s">
        <v>40395</v>
      </c>
      <c r="D25726" t="s">
        <v>41000</v>
      </c>
      <c r="E25726" t="s">
        <v>41001</v>
      </c>
      <c r="F25726" t="s">
        <v>41002</v>
      </c>
    </row>
    <row r="25727" spans="1:6" x14ac:dyDescent="0.2">
      <c r="A25727" t="s">
        <v>31410</v>
      </c>
      <c r="B25727" t="s">
        <v>40394</v>
      </c>
      <c r="C25727" t="s">
        <v>40395</v>
      </c>
      <c r="D25727" t="s">
        <v>41003</v>
      </c>
      <c r="E25727" t="s">
        <v>41004</v>
      </c>
      <c r="F25727" t="s">
        <v>41005</v>
      </c>
    </row>
    <row r="25728" spans="1:6" x14ac:dyDescent="0.2">
      <c r="A25728" t="s">
        <v>31410</v>
      </c>
      <c r="B25728" t="s">
        <v>40394</v>
      </c>
      <c r="C25728" t="s">
        <v>40395</v>
      </c>
      <c r="D25728" t="s">
        <v>40361</v>
      </c>
      <c r="E25728" t="s">
        <v>40362</v>
      </c>
      <c r="F25728" t="s">
        <v>40363</v>
      </c>
    </row>
    <row r="25729" spans="1:6" x14ac:dyDescent="0.2">
      <c r="A25729" t="s">
        <v>31410</v>
      </c>
      <c r="B25729" t="s">
        <v>40394</v>
      </c>
      <c r="C25729" t="s">
        <v>40395</v>
      </c>
      <c r="D25729" t="s">
        <v>38767</v>
      </c>
      <c r="E25729" t="s">
        <v>38768</v>
      </c>
      <c r="F25729" t="s">
        <v>38769</v>
      </c>
    </row>
    <row r="25730" spans="1:6" x14ac:dyDescent="0.2">
      <c r="A25730" t="s">
        <v>31410</v>
      </c>
      <c r="B25730" t="s">
        <v>40394</v>
      </c>
      <c r="C25730" t="s">
        <v>40395</v>
      </c>
      <c r="D25730" t="s">
        <v>41006</v>
      </c>
      <c r="E25730" t="s">
        <v>41007</v>
      </c>
      <c r="F25730" t="s">
        <v>41008</v>
      </c>
    </row>
    <row r="25731" spans="1:6" x14ac:dyDescent="0.2">
      <c r="A25731" t="s">
        <v>31410</v>
      </c>
      <c r="B25731" t="s">
        <v>40394</v>
      </c>
      <c r="C25731" t="s">
        <v>40395</v>
      </c>
      <c r="D25731" t="s">
        <v>41009</v>
      </c>
      <c r="E25731" t="s">
        <v>41010</v>
      </c>
      <c r="F25731" t="s">
        <v>41011</v>
      </c>
    </row>
    <row r="25732" spans="1:6" x14ac:dyDescent="0.2">
      <c r="A25732" t="s">
        <v>31410</v>
      </c>
      <c r="B25732" t="s">
        <v>40394</v>
      </c>
      <c r="C25732" t="s">
        <v>40395</v>
      </c>
      <c r="D25732" t="s">
        <v>32254</v>
      </c>
      <c r="E25732" t="s">
        <v>32255</v>
      </c>
      <c r="F25732" t="s">
        <v>32256</v>
      </c>
    </row>
    <row r="25733" spans="1:6" x14ac:dyDescent="0.2">
      <c r="A25733" t="s">
        <v>31410</v>
      </c>
      <c r="B25733" t="s">
        <v>40394</v>
      </c>
      <c r="C25733" t="s">
        <v>40395</v>
      </c>
      <c r="D25733" t="s">
        <v>41012</v>
      </c>
      <c r="E25733" t="s">
        <v>41013</v>
      </c>
      <c r="F25733" t="s">
        <v>41014</v>
      </c>
    </row>
    <row r="25734" spans="1:6" x14ac:dyDescent="0.2">
      <c r="A25734" t="s">
        <v>31410</v>
      </c>
      <c r="B25734" t="s">
        <v>40394</v>
      </c>
      <c r="C25734" t="s">
        <v>40395</v>
      </c>
      <c r="D25734" t="s">
        <v>41015</v>
      </c>
      <c r="E25734" t="s">
        <v>41016</v>
      </c>
      <c r="F25734" t="s">
        <v>41017</v>
      </c>
    </row>
    <row r="25735" spans="1:6" x14ac:dyDescent="0.2">
      <c r="A25735" t="s">
        <v>31410</v>
      </c>
      <c r="B25735" t="s">
        <v>40394</v>
      </c>
      <c r="C25735" t="s">
        <v>40395</v>
      </c>
      <c r="D25735" t="s">
        <v>40937</v>
      </c>
      <c r="E25735" t="s">
        <v>40938</v>
      </c>
      <c r="F25735" t="s">
        <v>40939</v>
      </c>
    </row>
    <row r="25736" spans="1:6" x14ac:dyDescent="0.2">
      <c r="A25736" t="s">
        <v>31410</v>
      </c>
      <c r="B25736" t="s">
        <v>40394</v>
      </c>
      <c r="C25736" t="s">
        <v>40395</v>
      </c>
      <c r="D25736" t="s">
        <v>40940</v>
      </c>
      <c r="E25736" t="s">
        <v>40941</v>
      </c>
      <c r="F25736" t="s">
        <v>40942</v>
      </c>
    </row>
    <row r="25737" spans="1:6" x14ac:dyDescent="0.2">
      <c r="A25737" t="s">
        <v>31410</v>
      </c>
      <c r="B25737" t="s">
        <v>40394</v>
      </c>
      <c r="C25737" t="s">
        <v>40395</v>
      </c>
      <c r="D25737" t="s">
        <v>41018</v>
      </c>
      <c r="E25737" t="s">
        <v>41019</v>
      </c>
      <c r="F25737" t="s">
        <v>41020</v>
      </c>
    </row>
    <row r="25738" spans="1:6" x14ac:dyDescent="0.2">
      <c r="A25738" t="s">
        <v>31410</v>
      </c>
      <c r="B25738" t="s">
        <v>40394</v>
      </c>
      <c r="C25738" t="s">
        <v>40395</v>
      </c>
      <c r="D25738" t="s">
        <v>14860</v>
      </c>
      <c r="E25738" t="s">
        <v>14861</v>
      </c>
      <c r="F25738" t="s">
        <v>14862</v>
      </c>
    </row>
    <row r="25739" spans="1:6" x14ac:dyDescent="0.2">
      <c r="A25739" t="s">
        <v>31410</v>
      </c>
      <c r="B25739" t="s">
        <v>40394</v>
      </c>
      <c r="C25739" t="s">
        <v>40395</v>
      </c>
      <c r="D25739" t="s">
        <v>41021</v>
      </c>
      <c r="E25739" t="s">
        <v>41022</v>
      </c>
      <c r="F25739" t="s">
        <v>41023</v>
      </c>
    </row>
    <row r="25740" spans="1:6" x14ac:dyDescent="0.2">
      <c r="A25740" t="s">
        <v>31410</v>
      </c>
      <c r="B25740" t="s">
        <v>40394</v>
      </c>
      <c r="C25740" t="s">
        <v>40395</v>
      </c>
      <c r="D25740" t="s">
        <v>37439</v>
      </c>
      <c r="E25740" t="s">
        <v>37440</v>
      </c>
      <c r="F25740" t="s">
        <v>37441</v>
      </c>
    </row>
    <row r="25741" spans="1:6" x14ac:dyDescent="0.2">
      <c r="A25741" t="s">
        <v>31410</v>
      </c>
      <c r="B25741" t="s">
        <v>40394</v>
      </c>
      <c r="C25741" t="s">
        <v>40395</v>
      </c>
      <c r="D25741" t="s">
        <v>41024</v>
      </c>
      <c r="E25741" t="s">
        <v>41025</v>
      </c>
      <c r="F25741" t="s">
        <v>41026</v>
      </c>
    </row>
    <row r="25742" spans="1:6" x14ac:dyDescent="0.2">
      <c r="A25742" t="s">
        <v>31410</v>
      </c>
      <c r="B25742" t="s">
        <v>40394</v>
      </c>
      <c r="C25742" t="s">
        <v>40395</v>
      </c>
      <c r="D25742" t="s">
        <v>40370</v>
      </c>
      <c r="E25742" t="s">
        <v>40371</v>
      </c>
      <c r="F25742" t="s">
        <v>40372</v>
      </c>
    </row>
    <row r="25743" spans="1:6" x14ac:dyDescent="0.2">
      <c r="A25743" t="s">
        <v>31410</v>
      </c>
      <c r="B25743" t="s">
        <v>40394</v>
      </c>
      <c r="C25743" t="s">
        <v>40395</v>
      </c>
      <c r="D25743" t="s">
        <v>31301</v>
      </c>
      <c r="E25743" t="s">
        <v>41027</v>
      </c>
      <c r="F25743" t="s">
        <v>41028</v>
      </c>
    </row>
    <row r="25744" spans="1:6" x14ac:dyDescent="0.2">
      <c r="A25744" t="s">
        <v>31410</v>
      </c>
      <c r="B25744" t="s">
        <v>40394</v>
      </c>
      <c r="C25744" t="s">
        <v>40395</v>
      </c>
      <c r="D25744" t="s">
        <v>41029</v>
      </c>
      <c r="E25744" t="s">
        <v>41030</v>
      </c>
      <c r="F25744" t="s">
        <v>41031</v>
      </c>
    </row>
    <row r="25745" spans="1:6" x14ac:dyDescent="0.2">
      <c r="A25745" t="s">
        <v>31410</v>
      </c>
      <c r="B25745" t="s">
        <v>40394</v>
      </c>
      <c r="C25745" t="s">
        <v>40395</v>
      </c>
      <c r="D25745" t="s">
        <v>41032</v>
      </c>
      <c r="E25745" t="s">
        <v>41033</v>
      </c>
      <c r="F25745" t="s">
        <v>41034</v>
      </c>
    </row>
    <row r="25746" spans="1:6" x14ac:dyDescent="0.2">
      <c r="A25746" t="s">
        <v>31410</v>
      </c>
      <c r="B25746" t="s">
        <v>40394</v>
      </c>
      <c r="C25746" t="s">
        <v>40395</v>
      </c>
      <c r="D25746" t="s">
        <v>41035</v>
      </c>
      <c r="E25746" t="s">
        <v>41036</v>
      </c>
      <c r="F25746" t="s">
        <v>41037</v>
      </c>
    </row>
    <row r="25747" spans="1:6" x14ac:dyDescent="0.2">
      <c r="A25747" t="s">
        <v>31410</v>
      </c>
      <c r="B25747" t="s">
        <v>40394</v>
      </c>
      <c r="C25747" t="s">
        <v>40395</v>
      </c>
      <c r="D25747" t="s">
        <v>41038</v>
      </c>
      <c r="E25747" t="s">
        <v>41039</v>
      </c>
      <c r="F25747" t="s">
        <v>41040</v>
      </c>
    </row>
    <row r="25748" spans="1:6" x14ac:dyDescent="0.2">
      <c r="A25748" t="s">
        <v>31410</v>
      </c>
      <c r="B25748" t="s">
        <v>40394</v>
      </c>
      <c r="C25748" t="s">
        <v>40395</v>
      </c>
      <c r="D25748" t="s">
        <v>41041</v>
      </c>
      <c r="E25748" t="s">
        <v>41042</v>
      </c>
      <c r="F25748" t="s">
        <v>41043</v>
      </c>
    </row>
    <row r="25749" spans="1:6" x14ac:dyDescent="0.2">
      <c r="A25749" t="s">
        <v>31410</v>
      </c>
      <c r="B25749" t="s">
        <v>40394</v>
      </c>
      <c r="C25749" t="s">
        <v>40395</v>
      </c>
      <c r="D25749" t="s">
        <v>38770</v>
      </c>
      <c r="E25749" t="s">
        <v>38771</v>
      </c>
      <c r="F25749" t="s">
        <v>38772</v>
      </c>
    </row>
    <row r="25750" spans="1:6" x14ac:dyDescent="0.2">
      <c r="A25750" t="s">
        <v>31410</v>
      </c>
      <c r="B25750" t="s">
        <v>40394</v>
      </c>
      <c r="C25750" t="s">
        <v>40395</v>
      </c>
      <c r="D25750" t="s">
        <v>40906</v>
      </c>
      <c r="E25750" t="s">
        <v>40907</v>
      </c>
      <c r="F25750" t="s">
        <v>40908</v>
      </c>
    </row>
    <row r="25751" spans="1:6" x14ac:dyDescent="0.2">
      <c r="A25751" t="s">
        <v>31410</v>
      </c>
      <c r="B25751" t="s">
        <v>40394</v>
      </c>
      <c r="C25751" t="s">
        <v>40395</v>
      </c>
      <c r="D25751" t="s">
        <v>41044</v>
      </c>
      <c r="E25751" t="s">
        <v>41045</v>
      </c>
      <c r="F25751" t="s">
        <v>41046</v>
      </c>
    </row>
    <row r="25752" spans="1:6" x14ac:dyDescent="0.2">
      <c r="A25752" t="s">
        <v>31410</v>
      </c>
      <c r="B25752" t="s">
        <v>40394</v>
      </c>
      <c r="C25752" t="s">
        <v>40395</v>
      </c>
      <c r="D25752" t="s">
        <v>40949</v>
      </c>
      <c r="E25752" t="s">
        <v>40950</v>
      </c>
      <c r="F25752" t="s">
        <v>40951</v>
      </c>
    </row>
    <row r="25753" spans="1:6" x14ac:dyDescent="0.2">
      <c r="A25753" t="s">
        <v>31410</v>
      </c>
      <c r="B25753" t="s">
        <v>40394</v>
      </c>
      <c r="C25753" t="s">
        <v>40395</v>
      </c>
      <c r="D25753" t="s">
        <v>41018</v>
      </c>
      <c r="E25753" t="s">
        <v>41019</v>
      </c>
      <c r="F25753" t="s">
        <v>41020</v>
      </c>
    </row>
    <row r="25754" spans="1:6" x14ac:dyDescent="0.2">
      <c r="A25754" t="s">
        <v>31410</v>
      </c>
      <c r="B25754" t="s">
        <v>40394</v>
      </c>
      <c r="C25754" t="s">
        <v>40395</v>
      </c>
      <c r="D25754" t="s">
        <v>40955</v>
      </c>
      <c r="E25754" t="s">
        <v>40956</v>
      </c>
      <c r="F25754" t="s">
        <v>40957</v>
      </c>
    </row>
    <row r="25755" spans="1:6" x14ac:dyDescent="0.2">
      <c r="A25755" t="s">
        <v>31410</v>
      </c>
      <c r="B25755" t="s">
        <v>40394</v>
      </c>
      <c r="C25755" t="s">
        <v>40395</v>
      </c>
      <c r="D25755" t="s">
        <v>40340</v>
      </c>
      <c r="E25755" t="s">
        <v>40341</v>
      </c>
      <c r="F25755" t="s">
        <v>40342</v>
      </c>
    </row>
    <row r="25756" spans="1:6" x14ac:dyDescent="0.2">
      <c r="A25756" t="s">
        <v>31410</v>
      </c>
      <c r="B25756" t="s">
        <v>40394</v>
      </c>
      <c r="C25756" t="s">
        <v>40395</v>
      </c>
      <c r="D25756" t="s">
        <v>31979</v>
      </c>
      <c r="E25756" t="s">
        <v>31980</v>
      </c>
      <c r="F25756" t="s">
        <v>31981</v>
      </c>
    </row>
    <row r="25757" spans="1:6" x14ac:dyDescent="0.2">
      <c r="A25757" t="s">
        <v>31410</v>
      </c>
      <c r="B25757" t="s">
        <v>40394</v>
      </c>
      <c r="C25757" t="s">
        <v>40395</v>
      </c>
      <c r="D25757" t="s">
        <v>41047</v>
      </c>
      <c r="E25757" t="s">
        <v>41048</v>
      </c>
      <c r="F25757" t="s">
        <v>41049</v>
      </c>
    </row>
    <row r="25758" spans="1:6" x14ac:dyDescent="0.2">
      <c r="A25758" t="s">
        <v>31410</v>
      </c>
      <c r="B25758" t="s">
        <v>40394</v>
      </c>
      <c r="C25758" t="s">
        <v>40395</v>
      </c>
      <c r="D25758" t="s">
        <v>41050</v>
      </c>
      <c r="E25758" t="s">
        <v>41051</v>
      </c>
      <c r="F25758" t="s">
        <v>41052</v>
      </c>
    </row>
    <row r="25759" spans="1:6" x14ac:dyDescent="0.2">
      <c r="A25759" t="s">
        <v>31410</v>
      </c>
      <c r="B25759" t="s">
        <v>40394</v>
      </c>
      <c r="C25759" t="s">
        <v>40395</v>
      </c>
      <c r="D25759" t="s">
        <v>31940</v>
      </c>
      <c r="E25759" t="s">
        <v>31941</v>
      </c>
      <c r="F25759" t="s">
        <v>31942</v>
      </c>
    </row>
    <row r="25760" spans="1:6" x14ac:dyDescent="0.2">
      <c r="A25760" t="s">
        <v>31410</v>
      </c>
      <c r="B25760" t="s">
        <v>40394</v>
      </c>
      <c r="C25760" t="s">
        <v>40395</v>
      </c>
      <c r="D25760" t="s">
        <v>41000</v>
      </c>
      <c r="E25760" t="s">
        <v>41001</v>
      </c>
      <c r="F25760" t="s">
        <v>41002</v>
      </c>
    </row>
    <row r="25761" spans="1:6" x14ac:dyDescent="0.2">
      <c r="A25761" t="s">
        <v>31410</v>
      </c>
      <c r="B25761" t="s">
        <v>40394</v>
      </c>
      <c r="C25761" t="s">
        <v>40395</v>
      </c>
      <c r="D25761" t="s">
        <v>40041</v>
      </c>
      <c r="E25761" t="s">
        <v>40042</v>
      </c>
      <c r="F25761" t="s">
        <v>40043</v>
      </c>
    </row>
    <row r="25762" spans="1:6" x14ac:dyDescent="0.2">
      <c r="A25762" t="s">
        <v>31410</v>
      </c>
      <c r="B25762" t="s">
        <v>40394</v>
      </c>
      <c r="C25762" t="s">
        <v>40395</v>
      </c>
      <c r="D25762" t="s">
        <v>31301</v>
      </c>
      <c r="E25762" t="s">
        <v>41027</v>
      </c>
      <c r="F25762" t="s">
        <v>41028</v>
      </c>
    </row>
    <row r="25763" spans="1:6" x14ac:dyDescent="0.2">
      <c r="A25763" t="s">
        <v>31410</v>
      </c>
      <c r="B25763" t="s">
        <v>40394</v>
      </c>
      <c r="C25763" t="s">
        <v>40395</v>
      </c>
      <c r="D25763" t="s">
        <v>40952</v>
      </c>
      <c r="E25763" t="s">
        <v>40953</v>
      </c>
      <c r="F25763" t="s">
        <v>40954</v>
      </c>
    </row>
    <row r="25764" spans="1:6" x14ac:dyDescent="0.2">
      <c r="A25764" t="s">
        <v>31410</v>
      </c>
      <c r="B25764" t="s">
        <v>40394</v>
      </c>
      <c r="C25764" t="s">
        <v>40395</v>
      </c>
      <c r="D25764" t="s">
        <v>40918</v>
      </c>
      <c r="E25764" t="s">
        <v>40919</v>
      </c>
      <c r="F25764" t="s">
        <v>40920</v>
      </c>
    </row>
    <row r="25765" spans="1:6" x14ac:dyDescent="0.2">
      <c r="A25765" t="s">
        <v>31410</v>
      </c>
      <c r="B25765" t="s">
        <v>40394</v>
      </c>
      <c r="C25765" t="s">
        <v>40395</v>
      </c>
      <c r="D25765" t="s">
        <v>40921</v>
      </c>
      <c r="E25765" t="s">
        <v>40922</v>
      </c>
      <c r="F25765" t="s">
        <v>40923</v>
      </c>
    </row>
    <row r="25766" spans="1:6" x14ac:dyDescent="0.2">
      <c r="A25766" t="s">
        <v>31410</v>
      </c>
      <c r="B25766" t="s">
        <v>40394</v>
      </c>
      <c r="C25766" t="s">
        <v>40395</v>
      </c>
      <c r="D25766" t="s">
        <v>41035</v>
      </c>
      <c r="E25766" t="s">
        <v>41036</v>
      </c>
      <c r="F25766" t="s">
        <v>41037</v>
      </c>
    </row>
    <row r="25767" spans="1:6" x14ac:dyDescent="0.2">
      <c r="A25767" t="s">
        <v>31410</v>
      </c>
      <c r="B25767" t="s">
        <v>40394</v>
      </c>
      <c r="C25767" t="s">
        <v>40395</v>
      </c>
      <c r="D25767" t="s">
        <v>10532</v>
      </c>
      <c r="E25767" t="s">
        <v>10533</v>
      </c>
      <c r="F25767" t="s">
        <v>10534</v>
      </c>
    </row>
    <row r="25768" spans="1:6" x14ac:dyDescent="0.2">
      <c r="A25768" t="s">
        <v>31410</v>
      </c>
      <c r="B25768" t="s">
        <v>40394</v>
      </c>
      <c r="C25768" t="s">
        <v>40395</v>
      </c>
      <c r="D25768" t="s">
        <v>40391</v>
      </c>
      <c r="E25768" t="s">
        <v>40392</v>
      </c>
      <c r="F25768" t="s">
        <v>40393</v>
      </c>
    </row>
    <row r="25769" spans="1:6" x14ac:dyDescent="0.2">
      <c r="A25769" t="s">
        <v>31410</v>
      </c>
      <c r="B25769" t="s">
        <v>40394</v>
      </c>
      <c r="C25769" t="s">
        <v>40395</v>
      </c>
      <c r="D25769" t="s">
        <v>41053</v>
      </c>
      <c r="E25769" t="s">
        <v>41054</v>
      </c>
      <c r="F25769" t="s">
        <v>41055</v>
      </c>
    </row>
    <row r="25770" spans="1:6" x14ac:dyDescent="0.2">
      <c r="A25770" t="s">
        <v>31410</v>
      </c>
      <c r="B25770" t="s">
        <v>40394</v>
      </c>
      <c r="C25770" t="s">
        <v>40395</v>
      </c>
      <c r="D25770" t="s">
        <v>23115</v>
      </c>
      <c r="E25770" t="s">
        <v>23116</v>
      </c>
      <c r="F25770" t="s">
        <v>23117</v>
      </c>
    </row>
    <row r="25771" spans="1:6" x14ac:dyDescent="0.2">
      <c r="A25771" t="s">
        <v>31410</v>
      </c>
      <c r="B25771" t="s">
        <v>40394</v>
      </c>
      <c r="C25771" t="s">
        <v>40395</v>
      </c>
      <c r="D25771" t="s">
        <v>38782</v>
      </c>
      <c r="E25771" t="s">
        <v>38783</v>
      </c>
      <c r="F25771" t="s">
        <v>38784</v>
      </c>
    </row>
    <row r="25772" spans="1:6" x14ac:dyDescent="0.2">
      <c r="A25772" t="s">
        <v>31410</v>
      </c>
      <c r="B25772" t="s">
        <v>41056</v>
      </c>
      <c r="C25772" t="s">
        <v>41057</v>
      </c>
      <c r="D25772" t="s">
        <v>801</v>
      </c>
      <c r="E25772" t="s">
        <v>802</v>
      </c>
      <c r="F25772" t="s">
        <v>41058</v>
      </c>
    </row>
    <row r="25773" spans="1:6" x14ac:dyDescent="0.2">
      <c r="A25773" t="s">
        <v>31410</v>
      </c>
      <c r="B25773" t="s">
        <v>41056</v>
      </c>
      <c r="C25773" t="s">
        <v>41057</v>
      </c>
      <c r="D25773" t="s">
        <v>7154</v>
      </c>
      <c r="E25773" t="s">
        <v>7155</v>
      </c>
      <c r="F25773" t="s">
        <v>41059</v>
      </c>
    </row>
    <row r="25774" spans="1:6" x14ac:dyDescent="0.2">
      <c r="A25774" t="s">
        <v>31410</v>
      </c>
      <c r="B25774" t="s">
        <v>41056</v>
      </c>
      <c r="C25774" t="s">
        <v>41057</v>
      </c>
      <c r="D25774" t="s">
        <v>11306</v>
      </c>
      <c r="E25774" t="s">
        <v>11307</v>
      </c>
      <c r="F25774" t="s">
        <v>11308</v>
      </c>
    </row>
    <row r="25775" spans="1:6" x14ac:dyDescent="0.2">
      <c r="A25775" t="s">
        <v>31410</v>
      </c>
      <c r="B25775" t="s">
        <v>41056</v>
      </c>
      <c r="C25775" t="s">
        <v>41057</v>
      </c>
      <c r="D25775" t="s">
        <v>5164</v>
      </c>
      <c r="E25775" t="s">
        <v>5165</v>
      </c>
      <c r="F25775" t="s">
        <v>5166</v>
      </c>
    </row>
    <row r="25776" spans="1:6" x14ac:dyDescent="0.2">
      <c r="A25776" t="s">
        <v>31410</v>
      </c>
      <c r="B25776" t="s">
        <v>41056</v>
      </c>
      <c r="C25776" t="s">
        <v>41057</v>
      </c>
      <c r="D25776" t="s">
        <v>5186</v>
      </c>
      <c r="E25776" t="s">
        <v>5187</v>
      </c>
      <c r="F25776" t="s">
        <v>41060</v>
      </c>
    </row>
    <row r="25777" spans="1:6" x14ac:dyDescent="0.2">
      <c r="A25777" t="s">
        <v>31410</v>
      </c>
      <c r="B25777" t="s">
        <v>41056</v>
      </c>
      <c r="C25777" t="s">
        <v>41057</v>
      </c>
      <c r="D25777" t="s">
        <v>41061</v>
      </c>
      <c r="E25777" t="s">
        <v>41062</v>
      </c>
      <c r="F25777" t="s">
        <v>41063</v>
      </c>
    </row>
    <row r="25778" spans="1:6" x14ac:dyDescent="0.2">
      <c r="A25778" t="s">
        <v>31410</v>
      </c>
      <c r="B25778" t="s">
        <v>41056</v>
      </c>
      <c r="C25778" t="s">
        <v>41057</v>
      </c>
      <c r="D25778" t="s">
        <v>41064</v>
      </c>
      <c r="E25778" t="s">
        <v>41065</v>
      </c>
      <c r="F25778" t="s">
        <v>41066</v>
      </c>
    </row>
    <row r="25779" spans="1:6" x14ac:dyDescent="0.2">
      <c r="A25779" t="s">
        <v>31410</v>
      </c>
      <c r="B25779" t="s">
        <v>41056</v>
      </c>
      <c r="C25779" t="s">
        <v>41057</v>
      </c>
      <c r="D25779" t="s">
        <v>6926</v>
      </c>
      <c r="E25779" t="s">
        <v>6927</v>
      </c>
      <c r="F25779" t="s">
        <v>41067</v>
      </c>
    </row>
    <row r="25780" spans="1:6" x14ac:dyDescent="0.2">
      <c r="A25780" t="s">
        <v>31410</v>
      </c>
      <c r="B25780" t="s">
        <v>41056</v>
      </c>
      <c r="C25780" t="s">
        <v>41057</v>
      </c>
      <c r="D25780" t="s">
        <v>849</v>
      </c>
      <c r="E25780" t="s">
        <v>850</v>
      </c>
      <c r="F25780" t="s">
        <v>41068</v>
      </c>
    </row>
    <row r="25781" spans="1:6" x14ac:dyDescent="0.2">
      <c r="A25781" t="s">
        <v>31410</v>
      </c>
      <c r="B25781" t="s">
        <v>41056</v>
      </c>
      <c r="C25781" t="s">
        <v>41057</v>
      </c>
      <c r="D25781" t="s">
        <v>41069</v>
      </c>
      <c r="E25781" t="s">
        <v>41070</v>
      </c>
      <c r="F25781" t="s">
        <v>41071</v>
      </c>
    </row>
    <row r="25782" spans="1:6" x14ac:dyDescent="0.2">
      <c r="A25782" t="s">
        <v>31410</v>
      </c>
      <c r="B25782" t="s">
        <v>41056</v>
      </c>
      <c r="C25782" t="s">
        <v>41057</v>
      </c>
      <c r="D25782" t="s">
        <v>41072</v>
      </c>
      <c r="E25782" t="s">
        <v>41073</v>
      </c>
      <c r="F25782" t="s">
        <v>41074</v>
      </c>
    </row>
    <row r="25783" spans="1:6" x14ac:dyDescent="0.2">
      <c r="A25783" t="s">
        <v>31410</v>
      </c>
      <c r="B25783" t="s">
        <v>41056</v>
      </c>
      <c r="C25783" t="s">
        <v>41057</v>
      </c>
      <c r="D25783" t="s">
        <v>8465</v>
      </c>
      <c r="E25783" t="s">
        <v>8466</v>
      </c>
      <c r="F25783" t="s">
        <v>8467</v>
      </c>
    </row>
    <row r="25784" spans="1:6" x14ac:dyDescent="0.2">
      <c r="A25784" t="s">
        <v>31410</v>
      </c>
      <c r="B25784" t="s">
        <v>41056</v>
      </c>
      <c r="C25784" t="s">
        <v>41057</v>
      </c>
      <c r="D25784" t="s">
        <v>32333</v>
      </c>
      <c r="E25784" t="s">
        <v>32334</v>
      </c>
      <c r="F25784" t="s">
        <v>32335</v>
      </c>
    </row>
    <row r="25785" spans="1:6" x14ac:dyDescent="0.2">
      <c r="A25785" t="s">
        <v>31410</v>
      </c>
      <c r="B25785" t="s">
        <v>41056</v>
      </c>
      <c r="C25785" t="s">
        <v>41057</v>
      </c>
      <c r="D25785" t="s">
        <v>41075</v>
      </c>
      <c r="E25785" t="s">
        <v>41076</v>
      </c>
      <c r="F25785" t="s">
        <v>41077</v>
      </c>
    </row>
    <row r="25786" spans="1:6" x14ac:dyDescent="0.2">
      <c r="A25786" t="s">
        <v>31410</v>
      </c>
      <c r="B25786" t="s">
        <v>41056</v>
      </c>
      <c r="C25786" t="s">
        <v>41057</v>
      </c>
      <c r="D25786" t="s">
        <v>30678</v>
      </c>
      <c r="E25786" t="s">
        <v>30679</v>
      </c>
      <c r="F25786" t="s">
        <v>30680</v>
      </c>
    </row>
    <row r="25787" spans="1:6" x14ac:dyDescent="0.2">
      <c r="A25787" t="s">
        <v>31410</v>
      </c>
      <c r="B25787" t="s">
        <v>41056</v>
      </c>
      <c r="C25787" t="s">
        <v>41057</v>
      </c>
      <c r="D25787" t="s">
        <v>41078</v>
      </c>
      <c r="E25787" t="s">
        <v>41079</v>
      </c>
      <c r="F25787" t="s">
        <v>41080</v>
      </c>
    </row>
    <row r="25788" spans="1:6" x14ac:dyDescent="0.2">
      <c r="A25788" t="s">
        <v>31410</v>
      </c>
      <c r="B25788" t="s">
        <v>41056</v>
      </c>
      <c r="C25788" t="s">
        <v>41057</v>
      </c>
      <c r="D25788" t="s">
        <v>8769</v>
      </c>
      <c r="E25788" t="s">
        <v>8770</v>
      </c>
      <c r="F25788" t="s">
        <v>41081</v>
      </c>
    </row>
    <row r="25789" spans="1:6" x14ac:dyDescent="0.2">
      <c r="A25789" t="s">
        <v>31410</v>
      </c>
      <c r="B25789" t="s">
        <v>41056</v>
      </c>
      <c r="C25789" t="s">
        <v>41057</v>
      </c>
      <c r="D25789" t="s">
        <v>41082</v>
      </c>
      <c r="E25789" t="s">
        <v>41083</v>
      </c>
      <c r="F25789" t="s">
        <v>41084</v>
      </c>
    </row>
    <row r="25790" spans="1:6" x14ac:dyDescent="0.2">
      <c r="A25790" t="s">
        <v>31410</v>
      </c>
      <c r="B25790" t="s">
        <v>41056</v>
      </c>
      <c r="C25790" t="s">
        <v>41057</v>
      </c>
      <c r="D25790" t="s">
        <v>33001</v>
      </c>
      <c r="E25790" t="s">
        <v>33002</v>
      </c>
      <c r="F25790" t="s">
        <v>33003</v>
      </c>
    </row>
    <row r="25791" spans="1:6" x14ac:dyDescent="0.2">
      <c r="A25791" t="s">
        <v>31410</v>
      </c>
      <c r="B25791" t="s">
        <v>41056</v>
      </c>
      <c r="C25791" t="s">
        <v>41057</v>
      </c>
      <c r="D25791" t="s">
        <v>32386</v>
      </c>
      <c r="E25791" t="s">
        <v>32387</v>
      </c>
      <c r="F25791" t="s">
        <v>41085</v>
      </c>
    </row>
    <row r="25792" spans="1:6" x14ac:dyDescent="0.2">
      <c r="A25792" t="s">
        <v>31410</v>
      </c>
      <c r="B25792" t="s">
        <v>41056</v>
      </c>
      <c r="C25792" t="s">
        <v>41057</v>
      </c>
      <c r="D25792" t="s">
        <v>41086</v>
      </c>
      <c r="E25792" t="s">
        <v>41087</v>
      </c>
      <c r="F25792" t="s">
        <v>41088</v>
      </c>
    </row>
    <row r="25793" spans="1:6" x14ac:dyDescent="0.2">
      <c r="A25793" t="s">
        <v>31410</v>
      </c>
      <c r="B25793" t="s">
        <v>41056</v>
      </c>
      <c r="C25793" t="s">
        <v>41057</v>
      </c>
      <c r="D25793" t="s">
        <v>38858</v>
      </c>
      <c r="E25793" t="s">
        <v>38859</v>
      </c>
      <c r="F25793" t="s">
        <v>38860</v>
      </c>
    </row>
    <row r="25794" spans="1:6" x14ac:dyDescent="0.2">
      <c r="A25794" t="s">
        <v>31410</v>
      </c>
      <c r="B25794" t="s">
        <v>41056</v>
      </c>
      <c r="C25794" t="s">
        <v>41057</v>
      </c>
      <c r="D25794" t="s">
        <v>8784</v>
      </c>
      <c r="E25794" t="s">
        <v>8785</v>
      </c>
      <c r="F25794" t="s">
        <v>8786</v>
      </c>
    </row>
    <row r="25795" spans="1:6" x14ac:dyDescent="0.2">
      <c r="A25795" t="s">
        <v>31410</v>
      </c>
      <c r="B25795" t="s">
        <v>41056</v>
      </c>
      <c r="C25795" t="s">
        <v>41057</v>
      </c>
      <c r="D25795" t="s">
        <v>41089</v>
      </c>
      <c r="E25795" t="s">
        <v>41090</v>
      </c>
      <c r="F25795" t="s">
        <v>41091</v>
      </c>
    </row>
    <row r="25796" spans="1:6" x14ac:dyDescent="0.2">
      <c r="A25796" t="s">
        <v>31410</v>
      </c>
      <c r="B25796" t="s">
        <v>41056</v>
      </c>
      <c r="C25796" t="s">
        <v>41057</v>
      </c>
      <c r="D25796" t="s">
        <v>41092</v>
      </c>
      <c r="E25796" t="s">
        <v>41093</v>
      </c>
      <c r="F25796" t="s">
        <v>41094</v>
      </c>
    </row>
    <row r="25797" spans="1:6" x14ac:dyDescent="0.2">
      <c r="A25797" t="s">
        <v>31410</v>
      </c>
      <c r="B25797" t="s">
        <v>41056</v>
      </c>
      <c r="C25797" t="s">
        <v>41057</v>
      </c>
      <c r="D25797" t="s">
        <v>8536</v>
      </c>
      <c r="E25797" t="s">
        <v>8537</v>
      </c>
      <c r="F25797" t="s">
        <v>41095</v>
      </c>
    </row>
    <row r="25798" spans="1:6" x14ac:dyDescent="0.2">
      <c r="A25798" t="s">
        <v>31410</v>
      </c>
      <c r="B25798" t="s">
        <v>41056</v>
      </c>
      <c r="C25798" t="s">
        <v>41057</v>
      </c>
      <c r="D25798" t="s">
        <v>41096</v>
      </c>
      <c r="E25798" t="s">
        <v>41097</v>
      </c>
      <c r="F25798" t="s">
        <v>41098</v>
      </c>
    </row>
    <row r="25799" spans="1:6" x14ac:dyDescent="0.2">
      <c r="A25799" t="s">
        <v>31410</v>
      </c>
      <c r="B25799" t="s">
        <v>41056</v>
      </c>
      <c r="C25799" t="s">
        <v>41057</v>
      </c>
      <c r="D25799" t="s">
        <v>41099</v>
      </c>
      <c r="E25799" t="s">
        <v>41100</v>
      </c>
      <c r="F25799" t="s">
        <v>41101</v>
      </c>
    </row>
    <row r="25800" spans="1:6" x14ac:dyDescent="0.2">
      <c r="A25800" t="s">
        <v>31410</v>
      </c>
      <c r="B25800" t="s">
        <v>41056</v>
      </c>
      <c r="C25800" t="s">
        <v>41057</v>
      </c>
      <c r="D25800" t="s">
        <v>18372</v>
      </c>
      <c r="E25800" t="s">
        <v>18373</v>
      </c>
      <c r="F25800" t="s">
        <v>31629</v>
      </c>
    </row>
    <row r="25801" spans="1:6" x14ac:dyDescent="0.2">
      <c r="A25801" t="s">
        <v>31410</v>
      </c>
      <c r="B25801" t="s">
        <v>41056</v>
      </c>
      <c r="C25801" t="s">
        <v>41057</v>
      </c>
      <c r="D25801" t="s">
        <v>41102</v>
      </c>
      <c r="E25801" t="s">
        <v>41103</v>
      </c>
      <c r="F25801" t="s">
        <v>41104</v>
      </c>
    </row>
    <row r="25802" spans="1:6" x14ac:dyDescent="0.2">
      <c r="A25802" t="s">
        <v>31410</v>
      </c>
      <c r="B25802" t="s">
        <v>41056</v>
      </c>
      <c r="C25802" t="s">
        <v>41057</v>
      </c>
      <c r="D25802" t="s">
        <v>7487</v>
      </c>
      <c r="E25802" t="s">
        <v>7488</v>
      </c>
      <c r="F25802" t="s">
        <v>41105</v>
      </c>
    </row>
    <row r="25803" spans="1:6" x14ac:dyDescent="0.2">
      <c r="A25803" t="s">
        <v>31410</v>
      </c>
      <c r="B25803" t="s">
        <v>41056</v>
      </c>
      <c r="C25803" t="s">
        <v>41057</v>
      </c>
      <c r="D25803" t="s">
        <v>41106</v>
      </c>
      <c r="E25803" t="s">
        <v>41107</v>
      </c>
      <c r="F25803" t="s">
        <v>41108</v>
      </c>
    </row>
    <row r="25804" spans="1:6" x14ac:dyDescent="0.2">
      <c r="A25804" t="s">
        <v>31410</v>
      </c>
      <c r="B25804" t="s">
        <v>41056</v>
      </c>
      <c r="C25804" t="s">
        <v>41057</v>
      </c>
      <c r="D25804" t="s">
        <v>23606</v>
      </c>
      <c r="E25804" t="s">
        <v>23607</v>
      </c>
      <c r="F25804" t="s">
        <v>41109</v>
      </c>
    </row>
    <row r="25805" spans="1:6" x14ac:dyDescent="0.2">
      <c r="A25805" t="s">
        <v>31410</v>
      </c>
      <c r="B25805" t="s">
        <v>41056</v>
      </c>
      <c r="C25805" t="s">
        <v>41057</v>
      </c>
      <c r="D25805" t="s">
        <v>41110</v>
      </c>
      <c r="E25805" t="s">
        <v>41111</v>
      </c>
      <c r="F25805" t="s">
        <v>41112</v>
      </c>
    </row>
    <row r="25806" spans="1:6" x14ac:dyDescent="0.2">
      <c r="A25806" t="s">
        <v>31410</v>
      </c>
      <c r="B25806" t="s">
        <v>41056</v>
      </c>
      <c r="C25806" t="s">
        <v>41057</v>
      </c>
      <c r="D25806" t="s">
        <v>41113</v>
      </c>
      <c r="E25806" t="s">
        <v>41114</v>
      </c>
      <c r="F25806" t="s">
        <v>41115</v>
      </c>
    </row>
    <row r="25807" spans="1:6" x14ac:dyDescent="0.2">
      <c r="A25807" t="s">
        <v>31410</v>
      </c>
      <c r="B25807" t="s">
        <v>41056</v>
      </c>
      <c r="C25807" t="s">
        <v>41057</v>
      </c>
      <c r="D25807" t="s">
        <v>27739</v>
      </c>
      <c r="E25807" t="s">
        <v>27740</v>
      </c>
      <c r="F25807" t="s">
        <v>27741</v>
      </c>
    </row>
    <row r="25808" spans="1:6" x14ac:dyDescent="0.2">
      <c r="A25808" t="s">
        <v>31410</v>
      </c>
      <c r="B25808" t="s">
        <v>41056</v>
      </c>
      <c r="C25808" t="s">
        <v>41057</v>
      </c>
      <c r="D25808" t="s">
        <v>3050</v>
      </c>
      <c r="E25808" t="s">
        <v>3051</v>
      </c>
      <c r="F25808" t="s">
        <v>41116</v>
      </c>
    </row>
    <row r="25809" spans="1:6" x14ac:dyDescent="0.2">
      <c r="A25809" t="s">
        <v>31410</v>
      </c>
      <c r="B25809" t="s">
        <v>41056</v>
      </c>
      <c r="C25809" t="s">
        <v>41057</v>
      </c>
      <c r="D25809" t="s">
        <v>41117</v>
      </c>
      <c r="E25809" t="s">
        <v>41118</v>
      </c>
      <c r="F25809" t="s">
        <v>41119</v>
      </c>
    </row>
    <row r="25810" spans="1:6" x14ac:dyDescent="0.2">
      <c r="A25810" t="s">
        <v>31410</v>
      </c>
      <c r="B25810" t="s">
        <v>41056</v>
      </c>
      <c r="C25810" t="s">
        <v>41057</v>
      </c>
      <c r="D25810" t="s">
        <v>41120</v>
      </c>
      <c r="E25810" t="s">
        <v>41121</v>
      </c>
      <c r="F25810" t="s">
        <v>41122</v>
      </c>
    </row>
    <row r="25811" spans="1:6" x14ac:dyDescent="0.2">
      <c r="A25811" t="s">
        <v>31410</v>
      </c>
      <c r="B25811" t="s">
        <v>41056</v>
      </c>
      <c r="C25811" t="s">
        <v>41057</v>
      </c>
      <c r="D25811" t="s">
        <v>41123</v>
      </c>
      <c r="E25811" t="s">
        <v>41124</v>
      </c>
      <c r="F25811" t="s">
        <v>41125</v>
      </c>
    </row>
    <row r="25812" spans="1:6" x14ac:dyDescent="0.2">
      <c r="A25812" t="s">
        <v>31410</v>
      </c>
      <c r="B25812" t="s">
        <v>41056</v>
      </c>
      <c r="C25812" t="s">
        <v>41057</v>
      </c>
      <c r="D25812" t="s">
        <v>27019</v>
      </c>
      <c r="E25812" t="s">
        <v>27020</v>
      </c>
      <c r="F25812" t="s">
        <v>41126</v>
      </c>
    </row>
    <row r="25813" spans="1:6" x14ac:dyDescent="0.2">
      <c r="A25813" t="s">
        <v>31410</v>
      </c>
      <c r="B25813" t="s">
        <v>41056</v>
      </c>
      <c r="C25813" t="s">
        <v>41057</v>
      </c>
      <c r="D25813" t="s">
        <v>41127</v>
      </c>
      <c r="E25813" t="s">
        <v>41128</v>
      </c>
      <c r="F25813" t="s">
        <v>41129</v>
      </c>
    </row>
    <row r="25814" spans="1:6" x14ac:dyDescent="0.2">
      <c r="A25814" t="s">
        <v>31410</v>
      </c>
      <c r="B25814" t="s">
        <v>41056</v>
      </c>
      <c r="C25814" t="s">
        <v>41057</v>
      </c>
      <c r="D25814" t="s">
        <v>41130</v>
      </c>
      <c r="E25814" t="s">
        <v>41131</v>
      </c>
      <c r="F25814" t="s">
        <v>41132</v>
      </c>
    </row>
    <row r="25815" spans="1:6" x14ac:dyDescent="0.2">
      <c r="A25815" t="s">
        <v>31410</v>
      </c>
      <c r="B25815" t="s">
        <v>41056</v>
      </c>
      <c r="C25815" t="s">
        <v>41057</v>
      </c>
      <c r="D25815" t="s">
        <v>41133</v>
      </c>
      <c r="E25815" t="s">
        <v>41134</v>
      </c>
      <c r="F25815" t="s">
        <v>41135</v>
      </c>
    </row>
    <row r="25816" spans="1:6" x14ac:dyDescent="0.2">
      <c r="A25816" t="s">
        <v>31410</v>
      </c>
      <c r="B25816" t="s">
        <v>41056</v>
      </c>
      <c r="C25816" t="s">
        <v>41057</v>
      </c>
      <c r="D25816" t="s">
        <v>41136</v>
      </c>
      <c r="E25816" t="s">
        <v>41137</v>
      </c>
      <c r="F25816" t="s">
        <v>41138</v>
      </c>
    </row>
    <row r="25817" spans="1:6" x14ac:dyDescent="0.2">
      <c r="A25817" t="s">
        <v>31410</v>
      </c>
      <c r="B25817" t="s">
        <v>41056</v>
      </c>
      <c r="C25817" t="s">
        <v>41057</v>
      </c>
      <c r="D25817" t="s">
        <v>41139</v>
      </c>
      <c r="E25817" t="s">
        <v>41140</v>
      </c>
      <c r="F25817" t="s">
        <v>41141</v>
      </c>
    </row>
    <row r="25818" spans="1:6" x14ac:dyDescent="0.2">
      <c r="A25818" t="s">
        <v>31410</v>
      </c>
      <c r="B25818" t="s">
        <v>41056</v>
      </c>
      <c r="C25818" t="s">
        <v>41057</v>
      </c>
      <c r="D25818" t="s">
        <v>41142</v>
      </c>
      <c r="E25818" t="s">
        <v>41143</v>
      </c>
      <c r="F25818" t="s">
        <v>41144</v>
      </c>
    </row>
    <row r="25819" spans="1:6" x14ac:dyDescent="0.2">
      <c r="A25819" t="s">
        <v>31410</v>
      </c>
      <c r="B25819" t="s">
        <v>41056</v>
      </c>
      <c r="C25819" t="s">
        <v>41057</v>
      </c>
      <c r="D25819" t="s">
        <v>17350</v>
      </c>
      <c r="E25819" t="s">
        <v>17351</v>
      </c>
      <c r="F25819" t="s">
        <v>17352</v>
      </c>
    </row>
    <row r="25820" spans="1:6" x14ac:dyDescent="0.2">
      <c r="A25820" t="s">
        <v>31410</v>
      </c>
      <c r="B25820" t="s">
        <v>41056</v>
      </c>
      <c r="C25820" t="s">
        <v>41057</v>
      </c>
      <c r="D25820" t="s">
        <v>41145</v>
      </c>
      <c r="E25820" t="s">
        <v>41146</v>
      </c>
      <c r="F25820" t="s">
        <v>41147</v>
      </c>
    </row>
    <row r="25821" spans="1:6" x14ac:dyDescent="0.2">
      <c r="A25821" t="s">
        <v>31410</v>
      </c>
      <c r="B25821" t="s">
        <v>41056</v>
      </c>
      <c r="C25821" t="s">
        <v>41057</v>
      </c>
      <c r="D25821" t="s">
        <v>3296</v>
      </c>
      <c r="E25821" t="s">
        <v>3297</v>
      </c>
      <c r="F25821" t="s">
        <v>3298</v>
      </c>
    </row>
    <row r="25822" spans="1:6" x14ac:dyDescent="0.2">
      <c r="A25822" t="s">
        <v>31410</v>
      </c>
      <c r="B25822" t="s">
        <v>41056</v>
      </c>
      <c r="C25822" t="s">
        <v>41057</v>
      </c>
      <c r="D25822" t="s">
        <v>8530</v>
      </c>
      <c r="E25822" t="s">
        <v>41148</v>
      </c>
      <c r="F25822" t="s">
        <v>41149</v>
      </c>
    </row>
    <row r="25823" spans="1:6" x14ac:dyDescent="0.2">
      <c r="A25823" t="s">
        <v>31410</v>
      </c>
      <c r="B25823" t="s">
        <v>41056</v>
      </c>
      <c r="C25823" t="s">
        <v>41057</v>
      </c>
      <c r="D25823" t="s">
        <v>41150</v>
      </c>
      <c r="E25823" t="s">
        <v>41151</v>
      </c>
      <c r="F25823" t="s">
        <v>41152</v>
      </c>
    </row>
    <row r="25824" spans="1:6" x14ac:dyDescent="0.2">
      <c r="A25824" t="s">
        <v>31410</v>
      </c>
      <c r="B25824" t="s">
        <v>41056</v>
      </c>
      <c r="C25824" t="s">
        <v>41057</v>
      </c>
      <c r="D25824" t="s">
        <v>35738</v>
      </c>
      <c r="E25824" t="s">
        <v>35739</v>
      </c>
      <c r="F25824" t="s">
        <v>41153</v>
      </c>
    </row>
    <row r="25825" spans="1:6" x14ac:dyDescent="0.2">
      <c r="A25825" t="s">
        <v>31410</v>
      </c>
      <c r="B25825" t="s">
        <v>41056</v>
      </c>
      <c r="C25825" t="s">
        <v>41057</v>
      </c>
      <c r="D25825" t="s">
        <v>31712</v>
      </c>
      <c r="E25825" t="s">
        <v>31713</v>
      </c>
      <c r="F25825" t="s">
        <v>31714</v>
      </c>
    </row>
    <row r="25826" spans="1:6" x14ac:dyDescent="0.2">
      <c r="A25826" t="s">
        <v>31410</v>
      </c>
      <c r="B25826" t="s">
        <v>41056</v>
      </c>
      <c r="C25826" t="s">
        <v>41057</v>
      </c>
      <c r="D25826" t="s">
        <v>23707</v>
      </c>
      <c r="E25826" t="s">
        <v>23708</v>
      </c>
      <c r="F25826" t="s">
        <v>23709</v>
      </c>
    </row>
    <row r="25827" spans="1:6" x14ac:dyDescent="0.2">
      <c r="A25827" t="s">
        <v>31410</v>
      </c>
      <c r="B25827" t="s">
        <v>41056</v>
      </c>
      <c r="C25827" t="s">
        <v>41057</v>
      </c>
      <c r="D25827" t="s">
        <v>28830</v>
      </c>
      <c r="E25827" t="s">
        <v>28831</v>
      </c>
      <c r="F25827" t="s">
        <v>41154</v>
      </c>
    </row>
    <row r="25828" spans="1:6" x14ac:dyDescent="0.2">
      <c r="A25828" t="s">
        <v>31410</v>
      </c>
      <c r="B25828" t="s">
        <v>41056</v>
      </c>
      <c r="C25828" t="s">
        <v>41057</v>
      </c>
      <c r="D25828" t="s">
        <v>41155</v>
      </c>
      <c r="E25828" t="s">
        <v>41156</v>
      </c>
      <c r="F25828" t="s">
        <v>41157</v>
      </c>
    </row>
    <row r="25829" spans="1:6" x14ac:dyDescent="0.2">
      <c r="A25829" t="s">
        <v>31410</v>
      </c>
      <c r="B25829" t="s">
        <v>41056</v>
      </c>
      <c r="C25829" t="s">
        <v>41057</v>
      </c>
      <c r="D25829" t="s">
        <v>33177</v>
      </c>
      <c r="E25829" t="s">
        <v>33178</v>
      </c>
      <c r="F25829" t="s">
        <v>33179</v>
      </c>
    </row>
    <row r="25830" spans="1:6" x14ac:dyDescent="0.2">
      <c r="A25830" t="s">
        <v>31410</v>
      </c>
      <c r="B25830" t="s">
        <v>41056</v>
      </c>
      <c r="C25830" t="s">
        <v>41057</v>
      </c>
      <c r="D25830" t="s">
        <v>7043</v>
      </c>
      <c r="E25830" t="s">
        <v>7044</v>
      </c>
      <c r="F25830" t="s">
        <v>7045</v>
      </c>
    </row>
    <row r="25831" spans="1:6" x14ac:dyDescent="0.2">
      <c r="A25831" t="s">
        <v>31410</v>
      </c>
      <c r="B25831" t="s">
        <v>41056</v>
      </c>
      <c r="C25831" t="s">
        <v>41057</v>
      </c>
      <c r="D25831" t="s">
        <v>30060</v>
      </c>
      <c r="E25831" t="s">
        <v>30061</v>
      </c>
      <c r="F25831" t="s">
        <v>30062</v>
      </c>
    </row>
    <row r="25832" spans="1:6" x14ac:dyDescent="0.2">
      <c r="A25832" t="s">
        <v>31410</v>
      </c>
      <c r="B25832" t="s">
        <v>41056</v>
      </c>
      <c r="C25832" t="s">
        <v>41057</v>
      </c>
      <c r="D25832" t="s">
        <v>41158</v>
      </c>
      <c r="E25832" t="s">
        <v>41159</v>
      </c>
      <c r="F25832" t="s">
        <v>41160</v>
      </c>
    </row>
    <row r="25833" spans="1:6" x14ac:dyDescent="0.2">
      <c r="A25833" t="s">
        <v>31410</v>
      </c>
      <c r="B25833" t="s">
        <v>41056</v>
      </c>
      <c r="C25833" t="s">
        <v>41057</v>
      </c>
      <c r="D25833" t="s">
        <v>41161</v>
      </c>
      <c r="E25833" t="s">
        <v>41162</v>
      </c>
      <c r="F25833" t="s">
        <v>41163</v>
      </c>
    </row>
    <row r="25834" spans="1:6" x14ac:dyDescent="0.2">
      <c r="A25834" t="s">
        <v>31410</v>
      </c>
      <c r="B25834" t="s">
        <v>41056</v>
      </c>
      <c r="C25834" t="s">
        <v>41057</v>
      </c>
      <c r="D25834" t="s">
        <v>41164</v>
      </c>
      <c r="E25834" t="s">
        <v>41165</v>
      </c>
      <c r="F25834" t="s">
        <v>41166</v>
      </c>
    </row>
    <row r="25835" spans="1:6" x14ac:dyDescent="0.2">
      <c r="A25835" t="s">
        <v>31410</v>
      </c>
      <c r="B25835" t="s">
        <v>41056</v>
      </c>
      <c r="C25835" t="s">
        <v>41057</v>
      </c>
      <c r="D25835" t="s">
        <v>41167</v>
      </c>
      <c r="E25835" t="s">
        <v>41168</v>
      </c>
      <c r="F25835" t="s">
        <v>41169</v>
      </c>
    </row>
    <row r="25836" spans="1:6" x14ac:dyDescent="0.2">
      <c r="A25836" t="s">
        <v>31410</v>
      </c>
      <c r="B25836" t="s">
        <v>41056</v>
      </c>
      <c r="C25836" t="s">
        <v>41057</v>
      </c>
      <c r="D25836" t="s">
        <v>41170</v>
      </c>
      <c r="E25836" t="s">
        <v>41171</v>
      </c>
      <c r="F25836" t="s">
        <v>41172</v>
      </c>
    </row>
    <row r="25837" spans="1:6" x14ac:dyDescent="0.2">
      <c r="A25837" t="s">
        <v>31410</v>
      </c>
      <c r="B25837" t="s">
        <v>41056</v>
      </c>
      <c r="C25837" t="s">
        <v>41057</v>
      </c>
      <c r="D25837" t="s">
        <v>2340</v>
      </c>
      <c r="E25837" t="s">
        <v>2341</v>
      </c>
      <c r="F25837" t="s">
        <v>2342</v>
      </c>
    </row>
    <row r="25838" spans="1:6" x14ac:dyDescent="0.2">
      <c r="A25838" t="s">
        <v>31410</v>
      </c>
      <c r="B25838" t="s">
        <v>41056</v>
      </c>
      <c r="C25838" t="s">
        <v>41057</v>
      </c>
      <c r="D25838" t="s">
        <v>41173</v>
      </c>
      <c r="E25838" t="s">
        <v>41174</v>
      </c>
      <c r="F25838" t="s">
        <v>41175</v>
      </c>
    </row>
    <row r="25839" spans="1:6" x14ac:dyDescent="0.2">
      <c r="A25839" t="s">
        <v>31410</v>
      </c>
      <c r="B25839" t="s">
        <v>41056</v>
      </c>
      <c r="C25839" t="s">
        <v>41057</v>
      </c>
      <c r="D25839" t="s">
        <v>41176</v>
      </c>
      <c r="E25839" t="s">
        <v>41177</v>
      </c>
      <c r="F25839" t="s">
        <v>41178</v>
      </c>
    </row>
    <row r="25840" spans="1:6" x14ac:dyDescent="0.2">
      <c r="A25840" t="s">
        <v>31410</v>
      </c>
      <c r="B25840" t="s">
        <v>41056</v>
      </c>
      <c r="C25840" t="s">
        <v>41057</v>
      </c>
      <c r="D25840" t="s">
        <v>10658</v>
      </c>
      <c r="E25840" t="s">
        <v>10659</v>
      </c>
      <c r="F25840" t="s">
        <v>10660</v>
      </c>
    </row>
    <row r="25841" spans="1:6" x14ac:dyDescent="0.2">
      <c r="A25841" t="s">
        <v>31410</v>
      </c>
      <c r="B25841" t="s">
        <v>41056</v>
      </c>
      <c r="C25841" t="s">
        <v>41057</v>
      </c>
      <c r="D25841" t="s">
        <v>39987</v>
      </c>
      <c r="E25841" t="s">
        <v>39988</v>
      </c>
      <c r="F25841" t="s">
        <v>39989</v>
      </c>
    </row>
    <row r="25842" spans="1:6" x14ac:dyDescent="0.2">
      <c r="A25842" t="s">
        <v>31410</v>
      </c>
      <c r="B25842" t="s">
        <v>41056</v>
      </c>
      <c r="C25842" t="s">
        <v>41057</v>
      </c>
      <c r="D25842" t="s">
        <v>38477</v>
      </c>
      <c r="E25842" t="s">
        <v>38478</v>
      </c>
      <c r="F25842" t="s">
        <v>38479</v>
      </c>
    </row>
    <row r="25843" spans="1:6" x14ac:dyDescent="0.2">
      <c r="A25843" t="s">
        <v>31410</v>
      </c>
      <c r="B25843" t="s">
        <v>41056</v>
      </c>
      <c r="C25843" t="s">
        <v>41057</v>
      </c>
      <c r="D25843" t="s">
        <v>41179</v>
      </c>
      <c r="E25843" t="s">
        <v>41180</v>
      </c>
      <c r="F25843" t="s">
        <v>41181</v>
      </c>
    </row>
    <row r="25844" spans="1:6" x14ac:dyDescent="0.2">
      <c r="A25844" t="s">
        <v>31410</v>
      </c>
      <c r="B25844" t="s">
        <v>41056</v>
      </c>
      <c r="C25844" t="s">
        <v>41057</v>
      </c>
      <c r="D25844" t="s">
        <v>24372</v>
      </c>
      <c r="E25844" t="s">
        <v>24373</v>
      </c>
      <c r="F25844" t="s">
        <v>24374</v>
      </c>
    </row>
    <row r="25845" spans="1:6" x14ac:dyDescent="0.2">
      <c r="A25845" t="s">
        <v>31410</v>
      </c>
      <c r="B25845" t="s">
        <v>41056</v>
      </c>
      <c r="C25845" t="s">
        <v>41057</v>
      </c>
      <c r="D25845" t="s">
        <v>41182</v>
      </c>
      <c r="E25845" t="s">
        <v>41183</v>
      </c>
      <c r="F25845" t="s">
        <v>41184</v>
      </c>
    </row>
    <row r="25846" spans="1:6" x14ac:dyDescent="0.2">
      <c r="A25846" t="s">
        <v>31410</v>
      </c>
      <c r="B25846" t="s">
        <v>41056</v>
      </c>
      <c r="C25846" t="s">
        <v>41057</v>
      </c>
      <c r="D25846" t="s">
        <v>3963</v>
      </c>
      <c r="E25846" t="s">
        <v>41185</v>
      </c>
      <c r="F25846" t="s">
        <v>41186</v>
      </c>
    </row>
    <row r="25847" spans="1:6" x14ac:dyDescent="0.2">
      <c r="A25847" t="s">
        <v>31410</v>
      </c>
      <c r="B25847" t="s">
        <v>41056</v>
      </c>
      <c r="C25847" t="s">
        <v>41057</v>
      </c>
      <c r="D25847" t="s">
        <v>32767</v>
      </c>
      <c r="E25847" t="s">
        <v>32768</v>
      </c>
      <c r="F25847" t="s">
        <v>32769</v>
      </c>
    </row>
    <row r="25848" spans="1:6" x14ac:dyDescent="0.2">
      <c r="A25848" t="s">
        <v>31410</v>
      </c>
      <c r="B25848" t="s">
        <v>41056</v>
      </c>
      <c r="C25848" t="s">
        <v>41057</v>
      </c>
      <c r="D25848" t="s">
        <v>41187</v>
      </c>
      <c r="E25848" t="s">
        <v>41188</v>
      </c>
      <c r="F25848" t="s">
        <v>41189</v>
      </c>
    </row>
    <row r="25849" spans="1:6" x14ac:dyDescent="0.2">
      <c r="A25849" t="s">
        <v>31410</v>
      </c>
      <c r="B25849" t="s">
        <v>41056</v>
      </c>
      <c r="C25849" t="s">
        <v>41057</v>
      </c>
      <c r="D25849" t="s">
        <v>41190</v>
      </c>
      <c r="E25849" t="s">
        <v>41191</v>
      </c>
      <c r="F25849" t="s">
        <v>41192</v>
      </c>
    </row>
    <row r="25850" spans="1:6" x14ac:dyDescent="0.2">
      <c r="A25850" t="s">
        <v>31410</v>
      </c>
      <c r="B25850" t="s">
        <v>41056</v>
      </c>
      <c r="C25850" t="s">
        <v>41057</v>
      </c>
      <c r="D25850" t="s">
        <v>41193</v>
      </c>
      <c r="E25850" t="s">
        <v>41194</v>
      </c>
      <c r="F25850" t="s">
        <v>41195</v>
      </c>
    </row>
    <row r="25851" spans="1:6" x14ac:dyDescent="0.2">
      <c r="A25851" t="s">
        <v>31410</v>
      </c>
      <c r="B25851" t="s">
        <v>41056</v>
      </c>
      <c r="C25851" t="s">
        <v>41057</v>
      </c>
      <c r="D25851" t="s">
        <v>1068</v>
      </c>
      <c r="E25851" t="s">
        <v>1069</v>
      </c>
      <c r="F25851" t="s">
        <v>1070</v>
      </c>
    </row>
    <row r="25852" spans="1:6" x14ac:dyDescent="0.2">
      <c r="A25852" t="s">
        <v>31410</v>
      </c>
      <c r="B25852" t="s">
        <v>41196</v>
      </c>
      <c r="C25852" t="s">
        <v>41197</v>
      </c>
      <c r="D25852" t="s">
        <v>1554</v>
      </c>
      <c r="E25852" t="s">
        <v>1555</v>
      </c>
      <c r="F25852" t="s">
        <v>41198</v>
      </c>
    </row>
    <row r="25853" spans="1:6" x14ac:dyDescent="0.2">
      <c r="A25853" t="s">
        <v>31410</v>
      </c>
      <c r="B25853" t="s">
        <v>41196</v>
      </c>
      <c r="C25853" t="s">
        <v>41197</v>
      </c>
      <c r="D25853" t="s">
        <v>792</v>
      </c>
      <c r="E25853" t="s">
        <v>793</v>
      </c>
      <c r="F25853" t="s">
        <v>794</v>
      </c>
    </row>
    <row r="25854" spans="1:6" x14ac:dyDescent="0.2">
      <c r="A25854" t="s">
        <v>31410</v>
      </c>
      <c r="B25854" t="s">
        <v>41196</v>
      </c>
      <c r="C25854" t="s">
        <v>41197</v>
      </c>
      <c r="D25854" t="s">
        <v>1892</v>
      </c>
      <c r="E25854" t="s">
        <v>1893</v>
      </c>
      <c r="F25854" t="s">
        <v>41199</v>
      </c>
    </row>
    <row r="25855" spans="1:6" x14ac:dyDescent="0.2">
      <c r="A25855" t="s">
        <v>31410</v>
      </c>
      <c r="B25855" t="s">
        <v>41196</v>
      </c>
      <c r="C25855" t="s">
        <v>41197</v>
      </c>
      <c r="D25855" t="s">
        <v>13422</v>
      </c>
      <c r="E25855" t="s">
        <v>13423</v>
      </c>
      <c r="F25855" t="s">
        <v>13424</v>
      </c>
    </row>
    <row r="25856" spans="1:6" x14ac:dyDescent="0.2">
      <c r="A25856" t="s">
        <v>31410</v>
      </c>
      <c r="B25856" t="s">
        <v>41196</v>
      </c>
      <c r="C25856" t="s">
        <v>41197</v>
      </c>
      <c r="D25856" t="s">
        <v>801</v>
      </c>
      <c r="E25856" t="s">
        <v>802</v>
      </c>
      <c r="F25856" t="s">
        <v>803</v>
      </c>
    </row>
    <row r="25857" spans="1:6" x14ac:dyDescent="0.2">
      <c r="A25857" t="s">
        <v>31410</v>
      </c>
      <c r="B25857" t="s">
        <v>41196</v>
      </c>
      <c r="C25857" t="s">
        <v>41197</v>
      </c>
      <c r="D25857" t="s">
        <v>31516</v>
      </c>
      <c r="E25857" t="s">
        <v>31517</v>
      </c>
      <c r="F25857" t="s">
        <v>31518</v>
      </c>
    </row>
    <row r="25858" spans="1:6" x14ac:dyDescent="0.2">
      <c r="A25858" t="s">
        <v>31410</v>
      </c>
      <c r="B25858" t="s">
        <v>41196</v>
      </c>
      <c r="C25858" t="s">
        <v>41197</v>
      </c>
      <c r="D25858" t="s">
        <v>40398</v>
      </c>
      <c r="E25858" t="s">
        <v>40399</v>
      </c>
      <c r="F25858" t="s">
        <v>40400</v>
      </c>
    </row>
    <row r="25859" spans="1:6" x14ac:dyDescent="0.2">
      <c r="A25859" t="s">
        <v>31410</v>
      </c>
      <c r="B25859" t="s">
        <v>41196</v>
      </c>
      <c r="C25859" t="s">
        <v>41197</v>
      </c>
      <c r="D25859" t="s">
        <v>40401</v>
      </c>
      <c r="E25859" t="s">
        <v>40402</v>
      </c>
      <c r="F25859" t="s">
        <v>41200</v>
      </c>
    </row>
    <row r="25860" spans="1:6" x14ac:dyDescent="0.2">
      <c r="A25860" t="s">
        <v>31410</v>
      </c>
      <c r="B25860" t="s">
        <v>41196</v>
      </c>
      <c r="C25860" t="s">
        <v>41197</v>
      </c>
      <c r="D25860" t="s">
        <v>13289</v>
      </c>
      <c r="E25860" t="s">
        <v>13290</v>
      </c>
      <c r="F25860" t="s">
        <v>41201</v>
      </c>
    </row>
    <row r="25861" spans="1:6" x14ac:dyDescent="0.2">
      <c r="A25861" t="s">
        <v>31410</v>
      </c>
      <c r="B25861" t="s">
        <v>41196</v>
      </c>
      <c r="C25861" t="s">
        <v>41197</v>
      </c>
      <c r="D25861" t="s">
        <v>837</v>
      </c>
      <c r="E25861" t="s">
        <v>838</v>
      </c>
      <c r="F25861" t="s">
        <v>839</v>
      </c>
    </row>
    <row r="25862" spans="1:6" x14ac:dyDescent="0.2">
      <c r="A25862" t="s">
        <v>31410</v>
      </c>
      <c r="B25862" t="s">
        <v>41196</v>
      </c>
      <c r="C25862" t="s">
        <v>41197</v>
      </c>
      <c r="D25862" t="s">
        <v>2563</v>
      </c>
      <c r="E25862" t="s">
        <v>2564</v>
      </c>
      <c r="F25862" t="s">
        <v>2565</v>
      </c>
    </row>
    <row r="25863" spans="1:6" x14ac:dyDescent="0.2">
      <c r="A25863" t="s">
        <v>31410</v>
      </c>
      <c r="B25863" t="s">
        <v>41196</v>
      </c>
      <c r="C25863" t="s">
        <v>41197</v>
      </c>
      <c r="D25863" t="s">
        <v>7160</v>
      </c>
      <c r="E25863" t="s">
        <v>7161</v>
      </c>
      <c r="F25863" t="s">
        <v>7162</v>
      </c>
    </row>
    <row r="25864" spans="1:6" x14ac:dyDescent="0.2">
      <c r="A25864" t="s">
        <v>31410</v>
      </c>
      <c r="B25864" t="s">
        <v>41196</v>
      </c>
      <c r="C25864" t="s">
        <v>41197</v>
      </c>
      <c r="D25864" t="s">
        <v>10864</v>
      </c>
      <c r="E25864" t="s">
        <v>10865</v>
      </c>
      <c r="F25864" t="s">
        <v>10866</v>
      </c>
    </row>
    <row r="25865" spans="1:6" x14ac:dyDescent="0.2">
      <c r="A25865" t="s">
        <v>31410</v>
      </c>
      <c r="B25865" t="s">
        <v>41196</v>
      </c>
      <c r="C25865" t="s">
        <v>41197</v>
      </c>
      <c r="D25865" t="s">
        <v>7897</v>
      </c>
      <c r="E25865" t="s">
        <v>7898</v>
      </c>
      <c r="F25865" t="s">
        <v>41202</v>
      </c>
    </row>
    <row r="25866" spans="1:6" x14ac:dyDescent="0.2">
      <c r="A25866" t="s">
        <v>31410</v>
      </c>
      <c r="B25866" t="s">
        <v>41196</v>
      </c>
      <c r="C25866" t="s">
        <v>41197</v>
      </c>
      <c r="D25866" t="s">
        <v>876</v>
      </c>
      <c r="E25866" t="s">
        <v>877</v>
      </c>
      <c r="F25866" t="s">
        <v>878</v>
      </c>
    </row>
    <row r="25867" spans="1:6" x14ac:dyDescent="0.2">
      <c r="A25867" t="s">
        <v>31410</v>
      </c>
      <c r="B25867" t="s">
        <v>41196</v>
      </c>
      <c r="C25867" t="s">
        <v>41197</v>
      </c>
      <c r="D25867" t="s">
        <v>31552</v>
      </c>
      <c r="E25867" t="s">
        <v>31553</v>
      </c>
      <c r="F25867" t="s">
        <v>31554</v>
      </c>
    </row>
    <row r="25868" spans="1:6" x14ac:dyDescent="0.2">
      <c r="A25868" t="s">
        <v>31410</v>
      </c>
      <c r="B25868" t="s">
        <v>41196</v>
      </c>
      <c r="C25868" t="s">
        <v>41197</v>
      </c>
      <c r="D25868" t="s">
        <v>885</v>
      </c>
      <c r="E25868" t="s">
        <v>886</v>
      </c>
      <c r="F25868" t="s">
        <v>41203</v>
      </c>
    </row>
    <row r="25869" spans="1:6" x14ac:dyDescent="0.2">
      <c r="A25869" t="s">
        <v>31410</v>
      </c>
      <c r="B25869" t="s">
        <v>41196</v>
      </c>
      <c r="C25869" t="s">
        <v>41197</v>
      </c>
      <c r="D25869" t="s">
        <v>40427</v>
      </c>
      <c r="E25869" t="s">
        <v>40428</v>
      </c>
      <c r="F25869" t="s">
        <v>40429</v>
      </c>
    </row>
    <row r="25870" spans="1:6" x14ac:dyDescent="0.2">
      <c r="A25870" t="s">
        <v>31410</v>
      </c>
      <c r="B25870" t="s">
        <v>41196</v>
      </c>
      <c r="C25870" t="s">
        <v>41197</v>
      </c>
      <c r="D25870" t="s">
        <v>40189</v>
      </c>
      <c r="E25870" t="s">
        <v>40190</v>
      </c>
      <c r="F25870" t="s">
        <v>40191</v>
      </c>
    </row>
    <row r="25871" spans="1:6" x14ac:dyDescent="0.2">
      <c r="A25871" t="s">
        <v>31410</v>
      </c>
      <c r="B25871" t="s">
        <v>41196</v>
      </c>
      <c r="C25871" t="s">
        <v>41197</v>
      </c>
      <c r="D25871" t="s">
        <v>40445</v>
      </c>
      <c r="E25871" t="s">
        <v>40446</v>
      </c>
      <c r="F25871" t="s">
        <v>40447</v>
      </c>
    </row>
    <row r="25872" spans="1:6" x14ac:dyDescent="0.2">
      <c r="A25872" t="s">
        <v>31410</v>
      </c>
      <c r="B25872" t="s">
        <v>41196</v>
      </c>
      <c r="C25872" t="s">
        <v>41197</v>
      </c>
      <c r="D25872" t="s">
        <v>40448</v>
      </c>
      <c r="E25872" t="s">
        <v>40449</v>
      </c>
      <c r="F25872" t="s">
        <v>40450</v>
      </c>
    </row>
    <row r="25873" spans="1:6" x14ac:dyDescent="0.2">
      <c r="A25873" t="s">
        <v>31410</v>
      </c>
      <c r="B25873" t="s">
        <v>41196</v>
      </c>
      <c r="C25873" t="s">
        <v>41197</v>
      </c>
      <c r="D25873" t="s">
        <v>40193</v>
      </c>
      <c r="E25873" t="s">
        <v>40194</v>
      </c>
      <c r="F25873" t="s">
        <v>40195</v>
      </c>
    </row>
    <row r="25874" spans="1:6" x14ac:dyDescent="0.2">
      <c r="A25874" t="s">
        <v>31410</v>
      </c>
      <c r="B25874" t="s">
        <v>41196</v>
      </c>
      <c r="C25874" t="s">
        <v>41197</v>
      </c>
      <c r="D25874" t="s">
        <v>40456</v>
      </c>
      <c r="E25874" t="s">
        <v>40457</v>
      </c>
      <c r="F25874" t="s">
        <v>40458</v>
      </c>
    </row>
    <row r="25875" spans="1:6" x14ac:dyDescent="0.2">
      <c r="A25875" t="s">
        <v>31410</v>
      </c>
      <c r="B25875" t="s">
        <v>41196</v>
      </c>
      <c r="C25875" t="s">
        <v>41197</v>
      </c>
      <c r="D25875" t="s">
        <v>40460</v>
      </c>
      <c r="E25875" t="s">
        <v>40461</v>
      </c>
      <c r="F25875" t="s">
        <v>41204</v>
      </c>
    </row>
    <row r="25876" spans="1:6" x14ac:dyDescent="0.2">
      <c r="A25876" t="s">
        <v>31410</v>
      </c>
      <c r="B25876" t="s">
        <v>41196</v>
      </c>
      <c r="C25876" t="s">
        <v>41197</v>
      </c>
      <c r="D25876" t="s">
        <v>37496</v>
      </c>
      <c r="E25876" t="s">
        <v>37497</v>
      </c>
      <c r="F25876" t="s">
        <v>37498</v>
      </c>
    </row>
    <row r="25877" spans="1:6" x14ac:dyDescent="0.2">
      <c r="A25877" t="s">
        <v>31410</v>
      </c>
      <c r="B25877" t="s">
        <v>41196</v>
      </c>
      <c r="C25877" t="s">
        <v>41197</v>
      </c>
      <c r="D25877" t="s">
        <v>31571</v>
      </c>
      <c r="E25877" t="s">
        <v>31572</v>
      </c>
      <c r="F25877" t="s">
        <v>41205</v>
      </c>
    </row>
    <row r="25878" spans="1:6" x14ac:dyDescent="0.2">
      <c r="A25878" t="s">
        <v>31410</v>
      </c>
      <c r="B25878" t="s">
        <v>41196</v>
      </c>
      <c r="C25878" t="s">
        <v>41197</v>
      </c>
      <c r="D25878" t="s">
        <v>40200</v>
      </c>
      <c r="E25878" t="s">
        <v>40201</v>
      </c>
      <c r="F25878" t="s">
        <v>40202</v>
      </c>
    </row>
    <row r="25879" spans="1:6" x14ac:dyDescent="0.2">
      <c r="A25879" t="s">
        <v>31410</v>
      </c>
      <c r="B25879" t="s">
        <v>41196</v>
      </c>
      <c r="C25879" t="s">
        <v>41197</v>
      </c>
      <c r="D25879" t="s">
        <v>5379</v>
      </c>
      <c r="E25879" t="s">
        <v>5380</v>
      </c>
      <c r="F25879" t="s">
        <v>38674</v>
      </c>
    </row>
    <row r="25880" spans="1:6" x14ac:dyDescent="0.2">
      <c r="A25880" t="s">
        <v>31410</v>
      </c>
      <c r="B25880" t="s">
        <v>41196</v>
      </c>
      <c r="C25880" t="s">
        <v>41197</v>
      </c>
      <c r="D25880" t="s">
        <v>40203</v>
      </c>
      <c r="E25880" t="s">
        <v>40204</v>
      </c>
      <c r="F25880" t="s">
        <v>41206</v>
      </c>
    </row>
    <row r="25881" spans="1:6" x14ac:dyDescent="0.2">
      <c r="A25881" t="s">
        <v>31410</v>
      </c>
      <c r="B25881" t="s">
        <v>41196</v>
      </c>
      <c r="C25881" t="s">
        <v>41197</v>
      </c>
      <c r="D25881" t="s">
        <v>40470</v>
      </c>
      <c r="E25881" t="s">
        <v>40471</v>
      </c>
      <c r="F25881" t="s">
        <v>40472</v>
      </c>
    </row>
    <row r="25882" spans="1:6" x14ac:dyDescent="0.2">
      <c r="A25882" t="s">
        <v>31410</v>
      </c>
      <c r="B25882" t="s">
        <v>41196</v>
      </c>
      <c r="C25882" t="s">
        <v>41197</v>
      </c>
      <c r="D25882" t="s">
        <v>40473</v>
      </c>
      <c r="E25882" t="s">
        <v>40474</v>
      </c>
      <c r="F25882" t="s">
        <v>40475</v>
      </c>
    </row>
    <row r="25883" spans="1:6" x14ac:dyDescent="0.2">
      <c r="A25883" t="s">
        <v>31410</v>
      </c>
      <c r="B25883" t="s">
        <v>41196</v>
      </c>
      <c r="C25883" t="s">
        <v>41197</v>
      </c>
      <c r="D25883" t="s">
        <v>5401</v>
      </c>
      <c r="E25883" t="s">
        <v>5402</v>
      </c>
      <c r="F25883" t="s">
        <v>5403</v>
      </c>
    </row>
    <row r="25884" spans="1:6" x14ac:dyDescent="0.2">
      <c r="A25884" t="s">
        <v>31410</v>
      </c>
      <c r="B25884" t="s">
        <v>41196</v>
      </c>
      <c r="C25884" t="s">
        <v>41197</v>
      </c>
      <c r="D25884" t="s">
        <v>7187</v>
      </c>
      <c r="E25884" t="s">
        <v>7188</v>
      </c>
      <c r="F25884" t="s">
        <v>40206</v>
      </c>
    </row>
    <row r="25885" spans="1:6" x14ac:dyDescent="0.2">
      <c r="A25885" t="s">
        <v>31410</v>
      </c>
      <c r="B25885" t="s">
        <v>41196</v>
      </c>
      <c r="C25885" t="s">
        <v>41197</v>
      </c>
      <c r="D25885" t="s">
        <v>40479</v>
      </c>
      <c r="E25885" t="s">
        <v>40480</v>
      </c>
      <c r="F25885" t="s">
        <v>40481</v>
      </c>
    </row>
    <row r="25886" spans="1:6" x14ac:dyDescent="0.2">
      <c r="A25886" t="s">
        <v>31410</v>
      </c>
      <c r="B25886" t="s">
        <v>41196</v>
      </c>
      <c r="C25886" t="s">
        <v>41197</v>
      </c>
      <c r="D25886" t="s">
        <v>39549</v>
      </c>
      <c r="E25886" t="s">
        <v>39550</v>
      </c>
      <c r="F25886" t="s">
        <v>39551</v>
      </c>
    </row>
    <row r="25887" spans="1:6" x14ac:dyDescent="0.2">
      <c r="A25887" t="s">
        <v>31410</v>
      </c>
      <c r="B25887" t="s">
        <v>41196</v>
      </c>
      <c r="C25887" t="s">
        <v>41197</v>
      </c>
      <c r="D25887" t="s">
        <v>31598</v>
      </c>
      <c r="E25887" t="s">
        <v>31599</v>
      </c>
      <c r="F25887" t="s">
        <v>31600</v>
      </c>
    </row>
    <row r="25888" spans="1:6" x14ac:dyDescent="0.2">
      <c r="A25888" t="s">
        <v>31410</v>
      </c>
      <c r="B25888" t="s">
        <v>41196</v>
      </c>
      <c r="C25888" t="s">
        <v>41197</v>
      </c>
      <c r="D25888" t="s">
        <v>31604</v>
      </c>
      <c r="E25888" t="s">
        <v>31605</v>
      </c>
      <c r="F25888" t="s">
        <v>31606</v>
      </c>
    </row>
    <row r="25889" spans="1:6" x14ac:dyDescent="0.2">
      <c r="A25889" t="s">
        <v>31410</v>
      </c>
      <c r="B25889" t="s">
        <v>41196</v>
      </c>
      <c r="C25889" t="s">
        <v>41197</v>
      </c>
      <c r="D25889" t="s">
        <v>40213</v>
      </c>
      <c r="E25889" t="s">
        <v>40214</v>
      </c>
      <c r="F25889" t="s">
        <v>40215</v>
      </c>
    </row>
    <row r="25890" spans="1:6" x14ac:dyDescent="0.2">
      <c r="A25890" t="s">
        <v>31410</v>
      </c>
      <c r="B25890" t="s">
        <v>41196</v>
      </c>
      <c r="C25890" t="s">
        <v>41197</v>
      </c>
      <c r="D25890" t="s">
        <v>41207</v>
      </c>
      <c r="E25890" t="s">
        <v>41208</v>
      </c>
      <c r="F25890" t="s">
        <v>41209</v>
      </c>
    </row>
    <row r="25891" spans="1:6" x14ac:dyDescent="0.2">
      <c r="A25891" t="s">
        <v>31410</v>
      </c>
      <c r="B25891" t="s">
        <v>41196</v>
      </c>
      <c r="C25891" t="s">
        <v>41197</v>
      </c>
      <c r="D25891" t="s">
        <v>31611</v>
      </c>
      <c r="E25891" t="s">
        <v>31612</v>
      </c>
      <c r="F25891" t="s">
        <v>31613</v>
      </c>
    </row>
    <row r="25892" spans="1:6" x14ac:dyDescent="0.2">
      <c r="A25892" t="s">
        <v>31410</v>
      </c>
      <c r="B25892" t="s">
        <v>41196</v>
      </c>
      <c r="C25892" t="s">
        <v>41197</v>
      </c>
      <c r="D25892" t="s">
        <v>40501</v>
      </c>
      <c r="E25892" t="s">
        <v>40502</v>
      </c>
      <c r="F25892" t="s">
        <v>40503</v>
      </c>
    </row>
    <row r="25893" spans="1:6" x14ac:dyDescent="0.2">
      <c r="A25893" t="s">
        <v>31410</v>
      </c>
      <c r="B25893" t="s">
        <v>41196</v>
      </c>
      <c r="C25893" t="s">
        <v>41197</v>
      </c>
      <c r="D25893" t="s">
        <v>39554</v>
      </c>
      <c r="E25893" t="s">
        <v>39555</v>
      </c>
      <c r="F25893" t="s">
        <v>41210</v>
      </c>
    </row>
    <row r="25894" spans="1:6" x14ac:dyDescent="0.2">
      <c r="A25894" t="s">
        <v>31410</v>
      </c>
      <c r="B25894" t="s">
        <v>41196</v>
      </c>
      <c r="C25894" t="s">
        <v>41197</v>
      </c>
      <c r="D25894" t="s">
        <v>40508</v>
      </c>
      <c r="E25894" t="s">
        <v>40509</v>
      </c>
      <c r="F25894" t="s">
        <v>40510</v>
      </c>
    </row>
    <row r="25895" spans="1:6" x14ac:dyDescent="0.2">
      <c r="A25895" t="s">
        <v>31410</v>
      </c>
      <c r="B25895" t="s">
        <v>41196</v>
      </c>
      <c r="C25895" t="s">
        <v>41197</v>
      </c>
      <c r="D25895" t="s">
        <v>13312</v>
      </c>
      <c r="E25895" t="s">
        <v>13313</v>
      </c>
      <c r="F25895" t="s">
        <v>13314</v>
      </c>
    </row>
    <row r="25896" spans="1:6" x14ac:dyDescent="0.2">
      <c r="A25896" t="s">
        <v>31410</v>
      </c>
      <c r="B25896" t="s">
        <v>41196</v>
      </c>
      <c r="C25896" t="s">
        <v>41197</v>
      </c>
      <c r="D25896" t="s">
        <v>41211</v>
      </c>
      <c r="E25896" t="s">
        <v>41212</v>
      </c>
      <c r="F25896" t="s">
        <v>41213</v>
      </c>
    </row>
    <row r="25897" spans="1:6" x14ac:dyDescent="0.2">
      <c r="A25897" t="s">
        <v>31410</v>
      </c>
      <c r="B25897" t="s">
        <v>41196</v>
      </c>
      <c r="C25897" t="s">
        <v>41197</v>
      </c>
      <c r="D25897" t="s">
        <v>40220</v>
      </c>
      <c r="E25897" t="s">
        <v>40221</v>
      </c>
      <c r="F25897" t="s">
        <v>40222</v>
      </c>
    </row>
    <row r="25898" spans="1:6" x14ac:dyDescent="0.2">
      <c r="A25898" t="s">
        <v>31410</v>
      </c>
      <c r="B25898" t="s">
        <v>41196</v>
      </c>
      <c r="C25898" t="s">
        <v>41197</v>
      </c>
      <c r="D25898" t="s">
        <v>41214</v>
      </c>
      <c r="E25898" t="s">
        <v>41215</v>
      </c>
      <c r="F25898" t="s">
        <v>41216</v>
      </c>
    </row>
    <row r="25899" spans="1:6" x14ac:dyDescent="0.2">
      <c r="A25899" t="s">
        <v>31410</v>
      </c>
      <c r="B25899" t="s">
        <v>41196</v>
      </c>
      <c r="C25899" t="s">
        <v>41197</v>
      </c>
      <c r="D25899" t="s">
        <v>7205</v>
      </c>
      <c r="E25899" t="s">
        <v>7206</v>
      </c>
      <c r="F25899" t="s">
        <v>41217</v>
      </c>
    </row>
    <row r="25900" spans="1:6" x14ac:dyDescent="0.2">
      <c r="A25900" t="s">
        <v>31410</v>
      </c>
      <c r="B25900" t="s">
        <v>41196</v>
      </c>
      <c r="C25900" t="s">
        <v>41197</v>
      </c>
      <c r="D25900" t="s">
        <v>14592</v>
      </c>
      <c r="E25900" t="s">
        <v>14593</v>
      </c>
      <c r="F25900" t="s">
        <v>14594</v>
      </c>
    </row>
    <row r="25901" spans="1:6" x14ac:dyDescent="0.2">
      <c r="A25901" t="s">
        <v>31410</v>
      </c>
      <c r="B25901" t="s">
        <v>41196</v>
      </c>
      <c r="C25901" t="s">
        <v>41197</v>
      </c>
      <c r="D25901" t="s">
        <v>41218</v>
      </c>
      <c r="E25901" t="s">
        <v>41219</v>
      </c>
      <c r="F25901" t="s">
        <v>41220</v>
      </c>
    </row>
    <row r="25902" spans="1:6" x14ac:dyDescent="0.2">
      <c r="A25902" t="s">
        <v>31410</v>
      </c>
      <c r="B25902" t="s">
        <v>41196</v>
      </c>
      <c r="C25902" t="s">
        <v>41197</v>
      </c>
      <c r="D25902" t="s">
        <v>7211</v>
      </c>
      <c r="E25902" t="s">
        <v>7212</v>
      </c>
      <c r="F25902" t="s">
        <v>7213</v>
      </c>
    </row>
    <row r="25903" spans="1:6" x14ac:dyDescent="0.2">
      <c r="A25903" t="s">
        <v>31410</v>
      </c>
      <c r="B25903" t="s">
        <v>41196</v>
      </c>
      <c r="C25903" t="s">
        <v>41197</v>
      </c>
      <c r="D25903" t="s">
        <v>40558</v>
      </c>
      <c r="E25903" t="s">
        <v>40559</v>
      </c>
      <c r="F25903" t="s">
        <v>40560</v>
      </c>
    </row>
    <row r="25904" spans="1:6" x14ac:dyDescent="0.2">
      <c r="A25904" t="s">
        <v>31410</v>
      </c>
      <c r="B25904" t="s">
        <v>41196</v>
      </c>
      <c r="C25904" t="s">
        <v>41197</v>
      </c>
      <c r="D25904" t="s">
        <v>39588</v>
      </c>
      <c r="E25904" t="s">
        <v>39589</v>
      </c>
      <c r="F25904" t="s">
        <v>39590</v>
      </c>
    </row>
    <row r="25905" spans="1:6" x14ac:dyDescent="0.2">
      <c r="A25905" t="s">
        <v>31410</v>
      </c>
      <c r="B25905" t="s">
        <v>41196</v>
      </c>
      <c r="C25905" t="s">
        <v>41197</v>
      </c>
      <c r="D25905" t="s">
        <v>11546</v>
      </c>
      <c r="E25905" t="s">
        <v>11547</v>
      </c>
      <c r="F25905" t="s">
        <v>28722</v>
      </c>
    </row>
    <row r="25906" spans="1:6" x14ac:dyDescent="0.2">
      <c r="A25906" t="s">
        <v>31410</v>
      </c>
      <c r="B25906" t="s">
        <v>41196</v>
      </c>
      <c r="C25906" t="s">
        <v>41197</v>
      </c>
      <c r="D25906" t="s">
        <v>40583</v>
      </c>
      <c r="E25906" t="s">
        <v>40584</v>
      </c>
      <c r="F25906" t="s">
        <v>40585</v>
      </c>
    </row>
    <row r="25907" spans="1:6" x14ac:dyDescent="0.2">
      <c r="A25907" t="s">
        <v>31410</v>
      </c>
      <c r="B25907" t="s">
        <v>41196</v>
      </c>
      <c r="C25907" t="s">
        <v>41197</v>
      </c>
      <c r="D25907" t="s">
        <v>40586</v>
      </c>
      <c r="E25907" t="s">
        <v>40587</v>
      </c>
      <c r="F25907" t="s">
        <v>40588</v>
      </c>
    </row>
    <row r="25908" spans="1:6" x14ac:dyDescent="0.2">
      <c r="A25908" t="s">
        <v>31410</v>
      </c>
      <c r="B25908" t="s">
        <v>41196</v>
      </c>
      <c r="C25908" t="s">
        <v>41197</v>
      </c>
      <c r="D25908" t="s">
        <v>945</v>
      </c>
      <c r="E25908" t="s">
        <v>946</v>
      </c>
      <c r="F25908" t="s">
        <v>947</v>
      </c>
    </row>
    <row r="25909" spans="1:6" x14ac:dyDescent="0.2">
      <c r="A25909" t="s">
        <v>31410</v>
      </c>
      <c r="B25909" t="s">
        <v>41196</v>
      </c>
      <c r="C25909" t="s">
        <v>41197</v>
      </c>
      <c r="D25909" t="s">
        <v>40592</v>
      </c>
      <c r="E25909" t="s">
        <v>40593</v>
      </c>
      <c r="F25909" t="s">
        <v>40594</v>
      </c>
    </row>
    <row r="25910" spans="1:6" x14ac:dyDescent="0.2">
      <c r="A25910" t="s">
        <v>31410</v>
      </c>
      <c r="B25910" t="s">
        <v>41196</v>
      </c>
      <c r="C25910" t="s">
        <v>41197</v>
      </c>
      <c r="D25910" t="s">
        <v>31658</v>
      </c>
      <c r="E25910" t="s">
        <v>31659</v>
      </c>
      <c r="F25910" t="s">
        <v>31660</v>
      </c>
    </row>
    <row r="25911" spans="1:6" x14ac:dyDescent="0.2">
      <c r="A25911" t="s">
        <v>31410</v>
      </c>
      <c r="B25911" t="s">
        <v>41196</v>
      </c>
      <c r="C25911" t="s">
        <v>41197</v>
      </c>
      <c r="D25911" t="s">
        <v>41221</v>
      </c>
      <c r="E25911" t="s">
        <v>41222</v>
      </c>
      <c r="F25911" t="s">
        <v>41223</v>
      </c>
    </row>
    <row r="25912" spans="1:6" x14ac:dyDescent="0.2">
      <c r="A25912" t="s">
        <v>31410</v>
      </c>
      <c r="B25912" t="s">
        <v>41196</v>
      </c>
      <c r="C25912" t="s">
        <v>41197</v>
      </c>
      <c r="D25912" t="s">
        <v>37084</v>
      </c>
      <c r="E25912" t="s">
        <v>37085</v>
      </c>
      <c r="F25912" t="s">
        <v>37086</v>
      </c>
    </row>
    <row r="25913" spans="1:6" x14ac:dyDescent="0.2">
      <c r="A25913" t="s">
        <v>31410</v>
      </c>
      <c r="B25913" t="s">
        <v>41196</v>
      </c>
      <c r="C25913" t="s">
        <v>41197</v>
      </c>
      <c r="D25913" t="s">
        <v>41224</v>
      </c>
      <c r="E25913" t="s">
        <v>41225</v>
      </c>
      <c r="F25913" t="s">
        <v>41226</v>
      </c>
    </row>
    <row r="25914" spans="1:6" x14ac:dyDescent="0.2">
      <c r="A25914" t="s">
        <v>31410</v>
      </c>
      <c r="B25914" t="s">
        <v>41196</v>
      </c>
      <c r="C25914" t="s">
        <v>41197</v>
      </c>
      <c r="D25914" t="s">
        <v>40608</v>
      </c>
      <c r="E25914" t="s">
        <v>40609</v>
      </c>
      <c r="F25914" t="s">
        <v>40610</v>
      </c>
    </row>
    <row r="25915" spans="1:6" x14ac:dyDescent="0.2">
      <c r="A25915" t="s">
        <v>31410</v>
      </c>
      <c r="B25915" t="s">
        <v>41196</v>
      </c>
      <c r="C25915" t="s">
        <v>41197</v>
      </c>
      <c r="D25915" t="s">
        <v>31664</v>
      </c>
      <c r="E25915" t="s">
        <v>31665</v>
      </c>
      <c r="F25915" t="s">
        <v>31666</v>
      </c>
    </row>
    <row r="25916" spans="1:6" x14ac:dyDescent="0.2">
      <c r="A25916" t="s">
        <v>31410</v>
      </c>
      <c r="B25916" t="s">
        <v>41196</v>
      </c>
      <c r="C25916" t="s">
        <v>41197</v>
      </c>
      <c r="D25916" t="s">
        <v>6714</v>
      </c>
      <c r="E25916" t="s">
        <v>6715</v>
      </c>
      <c r="F25916" t="s">
        <v>6716</v>
      </c>
    </row>
    <row r="25917" spans="1:6" x14ac:dyDescent="0.2">
      <c r="A25917" t="s">
        <v>31410</v>
      </c>
      <c r="B25917" t="s">
        <v>41196</v>
      </c>
      <c r="C25917" t="s">
        <v>41197</v>
      </c>
      <c r="D25917" t="s">
        <v>5688</v>
      </c>
      <c r="E25917" t="s">
        <v>5689</v>
      </c>
      <c r="F25917" t="s">
        <v>5690</v>
      </c>
    </row>
    <row r="25918" spans="1:6" x14ac:dyDescent="0.2">
      <c r="A25918" t="s">
        <v>31410</v>
      </c>
      <c r="B25918" t="s">
        <v>41196</v>
      </c>
      <c r="C25918" t="s">
        <v>41197</v>
      </c>
      <c r="D25918" t="s">
        <v>10821</v>
      </c>
      <c r="E25918" t="s">
        <v>10822</v>
      </c>
      <c r="F25918" t="s">
        <v>10823</v>
      </c>
    </row>
    <row r="25919" spans="1:6" x14ac:dyDescent="0.2">
      <c r="A25919" t="s">
        <v>31410</v>
      </c>
      <c r="B25919" t="s">
        <v>41196</v>
      </c>
      <c r="C25919" t="s">
        <v>41197</v>
      </c>
      <c r="D25919" t="s">
        <v>40617</v>
      </c>
      <c r="E25919" t="s">
        <v>40618</v>
      </c>
      <c r="F25919" t="s">
        <v>40619</v>
      </c>
    </row>
    <row r="25920" spans="1:6" x14ac:dyDescent="0.2">
      <c r="A25920" t="s">
        <v>31410</v>
      </c>
      <c r="B25920" t="s">
        <v>41196</v>
      </c>
      <c r="C25920" t="s">
        <v>41197</v>
      </c>
      <c r="D25920" t="s">
        <v>41227</v>
      </c>
      <c r="E25920" t="s">
        <v>41228</v>
      </c>
      <c r="F25920" t="s">
        <v>41229</v>
      </c>
    </row>
    <row r="25921" spans="1:6" x14ac:dyDescent="0.2">
      <c r="A25921" t="s">
        <v>31410</v>
      </c>
      <c r="B25921" t="s">
        <v>41196</v>
      </c>
      <c r="C25921" t="s">
        <v>41197</v>
      </c>
      <c r="D25921" t="s">
        <v>40620</v>
      </c>
      <c r="E25921" t="s">
        <v>40621</v>
      </c>
      <c r="F25921" t="s">
        <v>40622</v>
      </c>
    </row>
    <row r="25922" spans="1:6" x14ac:dyDescent="0.2">
      <c r="A25922" t="s">
        <v>31410</v>
      </c>
      <c r="B25922" t="s">
        <v>41196</v>
      </c>
      <c r="C25922" t="s">
        <v>41197</v>
      </c>
      <c r="D25922" t="s">
        <v>40623</v>
      </c>
      <c r="E25922" t="s">
        <v>40624</v>
      </c>
      <c r="F25922" t="s">
        <v>40625</v>
      </c>
    </row>
    <row r="25923" spans="1:6" x14ac:dyDescent="0.2">
      <c r="A25923" t="s">
        <v>31410</v>
      </c>
      <c r="B25923" t="s">
        <v>41196</v>
      </c>
      <c r="C25923" t="s">
        <v>41197</v>
      </c>
      <c r="D25923" t="s">
        <v>40629</v>
      </c>
      <c r="E25923" t="s">
        <v>40630</v>
      </c>
      <c r="F25923" t="s">
        <v>40631</v>
      </c>
    </row>
    <row r="25924" spans="1:6" x14ac:dyDescent="0.2">
      <c r="A25924" t="s">
        <v>31410</v>
      </c>
      <c r="B25924" t="s">
        <v>41196</v>
      </c>
      <c r="C25924" t="s">
        <v>41197</v>
      </c>
      <c r="D25924" t="s">
        <v>41230</v>
      </c>
      <c r="E25924" t="s">
        <v>41231</v>
      </c>
      <c r="F25924" t="s">
        <v>41232</v>
      </c>
    </row>
    <row r="25925" spans="1:6" x14ac:dyDescent="0.2">
      <c r="A25925" t="s">
        <v>31410</v>
      </c>
      <c r="B25925" t="s">
        <v>41196</v>
      </c>
      <c r="C25925" t="s">
        <v>41197</v>
      </c>
      <c r="D25925" t="s">
        <v>40638</v>
      </c>
      <c r="E25925" t="s">
        <v>40639</v>
      </c>
      <c r="F25925" t="s">
        <v>40640</v>
      </c>
    </row>
    <row r="25926" spans="1:6" x14ac:dyDescent="0.2">
      <c r="A25926" t="s">
        <v>31410</v>
      </c>
      <c r="B25926" t="s">
        <v>41196</v>
      </c>
      <c r="C25926" t="s">
        <v>41197</v>
      </c>
      <c r="D25926" t="s">
        <v>41233</v>
      </c>
      <c r="E25926" t="s">
        <v>41234</v>
      </c>
      <c r="F25926" t="s">
        <v>41235</v>
      </c>
    </row>
    <row r="25927" spans="1:6" x14ac:dyDescent="0.2">
      <c r="A25927" t="s">
        <v>31410</v>
      </c>
      <c r="B25927" t="s">
        <v>41196</v>
      </c>
      <c r="C25927" t="s">
        <v>41197</v>
      </c>
      <c r="D25927" t="s">
        <v>40647</v>
      </c>
      <c r="E25927" t="s">
        <v>40648</v>
      </c>
      <c r="F25927" t="s">
        <v>40649</v>
      </c>
    </row>
    <row r="25928" spans="1:6" x14ac:dyDescent="0.2">
      <c r="A25928" t="s">
        <v>31410</v>
      </c>
      <c r="B25928" t="s">
        <v>41196</v>
      </c>
      <c r="C25928" t="s">
        <v>41197</v>
      </c>
      <c r="D25928" t="s">
        <v>39656</v>
      </c>
      <c r="E25928" t="s">
        <v>39657</v>
      </c>
      <c r="F25928" t="s">
        <v>39658</v>
      </c>
    </row>
    <row r="25929" spans="1:6" x14ac:dyDescent="0.2">
      <c r="A25929" t="s">
        <v>31410</v>
      </c>
      <c r="B25929" t="s">
        <v>41196</v>
      </c>
      <c r="C25929" t="s">
        <v>41197</v>
      </c>
      <c r="D25929" t="s">
        <v>5748</v>
      </c>
      <c r="E25929" t="s">
        <v>5749</v>
      </c>
      <c r="F25929" t="s">
        <v>5750</v>
      </c>
    </row>
    <row r="25930" spans="1:6" x14ac:dyDescent="0.2">
      <c r="A25930" t="s">
        <v>31410</v>
      </c>
      <c r="B25930" t="s">
        <v>41196</v>
      </c>
      <c r="C25930" t="s">
        <v>41197</v>
      </c>
      <c r="D25930" t="s">
        <v>28578</v>
      </c>
      <c r="E25930" t="s">
        <v>28579</v>
      </c>
      <c r="F25930" t="s">
        <v>28580</v>
      </c>
    </row>
    <row r="25931" spans="1:6" x14ac:dyDescent="0.2">
      <c r="A25931" t="s">
        <v>31410</v>
      </c>
      <c r="B25931" t="s">
        <v>41196</v>
      </c>
      <c r="C25931" t="s">
        <v>41197</v>
      </c>
      <c r="D25931" t="s">
        <v>33470</v>
      </c>
      <c r="E25931" t="s">
        <v>40653</v>
      </c>
      <c r="F25931" t="s">
        <v>40654</v>
      </c>
    </row>
    <row r="25932" spans="1:6" x14ac:dyDescent="0.2">
      <c r="A25932" t="s">
        <v>31410</v>
      </c>
      <c r="B25932" t="s">
        <v>41196</v>
      </c>
      <c r="C25932" t="s">
        <v>41197</v>
      </c>
      <c r="D25932" t="s">
        <v>40236</v>
      </c>
      <c r="E25932" t="s">
        <v>40237</v>
      </c>
      <c r="F25932" t="s">
        <v>40238</v>
      </c>
    </row>
    <row r="25933" spans="1:6" x14ac:dyDescent="0.2">
      <c r="A25933" t="s">
        <v>31410</v>
      </c>
      <c r="B25933" t="s">
        <v>41196</v>
      </c>
      <c r="C25933" t="s">
        <v>41197</v>
      </c>
      <c r="D25933" t="s">
        <v>40239</v>
      </c>
      <c r="E25933" t="s">
        <v>40240</v>
      </c>
      <c r="F25933" t="s">
        <v>40241</v>
      </c>
    </row>
    <row r="25934" spans="1:6" x14ac:dyDescent="0.2">
      <c r="A25934" t="s">
        <v>31410</v>
      </c>
      <c r="B25934" t="s">
        <v>41196</v>
      </c>
      <c r="C25934" t="s">
        <v>41197</v>
      </c>
      <c r="D25934" t="s">
        <v>30526</v>
      </c>
      <c r="E25934" t="s">
        <v>40661</v>
      </c>
      <c r="F25934" t="s">
        <v>40662</v>
      </c>
    </row>
    <row r="25935" spans="1:6" x14ac:dyDescent="0.2">
      <c r="A25935" t="s">
        <v>31410</v>
      </c>
      <c r="B25935" t="s">
        <v>41196</v>
      </c>
      <c r="C25935" t="s">
        <v>41197</v>
      </c>
      <c r="D25935" t="s">
        <v>39667</v>
      </c>
      <c r="E25935" t="s">
        <v>39668</v>
      </c>
      <c r="F25935" t="s">
        <v>39669</v>
      </c>
    </row>
    <row r="25936" spans="1:6" x14ac:dyDescent="0.2">
      <c r="A25936" t="s">
        <v>31410</v>
      </c>
      <c r="B25936" t="s">
        <v>41196</v>
      </c>
      <c r="C25936" t="s">
        <v>41197</v>
      </c>
      <c r="D25936" t="s">
        <v>40245</v>
      </c>
      <c r="E25936" t="s">
        <v>40246</v>
      </c>
      <c r="F25936" t="s">
        <v>40247</v>
      </c>
    </row>
    <row r="25937" spans="1:6" x14ac:dyDescent="0.2">
      <c r="A25937" t="s">
        <v>31410</v>
      </c>
      <c r="B25937" t="s">
        <v>41196</v>
      </c>
      <c r="C25937" t="s">
        <v>41197</v>
      </c>
      <c r="D25937" t="s">
        <v>39670</v>
      </c>
      <c r="E25937" t="s">
        <v>39671</v>
      </c>
      <c r="F25937" t="s">
        <v>39672</v>
      </c>
    </row>
    <row r="25938" spans="1:6" x14ac:dyDescent="0.2">
      <c r="A25938" t="s">
        <v>31410</v>
      </c>
      <c r="B25938" t="s">
        <v>41196</v>
      </c>
      <c r="C25938" t="s">
        <v>41197</v>
      </c>
      <c r="D25938" t="s">
        <v>40669</v>
      </c>
      <c r="E25938" t="s">
        <v>40670</v>
      </c>
      <c r="F25938" t="s">
        <v>40671</v>
      </c>
    </row>
    <row r="25939" spans="1:6" x14ac:dyDescent="0.2">
      <c r="A25939" t="s">
        <v>31410</v>
      </c>
      <c r="B25939" t="s">
        <v>41196</v>
      </c>
      <c r="C25939" t="s">
        <v>41197</v>
      </c>
      <c r="D25939" t="s">
        <v>40687</v>
      </c>
      <c r="E25939" t="s">
        <v>40688</v>
      </c>
      <c r="F25939" t="s">
        <v>40689</v>
      </c>
    </row>
    <row r="25940" spans="1:6" x14ac:dyDescent="0.2">
      <c r="A25940" t="s">
        <v>31410</v>
      </c>
      <c r="B25940" t="s">
        <v>41196</v>
      </c>
      <c r="C25940" t="s">
        <v>41197</v>
      </c>
      <c r="D25940" t="s">
        <v>40690</v>
      </c>
      <c r="E25940" t="s">
        <v>40691</v>
      </c>
      <c r="F25940" t="s">
        <v>40692</v>
      </c>
    </row>
    <row r="25941" spans="1:6" x14ac:dyDescent="0.2">
      <c r="A25941" t="s">
        <v>31410</v>
      </c>
      <c r="B25941" t="s">
        <v>41196</v>
      </c>
      <c r="C25941" t="s">
        <v>41197</v>
      </c>
      <c r="D25941" t="s">
        <v>41236</v>
      </c>
      <c r="E25941" t="s">
        <v>41237</v>
      </c>
      <c r="F25941" t="s">
        <v>41238</v>
      </c>
    </row>
    <row r="25942" spans="1:6" x14ac:dyDescent="0.2">
      <c r="A25942" t="s">
        <v>31410</v>
      </c>
      <c r="B25942" t="s">
        <v>41196</v>
      </c>
      <c r="C25942" t="s">
        <v>41197</v>
      </c>
      <c r="D25942" t="s">
        <v>40251</v>
      </c>
      <c r="E25942" t="s">
        <v>40252</v>
      </c>
      <c r="F25942" t="s">
        <v>40253</v>
      </c>
    </row>
    <row r="25943" spans="1:6" x14ac:dyDescent="0.2">
      <c r="A25943" t="s">
        <v>31410</v>
      </c>
      <c r="B25943" t="s">
        <v>41196</v>
      </c>
      <c r="C25943" t="s">
        <v>41197</v>
      </c>
      <c r="D25943" t="s">
        <v>40254</v>
      </c>
      <c r="E25943" t="s">
        <v>40255</v>
      </c>
      <c r="F25943" t="s">
        <v>40256</v>
      </c>
    </row>
    <row r="25944" spans="1:6" x14ac:dyDescent="0.2">
      <c r="A25944" t="s">
        <v>31410</v>
      </c>
      <c r="B25944" t="s">
        <v>41196</v>
      </c>
      <c r="C25944" t="s">
        <v>41197</v>
      </c>
      <c r="D25944" t="s">
        <v>40705</v>
      </c>
      <c r="E25944" t="s">
        <v>40706</v>
      </c>
      <c r="F25944" t="s">
        <v>41239</v>
      </c>
    </row>
    <row r="25945" spans="1:6" x14ac:dyDescent="0.2">
      <c r="A25945" t="s">
        <v>31410</v>
      </c>
      <c r="B25945" t="s">
        <v>41196</v>
      </c>
      <c r="C25945" t="s">
        <v>41197</v>
      </c>
      <c r="D25945" t="s">
        <v>40257</v>
      </c>
      <c r="E25945" t="s">
        <v>40258</v>
      </c>
      <c r="F25945" t="s">
        <v>40259</v>
      </c>
    </row>
    <row r="25946" spans="1:6" x14ac:dyDescent="0.2">
      <c r="A25946" t="s">
        <v>31410</v>
      </c>
      <c r="B25946" t="s">
        <v>41196</v>
      </c>
      <c r="C25946" t="s">
        <v>41197</v>
      </c>
      <c r="D25946" t="s">
        <v>31717</v>
      </c>
      <c r="E25946" t="s">
        <v>31718</v>
      </c>
      <c r="F25946" t="s">
        <v>31719</v>
      </c>
    </row>
    <row r="25947" spans="1:6" x14ac:dyDescent="0.2">
      <c r="A25947" t="s">
        <v>31410</v>
      </c>
      <c r="B25947" t="s">
        <v>41196</v>
      </c>
      <c r="C25947" t="s">
        <v>41197</v>
      </c>
      <c r="D25947" t="s">
        <v>9292</v>
      </c>
      <c r="E25947" t="s">
        <v>9293</v>
      </c>
      <c r="F25947" t="s">
        <v>41240</v>
      </c>
    </row>
    <row r="25948" spans="1:6" x14ac:dyDescent="0.2">
      <c r="A25948" t="s">
        <v>31410</v>
      </c>
      <c r="B25948" t="s">
        <v>41196</v>
      </c>
      <c r="C25948" t="s">
        <v>41197</v>
      </c>
      <c r="D25948" t="s">
        <v>40712</v>
      </c>
      <c r="E25948" t="s">
        <v>40713</v>
      </c>
      <c r="F25948" t="s">
        <v>41241</v>
      </c>
    </row>
    <row r="25949" spans="1:6" x14ac:dyDescent="0.2">
      <c r="A25949" t="s">
        <v>31410</v>
      </c>
      <c r="B25949" t="s">
        <v>41196</v>
      </c>
      <c r="C25949" t="s">
        <v>41197</v>
      </c>
      <c r="D25949" t="s">
        <v>40260</v>
      </c>
      <c r="E25949" t="s">
        <v>40261</v>
      </c>
      <c r="F25949" t="s">
        <v>40262</v>
      </c>
    </row>
    <row r="25950" spans="1:6" x14ac:dyDescent="0.2">
      <c r="A25950" t="s">
        <v>31410</v>
      </c>
      <c r="B25950" t="s">
        <v>41196</v>
      </c>
      <c r="C25950" t="s">
        <v>41197</v>
      </c>
      <c r="D25950" t="s">
        <v>8811</v>
      </c>
      <c r="E25950" t="s">
        <v>8812</v>
      </c>
      <c r="F25950" t="s">
        <v>8813</v>
      </c>
    </row>
    <row r="25951" spans="1:6" x14ac:dyDescent="0.2">
      <c r="A25951" t="s">
        <v>31410</v>
      </c>
      <c r="B25951" t="s">
        <v>41196</v>
      </c>
      <c r="C25951" t="s">
        <v>41197</v>
      </c>
      <c r="D25951" t="s">
        <v>41242</v>
      </c>
      <c r="E25951" t="s">
        <v>41243</v>
      </c>
      <c r="F25951" t="s">
        <v>41244</v>
      </c>
    </row>
    <row r="25952" spans="1:6" x14ac:dyDescent="0.2">
      <c r="A25952" t="s">
        <v>31410</v>
      </c>
      <c r="B25952" t="s">
        <v>41196</v>
      </c>
      <c r="C25952" t="s">
        <v>41197</v>
      </c>
      <c r="D25952" t="s">
        <v>31745</v>
      </c>
      <c r="E25952" t="s">
        <v>31746</v>
      </c>
      <c r="F25952" t="s">
        <v>31747</v>
      </c>
    </row>
    <row r="25953" spans="1:6" x14ac:dyDescent="0.2">
      <c r="A25953" t="s">
        <v>31410</v>
      </c>
      <c r="B25953" t="s">
        <v>41196</v>
      </c>
      <c r="C25953" t="s">
        <v>41197</v>
      </c>
      <c r="D25953" t="s">
        <v>40738</v>
      </c>
      <c r="E25953" t="s">
        <v>40739</v>
      </c>
      <c r="F25953" t="s">
        <v>40740</v>
      </c>
    </row>
    <row r="25954" spans="1:6" x14ac:dyDescent="0.2">
      <c r="A25954" t="s">
        <v>31410</v>
      </c>
      <c r="B25954" t="s">
        <v>41196</v>
      </c>
      <c r="C25954" t="s">
        <v>41197</v>
      </c>
      <c r="D25954" t="s">
        <v>31748</v>
      </c>
      <c r="E25954" t="s">
        <v>31749</v>
      </c>
      <c r="F25954" t="s">
        <v>31750</v>
      </c>
    </row>
    <row r="25955" spans="1:6" x14ac:dyDescent="0.2">
      <c r="A25955" t="s">
        <v>31410</v>
      </c>
      <c r="B25955" t="s">
        <v>41196</v>
      </c>
      <c r="C25955" t="s">
        <v>41197</v>
      </c>
      <c r="D25955" t="s">
        <v>31751</v>
      </c>
      <c r="E25955" t="s">
        <v>31752</v>
      </c>
      <c r="F25955" t="s">
        <v>31753</v>
      </c>
    </row>
    <row r="25956" spans="1:6" x14ac:dyDescent="0.2">
      <c r="A25956" t="s">
        <v>31410</v>
      </c>
      <c r="B25956" t="s">
        <v>41196</v>
      </c>
      <c r="C25956" t="s">
        <v>41197</v>
      </c>
      <c r="D25956" t="s">
        <v>40273</v>
      </c>
      <c r="E25956" t="s">
        <v>40274</v>
      </c>
      <c r="F25956" t="s">
        <v>41245</v>
      </c>
    </row>
    <row r="25957" spans="1:6" x14ac:dyDescent="0.2">
      <c r="A25957" t="s">
        <v>31410</v>
      </c>
      <c r="B25957" t="s">
        <v>41196</v>
      </c>
      <c r="C25957" t="s">
        <v>41197</v>
      </c>
      <c r="D25957" t="s">
        <v>40749</v>
      </c>
      <c r="E25957" t="s">
        <v>40750</v>
      </c>
      <c r="F25957" t="s">
        <v>40751</v>
      </c>
    </row>
    <row r="25958" spans="1:6" x14ac:dyDescent="0.2">
      <c r="A25958" t="s">
        <v>31410</v>
      </c>
      <c r="B25958" t="s">
        <v>41196</v>
      </c>
      <c r="C25958" t="s">
        <v>41197</v>
      </c>
      <c r="D25958" t="s">
        <v>40752</v>
      </c>
      <c r="E25958" t="s">
        <v>40753</v>
      </c>
      <c r="F25958" t="s">
        <v>40754</v>
      </c>
    </row>
    <row r="25959" spans="1:6" x14ac:dyDescent="0.2">
      <c r="A25959" t="s">
        <v>31410</v>
      </c>
      <c r="B25959" t="s">
        <v>41196</v>
      </c>
      <c r="C25959" t="s">
        <v>41197</v>
      </c>
      <c r="D25959" t="s">
        <v>39726</v>
      </c>
      <c r="E25959" t="s">
        <v>39727</v>
      </c>
      <c r="F25959" t="s">
        <v>39728</v>
      </c>
    </row>
    <row r="25960" spans="1:6" x14ac:dyDescent="0.2">
      <c r="A25960" t="s">
        <v>31410</v>
      </c>
      <c r="B25960" t="s">
        <v>41196</v>
      </c>
      <c r="C25960" t="s">
        <v>41197</v>
      </c>
      <c r="D25960" t="s">
        <v>41246</v>
      </c>
      <c r="E25960" t="s">
        <v>41247</v>
      </c>
      <c r="F25960" t="s">
        <v>41248</v>
      </c>
    </row>
    <row r="25961" spans="1:6" x14ac:dyDescent="0.2">
      <c r="A25961" t="s">
        <v>31410</v>
      </c>
      <c r="B25961" t="s">
        <v>41196</v>
      </c>
      <c r="C25961" t="s">
        <v>41197</v>
      </c>
      <c r="D25961" t="s">
        <v>40761</v>
      </c>
      <c r="E25961" t="s">
        <v>40762</v>
      </c>
      <c r="F25961" t="s">
        <v>40763</v>
      </c>
    </row>
    <row r="25962" spans="1:6" x14ac:dyDescent="0.2">
      <c r="A25962" t="s">
        <v>31410</v>
      </c>
      <c r="B25962" t="s">
        <v>41196</v>
      </c>
      <c r="C25962" t="s">
        <v>41197</v>
      </c>
      <c r="D25962" t="s">
        <v>6013</v>
      </c>
      <c r="E25962" t="s">
        <v>6014</v>
      </c>
      <c r="F25962" t="s">
        <v>6015</v>
      </c>
    </row>
    <row r="25963" spans="1:6" x14ac:dyDescent="0.2">
      <c r="A25963" t="s">
        <v>31410</v>
      </c>
      <c r="B25963" t="s">
        <v>41196</v>
      </c>
      <c r="C25963" t="s">
        <v>41197</v>
      </c>
      <c r="D25963" t="s">
        <v>6019</v>
      </c>
      <c r="E25963" t="s">
        <v>6020</v>
      </c>
      <c r="F25963" t="s">
        <v>6021</v>
      </c>
    </row>
    <row r="25964" spans="1:6" x14ac:dyDescent="0.2">
      <c r="A25964" t="s">
        <v>31410</v>
      </c>
      <c r="B25964" t="s">
        <v>41196</v>
      </c>
      <c r="C25964" t="s">
        <v>41197</v>
      </c>
      <c r="D25964" t="s">
        <v>31771</v>
      </c>
      <c r="E25964" t="s">
        <v>31772</v>
      </c>
      <c r="F25964" t="s">
        <v>31773</v>
      </c>
    </row>
    <row r="25965" spans="1:6" x14ac:dyDescent="0.2">
      <c r="A25965" t="s">
        <v>31410</v>
      </c>
      <c r="B25965" t="s">
        <v>41196</v>
      </c>
      <c r="C25965" t="s">
        <v>41197</v>
      </c>
      <c r="D25965" t="s">
        <v>10446</v>
      </c>
      <c r="E25965" t="s">
        <v>10447</v>
      </c>
      <c r="F25965" t="s">
        <v>10448</v>
      </c>
    </row>
    <row r="25966" spans="1:6" x14ac:dyDescent="0.2">
      <c r="A25966" t="s">
        <v>31410</v>
      </c>
      <c r="B25966" t="s">
        <v>41196</v>
      </c>
      <c r="C25966" t="s">
        <v>41197</v>
      </c>
      <c r="D25966" t="s">
        <v>31778</v>
      </c>
      <c r="E25966" t="s">
        <v>31779</v>
      </c>
      <c r="F25966" t="s">
        <v>31780</v>
      </c>
    </row>
    <row r="25967" spans="1:6" x14ac:dyDescent="0.2">
      <c r="A25967" t="s">
        <v>31410</v>
      </c>
      <c r="B25967" t="s">
        <v>41196</v>
      </c>
      <c r="C25967" t="s">
        <v>41197</v>
      </c>
      <c r="D25967" t="s">
        <v>31767</v>
      </c>
      <c r="E25967" t="s">
        <v>31768</v>
      </c>
      <c r="F25967" t="s">
        <v>31769</v>
      </c>
    </row>
    <row r="25968" spans="1:6" x14ac:dyDescent="0.2">
      <c r="A25968" t="s">
        <v>31410</v>
      </c>
      <c r="B25968" t="s">
        <v>41196</v>
      </c>
      <c r="C25968" t="s">
        <v>41197</v>
      </c>
      <c r="D25968" t="s">
        <v>31761</v>
      </c>
      <c r="E25968" t="s">
        <v>31762</v>
      </c>
      <c r="F25968" t="s">
        <v>31763</v>
      </c>
    </row>
    <row r="25969" spans="1:6" x14ac:dyDescent="0.2">
      <c r="A25969" t="s">
        <v>31410</v>
      </c>
      <c r="B25969" t="s">
        <v>41196</v>
      </c>
      <c r="C25969" t="s">
        <v>41197</v>
      </c>
      <c r="D25969" t="s">
        <v>31784</v>
      </c>
      <c r="E25969" t="s">
        <v>31785</v>
      </c>
      <c r="F25969" t="s">
        <v>31786</v>
      </c>
    </row>
    <row r="25970" spans="1:6" x14ac:dyDescent="0.2">
      <c r="A25970" t="s">
        <v>31410</v>
      </c>
      <c r="B25970" t="s">
        <v>41196</v>
      </c>
      <c r="C25970" t="s">
        <v>41197</v>
      </c>
      <c r="D25970" t="s">
        <v>40777</v>
      </c>
      <c r="E25970" t="s">
        <v>40778</v>
      </c>
      <c r="F25970" t="s">
        <v>40779</v>
      </c>
    </row>
    <row r="25971" spans="1:6" x14ac:dyDescent="0.2">
      <c r="A25971" t="s">
        <v>31410</v>
      </c>
      <c r="B25971" t="s">
        <v>41196</v>
      </c>
      <c r="C25971" t="s">
        <v>41197</v>
      </c>
      <c r="D25971" t="s">
        <v>13348</v>
      </c>
      <c r="E25971" t="s">
        <v>13349</v>
      </c>
      <c r="F25971" t="s">
        <v>13350</v>
      </c>
    </row>
    <row r="25972" spans="1:6" x14ac:dyDescent="0.2">
      <c r="A25972" t="s">
        <v>31410</v>
      </c>
      <c r="B25972" t="s">
        <v>41196</v>
      </c>
      <c r="C25972" t="s">
        <v>41197</v>
      </c>
      <c r="D25972" t="s">
        <v>31799</v>
      </c>
      <c r="E25972" t="s">
        <v>31800</v>
      </c>
      <c r="F25972" t="s">
        <v>31801</v>
      </c>
    </row>
    <row r="25973" spans="1:6" x14ac:dyDescent="0.2">
      <c r="A25973" t="s">
        <v>31410</v>
      </c>
      <c r="B25973" t="s">
        <v>41196</v>
      </c>
      <c r="C25973" t="s">
        <v>41197</v>
      </c>
      <c r="D25973" t="s">
        <v>3576</v>
      </c>
      <c r="E25973" t="s">
        <v>3577</v>
      </c>
      <c r="F25973" t="s">
        <v>3578</v>
      </c>
    </row>
    <row r="25974" spans="1:6" x14ac:dyDescent="0.2">
      <c r="A25974" t="s">
        <v>31410</v>
      </c>
      <c r="B25974" t="s">
        <v>41196</v>
      </c>
      <c r="C25974" t="s">
        <v>41197</v>
      </c>
      <c r="D25974" t="s">
        <v>40295</v>
      </c>
      <c r="E25974" t="s">
        <v>40296</v>
      </c>
      <c r="F25974" t="s">
        <v>40297</v>
      </c>
    </row>
    <row r="25975" spans="1:6" x14ac:dyDescent="0.2">
      <c r="A25975" t="s">
        <v>31410</v>
      </c>
      <c r="B25975" t="s">
        <v>41196</v>
      </c>
      <c r="C25975" t="s">
        <v>41197</v>
      </c>
      <c r="D25975" t="s">
        <v>8012</v>
      </c>
      <c r="E25975" t="s">
        <v>31805</v>
      </c>
      <c r="F25975" t="s">
        <v>31806</v>
      </c>
    </row>
    <row r="25976" spans="1:6" x14ac:dyDescent="0.2">
      <c r="A25976" t="s">
        <v>31410</v>
      </c>
      <c r="B25976" t="s">
        <v>41196</v>
      </c>
      <c r="C25976" t="s">
        <v>41197</v>
      </c>
      <c r="D25976" t="s">
        <v>35784</v>
      </c>
      <c r="E25976" t="s">
        <v>35785</v>
      </c>
      <c r="F25976" t="s">
        <v>35786</v>
      </c>
    </row>
    <row r="25977" spans="1:6" x14ac:dyDescent="0.2">
      <c r="A25977" t="s">
        <v>31410</v>
      </c>
      <c r="B25977" t="s">
        <v>41196</v>
      </c>
      <c r="C25977" t="s">
        <v>41197</v>
      </c>
      <c r="D25977" t="s">
        <v>14835</v>
      </c>
      <c r="E25977" t="s">
        <v>14836</v>
      </c>
      <c r="F25977" t="s">
        <v>14837</v>
      </c>
    </row>
    <row r="25978" spans="1:6" x14ac:dyDescent="0.2">
      <c r="A25978" t="s">
        <v>31410</v>
      </c>
      <c r="B25978" t="s">
        <v>41196</v>
      </c>
      <c r="C25978" t="s">
        <v>41197</v>
      </c>
      <c r="D25978" t="s">
        <v>6800</v>
      </c>
      <c r="E25978" t="s">
        <v>6801</v>
      </c>
      <c r="F25978" t="s">
        <v>41249</v>
      </c>
    </row>
    <row r="25979" spans="1:6" x14ac:dyDescent="0.2">
      <c r="A25979" t="s">
        <v>31410</v>
      </c>
      <c r="B25979" t="s">
        <v>41196</v>
      </c>
      <c r="C25979" t="s">
        <v>41197</v>
      </c>
      <c r="D25979" t="s">
        <v>41250</v>
      </c>
      <c r="E25979" t="s">
        <v>41251</v>
      </c>
      <c r="F25979" t="s">
        <v>41252</v>
      </c>
    </row>
    <row r="25980" spans="1:6" x14ac:dyDescent="0.2">
      <c r="A25980" t="s">
        <v>31410</v>
      </c>
      <c r="B25980" t="s">
        <v>41196</v>
      </c>
      <c r="C25980" t="s">
        <v>41197</v>
      </c>
      <c r="D25980" t="s">
        <v>40298</v>
      </c>
      <c r="E25980" t="s">
        <v>40299</v>
      </c>
      <c r="F25980" t="s">
        <v>40300</v>
      </c>
    </row>
    <row r="25981" spans="1:6" x14ac:dyDescent="0.2">
      <c r="A25981" t="s">
        <v>31410</v>
      </c>
      <c r="B25981" t="s">
        <v>41196</v>
      </c>
      <c r="C25981" t="s">
        <v>41197</v>
      </c>
      <c r="D25981" t="s">
        <v>37894</v>
      </c>
      <c r="E25981" t="s">
        <v>37895</v>
      </c>
      <c r="F25981" t="s">
        <v>37896</v>
      </c>
    </row>
    <row r="25982" spans="1:6" x14ac:dyDescent="0.2">
      <c r="A25982" t="s">
        <v>31410</v>
      </c>
      <c r="B25982" t="s">
        <v>41196</v>
      </c>
      <c r="C25982" t="s">
        <v>41197</v>
      </c>
      <c r="D25982" t="s">
        <v>32203</v>
      </c>
      <c r="E25982" t="s">
        <v>32204</v>
      </c>
      <c r="F25982" t="s">
        <v>32205</v>
      </c>
    </row>
    <row r="25983" spans="1:6" x14ac:dyDescent="0.2">
      <c r="A25983" t="s">
        <v>31410</v>
      </c>
      <c r="B25983" t="s">
        <v>41196</v>
      </c>
      <c r="C25983" t="s">
        <v>41197</v>
      </c>
      <c r="D25983" t="s">
        <v>40816</v>
      </c>
      <c r="E25983" t="s">
        <v>40817</v>
      </c>
      <c r="F25983" t="s">
        <v>40818</v>
      </c>
    </row>
    <row r="25984" spans="1:6" x14ac:dyDescent="0.2">
      <c r="A25984" t="s">
        <v>31410</v>
      </c>
      <c r="B25984" t="s">
        <v>41196</v>
      </c>
      <c r="C25984" t="s">
        <v>41197</v>
      </c>
      <c r="D25984" t="s">
        <v>41253</v>
      </c>
      <c r="E25984" t="s">
        <v>41254</v>
      </c>
      <c r="F25984" t="s">
        <v>41255</v>
      </c>
    </row>
    <row r="25985" spans="1:6" x14ac:dyDescent="0.2">
      <c r="A25985" t="s">
        <v>31410</v>
      </c>
      <c r="B25985" t="s">
        <v>41196</v>
      </c>
      <c r="C25985" t="s">
        <v>41197</v>
      </c>
      <c r="D25985" t="s">
        <v>31826</v>
      </c>
      <c r="E25985" t="s">
        <v>31827</v>
      </c>
      <c r="F25985" t="s">
        <v>31828</v>
      </c>
    </row>
    <row r="25986" spans="1:6" x14ac:dyDescent="0.2">
      <c r="A25986" t="s">
        <v>31410</v>
      </c>
      <c r="B25986" t="s">
        <v>41196</v>
      </c>
      <c r="C25986" t="s">
        <v>41197</v>
      </c>
      <c r="D25986" t="s">
        <v>40819</v>
      </c>
      <c r="E25986" t="s">
        <v>40820</v>
      </c>
      <c r="F25986" t="s">
        <v>40821</v>
      </c>
    </row>
    <row r="25987" spans="1:6" x14ac:dyDescent="0.2">
      <c r="A25987" t="s">
        <v>31410</v>
      </c>
      <c r="B25987" t="s">
        <v>41196</v>
      </c>
      <c r="C25987" t="s">
        <v>41197</v>
      </c>
      <c r="D25987" t="s">
        <v>31832</v>
      </c>
      <c r="E25987" t="s">
        <v>31833</v>
      </c>
      <c r="F25987" t="s">
        <v>31834</v>
      </c>
    </row>
    <row r="25988" spans="1:6" x14ac:dyDescent="0.2">
      <c r="A25988" t="s">
        <v>31410</v>
      </c>
      <c r="B25988" t="s">
        <v>41196</v>
      </c>
      <c r="C25988" t="s">
        <v>41197</v>
      </c>
      <c r="D25988" t="s">
        <v>6164</v>
      </c>
      <c r="E25988" t="s">
        <v>6165</v>
      </c>
      <c r="F25988" t="s">
        <v>6166</v>
      </c>
    </row>
    <row r="25989" spans="1:6" x14ac:dyDescent="0.2">
      <c r="A25989" t="s">
        <v>31410</v>
      </c>
      <c r="B25989" t="s">
        <v>41196</v>
      </c>
      <c r="C25989" t="s">
        <v>41197</v>
      </c>
      <c r="D25989" t="s">
        <v>31856</v>
      </c>
      <c r="E25989" t="s">
        <v>31857</v>
      </c>
      <c r="F25989" t="s">
        <v>31858</v>
      </c>
    </row>
    <row r="25990" spans="1:6" x14ac:dyDescent="0.2">
      <c r="A25990" t="s">
        <v>31410</v>
      </c>
      <c r="B25990" t="s">
        <v>41196</v>
      </c>
      <c r="C25990" t="s">
        <v>41197</v>
      </c>
      <c r="D25990" t="s">
        <v>41256</v>
      </c>
      <c r="E25990" t="s">
        <v>41257</v>
      </c>
      <c r="F25990" t="s">
        <v>41258</v>
      </c>
    </row>
    <row r="25991" spans="1:6" x14ac:dyDescent="0.2">
      <c r="A25991" t="s">
        <v>31410</v>
      </c>
      <c r="B25991" t="s">
        <v>41196</v>
      </c>
      <c r="C25991" t="s">
        <v>41197</v>
      </c>
      <c r="D25991" t="s">
        <v>41259</v>
      </c>
      <c r="E25991" t="s">
        <v>41260</v>
      </c>
      <c r="F25991" t="s">
        <v>41261</v>
      </c>
    </row>
    <row r="25992" spans="1:6" x14ac:dyDescent="0.2">
      <c r="A25992" t="s">
        <v>31410</v>
      </c>
      <c r="B25992" t="s">
        <v>41196</v>
      </c>
      <c r="C25992" t="s">
        <v>41197</v>
      </c>
      <c r="D25992" t="s">
        <v>41262</v>
      </c>
      <c r="E25992" t="s">
        <v>41263</v>
      </c>
      <c r="F25992" t="s">
        <v>41264</v>
      </c>
    </row>
    <row r="25993" spans="1:6" x14ac:dyDescent="0.2">
      <c r="A25993" t="s">
        <v>31410</v>
      </c>
      <c r="B25993" t="s">
        <v>41196</v>
      </c>
      <c r="C25993" t="s">
        <v>41197</v>
      </c>
      <c r="D25993" t="s">
        <v>41265</v>
      </c>
      <c r="E25993" t="s">
        <v>41266</v>
      </c>
      <c r="F25993" t="s">
        <v>41267</v>
      </c>
    </row>
    <row r="25994" spans="1:6" x14ac:dyDescent="0.2">
      <c r="A25994" t="s">
        <v>31410</v>
      </c>
      <c r="B25994" t="s">
        <v>41196</v>
      </c>
      <c r="C25994" t="s">
        <v>41197</v>
      </c>
      <c r="D25994" t="s">
        <v>40861</v>
      </c>
      <c r="E25994" t="s">
        <v>40862</v>
      </c>
      <c r="F25994" t="s">
        <v>40863</v>
      </c>
    </row>
    <row r="25995" spans="1:6" x14ac:dyDescent="0.2">
      <c r="A25995" t="s">
        <v>31410</v>
      </c>
      <c r="B25995" t="s">
        <v>41196</v>
      </c>
      <c r="C25995" t="s">
        <v>41197</v>
      </c>
      <c r="D25995" t="s">
        <v>40316</v>
      </c>
      <c r="E25995" t="s">
        <v>40317</v>
      </c>
      <c r="F25995" t="s">
        <v>40318</v>
      </c>
    </row>
    <row r="25996" spans="1:6" x14ac:dyDescent="0.2">
      <c r="A25996" t="s">
        <v>31410</v>
      </c>
      <c r="B25996" t="s">
        <v>41196</v>
      </c>
      <c r="C25996" t="s">
        <v>41197</v>
      </c>
      <c r="D25996" t="s">
        <v>40864</v>
      </c>
      <c r="E25996" t="s">
        <v>40865</v>
      </c>
      <c r="F25996" t="s">
        <v>40866</v>
      </c>
    </row>
    <row r="25997" spans="1:6" x14ac:dyDescent="0.2">
      <c r="A25997" t="s">
        <v>31410</v>
      </c>
      <c r="B25997" t="s">
        <v>41196</v>
      </c>
      <c r="C25997" t="s">
        <v>41197</v>
      </c>
      <c r="D25997" t="s">
        <v>31850</v>
      </c>
      <c r="E25997" t="s">
        <v>31851</v>
      </c>
      <c r="F25997" t="s">
        <v>31852</v>
      </c>
    </row>
    <row r="25998" spans="1:6" x14ac:dyDescent="0.2">
      <c r="A25998" t="s">
        <v>31410</v>
      </c>
      <c r="B25998" t="s">
        <v>41196</v>
      </c>
      <c r="C25998" t="s">
        <v>41197</v>
      </c>
      <c r="D25998" t="s">
        <v>31856</v>
      </c>
      <c r="E25998" t="s">
        <v>31857</v>
      </c>
      <c r="F25998" t="s">
        <v>31858</v>
      </c>
    </row>
    <row r="25999" spans="1:6" x14ac:dyDescent="0.2">
      <c r="A25999" t="s">
        <v>31410</v>
      </c>
      <c r="B25999" t="s">
        <v>41196</v>
      </c>
      <c r="C25999" t="s">
        <v>41197</v>
      </c>
      <c r="D25999" t="s">
        <v>40873</v>
      </c>
      <c r="E25999" t="s">
        <v>40874</v>
      </c>
      <c r="F25999" t="s">
        <v>40875</v>
      </c>
    </row>
    <row r="26000" spans="1:6" x14ac:dyDescent="0.2">
      <c r="A26000" t="s">
        <v>31410</v>
      </c>
      <c r="B26000" t="s">
        <v>41196</v>
      </c>
      <c r="C26000" t="s">
        <v>41197</v>
      </c>
      <c r="D26000" t="s">
        <v>12709</v>
      </c>
      <c r="E26000" t="s">
        <v>12710</v>
      </c>
      <c r="F26000" t="s">
        <v>12711</v>
      </c>
    </row>
    <row r="26001" spans="1:6" x14ac:dyDescent="0.2">
      <c r="A26001" t="s">
        <v>31410</v>
      </c>
      <c r="B26001" t="s">
        <v>41196</v>
      </c>
      <c r="C26001" t="s">
        <v>41197</v>
      </c>
      <c r="D26001" t="s">
        <v>41268</v>
      </c>
      <c r="E26001" t="s">
        <v>41269</v>
      </c>
      <c r="F26001" t="s">
        <v>41270</v>
      </c>
    </row>
    <row r="26002" spans="1:6" x14ac:dyDescent="0.2">
      <c r="A26002" t="s">
        <v>31410</v>
      </c>
      <c r="B26002" t="s">
        <v>41196</v>
      </c>
      <c r="C26002" t="s">
        <v>41197</v>
      </c>
      <c r="D26002" t="s">
        <v>40325</v>
      </c>
      <c r="E26002" t="s">
        <v>40326</v>
      </c>
      <c r="F26002" t="s">
        <v>40327</v>
      </c>
    </row>
    <row r="26003" spans="1:6" x14ac:dyDescent="0.2">
      <c r="A26003" t="s">
        <v>31410</v>
      </c>
      <c r="B26003" t="s">
        <v>41196</v>
      </c>
      <c r="C26003" t="s">
        <v>41197</v>
      </c>
      <c r="D26003" t="s">
        <v>41271</v>
      </c>
      <c r="E26003" t="s">
        <v>41272</v>
      </c>
      <c r="F26003" t="s">
        <v>41273</v>
      </c>
    </row>
    <row r="26004" spans="1:6" x14ac:dyDescent="0.2">
      <c r="A26004" t="s">
        <v>31410</v>
      </c>
      <c r="B26004" t="s">
        <v>41196</v>
      </c>
      <c r="C26004" t="s">
        <v>41197</v>
      </c>
      <c r="D26004" t="s">
        <v>40894</v>
      </c>
      <c r="E26004" t="s">
        <v>40895</v>
      </c>
      <c r="F26004" t="s">
        <v>40896</v>
      </c>
    </row>
    <row r="26005" spans="1:6" x14ac:dyDescent="0.2">
      <c r="A26005" t="s">
        <v>31410</v>
      </c>
      <c r="B26005" t="s">
        <v>41196</v>
      </c>
      <c r="C26005" t="s">
        <v>41197</v>
      </c>
      <c r="D26005" t="s">
        <v>41032</v>
      </c>
      <c r="E26005" t="s">
        <v>41033</v>
      </c>
      <c r="F26005" t="s">
        <v>41034</v>
      </c>
    </row>
    <row r="26006" spans="1:6" x14ac:dyDescent="0.2">
      <c r="A26006" t="s">
        <v>31410</v>
      </c>
      <c r="B26006" t="s">
        <v>41196</v>
      </c>
      <c r="C26006" t="s">
        <v>41197</v>
      </c>
      <c r="D26006" t="s">
        <v>14860</v>
      </c>
      <c r="E26006" t="s">
        <v>14861</v>
      </c>
      <c r="F26006" t="s">
        <v>14862</v>
      </c>
    </row>
    <row r="26007" spans="1:6" x14ac:dyDescent="0.2">
      <c r="A26007" t="s">
        <v>31410</v>
      </c>
      <c r="B26007" t="s">
        <v>41196</v>
      </c>
      <c r="C26007" t="s">
        <v>41197</v>
      </c>
      <c r="D26007" t="s">
        <v>39902</v>
      </c>
      <c r="E26007" t="s">
        <v>39903</v>
      </c>
      <c r="F26007" t="s">
        <v>39904</v>
      </c>
    </row>
    <row r="26008" spans="1:6" x14ac:dyDescent="0.2">
      <c r="A26008" t="s">
        <v>31410</v>
      </c>
      <c r="B26008" t="s">
        <v>41196</v>
      </c>
      <c r="C26008" t="s">
        <v>41197</v>
      </c>
      <c r="D26008" t="s">
        <v>41274</v>
      </c>
      <c r="E26008" t="s">
        <v>41275</v>
      </c>
      <c r="F26008" t="s">
        <v>41276</v>
      </c>
    </row>
    <row r="26009" spans="1:6" x14ac:dyDescent="0.2">
      <c r="A26009" t="s">
        <v>31410</v>
      </c>
      <c r="B26009" t="s">
        <v>41196</v>
      </c>
      <c r="C26009" t="s">
        <v>41197</v>
      </c>
      <c r="D26009" t="s">
        <v>41277</v>
      </c>
      <c r="E26009" t="s">
        <v>41278</v>
      </c>
      <c r="F26009" t="s">
        <v>41279</v>
      </c>
    </row>
    <row r="26010" spans="1:6" x14ac:dyDescent="0.2">
      <c r="A26010" t="s">
        <v>31410</v>
      </c>
      <c r="B26010" t="s">
        <v>41196</v>
      </c>
      <c r="C26010" t="s">
        <v>41197</v>
      </c>
      <c r="D26010" t="s">
        <v>31904</v>
      </c>
      <c r="E26010" t="s">
        <v>31905</v>
      </c>
      <c r="F26010" t="s">
        <v>31906</v>
      </c>
    </row>
    <row r="26011" spans="1:6" x14ac:dyDescent="0.2">
      <c r="A26011" t="s">
        <v>31410</v>
      </c>
      <c r="B26011" t="s">
        <v>41196</v>
      </c>
      <c r="C26011" t="s">
        <v>41197</v>
      </c>
      <c r="D26011" t="s">
        <v>40388</v>
      </c>
      <c r="E26011" t="s">
        <v>40389</v>
      </c>
      <c r="F26011" t="s">
        <v>40390</v>
      </c>
    </row>
    <row r="26012" spans="1:6" x14ac:dyDescent="0.2">
      <c r="A26012" t="s">
        <v>31410</v>
      </c>
      <c r="B26012" t="s">
        <v>41196</v>
      </c>
      <c r="C26012" t="s">
        <v>41197</v>
      </c>
      <c r="D26012" t="s">
        <v>41280</v>
      </c>
      <c r="E26012" t="s">
        <v>41281</v>
      </c>
      <c r="F26012" t="s">
        <v>41282</v>
      </c>
    </row>
    <row r="26013" spans="1:6" x14ac:dyDescent="0.2">
      <c r="A26013" t="s">
        <v>31410</v>
      </c>
      <c r="B26013" t="s">
        <v>41196</v>
      </c>
      <c r="C26013" t="s">
        <v>41197</v>
      </c>
      <c r="D26013" t="s">
        <v>41283</v>
      </c>
      <c r="E26013" t="s">
        <v>41284</v>
      </c>
      <c r="F26013" t="s">
        <v>41285</v>
      </c>
    </row>
    <row r="26014" spans="1:6" x14ac:dyDescent="0.2">
      <c r="A26014" t="s">
        <v>31410</v>
      </c>
      <c r="B26014" t="s">
        <v>41196</v>
      </c>
      <c r="C26014" t="s">
        <v>41197</v>
      </c>
      <c r="D26014" t="s">
        <v>41286</v>
      </c>
      <c r="E26014" t="s">
        <v>41287</v>
      </c>
      <c r="F26014" t="s">
        <v>41288</v>
      </c>
    </row>
    <row r="26015" spans="1:6" x14ac:dyDescent="0.2">
      <c r="A26015" t="s">
        <v>31410</v>
      </c>
      <c r="B26015" t="s">
        <v>41196</v>
      </c>
      <c r="C26015" t="s">
        <v>41197</v>
      </c>
      <c r="D26015" t="s">
        <v>40355</v>
      </c>
      <c r="E26015" t="s">
        <v>40356</v>
      </c>
      <c r="F26015" t="s">
        <v>40357</v>
      </c>
    </row>
    <row r="26016" spans="1:6" x14ac:dyDescent="0.2">
      <c r="A26016" t="s">
        <v>31410</v>
      </c>
      <c r="B26016" t="s">
        <v>41196</v>
      </c>
      <c r="C26016" t="s">
        <v>41197</v>
      </c>
      <c r="D26016" t="s">
        <v>41289</v>
      </c>
      <c r="E26016" t="s">
        <v>41290</v>
      </c>
      <c r="F26016" t="s">
        <v>41291</v>
      </c>
    </row>
    <row r="26017" spans="1:6" x14ac:dyDescent="0.2">
      <c r="A26017" t="s">
        <v>31410</v>
      </c>
      <c r="B26017" t="s">
        <v>41196</v>
      </c>
      <c r="C26017" t="s">
        <v>41197</v>
      </c>
      <c r="D26017" t="s">
        <v>39944</v>
      </c>
      <c r="E26017" t="s">
        <v>39945</v>
      </c>
      <c r="F26017" t="s">
        <v>39946</v>
      </c>
    </row>
    <row r="26018" spans="1:6" x14ac:dyDescent="0.2">
      <c r="A26018" t="s">
        <v>31410</v>
      </c>
      <c r="B26018" t="s">
        <v>41196</v>
      </c>
      <c r="C26018" t="s">
        <v>41197</v>
      </c>
      <c r="D26018" t="s">
        <v>40361</v>
      </c>
      <c r="E26018" t="s">
        <v>40362</v>
      </c>
      <c r="F26018" t="s">
        <v>40363</v>
      </c>
    </row>
    <row r="26019" spans="1:6" x14ac:dyDescent="0.2">
      <c r="A26019" t="s">
        <v>31410</v>
      </c>
      <c r="B26019" t="s">
        <v>41196</v>
      </c>
      <c r="C26019" t="s">
        <v>41197</v>
      </c>
      <c r="D26019" t="s">
        <v>41006</v>
      </c>
      <c r="E26019" t="s">
        <v>41007</v>
      </c>
      <c r="F26019" t="s">
        <v>41008</v>
      </c>
    </row>
    <row r="26020" spans="1:6" x14ac:dyDescent="0.2">
      <c r="A26020" t="s">
        <v>31410</v>
      </c>
      <c r="B26020" t="s">
        <v>41196</v>
      </c>
      <c r="C26020" t="s">
        <v>41197</v>
      </c>
      <c r="D26020" t="s">
        <v>41292</v>
      </c>
      <c r="E26020" t="s">
        <v>41293</v>
      </c>
      <c r="F26020" t="s">
        <v>41294</v>
      </c>
    </row>
    <row r="26021" spans="1:6" x14ac:dyDescent="0.2">
      <c r="A26021" t="s">
        <v>31410</v>
      </c>
      <c r="B26021" t="s">
        <v>41196</v>
      </c>
      <c r="C26021" t="s">
        <v>41197</v>
      </c>
      <c r="D26021" t="s">
        <v>38767</v>
      </c>
      <c r="E26021" t="s">
        <v>38768</v>
      </c>
      <c r="F26021" t="s">
        <v>38769</v>
      </c>
    </row>
    <row r="26022" spans="1:6" x14ac:dyDescent="0.2">
      <c r="A26022" t="s">
        <v>31410</v>
      </c>
      <c r="B26022" t="s">
        <v>41196</v>
      </c>
      <c r="C26022" t="s">
        <v>41197</v>
      </c>
      <c r="D26022" t="s">
        <v>41295</v>
      </c>
      <c r="E26022" t="s">
        <v>41296</v>
      </c>
      <c r="F26022" t="s">
        <v>41297</v>
      </c>
    </row>
    <row r="26023" spans="1:6" x14ac:dyDescent="0.2">
      <c r="A26023" t="s">
        <v>31410</v>
      </c>
      <c r="B26023" t="s">
        <v>41196</v>
      </c>
      <c r="C26023" t="s">
        <v>41197</v>
      </c>
      <c r="D26023" t="s">
        <v>40964</v>
      </c>
      <c r="E26023" t="s">
        <v>40965</v>
      </c>
      <c r="F26023" t="s">
        <v>40966</v>
      </c>
    </row>
    <row r="26024" spans="1:6" x14ac:dyDescent="0.2">
      <c r="A26024" t="s">
        <v>31410</v>
      </c>
      <c r="B26024" t="s">
        <v>41196</v>
      </c>
      <c r="C26024" t="s">
        <v>41197</v>
      </c>
      <c r="D26024" t="s">
        <v>41298</v>
      </c>
      <c r="E26024" t="s">
        <v>41299</v>
      </c>
      <c r="F26024" t="s">
        <v>41300</v>
      </c>
    </row>
    <row r="26025" spans="1:6" x14ac:dyDescent="0.2">
      <c r="A26025" t="s">
        <v>31410</v>
      </c>
      <c r="B26025" t="s">
        <v>41196</v>
      </c>
      <c r="C26025" t="s">
        <v>41197</v>
      </c>
      <c r="D26025" t="s">
        <v>41301</v>
      </c>
      <c r="E26025" t="s">
        <v>41302</v>
      </c>
      <c r="F26025" t="s">
        <v>41303</v>
      </c>
    </row>
    <row r="26026" spans="1:6" x14ac:dyDescent="0.2">
      <c r="A26026" t="s">
        <v>31410</v>
      </c>
      <c r="B26026" t="s">
        <v>41196</v>
      </c>
      <c r="C26026" t="s">
        <v>41197</v>
      </c>
      <c r="D26026" t="s">
        <v>40985</v>
      </c>
      <c r="E26026" t="s">
        <v>40986</v>
      </c>
      <c r="F26026" t="s">
        <v>40987</v>
      </c>
    </row>
    <row r="26027" spans="1:6" x14ac:dyDescent="0.2">
      <c r="A26027" t="s">
        <v>31410</v>
      </c>
      <c r="B26027" t="s">
        <v>41196</v>
      </c>
      <c r="C26027" t="s">
        <v>41197</v>
      </c>
      <c r="D26027" t="s">
        <v>41304</v>
      </c>
      <c r="E26027" t="s">
        <v>41305</v>
      </c>
      <c r="F26027" t="s">
        <v>41306</v>
      </c>
    </row>
    <row r="26028" spans="1:6" x14ac:dyDescent="0.2">
      <c r="A26028" t="s">
        <v>31410</v>
      </c>
      <c r="B26028" t="s">
        <v>41196</v>
      </c>
      <c r="C26028" t="s">
        <v>41197</v>
      </c>
      <c r="D26028" t="s">
        <v>34578</v>
      </c>
      <c r="E26028" t="s">
        <v>40991</v>
      </c>
      <c r="F26028" t="s">
        <v>40992</v>
      </c>
    </row>
    <row r="26029" spans="1:6" x14ac:dyDescent="0.2">
      <c r="A26029" t="s">
        <v>31410</v>
      </c>
      <c r="B26029" t="s">
        <v>41196</v>
      </c>
      <c r="C26029" t="s">
        <v>41197</v>
      </c>
      <c r="D26029" t="s">
        <v>41015</v>
      </c>
      <c r="E26029" t="s">
        <v>41016</v>
      </c>
      <c r="F26029" t="s">
        <v>41017</v>
      </c>
    </row>
    <row r="26030" spans="1:6" x14ac:dyDescent="0.2">
      <c r="A26030" t="s">
        <v>31410</v>
      </c>
      <c r="B26030" t="s">
        <v>41196</v>
      </c>
      <c r="C26030" t="s">
        <v>41197</v>
      </c>
      <c r="D26030" t="s">
        <v>6410</v>
      </c>
      <c r="E26030" t="s">
        <v>6411</v>
      </c>
      <c r="F26030" t="s">
        <v>6412</v>
      </c>
    </row>
    <row r="26031" spans="1:6" x14ac:dyDescent="0.2">
      <c r="A26031" t="s">
        <v>31410</v>
      </c>
      <c r="B26031" t="s">
        <v>41196</v>
      </c>
      <c r="C26031" t="s">
        <v>41197</v>
      </c>
      <c r="D26031" t="s">
        <v>41307</v>
      </c>
      <c r="E26031" t="s">
        <v>41308</v>
      </c>
      <c r="F26031" t="s">
        <v>41309</v>
      </c>
    </row>
    <row r="26032" spans="1:6" x14ac:dyDescent="0.2">
      <c r="A26032" t="s">
        <v>31410</v>
      </c>
      <c r="B26032" t="s">
        <v>41196</v>
      </c>
      <c r="C26032" t="s">
        <v>41197</v>
      </c>
      <c r="D26032" t="s">
        <v>41310</v>
      </c>
      <c r="E26032" t="s">
        <v>41311</v>
      </c>
      <c r="F26032" t="s">
        <v>41312</v>
      </c>
    </row>
    <row r="26033" spans="1:6" x14ac:dyDescent="0.2">
      <c r="A26033" t="s">
        <v>31410</v>
      </c>
      <c r="B26033" t="s">
        <v>41196</v>
      </c>
      <c r="C26033" t="s">
        <v>41197</v>
      </c>
      <c r="D26033" t="s">
        <v>41313</v>
      </c>
      <c r="E26033" t="s">
        <v>41314</v>
      </c>
      <c r="F26033" t="s">
        <v>41315</v>
      </c>
    </row>
    <row r="26034" spans="1:6" x14ac:dyDescent="0.2">
      <c r="A26034" t="s">
        <v>31410</v>
      </c>
      <c r="B26034" t="s">
        <v>41196</v>
      </c>
      <c r="C26034" t="s">
        <v>41197</v>
      </c>
      <c r="D26034" t="s">
        <v>41316</v>
      </c>
      <c r="E26034" t="s">
        <v>41317</v>
      </c>
      <c r="F26034" t="s">
        <v>41318</v>
      </c>
    </row>
    <row r="26035" spans="1:6" x14ac:dyDescent="0.2">
      <c r="A26035" t="s">
        <v>31410</v>
      </c>
      <c r="B26035" t="s">
        <v>41196</v>
      </c>
      <c r="C26035" t="s">
        <v>41197</v>
      </c>
      <c r="D26035" t="s">
        <v>40912</v>
      </c>
      <c r="E26035" t="s">
        <v>40913</v>
      </c>
      <c r="F26035" t="s">
        <v>40914</v>
      </c>
    </row>
    <row r="26036" spans="1:6" x14ac:dyDescent="0.2">
      <c r="A26036" t="s">
        <v>31410</v>
      </c>
      <c r="B26036" t="s">
        <v>41196</v>
      </c>
      <c r="C26036" t="s">
        <v>41197</v>
      </c>
      <c r="D26036" t="s">
        <v>41319</v>
      </c>
      <c r="E26036" t="s">
        <v>41320</v>
      </c>
      <c r="F26036" t="s">
        <v>41321</v>
      </c>
    </row>
    <row r="26037" spans="1:6" x14ac:dyDescent="0.2">
      <c r="A26037" t="s">
        <v>31410</v>
      </c>
      <c r="B26037" t="s">
        <v>41196</v>
      </c>
      <c r="C26037" t="s">
        <v>41197</v>
      </c>
      <c r="D26037" t="s">
        <v>41322</v>
      </c>
      <c r="E26037" t="s">
        <v>41323</v>
      </c>
      <c r="F26037" t="s">
        <v>41324</v>
      </c>
    </row>
    <row r="26038" spans="1:6" x14ac:dyDescent="0.2">
      <c r="A26038" t="s">
        <v>31410</v>
      </c>
      <c r="B26038" t="s">
        <v>41196</v>
      </c>
      <c r="C26038" t="s">
        <v>41197</v>
      </c>
      <c r="D26038" t="s">
        <v>41325</v>
      </c>
      <c r="E26038" t="s">
        <v>41326</v>
      </c>
      <c r="F26038" t="s">
        <v>41327</v>
      </c>
    </row>
    <row r="26039" spans="1:6" x14ac:dyDescent="0.2">
      <c r="A26039" t="s">
        <v>31410</v>
      </c>
      <c r="B26039" t="s">
        <v>41196</v>
      </c>
      <c r="C26039" t="s">
        <v>41197</v>
      </c>
      <c r="D26039" t="s">
        <v>41328</v>
      </c>
      <c r="E26039" t="s">
        <v>41329</v>
      </c>
      <c r="F26039" t="s">
        <v>41330</v>
      </c>
    </row>
    <row r="26040" spans="1:6" x14ac:dyDescent="0.2">
      <c r="A26040" t="s">
        <v>31410</v>
      </c>
      <c r="B26040" t="s">
        <v>41196</v>
      </c>
      <c r="C26040" t="s">
        <v>41197</v>
      </c>
      <c r="D26040" t="s">
        <v>41307</v>
      </c>
      <c r="E26040" t="s">
        <v>41308</v>
      </c>
      <c r="F26040" t="s">
        <v>41309</v>
      </c>
    </row>
    <row r="26041" spans="1:6" x14ac:dyDescent="0.2">
      <c r="A26041" t="s">
        <v>31410</v>
      </c>
      <c r="B26041" t="s">
        <v>41196</v>
      </c>
      <c r="C26041" t="s">
        <v>41197</v>
      </c>
      <c r="D26041" t="s">
        <v>40964</v>
      </c>
      <c r="E26041" t="s">
        <v>40965</v>
      </c>
      <c r="F26041" t="s">
        <v>40966</v>
      </c>
    </row>
    <row r="26042" spans="1:6" x14ac:dyDescent="0.2">
      <c r="A26042" t="s">
        <v>31410</v>
      </c>
      <c r="B26042" t="s">
        <v>41196</v>
      </c>
      <c r="C26042" t="s">
        <v>41197</v>
      </c>
      <c r="D26042" t="s">
        <v>41298</v>
      </c>
      <c r="E26042" t="s">
        <v>41299</v>
      </c>
      <c r="F26042" t="s">
        <v>41300</v>
      </c>
    </row>
    <row r="26043" spans="1:6" x14ac:dyDescent="0.2">
      <c r="A26043" t="s">
        <v>31410</v>
      </c>
      <c r="B26043" t="s">
        <v>41196</v>
      </c>
      <c r="C26043" t="s">
        <v>41197</v>
      </c>
      <c r="D26043" t="s">
        <v>41301</v>
      </c>
      <c r="E26043" t="s">
        <v>41302</v>
      </c>
      <c r="F26043" t="s">
        <v>41303</v>
      </c>
    </row>
    <row r="26044" spans="1:6" x14ac:dyDescent="0.2">
      <c r="A26044" t="s">
        <v>31410</v>
      </c>
      <c r="B26044" t="s">
        <v>41196</v>
      </c>
      <c r="C26044" t="s">
        <v>41197</v>
      </c>
      <c r="D26044" t="s">
        <v>40985</v>
      </c>
      <c r="E26044" t="s">
        <v>40986</v>
      </c>
      <c r="F26044" t="s">
        <v>40987</v>
      </c>
    </row>
    <row r="26045" spans="1:6" x14ac:dyDescent="0.2">
      <c r="A26045" t="s">
        <v>31410</v>
      </c>
      <c r="B26045" t="s">
        <v>41196</v>
      </c>
      <c r="C26045" t="s">
        <v>41197</v>
      </c>
      <c r="D26045" t="s">
        <v>31904</v>
      </c>
      <c r="E26045" t="s">
        <v>31905</v>
      </c>
      <c r="F26045" t="s">
        <v>31906</v>
      </c>
    </row>
    <row r="26046" spans="1:6" x14ac:dyDescent="0.2">
      <c r="A26046" t="s">
        <v>31410</v>
      </c>
      <c r="B26046" t="s">
        <v>41196</v>
      </c>
      <c r="C26046" t="s">
        <v>41197</v>
      </c>
      <c r="D26046" t="s">
        <v>40388</v>
      </c>
      <c r="E26046" t="s">
        <v>40389</v>
      </c>
      <c r="F26046" t="s">
        <v>40390</v>
      </c>
    </row>
    <row r="26047" spans="1:6" x14ac:dyDescent="0.2">
      <c r="A26047" t="s">
        <v>31410</v>
      </c>
      <c r="B26047" t="s">
        <v>41196</v>
      </c>
      <c r="C26047" t="s">
        <v>41197</v>
      </c>
      <c r="D26047" t="s">
        <v>41283</v>
      </c>
      <c r="E26047" t="s">
        <v>41284</v>
      </c>
      <c r="F26047" t="s">
        <v>41285</v>
      </c>
    </row>
    <row r="26048" spans="1:6" x14ac:dyDescent="0.2">
      <c r="A26048" t="s">
        <v>31410</v>
      </c>
      <c r="B26048" t="s">
        <v>41196</v>
      </c>
      <c r="C26048" t="s">
        <v>41197</v>
      </c>
      <c r="D26048" t="s">
        <v>41280</v>
      </c>
      <c r="E26048" t="s">
        <v>41281</v>
      </c>
      <c r="F26048" t="s">
        <v>41282</v>
      </c>
    </row>
    <row r="26049" spans="1:6" x14ac:dyDescent="0.2">
      <c r="A26049" t="s">
        <v>31410</v>
      </c>
      <c r="B26049" t="s">
        <v>41196</v>
      </c>
      <c r="C26049" t="s">
        <v>41197</v>
      </c>
      <c r="D26049" t="s">
        <v>41304</v>
      </c>
      <c r="E26049" t="s">
        <v>41305</v>
      </c>
      <c r="F26049" t="s">
        <v>41306</v>
      </c>
    </row>
    <row r="26050" spans="1:6" x14ac:dyDescent="0.2">
      <c r="A26050" t="s">
        <v>31410</v>
      </c>
      <c r="B26050" t="s">
        <v>41196</v>
      </c>
      <c r="C26050" t="s">
        <v>41197</v>
      </c>
      <c r="D26050" t="s">
        <v>34578</v>
      </c>
      <c r="E26050" t="s">
        <v>40991</v>
      </c>
      <c r="F26050" t="s">
        <v>40992</v>
      </c>
    </row>
    <row r="26051" spans="1:6" x14ac:dyDescent="0.2">
      <c r="A26051" t="s">
        <v>31410</v>
      </c>
      <c r="B26051" t="s">
        <v>41331</v>
      </c>
      <c r="C26051" t="s">
        <v>41332</v>
      </c>
      <c r="D26051" t="s">
        <v>41333</v>
      </c>
      <c r="E26051" t="s">
        <v>41334</v>
      </c>
      <c r="F26051" t="s">
        <v>41335</v>
      </c>
    </row>
    <row r="26052" spans="1:6" x14ac:dyDescent="0.2">
      <c r="A26052" t="s">
        <v>31410</v>
      </c>
      <c r="B26052" t="s">
        <v>41331</v>
      </c>
      <c r="C26052" t="s">
        <v>41332</v>
      </c>
      <c r="D26052" t="s">
        <v>41336</v>
      </c>
      <c r="E26052" t="s">
        <v>41337</v>
      </c>
      <c r="F26052" t="s">
        <v>41338</v>
      </c>
    </row>
    <row r="26053" spans="1:6" x14ac:dyDescent="0.2">
      <c r="A26053" t="s">
        <v>31410</v>
      </c>
      <c r="B26053" t="s">
        <v>41331</v>
      </c>
      <c r="C26053" t="s">
        <v>41332</v>
      </c>
      <c r="D26053" t="s">
        <v>41339</v>
      </c>
      <c r="E26053" t="s">
        <v>41340</v>
      </c>
      <c r="F26053" t="s">
        <v>41341</v>
      </c>
    </row>
    <row r="26054" spans="1:6" x14ac:dyDescent="0.2">
      <c r="A26054" t="s">
        <v>31410</v>
      </c>
      <c r="B26054" t="s">
        <v>41331</v>
      </c>
      <c r="C26054" t="s">
        <v>41332</v>
      </c>
      <c r="D26054" t="s">
        <v>11306</v>
      </c>
      <c r="E26054" t="s">
        <v>11307</v>
      </c>
      <c r="F26054" t="s">
        <v>11308</v>
      </c>
    </row>
    <row r="26055" spans="1:6" x14ac:dyDescent="0.2">
      <c r="A26055" t="s">
        <v>31410</v>
      </c>
      <c r="B26055" t="s">
        <v>41331</v>
      </c>
      <c r="C26055" t="s">
        <v>41332</v>
      </c>
      <c r="D26055" t="s">
        <v>41342</v>
      </c>
      <c r="E26055" t="s">
        <v>41343</v>
      </c>
      <c r="F26055" t="s">
        <v>41344</v>
      </c>
    </row>
    <row r="26056" spans="1:6" x14ac:dyDescent="0.2">
      <c r="A26056" t="s">
        <v>31410</v>
      </c>
      <c r="B26056" t="s">
        <v>41331</v>
      </c>
      <c r="C26056" t="s">
        <v>41332</v>
      </c>
      <c r="D26056" t="s">
        <v>41345</v>
      </c>
      <c r="E26056" t="s">
        <v>41346</v>
      </c>
      <c r="F26056" t="s">
        <v>41347</v>
      </c>
    </row>
    <row r="26057" spans="1:6" x14ac:dyDescent="0.2">
      <c r="A26057" t="s">
        <v>31410</v>
      </c>
      <c r="B26057" t="s">
        <v>41331</v>
      </c>
      <c r="C26057" t="s">
        <v>41332</v>
      </c>
      <c r="D26057" t="s">
        <v>2560</v>
      </c>
      <c r="E26057" t="s">
        <v>2561</v>
      </c>
      <c r="F26057" t="s">
        <v>2562</v>
      </c>
    </row>
    <row r="26058" spans="1:6" x14ac:dyDescent="0.2">
      <c r="A26058" t="s">
        <v>31410</v>
      </c>
      <c r="B26058" t="s">
        <v>41331</v>
      </c>
      <c r="C26058" t="s">
        <v>41332</v>
      </c>
      <c r="D26058" t="s">
        <v>41348</v>
      </c>
      <c r="E26058" t="s">
        <v>41349</v>
      </c>
      <c r="F26058" t="s">
        <v>41350</v>
      </c>
    </row>
    <row r="26059" spans="1:6" x14ac:dyDescent="0.2">
      <c r="A26059" t="s">
        <v>31410</v>
      </c>
      <c r="B26059" t="s">
        <v>41331</v>
      </c>
      <c r="C26059" t="s">
        <v>41332</v>
      </c>
      <c r="D26059" t="s">
        <v>2563</v>
      </c>
      <c r="E26059" t="s">
        <v>2564</v>
      </c>
      <c r="F26059" t="s">
        <v>2565</v>
      </c>
    </row>
    <row r="26060" spans="1:6" x14ac:dyDescent="0.2">
      <c r="A26060" t="s">
        <v>31410</v>
      </c>
      <c r="B26060" t="s">
        <v>41331</v>
      </c>
      <c r="C26060" t="s">
        <v>41332</v>
      </c>
      <c r="D26060" t="s">
        <v>41351</v>
      </c>
      <c r="E26060" t="s">
        <v>41352</v>
      </c>
      <c r="F26060" t="s">
        <v>41353</v>
      </c>
    </row>
    <row r="26061" spans="1:6" x14ac:dyDescent="0.2">
      <c r="A26061" t="s">
        <v>31410</v>
      </c>
      <c r="B26061" t="s">
        <v>41331</v>
      </c>
      <c r="C26061" t="s">
        <v>41332</v>
      </c>
      <c r="D26061" t="s">
        <v>41354</v>
      </c>
      <c r="E26061" t="s">
        <v>41355</v>
      </c>
      <c r="F26061" t="s">
        <v>41356</v>
      </c>
    </row>
    <row r="26062" spans="1:6" x14ac:dyDescent="0.2">
      <c r="A26062" t="s">
        <v>31410</v>
      </c>
      <c r="B26062" t="s">
        <v>41331</v>
      </c>
      <c r="C26062" t="s">
        <v>41332</v>
      </c>
      <c r="D26062" t="s">
        <v>28675</v>
      </c>
      <c r="E26062" t="s">
        <v>28676</v>
      </c>
      <c r="F26062" t="s">
        <v>32941</v>
      </c>
    </row>
    <row r="26063" spans="1:6" x14ac:dyDescent="0.2">
      <c r="A26063" t="s">
        <v>31410</v>
      </c>
      <c r="B26063" t="s">
        <v>41331</v>
      </c>
      <c r="C26063" t="s">
        <v>41332</v>
      </c>
      <c r="D26063" t="s">
        <v>41357</v>
      </c>
      <c r="E26063" t="s">
        <v>41358</v>
      </c>
      <c r="F26063" t="s">
        <v>41359</v>
      </c>
    </row>
    <row r="26064" spans="1:6" x14ac:dyDescent="0.2">
      <c r="A26064" t="s">
        <v>31410</v>
      </c>
      <c r="B26064" t="s">
        <v>41331</v>
      </c>
      <c r="C26064" t="s">
        <v>41332</v>
      </c>
      <c r="D26064" t="s">
        <v>41360</v>
      </c>
      <c r="E26064" t="s">
        <v>41361</v>
      </c>
      <c r="F26064" t="s">
        <v>41362</v>
      </c>
    </row>
    <row r="26065" spans="1:6" x14ac:dyDescent="0.2">
      <c r="A26065" t="s">
        <v>31410</v>
      </c>
      <c r="B26065" t="s">
        <v>41331</v>
      </c>
      <c r="C26065" t="s">
        <v>41332</v>
      </c>
      <c r="D26065" t="s">
        <v>41363</v>
      </c>
      <c r="E26065" t="s">
        <v>41364</v>
      </c>
      <c r="F26065" t="s">
        <v>41365</v>
      </c>
    </row>
    <row r="26066" spans="1:6" x14ac:dyDescent="0.2">
      <c r="A26066" t="s">
        <v>31410</v>
      </c>
      <c r="B26066" t="s">
        <v>41331</v>
      </c>
      <c r="C26066" t="s">
        <v>41332</v>
      </c>
      <c r="D26066" t="s">
        <v>28699</v>
      </c>
      <c r="E26066" t="s">
        <v>28700</v>
      </c>
      <c r="F26066" t="s">
        <v>41366</v>
      </c>
    </row>
    <row r="26067" spans="1:6" x14ac:dyDescent="0.2">
      <c r="A26067" t="s">
        <v>31410</v>
      </c>
      <c r="B26067" t="s">
        <v>41331</v>
      </c>
      <c r="C26067" t="s">
        <v>41332</v>
      </c>
      <c r="D26067" t="s">
        <v>41367</v>
      </c>
      <c r="E26067" t="s">
        <v>41368</v>
      </c>
      <c r="F26067" t="s">
        <v>41369</v>
      </c>
    </row>
    <row r="26068" spans="1:6" x14ac:dyDescent="0.2">
      <c r="A26068" t="s">
        <v>31410</v>
      </c>
      <c r="B26068" t="s">
        <v>41331</v>
      </c>
      <c r="C26068" t="s">
        <v>41332</v>
      </c>
      <c r="D26068" t="s">
        <v>41370</v>
      </c>
      <c r="E26068" t="s">
        <v>41371</v>
      </c>
      <c r="F26068" t="s">
        <v>41372</v>
      </c>
    </row>
    <row r="26069" spans="1:6" x14ac:dyDescent="0.2">
      <c r="A26069" t="s">
        <v>31410</v>
      </c>
      <c r="B26069" t="s">
        <v>41331</v>
      </c>
      <c r="C26069" t="s">
        <v>41332</v>
      </c>
      <c r="D26069" t="s">
        <v>41373</v>
      </c>
      <c r="E26069" t="s">
        <v>41374</v>
      </c>
      <c r="F26069" t="s">
        <v>41375</v>
      </c>
    </row>
    <row r="26070" spans="1:6" x14ac:dyDescent="0.2">
      <c r="A26070" t="s">
        <v>31410</v>
      </c>
      <c r="B26070" t="s">
        <v>41331</v>
      </c>
      <c r="C26070" t="s">
        <v>41332</v>
      </c>
      <c r="D26070" t="s">
        <v>41376</v>
      </c>
      <c r="E26070" t="s">
        <v>41377</v>
      </c>
      <c r="F26070" t="s">
        <v>41378</v>
      </c>
    </row>
    <row r="26071" spans="1:6" x14ac:dyDescent="0.2">
      <c r="A26071" t="s">
        <v>31410</v>
      </c>
      <c r="B26071" t="s">
        <v>41331</v>
      </c>
      <c r="C26071" t="s">
        <v>41332</v>
      </c>
      <c r="D26071" t="s">
        <v>41379</v>
      </c>
      <c r="E26071" t="s">
        <v>41380</v>
      </c>
      <c r="F26071" t="s">
        <v>41381</v>
      </c>
    </row>
    <row r="26072" spans="1:6" x14ac:dyDescent="0.2">
      <c r="A26072" t="s">
        <v>31410</v>
      </c>
      <c r="B26072" t="s">
        <v>41331</v>
      </c>
      <c r="C26072" t="s">
        <v>41332</v>
      </c>
      <c r="D26072" t="s">
        <v>41382</v>
      </c>
      <c r="E26072" t="s">
        <v>41383</v>
      </c>
      <c r="F26072" t="s">
        <v>41384</v>
      </c>
    </row>
    <row r="26073" spans="1:6" x14ac:dyDescent="0.2">
      <c r="A26073" t="s">
        <v>31410</v>
      </c>
      <c r="B26073" t="s">
        <v>41331</v>
      </c>
      <c r="C26073" t="s">
        <v>41332</v>
      </c>
      <c r="D26073" t="s">
        <v>41385</v>
      </c>
      <c r="E26073" t="s">
        <v>41386</v>
      </c>
      <c r="F26073" t="s">
        <v>41387</v>
      </c>
    </row>
    <row r="26074" spans="1:6" x14ac:dyDescent="0.2">
      <c r="A26074" t="s">
        <v>31410</v>
      </c>
      <c r="B26074" t="s">
        <v>41331</v>
      </c>
      <c r="C26074" t="s">
        <v>41332</v>
      </c>
      <c r="D26074" t="s">
        <v>41388</v>
      </c>
      <c r="E26074" t="s">
        <v>41389</v>
      </c>
      <c r="F26074" t="s">
        <v>41390</v>
      </c>
    </row>
    <row r="26075" spans="1:6" x14ac:dyDescent="0.2">
      <c r="A26075" t="s">
        <v>31410</v>
      </c>
      <c r="B26075" t="s">
        <v>41331</v>
      </c>
      <c r="C26075" t="s">
        <v>41332</v>
      </c>
      <c r="D26075" t="s">
        <v>41391</v>
      </c>
      <c r="E26075" t="s">
        <v>41392</v>
      </c>
      <c r="F26075" t="s">
        <v>41393</v>
      </c>
    </row>
    <row r="26076" spans="1:6" x14ac:dyDescent="0.2">
      <c r="A26076" t="s">
        <v>31410</v>
      </c>
      <c r="B26076" t="s">
        <v>41331</v>
      </c>
      <c r="C26076" t="s">
        <v>41332</v>
      </c>
      <c r="D26076" t="s">
        <v>41394</v>
      </c>
      <c r="E26076" t="s">
        <v>41395</v>
      </c>
      <c r="F26076" t="s">
        <v>41396</v>
      </c>
    </row>
    <row r="26077" spans="1:6" x14ac:dyDescent="0.2">
      <c r="A26077" t="s">
        <v>31410</v>
      </c>
      <c r="B26077" t="s">
        <v>41331</v>
      </c>
      <c r="C26077" t="s">
        <v>41332</v>
      </c>
      <c r="D26077" t="s">
        <v>41397</v>
      </c>
      <c r="E26077" t="s">
        <v>41398</v>
      </c>
      <c r="F26077" t="s">
        <v>41399</v>
      </c>
    </row>
    <row r="26078" spans="1:6" x14ac:dyDescent="0.2">
      <c r="A26078" t="s">
        <v>31410</v>
      </c>
      <c r="B26078" t="s">
        <v>41331</v>
      </c>
      <c r="C26078" t="s">
        <v>41332</v>
      </c>
      <c r="D26078" t="s">
        <v>41400</v>
      </c>
      <c r="E26078" t="s">
        <v>41401</v>
      </c>
      <c r="F26078" t="s">
        <v>41402</v>
      </c>
    </row>
    <row r="26079" spans="1:6" x14ac:dyDescent="0.2">
      <c r="A26079" t="s">
        <v>31410</v>
      </c>
      <c r="B26079" t="s">
        <v>41331</v>
      </c>
      <c r="C26079" t="s">
        <v>41332</v>
      </c>
      <c r="D26079" t="s">
        <v>41403</v>
      </c>
      <c r="E26079" t="s">
        <v>41404</v>
      </c>
      <c r="F26079" t="s">
        <v>41405</v>
      </c>
    </row>
    <row r="26080" spans="1:6" x14ac:dyDescent="0.2">
      <c r="A26080" t="s">
        <v>31410</v>
      </c>
      <c r="B26080" t="s">
        <v>41331</v>
      </c>
      <c r="C26080" t="s">
        <v>41332</v>
      </c>
      <c r="D26080" t="s">
        <v>41406</v>
      </c>
      <c r="E26080" t="s">
        <v>41407</v>
      </c>
      <c r="F26080" t="s">
        <v>41408</v>
      </c>
    </row>
    <row r="26081" spans="1:6" x14ac:dyDescent="0.2">
      <c r="A26081" t="s">
        <v>31410</v>
      </c>
      <c r="B26081" t="s">
        <v>41331</v>
      </c>
      <c r="C26081" t="s">
        <v>41332</v>
      </c>
      <c r="D26081" t="s">
        <v>41409</v>
      </c>
      <c r="E26081" t="s">
        <v>41410</v>
      </c>
      <c r="F26081" t="s">
        <v>41411</v>
      </c>
    </row>
    <row r="26082" spans="1:6" x14ac:dyDescent="0.2">
      <c r="A26082" t="s">
        <v>31410</v>
      </c>
      <c r="B26082" t="s">
        <v>41331</v>
      </c>
      <c r="C26082" t="s">
        <v>41332</v>
      </c>
      <c r="D26082" t="s">
        <v>41412</v>
      </c>
      <c r="E26082" t="s">
        <v>41413</v>
      </c>
      <c r="F26082" t="s">
        <v>41414</v>
      </c>
    </row>
    <row r="26083" spans="1:6" x14ac:dyDescent="0.2">
      <c r="A26083" t="s">
        <v>31410</v>
      </c>
      <c r="B26083" t="s">
        <v>41331</v>
      </c>
      <c r="C26083" t="s">
        <v>41332</v>
      </c>
      <c r="D26083" t="s">
        <v>41415</v>
      </c>
      <c r="E26083" t="s">
        <v>41416</v>
      </c>
      <c r="F26083" t="s">
        <v>41417</v>
      </c>
    </row>
    <row r="26084" spans="1:6" x14ac:dyDescent="0.2">
      <c r="A26084" t="s">
        <v>31410</v>
      </c>
      <c r="B26084" t="s">
        <v>41331</v>
      </c>
      <c r="C26084" t="s">
        <v>41332</v>
      </c>
      <c r="D26084" t="s">
        <v>15971</v>
      </c>
      <c r="E26084" t="s">
        <v>41418</v>
      </c>
      <c r="F26084" t="s">
        <v>41419</v>
      </c>
    </row>
    <row r="26085" spans="1:6" x14ac:dyDescent="0.2">
      <c r="A26085" t="s">
        <v>31410</v>
      </c>
      <c r="B26085" t="s">
        <v>41331</v>
      </c>
      <c r="C26085" t="s">
        <v>41332</v>
      </c>
      <c r="D26085" t="s">
        <v>41420</v>
      </c>
      <c r="E26085" t="s">
        <v>41421</v>
      </c>
      <c r="F26085" t="s">
        <v>41422</v>
      </c>
    </row>
    <row r="26086" spans="1:6" x14ac:dyDescent="0.2">
      <c r="A26086" t="s">
        <v>31410</v>
      </c>
      <c r="B26086" t="s">
        <v>41331</v>
      </c>
      <c r="C26086" t="s">
        <v>41332</v>
      </c>
      <c r="D26086" t="s">
        <v>41423</v>
      </c>
      <c r="E26086" t="s">
        <v>41424</v>
      </c>
      <c r="F26086" t="s">
        <v>41425</v>
      </c>
    </row>
    <row r="26087" spans="1:6" x14ac:dyDescent="0.2">
      <c r="A26087" t="s">
        <v>31410</v>
      </c>
      <c r="B26087" t="s">
        <v>41331</v>
      </c>
      <c r="C26087" t="s">
        <v>41332</v>
      </c>
      <c r="D26087" t="s">
        <v>41426</v>
      </c>
      <c r="E26087" t="s">
        <v>41427</v>
      </c>
      <c r="F26087" t="s">
        <v>41428</v>
      </c>
    </row>
    <row r="26088" spans="1:6" x14ac:dyDescent="0.2">
      <c r="A26088" t="s">
        <v>31410</v>
      </c>
      <c r="B26088" t="s">
        <v>41331</v>
      </c>
      <c r="C26088" t="s">
        <v>41332</v>
      </c>
      <c r="D26088" t="s">
        <v>41429</v>
      </c>
      <c r="E26088" t="s">
        <v>41430</v>
      </c>
      <c r="F26088" t="s">
        <v>41431</v>
      </c>
    </row>
    <row r="26089" spans="1:6" x14ac:dyDescent="0.2">
      <c r="A26089" t="s">
        <v>31410</v>
      </c>
      <c r="B26089" t="s">
        <v>41331</v>
      </c>
      <c r="C26089" t="s">
        <v>41332</v>
      </c>
      <c r="D26089" t="s">
        <v>4955</v>
      </c>
      <c r="E26089" t="s">
        <v>4956</v>
      </c>
      <c r="F26089" t="s">
        <v>4957</v>
      </c>
    </row>
    <row r="26090" spans="1:6" x14ac:dyDescent="0.2">
      <c r="A26090" t="s">
        <v>31410</v>
      </c>
      <c r="B26090" t="s">
        <v>41331</v>
      </c>
      <c r="C26090" t="s">
        <v>41332</v>
      </c>
      <c r="D26090" t="s">
        <v>41432</v>
      </c>
      <c r="E26090" t="s">
        <v>41433</v>
      </c>
      <c r="F26090" t="s">
        <v>41434</v>
      </c>
    </row>
    <row r="26091" spans="1:6" x14ac:dyDescent="0.2">
      <c r="A26091" t="s">
        <v>31410</v>
      </c>
      <c r="B26091" t="s">
        <v>41331</v>
      </c>
      <c r="C26091" t="s">
        <v>41332</v>
      </c>
      <c r="D26091" t="s">
        <v>41435</v>
      </c>
      <c r="E26091" t="s">
        <v>41436</v>
      </c>
      <c r="F26091" t="s">
        <v>41437</v>
      </c>
    </row>
    <row r="26092" spans="1:6" x14ac:dyDescent="0.2">
      <c r="A26092" t="s">
        <v>31410</v>
      </c>
      <c r="B26092" t="s">
        <v>41331</v>
      </c>
      <c r="C26092" t="s">
        <v>41332</v>
      </c>
      <c r="D26092" t="s">
        <v>41438</v>
      </c>
      <c r="E26092" t="s">
        <v>41439</v>
      </c>
      <c r="F26092" t="s">
        <v>41440</v>
      </c>
    </row>
    <row r="26093" spans="1:6" x14ac:dyDescent="0.2">
      <c r="A26093" t="s">
        <v>31410</v>
      </c>
      <c r="B26093" t="s">
        <v>41331</v>
      </c>
      <c r="C26093" t="s">
        <v>41332</v>
      </c>
      <c r="D26093" t="s">
        <v>41441</v>
      </c>
      <c r="E26093" t="s">
        <v>41442</v>
      </c>
      <c r="F26093" t="s">
        <v>41443</v>
      </c>
    </row>
    <row r="26094" spans="1:6" x14ac:dyDescent="0.2">
      <c r="A26094" t="s">
        <v>31410</v>
      </c>
      <c r="B26094" t="s">
        <v>41331</v>
      </c>
      <c r="C26094" t="s">
        <v>41332</v>
      </c>
      <c r="D26094" t="s">
        <v>41444</v>
      </c>
      <c r="E26094" t="s">
        <v>41445</v>
      </c>
      <c r="F26094" t="s">
        <v>41446</v>
      </c>
    </row>
    <row r="26095" spans="1:6" x14ac:dyDescent="0.2">
      <c r="A26095" t="s">
        <v>31410</v>
      </c>
      <c r="B26095" t="s">
        <v>41331</v>
      </c>
      <c r="C26095" t="s">
        <v>41332</v>
      </c>
      <c r="D26095" t="s">
        <v>30840</v>
      </c>
      <c r="E26095" t="s">
        <v>30841</v>
      </c>
      <c r="F26095" t="s">
        <v>30842</v>
      </c>
    </row>
    <row r="26096" spans="1:6" x14ac:dyDescent="0.2">
      <c r="A26096" t="s">
        <v>31410</v>
      </c>
      <c r="B26096" t="s">
        <v>41331</v>
      </c>
      <c r="C26096" t="s">
        <v>41332</v>
      </c>
      <c r="D26096" t="s">
        <v>41447</v>
      </c>
      <c r="E26096" t="s">
        <v>41448</v>
      </c>
      <c r="F26096" t="s">
        <v>41449</v>
      </c>
    </row>
    <row r="26097" spans="1:6" x14ac:dyDescent="0.2">
      <c r="A26097" t="s">
        <v>31410</v>
      </c>
      <c r="B26097" t="s">
        <v>41331</v>
      </c>
      <c r="C26097" t="s">
        <v>41332</v>
      </c>
      <c r="D26097" t="s">
        <v>41450</v>
      </c>
      <c r="E26097" t="s">
        <v>41451</v>
      </c>
      <c r="F26097" t="s">
        <v>41452</v>
      </c>
    </row>
    <row r="26098" spans="1:6" x14ac:dyDescent="0.2">
      <c r="A26098" t="s">
        <v>31410</v>
      </c>
      <c r="B26098" t="s">
        <v>41331</v>
      </c>
      <c r="C26098" t="s">
        <v>41332</v>
      </c>
      <c r="D26098" t="s">
        <v>41453</v>
      </c>
      <c r="E26098" t="s">
        <v>41454</v>
      </c>
      <c r="F26098" t="s">
        <v>41455</v>
      </c>
    </row>
    <row r="26099" spans="1:6" x14ac:dyDescent="0.2">
      <c r="A26099" t="s">
        <v>31410</v>
      </c>
      <c r="B26099" t="s">
        <v>41331</v>
      </c>
      <c r="C26099" t="s">
        <v>41332</v>
      </c>
      <c r="D26099" t="s">
        <v>41456</v>
      </c>
      <c r="E26099" t="s">
        <v>41457</v>
      </c>
      <c r="F26099" t="s">
        <v>41458</v>
      </c>
    </row>
    <row r="26100" spans="1:6" x14ac:dyDescent="0.2">
      <c r="A26100" t="s">
        <v>31410</v>
      </c>
      <c r="B26100" t="s">
        <v>41331</v>
      </c>
      <c r="C26100" t="s">
        <v>41332</v>
      </c>
      <c r="D26100" t="s">
        <v>41459</v>
      </c>
      <c r="E26100" t="s">
        <v>41460</v>
      </c>
      <c r="F26100" t="s">
        <v>41461</v>
      </c>
    </row>
    <row r="26101" spans="1:6" x14ac:dyDescent="0.2">
      <c r="A26101" t="s">
        <v>31410</v>
      </c>
      <c r="B26101" t="s">
        <v>41331</v>
      </c>
      <c r="C26101" t="s">
        <v>41332</v>
      </c>
      <c r="D26101" t="s">
        <v>41462</v>
      </c>
      <c r="E26101" t="s">
        <v>41463</v>
      </c>
      <c r="F26101" t="s">
        <v>41464</v>
      </c>
    </row>
    <row r="26102" spans="1:6" x14ac:dyDescent="0.2">
      <c r="A26102" t="s">
        <v>31410</v>
      </c>
      <c r="B26102" t="s">
        <v>41331</v>
      </c>
      <c r="C26102" t="s">
        <v>41332</v>
      </c>
      <c r="D26102" t="s">
        <v>41465</v>
      </c>
      <c r="E26102" t="s">
        <v>41466</v>
      </c>
      <c r="F26102" t="s">
        <v>41467</v>
      </c>
    </row>
    <row r="26103" spans="1:6" x14ac:dyDescent="0.2">
      <c r="A26103" t="s">
        <v>31410</v>
      </c>
      <c r="B26103" t="s">
        <v>41331</v>
      </c>
      <c r="C26103" t="s">
        <v>41332</v>
      </c>
      <c r="D26103" t="s">
        <v>30358</v>
      </c>
      <c r="E26103" t="s">
        <v>30359</v>
      </c>
      <c r="F26103" t="s">
        <v>41468</v>
      </c>
    </row>
    <row r="26104" spans="1:6" x14ac:dyDescent="0.2">
      <c r="A26104" t="s">
        <v>31410</v>
      </c>
      <c r="B26104" t="s">
        <v>41331</v>
      </c>
      <c r="C26104" t="s">
        <v>41332</v>
      </c>
      <c r="D26104" t="s">
        <v>41469</v>
      </c>
      <c r="E26104" t="s">
        <v>41470</v>
      </c>
      <c r="F26104" t="s">
        <v>41471</v>
      </c>
    </row>
    <row r="26105" spans="1:6" x14ac:dyDescent="0.2">
      <c r="A26105" t="s">
        <v>31410</v>
      </c>
      <c r="B26105" t="s">
        <v>41331</v>
      </c>
      <c r="C26105" t="s">
        <v>41332</v>
      </c>
      <c r="D26105" t="s">
        <v>41472</v>
      </c>
      <c r="E26105" t="s">
        <v>41473</v>
      </c>
      <c r="F26105" t="s">
        <v>41474</v>
      </c>
    </row>
    <row r="26106" spans="1:6" x14ac:dyDescent="0.2">
      <c r="A26106" t="s">
        <v>31410</v>
      </c>
      <c r="B26106" t="s">
        <v>41331</v>
      </c>
      <c r="C26106" t="s">
        <v>41332</v>
      </c>
      <c r="D26106" t="s">
        <v>41475</v>
      </c>
      <c r="E26106" t="s">
        <v>41476</v>
      </c>
      <c r="F26106" t="s">
        <v>41477</v>
      </c>
    </row>
    <row r="26107" spans="1:6" x14ac:dyDescent="0.2">
      <c r="A26107" t="s">
        <v>31410</v>
      </c>
      <c r="B26107" t="s">
        <v>41331</v>
      </c>
      <c r="C26107" t="s">
        <v>41332</v>
      </c>
      <c r="D26107" t="s">
        <v>41478</v>
      </c>
      <c r="E26107" t="s">
        <v>41479</v>
      </c>
      <c r="F26107" t="s">
        <v>41480</v>
      </c>
    </row>
    <row r="26108" spans="1:6" x14ac:dyDescent="0.2">
      <c r="A26108" t="s">
        <v>31410</v>
      </c>
      <c r="B26108" t="s">
        <v>41331</v>
      </c>
      <c r="C26108" t="s">
        <v>41332</v>
      </c>
      <c r="D26108" t="s">
        <v>41481</v>
      </c>
      <c r="E26108" t="s">
        <v>41482</v>
      </c>
      <c r="F26108" t="s">
        <v>41483</v>
      </c>
    </row>
    <row r="26109" spans="1:6" x14ac:dyDescent="0.2">
      <c r="A26109" t="s">
        <v>31410</v>
      </c>
      <c r="B26109" t="s">
        <v>41331</v>
      </c>
      <c r="C26109" t="s">
        <v>41332</v>
      </c>
      <c r="D26109" t="s">
        <v>41484</v>
      </c>
      <c r="E26109" t="s">
        <v>41485</v>
      </c>
      <c r="F26109" t="s">
        <v>41486</v>
      </c>
    </row>
    <row r="26110" spans="1:6" x14ac:dyDescent="0.2">
      <c r="A26110" t="s">
        <v>31410</v>
      </c>
      <c r="B26110" t="s">
        <v>41331</v>
      </c>
      <c r="C26110" t="s">
        <v>41332</v>
      </c>
      <c r="D26110" t="s">
        <v>41487</v>
      </c>
      <c r="E26110" t="s">
        <v>41488</v>
      </c>
      <c r="F26110" t="s">
        <v>41489</v>
      </c>
    </row>
    <row r="26111" spans="1:6" x14ac:dyDescent="0.2">
      <c r="A26111" t="s">
        <v>31410</v>
      </c>
      <c r="B26111" t="s">
        <v>41331</v>
      </c>
      <c r="C26111" t="s">
        <v>41332</v>
      </c>
      <c r="D26111" t="s">
        <v>41490</v>
      </c>
      <c r="E26111" t="s">
        <v>41491</v>
      </c>
      <c r="F26111" t="s">
        <v>41492</v>
      </c>
    </row>
    <row r="26112" spans="1:6" x14ac:dyDescent="0.2">
      <c r="A26112" t="s">
        <v>31410</v>
      </c>
      <c r="B26112" t="s">
        <v>41331</v>
      </c>
      <c r="C26112" t="s">
        <v>41332</v>
      </c>
      <c r="D26112" t="s">
        <v>41493</v>
      </c>
      <c r="E26112" t="s">
        <v>41494</v>
      </c>
      <c r="F26112" t="s">
        <v>41495</v>
      </c>
    </row>
    <row r="26113" spans="1:6" x14ac:dyDescent="0.2">
      <c r="A26113" t="s">
        <v>31410</v>
      </c>
      <c r="B26113" t="s">
        <v>41331</v>
      </c>
      <c r="C26113" t="s">
        <v>41332</v>
      </c>
      <c r="D26113" t="s">
        <v>41496</v>
      </c>
      <c r="E26113" t="s">
        <v>41497</v>
      </c>
      <c r="F26113" t="s">
        <v>41498</v>
      </c>
    </row>
    <row r="26114" spans="1:6" x14ac:dyDescent="0.2">
      <c r="A26114" t="s">
        <v>31410</v>
      </c>
      <c r="B26114" t="s">
        <v>41331</v>
      </c>
      <c r="C26114" t="s">
        <v>41332</v>
      </c>
      <c r="D26114" t="s">
        <v>41499</v>
      </c>
      <c r="E26114" t="s">
        <v>41500</v>
      </c>
      <c r="F26114" t="s">
        <v>41501</v>
      </c>
    </row>
    <row r="26115" spans="1:6" x14ac:dyDescent="0.2">
      <c r="A26115" t="s">
        <v>31410</v>
      </c>
      <c r="B26115" t="s">
        <v>41331</v>
      </c>
      <c r="C26115" t="s">
        <v>41332</v>
      </c>
      <c r="D26115" t="s">
        <v>41502</v>
      </c>
      <c r="E26115" t="s">
        <v>41503</v>
      </c>
      <c r="F26115" t="s">
        <v>41504</v>
      </c>
    </row>
    <row r="26116" spans="1:6" x14ac:dyDescent="0.2">
      <c r="A26116" t="s">
        <v>31410</v>
      </c>
      <c r="B26116" t="s">
        <v>41331</v>
      </c>
      <c r="C26116" t="s">
        <v>41332</v>
      </c>
      <c r="D26116" t="s">
        <v>41505</v>
      </c>
      <c r="E26116" t="s">
        <v>41506</v>
      </c>
      <c r="F26116" t="s">
        <v>41507</v>
      </c>
    </row>
    <row r="26117" spans="1:6" x14ac:dyDescent="0.2">
      <c r="A26117" t="s">
        <v>31410</v>
      </c>
      <c r="B26117" t="s">
        <v>41331</v>
      </c>
      <c r="C26117" t="s">
        <v>41332</v>
      </c>
      <c r="D26117" t="s">
        <v>41508</v>
      </c>
      <c r="E26117" t="s">
        <v>41509</v>
      </c>
      <c r="F26117" t="s">
        <v>41510</v>
      </c>
    </row>
    <row r="26118" spans="1:6" x14ac:dyDescent="0.2">
      <c r="A26118" t="s">
        <v>31410</v>
      </c>
      <c r="B26118" t="s">
        <v>41331</v>
      </c>
      <c r="C26118" t="s">
        <v>41332</v>
      </c>
      <c r="D26118" t="s">
        <v>23686</v>
      </c>
      <c r="E26118" t="s">
        <v>23687</v>
      </c>
      <c r="F26118" t="s">
        <v>41511</v>
      </c>
    </row>
    <row r="26119" spans="1:6" x14ac:dyDescent="0.2">
      <c r="A26119" t="s">
        <v>31410</v>
      </c>
      <c r="B26119" t="s">
        <v>41331</v>
      </c>
      <c r="C26119" t="s">
        <v>41332</v>
      </c>
      <c r="D26119" t="s">
        <v>28799</v>
      </c>
      <c r="E26119" t="s">
        <v>28800</v>
      </c>
      <c r="F26119" t="s">
        <v>28801</v>
      </c>
    </row>
    <row r="26120" spans="1:6" x14ac:dyDescent="0.2">
      <c r="A26120" t="s">
        <v>31410</v>
      </c>
      <c r="B26120" t="s">
        <v>41331</v>
      </c>
      <c r="C26120" t="s">
        <v>41332</v>
      </c>
      <c r="D26120" t="s">
        <v>41512</v>
      </c>
      <c r="E26120" t="s">
        <v>41513</v>
      </c>
      <c r="F26120" t="s">
        <v>41514</v>
      </c>
    </row>
    <row r="26121" spans="1:6" x14ac:dyDescent="0.2">
      <c r="A26121" t="s">
        <v>31410</v>
      </c>
      <c r="B26121" t="s">
        <v>41331</v>
      </c>
      <c r="C26121" t="s">
        <v>41332</v>
      </c>
      <c r="D26121" t="s">
        <v>29768</v>
      </c>
      <c r="E26121" t="s">
        <v>29769</v>
      </c>
      <c r="F26121" t="s">
        <v>29770</v>
      </c>
    </row>
    <row r="26122" spans="1:6" x14ac:dyDescent="0.2">
      <c r="A26122" t="s">
        <v>31410</v>
      </c>
      <c r="B26122" t="s">
        <v>41331</v>
      </c>
      <c r="C26122" t="s">
        <v>41332</v>
      </c>
      <c r="D26122" t="s">
        <v>41515</v>
      </c>
      <c r="E26122" t="s">
        <v>41516</v>
      </c>
      <c r="F26122" t="s">
        <v>41517</v>
      </c>
    </row>
    <row r="26123" spans="1:6" x14ac:dyDescent="0.2">
      <c r="A26123" t="s">
        <v>31410</v>
      </c>
      <c r="B26123" t="s">
        <v>41331</v>
      </c>
      <c r="C26123" t="s">
        <v>41332</v>
      </c>
      <c r="D26123" t="s">
        <v>41518</v>
      </c>
      <c r="E26123" t="s">
        <v>41519</v>
      </c>
      <c r="F26123" t="s">
        <v>41520</v>
      </c>
    </row>
    <row r="26124" spans="1:6" x14ac:dyDescent="0.2">
      <c r="A26124" t="s">
        <v>31410</v>
      </c>
      <c r="B26124" t="s">
        <v>41331</v>
      </c>
      <c r="C26124" t="s">
        <v>41332</v>
      </c>
      <c r="D26124" t="s">
        <v>41521</v>
      </c>
      <c r="E26124" t="s">
        <v>41522</v>
      </c>
      <c r="F26124" t="s">
        <v>41523</v>
      </c>
    </row>
    <row r="26125" spans="1:6" x14ac:dyDescent="0.2">
      <c r="A26125" t="s">
        <v>31410</v>
      </c>
      <c r="B26125" t="s">
        <v>41331</v>
      </c>
      <c r="C26125" t="s">
        <v>41332</v>
      </c>
      <c r="D26125" t="s">
        <v>23707</v>
      </c>
      <c r="E26125" t="s">
        <v>23708</v>
      </c>
      <c r="F26125" t="s">
        <v>23709</v>
      </c>
    </row>
    <row r="26126" spans="1:6" x14ac:dyDescent="0.2">
      <c r="A26126" t="s">
        <v>31410</v>
      </c>
      <c r="B26126" t="s">
        <v>41331</v>
      </c>
      <c r="C26126" t="s">
        <v>41332</v>
      </c>
      <c r="D26126" t="s">
        <v>41524</v>
      </c>
      <c r="E26126" t="s">
        <v>41525</v>
      </c>
      <c r="F26126" t="s">
        <v>41526</v>
      </c>
    </row>
    <row r="26127" spans="1:6" x14ac:dyDescent="0.2">
      <c r="A26127" t="s">
        <v>31410</v>
      </c>
      <c r="B26127" t="s">
        <v>41331</v>
      </c>
      <c r="C26127" t="s">
        <v>41332</v>
      </c>
      <c r="D26127" t="s">
        <v>41527</v>
      </c>
      <c r="E26127" t="s">
        <v>41528</v>
      </c>
      <c r="F26127" t="s">
        <v>41529</v>
      </c>
    </row>
    <row r="26128" spans="1:6" x14ac:dyDescent="0.2">
      <c r="A26128" t="s">
        <v>31410</v>
      </c>
      <c r="B26128" t="s">
        <v>41331</v>
      </c>
      <c r="C26128" t="s">
        <v>41332</v>
      </c>
      <c r="D26128" t="s">
        <v>41530</v>
      </c>
      <c r="E26128" t="s">
        <v>41531</v>
      </c>
      <c r="F26128" t="s">
        <v>41532</v>
      </c>
    </row>
    <row r="26129" spans="1:6" x14ac:dyDescent="0.2">
      <c r="A26129" t="s">
        <v>31410</v>
      </c>
      <c r="B26129" t="s">
        <v>41331</v>
      </c>
      <c r="C26129" t="s">
        <v>41332</v>
      </c>
      <c r="D26129" t="s">
        <v>41533</v>
      </c>
      <c r="E26129" t="s">
        <v>41534</v>
      </c>
      <c r="F26129" t="s">
        <v>41535</v>
      </c>
    </row>
    <row r="26130" spans="1:6" x14ac:dyDescent="0.2">
      <c r="A26130" t="s">
        <v>31410</v>
      </c>
      <c r="B26130" t="s">
        <v>41331</v>
      </c>
      <c r="C26130" t="s">
        <v>41332</v>
      </c>
      <c r="D26130" t="s">
        <v>41536</v>
      </c>
      <c r="E26130" t="s">
        <v>41537</v>
      </c>
      <c r="F26130" t="s">
        <v>41538</v>
      </c>
    </row>
    <row r="26131" spans="1:6" x14ac:dyDescent="0.2">
      <c r="A26131" t="s">
        <v>31410</v>
      </c>
      <c r="B26131" t="s">
        <v>41331</v>
      </c>
      <c r="C26131" t="s">
        <v>41332</v>
      </c>
      <c r="D26131" t="s">
        <v>41539</v>
      </c>
      <c r="E26131" t="s">
        <v>41540</v>
      </c>
      <c r="F26131" t="s">
        <v>41541</v>
      </c>
    </row>
    <row r="26132" spans="1:6" x14ac:dyDescent="0.2">
      <c r="A26132" t="s">
        <v>31410</v>
      </c>
      <c r="B26132" t="s">
        <v>41331</v>
      </c>
      <c r="C26132" t="s">
        <v>41332</v>
      </c>
      <c r="D26132" t="s">
        <v>41542</v>
      </c>
      <c r="E26132" t="s">
        <v>41543</v>
      </c>
      <c r="F26132" t="s">
        <v>41544</v>
      </c>
    </row>
    <row r="26133" spans="1:6" x14ac:dyDescent="0.2">
      <c r="A26133" t="s">
        <v>31410</v>
      </c>
      <c r="B26133" t="s">
        <v>41331</v>
      </c>
      <c r="C26133" t="s">
        <v>41332</v>
      </c>
      <c r="D26133" t="s">
        <v>41545</v>
      </c>
      <c r="E26133" t="s">
        <v>41546</v>
      </c>
      <c r="F26133" t="s">
        <v>41547</v>
      </c>
    </row>
    <row r="26134" spans="1:6" x14ac:dyDescent="0.2">
      <c r="A26134" t="s">
        <v>31410</v>
      </c>
      <c r="B26134" t="s">
        <v>41331</v>
      </c>
      <c r="C26134" t="s">
        <v>41332</v>
      </c>
      <c r="D26134" t="s">
        <v>41548</v>
      </c>
      <c r="E26134" t="s">
        <v>41549</v>
      </c>
      <c r="F26134" t="s">
        <v>41550</v>
      </c>
    </row>
    <row r="26135" spans="1:6" x14ac:dyDescent="0.2">
      <c r="A26135" t="s">
        <v>31410</v>
      </c>
      <c r="B26135" t="s">
        <v>41331</v>
      </c>
      <c r="C26135" t="s">
        <v>41332</v>
      </c>
      <c r="D26135" t="s">
        <v>41551</v>
      </c>
      <c r="E26135" t="s">
        <v>41552</v>
      </c>
      <c r="F26135" t="s">
        <v>41553</v>
      </c>
    </row>
    <row r="26136" spans="1:6" x14ac:dyDescent="0.2">
      <c r="A26136" t="s">
        <v>31410</v>
      </c>
      <c r="B26136" t="s">
        <v>41331</v>
      </c>
      <c r="C26136" t="s">
        <v>41332</v>
      </c>
      <c r="D26136" t="s">
        <v>41554</v>
      </c>
      <c r="E26136" t="s">
        <v>41555</v>
      </c>
      <c r="F26136" t="s">
        <v>41556</v>
      </c>
    </row>
    <row r="26137" spans="1:6" x14ac:dyDescent="0.2">
      <c r="A26137" t="s">
        <v>31410</v>
      </c>
      <c r="B26137" t="s">
        <v>41331</v>
      </c>
      <c r="C26137" t="s">
        <v>41332</v>
      </c>
      <c r="D26137" t="s">
        <v>41557</v>
      </c>
      <c r="E26137" t="s">
        <v>41558</v>
      </c>
      <c r="F26137" t="s">
        <v>41559</v>
      </c>
    </row>
    <row r="26138" spans="1:6" x14ac:dyDescent="0.2">
      <c r="A26138" t="s">
        <v>31410</v>
      </c>
      <c r="B26138" t="s">
        <v>41331</v>
      </c>
      <c r="C26138" t="s">
        <v>41332</v>
      </c>
      <c r="D26138" t="s">
        <v>41560</v>
      </c>
      <c r="E26138" t="s">
        <v>41561</v>
      </c>
      <c r="F26138" t="s">
        <v>41562</v>
      </c>
    </row>
    <row r="26139" spans="1:6" x14ac:dyDescent="0.2">
      <c r="A26139" t="s">
        <v>31410</v>
      </c>
      <c r="B26139" t="s">
        <v>41331</v>
      </c>
      <c r="C26139" t="s">
        <v>41332</v>
      </c>
      <c r="D26139" t="s">
        <v>41563</v>
      </c>
      <c r="E26139" t="s">
        <v>41564</v>
      </c>
      <c r="F26139" t="s">
        <v>41565</v>
      </c>
    </row>
    <row r="26140" spans="1:6" x14ac:dyDescent="0.2">
      <c r="A26140" t="s">
        <v>31410</v>
      </c>
      <c r="B26140" t="s">
        <v>41331</v>
      </c>
      <c r="C26140" t="s">
        <v>41332</v>
      </c>
      <c r="D26140" t="s">
        <v>41566</v>
      </c>
      <c r="E26140" t="s">
        <v>41567</v>
      </c>
      <c r="F26140" t="s">
        <v>41568</v>
      </c>
    </row>
    <row r="26141" spans="1:6" x14ac:dyDescent="0.2">
      <c r="A26141" t="s">
        <v>31410</v>
      </c>
      <c r="B26141" t="s">
        <v>41331</v>
      </c>
      <c r="C26141" t="s">
        <v>41332</v>
      </c>
      <c r="D26141" t="s">
        <v>41569</v>
      </c>
      <c r="E26141" t="s">
        <v>41570</v>
      </c>
      <c r="F26141" t="s">
        <v>41571</v>
      </c>
    </row>
    <row r="26142" spans="1:6" x14ac:dyDescent="0.2">
      <c r="A26142" t="s">
        <v>31410</v>
      </c>
      <c r="B26142" t="s">
        <v>41331</v>
      </c>
      <c r="C26142" t="s">
        <v>41332</v>
      </c>
      <c r="D26142" t="s">
        <v>41572</v>
      </c>
      <c r="E26142" t="s">
        <v>41573</v>
      </c>
      <c r="F26142" t="s">
        <v>41574</v>
      </c>
    </row>
    <row r="26143" spans="1:6" x14ac:dyDescent="0.2">
      <c r="A26143" t="s">
        <v>31410</v>
      </c>
      <c r="B26143" t="s">
        <v>41331</v>
      </c>
      <c r="C26143" t="s">
        <v>41332</v>
      </c>
      <c r="D26143" t="s">
        <v>41575</v>
      </c>
      <c r="E26143" t="s">
        <v>41576</v>
      </c>
      <c r="F26143" t="s">
        <v>41577</v>
      </c>
    </row>
    <row r="26144" spans="1:6" x14ac:dyDescent="0.2">
      <c r="A26144" t="s">
        <v>31410</v>
      </c>
      <c r="B26144" t="s">
        <v>41331</v>
      </c>
      <c r="C26144" t="s">
        <v>41332</v>
      </c>
      <c r="D26144" t="s">
        <v>41578</v>
      </c>
      <c r="E26144" t="s">
        <v>41579</v>
      </c>
      <c r="F26144" t="s">
        <v>41580</v>
      </c>
    </row>
    <row r="26145" spans="1:6" x14ac:dyDescent="0.2">
      <c r="A26145" t="s">
        <v>31410</v>
      </c>
      <c r="B26145" t="s">
        <v>41331</v>
      </c>
      <c r="C26145" t="s">
        <v>41332</v>
      </c>
      <c r="D26145" t="s">
        <v>41581</v>
      </c>
      <c r="E26145" t="s">
        <v>41582</v>
      </c>
      <c r="F26145" t="s">
        <v>41583</v>
      </c>
    </row>
    <row r="26146" spans="1:6" x14ac:dyDescent="0.2">
      <c r="A26146" t="s">
        <v>31410</v>
      </c>
      <c r="B26146" t="s">
        <v>41331</v>
      </c>
      <c r="C26146" t="s">
        <v>41332</v>
      </c>
      <c r="D26146" t="s">
        <v>41584</v>
      </c>
      <c r="E26146" t="s">
        <v>41585</v>
      </c>
      <c r="F26146" t="s">
        <v>41586</v>
      </c>
    </row>
    <row r="26147" spans="1:6" x14ac:dyDescent="0.2">
      <c r="A26147" t="s">
        <v>31410</v>
      </c>
      <c r="B26147" t="s">
        <v>41331</v>
      </c>
      <c r="C26147" t="s">
        <v>41332</v>
      </c>
      <c r="D26147" t="s">
        <v>41587</v>
      </c>
      <c r="E26147" t="s">
        <v>41588</v>
      </c>
      <c r="F26147" t="s">
        <v>41589</v>
      </c>
    </row>
    <row r="26148" spans="1:6" x14ac:dyDescent="0.2">
      <c r="A26148" t="s">
        <v>31410</v>
      </c>
      <c r="B26148" t="s">
        <v>41331</v>
      </c>
      <c r="C26148" t="s">
        <v>41332</v>
      </c>
      <c r="D26148" t="s">
        <v>41590</v>
      </c>
      <c r="E26148" t="s">
        <v>41591</v>
      </c>
      <c r="F26148" t="s">
        <v>41592</v>
      </c>
    </row>
    <row r="26149" spans="1:6" x14ac:dyDescent="0.2">
      <c r="A26149" t="s">
        <v>31410</v>
      </c>
      <c r="B26149" t="s">
        <v>41331</v>
      </c>
      <c r="C26149" t="s">
        <v>41332</v>
      </c>
      <c r="D26149" t="s">
        <v>41593</v>
      </c>
      <c r="E26149" t="s">
        <v>41594</v>
      </c>
      <c r="F26149" t="s">
        <v>41595</v>
      </c>
    </row>
    <row r="26150" spans="1:6" x14ac:dyDescent="0.2">
      <c r="A26150" t="s">
        <v>31410</v>
      </c>
      <c r="B26150" t="s">
        <v>41331</v>
      </c>
      <c r="C26150" t="s">
        <v>41332</v>
      </c>
      <c r="D26150" t="s">
        <v>41596</v>
      </c>
      <c r="E26150" t="s">
        <v>41597</v>
      </c>
      <c r="F26150" t="s">
        <v>41598</v>
      </c>
    </row>
    <row r="26151" spans="1:6" x14ac:dyDescent="0.2">
      <c r="A26151" t="s">
        <v>31410</v>
      </c>
      <c r="B26151" t="s">
        <v>41331</v>
      </c>
      <c r="C26151" t="s">
        <v>41332</v>
      </c>
      <c r="D26151" t="s">
        <v>41599</v>
      </c>
      <c r="E26151" t="s">
        <v>41600</v>
      </c>
      <c r="F26151" t="s">
        <v>41601</v>
      </c>
    </row>
    <row r="26152" spans="1:6" x14ac:dyDescent="0.2">
      <c r="A26152" t="s">
        <v>31410</v>
      </c>
      <c r="B26152" t="s">
        <v>41331</v>
      </c>
      <c r="C26152" t="s">
        <v>41332</v>
      </c>
      <c r="D26152" t="s">
        <v>41602</v>
      </c>
      <c r="E26152" t="s">
        <v>41603</v>
      </c>
      <c r="F26152" t="s">
        <v>41604</v>
      </c>
    </row>
    <row r="26153" spans="1:6" x14ac:dyDescent="0.2">
      <c r="A26153" t="s">
        <v>31410</v>
      </c>
      <c r="B26153" t="s">
        <v>41331</v>
      </c>
      <c r="C26153" t="s">
        <v>41332</v>
      </c>
      <c r="D26153" t="s">
        <v>41605</v>
      </c>
      <c r="E26153" t="s">
        <v>41606</v>
      </c>
      <c r="F26153" t="s">
        <v>41607</v>
      </c>
    </row>
    <row r="26154" spans="1:6" x14ac:dyDescent="0.2">
      <c r="A26154" t="s">
        <v>31410</v>
      </c>
      <c r="B26154" t="s">
        <v>41331</v>
      </c>
      <c r="C26154" t="s">
        <v>41332</v>
      </c>
      <c r="D26154" t="s">
        <v>41608</v>
      </c>
      <c r="E26154" t="s">
        <v>41609</v>
      </c>
      <c r="F26154" t="s">
        <v>41610</v>
      </c>
    </row>
    <row r="26155" spans="1:6" x14ac:dyDescent="0.2">
      <c r="A26155" t="s">
        <v>31410</v>
      </c>
      <c r="B26155" t="s">
        <v>41331</v>
      </c>
      <c r="C26155" t="s">
        <v>41332</v>
      </c>
      <c r="D26155" t="s">
        <v>41611</v>
      </c>
      <c r="E26155" t="s">
        <v>41612</v>
      </c>
      <c r="F26155" t="s">
        <v>41613</v>
      </c>
    </row>
    <row r="26156" spans="1:6" x14ac:dyDescent="0.2">
      <c r="A26156" t="s">
        <v>31410</v>
      </c>
      <c r="B26156" t="s">
        <v>41331</v>
      </c>
      <c r="C26156" t="s">
        <v>41332</v>
      </c>
      <c r="D26156" t="s">
        <v>41614</v>
      </c>
      <c r="E26156" t="s">
        <v>41615</v>
      </c>
      <c r="F26156" t="s">
        <v>41616</v>
      </c>
    </row>
    <row r="26157" spans="1:6" x14ac:dyDescent="0.2">
      <c r="A26157" t="s">
        <v>31410</v>
      </c>
      <c r="B26157" t="s">
        <v>41331</v>
      </c>
      <c r="C26157" t="s">
        <v>41332</v>
      </c>
      <c r="D26157" t="s">
        <v>41617</v>
      </c>
      <c r="E26157" t="s">
        <v>41618</v>
      </c>
      <c r="F26157" t="s">
        <v>41619</v>
      </c>
    </row>
    <row r="26158" spans="1:6" x14ac:dyDescent="0.2">
      <c r="A26158" t="s">
        <v>31410</v>
      </c>
      <c r="B26158" t="s">
        <v>41331</v>
      </c>
      <c r="C26158" t="s">
        <v>41332</v>
      </c>
      <c r="D26158" t="s">
        <v>41620</v>
      </c>
      <c r="E26158" t="s">
        <v>41621</v>
      </c>
      <c r="F26158" t="s">
        <v>41622</v>
      </c>
    </row>
    <row r="26159" spans="1:6" x14ac:dyDescent="0.2">
      <c r="A26159" t="s">
        <v>31410</v>
      </c>
      <c r="B26159" t="s">
        <v>41331</v>
      </c>
      <c r="C26159" t="s">
        <v>41332</v>
      </c>
      <c r="D26159" t="s">
        <v>41623</v>
      </c>
      <c r="E26159" t="s">
        <v>41624</v>
      </c>
      <c r="F26159" t="s">
        <v>41625</v>
      </c>
    </row>
    <row r="26160" spans="1:6" x14ac:dyDescent="0.2">
      <c r="A26160" t="s">
        <v>31410</v>
      </c>
      <c r="B26160" t="s">
        <v>41331</v>
      </c>
      <c r="C26160" t="s">
        <v>41332</v>
      </c>
      <c r="D26160" t="s">
        <v>41626</v>
      </c>
      <c r="E26160" t="s">
        <v>41627</v>
      </c>
      <c r="F26160" t="s">
        <v>41628</v>
      </c>
    </row>
    <row r="26161" spans="1:6" x14ac:dyDescent="0.2">
      <c r="A26161" t="s">
        <v>31410</v>
      </c>
      <c r="B26161" t="s">
        <v>41331</v>
      </c>
      <c r="C26161" t="s">
        <v>41332</v>
      </c>
      <c r="D26161" t="s">
        <v>41629</v>
      </c>
      <c r="E26161" t="s">
        <v>41630</v>
      </c>
      <c r="F26161" t="s">
        <v>41631</v>
      </c>
    </row>
    <row r="26162" spans="1:6" x14ac:dyDescent="0.2">
      <c r="A26162" t="s">
        <v>31410</v>
      </c>
      <c r="B26162" t="s">
        <v>41331</v>
      </c>
      <c r="C26162" t="s">
        <v>41332</v>
      </c>
      <c r="D26162" t="s">
        <v>41632</v>
      </c>
      <c r="E26162" t="s">
        <v>41633</v>
      </c>
      <c r="F26162" t="s">
        <v>41634</v>
      </c>
    </row>
    <row r="26163" spans="1:6" x14ac:dyDescent="0.2">
      <c r="A26163" t="s">
        <v>31410</v>
      </c>
      <c r="B26163" t="s">
        <v>41331</v>
      </c>
      <c r="C26163" t="s">
        <v>41332</v>
      </c>
      <c r="D26163" t="s">
        <v>41635</v>
      </c>
      <c r="E26163" t="s">
        <v>41636</v>
      </c>
      <c r="F26163" t="s">
        <v>41637</v>
      </c>
    </row>
    <row r="26164" spans="1:6" x14ac:dyDescent="0.2">
      <c r="A26164" t="s">
        <v>31410</v>
      </c>
      <c r="B26164" t="s">
        <v>41331</v>
      </c>
      <c r="C26164" t="s">
        <v>41332</v>
      </c>
      <c r="D26164" t="s">
        <v>41638</v>
      </c>
      <c r="E26164" t="s">
        <v>41639</v>
      </c>
      <c r="F26164" t="s">
        <v>41640</v>
      </c>
    </row>
    <row r="26165" spans="1:6" x14ac:dyDescent="0.2">
      <c r="A26165" t="s">
        <v>31410</v>
      </c>
      <c r="B26165" t="s">
        <v>41331</v>
      </c>
      <c r="C26165" t="s">
        <v>41332</v>
      </c>
      <c r="D26165" t="s">
        <v>41641</v>
      </c>
      <c r="E26165" t="s">
        <v>41642</v>
      </c>
      <c r="F26165" t="s">
        <v>41643</v>
      </c>
    </row>
    <row r="26166" spans="1:6" x14ac:dyDescent="0.2">
      <c r="A26166" t="s">
        <v>31410</v>
      </c>
      <c r="B26166" t="s">
        <v>41331</v>
      </c>
      <c r="C26166" t="s">
        <v>41332</v>
      </c>
      <c r="D26166" t="s">
        <v>41644</v>
      </c>
      <c r="E26166" t="s">
        <v>41645</v>
      </c>
      <c r="F26166" t="s">
        <v>41646</v>
      </c>
    </row>
    <row r="26167" spans="1:6" x14ac:dyDescent="0.2">
      <c r="A26167" t="s">
        <v>31410</v>
      </c>
      <c r="B26167" t="s">
        <v>41331</v>
      </c>
      <c r="C26167" t="s">
        <v>41332</v>
      </c>
      <c r="D26167" t="s">
        <v>41647</v>
      </c>
      <c r="E26167" t="s">
        <v>41648</v>
      </c>
      <c r="F26167" t="s">
        <v>41649</v>
      </c>
    </row>
    <row r="26168" spans="1:6" x14ac:dyDescent="0.2">
      <c r="A26168" t="s">
        <v>31410</v>
      </c>
      <c r="B26168" t="s">
        <v>41331</v>
      </c>
      <c r="C26168" t="s">
        <v>41332</v>
      </c>
      <c r="D26168" t="s">
        <v>41650</v>
      </c>
      <c r="E26168" t="s">
        <v>41651</v>
      </c>
      <c r="F26168" t="s">
        <v>41652</v>
      </c>
    </row>
    <row r="26169" spans="1:6" x14ac:dyDescent="0.2">
      <c r="A26169" t="s">
        <v>31410</v>
      </c>
      <c r="B26169" t="s">
        <v>41331</v>
      </c>
      <c r="C26169" t="s">
        <v>41332</v>
      </c>
      <c r="D26169" t="s">
        <v>41653</v>
      </c>
      <c r="E26169" t="s">
        <v>41654</v>
      </c>
      <c r="F26169" t="s">
        <v>41655</v>
      </c>
    </row>
    <row r="26170" spans="1:6" x14ac:dyDescent="0.2">
      <c r="A26170" t="s">
        <v>31410</v>
      </c>
      <c r="B26170" t="s">
        <v>41331</v>
      </c>
      <c r="C26170" t="s">
        <v>41332</v>
      </c>
      <c r="D26170" t="s">
        <v>41176</v>
      </c>
      <c r="E26170" t="s">
        <v>41177</v>
      </c>
      <c r="F26170" t="s">
        <v>41178</v>
      </c>
    </row>
    <row r="26171" spans="1:6" x14ac:dyDescent="0.2">
      <c r="A26171" t="s">
        <v>31410</v>
      </c>
      <c r="B26171" t="s">
        <v>41331</v>
      </c>
      <c r="C26171" t="s">
        <v>41332</v>
      </c>
      <c r="D26171" t="s">
        <v>41656</v>
      </c>
      <c r="E26171" t="s">
        <v>41657</v>
      </c>
      <c r="F26171" t="s">
        <v>41658</v>
      </c>
    </row>
    <row r="26172" spans="1:6" x14ac:dyDescent="0.2">
      <c r="A26172" t="s">
        <v>31410</v>
      </c>
      <c r="B26172" t="s">
        <v>41331</v>
      </c>
      <c r="C26172" t="s">
        <v>41332</v>
      </c>
      <c r="D26172" t="s">
        <v>41659</v>
      </c>
      <c r="E26172" t="s">
        <v>41660</v>
      </c>
      <c r="F26172" t="s">
        <v>41661</v>
      </c>
    </row>
    <row r="26173" spans="1:6" x14ac:dyDescent="0.2">
      <c r="A26173" t="s">
        <v>31410</v>
      </c>
      <c r="B26173" t="s">
        <v>41331</v>
      </c>
      <c r="C26173" t="s">
        <v>41332</v>
      </c>
      <c r="D26173" t="s">
        <v>41662</v>
      </c>
      <c r="E26173" t="s">
        <v>41663</v>
      </c>
      <c r="F26173" t="s">
        <v>41664</v>
      </c>
    </row>
    <row r="26174" spans="1:6" x14ac:dyDescent="0.2">
      <c r="A26174" t="s">
        <v>31410</v>
      </c>
      <c r="B26174" t="s">
        <v>41331</v>
      </c>
      <c r="C26174" t="s">
        <v>41332</v>
      </c>
      <c r="D26174" t="s">
        <v>41665</v>
      </c>
      <c r="E26174" t="s">
        <v>41666</v>
      </c>
      <c r="F26174" t="s">
        <v>41667</v>
      </c>
    </row>
    <row r="26175" spans="1:6" x14ac:dyDescent="0.2">
      <c r="A26175" t="s">
        <v>31410</v>
      </c>
      <c r="B26175" t="s">
        <v>41331</v>
      </c>
      <c r="C26175" t="s">
        <v>41332</v>
      </c>
      <c r="D26175" t="s">
        <v>41668</v>
      </c>
      <c r="E26175" t="s">
        <v>41669</v>
      </c>
      <c r="F26175" t="s">
        <v>41670</v>
      </c>
    </row>
    <row r="26176" spans="1:6" x14ac:dyDescent="0.2">
      <c r="A26176" t="s">
        <v>31410</v>
      </c>
      <c r="B26176" t="s">
        <v>41331</v>
      </c>
      <c r="C26176" t="s">
        <v>41332</v>
      </c>
      <c r="D26176" t="s">
        <v>41671</v>
      </c>
      <c r="E26176" t="s">
        <v>41672</v>
      </c>
      <c r="F26176" t="s">
        <v>41673</v>
      </c>
    </row>
    <row r="26177" spans="1:6" x14ac:dyDescent="0.2">
      <c r="A26177" t="s">
        <v>31410</v>
      </c>
      <c r="B26177" t="s">
        <v>41331</v>
      </c>
      <c r="C26177" t="s">
        <v>41332</v>
      </c>
      <c r="D26177" t="s">
        <v>41674</v>
      </c>
      <c r="E26177" t="s">
        <v>41675</v>
      </c>
      <c r="F26177" t="s">
        <v>41676</v>
      </c>
    </row>
    <row r="26178" spans="1:6" x14ac:dyDescent="0.2">
      <c r="A26178" t="s">
        <v>31410</v>
      </c>
      <c r="B26178" t="s">
        <v>41331</v>
      </c>
      <c r="C26178" t="s">
        <v>41332</v>
      </c>
      <c r="D26178" t="s">
        <v>41677</v>
      </c>
      <c r="E26178" t="s">
        <v>41678</v>
      </c>
      <c r="F26178" t="s">
        <v>41679</v>
      </c>
    </row>
    <row r="26179" spans="1:6" x14ac:dyDescent="0.2">
      <c r="A26179" t="s">
        <v>31410</v>
      </c>
      <c r="B26179" t="s">
        <v>41331</v>
      </c>
      <c r="C26179" t="s">
        <v>41332</v>
      </c>
      <c r="D26179" t="s">
        <v>41680</v>
      </c>
      <c r="E26179" t="s">
        <v>41681</v>
      </c>
      <c r="F26179" t="s">
        <v>41682</v>
      </c>
    </row>
    <row r="26180" spans="1:6" x14ac:dyDescent="0.2">
      <c r="A26180" t="s">
        <v>31410</v>
      </c>
      <c r="B26180" t="s">
        <v>41331</v>
      </c>
      <c r="C26180" t="s">
        <v>41332</v>
      </c>
      <c r="D26180" t="s">
        <v>41683</v>
      </c>
      <c r="E26180" t="s">
        <v>41684</v>
      </c>
      <c r="F26180" t="s">
        <v>41685</v>
      </c>
    </row>
    <row r="26181" spans="1:6" x14ac:dyDescent="0.2">
      <c r="A26181" t="s">
        <v>31410</v>
      </c>
      <c r="B26181" t="s">
        <v>41331</v>
      </c>
      <c r="C26181" t="s">
        <v>41332</v>
      </c>
      <c r="D26181" t="s">
        <v>41686</v>
      </c>
      <c r="E26181" t="s">
        <v>41687</v>
      </c>
      <c r="F26181" t="s">
        <v>41688</v>
      </c>
    </row>
    <row r="26182" spans="1:6" x14ac:dyDescent="0.2">
      <c r="A26182" t="s">
        <v>31410</v>
      </c>
      <c r="B26182" t="s">
        <v>41331</v>
      </c>
      <c r="C26182" t="s">
        <v>41332</v>
      </c>
      <c r="D26182" t="s">
        <v>41689</v>
      </c>
      <c r="E26182" t="s">
        <v>41690</v>
      </c>
      <c r="F26182" t="s">
        <v>41691</v>
      </c>
    </row>
    <row r="26183" spans="1:6" x14ac:dyDescent="0.2">
      <c r="A26183" t="s">
        <v>31410</v>
      </c>
      <c r="B26183" t="s">
        <v>41331</v>
      </c>
      <c r="C26183" t="s">
        <v>41332</v>
      </c>
      <c r="D26183" t="s">
        <v>41692</v>
      </c>
      <c r="E26183" t="s">
        <v>41693</v>
      </c>
      <c r="F26183" t="s">
        <v>41694</v>
      </c>
    </row>
    <row r="26184" spans="1:6" x14ac:dyDescent="0.2">
      <c r="A26184" t="s">
        <v>31410</v>
      </c>
      <c r="B26184" t="s">
        <v>41331</v>
      </c>
      <c r="C26184" t="s">
        <v>41332</v>
      </c>
      <c r="D26184" t="s">
        <v>41695</v>
      </c>
      <c r="E26184" t="s">
        <v>41696</v>
      </c>
      <c r="F26184" t="s">
        <v>41697</v>
      </c>
    </row>
    <row r="26185" spans="1:6" x14ac:dyDescent="0.2">
      <c r="A26185" t="s">
        <v>31410</v>
      </c>
      <c r="B26185" t="s">
        <v>41331</v>
      </c>
      <c r="C26185" t="s">
        <v>41332</v>
      </c>
      <c r="D26185" t="s">
        <v>41698</v>
      </c>
      <c r="E26185" t="s">
        <v>41699</v>
      </c>
      <c r="F26185" t="s">
        <v>41700</v>
      </c>
    </row>
    <row r="26186" spans="1:6" x14ac:dyDescent="0.2">
      <c r="A26186" t="s">
        <v>31410</v>
      </c>
      <c r="B26186" t="s">
        <v>41331</v>
      </c>
      <c r="C26186" t="s">
        <v>41332</v>
      </c>
      <c r="D26186" t="s">
        <v>41701</v>
      </c>
      <c r="E26186" t="s">
        <v>41702</v>
      </c>
      <c r="F26186" t="s">
        <v>41703</v>
      </c>
    </row>
    <row r="26187" spans="1:6" x14ac:dyDescent="0.2">
      <c r="A26187" t="s">
        <v>31410</v>
      </c>
      <c r="B26187" t="s">
        <v>41331</v>
      </c>
      <c r="C26187" t="s">
        <v>41332</v>
      </c>
      <c r="D26187" t="s">
        <v>41704</v>
      </c>
      <c r="E26187" t="s">
        <v>41705</v>
      </c>
      <c r="F26187" t="s">
        <v>41706</v>
      </c>
    </row>
    <row r="26188" spans="1:6" x14ac:dyDescent="0.2">
      <c r="A26188" t="s">
        <v>31410</v>
      </c>
      <c r="B26188" t="s">
        <v>41331</v>
      </c>
      <c r="C26188" t="s">
        <v>41332</v>
      </c>
      <c r="D26188" t="s">
        <v>41707</v>
      </c>
      <c r="E26188" t="s">
        <v>41708</v>
      </c>
      <c r="F26188" t="s">
        <v>41709</v>
      </c>
    </row>
    <row r="26189" spans="1:6" x14ac:dyDescent="0.2">
      <c r="A26189" t="s">
        <v>31410</v>
      </c>
      <c r="B26189" t="s">
        <v>41331</v>
      </c>
      <c r="C26189" t="s">
        <v>41332</v>
      </c>
      <c r="D26189" t="s">
        <v>41710</v>
      </c>
      <c r="E26189" t="s">
        <v>41711</v>
      </c>
      <c r="F26189" t="s">
        <v>41712</v>
      </c>
    </row>
    <row r="26190" spans="1:6" x14ac:dyDescent="0.2">
      <c r="A26190" t="s">
        <v>31410</v>
      </c>
      <c r="B26190" t="s">
        <v>41331</v>
      </c>
      <c r="C26190" t="s">
        <v>41332</v>
      </c>
      <c r="D26190" t="s">
        <v>41695</v>
      </c>
      <c r="E26190" t="s">
        <v>41696</v>
      </c>
      <c r="F26190" t="s">
        <v>41697</v>
      </c>
    </row>
    <row r="26191" spans="1:6" x14ac:dyDescent="0.2">
      <c r="A26191" t="s">
        <v>31410</v>
      </c>
      <c r="B26191" t="s">
        <v>41331</v>
      </c>
      <c r="C26191" t="s">
        <v>41332</v>
      </c>
      <c r="D26191" t="s">
        <v>41698</v>
      </c>
      <c r="E26191" t="s">
        <v>41699</v>
      </c>
      <c r="F26191" t="s">
        <v>41700</v>
      </c>
    </row>
    <row r="26192" spans="1:6" x14ac:dyDescent="0.2">
      <c r="A26192" t="s">
        <v>31410</v>
      </c>
      <c r="B26192" t="s">
        <v>41331</v>
      </c>
      <c r="C26192" t="s">
        <v>41332</v>
      </c>
      <c r="D26192" t="s">
        <v>41671</v>
      </c>
      <c r="E26192" t="s">
        <v>41672</v>
      </c>
      <c r="F26192" t="s">
        <v>41673</v>
      </c>
    </row>
    <row r="26193" spans="1:6" x14ac:dyDescent="0.2">
      <c r="A26193" t="s">
        <v>31410</v>
      </c>
      <c r="B26193" t="s">
        <v>41331</v>
      </c>
      <c r="C26193" t="s">
        <v>41332</v>
      </c>
      <c r="D26193" t="s">
        <v>28996</v>
      </c>
      <c r="E26193" t="s">
        <v>28997</v>
      </c>
      <c r="F26193" t="s">
        <v>41713</v>
      </c>
    </row>
    <row r="26194" spans="1:6" x14ac:dyDescent="0.2">
      <c r="A26194" t="s">
        <v>31410</v>
      </c>
      <c r="B26194" t="s">
        <v>41331</v>
      </c>
      <c r="C26194" t="s">
        <v>41332</v>
      </c>
      <c r="D26194" t="s">
        <v>41714</v>
      </c>
      <c r="E26194" t="s">
        <v>41715</v>
      </c>
      <c r="F26194" t="s">
        <v>41716</v>
      </c>
    </row>
    <row r="26195" spans="1:6" x14ac:dyDescent="0.2">
      <c r="A26195" t="s">
        <v>31410</v>
      </c>
      <c r="B26195" t="s">
        <v>41331</v>
      </c>
      <c r="C26195" t="s">
        <v>41332</v>
      </c>
      <c r="D26195" t="s">
        <v>41692</v>
      </c>
      <c r="E26195" t="s">
        <v>41693</v>
      </c>
      <c r="F26195" t="s">
        <v>41694</v>
      </c>
    </row>
    <row r="26196" spans="1:6" x14ac:dyDescent="0.2">
      <c r="A26196" t="s">
        <v>31410</v>
      </c>
      <c r="B26196" t="s">
        <v>41331</v>
      </c>
      <c r="C26196" t="s">
        <v>41332</v>
      </c>
      <c r="D26196" t="s">
        <v>41717</v>
      </c>
      <c r="E26196" t="s">
        <v>41718</v>
      </c>
      <c r="F26196" t="s">
        <v>41719</v>
      </c>
    </row>
    <row r="26197" spans="1:6" x14ac:dyDescent="0.2">
      <c r="A26197" t="s">
        <v>31410</v>
      </c>
      <c r="B26197" t="s">
        <v>41331</v>
      </c>
      <c r="C26197" t="s">
        <v>41332</v>
      </c>
      <c r="D26197" t="s">
        <v>41689</v>
      </c>
      <c r="E26197" t="s">
        <v>41690</v>
      </c>
      <c r="F26197" t="s">
        <v>41691</v>
      </c>
    </row>
    <row r="26198" spans="1:6" x14ac:dyDescent="0.2">
      <c r="A26198" t="s">
        <v>31410</v>
      </c>
      <c r="B26198" t="s">
        <v>41331</v>
      </c>
      <c r="C26198" t="s">
        <v>41332</v>
      </c>
      <c r="D26198" t="s">
        <v>41720</v>
      </c>
      <c r="E26198" t="s">
        <v>41721</v>
      </c>
      <c r="F26198" t="s">
        <v>41722</v>
      </c>
    </row>
    <row r="26199" spans="1:6" x14ac:dyDescent="0.2">
      <c r="A26199" t="s">
        <v>31410</v>
      </c>
      <c r="B26199" t="s">
        <v>41331</v>
      </c>
      <c r="C26199" t="s">
        <v>41332</v>
      </c>
      <c r="D26199" t="s">
        <v>41723</v>
      </c>
      <c r="E26199" t="s">
        <v>41724</v>
      </c>
      <c r="F26199" t="s">
        <v>41725</v>
      </c>
    </row>
    <row r="26200" spans="1:6" x14ac:dyDescent="0.2">
      <c r="A26200" t="s">
        <v>31410</v>
      </c>
      <c r="B26200" t="s">
        <v>41331</v>
      </c>
      <c r="C26200" t="s">
        <v>41332</v>
      </c>
      <c r="D26200" t="s">
        <v>41726</v>
      </c>
      <c r="E26200" t="s">
        <v>41727</v>
      </c>
      <c r="F26200" t="s">
        <v>41728</v>
      </c>
    </row>
    <row r="26201" spans="1:6" x14ac:dyDescent="0.2">
      <c r="A26201" t="s">
        <v>31410</v>
      </c>
      <c r="B26201" t="s">
        <v>41729</v>
      </c>
      <c r="C26201" t="s">
        <v>41730</v>
      </c>
      <c r="D26201" t="s">
        <v>41731</v>
      </c>
      <c r="E26201" t="s">
        <v>41732</v>
      </c>
      <c r="F26201" t="s">
        <v>41733</v>
      </c>
    </row>
    <row r="26202" spans="1:6" x14ac:dyDescent="0.2">
      <c r="A26202" t="s">
        <v>31410</v>
      </c>
      <c r="B26202" t="s">
        <v>41729</v>
      </c>
      <c r="C26202" t="s">
        <v>41730</v>
      </c>
      <c r="D26202" t="s">
        <v>41734</v>
      </c>
      <c r="E26202" t="s">
        <v>41735</v>
      </c>
      <c r="F26202" t="s">
        <v>41736</v>
      </c>
    </row>
    <row r="26203" spans="1:6" x14ac:dyDescent="0.2">
      <c r="A26203" t="s">
        <v>31410</v>
      </c>
      <c r="B26203" t="s">
        <v>41729</v>
      </c>
      <c r="C26203" t="s">
        <v>41730</v>
      </c>
      <c r="D26203" t="s">
        <v>35661</v>
      </c>
      <c r="E26203" t="s">
        <v>41737</v>
      </c>
      <c r="F26203" t="s">
        <v>35663</v>
      </c>
    </row>
    <row r="26204" spans="1:6" x14ac:dyDescent="0.2">
      <c r="A26204" t="s">
        <v>31410</v>
      </c>
      <c r="B26204" t="s">
        <v>41729</v>
      </c>
      <c r="C26204" t="s">
        <v>41730</v>
      </c>
      <c r="D26204" t="s">
        <v>23532</v>
      </c>
      <c r="E26204" t="s">
        <v>23533</v>
      </c>
      <c r="F26204" t="s">
        <v>23534</v>
      </c>
    </row>
    <row r="26205" spans="1:6" x14ac:dyDescent="0.2">
      <c r="A26205" t="s">
        <v>31410</v>
      </c>
      <c r="B26205" t="s">
        <v>41729</v>
      </c>
      <c r="C26205" t="s">
        <v>41730</v>
      </c>
      <c r="D26205" t="s">
        <v>41738</v>
      </c>
      <c r="E26205" t="s">
        <v>41739</v>
      </c>
      <c r="F26205" t="s">
        <v>41740</v>
      </c>
    </row>
    <row r="26206" spans="1:6" x14ac:dyDescent="0.2">
      <c r="A26206" t="s">
        <v>31410</v>
      </c>
      <c r="B26206" t="s">
        <v>41729</v>
      </c>
      <c r="C26206" t="s">
        <v>41730</v>
      </c>
      <c r="D26206" t="s">
        <v>41741</v>
      </c>
      <c r="E26206" t="s">
        <v>41742</v>
      </c>
      <c r="F26206" t="s">
        <v>41743</v>
      </c>
    </row>
    <row r="26207" spans="1:6" x14ac:dyDescent="0.2">
      <c r="A26207" t="s">
        <v>31410</v>
      </c>
      <c r="B26207" t="s">
        <v>41729</v>
      </c>
      <c r="C26207" t="s">
        <v>41730</v>
      </c>
      <c r="D26207" t="s">
        <v>12919</v>
      </c>
      <c r="E26207" t="s">
        <v>12920</v>
      </c>
      <c r="F26207" t="s">
        <v>41744</v>
      </c>
    </row>
    <row r="26208" spans="1:6" x14ac:dyDescent="0.2">
      <c r="A26208" t="s">
        <v>31410</v>
      </c>
      <c r="B26208" t="s">
        <v>41729</v>
      </c>
      <c r="C26208" t="s">
        <v>41730</v>
      </c>
      <c r="D26208" t="s">
        <v>5186</v>
      </c>
      <c r="E26208" t="s">
        <v>5187</v>
      </c>
      <c r="F26208" t="s">
        <v>41745</v>
      </c>
    </row>
    <row r="26209" spans="1:6" x14ac:dyDescent="0.2">
      <c r="A26209" t="s">
        <v>31410</v>
      </c>
      <c r="B26209" t="s">
        <v>41729</v>
      </c>
      <c r="C26209" t="s">
        <v>41730</v>
      </c>
      <c r="D26209" t="s">
        <v>9978</v>
      </c>
      <c r="E26209" t="s">
        <v>9979</v>
      </c>
      <c r="F26209" t="s">
        <v>9980</v>
      </c>
    </row>
    <row r="26210" spans="1:6" x14ac:dyDescent="0.2">
      <c r="A26210" t="s">
        <v>31410</v>
      </c>
      <c r="B26210" t="s">
        <v>41729</v>
      </c>
      <c r="C26210" t="s">
        <v>41730</v>
      </c>
      <c r="D26210" t="s">
        <v>20917</v>
      </c>
      <c r="E26210" t="s">
        <v>20918</v>
      </c>
      <c r="F26210" t="s">
        <v>41746</v>
      </c>
    </row>
    <row r="26211" spans="1:6" x14ac:dyDescent="0.2">
      <c r="A26211" t="s">
        <v>31410</v>
      </c>
      <c r="B26211" t="s">
        <v>41729</v>
      </c>
      <c r="C26211" t="s">
        <v>41730</v>
      </c>
      <c r="D26211" t="s">
        <v>9981</v>
      </c>
      <c r="E26211" t="s">
        <v>9982</v>
      </c>
      <c r="F26211" t="s">
        <v>9983</v>
      </c>
    </row>
    <row r="26212" spans="1:6" x14ac:dyDescent="0.2">
      <c r="A26212" t="s">
        <v>31410</v>
      </c>
      <c r="B26212" t="s">
        <v>41729</v>
      </c>
      <c r="C26212" t="s">
        <v>41730</v>
      </c>
      <c r="D26212" t="s">
        <v>41747</v>
      </c>
      <c r="E26212" t="s">
        <v>41748</v>
      </c>
      <c r="F26212" t="s">
        <v>41749</v>
      </c>
    </row>
    <row r="26213" spans="1:6" x14ac:dyDescent="0.2">
      <c r="A26213" t="s">
        <v>31410</v>
      </c>
      <c r="B26213" t="s">
        <v>41729</v>
      </c>
      <c r="C26213" t="s">
        <v>41730</v>
      </c>
      <c r="D26213" t="s">
        <v>17251</v>
      </c>
      <c r="E26213" t="s">
        <v>17252</v>
      </c>
      <c r="F26213" t="s">
        <v>41750</v>
      </c>
    </row>
    <row r="26214" spans="1:6" x14ac:dyDescent="0.2">
      <c r="A26214" t="s">
        <v>31410</v>
      </c>
      <c r="B26214" t="s">
        <v>41729</v>
      </c>
      <c r="C26214" t="s">
        <v>41730</v>
      </c>
      <c r="D26214" t="s">
        <v>31419</v>
      </c>
      <c r="E26214" t="s">
        <v>31420</v>
      </c>
      <c r="F26214" t="s">
        <v>31421</v>
      </c>
    </row>
    <row r="26215" spans="1:6" x14ac:dyDescent="0.2">
      <c r="A26215" t="s">
        <v>31410</v>
      </c>
      <c r="B26215" t="s">
        <v>41729</v>
      </c>
      <c r="C26215" t="s">
        <v>41730</v>
      </c>
      <c r="D26215" t="s">
        <v>41751</v>
      </c>
      <c r="E26215" t="s">
        <v>41752</v>
      </c>
      <c r="F26215" t="s">
        <v>41753</v>
      </c>
    </row>
    <row r="26216" spans="1:6" x14ac:dyDescent="0.2">
      <c r="A26216" t="s">
        <v>31410</v>
      </c>
      <c r="B26216" t="s">
        <v>41729</v>
      </c>
      <c r="C26216" t="s">
        <v>41730</v>
      </c>
      <c r="D26216" t="s">
        <v>2621</v>
      </c>
      <c r="E26216" t="s">
        <v>2622</v>
      </c>
      <c r="F26216" t="s">
        <v>41754</v>
      </c>
    </row>
    <row r="26217" spans="1:6" x14ac:dyDescent="0.2">
      <c r="A26217" t="s">
        <v>31410</v>
      </c>
      <c r="B26217" t="s">
        <v>41729</v>
      </c>
      <c r="C26217" t="s">
        <v>41730</v>
      </c>
      <c r="D26217" t="s">
        <v>17260</v>
      </c>
      <c r="E26217" t="s">
        <v>17261</v>
      </c>
      <c r="F26217" t="s">
        <v>41755</v>
      </c>
    </row>
    <row r="26218" spans="1:6" x14ac:dyDescent="0.2">
      <c r="A26218" t="s">
        <v>31410</v>
      </c>
      <c r="B26218" t="s">
        <v>41729</v>
      </c>
      <c r="C26218" t="s">
        <v>41730</v>
      </c>
      <c r="D26218" t="s">
        <v>34471</v>
      </c>
      <c r="E26218" t="s">
        <v>34472</v>
      </c>
      <c r="F26218" t="s">
        <v>41756</v>
      </c>
    </row>
    <row r="26219" spans="1:6" x14ac:dyDescent="0.2">
      <c r="A26219" t="s">
        <v>31410</v>
      </c>
      <c r="B26219" t="s">
        <v>41729</v>
      </c>
      <c r="C26219" t="s">
        <v>41730</v>
      </c>
      <c r="D26219" t="s">
        <v>2658</v>
      </c>
      <c r="E26219" t="s">
        <v>2659</v>
      </c>
      <c r="F26219" t="s">
        <v>2660</v>
      </c>
    </row>
    <row r="26220" spans="1:6" x14ac:dyDescent="0.2">
      <c r="A26220" t="s">
        <v>31410</v>
      </c>
      <c r="B26220" t="s">
        <v>41729</v>
      </c>
      <c r="C26220" t="s">
        <v>41730</v>
      </c>
      <c r="D26220" t="s">
        <v>12235</v>
      </c>
      <c r="E26220" t="s">
        <v>12236</v>
      </c>
      <c r="F26220" t="s">
        <v>12237</v>
      </c>
    </row>
    <row r="26221" spans="1:6" x14ac:dyDescent="0.2">
      <c r="A26221" t="s">
        <v>31410</v>
      </c>
      <c r="B26221" t="s">
        <v>41729</v>
      </c>
      <c r="C26221" t="s">
        <v>41730</v>
      </c>
      <c r="D26221" t="s">
        <v>41757</v>
      </c>
      <c r="E26221" t="s">
        <v>41758</v>
      </c>
      <c r="F26221" t="s">
        <v>41759</v>
      </c>
    </row>
    <row r="26222" spans="1:6" x14ac:dyDescent="0.2">
      <c r="A26222" t="s">
        <v>31410</v>
      </c>
      <c r="B26222" t="s">
        <v>41729</v>
      </c>
      <c r="C26222" t="s">
        <v>41730</v>
      </c>
      <c r="D26222" t="s">
        <v>41760</v>
      </c>
      <c r="E26222" t="s">
        <v>41761</v>
      </c>
      <c r="F26222" t="s">
        <v>41762</v>
      </c>
    </row>
    <row r="26223" spans="1:6" x14ac:dyDescent="0.2">
      <c r="A26223" t="s">
        <v>31410</v>
      </c>
      <c r="B26223" t="s">
        <v>41729</v>
      </c>
      <c r="C26223" t="s">
        <v>41730</v>
      </c>
      <c r="D26223" t="s">
        <v>9987</v>
      </c>
      <c r="E26223" t="s">
        <v>9988</v>
      </c>
      <c r="F26223" t="s">
        <v>41763</v>
      </c>
    </row>
    <row r="26224" spans="1:6" x14ac:dyDescent="0.2">
      <c r="A26224" t="s">
        <v>31410</v>
      </c>
      <c r="B26224" t="s">
        <v>41729</v>
      </c>
      <c r="C26224" t="s">
        <v>41730</v>
      </c>
      <c r="D26224" t="s">
        <v>9990</v>
      </c>
      <c r="E26224" t="s">
        <v>9991</v>
      </c>
      <c r="F26224" t="s">
        <v>41764</v>
      </c>
    </row>
    <row r="26225" spans="1:6" x14ac:dyDescent="0.2">
      <c r="A26225" t="s">
        <v>31410</v>
      </c>
      <c r="B26225" t="s">
        <v>41729</v>
      </c>
      <c r="C26225" t="s">
        <v>41730</v>
      </c>
      <c r="D26225" t="s">
        <v>20945</v>
      </c>
      <c r="E26225" t="s">
        <v>20946</v>
      </c>
      <c r="F26225" t="s">
        <v>41765</v>
      </c>
    </row>
    <row r="26226" spans="1:6" x14ac:dyDescent="0.2">
      <c r="A26226" t="s">
        <v>31410</v>
      </c>
      <c r="B26226" t="s">
        <v>41729</v>
      </c>
      <c r="C26226" t="s">
        <v>41730</v>
      </c>
      <c r="D26226" t="s">
        <v>2691</v>
      </c>
      <c r="E26226" t="s">
        <v>2692</v>
      </c>
      <c r="F26226" t="s">
        <v>41766</v>
      </c>
    </row>
    <row r="26227" spans="1:6" x14ac:dyDescent="0.2">
      <c r="A26227" t="s">
        <v>31410</v>
      </c>
      <c r="B26227" t="s">
        <v>41729</v>
      </c>
      <c r="C26227" t="s">
        <v>41730</v>
      </c>
      <c r="D26227" t="s">
        <v>41767</v>
      </c>
      <c r="E26227" t="s">
        <v>41768</v>
      </c>
      <c r="F26227" t="s">
        <v>41769</v>
      </c>
    </row>
    <row r="26228" spans="1:6" x14ac:dyDescent="0.2">
      <c r="A26228" t="s">
        <v>31410</v>
      </c>
      <c r="B26228" t="s">
        <v>41729</v>
      </c>
      <c r="C26228" t="s">
        <v>41730</v>
      </c>
      <c r="D26228" t="s">
        <v>8131</v>
      </c>
      <c r="E26228" t="s">
        <v>8132</v>
      </c>
      <c r="F26228" t="s">
        <v>8133</v>
      </c>
    </row>
    <row r="26229" spans="1:6" x14ac:dyDescent="0.2">
      <c r="A26229" t="s">
        <v>31410</v>
      </c>
      <c r="B26229" t="s">
        <v>41729</v>
      </c>
      <c r="C26229" t="s">
        <v>41730</v>
      </c>
      <c r="D26229" t="s">
        <v>41770</v>
      </c>
      <c r="E26229" t="s">
        <v>41771</v>
      </c>
      <c r="F26229" t="s">
        <v>41772</v>
      </c>
    </row>
    <row r="26230" spans="1:6" x14ac:dyDescent="0.2">
      <c r="A26230" t="s">
        <v>31410</v>
      </c>
      <c r="B26230" t="s">
        <v>41729</v>
      </c>
      <c r="C26230" t="s">
        <v>41730</v>
      </c>
      <c r="D26230" t="s">
        <v>8902</v>
      </c>
      <c r="E26230" t="s">
        <v>8903</v>
      </c>
      <c r="F26230" t="s">
        <v>41773</v>
      </c>
    </row>
    <row r="26231" spans="1:6" x14ac:dyDescent="0.2">
      <c r="A26231" t="s">
        <v>31410</v>
      </c>
      <c r="B26231" t="s">
        <v>41729</v>
      </c>
      <c r="C26231" t="s">
        <v>41730</v>
      </c>
      <c r="D26231" t="s">
        <v>36991</v>
      </c>
      <c r="E26231" t="s">
        <v>36992</v>
      </c>
      <c r="F26231" t="s">
        <v>36993</v>
      </c>
    </row>
    <row r="26232" spans="1:6" x14ac:dyDescent="0.2">
      <c r="A26232" t="s">
        <v>31410</v>
      </c>
      <c r="B26232" t="s">
        <v>41729</v>
      </c>
      <c r="C26232" t="s">
        <v>41730</v>
      </c>
      <c r="D26232" t="s">
        <v>34858</v>
      </c>
      <c r="E26232" t="s">
        <v>34859</v>
      </c>
      <c r="F26232" t="s">
        <v>34860</v>
      </c>
    </row>
    <row r="26233" spans="1:6" x14ac:dyDescent="0.2">
      <c r="A26233" t="s">
        <v>31410</v>
      </c>
      <c r="B26233" t="s">
        <v>41729</v>
      </c>
      <c r="C26233" t="s">
        <v>41730</v>
      </c>
      <c r="D26233" t="s">
        <v>41774</v>
      </c>
      <c r="E26233" t="s">
        <v>41775</v>
      </c>
      <c r="F26233" t="s">
        <v>41776</v>
      </c>
    </row>
    <row r="26234" spans="1:6" x14ac:dyDescent="0.2">
      <c r="A26234" t="s">
        <v>31410</v>
      </c>
      <c r="B26234" t="s">
        <v>41729</v>
      </c>
      <c r="C26234" t="s">
        <v>41730</v>
      </c>
      <c r="D26234" t="s">
        <v>31592</v>
      </c>
      <c r="E26234" t="s">
        <v>31593</v>
      </c>
      <c r="F26234" t="s">
        <v>41777</v>
      </c>
    </row>
    <row r="26235" spans="1:6" x14ac:dyDescent="0.2">
      <c r="A26235" t="s">
        <v>31410</v>
      </c>
      <c r="B26235" t="s">
        <v>41729</v>
      </c>
      <c r="C26235" t="s">
        <v>41730</v>
      </c>
      <c r="D26235" t="s">
        <v>41778</v>
      </c>
      <c r="E26235" t="s">
        <v>41779</v>
      </c>
      <c r="F26235" t="s">
        <v>41780</v>
      </c>
    </row>
    <row r="26236" spans="1:6" x14ac:dyDescent="0.2">
      <c r="A26236" t="s">
        <v>31410</v>
      </c>
      <c r="B26236" t="s">
        <v>41729</v>
      </c>
      <c r="C26236" t="s">
        <v>41730</v>
      </c>
      <c r="D26236" t="s">
        <v>33441</v>
      </c>
      <c r="E26236" t="s">
        <v>33442</v>
      </c>
      <c r="F26236" t="s">
        <v>41781</v>
      </c>
    </row>
    <row r="26237" spans="1:6" x14ac:dyDescent="0.2">
      <c r="A26237" t="s">
        <v>31410</v>
      </c>
      <c r="B26237" t="s">
        <v>41729</v>
      </c>
      <c r="C26237" t="s">
        <v>41730</v>
      </c>
      <c r="D26237" t="s">
        <v>41782</v>
      </c>
      <c r="E26237" t="s">
        <v>41783</v>
      </c>
      <c r="F26237" t="s">
        <v>41784</v>
      </c>
    </row>
    <row r="26238" spans="1:6" x14ac:dyDescent="0.2">
      <c r="A26238" t="s">
        <v>31410</v>
      </c>
      <c r="B26238" t="s">
        <v>41729</v>
      </c>
      <c r="C26238" t="s">
        <v>41730</v>
      </c>
      <c r="D26238" t="s">
        <v>34866</v>
      </c>
      <c r="E26238" t="s">
        <v>34867</v>
      </c>
      <c r="F26238" t="s">
        <v>41785</v>
      </c>
    </row>
    <row r="26239" spans="1:6" x14ac:dyDescent="0.2">
      <c r="A26239" t="s">
        <v>31410</v>
      </c>
      <c r="B26239" t="s">
        <v>41729</v>
      </c>
      <c r="C26239" t="s">
        <v>41730</v>
      </c>
      <c r="D26239" t="s">
        <v>18676</v>
      </c>
      <c r="E26239" t="s">
        <v>18677</v>
      </c>
      <c r="F26239" t="s">
        <v>18678</v>
      </c>
    </row>
    <row r="26240" spans="1:6" x14ac:dyDescent="0.2">
      <c r="A26240" t="s">
        <v>31410</v>
      </c>
      <c r="B26240" t="s">
        <v>41729</v>
      </c>
      <c r="C26240" t="s">
        <v>41730</v>
      </c>
      <c r="D26240" t="s">
        <v>31422</v>
      </c>
      <c r="E26240" t="s">
        <v>31423</v>
      </c>
      <c r="F26240" t="s">
        <v>31424</v>
      </c>
    </row>
    <row r="26241" spans="1:6" x14ac:dyDescent="0.2">
      <c r="A26241" t="s">
        <v>31410</v>
      </c>
      <c r="B26241" t="s">
        <v>41729</v>
      </c>
      <c r="C26241" t="s">
        <v>41730</v>
      </c>
      <c r="D26241" t="s">
        <v>41786</v>
      </c>
      <c r="E26241" t="s">
        <v>41787</v>
      </c>
      <c r="F26241" t="s">
        <v>41788</v>
      </c>
    </row>
    <row r="26242" spans="1:6" x14ac:dyDescent="0.2">
      <c r="A26242" t="s">
        <v>31410</v>
      </c>
      <c r="B26242" t="s">
        <v>41729</v>
      </c>
      <c r="C26242" t="s">
        <v>41730</v>
      </c>
      <c r="D26242" t="s">
        <v>20994</v>
      </c>
      <c r="E26242" t="s">
        <v>20995</v>
      </c>
      <c r="F26242" t="s">
        <v>20996</v>
      </c>
    </row>
    <row r="26243" spans="1:6" x14ac:dyDescent="0.2">
      <c r="A26243" t="s">
        <v>31410</v>
      </c>
      <c r="B26243" t="s">
        <v>41729</v>
      </c>
      <c r="C26243" t="s">
        <v>41730</v>
      </c>
      <c r="D26243" t="s">
        <v>10021</v>
      </c>
      <c r="E26243" t="s">
        <v>10022</v>
      </c>
      <c r="F26243" t="s">
        <v>10023</v>
      </c>
    </row>
    <row r="26244" spans="1:6" x14ac:dyDescent="0.2">
      <c r="A26244" t="s">
        <v>31410</v>
      </c>
      <c r="B26244" t="s">
        <v>41729</v>
      </c>
      <c r="C26244" t="s">
        <v>41730</v>
      </c>
      <c r="D26244" t="s">
        <v>34879</v>
      </c>
      <c r="E26244" t="s">
        <v>34880</v>
      </c>
      <c r="F26244" t="s">
        <v>41789</v>
      </c>
    </row>
    <row r="26245" spans="1:6" x14ac:dyDescent="0.2">
      <c r="A26245" t="s">
        <v>31410</v>
      </c>
      <c r="B26245" t="s">
        <v>41729</v>
      </c>
      <c r="C26245" t="s">
        <v>41730</v>
      </c>
      <c r="D26245" t="s">
        <v>41790</v>
      </c>
      <c r="E26245" t="s">
        <v>41791</v>
      </c>
      <c r="F26245" t="s">
        <v>41792</v>
      </c>
    </row>
    <row r="26246" spans="1:6" x14ac:dyDescent="0.2">
      <c r="A26246" t="s">
        <v>31410</v>
      </c>
      <c r="B26246" t="s">
        <v>41729</v>
      </c>
      <c r="C26246" t="s">
        <v>41730</v>
      </c>
      <c r="D26246" t="s">
        <v>41793</v>
      </c>
      <c r="E26246" t="s">
        <v>41794</v>
      </c>
      <c r="F26246" t="s">
        <v>41795</v>
      </c>
    </row>
    <row r="26247" spans="1:6" x14ac:dyDescent="0.2">
      <c r="A26247" t="s">
        <v>31410</v>
      </c>
      <c r="B26247" t="s">
        <v>41729</v>
      </c>
      <c r="C26247" t="s">
        <v>41730</v>
      </c>
      <c r="D26247" t="s">
        <v>8908</v>
      </c>
      <c r="E26247" t="s">
        <v>8909</v>
      </c>
      <c r="F26247" t="s">
        <v>8910</v>
      </c>
    </row>
    <row r="26248" spans="1:6" x14ac:dyDescent="0.2">
      <c r="A26248" t="s">
        <v>31410</v>
      </c>
      <c r="B26248" t="s">
        <v>41729</v>
      </c>
      <c r="C26248" t="s">
        <v>41730</v>
      </c>
      <c r="D26248" t="s">
        <v>41796</v>
      </c>
      <c r="E26248" t="s">
        <v>41797</v>
      </c>
      <c r="F26248" t="s">
        <v>41798</v>
      </c>
    </row>
    <row r="26249" spans="1:6" x14ac:dyDescent="0.2">
      <c r="A26249" t="s">
        <v>31410</v>
      </c>
      <c r="B26249" t="s">
        <v>41729</v>
      </c>
      <c r="C26249" t="s">
        <v>41730</v>
      </c>
      <c r="D26249" t="s">
        <v>27651</v>
      </c>
      <c r="E26249" t="s">
        <v>27652</v>
      </c>
      <c r="F26249" t="s">
        <v>27653</v>
      </c>
    </row>
    <row r="26250" spans="1:6" x14ac:dyDescent="0.2">
      <c r="A26250" t="s">
        <v>31410</v>
      </c>
      <c r="B26250" t="s">
        <v>41729</v>
      </c>
      <c r="C26250" t="s">
        <v>41730</v>
      </c>
      <c r="D26250" t="s">
        <v>18703</v>
      </c>
      <c r="E26250" t="s">
        <v>18704</v>
      </c>
      <c r="F26250" t="s">
        <v>18705</v>
      </c>
    </row>
    <row r="26251" spans="1:6" x14ac:dyDescent="0.2">
      <c r="A26251" t="s">
        <v>31410</v>
      </c>
      <c r="B26251" t="s">
        <v>41729</v>
      </c>
      <c r="C26251" t="s">
        <v>41730</v>
      </c>
      <c r="D26251" t="s">
        <v>21019</v>
      </c>
      <c r="E26251" t="s">
        <v>21020</v>
      </c>
      <c r="F26251" t="s">
        <v>21021</v>
      </c>
    </row>
    <row r="26252" spans="1:6" x14ac:dyDescent="0.2">
      <c r="A26252" t="s">
        <v>31410</v>
      </c>
      <c r="B26252" t="s">
        <v>41729</v>
      </c>
      <c r="C26252" t="s">
        <v>41730</v>
      </c>
      <c r="D26252" t="s">
        <v>2885</v>
      </c>
      <c r="E26252" t="s">
        <v>2886</v>
      </c>
      <c r="F26252" t="s">
        <v>41799</v>
      </c>
    </row>
    <row r="26253" spans="1:6" x14ac:dyDescent="0.2">
      <c r="A26253" t="s">
        <v>31410</v>
      </c>
      <c r="B26253" t="s">
        <v>41729</v>
      </c>
      <c r="C26253" t="s">
        <v>41730</v>
      </c>
      <c r="D26253" t="s">
        <v>41800</v>
      </c>
      <c r="E26253" t="s">
        <v>41801</v>
      </c>
      <c r="F26253" t="s">
        <v>41802</v>
      </c>
    </row>
    <row r="26254" spans="1:6" x14ac:dyDescent="0.2">
      <c r="A26254" t="s">
        <v>31410</v>
      </c>
      <c r="B26254" t="s">
        <v>41729</v>
      </c>
      <c r="C26254" t="s">
        <v>41730</v>
      </c>
      <c r="D26254" t="s">
        <v>21029</v>
      </c>
      <c r="E26254" t="s">
        <v>21030</v>
      </c>
      <c r="F26254" t="s">
        <v>21031</v>
      </c>
    </row>
    <row r="26255" spans="1:6" x14ac:dyDescent="0.2">
      <c r="A26255" t="s">
        <v>31410</v>
      </c>
      <c r="B26255" t="s">
        <v>41729</v>
      </c>
      <c r="C26255" t="s">
        <v>41730</v>
      </c>
      <c r="D26255" t="s">
        <v>41803</v>
      </c>
      <c r="E26255" t="s">
        <v>41804</v>
      </c>
      <c r="F26255" t="s">
        <v>41805</v>
      </c>
    </row>
    <row r="26256" spans="1:6" x14ac:dyDescent="0.2">
      <c r="A26256" t="s">
        <v>31410</v>
      </c>
      <c r="B26256" t="s">
        <v>41729</v>
      </c>
      <c r="C26256" t="s">
        <v>41730</v>
      </c>
      <c r="D26256" t="s">
        <v>37037</v>
      </c>
      <c r="E26256" t="s">
        <v>37038</v>
      </c>
      <c r="F26256" t="s">
        <v>37039</v>
      </c>
    </row>
    <row r="26257" spans="1:6" x14ac:dyDescent="0.2">
      <c r="A26257" t="s">
        <v>31410</v>
      </c>
      <c r="B26257" t="s">
        <v>41729</v>
      </c>
      <c r="C26257" t="s">
        <v>41730</v>
      </c>
      <c r="D26257" t="s">
        <v>41806</v>
      </c>
      <c r="E26257" t="s">
        <v>41807</v>
      </c>
      <c r="F26257" t="s">
        <v>41808</v>
      </c>
    </row>
    <row r="26258" spans="1:6" x14ac:dyDescent="0.2">
      <c r="A26258" t="s">
        <v>31410</v>
      </c>
      <c r="B26258" t="s">
        <v>41729</v>
      </c>
      <c r="C26258" t="s">
        <v>41730</v>
      </c>
      <c r="D26258" t="s">
        <v>41809</v>
      </c>
      <c r="E26258" t="s">
        <v>41810</v>
      </c>
      <c r="F26258" t="s">
        <v>41811</v>
      </c>
    </row>
    <row r="26259" spans="1:6" x14ac:dyDescent="0.2">
      <c r="A26259" t="s">
        <v>31410</v>
      </c>
      <c r="B26259" t="s">
        <v>41729</v>
      </c>
      <c r="C26259" t="s">
        <v>41730</v>
      </c>
      <c r="D26259" t="s">
        <v>41812</v>
      </c>
      <c r="E26259" t="s">
        <v>41813</v>
      </c>
      <c r="F26259" t="s">
        <v>41814</v>
      </c>
    </row>
    <row r="26260" spans="1:6" x14ac:dyDescent="0.2">
      <c r="A26260" t="s">
        <v>31410</v>
      </c>
      <c r="B26260" t="s">
        <v>41729</v>
      </c>
      <c r="C26260" t="s">
        <v>41730</v>
      </c>
      <c r="D26260" t="s">
        <v>41815</v>
      </c>
      <c r="E26260" t="s">
        <v>41816</v>
      </c>
      <c r="F26260" t="s">
        <v>41817</v>
      </c>
    </row>
    <row r="26261" spans="1:6" x14ac:dyDescent="0.2">
      <c r="A26261" t="s">
        <v>31410</v>
      </c>
      <c r="B26261" t="s">
        <v>41729</v>
      </c>
      <c r="C26261" t="s">
        <v>41730</v>
      </c>
      <c r="D26261" t="s">
        <v>41818</v>
      </c>
      <c r="E26261" t="s">
        <v>41819</v>
      </c>
      <c r="F26261" t="s">
        <v>41820</v>
      </c>
    </row>
    <row r="26262" spans="1:6" x14ac:dyDescent="0.2">
      <c r="A26262" t="s">
        <v>31410</v>
      </c>
      <c r="B26262" t="s">
        <v>41729</v>
      </c>
      <c r="C26262" t="s">
        <v>41730</v>
      </c>
      <c r="D26262" t="s">
        <v>41821</v>
      </c>
      <c r="E26262" t="s">
        <v>41822</v>
      </c>
      <c r="F26262" t="s">
        <v>41823</v>
      </c>
    </row>
    <row r="26263" spans="1:6" x14ac:dyDescent="0.2">
      <c r="A26263" t="s">
        <v>31410</v>
      </c>
      <c r="B26263" t="s">
        <v>41729</v>
      </c>
      <c r="C26263" t="s">
        <v>41730</v>
      </c>
      <c r="D26263" t="s">
        <v>1165</v>
      </c>
      <c r="E26263" t="s">
        <v>1166</v>
      </c>
      <c r="F26263" t="s">
        <v>1167</v>
      </c>
    </row>
    <row r="26264" spans="1:6" x14ac:dyDescent="0.2">
      <c r="A26264" t="s">
        <v>31410</v>
      </c>
      <c r="B26264" t="s">
        <v>41729</v>
      </c>
      <c r="C26264" t="s">
        <v>41730</v>
      </c>
      <c r="D26264" t="s">
        <v>41824</v>
      </c>
      <c r="E26264" t="s">
        <v>41825</v>
      </c>
      <c r="F26264" t="s">
        <v>41826</v>
      </c>
    </row>
    <row r="26265" spans="1:6" x14ac:dyDescent="0.2">
      <c r="A26265" t="s">
        <v>31410</v>
      </c>
      <c r="B26265" t="s">
        <v>41729</v>
      </c>
      <c r="C26265" t="s">
        <v>41730</v>
      </c>
      <c r="D26265" t="s">
        <v>25534</v>
      </c>
      <c r="E26265" t="s">
        <v>25535</v>
      </c>
      <c r="F26265" t="s">
        <v>25536</v>
      </c>
    </row>
    <row r="26266" spans="1:6" x14ac:dyDescent="0.2">
      <c r="A26266" t="s">
        <v>31410</v>
      </c>
      <c r="B26266" t="s">
        <v>41729</v>
      </c>
      <c r="C26266" t="s">
        <v>41730</v>
      </c>
      <c r="D26266" t="s">
        <v>41827</v>
      </c>
      <c r="E26266" t="s">
        <v>41828</v>
      </c>
      <c r="F26266" t="s">
        <v>41829</v>
      </c>
    </row>
    <row r="26267" spans="1:6" x14ac:dyDescent="0.2">
      <c r="A26267" t="s">
        <v>31410</v>
      </c>
      <c r="B26267" t="s">
        <v>41729</v>
      </c>
      <c r="C26267" t="s">
        <v>41730</v>
      </c>
      <c r="D26267" t="s">
        <v>41830</v>
      </c>
      <c r="E26267" t="s">
        <v>41831</v>
      </c>
      <c r="F26267" t="s">
        <v>41832</v>
      </c>
    </row>
    <row r="26268" spans="1:6" x14ac:dyDescent="0.2">
      <c r="A26268" t="s">
        <v>31410</v>
      </c>
      <c r="B26268" t="s">
        <v>41729</v>
      </c>
      <c r="C26268" t="s">
        <v>41730</v>
      </c>
      <c r="D26268" t="s">
        <v>37051</v>
      </c>
      <c r="E26268" t="s">
        <v>37052</v>
      </c>
      <c r="F26268" t="s">
        <v>37053</v>
      </c>
    </row>
    <row r="26269" spans="1:6" x14ac:dyDescent="0.2">
      <c r="A26269" t="s">
        <v>31410</v>
      </c>
      <c r="B26269" t="s">
        <v>41729</v>
      </c>
      <c r="C26269" t="s">
        <v>41730</v>
      </c>
      <c r="D26269" t="s">
        <v>8917</v>
      </c>
      <c r="E26269" t="s">
        <v>8918</v>
      </c>
      <c r="F26269" t="s">
        <v>41833</v>
      </c>
    </row>
    <row r="26270" spans="1:6" x14ac:dyDescent="0.2">
      <c r="A26270" t="s">
        <v>31410</v>
      </c>
      <c r="B26270" t="s">
        <v>41729</v>
      </c>
      <c r="C26270" t="s">
        <v>41730</v>
      </c>
      <c r="D26270" t="s">
        <v>37061</v>
      </c>
      <c r="E26270" t="s">
        <v>37062</v>
      </c>
      <c r="F26270" t="s">
        <v>37063</v>
      </c>
    </row>
    <row r="26271" spans="1:6" x14ac:dyDescent="0.2">
      <c r="A26271" t="s">
        <v>31410</v>
      </c>
      <c r="B26271" t="s">
        <v>41729</v>
      </c>
      <c r="C26271" t="s">
        <v>41730</v>
      </c>
      <c r="D26271" t="s">
        <v>33385</v>
      </c>
      <c r="E26271" t="s">
        <v>41834</v>
      </c>
      <c r="F26271" t="s">
        <v>41835</v>
      </c>
    </row>
    <row r="26272" spans="1:6" x14ac:dyDescent="0.2">
      <c r="A26272" t="s">
        <v>31410</v>
      </c>
      <c r="B26272" t="s">
        <v>41729</v>
      </c>
      <c r="C26272" t="s">
        <v>41730</v>
      </c>
      <c r="D26272" t="s">
        <v>41836</v>
      </c>
      <c r="E26272" t="s">
        <v>41837</v>
      </c>
      <c r="F26272" t="s">
        <v>41838</v>
      </c>
    </row>
    <row r="26273" spans="1:6" x14ac:dyDescent="0.2">
      <c r="A26273" t="s">
        <v>31410</v>
      </c>
      <c r="B26273" t="s">
        <v>41729</v>
      </c>
      <c r="C26273" t="s">
        <v>41730</v>
      </c>
      <c r="D26273" t="s">
        <v>41839</v>
      </c>
      <c r="E26273" t="s">
        <v>41840</v>
      </c>
      <c r="F26273" t="s">
        <v>41841</v>
      </c>
    </row>
    <row r="26274" spans="1:6" x14ac:dyDescent="0.2">
      <c r="A26274" t="s">
        <v>31410</v>
      </c>
      <c r="B26274" t="s">
        <v>41729</v>
      </c>
      <c r="C26274" t="s">
        <v>41730</v>
      </c>
      <c r="D26274" t="s">
        <v>41842</v>
      </c>
      <c r="E26274" t="s">
        <v>41843</v>
      </c>
      <c r="F26274" t="s">
        <v>41844</v>
      </c>
    </row>
    <row r="26275" spans="1:6" x14ac:dyDescent="0.2">
      <c r="A26275" t="s">
        <v>31410</v>
      </c>
      <c r="B26275" t="s">
        <v>41729</v>
      </c>
      <c r="C26275" t="s">
        <v>41730</v>
      </c>
      <c r="D26275" t="s">
        <v>41845</v>
      </c>
      <c r="E26275" t="s">
        <v>41846</v>
      </c>
      <c r="F26275" t="s">
        <v>41847</v>
      </c>
    </row>
    <row r="26276" spans="1:6" x14ac:dyDescent="0.2">
      <c r="A26276" t="s">
        <v>31410</v>
      </c>
      <c r="B26276" t="s">
        <v>41729</v>
      </c>
      <c r="C26276" t="s">
        <v>41730</v>
      </c>
      <c r="D26276" t="s">
        <v>41848</v>
      </c>
      <c r="E26276" t="s">
        <v>41849</v>
      </c>
      <c r="F26276" t="s">
        <v>41850</v>
      </c>
    </row>
    <row r="26277" spans="1:6" x14ac:dyDescent="0.2">
      <c r="A26277" t="s">
        <v>31410</v>
      </c>
      <c r="B26277" t="s">
        <v>41729</v>
      </c>
      <c r="C26277" t="s">
        <v>41730</v>
      </c>
      <c r="D26277" t="s">
        <v>41851</v>
      </c>
      <c r="E26277" t="s">
        <v>41852</v>
      </c>
      <c r="F26277" t="s">
        <v>41853</v>
      </c>
    </row>
    <row r="26278" spans="1:6" x14ac:dyDescent="0.2">
      <c r="A26278" t="s">
        <v>31410</v>
      </c>
      <c r="B26278" t="s">
        <v>41729</v>
      </c>
      <c r="C26278" t="s">
        <v>41730</v>
      </c>
      <c r="D26278" t="s">
        <v>17299</v>
      </c>
      <c r="E26278" t="s">
        <v>17300</v>
      </c>
      <c r="F26278" t="s">
        <v>17301</v>
      </c>
    </row>
    <row r="26279" spans="1:6" x14ac:dyDescent="0.2">
      <c r="A26279" t="s">
        <v>31410</v>
      </c>
      <c r="B26279" t="s">
        <v>41729</v>
      </c>
      <c r="C26279" t="s">
        <v>41730</v>
      </c>
      <c r="D26279" t="s">
        <v>17302</v>
      </c>
      <c r="E26279" t="s">
        <v>17303</v>
      </c>
      <c r="F26279" t="s">
        <v>17304</v>
      </c>
    </row>
    <row r="26280" spans="1:6" x14ac:dyDescent="0.2">
      <c r="A26280" t="s">
        <v>31410</v>
      </c>
      <c r="B26280" t="s">
        <v>41729</v>
      </c>
      <c r="C26280" t="s">
        <v>41730</v>
      </c>
      <c r="D26280" t="s">
        <v>9409</v>
      </c>
      <c r="E26280" t="s">
        <v>9410</v>
      </c>
      <c r="F26280" t="s">
        <v>9411</v>
      </c>
    </row>
    <row r="26281" spans="1:6" x14ac:dyDescent="0.2">
      <c r="A26281" t="s">
        <v>31410</v>
      </c>
      <c r="B26281" t="s">
        <v>41729</v>
      </c>
      <c r="C26281" t="s">
        <v>41730</v>
      </c>
      <c r="D26281" t="s">
        <v>41854</v>
      </c>
      <c r="E26281" t="s">
        <v>41855</v>
      </c>
      <c r="F26281" t="s">
        <v>41856</v>
      </c>
    </row>
    <row r="26282" spans="1:6" x14ac:dyDescent="0.2">
      <c r="A26282" t="s">
        <v>31410</v>
      </c>
      <c r="B26282" t="s">
        <v>41729</v>
      </c>
      <c r="C26282" t="s">
        <v>41730</v>
      </c>
      <c r="D26282" t="s">
        <v>35692</v>
      </c>
      <c r="E26282" t="s">
        <v>35693</v>
      </c>
      <c r="F26282" t="s">
        <v>35694</v>
      </c>
    </row>
    <row r="26283" spans="1:6" x14ac:dyDescent="0.2">
      <c r="A26283" t="s">
        <v>31410</v>
      </c>
      <c r="B26283" t="s">
        <v>41729</v>
      </c>
      <c r="C26283" t="s">
        <v>41730</v>
      </c>
      <c r="D26283" t="s">
        <v>8161</v>
      </c>
      <c r="E26283" t="s">
        <v>8162</v>
      </c>
      <c r="F26283" t="s">
        <v>41857</v>
      </c>
    </row>
    <row r="26284" spans="1:6" x14ac:dyDescent="0.2">
      <c r="A26284" t="s">
        <v>31410</v>
      </c>
      <c r="B26284" t="s">
        <v>41729</v>
      </c>
      <c r="C26284" t="s">
        <v>41730</v>
      </c>
      <c r="D26284" t="s">
        <v>41858</v>
      </c>
      <c r="E26284" t="s">
        <v>41859</v>
      </c>
      <c r="F26284" t="s">
        <v>41860</v>
      </c>
    </row>
    <row r="26285" spans="1:6" x14ac:dyDescent="0.2">
      <c r="A26285" t="s">
        <v>31410</v>
      </c>
      <c r="B26285" t="s">
        <v>41729</v>
      </c>
      <c r="C26285" t="s">
        <v>41730</v>
      </c>
      <c r="D26285" t="s">
        <v>21107</v>
      </c>
      <c r="E26285" t="s">
        <v>21108</v>
      </c>
      <c r="F26285" t="s">
        <v>21109</v>
      </c>
    </row>
    <row r="26286" spans="1:6" x14ac:dyDescent="0.2">
      <c r="A26286" t="s">
        <v>31410</v>
      </c>
      <c r="B26286" t="s">
        <v>41729</v>
      </c>
      <c r="C26286" t="s">
        <v>41730</v>
      </c>
      <c r="D26286" t="s">
        <v>41861</v>
      </c>
      <c r="E26286" t="s">
        <v>41862</v>
      </c>
      <c r="F26286" t="s">
        <v>41863</v>
      </c>
    </row>
    <row r="26287" spans="1:6" x14ac:dyDescent="0.2">
      <c r="A26287" t="s">
        <v>31410</v>
      </c>
      <c r="B26287" t="s">
        <v>41729</v>
      </c>
      <c r="C26287" t="s">
        <v>41730</v>
      </c>
      <c r="D26287" t="s">
        <v>15908</v>
      </c>
      <c r="E26287" t="s">
        <v>15909</v>
      </c>
      <c r="F26287" t="s">
        <v>15910</v>
      </c>
    </row>
    <row r="26288" spans="1:6" x14ac:dyDescent="0.2">
      <c r="A26288" t="s">
        <v>31410</v>
      </c>
      <c r="B26288" t="s">
        <v>41729</v>
      </c>
      <c r="C26288" t="s">
        <v>41730</v>
      </c>
      <c r="D26288" t="s">
        <v>41864</v>
      </c>
      <c r="E26288" t="s">
        <v>41865</v>
      </c>
      <c r="F26288" t="s">
        <v>41866</v>
      </c>
    </row>
    <row r="26289" spans="1:6" x14ac:dyDescent="0.2">
      <c r="A26289" t="s">
        <v>31410</v>
      </c>
      <c r="B26289" t="s">
        <v>41729</v>
      </c>
      <c r="C26289" t="s">
        <v>41730</v>
      </c>
      <c r="D26289" t="s">
        <v>41867</v>
      </c>
      <c r="E26289" t="s">
        <v>41868</v>
      </c>
      <c r="F26289" t="s">
        <v>41869</v>
      </c>
    </row>
    <row r="26290" spans="1:6" x14ac:dyDescent="0.2">
      <c r="A26290" t="s">
        <v>31410</v>
      </c>
      <c r="B26290" t="s">
        <v>41729</v>
      </c>
      <c r="C26290" t="s">
        <v>41730</v>
      </c>
      <c r="D26290" t="s">
        <v>41870</v>
      </c>
      <c r="E26290" t="s">
        <v>41871</v>
      </c>
      <c r="F26290" t="s">
        <v>41872</v>
      </c>
    </row>
    <row r="26291" spans="1:6" x14ac:dyDescent="0.2">
      <c r="A26291" t="s">
        <v>31410</v>
      </c>
      <c r="B26291" t="s">
        <v>41729</v>
      </c>
      <c r="C26291" t="s">
        <v>41730</v>
      </c>
      <c r="D26291" t="s">
        <v>34960</v>
      </c>
      <c r="E26291" t="s">
        <v>34961</v>
      </c>
      <c r="F26291" t="s">
        <v>41873</v>
      </c>
    </row>
    <row r="26292" spans="1:6" x14ac:dyDescent="0.2">
      <c r="A26292" t="s">
        <v>31410</v>
      </c>
      <c r="B26292" t="s">
        <v>41729</v>
      </c>
      <c r="C26292" t="s">
        <v>41730</v>
      </c>
      <c r="D26292" t="s">
        <v>41874</v>
      </c>
      <c r="E26292" t="s">
        <v>41875</v>
      </c>
      <c r="F26292" t="s">
        <v>41876</v>
      </c>
    </row>
    <row r="26293" spans="1:6" x14ac:dyDescent="0.2">
      <c r="A26293" t="s">
        <v>31410</v>
      </c>
      <c r="B26293" t="s">
        <v>41729</v>
      </c>
      <c r="C26293" t="s">
        <v>41730</v>
      </c>
      <c r="D26293" t="s">
        <v>34972</v>
      </c>
      <c r="E26293" t="s">
        <v>34973</v>
      </c>
      <c r="F26293" t="s">
        <v>38607</v>
      </c>
    </row>
    <row r="26294" spans="1:6" x14ac:dyDescent="0.2">
      <c r="A26294" t="s">
        <v>31410</v>
      </c>
      <c r="B26294" t="s">
        <v>41729</v>
      </c>
      <c r="C26294" t="s">
        <v>41730</v>
      </c>
      <c r="D26294" t="s">
        <v>35707</v>
      </c>
      <c r="E26294" t="s">
        <v>35708</v>
      </c>
      <c r="F26294" t="s">
        <v>35709</v>
      </c>
    </row>
    <row r="26295" spans="1:6" x14ac:dyDescent="0.2">
      <c r="A26295" t="s">
        <v>31410</v>
      </c>
      <c r="B26295" t="s">
        <v>41729</v>
      </c>
      <c r="C26295" t="s">
        <v>41730</v>
      </c>
      <c r="D26295" t="s">
        <v>41877</v>
      </c>
      <c r="E26295" t="s">
        <v>41878</v>
      </c>
      <c r="F26295" t="s">
        <v>41879</v>
      </c>
    </row>
    <row r="26296" spans="1:6" x14ac:dyDescent="0.2">
      <c r="A26296" t="s">
        <v>31410</v>
      </c>
      <c r="B26296" t="s">
        <v>41729</v>
      </c>
      <c r="C26296" t="s">
        <v>41730</v>
      </c>
      <c r="D26296" t="s">
        <v>35710</v>
      </c>
      <c r="E26296" t="s">
        <v>35711</v>
      </c>
      <c r="F26296" t="s">
        <v>41880</v>
      </c>
    </row>
    <row r="26297" spans="1:6" x14ac:dyDescent="0.2">
      <c r="A26297" t="s">
        <v>31410</v>
      </c>
      <c r="B26297" t="s">
        <v>41729</v>
      </c>
      <c r="C26297" t="s">
        <v>41730</v>
      </c>
      <c r="D26297" t="s">
        <v>9436</v>
      </c>
      <c r="E26297" t="s">
        <v>9437</v>
      </c>
      <c r="F26297" t="s">
        <v>9438</v>
      </c>
    </row>
    <row r="26298" spans="1:6" x14ac:dyDescent="0.2">
      <c r="A26298" t="s">
        <v>31410</v>
      </c>
      <c r="B26298" t="s">
        <v>41729</v>
      </c>
      <c r="C26298" t="s">
        <v>41730</v>
      </c>
      <c r="D26298" t="s">
        <v>35713</v>
      </c>
      <c r="E26298" t="s">
        <v>35714</v>
      </c>
      <c r="F26298" t="s">
        <v>35715</v>
      </c>
    </row>
    <row r="26299" spans="1:6" x14ac:dyDescent="0.2">
      <c r="A26299" t="s">
        <v>31410</v>
      </c>
      <c r="B26299" t="s">
        <v>41729</v>
      </c>
      <c r="C26299" t="s">
        <v>41730</v>
      </c>
      <c r="D26299" t="s">
        <v>24301</v>
      </c>
      <c r="E26299" t="s">
        <v>24302</v>
      </c>
      <c r="F26299" t="s">
        <v>24303</v>
      </c>
    </row>
    <row r="26300" spans="1:6" x14ac:dyDescent="0.2">
      <c r="A26300" t="s">
        <v>31410</v>
      </c>
      <c r="B26300" t="s">
        <v>41729</v>
      </c>
      <c r="C26300" t="s">
        <v>41730</v>
      </c>
      <c r="D26300" t="s">
        <v>3226</v>
      </c>
      <c r="E26300" t="s">
        <v>3227</v>
      </c>
      <c r="F26300" t="s">
        <v>3228</v>
      </c>
    </row>
    <row r="26301" spans="1:6" x14ac:dyDescent="0.2">
      <c r="A26301" t="s">
        <v>31410</v>
      </c>
      <c r="B26301" t="s">
        <v>41729</v>
      </c>
      <c r="C26301" t="s">
        <v>41730</v>
      </c>
      <c r="D26301" t="s">
        <v>41881</v>
      </c>
      <c r="E26301" t="s">
        <v>41882</v>
      </c>
      <c r="F26301" t="s">
        <v>41883</v>
      </c>
    </row>
    <row r="26302" spans="1:6" x14ac:dyDescent="0.2">
      <c r="A26302" t="s">
        <v>31410</v>
      </c>
      <c r="B26302" t="s">
        <v>41729</v>
      </c>
      <c r="C26302" t="s">
        <v>41730</v>
      </c>
      <c r="D26302" t="s">
        <v>41884</v>
      </c>
      <c r="E26302" t="s">
        <v>41885</v>
      </c>
      <c r="F26302" t="s">
        <v>41886</v>
      </c>
    </row>
    <row r="26303" spans="1:6" x14ac:dyDescent="0.2">
      <c r="A26303" t="s">
        <v>31410</v>
      </c>
      <c r="B26303" t="s">
        <v>41729</v>
      </c>
      <c r="C26303" t="s">
        <v>41730</v>
      </c>
      <c r="D26303" t="s">
        <v>10064</v>
      </c>
      <c r="E26303" t="s">
        <v>10065</v>
      </c>
      <c r="F26303" t="s">
        <v>10066</v>
      </c>
    </row>
    <row r="26304" spans="1:6" x14ac:dyDescent="0.2">
      <c r="A26304" t="s">
        <v>31410</v>
      </c>
      <c r="B26304" t="s">
        <v>41729</v>
      </c>
      <c r="C26304" t="s">
        <v>41730</v>
      </c>
      <c r="D26304" t="s">
        <v>41887</v>
      </c>
      <c r="E26304" t="s">
        <v>41888</v>
      </c>
      <c r="F26304" t="s">
        <v>41889</v>
      </c>
    </row>
    <row r="26305" spans="1:6" x14ac:dyDescent="0.2">
      <c r="A26305" t="s">
        <v>31410</v>
      </c>
      <c r="B26305" t="s">
        <v>41729</v>
      </c>
      <c r="C26305" t="s">
        <v>41730</v>
      </c>
      <c r="D26305" t="s">
        <v>41890</v>
      </c>
      <c r="E26305" t="s">
        <v>41891</v>
      </c>
      <c r="F26305" t="s">
        <v>41892</v>
      </c>
    </row>
    <row r="26306" spans="1:6" x14ac:dyDescent="0.2">
      <c r="A26306" t="s">
        <v>31410</v>
      </c>
      <c r="B26306" t="s">
        <v>41729</v>
      </c>
      <c r="C26306" t="s">
        <v>41730</v>
      </c>
      <c r="D26306" t="s">
        <v>41893</v>
      </c>
      <c r="E26306" t="s">
        <v>41894</v>
      </c>
      <c r="F26306" t="s">
        <v>41895</v>
      </c>
    </row>
    <row r="26307" spans="1:6" x14ac:dyDescent="0.2">
      <c r="A26307" t="s">
        <v>31410</v>
      </c>
      <c r="B26307" t="s">
        <v>41729</v>
      </c>
      <c r="C26307" t="s">
        <v>41730</v>
      </c>
      <c r="D26307" t="s">
        <v>26753</v>
      </c>
      <c r="E26307" t="s">
        <v>26754</v>
      </c>
      <c r="F26307" t="s">
        <v>41896</v>
      </c>
    </row>
    <row r="26308" spans="1:6" x14ac:dyDescent="0.2">
      <c r="A26308" t="s">
        <v>31410</v>
      </c>
      <c r="B26308" t="s">
        <v>41729</v>
      </c>
      <c r="C26308" t="s">
        <v>41730</v>
      </c>
      <c r="D26308" t="s">
        <v>4567</v>
      </c>
      <c r="E26308" t="s">
        <v>4568</v>
      </c>
      <c r="F26308" t="s">
        <v>34738</v>
      </c>
    </row>
    <row r="26309" spans="1:6" x14ac:dyDescent="0.2">
      <c r="A26309" t="s">
        <v>31410</v>
      </c>
      <c r="B26309" t="s">
        <v>41729</v>
      </c>
      <c r="C26309" t="s">
        <v>41730</v>
      </c>
      <c r="D26309" t="s">
        <v>33648</v>
      </c>
      <c r="E26309" t="s">
        <v>33649</v>
      </c>
      <c r="F26309" t="s">
        <v>33650</v>
      </c>
    </row>
    <row r="26310" spans="1:6" x14ac:dyDescent="0.2">
      <c r="A26310" t="s">
        <v>31410</v>
      </c>
      <c r="B26310" t="s">
        <v>41729</v>
      </c>
      <c r="C26310" t="s">
        <v>41730</v>
      </c>
      <c r="D26310" t="s">
        <v>9448</v>
      </c>
      <c r="E26310" t="s">
        <v>9449</v>
      </c>
      <c r="F26310" t="s">
        <v>9450</v>
      </c>
    </row>
    <row r="26311" spans="1:6" x14ac:dyDescent="0.2">
      <c r="A26311" t="s">
        <v>31410</v>
      </c>
      <c r="B26311" t="s">
        <v>41729</v>
      </c>
      <c r="C26311" t="s">
        <v>41730</v>
      </c>
      <c r="D26311" t="s">
        <v>41897</v>
      </c>
      <c r="E26311" t="s">
        <v>41898</v>
      </c>
      <c r="F26311" t="s">
        <v>41899</v>
      </c>
    </row>
    <row r="26312" spans="1:6" x14ac:dyDescent="0.2">
      <c r="A26312" t="s">
        <v>31410</v>
      </c>
      <c r="B26312" t="s">
        <v>41729</v>
      </c>
      <c r="C26312" t="s">
        <v>41730</v>
      </c>
      <c r="D26312" t="s">
        <v>41900</v>
      </c>
      <c r="E26312" t="s">
        <v>41901</v>
      </c>
      <c r="F26312" t="s">
        <v>41902</v>
      </c>
    </row>
    <row r="26313" spans="1:6" x14ac:dyDescent="0.2">
      <c r="A26313" t="s">
        <v>31410</v>
      </c>
      <c r="B26313" t="s">
        <v>41729</v>
      </c>
      <c r="C26313" t="s">
        <v>41730</v>
      </c>
      <c r="D26313" t="s">
        <v>41903</v>
      </c>
      <c r="E26313" t="s">
        <v>41904</v>
      </c>
      <c r="F26313" t="s">
        <v>41905</v>
      </c>
    </row>
    <row r="26314" spans="1:6" x14ac:dyDescent="0.2">
      <c r="A26314" t="s">
        <v>31410</v>
      </c>
      <c r="B26314" t="s">
        <v>41729</v>
      </c>
      <c r="C26314" t="s">
        <v>41730</v>
      </c>
      <c r="D26314" t="s">
        <v>41906</v>
      </c>
      <c r="E26314" t="s">
        <v>41907</v>
      </c>
      <c r="F26314" t="s">
        <v>41908</v>
      </c>
    </row>
    <row r="26315" spans="1:6" x14ac:dyDescent="0.2">
      <c r="A26315" t="s">
        <v>31410</v>
      </c>
      <c r="B26315" t="s">
        <v>41729</v>
      </c>
      <c r="C26315" t="s">
        <v>41730</v>
      </c>
      <c r="D26315" t="s">
        <v>32535</v>
      </c>
      <c r="E26315" t="s">
        <v>32536</v>
      </c>
      <c r="F26315" t="s">
        <v>32537</v>
      </c>
    </row>
    <row r="26316" spans="1:6" x14ac:dyDescent="0.2">
      <c r="A26316" t="s">
        <v>31410</v>
      </c>
      <c r="B26316" t="s">
        <v>41729</v>
      </c>
      <c r="C26316" t="s">
        <v>41730</v>
      </c>
      <c r="D26316" t="s">
        <v>33679</v>
      </c>
      <c r="E26316" t="s">
        <v>33680</v>
      </c>
      <c r="F26316" t="s">
        <v>33681</v>
      </c>
    </row>
    <row r="26317" spans="1:6" x14ac:dyDescent="0.2">
      <c r="A26317" t="s">
        <v>31410</v>
      </c>
      <c r="B26317" t="s">
        <v>41729</v>
      </c>
      <c r="C26317" t="s">
        <v>41730</v>
      </c>
      <c r="D26317" t="s">
        <v>41909</v>
      </c>
      <c r="E26317" t="s">
        <v>41910</v>
      </c>
      <c r="F26317" t="s">
        <v>41911</v>
      </c>
    </row>
    <row r="26318" spans="1:6" x14ac:dyDescent="0.2">
      <c r="A26318" t="s">
        <v>31410</v>
      </c>
      <c r="B26318" t="s">
        <v>41729</v>
      </c>
      <c r="C26318" t="s">
        <v>41730</v>
      </c>
      <c r="D26318" t="s">
        <v>8941</v>
      </c>
      <c r="E26318" t="s">
        <v>8942</v>
      </c>
      <c r="F26318" t="s">
        <v>8943</v>
      </c>
    </row>
    <row r="26319" spans="1:6" x14ac:dyDescent="0.2">
      <c r="A26319" t="s">
        <v>31410</v>
      </c>
      <c r="B26319" t="s">
        <v>41729</v>
      </c>
      <c r="C26319" t="s">
        <v>41730</v>
      </c>
      <c r="D26319" t="s">
        <v>41912</v>
      </c>
      <c r="E26319" t="s">
        <v>41913</v>
      </c>
      <c r="F26319" t="s">
        <v>41914</v>
      </c>
    </row>
    <row r="26320" spans="1:6" x14ac:dyDescent="0.2">
      <c r="A26320" t="s">
        <v>31410</v>
      </c>
      <c r="B26320" t="s">
        <v>41729</v>
      </c>
      <c r="C26320" t="s">
        <v>41730</v>
      </c>
      <c r="D26320" t="s">
        <v>17368</v>
      </c>
      <c r="E26320" t="s">
        <v>17369</v>
      </c>
      <c r="F26320" t="s">
        <v>17370</v>
      </c>
    </row>
    <row r="26321" spans="1:6" x14ac:dyDescent="0.2">
      <c r="A26321" t="s">
        <v>31410</v>
      </c>
      <c r="B26321" t="s">
        <v>41729</v>
      </c>
      <c r="C26321" t="s">
        <v>41730</v>
      </c>
      <c r="D26321" t="s">
        <v>17805</v>
      </c>
      <c r="E26321" t="s">
        <v>17806</v>
      </c>
      <c r="F26321" t="s">
        <v>17807</v>
      </c>
    </row>
    <row r="26322" spans="1:6" x14ac:dyDescent="0.2">
      <c r="A26322" t="s">
        <v>31410</v>
      </c>
      <c r="B26322" t="s">
        <v>41729</v>
      </c>
      <c r="C26322" t="s">
        <v>41730</v>
      </c>
      <c r="D26322" t="s">
        <v>34712</v>
      </c>
      <c r="E26322" t="s">
        <v>41915</v>
      </c>
      <c r="F26322" t="s">
        <v>41916</v>
      </c>
    </row>
    <row r="26323" spans="1:6" x14ac:dyDescent="0.2">
      <c r="A26323" t="s">
        <v>31410</v>
      </c>
      <c r="B26323" t="s">
        <v>41729</v>
      </c>
      <c r="C26323" t="s">
        <v>41730</v>
      </c>
      <c r="D26323" t="s">
        <v>41917</v>
      </c>
      <c r="E26323" t="s">
        <v>41918</v>
      </c>
      <c r="F26323" t="s">
        <v>41919</v>
      </c>
    </row>
    <row r="26324" spans="1:6" x14ac:dyDescent="0.2">
      <c r="A26324" t="s">
        <v>31410</v>
      </c>
      <c r="B26324" t="s">
        <v>41729</v>
      </c>
      <c r="C26324" t="s">
        <v>41730</v>
      </c>
      <c r="D26324" t="s">
        <v>41920</v>
      </c>
      <c r="E26324" t="s">
        <v>41921</v>
      </c>
      <c r="F26324" t="s">
        <v>41922</v>
      </c>
    </row>
    <row r="26325" spans="1:6" x14ac:dyDescent="0.2">
      <c r="A26325" t="s">
        <v>31410</v>
      </c>
      <c r="B26325" t="s">
        <v>41729</v>
      </c>
      <c r="C26325" t="s">
        <v>41730</v>
      </c>
      <c r="D26325" t="s">
        <v>41923</v>
      </c>
      <c r="E26325" t="s">
        <v>41924</v>
      </c>
      <c r="F26325" t="s">
        <v>41925</v>
      </c>
    </row>
    <row r="26326" spans="1:6" x14ac:dyDescent="0.2">
      <c r="A26326" t="s">
        <v>31410</v>
      </c>
      <c r="B26326" t="s">
        <v>41729</v>
      </c>
      <c r="C26326" t="s">
        <v>41730</v>
      </c>
      <c r="D26326" t="s">
        <v>41926</v>
      </c>
      <c r="E26326" t="s">
        <v>41927</v>
      </c>
      <c r="F26326" t="s">
        <v>41928</v>
      </c>
    </row>
    <row r="26327" spans="1:6" x14ac:dyDescent="0.2">
      <c r="A26327" t="s">
        <v>31410</v>
      </c>
      <c r="B26327" t="s">
        <v>41729</v>
      </c>
      <c r="C26327" t="s">
        <v>41730</v>
      </c>
      <c r="D26327" t="s">
        <v>41929</v>
      </c>
      <c r="E26327" t="s">
        <v>41930</v>
      </c>
      <c r="F26327" t="s">
        <v>41931</v>
      </c>
    </row>
    <row r="26328" spans="1:6" x14ac:dyDescent="0.2">
      <c r="A26328" t="s">
        <v>31410</v>
      </c>
      <c r="B26328" t="s">
        <v>41729</v>
      </c>
      <c r="C26328" t="s">
        <v>41730</v>
      </c>
      <c r="D26328" t="s">
        <v>41932</v>
      </c>
      <c r="E26328" t="s">
        <v>41933</v>
      </c>
      <c r="F26328" t="s">
        <v>41934</v>
      </c>
    </row>
    <row r="26329" spans="1:6" x14ac:dyDescent="0.2">
      <c r="A26329" t="s">
        <v>31410</v>
      </c>
      <c r="B26329" t="s">
        <v>41729</v>
      </c>
      <c r="C26329" t="s">
        <v>41730</v>
      </c>
      <c r="D26329" t="s">
        <v>41935</v>
      </c>
      <c r="E26329" t="s">
        <v>41936</v>
      </c>
      <c r="F26329" t="s">
        <v>41937</v>
      </c>
    </row>
    <row r="26330" spans="1:6" x14ac:dyDescent="0.2">
      <c r="A26330" t="s">
        <v>31410</v>
      </c>
      <c r="B26330" t="s">
        <v>41729</v>
      </c>
      <c r="C26330" t="s">
        <v>41730</v>
      </c>
      <c r="D26330" t="s">
        <v>41938</v>
      </c>
      <c r="E26330" t="s">
        <v>41939</v>
      </c>
      <c r="F26330" t="s">
        <v>41940</v>
      </c>
    </row>
    <row r="26331" spans="1:6" x14ac:dyDescent="0.2">
      <c r="A26331" t="s">
        <v>31410</v>
      </c>
      <c r="B26331" t="s">
        <v>41729</v>
      </c>
      <c r="C26331" t="s">
        <v>41730</v>
      </c>
      <c r="D26331" t="s">
        <v>41941</v>
      </c>
      <c r="E26331" t="s">
        <v>41942</v>
      </c>
      <c r="F26331" t="s">
        <v>41943</v>
      </c>
    </row>
    <row r="26332" spans="1:6" x14ac:dyDescent="0.2">
      <c r="A26332" t="s">
        <v>31410</v>
      </c>
      <c r="B26332" t="s">
        <v>41729</v>
      </c>
      <c r="C26332" t="s">
        <v>41730</v>
      </c>
      <c r="D26332" t="s">
        <v>41944</v>
      </c>
      <c r="E26332" t="s">
        <v>41945</v>
      </c>
      <c r="F26332" t="s">
        <v>41946</v>
      </c>
    </row>
    <row r="26333" spans="1:6" x14ac:dyDescent="0.2">
      <c r="A26333" t="s">
        <v>31410</v>
      </c>
      <c r="B26333" t="s">
        <v>41729</v>
      </c>
      <c r="C26333" t="s">
        <v>41730</v>
      </c>
      <c r="D26333" t="s">
        <v>17383</v>
      </c>
      <c r="E26333" t="s">
        <v>17384</v>
      </c>
      <c r="F26333" t="s">
        <v>41947</v>
      </c>
    </row>
    <row r="26334" spans="1:6" x14ac:dyDescent="0.2">
      <c r="A26334" t="s">
        <v>31410</v>
      </c>
      <c r="B26334" t="s">
        <v>41729</v>
      </c>
      <c r="C26334" t="s">
        <v>41730</v>
      </c>
      <c r="D26334" t="s">
        <v>23707</v>
      </c>
      <c r="E26334" t="s">
        <v>23708</v>
      </c>
      <c r="F26334" t="s">
        <v>23709</v>
      </c>
    </row>
    <row r="26335" spans="1:6" x14ac:dyDescent="0.2">
      <c r="A26335" t="s">
        <v>31410</v>
      </c>
      <c r="B26335" t="s">
        <v>41729</v>
      </c>
      <c r="C26335" t="s">
        <v>41730</v>
      </c>
      <c r="D26335" t="s">
        <v>41948</v>
      </c>
      <c r="E26335" t="s">
        <v>41949</v>
      </c>
      <c r="F26335" t="s">
        <v>41950</v>
      </c>
    </row>
    <row r="26336" spans="1:6" x14ac:dyDescent="0.2">
      <c r="A26336" t="s">
        <v>31410</v>
      </c>
      <c r="B26336" t="s">
        <v>41729</v>
      </c>
      <c r="C26336" t="s">
        <v>41730</v>
      </c>
      <c r="D26336" t="s">
        <v>31451</v>
      </c>
      <c r="E26336" t="s">
        <v>31452</v>
      </c>
      <c r="F26336" t="s">
        <v>31453</v>
      </c>
    </row>
    <row r="26337" spans="1:6" x14ac:dyDescent="0.2">
      <c r="A26337" t="s">
        <v>31410</v>
      </c>
      <c r="B26337" t="s">
        <v>41729</v>
      </c>
      <c r="C26337" t="s">
        <v>41730</v>
      </c>
      <c r="D26337" t="s">
        <v>41951</v>
      </c>
      <c r="E26337" t="s">
        <v>41952</v>
      </c>
      <c r="F26337" t="s">
        <v>41953</v>
      </c>
    </row>
    <row r="26338" spans="1:6" x14ac:dyDescent="0.2">
      <c r="A26338" t="s">
        <v>31410</v>
      </c>
      <c r="B26338" t="s">
        <v>41729</v>
      </c>
      <c r="C26338" t="s">
        <v>41730</v>
      </c>
      <c r="D26338" t="s">
        <v>37168</v>
      </c>
      <c r="E26338" t="s">
        <v>37169</v>
      </c>
      <c r="F26338" t="s">
        <v>37170</v>
      </c>
    </row>
    <row r="26339" spans="1:6" x14ac:dyDescent="0.2">
      <c r="A26339" t="s">
        <v>31410</v>
      </c>
      <c r="B26339" t="s">
        <v>41729</v>
      </c>
      <c r="C26339" t="s">
        <v>41730</v>
      </c>
      <c r="D26339" t="s">
        <v>24322</v>
      </c>
      <c r="E26339" t="s">
        <v>24323</v>
      </c>
      <c r="F26339" t="s">
        <v>41954</v>
      </c>
    </row>
    <row r="26340" spans="1:6" x14ac:dyDescent="0.2">
      <c r="A26340" t="s">
        <v>31410</v>
      </c>
      <c r="B26340" t="s">
        <v>41729</v>
      </c>
      <c r="C26340" t="s">
        <v>41730</v>
      </c>
      <c r="D26340" t="s">
        <v>35744</v>
      </c>
      <c r="E26340" t="s">
        <v>35745</v>
      </c>
      <c r="F26340" t="s">
        <v>35746</v>
      </c>
    </row>
    <row r="26341" spans="1:6" x14ac:dyDescent="0.2">
      <c r="A26341" t="s">
        <v>31410</v>
      </c>
      <c r="B26341" t="s">
        <v>41729</v>
      </c>
      <c r="C26341" t="s">
        <v>41730</v>
      </c>
      <c r="D26341" t="s">
        <v>41955</v>
      </c>
      <c r="E26341" t="s">
        <v>41956</v>
      </c>
      <c r="F26341" t="s">
        <v>41957</v>
      </c>
    </row>
    <row r="26342" spans="1:6" x14ac:dyDescent="0.2">
      <c r="A26342" t="s">
        <v>31410</v>
      </c>
      <c r="B26342" t="s">
        <v>41729</v>
      </c>
      <c r="C26342" t="s">
        <v>41730</v>
      </c>
      <c r="D26342" t="s">
        <v>10094</v>
      </c>
      <c r="E26342" t="s">
        <v>10095</v>
      </c>
      <c r="F26342" t="s">
        <v>41958</v>
      </c>
    </row>
    <row r="26343" spans="1:6" x14ac:dyDescent="0.2">
      <c r="A26343" t="s">
        <v>31410</v>
      </c>
      <c r="B26343" t="s">
        <v>41729</v>
      </c>
      <c r="C26343" t="s">
        <v>41730</v>
      </c>
      <c r="D26343" t="s">
        <v>41959</v>
      </c>
      <c r="E26343" t="s">
        <v>41960</v>
      </c>
      <c r="F26343" t="s">
        <v>41961</v>
      </c>
    </row>
    <row r="26344" spans="1:6" x14ac:dyDescent="0.2">
      <c r="A26344" t="s">
        <v>31410</v>
      </c>
      <c r="B26344" t="s">
        <v>41729</v>
      </c>
      <c r="C26344" t="s">
        <v>41730</v>
      </c>
      <c r="D26344" t="s">
        <v>1416</v>
      </c>
      <c r="E26344" t="s">
        <v>1417</v>
      </c>
      <c r="F26344" t="s">
        <v>1418</v>
      </c>
    </row>
    <row r="26345" spans="1:6" x14ac:dyDescent="0.2">
      <c r="A26345" t="s">
        <v>31410</v>
      </c>
      <c r="B26345" t="s">
        <v>41729</v>
      </c>
      <c r="C26345" t="s">
        <v>41730</v>
      </c>
      <c r="D26345" t="s">
        <v>41962</v>
      </c>
      <c r="E26345" t="s">
        <v>41963</v>
      </c>
      <c r="F26345" t="s">
        <v>41964</v>
      </c>
    </row>
    <row r="26346" spans="1:6" x14ac:dyDescent="0.2">
      <c r="A26346" t="s">
        <v>31410</v>
      </c>
      <c r="B26346" t="s">
        <v>41729</v>
      </c>
      <c r="C26346" t="s">
        <v>41730</v>
      </c>
      <c r="D26346" t="s">
        <v>21188</v>
      </c>
      <c r="E26346" t="s">
        <v>21189</v>
      </c>
      <c r="F26346" t="s">
        <v>21190</v>
      </c>
    </row>
    <row r="26347" spans="1:6" x14ac:dyDescent="0.2">
      <c r="A26347" t="s">
        <v>31410</v>
      </c>
      <c r="B26347" t="s">
        <v>41729</v>
      </c>
      <c r="C26347" t="s">
        <v>41730</v>
      </c>
      <c r="D26347" t="s">
        <v>17832</v>
      </c>
      <c r="E26347" t="s">
        <v>17833</v>
      </c>
      <c r="F26347" t="s">
        <v>21194</v>
      </c>
    </row>
    <row r="26348" spans="1:6" x14ac:dyDescent="0.2">
      <c r="A26348" t="s">
        <v>31410</v>
      </c>
      <c r="B26348" t="s">
        <v>41729</v>
      </c>
      <c r="C26348" t="s">
        <v>41730</v>
      </c>
      <c r="D26348" t="s">
        <v>41965</v>
      </c>
      <c r="E26348" t="s">
        <v>41966</v>
      </c>
      <c r="F26348" t="s">
        <v>41967</v>
      </c>
    </row>
    <row r="26349" spans="1:6" x14ac:dyDescent="0.2">
      <c r="A26349" t="s">
        <v>31410</v>
      </c>
      <c r="B26349" t="s">
        <v>41729</v>
      </c>
      <c r="C26349" t="s">
        <v>41730</v>
      </c>
      <c r="D26349" t="s">
        <v>17398</v>
      </c>
      <c r="E26349" t="s">
        <v>17399</v>
      </c>
      <c r="F26349" t="s">
        <v>17400</v>
      </c>
    </row>
    <row r="26350" spans="1:6" x14ac:dyDescent="0.2">
      <c r="A26350" t="s">
        <v>31410</v>
      </c>
      <c r="B26350" t="s">
        <v>41729</v>
      </c>
      <c r="C26350" t="s">
        <v>41730</v>
      </c>
      <c r="D26350" t="s">
        <v>9466</v>
      </c>
      <c r="E26350" t="s">
        <v>9467</v>
      </c>
      <c r="F26350" t="s">
        <v>41968</v>
      </c>
    </row>
    <row r="26351" spans="1:6" x14ac:dyDescent="0.2">
      <c r="A26351" t="s">
        <v>31410</v>
      </c>
      <c r="B26351" t="s">
        <v>41729</v>
      </c>
      <c r="C26351" t="s">
        <v>41730</v>
      </c>
      <c r="D26351" t="s">
        <v>41969</v>
      </c>
      <c r="E26351" t="s">
        <v>41970</v>
      </c>
      <c r="F26351" t="s">
        <v>41971</v>
      </c>
    </row>
    <row r="26352" spans="1:6" x14ac:dyDescent="0.2">
      <c r="A26352" t="s">
        <v>31410</v>
      </c>
      <c r="B26352" t="s">
        <v>41729</v>
      </c>
      <c r="C26352" t="s">
        <v>41730</v>
      </c>
      <c r="D26352" t="s">
        <v>41972</v>
      </c>
      <c r="E26352" t="s">
        <v>41973</v>
      </c>
      <c r="F26352" t="s">
        <v>41974</v>
      </c>
    </row>
    <row r="26353" spans="1:6" x14ac:dyDescent="0.2">
      <c r="A26353" t="s">
        <v>31410</v>
      </c>
      <c r="B26353" t="s">
        <v>41729</v>
      </c>
      <c r="C26353" t="s">
        <v>41730</v>
      </c>
      <c r="D26353" t="s">
        <v>41975</v>
      </c>
      <c r="E26353" t="s">
        <v>41976</v>
      </c>
      <c r="F26353" t="s">
        <v>41977</v>
      </c>
    </row>
    <row r="26354" spans="1:6" x14ac:dyDescent="0.2">
      <c r="A26354" t="s">
        <v>31410</v>
      </c>
      <c r="B26354" t="s">
        <v>41729</v>
      </c>
      <c r="C26354" t="s">
        <v>41730</v>
      </c>
      <c r="D26354" t="s">
        <v>17401</v>
      </c>
      <c r="E26354" t="s">
        <v>17402</v>
      </c>
      <c r="F26354" t="s">
        <v>17403</v>
      </c>
    </row>
    <row r="26355" spans="1:6" x14ac:dyDescent="0.2">
      <c r="A26355" t="s">
        <v>31410</v>
      </c>
      <c r="B26355" t="s">
        <v>41729</v>
      </c>
      <c r="C26355" t="s">
        <v>41730</v>
      </c>
      <c r="D26355" t="s">
        <v>41978</v>
      </c>
      <c r="E26355" t="s">
        <v>41979</v>
      </c>
      <c r="F26355" t="s">
        <v>41980</v>
      </c>
    </row>
    <row r="26356" spans="1:6" x14ac:dyDescent="0.2">
      <c r="A26356" t="s">
        <v>31410</v>
      </c>
      <c r="B26356" t="s">
        <v>41729</v>
      </c>
      <c r="C26356" t="s">
        <v>41730</v>
      </c>
      <c r="D26356" t="s">
        <v>41981</v>
      </c>
      <c r="E26356" t="s">
        <v>41982</v>
      </c>
      <c r="F26356" t="s">
        <v>41983</v>
      </c>
    </row>
    <row r="26357" spans="1:6" x14ac:dyDescent="0.2">
      <c r="A26357" t="s">
        <v>31410</v>
      </c>
      <c r="B26357" t="s">
        <v>41729</v>
      </c>
      <c r="C26357" t="s">
        <v>41730</v>
      </c>
      <c r="D26357" t="s">
        <v>41984</v>
      </c>
      <c r="E26357" t="s">
        <v>41985</v>
      </c>
      <c r="F26357" t="s">
        <v>41986</v>
      </c>
    </row>
    <row r="26358" spans="1:6" x14ac:dyDescent="0.2">
      <c r="A26358" t="s">
        <v>31410</v>
      </c>
      <c r="B26358" t="s">
        <v>41729</v>
      </c>
      <c r="C26358" t="s">
        <v>41730</v>
      </c>
      <c r="D26358" t="s">
        <v>33192</v>
      </c>
      <c r="E26358" t="s">
        <v>33193</v>
      </c>
      <c r="F26358" t="s">
        <v>33194</v>
      </c>
    </row>
    <row r="26359" spans="1:6" x14ac:dyDescent="0.2">
      <c r="A26359" t="s">
        <v>31410</v>
      </c>
      <c r="B26359" t="s">
        <v>41729</v>
      </c>
      <c r="C26359" t="s">
        <v>41730</v>
      </c>
      <c r="D26359" t="s">
        <v>41987</v>
      </c>
      <c r="E26359" t="s">
        <v>41988</v>
      </c>
      <c r="F26359" t="s">
        <v>41989</v>
      </c>
    </row>
    <row r="26360" spans="1:6" x14ac:dyDescent="0.2">
      <c r="A26360" t="s">
        <v>31410</v>
      </c>
      <c r="B26360" t="s">
        <v>41729</v>
      </c>
      <c r="C26360" t="s">
        <v>41730</v>
      </c>
      <c r="D26360" t="s">
        <v>41990</v>
      </c>
      <c r="E26360" t="s">
        <v>41991</v>
      </c>
      <c r="F26360" t="s">
        <v>41992</v>
      </c>
    </row>
    <row r="26361" spans="1:6" x14ac:dyDescent="0.2">
      <c r="A26361" t="s">
        <v>31410</v>
      </c>
      <c r="B26361" t="s">
        <v>41729</v>
      </c>
      <c r="C26361" t="s">
        <v>41730</v>
      </c>
      <c r="D26361" t="s">
        <v>35757</v>
      </c>
      <c r="E26361" t="s">
        <v>35758</v>
      </c>
      <c r="F26361" t="s">
        <v>41993</v>
      </c>
    </row>
    <row r="26362" spans="1:6" x14ac:dyDescent="0.2">
      <c r="A26362" t="s">
        <v>31410</v>
      </c>
      <c r="B26362" t="s">
        <v>41729</v>
      </c>
      <c r="C26362" t="s">
        <v>41730</v>
      </c>
      <c r="D26362" t="s">
        <v>37210</v>
      </c>
      <c r="E26362" t="s">
        <v>37211</v>
      </c>
      <c r="F26362" t="s">
        <v>37212</v>
      </c>
    </row>
    <row r="26363" spans="1:6" x14ac:dyDescent="0.2">
      <c r="A26363" t="s">
        <v>31410</v>
      </c>
      <c r="B26363" t="s">
        <v>41729</v>
      </c>
      <c r="C26363" t="s">
        <v>41730</v>
      </c>
      <c r="D26363" t="s">
        <v>41994</v>
      </c>
      <c r="E26363" t="s">
        <v>41995</v>
      </c>
      <c r="F26363" t="s">
        <v>41996</v>
      </c>
    </row>
    <row r="26364" spans="1:6" x14ac:dyDescent="0.2">
      <c r="A26364" t="s">
        <v>31410</v>
      </c>
      <c r="B26364" t="s">
        <v>41729</v>
      </c>
      <c r="C26364" t="s">
        <v>41730</v>
      </c>
      <c r="D26364" t="s">
        <v>41997</v>
      </c>
      <c r="E26364" t="s">
        <v>41998</v>
      </c>
      <c r="F26364" t="s">
        <v>41999</v>
      </c>
    </row>
    <row r="26365" spans="1:6" x14ac:dyDescent="0.2">
      <c r="A26365" t="s">
        <v>31410</v>
      </c>
      <c r="B26365" t="s">
        <v>41729</v>
      </c>
      <c r="C26365" t="s">
        <v>41730</v>
      </c>
      <c r="D26365" t="s">
        <v>3507</v>
      </c>
      <c r="E26365" t="s">
        <v>3508</v>
      </c>
      <c r="F26365" t="s">
        <v>3509</v>
      </c>
    </row>
    <row r="26366" spans="1:6" x14ac:dyDescent="0.2">
      <c r="A26366" t="s">
        <v>31410</v>
      </c>
      <c r="B26366" t="s">
        <v>41729</v>
      </c>
      <c r="C26366" t="s">
        <v>41730</v>
      </c>
      <c r="D26366" t="s">
        <v>42000</v>
      </c>
      <c r="E26366" t="s">
        <v>42001</v>
      </c>
      <c r="F26366" t="s">
        <v>42002</v>
      </c>
    </row>
    <row r="26367" spans="1:6" x14ac:dyDescent="0.2">
      <c r="A26367" t="s">
        <v>31410</v>
      </c>
      <c r="B26367" t="s">
        <v>41729</v>
      </c>
      <c r="C26367" t="s">
        <v>41730</v>
      </c>
      <c r="D26367" t="s">
        <v>42003</v>
      </c>
      <c r="E26367" t="s">
        <v>42004</v>
      </c>
      <c r="F26367" t="s">
        <v>42005</v>
      </c>
    </row>
    <row r="26368" spans="1:6" x14ac:dyDescent="0.2">
      <c r="A26368" t="s">
        <v>31410</v>
      </c>
      <c r="B26368" t="s">
        <v>41729</v>
      </c>
      <c r="C26368" t="s">
        <v>41730</v>
      </c>
      <c r="D26368" t="s">
        <v>42006</v>
      </c>
      <c r="E26368" t="s">
        <v>42007</v>
      </c>
      <c r="F26368" t="s">
        <v>42008</v>
      </c>
    </row>
    <row r="26369" spans="1:6" x14ac:dyDescent="0.2">
      <c r="A26369" t="s">
        <v>31410</v>
      </c>
      <c r="B26369" t="s">
        <v>41729</v>
      </c>
      <c r="C26369" t="s">
        <v>41730</v>
      </c>
      <c r="D26369" t="s">
        <v>37231</v>
      </c>
      <c r="E26369" t="s">
        <v>37232</v>
      </c>
      <c r="F26369" t="s">
        <v>37233</v>
      </c>
    </row>
    <row r="26370" spans="1:6" x14ac:dyDescent="0.2">
      <c r="A26370" t="s">
        <v>31410</v>
      </c>
      <c r="B26370" t="s">
        <v>41729</v>
      </c>
      <c r="C26370" t="s">
        <v>41730</v>
      </c>
      <c r="D26370" t="s">
        <v>42009</v>
      </c>
      <c r="E26370" t="s">
        <v>42010</v>
      </c>
      <c r="F26370" t="s">
        <v>42011</v>
      </c>
    </row>
    <row r="26371" spans="1:6" x14ac:dyDescent="0.2">
      <c r="A26371" t="s">
        <v>31410</v>
      </c>
      <c r="B26371" t="s">
        <v>41729</v>
      </c>
      <c r="C26371" t="s">
        <v>41730</v>
      </c>
      <c r="D26371" t="s">
        <v>8956</v>
      </c>
      <c r="E26371" t="s">
        <v>8957</v>
      </c>
      <c r="F26371" t="s">
        <v>8958</v>
      </c>
    </row>
    <row r="26372" spans="1:6" x14ac:dyDescent="0.2">
      <c r="A26372" t="s">
        <v>31410</v>
      </c>
      <c r="B26372" t="s">
        <v>41729</v>
      </c>
      <c r="C26372" t="s">
        <v>41730</v>
      </c>
      <c r="D26372" t="s">
        <v>20776</v>
      </c>
      <c r="E26372" t="s">
        <v>20777</v>
      </c>
      <c r="F26372" t="s">
        <v>20778</v>
      </c>
    </row>
    <row r="26373" spans="1:6" x14ac:dyDescent="0.2">
      <c r="A26373" t="s">
        <v>31410</v>
      </c>
      <c r="B26373" t="s">
        <v>41729</v>
      </c>
      <c r="C26373" t="s">
        <v>41730</v>
      </c>
      <c r="D26373" t="s">
        <v>42012</v>
      </c>
      <c r="E26373" t="s">
        <v>42013</v>
      </c>
      <c r="F26373" t="s">
        <v>42014</v>
      </c>
    </row>
    <row r="26374" spans="1:6" x14ac:dyDescent="0.2">
      <c r="A26374" t="s">
        <v>31410</v>
      </c>
      <c r="B26374" t="s">
        <v>41729</v>
      </c>
      <c r="C26374" t="s">
        <v>41730</v>
      </c>
      <c r="D26374" t="s">
        <v>31457</v>
      </c>
      <c r="E26374" t="s">
        <v>31458</v>
      </c>
      <c r="F26374" t="s">
        <v>31459</v>
      </c>
    </row>
    <row r="26375" spans="1:6" x14ac:dyDescent="0.2">
      <c r="A26375" t="s">
        <v>31410</v>
      </c>
      <c r="B26375" t="s">
        <v>41729</v>
      </c>
      <c r="C26375" t="s">
        <v>41730</v>
      </c>
      <c r="D26375" t="s">
        <v>42015</v>
      </c>
      <c r="E26375" t="s">
        <v>42016</v>
      </c>
      <c r="F26375" t="s">
        <v>42017</v>
      </c>
    </row>
    <row r="26376" spans="1:6" x14ac:dyDescent="0.2">
      <c r="A26376" t="s">
        <v>31410</v>
      </c>
      <c r="B26376" t="s">
        <v>41729</v>
      </c>
      <c r="C26376" t="s">
        <v>41730</v>
      </c>
      <c r="D26376" t="s">
        <v>42018</v>
      </c>
      <c r="E26376" t="s">
        <v>42019</v>
      </c>
      <c r="F26376" t="s">
        <v>42020</v>
      </c>
    </row>
    <row r="26377" spans="1:6" x14ac:dyDescent="0.2">
      <c r="A26377" t="s">
        <v>31410</v>
      </c>
      <c r="B26377" t="s">
        <v>41729</v>
      </c>
      <c r="C26377" t="s">
        <v>41730</v>
      </c>
      <c r="D26377" t="s">
        <v>42021</v>
      </c>
      <c r="E26377" t="s">
        <v>42022</v>
      </c>
      <c r="F26377" t="s">
        <v>42023</v>
      </c>
    </row>
    <row r="26378" spans="1:6" x14ac:dyDescent="0.2">
      <c r="A26378" t="s">
        <v>31410</v>
      </c>
      <c r="B26378" t="s">
        <v>41729</v>
      </c>
      <c r="C26378" t="s">
        <v>41730</v>
      </c>
      <c r="D26378" t="s">
        <v>23217</v>
      </c>
      <c r="E26378" t="s">
        <v>23218</v>
      </c>
      <c r="F26378" t="s">
        <v>23219</v>
      </c>
    </row>
    <row r="26379" spans="1:6" x14ac:dyDescent="0.2">
      <c r="A26379" t="s">
        <v>31410</v>
      </c>
      <c r="B26379" t="s">
        <v>41729</v>
      </c>
      <c r="C26379" t="s">
        <v>41730</v>
      </c>
      <c r="D26379" t="s">
        <v>10123</v>
      </c>
      <c r="E26379" t="s">
        <v>10124</v>
      </c>
      <c r="F26379" t="s">
        <v>10125</v>
      </c>
    </row>
    <row r="26380" spans="1:6" x14ac:dyDescent="0.2">
      <c r="A26380" t="s">
        <v>31410</v>
      </c>
      <c r="B26380" t="s">
        <v>41729</v>
      </c>
      <c r="C26380" t="s">
        <v>41730</v>
      </c>
      <c r="D26380" t="s">
        <v>42024</v>
      </c>
      <c r="E26380" t="s">
        <v>42025</v>
      </c>
      <c r="F26380" t="s">
        <v>42026</v>
      </c>
    </row>
    <row r="26381" spans="1:6" x14ac:dyDescent="0.2">
      <c r="A26381" t="s">
        <v>31410</v>
      </c>
      <c r="B26381" t="s">
        <v>41729</v>
      </c>
      <c r="C26381" t="s">
        <v>41730</v>
      </c>
      <c r="D26381" t="s">
        <v>17895</v>
      </c>
      <c r="E26381" t="s">
        <v>17896</v>
      </c>
      <c r="F26381" t="s">
        <v>17897</v>
      </c>
    </row>
    <row r="26382" spans="1:6" x14ac:dyDescent="0.2">
      <c r="A26382" t="s">
        <v>31410</v>
      </c>
      <c r="B26382" t="s">
        <v>41729</v>
      </c>
      <c r="C26382" t="s">
        <v>41730</v>
      </c>
      <c r="D26382" t="s">
        <v>42027</v>
      </c>
      <c r="E26382" t="s">
        <v>42028</v>
      </c>
      <c r="F26382" t="s">
        <v>42029</v>
      </c>
    </row>
    <row r="26383" spans="1:6" x14ac:dyDescent="0.2">
      <c r="A26383" t="s">
        <v>31410</v>
      </c>
      <c r="B26383" t="s">
        <v>41729</v>
      </c>
      <c r="C26383" t="s">
        <v>41730</v>
      </c>
      <c r="D26383" t="s">
        <v>42030</v>
      </c>
      <c r="E26383" t="s">
        <v>42031</v>
      </c>
      <c r="F26383" t="s">
        <v>42032</v>
      </c>
    </row>
    <row r="26384" spans="1:6" x14ac:dyDescent="0.2">
      <c r="A26384" t="s">
        <v>31410</v>
      </c>
      <c r="B26384" t="s">
        <v>41729</v>
      </c>
      <c r="C26384" t="s">
        <v>41730</v>
      </c>
      <c r="D26384" t="s">
        <v>37240</v>
      </c>
      <c r="E26384" t="s">
        <v>37241</v>
      </c>
      <c r="F26384" t="s">
        <v>37242</v>
      </c>
    </row>
    <row r="26385" spans="1:6" x14ac:dyDescent="0.2">
      <c r="A26385" t="s">
        <v>31410</v>
      </c>
      <c r="B26385" t="s">
        <v>41729</v>
      </c>
      <c r="C26385" t="s">
        <v>41730</v>
      </c>
      <c r="D26385" t="s">
        <v>42033</v>
      </c>
      <c r="E26385" t="s">
        <v>42034</v>
      </c>
      <c r="F26385" t="s">
        <v>42035</v>
      </c>
    </row>
    <row r="26386" spans="1:6" x14ac:dyDescent="0.2">
      <c r="A26386" t="s">
        <v>31410</v>
      </c>
      <c r="B26386" t="s">
        <v>41729</v>
      </c>
      <c r="C26386" t="s">
        <v>41730</v>
      </c>
      <c r="D26386" t="s">
        <v>42036</v>
      </c>
      <c r="E26386" t="s">
        <v>42037</v>
      </c>
      <c r="F26386" t="s">
        <v>42038</v>
      </c>
    </row>
    <row r="26387" spans="1:6" x14ac:dyDescent="0.2">
      <c r="A26387" t="s">
        <v>31410</v>
      </c>
      <c r="B26387" t="s">
        <v>41729</v>
      </c>
      <c r="C26387" t="s">
        <v>41730</v>
      </c>
      <c r="D26387" t="s">
        <v>42039</v>
      </c>
      <c r="E26387" t="s">
        <v>42040</v>
      </c>
      <c r="F26387" t="s">
        <v>42041</v>
      </c>
    </row>
    <row r="26388" spans="1:6" x14ac:dyDescent="0.2">
      <c r="A26388" t="s">
        <v>31410</v>
      </c>
      <c r="B26388" t="s">
        <v>41729</v>
      </c>
      <c r="C26388" t="s">
        <v>41730</v>
      </c>
      <c r="D26388" t="s">
        <v>17904</v>
      </c>
      <c r="E26388" t="s">
        <v>17905</v>
      </c>
      <c r="F26388" t="s">
        <v>17906</v>
      </c>
    </row>
    <row r="26389" spans="1:6" x14ac:dyDescent="0.2">
      <c r="A26389" t="s">
        <v>31410</v>
      </c>
      <c r="B26389" t="s">
        <v>41729</v>
      </c>
      <c r="C26389" t="s">
        <v>41730</v>
      </c>
      <c r="D26389" t="s">
        <v>31796</v>
      </c>
      <c r="E26389" t="s">
        <v>31797</v>
      </c>
      <c r="F26389" t="s">
        <v>42042</v>
      </c>
    </row>
    <row r="26390" spans="1:6" x14ac:dyDescent="0.2">
      <c r="A26390" t="s">
        <v>31410</v>
      </c>
      <c r="B26390" t="s">
        <v>41729</v>
      </c>
      <c r="C26390" t="s">
        <v>41730</v>
      </c>
      <c r="D26390" t="s">
        <v>33812</v>
      </c>
      <c r="E26390" t="s">
        <v>33813</v>
      </c>
      <c r="F26390" t="s">
        <v>33814</v>
      </c>
    </row>
    <row r="26391" spans="1:6" x14ac:dyDescent="0.2">
      <c r="A26391" t="s">
        <v>31410</v>
      </c>
      <c r="B26391" t="s">
        <v>41729</v>
      </c>
      <c r="C26391" t="s">
        <v>41730</v>
      </c>
      <c r="D26391" t="s">
        <v>22894</v>
      </c>
      <c r="E26391" t="s">
        <v>22895</v>
      </c>
      <c r="F26391" t="s">
        <v>22896</v>
      </c>
    </row>
    <row r="26392" spans="1:6" x14ac:dyDescent="0.2">
      <c r="A26392" t="s">
        <v>31410</v>
      </c>
      <c r="B26392" t="s">
        <v>41729</v>
      </c>
      <c r="C26392" t="s">
        <v>41730</v>
      </c>
      <c r="D26392" t="s">
        <v>25656</v>
      </c>
      <c r="E26392" t="s">
        <v>25657</v>
      </c>
      <c r="F26392" t="s">
        <v>25658</v>
      </c>
    </row>
    <row r="26393" spans="1:6" x14ac:dyDescent="0.2">
      <c r="A26393" t="s">
        <v>31410</v>
      </c>
      <c r="B26393" t="s">
        <v>41729</v>
      </c>
      <c r="C26393" t="s">
        <v>41730</v>
      </c>
      <c r="D26393" t="s">
        <v>42043</v>
      </c>
      <c r="E26393" t="s">
        <v>42044</v>
      </c>
      <c r="F26393" t="s">
        <v>42045</v>
      </c>
    </row>
    <row r="26394" spans="1:6" x14ac:dyDescent="0.2">
      <c r="A26394" t="s">
        <v>31410</v>
      </c>
      <c r="B26394" t="s">
        <v>41729</v>
      </c>
      <c r="C26394" t="s">
        <v>41730</v>
      </c>
      <c r="D26394" t="s">
        <v>17440</v>
      </c>
      <c r="E26394" t="s">
        <v>17441</v>
      </c>
      <c r="F26394" t="s">
        <v>17442</v>
      </c>
    </row>
    <row r="26395" spans="1:6" x14ac:dyDescent="0.2">
      <c r="A26395" t="s">
        <v>31410</v>
      </c>
      <c r="B26395" t="s">
        <v>41729</v>
      </c>
      <c r="C26395" t="s">
        <v>41730</v>
      </c>
      <c r="D26395" t="s">
        <v>42046</v>
      </c>
      <c r="E26395" t="s">
        <v>42047</v>
      </c>
      <c r="F26395" t="s">
        <v>42048</v>
      </c>
    </row>
    <row r="26396" spans="1:6" x14ac:dyDescent="0.2">
      <c r="A26396" t="s">
        <v>31410</v>
      </c>
      <c r="B26396" t="s">
        <v>41729</v>
      </c>
      <c r="C26396" t="s">
        <v>41730</v>
      </c>
      <c r="D26396" t="s">
        <v>17443</v>
      </c>
      <c r="E26396" t="s">
        <v>17444</v>
      </c>
      <c r="F26396" t="s">
        <v>17445</v>
      </c>
    </row>
    <row r="26397" spans="1:6" x14ac:dyDescent="0.2">
      <c r="A26397" t="s">
        <v>31410</v>
      </c>
      <c r="B26397" t="s">
        <v>41729</v>
      </c>
      <c r="C26397" t="s">
        <v>41730</v>
      </c>
      <c r="D26397" t="s">
        <v>36646</v>
      </c>
      <c r="E26397" t="s">
        <v>36647</v>
      </c>
      <c r="F26397" t="s">
        <v>36648</v>
      </c>
    </row>
    <row r="26398" spans="1:6" x14ac:dyDescent="0.2">
      <c r="A26398" t="s">
        <v>31410</v>
      </c>
      <c r="B26398" t="s">
        <v>41729</v>
      </c>
      <c r="C26398" t="s">
        <v>41730</v>
      </c>
      <c r="D26398" t="s">
        <v>42049</v>
      </c>
      <c r="E26398" t="s">
        <v>42050</v>
      </c>
      <c r="F26398" t="s">
        <v>42051</v>
      </c>
    </row>
    <row r="26399" spans="1:6" x14ac:dyDescent="0.2">
      <c r="A26399" t="s">
        <v>31410</v>
      </c>
      <c r="B26399" t="s">
        <v>41729</v>
      </c>
      <c r="C26399" t="s">
        <v>41730</v>
      </c>
      <c r="D26399" t="s">
        <v>42052</v>
      </c>
      <c r="E26399" t="s">
        <v>42053</v>
      </c>
      <c r="F26399" t="s">
        <v>42054</v>
      </c>
    </row>
    <row r="26400" spans="1:6" x14ac:dyDescent="0.2">
      <c r="A26400" t="s">
        <v>31410</v>
      </c>
      <c r="B26400" t="s">
        <v>41729</v>
      </c>
      <c r="C26400" t="s">
        <v>41730</v>
      </c>
      <c r="D26400" t="s">
        <v>42055</v>
      </c>
      <c r="E26400" t="s">
        <v>42056</v>
      </c>
      <c r="F26400" t="s">
        <v>42057</v>
      </c>
    </row>
    <row r="26401" spans="1:6" x14ac:dyDescent="0.2">
      <c r="A26401" t="s">
        <v>31410</v>
      </c>
      <c r="B26401" t="s">
        <v>41729</v>
      </c>
      <c r="C26401" t="s">
        <v>41730</v>
      </c>
      <c r="D26401" t="s">
        <v>42058</v>
      </c>
      <c r="E26401" t="s">
        <v>42059</v>
      </c>
      <c r="F26401" t="s">
        <v>42060</v>
      </c>
    </row>
    <row r="26402" spans="1:6" x14ac:dyDescent="0.2">
      <c r="A26402" t="s">
        <v>31410</v>
      </c>
      <c r="B26402" t="s">
        <v>41729</v>
      </c>
      <c r="C26402" t="s">
        <v>41730</v>
      </c>
      <c r="D26402" t="s">
        <v>42061</v>
      </c>
      <c r="E26402" t="s">
        <v>42062</v>
      </c>
      <c r="F26402" t="s">
        <v>42063</v>
      </c>
    </row>
    <row r="26403" spans="1:6" x14ac:dyDescent="0.2">
      <c r="A26403" t="s">
        <v>31410</v>
      </c>
      <c r="B26403" t="s">
        <v>41729</v>
      </c>
      <c r="C26403" t="s">
        <v>41730</v>
      </c>
      <c r="D26403" t="s">
        <v>42064</v>
      </c>
      <c r="E26403" t="s">
        <v>42065</v>
      </c>
      <c r="F26403" t="s">
        <v>42066</v>
      </c>
    </row>
    <row r="26404" spans="1:6" x14ac:dyDescent="0.2">
      <c r="A26404" t="s">
        <v>31410</v>
      </c>
      <c r="B26404" t="s">
        <v>41729</v>
      </c>
      <c r="C26404" t="s">
        <v>41730</v>
      </c>
      <c r="D26404" t="s">
        <v>42067</v>
      </c>
      <c r="E26404" t="s">
        <v>42068</v>
      </c>
      <c r="F26404" t="s">
        <v>42069</v>
      </c>
    </row>
    <row r="26405" spans="1:6" x14ac:dyDescent="0.2">
      <c r="A26405" t="s">
        <v>31410</v>
      </c>
      <c r="B26405" t="s">
        <v>41729</v>
      </c>
      <c r="C26405" t="s">
        <v>41730</v>
      </c>
      <c r="D26405" t="s">
        <v>42070</v>
      </c>
      <c r="E26405" t="s">
        <v>42071</v>
      </c>
      <c r="F26405" t="s">
        <v>42072</v>
      </c>
    </row>
    <row r="26406" spans="1:6" x14ac:dyDescent="0.2">
      <c r="A26406" t="s">
        <v>31410</v>
      </c>
      <c r="B26406" t="s">
        <v>41729</v>
      </c>
      <c r="C26406" t="s">
        <v>41730</v>
      </c>
      <c r="D26406" t="s">
        <v>17449</v>
      </c>
      <c r="E26406" t="s">
        <v>17450</v>
      </c>
      <c r="F26406" t="s">
        <v>17451</v>
      </c>
    </row>
    <row r="26407" spans="1:6" x14ac:dyDescent="0.2">
      <c r="A26407" t="s">
        <v>31410</v>
      </c>
      <c r="B26407" t="s">
        <v>41729</v>
      </c>
      <c r="C26407" t="s">
        <v>41730</v>
      </c>
      <c r="D26407" t="s">
        <v>37286</v>
      </c>
      <c r="E26407" t="s">
        <v>37287</v>
      </c>
      <c r="F26407" t="s">
        <v>42073</v>
      </c>
    </row>
    <row r="26408" spans="1:6" x14ac:dyDescent="0.2">
      <c r="A26408" t="s">
        <v>31410</v>
      </c>
      <c r="B26408" t="s">
        <v>41729</v>
      </c>
      <c r="C26408" t="s">
        <v>41730</v>
      </c>
      <c r="D26408" t="s">
        <v>8272</v>
      </c>
      <c r="E26408" t="s">
        <v>8273</v>
      </c>
      <c r="F26408" t="s">
        <v>8274</v>
      </c>
    </row>
    <row r="26409" spans="1:6" x14ac:dyDescent="0.2">
      <c r="A26409" t="s">
        <v>31410</v>
      </c>
      <c r="B26409" t="s">
        <v>41729</v>
      </c>
      <c r="C26409" t="s">
        <v>41730</v>
      </c>
      <c r="D26409" t="s">
        <v>42074</v>
      </c>
      <c r="E26409" t="s">
        <v>42075</v>
      </c>
      <c r="F26409" t="s">
        <v>42076</v>
      </c>
    </row>
    <row r="26410" spans="1:6" x14ac:dyDescent="0.2">
      <c r="A26410" t="s">
        <v>31410</v>
      </c>
      <c r="B26410" t="s">
        <v>41729</v>
      </c>
      <c r="C26410" t="s">
        <v>41730</v>
      </c>
      <c r="D26410" t="s">
        <v>13166</v>
      </c>
      <c r="E26410" t="s">
        <v>13167</v>
      </c>
      <c r="F26410" t="s">
        <v>13168</v>
      </c>
    </row>
    <row r="26411" spans="1:6" x14ac:dyDescent="0.2">
      <c r="A26411" t="s">
        <v>31410</v>
      </c>
      <c r="B26411" t="s">
        <v>41729</v>
      </c>
      <c r="C26411" t="s">
        <v>41730</v>
      </c>
      <c r="D26411" t="s">
        <v>42077</v>
      </c>
      <c r="E26411" t="s">
        <v>42078</v>
      </c>
      <c r="F26411" t="s">
        <v>42079</v>
      </c>
    </row>
    <row r="26412" spans="1:6" x14ac:dyDescent="0.2">
      <c r="A26412" t="s">
        <v>31410</v>
      </c>
      <c r="B26412" t="s">
        <v>41729</v>
      </c>
      <c r="C26412" t="s">
        <v>41730</v>
      </c>
      <c r="D26412" t="s">
        <v>42080</v>
      </c>
      <c r="E26412" t="s">
        <v>42081</v>
      </c>
      <c r="F26412" t="s">
        <v>42082</v>
      </c>
    </row>
    <row r="26413" spans="1:6" x14ac:dyDescent="0.2">
      <c r="A26413" t="s">
        <v>31410</v>
      </c>
      <c r="B26413" t="s">
        <v>41729</v>
      </c>
      <c r="C26413" t="s">
        <v>41730</v>
      </c>
      <c r="D26413" t="s">
        <v>22903</v>
      </c>
      <c r="E26413" t="s">
        <v>22904</v>
      </c>
      <c r="F26413" t="s">
        <v>22905</v>
      </c>
    </row>
    <row r="26414" spans="1:6" x14ac:dyDescent="0.2">
      <c r="A26414" t="s">
        <v>31410</v>
      </c>
      <c r="B26414" t="s">
        <v>41729</v>
      </c>
      <c r="C26414" t="s">
        <v>41730</v>
      </c>
      <c r="D26414" t="s">
        <v>42077</v>
      </c>
      <c r="E26414" t="s">
        <v>42078</v>
      </c>
      <c r="F26414" t="s">
        <v>42079</v>
      </c>
    </row>
    <row r="26415" spans="1:6" x14ac:dyDescent="0.2">
      <c r="A26415" t="s">
        <v>31410</v>
      </c>
      <c r="B26415" t="s">
        <v>41729</v>
      </c>
      <c r="C26415" t="s">
        <v>41730</v>
      </c>
      <c r="D26415" t="s">
        <v>42083</v>
      </c>
      <c r="E26415" t="s">
        <v>42084</v>
      </c>
      <c r="F26415" t="s">
        <v>42085</v>
      </c>
    </row>
    <row r="26416" spans="1:6" x14ac:dyDescent="0.2">
      <c r="A26416" t="s">
        <v>31410</v>
      </c>
      <c r="B26416" t="s">
        <v>41729</v>
      </c>
      <c r="C26416" t="s">
        <v>41730</v>
      </c>
      <c r="D26416" t="s">
        <v>17663</v>
      </c>
      <c r="E26416" t="s">
        <v>17664</v>
      </c>
      <c r="F26416" t="s">
        <v>17665</v>
      </c>
    </row>
    <row r="26417" spans="1:6" x14ac:dyDescent="0.2">
      <c r="A26417" t="s">
        <v>31410</v>
      </c>
      <c r="B26417" t="s">
        <v>41729</v>
      </c>
      <c r="C26417" t="s">
        <v>41730</v>
      </c>
      <c r="D26417" t="s">
        <v>22903</v>
      </c>
      <c r="E26417" t="s">
        <v>22904</v>
      </c>
      <c r="F26417" t="s">
        <v>22905</v>
      </c>
    </row>
    <row r="26418" spans="1:6" x14ac:dyDescent="0.2">
      <c r="A26418" t="s">
        <v>31410</v>
      </c>
      <c r="B26418" t="s">
        <v>41729</v>
      </c>
      <c r="C26418" t="s">
        <v>41730</v>
      </c>
      <c r="D26418" t="s">
        <v>42086</v>
      </c>
      <c r="E26418" t="s">
        <v>42087</v>
      </c>
      <c r="F26418" t="s">
        <v>42088</v>
      </c>
    </row>
    <row r="26419" spans="1:6" x14ac:dyDescent="0.2">
      <c r="A26419" t="s">
        <v>31410</v>
      </c>
      <c r="B26419" t="s">
        <v>41729</v>
      </c>
      <c r="C26419" t="s">
        <v>41730</v>
      </c>
      <c r="D26419" t="s">
        <v>42080</v>
      </c>
      <c r="E26419" t="s">
        <v>42081</v>
      </c>
      <c r="F26419" t="s">
        <v>42082</v>
      </c>
    </row>
    <row r="26420" spans="1:6" x14ac:dyDescent="0.2">
      <c r="A26420" t="s">
        <v>31410</v>
      </c>
      <c r="B26420" t="s">
        <v>41729</v>
      </c>
      <c r="C26420" t="s">
        <v>41730</v>
      </c>
      <c r="D26420" t="s">
        <v>16569</v>
      </c>
      <c r="E26420" t="s">
        <v>16570</v>
      </c>
      <c r="F26420" t="s">
        <v>16571</v>
      </c>
    </row>
    <row r="26421" spans="1:6" x14ac:dyDescent="0.2">
      <c r="A26421" t="s">
        <v>31410</v>
      </c>
      <c r="B26421" t="s">
        <v>41729</v>
      </c>
      <c r="C26421" t="s">
        <v>41730</v>
      </c>
      <c r="D26421" t="s">
        <v>42089</v>
      </c>
      <c r="E26421" t="s">
        <v>42090</v>
      </c>
      <c r="F26421" t="s">
        <v>42091</v>
      </c>
    </row>
    <row r="26422" spans="1:6" x14ac:dyDescent="0.2">
      <c r="A26422" t="s">
        <v>31410</v>
      </c>
      <c r="B26422" t="s">
        <v>41729</v>
      </c>
      <c r="C26422" t="s">
        <v>41730</v>
      </c>
      <c r="D26422" t="s">
        <v>42092</v>
      </c>
      <c r="E26422" t="s">
        <v>42093</v>
      </c>
      <c r="F26422" t="s">
        <v>42094</v>
      </c>
    </row>
    <row r="26423" spans="1:6" x14ac:dyDescent="0.2">
      <c r="A26423" t="s">
        <v>31410</v>
      </c>
      <c r="B26423" t="s">
        <v>41729</v>
      </c>
      <c r="C26423" t="s">
        <v>41730</v>
      </c>
      <c r="D26423" t="s">
        <v>17488</v>
      </c>
      <c r="E26423" t="s">
        <v>17489</v>
      </c>
      <c r="F26423" t="s">
        <v>17490</v>
      </c>
    </row>
    <row r="26424" spans="1:6" x14ac:dyDescent="0.2">
      <c r="A26424" t="s">
        <v>31410</v>
      </c>
      <c r="B26424" t="s">
        <v>41729</v>
      </c>
      <c r="C26424" t="s">
        <v>41730</v>
      </c>
      <c r="D26424" t="s">
        <v>17491</v>
      </c>
      <c r="E26424" t="s">
        <v>17492</v>
      </c>
      <c r="F26424" t="s">
        <v>17493</v>
      </c>
    </row>
    <row r="26425" spans="1:6" x14ac:dyDescent="0.2">
      <c r="A26425" t="s">
        <v>31410</v>
      </c>
      <c r="B26425" t="s">
        <v>41729</v>
      </c>
      <c r="C26425" t="s">
        <v>41730</v>
      </c>
      <c r="D26425" t="s">
        <v>42095</v>
      </c>
      <c r="E26425" t="s">
        <v>42096</v>
      </c>
      <c r="F26425" t="s">
        <v>42097</v>
      </c>
    </row>
    <row r="26426" spans="1:6" x14ac:dyDescent="0.2">
      <c r="A26426" t="s">
        <v>31410</v>
      </c>
      <c r="B26426" t="s">
        <v>41729</v>
      </c>
      <c r="C26426" t="s">
        <v>41730</v>
      </c>
      <c r="D26426" t="s">
        <v>42098</v>
      </c>
      <c r="E26426" t="s">
        <v>42099</v>
      </c>
      <c r="F26426" t="s">
        <v>42100</v>
      </c>
    </row>
    <row r="26427" spans="1:6" x14ac:dyDescent="0.2">
      <c r="A26427" t="s">
        <v>31410</v>
      </c>
      <c r="B26427" t="s">
        <v>41729</v>
      </c>
      <c r="C26427" t="s">
        <v>41730</v>
      </c>
      <c r="D26427" t="s">
        <v>42101</v>
      </c>
      <c r="E26427" t="s">
        <v>42102</v>
      </c>
      <c r="F26427" t="s">
        <v>42103</v>
      </c>
    </row>
    <row r="26428" spans="1:6" x14ac:dyDescent="0.2">
      <c r="A26428" t="s">
        <v>31410</v>
      </c>
      <c r="B26428" t="s">
        <v>41729</v>
      </c>
      <c r="C26428" t="s">
        <v>41730</v>
      </c>
      <c r="D26428" t="s">
        <v>42104</v>
      </c>
      <c r="E26428" t="s">
        <v>42105</v>
      </c>
      <c r="F26428" t="s">
        <v>42106</v>
      </c>
    </row>
    <row r="26429" spans="1:6" x14ac:dyDescent="0.2">
      <c r="A26429" t="s">
        <v>31410</v>
      </c>
      <c r="B26429" t="s">
        <v>41729</v>
      </c>
      <c r="C26429" t="s">
        <v>41730</v>
      </c>
      <c r="D26429" t="s">
        <v>42107</v>
      </c>
      <c r="E26429" t="s">
        <v>42108</v>
      </c>
      <c r="F26429" t="s">
        <v>42109</v>
      </c>
    </row>
    <row r="26430" spans="1:6" x14ac:dyDescent="0.2">
      <c r="A26430" t="s">
        <v>31410</v>
      </c>
      <c r="B26430" t="s">
        <v>41729</v>
      </c>
      <c r="C26430" t="s">
        <v>41730</v>
      </c>
      <c r="D26430" t="s">
        <v>42110</v>
      </c>
      <c r="E26430" t="s">
        <v>42111</v>
      </c>
      <c r="F26430" t="s">
        <v>42112</v>
      </c>
    </row>
    <row r="26431" spans="1:6" x14ac:dyDescent="0.2">
      <c r="A26431" t="s">
        <v>31410</v>
      </c>
      <c r="B26431" t="s">
        <v>41729</v>
      </c>
      <c r="C26431" t="s">
        <v>41730</v>
      </c>
      <c r="D26431" t="s">
        <v>42113</v>
      </c>
      <c r="E26431" t="s">
        <v>42114</v>
      </c>
      <c r="F26431" t="s">
        <v>42115</v>
      </c>
    </row>
    <row r="26432" spans="1:6" x14ac:dyDescent="0.2">
      <c r="A26432" t="s">
        <v>31410</v>
      </c>
      <c r="B26432" t="s">
        <v>41729</v>
      </c>
      <c r="C26432" t="s">
        <v>41730</v>
      </c>
      <c r="D26432" t="s">
        <v>33299</v>
      </c>
      <c r="E26432" t="s">
        <v>33300</v>
      </c>
      <c r="F26432" t="s">
        <v>33301</v>
      </c>
    </row>
    <row r="26433" spans="1:6" x14ac:dyDescent="0.2">
      <c r="A26433" t="s">
        <v>31410</v>
      </c>
      <c r="B26433" t="s">
        <v>41729</v>
      </c>
      <c r="C26433" t="s">
        <v>41730</v>
      </c>
      <c r="D26433" t="s">
        <v>35793</v>
      </c>
      <c r="E26433" t="s">
        <v>35794</v>
      </c>
      <c r="F26433" t="s">
        <v>35795</v>
      </c>
    </row>
    <row r="26434" spans="1:6" x14ac:dyDescent="0.2">
      <c r="A26434" t="s">
        <v>31410</v>
      </c>
      <c r="B26434" t="s">
        <v>41729</v>
      </c>
      <c r="C26434" t="s">
        <v>41730</v>
      </c>
      <c r="D26434" t="s">
        <v>42116</v>
      </c>
      <c r="E26434" t="s">
        <v>42117</v>
      </c>
      <c r="F26434" t="s">
        <v>42118</v>
      </c>
    </row>
    <row r="26435" spans="1:6" x14ac:dyDescent="0.2">
      <c r="A26435" t="s">
        <v>31410</v>
      </c>
      <c r="B26435" t="s">
        <v>41729</v>
      </c>
      <c r="C26435" t="s">
        <v>41730</v>
      </c>
      <c r="D26435" t="s">
        <v>42119</v>
      </c>
      <c r="E26435" t="s">
        <v>42120</v>
      </c>
      <c r="F26435" t="s">
        <v>42121</v>
      </c>
    </row>
    <row r="26436" spans="1:6" x14ac:dyDescent="0.2">
      <c r="A26436" t="s">
        <v>31410</v>
      </c>
      <c r="B26436" t="s">
        <v>41729</v>
      </c>
      <c r="C26436" t="s">
        <v>41730</v>
      </c>
      <c r="D26436" t="s">
        <v>42122</v>
      </c>
      <c r="E26436" t="s">
        <v>42123</v>
      </c>
      <c r="F26436" t="s">
        <v>42124</v>
      </c>
    </row>
    <row r="26437" spans="1:6" x14ac:dyDescent="0.2">
      <c r="A26437" t="s">
        <v>31410</v>
      </c>
      <c r="B26437" t="s">
        <v>41729</v>
      </c>
      <c r="C26437" t="s">
        <v>41730</v>
      </c>
      <c r="D26437" t="s">
        <v>42125</v>
      </c>
      <c r="E26437" t="s">
        <v>42126</v>
      </c>
      <c r="F26437" t="s">
        <v>42127</v>
      </c>
    </row>
    <row r="26438" spans="1:6" x14ac:dyDescent="0.2">
      <c r="A26438" t="s">
        <v>31410</v>
      </c>
      <c r="B26438" t="s">
        <v>41729</v>
      </c>
      <c r="C26438" t="s">
        <v>41730</v>
      </c>
      <c r="D26438" t="s">
        <v>42128</v>
      </c>
      <c r="E26438" t="s">
        <v>42129</v>
      </c>
      <c r="F26438" t="s">
        <v>42130</v>
      </c>
    </row>
    <row r="26439" spans="1:6" x14ac:dyDescent="0.2">
      <c r="A26439" t="s">
        <v>31410</v>
      </c>
      <c r="B26439" t="s">
        <v>41729</v>
      </c>
      <c r="C26439" t="s">
        <v>41730</v>
      </c>
      <c r="D26439" t="s">
        <v>21327</v>
      </c>
      <c r="E26439" t="s">
        <v>21328</v>
      </c>
      <c r="F26439" t="s">
        <v>21329</v>
      </c>
    </row>
    <row r="26440" spans="1:6" x14ac:dyDescent="0.2">
      <c r="A26440" t="s">
        <v>31410</v>
      </c>
      <c r="B26440" t="s">
        <v>41729</v>
      </c>
      <c r="C26440" t="s">
        <v>41730</v>
      </c>
      <c r="D26440" t="s">
        <v>42131</v>
      </c>
      <c r="E26440" t="s">
        <v>42132</v>
      </c>
      <c r="F26440" t="s">
        <v>42133</v>
      </c>
    </row>
    <row r="26441" spans="1:6" x14ac:dyDescent="0.2">
      <c r="A26441" t="s">
        <v>31410</v>
      </c>
      <c r="B26441" t="s">
        <v>41729</v>
      </c>
      <c r="C26441" t="s">
        <v>41730</v>
      </c>
      <c r="D26441" t="s">
        <v>42134</v>
      </c>
      <c r="E26441" t="s">
        <v>42135</v>
      </c>
      <c r="F26441" t="s">
        <v>42136</v>
      </c>
    </row>
    <row r="26442" spans="1:6" x14ac:dyDescent="0.2">
      <c r="A26442" t="s">
        <v>31410</v>
      </c>
      <c r="B26442" t="s">
        <v>41729</v>
      </c>
      <c r="C26442" t="s">
        <v>41730</v>
      </c>
      <c r="D26442" t="s">
        <v>42110</v>
      </c>
      <c r="E26442" t="s">
        <v>42111</v>
      </c>
      <c r="F26442" t="s">
        <v>42112</v>
      </c>
    </row>
    <row r="26443" spans="1:6" x14ac:dyDescent="0.2">
      <c r="A26443" t="s">
        <v>31410</v>
      </c>
      <c r="B26443" t="s">
        <v>41729</v>
      </c>
      <c r="C26443" t="s">
        <v>41730</v>
      </c>
      <c r="D26443" t="s">
        <v>42137</v>
      </c>
      <c r="E26443" t="s">
        <v>42138</v>
      </c>
      <c r="F26443" t="s">
        <v>42139</v>
      </c>
    </row>
    <row r="26444" spans="1:6" x14ac:dyDescent="0.2">
      <c r="A26444" t="s">
        <v>31410</v>
      </c>
      <c r="B26444" t="s">
        <v>41729</v>
      </c>
      <c r="C26444" t="s">
        <v>41730</v>
      </c>
      <c r="D26444" t="s">
        <v>42140</v>
      </c>
      <c r="E26444" t="s">
        <v>42141</v>
      </c>
      <c r="F26444" t="s">
        <v>42142</v>
      </c>
    </row>
    <row r="26445" spans="1:6" x14ac:dyDescent="0.2">
      <c r="A26445" t="s">
        <v>31410</v>
      </c>
      <c r="B26445" t="s">
        <v>41729</v>
      </c>
      <c r="C26445" t="s">
        <v>41730</v>
      </c>
      <c r="D26445" t="s">
        <v>42098</v>
      </c>
      <c r="E26445" t="s">
        <v>42099</v>
      </c>
      <c r="F26445" t="s">
        <v>42100</v>
      </c>
    </row>
    <row r="26446" spans="1:6" x14ac:dyDescent="0.2">
      <c r="A26446" t="s">
        <v>31410</v>
      </c>
      <c r="B26446" t="s">
        <v>41729</v>
      </c>
      <c r="C26446" t="s">
        <v>41730</v>
      </c>
      <c r="D26446" t="s">
        <v>42101</v>
      </c>
      <c r="E26446" t="s">
        <v>42102</v>
      </c>
      <c r="F26446" t="s">
        <v>42103</v>
      </c>
    </row>
    <row r="26447" spans="1:6" x14ac:dyDescent="0.2">
      <c r="A26447" t="s">
        <v>31410</v>
      </c>
      <c r="B26447" t="s">
        <v>41729</v>
      </c>
      <c r="C26447" t="s">
        <v>41730</v>
      </c>
      <c r="D26447" t="s">
        <v>42122</v>
      </c>
      <c r="E26447" t="s">
        <v>42123</v>
      </c>
      <c r="F26447" t="s">
        <v>42124</v>
      </c>
    </row>
    <row r="26448" spans="1:6" x14ac:dyDescent="0.2">
      <c r="A26448" t="s">
        <v>31410</v>
      </c>
      <c r="B26448" t="s">
        <v>41729</v>
      </c>
      <c r="C26448" t="s">
        <v>41730</v>
      </c>
      <c r="D26448" t="s">
        <v>42113</v>
      </c>
      <c r="E26448" t="s">
        <v>42114</v>
      </c>
      <c r="F26448" t="s">
        <v>42115</v>
      </c>
    </row>
    <row r="26449" spans="1:6" x14ac:dyDescent="0.2">
      <c r="A26449" t="s">
        <v>31410</v>
      </c>
      <c r="B26449" t="s">
        <v>41729</v>
      </c>
      <c r="C26449" t="s">
        <v>41730</v>
      </c>
      <c r="D26449" t="s">
        <v>42104</v>
      </c>
      <c r="E26449" t="s">
        <v>42105</v>
      </c>
      <c r="F26449" t="s">
        <v>42106</v>
      </c>
    </row>
    <row r="26450" spans="1:6" x14ac:dyDescent="0.2">
      <c r="A26450" t="s">
        <v>31410</v>
      </c>
      <c r="B26450" t="s">
        <v>41729</v>
      </c>
      <c r="C26450" t="s">
        <v>41730</v>
      </c>
      <c r="D26450" t="s">
        <v>42107</v>
      </c>
      <c r="E26450" t="s">
        <v>42108</v>
      </c>
      <c r="F26450" t="s">
        <v>42109</v>
      </c>
    </row>
    <row r="26451" spans="1:6" x14ac:dyDescent="0.2">
      <c r="A26451" t="s">
        <v>31410</v>
      </c>
      <c r="B26451" t="s">
        <v>41729</v>
      </c>
      <c r="C26451" t="s">
        <v>41730</v>
      </c>
      <c r="D26451" t="s">
        <v>33299</v>
      </c>
      <c r="E26451" t="s">
        <v>33300</v>
      </c>
      <c r="F26451" t="s">
        <v>33301</v>
      </c>
    </row>
    <row r="26452" spans="1:6" x14ac:dyDescent="0.2">
      <c r="A26452" t="s">
        <v>31410</v>
      </c>
      <c r="B26452" t="s">
        <v>41729</v>
      </c>
      <c r="C26452" t="s">
        <v>41730</v>
      </c>
      <c r="D26452" t="s">
        <v>42143</v>
      </c>
      <c r="E26452" t="s">
        <v>42144</v>
      </c>
      <c r="F26452" t="s">
        <v>42145</v>
      </c>
    </row>
    <row r="26453" spans="1:6" x14ac:dyDescent="0.2">
      <c r="A26453" t="s">
        <v>31410</v>
      </c>
      <c r="B26453" t="s">
        <v>41729</v>
      </c>
      <c r="C26453" t="s">
        <v>41730</v>
      </c>
      <c r="D26453" t="s">
        <v>42146</v>
      </c>
      <c r="E26453" t="s">
        <v>42147</v>
      </c>
      <c r="F26453" t="s">
        <v>42148</v>
      </c>
    </row>
    <row r="26454" spans="1:6" x14ac:dyDescent="0.2">
      <c r="A26454" t="s">
        <v>31410</v>
      </c>
      <c r="B26454" t="s">
        <v>41729</v>
      </c>
      <c r="C26454" t="s">
        <v>41730</v>
      </c>
      <c r="D26454" t="s">
        <v>37331</v>
      </c>
      <c r="E26454" t="s">
        <v>37332</v>
      </c>
      <c r="F26454" t="s">
        <v>37333</v>
      </c>
    </row>
    <row r="26455" spans="1:6" x14ac:dyDescent="0.2">
      <c r="A26455" t="s">
        <v>31410</v>
      </c>
      <c r="B26455" t="s">
        <v>41729</v>
      </c>
      <c r="C26455" t="s">
        <v>41730</v>
      </c>
      <c r="D26455" t="s">
        <v>42149</v>
      </c>
      <c r="E26455" t="s">
        <v>42150</v>
      </c>
      <c r="F26455" t="s">
        <v>42151</v>
      </c>
    </row>
    <row r="26456" spans="1:6" x14ac:dyDescent="0.2">
      <c r="A26456" t="s">
        <v>31410</v>
      </c>
      <c r="B26456" t="s">
        <v>41729</v>
      </c>
      <c r="C26456" t="s">
        <v>41730</v>
      </c>
      <c r="D26456" t="s">
        <v>9684</v>
      </c>
      <c r="E26456" t="s">
        <v>9685</v>
      </c>
      <c r="F26456" t="s">
        <v>42152</v>
      </c>
    </row>
    <row r="26457" spans="1:6" x14ac:dyDescent="0.2">
      <c r="A26457" t="s">
        <v>31410</v>
      </c>
      <c r="B26457" t="s">
        <v>41729</v>
      </c>
      <c r="C26457" t="s">
        <v>41730</v>
      </c>
      <c r="D26457" t="s">
        <v>42153</v>
      </c>
      <c r="E26457" t="s">
        <v>42154</v>
      </c>
      <c r="F26457" t="s">
        <v>42155</v>
      </c>
    </row>
    <row r="26458" spans="1:6" x14ac:dyDescent="0.2">
      <c r="A26458" t="s">
        <v>31410</v>
      </c>
      <c r="B26458" t="s">
        <v>41729</v>
      </c>
      <c r="C26458" t="s">
        <v>41730</v>
      </c>
      <c r="D26458" t="s">
        <v>42156</v>
      </c>
      <c r="E26458" t="s">
        <v>42157</v>
      </c>
      <c r="F26458" t="s">
        <v>42158</v>
      </c>
    </row>
    <row r="26459" spans="1:6" x14ac:dyDescent="0.2">
      <c r="A26459" t="s">
        <v>31410</v>
      </c>
      <c r="B26459" t="s">
        <v>41729</v>
      </c>
      <c r="C26459" t="s">
        <v>41730</v>
      </c>
      <c r="D26459" t="s">
        <v>8320</v>
      </c>
      <c r="E26459" t="s">
        <v>8321</v>
      </c>
      <c r="F26459" t="s">
        <v>8322</v>
      </c>
    </row>
    <row r="26460" spans="1:6" x14ac:dyDescent="0.2">
      <c r="A26460" t="s">
        <v>31410</v>
      </c>
      <c r="B26460" t="s">
        <v>41729</v>
      </c>
      <c r="C26460" t="s">
        <v>41730</v>
      </c>
      <c r="D26460" t="s">
        <v>21693</v>
      </c>
      <c r="E26460" t="s">
        <v>21694</v>
      </c>
      <c r="F26460" t="s">
        <v>21695</v>
      </c>
    </row>
    <row r="26461" spans="1:6" x14ac:dyDescent="0.2">
      <c r="A26461" t="s">
        <v>31410</v>
      </c>
      <c r="B26461" t="s">
        <v>41729</v>
      </c>
      <c r="C26461" t="s">
        <v>41730</v>
      </c>
      <c r="D26461" t="s">
        <v>42159</v>
      </c>
      <c r="E26461" t="s">
        <v>42160</v>
      </c>
      <c r="F26461" t="s">
        <v>42161</v>
      </c>
    </row>
    <row r="26462" spans="1:6" x14ac:dyDescent="0.2">
      <c r="A26462" t="s">
        <v>31410</v>
      </c>
      <c r="B26462" t="s">
        <v>41729</v>
      </c>
      <c r="C26462" t="s">
        <v>41730</v>
      </c>
      <c r="D26462" t="s">
        <v>42162</v>
      </c>
      <c r="E26462" t="s">
        <v>42163</v>
      </c>
      <c r="F26462" t="s">
        <v>42164</v>
      </c>
    </row>
    <row r="26463" spans="1:6" x14ac:dyDescent="0.2">
      <c r="A26463" t="s">
        <v>31410</v>
      </c>
      <c r="B26463" t="s">
        <v>41729</v>
      </c>
      <c r="C26463" t="s">
        <v>41730</v>
      </c>
      <c r="D26463" t="s">
        <v>42165</v>
      </c>
      <c r="E26463" t="s">
        <v>42166</v>
      </c>
      <c r="F26463" t="s">
        <v>42167</v>
      </c>
    </row>
    <row r="26464" spans="1:6" x14ac:dyDescent="0.2">
      <c r="A26464" t="s">
        <v>31410</v>
      </c>
      <c r="B26464" t="s">
        <v>41729</v>
      </c>
      <c r="C26464" t="s">
        <v>41730</v>
      </c>
      <c r="D26464" t="s">
        <v>8987</v>
      </c>
      <c r="E26464" t="s">
        <v>8988</v>
      </c>
      <c r="F26464" t="s">
        <v>8989</v>
      </c>
    </row>
    <row r="26465" spans="1:6" x14ac:dyDescent="0.2">
      <c r="A26465" t="s">
        <v>31410</v>
      </c>
      <c r="B26465" t="s">
        <v>41729</v>
      </c>
      <c r="C26465" t="s">
        <v>41730</v>
      </c>
      <c r="D26465" t="s">
        <v>35607</v>
      </c>
      <c r="E26465" t="s">
        <v>35608</v>
      </c>
      <c r="F26465" t="s">
        <v>35609</v>
      </c>
    </row>
    <row r="26466" spans="1:6" x14ac:dyDescent="0.2">
      <c r="A26466" t="s">
        <v>31410</v>
      </c>
      <c r="B26466" t="s">
        <v>41729</v>
      </c>
      <c r="C26466" t="s">
        <v>41730</v>
      </c>
      <c r="D26466" t="s">
        <v>35802</v>
      </c>
      <c r="E26466" t="s">
        <v>35803</v>
      </c>
      <c r="F26466" t="s">
        <v>35804</v>
      </c>
    </row>
    <row r="26467" spans="1:6" x14ac:dyDescent="0.2">
      <c r="A26467" t="s">
        <v>31410</v>
      </c>
      <c r="B26467" t="s">
        <v>41729</v>
      </c>
      <c r="C26467" t="s">
        <v>41730</v>
      </c>
      <c r="D26467" t="s">
        <v>42168</v>
      </c>
      <c r="E26467" t="s">
        <v>42169</v>
      </c>
      <c r="F26467" t="s">
        <v>42170</v>
      </c>
    </row>
    <row r="26468" spans="1:6" x14ac:dyDescent="0.2">
      <c r="A26468" t="s">
        <v>31410</v>
      </c>
      <c r="B26468" t="s">
        <v>41729</v>
      </c>
      <c r="C26468" t="s">
        <v>41730</v>
      </c>
      <c r="D26468" t="s">
        <v>19263</v>
      </c>
      <c r="E26468" t="s">
        <v>19264</v>
      </c>
      <c r="F26468" t="s">
        <v>19265</v>
      </c>
    </row>
    <row r="26469" spans="1:6" x14ac:dyDescent="0.2">
      <c r="A26469" t="s">
        <v>31410</v>
      </c>
      <c r="B26469" t="s">
        <v>41729</v>
      </c>
      <c r="C26469" t="s">
        <v>41730</v>
      </c>
      <c r="D26469" t="s">
        <v>19266</v>
      </c>
      <c r="E26469" t="s">
        <v>19267</v>
      </c>
      <c r="F26469" t="s">
        <v>19268</v>
      </c>
    </row>
    <row r="26470" spans="1:6" x14ac:dyDescent="0.2">
      <c r="A26470" t="s">
        <v>31410</v>
      </c>
      <c r="B26470" t="s">
        <v>41729</v>
      </c>
      <c r="C26470" t="s">
        <v>41730</v>
      </c>
      <c r="D26470" t="s">
        <v>17506</v>
      </c>
      <c r="E26470" t="s">
        <v>17507</v>
      </c>
      <c r="F26470" t="s">
        <v>17508</v>
      </c>
    </row>
    <row r="26471" spans="1:6" x14ac:dyDescent="0.2">
      <c r="A26471" t="s">
        <v>31410</v>
      </c>
      <c r="B26471" t="s">
        <v>41729</v>
      </c>
      <c r="C26471" t="s">
        <v>41730</v>
      </c>
      <c r="D26471" t="s">
        <v>10184</v>
      </c>
      <c r="E26471" t="s">
        <v>10185</v>
      </c>
      <c r="F26471" t="s">
        <v>10186</v>
      </c>
    </row>
    <row r="26472" spans="1:6" x14ac:dyDescent="0.2">
      <c r="A26472" t="s">
        <v>31410</v>
      </c>
      <c r="B26472" t="s">
        <v>41729</v>
      </c>
      <c r="C26472" t="s">
        <v>41730</v>
      </c>
      <c r="D26472" t="s">
        <v>22930</v>
      </c>
      <c r="E26472" t="s">
        <v>22931</v>
      </c>
      <c r="F26472" t="s">
        <v>22932</v>
      </c>
    </row>
    <row r="26473" spans="1:6" x14ac:dyDescent="0.2">
      <c r="A26473" t="s">
        <v>31410</v>
      </c>
      <c r="B26473" t="s">
        <v>41729</v>
      </c>
      <c r="C26473" t="s">
        <v>41730</v>
      </c>
      <c r="D26473" t="s">
        <v>42171</v>
      </c>
      <c r="E26473" t="s">
        <v>42172</v>
      </c>
      <c r="F26473" t="s">
        <v>42173</v>
      </c>
    </row>
    <row r="26474" spans="1:6" x14ac:dyDescent="0.2">
      <c r="A26474" t="s">
        <v>31410</v>
      </c>
      <c r="B26474" t="s">
        <v>41729</v>
      </c>
      <c r="C26474" t="s">
        <v>41730</v>
      </c>
      <c r="D26474" t="s">
        <v>18184</v>
      </c>
      <c r="E26474" t="s">
        <v>18185</v>
      </c>
      <c r="F26474" t="s">
        <v>18186</v>
      </c>
    </row>
    <row r="26475" spans="1:6" x14ac:dyDescent="0.2">
      <c r="A26475" t="s">
        <v>31410</v>
      </c>
      <c r="B26475" t="s">
        <v>41729</v>
      </c>
      <c r="C26475" t="s">
        <v>41730</v>
      </c>
      <c r="D26475" t="s">
        <v>42174</v>
      </c>
      <c r="E26475" t="s">
        <v>42175</v>
      </c>
      <c r="F26475" t="s">
        <v>42176</v>
      </c>
    </row>
    <row r="26476" spans="1:6" x14ac:dyDescent="0.2">
      <c r="A26476" t="s">
        <v>31410</v>
      </c>
      <c r="B26476" t="s">
        <v>41729</v>
      </c>
      <c r="C26476" t="s">
        <v>41730</v>
      </c>
      <c r="D26476" t="s">
        <v>42177</v>
      </c>
      <c r="E26476" t="s">
        <v>42178</v>
      </c>
      <c r="F26476" t="s">
        <v>42179</v>
      </c>
    </row>
    <row r="26477" spans="1:6" x14ac:dyDescent="0.2">
      <c r="A26477" t="s">
        <v>31410</v>
      </c>
      <c r="B26477" t="s">
        <v>41729</v>
      </c>
      <c r="C26477" t="s">
        <v>41730</v>
      </c>
      <c r="D26477" t="s">
        <v>34630</v>
      </c>
      <c r="E26477" t="s">
        <v>34631</v>
      </c>
      <c r="F26477" t="s">
        <v>34632</v>
      </c>
    </row>
    <row r="26478" spans="1:6" x14ac:dyDescent="0.2">
      <c r="A26478" t="s">
        <v>31410</v>
      </c>
      <c r="B26478" t="s">
        <v>41729</v>
      </c>
      <c r="C26478" t="s">
        <v>41730</v>
      </c>
      <c r="D26478" t="s">
        <v>34654</v>
      </c>
      <c r="E26478" t="s">
        <v>34655</v>
      </c>
      <c r="F26478" t="s">
        <v>34656</v>
      </c>
    </row>
    <row r="26479" spans="1:6" x14ac:dyDescent="0.2">
      <c r="A26479" t="s">
        <v>31410</v>
      </c>
      <c r="B26479" t="s">
        <v>41729</v>
      </c>
      <c r="C26479" t="s">
        <v>41730</v>
      </c>
      <c r="D26479" t="s">
        <v>42180</v>
      </c>
      <c r="E26479" t="s">
        <v>42181</v>
      </c>
      <c r="F26479" t="s">
        <v>42182</v>
      </c>
    </row>
    <row r="26480" spans="1:6" x14ac:dyDescent="0.2">
      <c r="A26480" t="s">
        <v>31410</v>
      </c>
      <c r="B26480" t="s">
        <v>41729</v>
      </c>
      <c r="C26480" t="s">
        <v>41730</v>
      </c>
      <c r="D26480" t="s">
        <v>42183</v>
      </c>
      <c r="E26480" t="s">
        <v>42184</v>
      </c>
      <c r="F26480" t="s">
        <v>42185</v>
      </c>
    </row>
    <row r="26481" spans="1:6" x14ac:dyDescent="0.2">
      <c r="A26481" t="s">
        <v>31410</v>
      </c>
      <c r="B26481" t="s">
        <v>41729</v>
      </c>
      <c r="C26481" t="s">
        <v>41730</v>
      </c>
      <c r="D26481" t="s">
        <v>42186</v>
      </c>
      <c r="E26481" t="s">
        <v>42187</v>
      </c>
      <c r="F26481" t="s">
        <v>42188</v>
      </c>
    </row>
    <row r="26482" spans="1:6" x14ac:dyDescent="0.2">
      <c r="A26482" t="s">
        <v>31410</v>
      </c>
      <c r="B26482" t="s">
        <v>41729</v>
      </c>
      <c r="C26482" t="s">
        <v>41730</v>
      </c>
      <c r="D26482" t="s">
        <v>42189</v>
      </c>
      <c r="E26482" t="s">
        <v>42190</v>
      </c>
      <c r="F26482" t="s">
        <v>42191</v>
      </c>
    </row>
    <row r="26483" spans="1:6" x14ac:dyDescent="0.2">
      <c r="A26483" t="s">
        <v>31410</v>
      </c>
      <c r="B26483" t="s">
        <v>41729</v>
      </c>
      <c r="C26483" t="s">
        <v>41730</v>
      </c>
      <c r="D26483" t="s">
        <v>42192</v>
      </c>
      <c r="E26483" t="s">
        <v>42193</v>
      </c>
      <c r="F26483" t="s">
        <v>42194</v>
      </c>
    </row>
    <row r="26484" spans="1:6" x14ac:dyDescent="0.2">
      <c r="A26484" t="s">
        <v>31410</v>
      </c>
      <c r="B26484" t="s">
        <v>41729</v>
      </c>
      <c r="C26484" t="s">
        <v>41730</v>
      </c>
      <c r="D26484" t="s">
        <v>37352</v>
      </c>
      <c r="E26484" t="s">
        <v>37353</v>
      </c>
      <c r="F26484" t="s">
        <v>37354</v>
      </c>
    </row>
    <row r="26485" spans="1:6" x14ac:dyDescent="0.2">
      <c r="A26485" t="s">
        <v>31410</v>
      </c>
      <c r="B26485" t="s">
        <v>41729</v>
      </c>
      <c r="C26485" t="s">
        <v>41730</v>
      </c>
      <c r="D26485" t="s">
        <v>19302</v>
      </c>
      <c r="E26485" t="s">
        <v>19303</v>
      </c>
      <c r="F26485" t="s">
        <v>19304</v>
      </c>
    </row>
    <row r="26486" spans="1:6" x14ac:dyDescent="0.2">
      <c r="A26486" t="s">
        <v>31410</v>
      </c>
      <c r="B26486" t="s">
        <v>41729</v>
      </c>
      <c r="C26486" t="s">
        <v>41730</v>
      </c>
      <c r="D26486" t="s">
        <v>42195</v>
      </c>
      <c r="E26486" t="s">
        <v>42196</v>
      </c>
      <c r="F26486" t="s">
        <v>42197</v>
      </c>
    </row>
    <row r="26487" spans="1:6" x14ac:dyDescent="0.2">
      <c r="A26487" t="s">
        <v>31410</v>
      </c>
      <c r="B26487" t="s">
        <v>41729</v>
      </c>
      <c r="C26487" t="s">
        <v>41730</v>
      </c>
      <c r="D26487" t="s">
        <v>42198</v>
      </c>
      <c r="E26487" t="s">
        <v>42199</v>
      </c>
      <c r="F26487" t="s">
        <v>42200</v>
      </c>
    </row>
    <row r="26488" spans="1:6" x14ac:dyDescent="0.2">
      <c r="A26488" t="s">
        <v>31410</v>
      </c>
      <c r="B26488" t="s">
        <v>41729</v>
      </c>
      <c r="C26488" t="s">
        <v>41730</v>
      </c>
      <c r="D26488" t="s">
        <v>16602</v>
      </c>
      <c r="E26488" t="s">
        <v>16603</v>
      </c>
      <c r="F26488" t="s">
        <v>16604</v>
      </c>
    </row>
    <row r="26489" spans="1:6" x14ac:dyDescent="0.2">
      <c r="A26489" t="s">
        <v>31410</v>
      </c>
      <c r="B26489" t="s">
        <v>41729</v>
      </c>
      <c r="C26489" t="s">
        <v>41730</v>
      </c>
      <c r="D26489" t="s">
        <v>42201</v>
      </c>
      <c r="E26489" t="s">
        <v>42202</v>
      </c>
      <c r="F26489" t="s">
        <v>42203</v>
      </c>
    </row>
    <row r="26490" spans="1:6" x14ac:dyDescent="0.2">
      <c r="A26490" t="s">
        <v>31410</v>
      </c>
      <c r="B26490" t="s">
        <v>41729</v>
      </c>
      <c r="C26490" t="s">
        <v>41730</v>
      </c>
      <c r="D26490" t="s">
        <v>42204</v>
      </c>
      <c r="E26490" t="s">
        <v>42205</v>
      </c>
      <c r="F26490" t="s">
        <v>42206</v>
      </c>
    </row>
    <row r="26491" spans="1:6" x14ac:dyDescent="0.2">
      <c r="A26491" t="s">
        <v>31410</v>
      </c>
      <c r="B26491" t="s">
        <v>41729</v>
      </c>
      <c r="C26491" t="s">
        <v>41730</v>
      </c>
      <c r="D26491" t="s">
        <v>42207</v>
      </c>
      <c r="E26491" t="s">
        <v>42208</v>
      </c>
      <c r="F26491" t="s">
        <v>42209</v>
      </c>
    </row>
    <row r="26492" spans="1:6" x14ac:dyDescent="0.2">
      <c r="A26492" t="s">
        <v>31410</v>
      </c>
      <c r="B26492" t="s">
        <v>41729</v>
      </c>
      <c r="C26492" t="s">
        <v>41730</v>
      </c>
      <c r="D26492" t="s">
        <v>37376</v>
      </c>
      <c r="E26492" t="s">
        <v>37377</v>
      </c>
      <c r="F26492" t="s">
        <v>37378</v>
      </c>
    </row>
    <row r="26493" spans="1:6" x14ac:dyDescent="0.2">
      <c r="A26493" t="s">
        <v>31410</v>
      </c>
      <c r="B26493" t="s">
        <v>41729</v>
      </c>
      <c r="C26493" t="s">
        <v>41730</v>
      </c>
      <c r="D26493" t="s">
        <v>42210</v>
      </c>
      <c r="E26493" t="s">
        <v>42211</v>
      </c>
      <c r="F26493" t="s">
        <v>42212</v>
      </c>
    </row>
    <row r="26494" spans="1:6" x14ac:dyDescent="0.2">
      <c r="A26494" t="s">
        <v>31410</v>
      </c>
      <c r="B26494" t="s">
        <v>41729</v>
      </c>
      <c r="C26494" t="s">
        <v>41730</v>
      </c>
      <c r="D26494" t="s">
        <v>23097</v>
      </c>
      <c r="E26494" t="s">
        <v>23098</v>
      </c>
      <c r="F26494" t="s">
        <v>23099</v>
      </c>
    </row>
    <row r="26495" spans="1:6" x14ac:dyDescent="0.2">
      <c r="A26495" t="s">
        <v>31410</v>
      </c>
      <c r="B26495" t="s">
        <v>41729</v>
      </c>
      <c r="C26495" t="s">
        <v>41730</v>
      </c>
      <c r="D26495" t="s">
        <v>42213</v>
      </c>
      <c r="E26495" t="s">
        <v>42214</v>
      </c>
      <c r="F26495" t="s">
        <v>42215</v>
      </c>
    </row>
    <row r="26496" spans="1:6" x14ac:dyDescent="0.2">
      <c r="A26496" t="s">
        <v>31410</v>
      </c>
      <c r="B26496" t="s">
        <v>41729</v>
      </c>
      <c r="C26496" t="s">
        <v>41730</v>
      </c>
      <c r="D26496" t="s">
        <v>42216</v>
      </c>
      <c r="E26496" t="s">
        <v>42217</v>
      </c>
      <c r="F26496" t="s">
        <v>42218</v>
      </c>
    </row>
    <row r="26497" spans="1:6" x14ac:dyDescent="0.2">
      <c r="A26497" t="s">
        <v>31410</v>
      </c>
      <c r="B26497" t="s">
        <v>41729</v>
      </c>
      <c r="C26497" t="s">
        <v>41730</v>
      </c>
      <c r="D26497" t="s">
        <v>42219</v>
      </c>
      <c r="E26497" t="s">
        <v>42220</v>
      </c>
      <c r="F26497" t="s">
        <v>42221</v>
      </c>
    </row>
    <row r="26498" spans="1:6" x14ac:dyDescent="0.2">
      <c r="A26498" t="s">
        <v>31410</v>
      </c>
      <c r="B26498" t="s">
        <v>41729</v>
      </c>
      <c r="C26498" t="s">
        <v>41730</v>
      </c>
      <c r="D26498" t="s">
        <v>42222</v>
      </c>
      <c r="E26498" t="s">
        <v>42223</v>
      </c>
      <c r="F26498" t="s">
        <v>42224</v>
      </c>
    </row>
    <row r="26499" spans="1:6" x14ac:dyDescent="0.2">
      <c r="A26499" t="s">
        <v>31410</v>
      </c>
      <c r="B26499" t="s">
        <v>41729</v>
      </c>
      <c r="C26499" t="s">
        <v>41730</v>
      </c>
      <c r="D26499" t="s">
        <v>42225</v>
      </c>
      <c r="E26499" t="s">
        <v>42226</v>
      </c>
      <c r="F26499" t="s">
        <v>42227</v>
      </c>
    </row>
    <row r="26500" spans="1:6" x14ac:dyDescent="0.2">
      <c r="A26500" t="s">
        <v>31410</v>
      </c>
      <c r="B26500" t="s">
        <v>41729</v>
      </c>
      <c r="C26500" t="s">
        <v>41730</v>
      </c>
      <c r="D26500" t="s">
        <v>42228</v>
      </c>
      <c r="E26500" t="s">
        <v>42229</v>
      </c>
      <c r="F26500" t="s">
        <v>42230</v>
      </c>
    </row>
    <row r="26501" spans="1:6" x14ac:dyDescent="0.2">
      <c r="A26501" t="s">
        <v>31410</v>
      </c>
      <c r="B26501" t="s">
        <v>41729</v>
      </c>
      <c r="C26501" t="s">
        <v>41730</v>
      </c>
      <c r="D26501" t="s">
        <v>42231</v>
      </c>
      <c r="E26501" t="s">
        <v>42232</v>
      </c>
      <c r="F26501" t="s">
        <v>42233</v>
      </c>
    </row>
    <row r="26502" spans="1:6" x14ac:dyDescent="0.2">
      <c r="A26502" t="s">
        <v>31410</v>
      </c>
      <c r="B26502" t="s">
        <v>41729</v>
      </c>
      <c r="C26502" t="s">
        <v>41730</v>
      </c>
      <c r="D26502" t="s">
        <v>23251</v>
      </c>
      <c r="E26502" t="s">
        <v>23252</v>
      </c>
      <c r="F26502" t="s">
        <v>23253</v>
      </c>
    </row>
    <row r="26503" spans="1:6" x14ac:dyDescent="0.2">
      <c r="A26503" t="s">
        <v>31410</v>
      </c>
      <c r="B26503" t="s">
        <v>41729</v>
      </c>
      <c r="C26503" t="s">
        <v>41730</v>
      </c>
      <c r="D26503" t="s">
        <v>42234</v>
      </c>
      <c r="E26503" t="s">
        <v>42235</v>
      </c>
      <c r="F26503" t="s">
        <v>42236</v>
      </c>
    </row>
    <row r="26504" spans="1:6" x14ac:dyDescent="0.2">
      <c r="A26504" t="s">
        <v>31410</v>
      </c>
      <c r="B26504" t="s">
        <v>41729</v>
      </c>
      <c r="C26504" t="s">
        <v>41730</v>
      </c>
      <c r="D26504" t="s">
        <v>19432</v>
      </c>
      <c r="E26504" t="s">
        <v>19433</v>
      </c>
      <c r="F26504" t="s">
        <v>19434</v>
      </c>
    </row>
    <row r="26505" spans="1:6" x14ac:dyDescent="0.2">
      <c r="A26505" t="s">
        <v>31410</v>
      </c>
      <c r="B26505" t="s">
        <v>41729</v>
      </c>
      <c r="C26505" t="s">
        <v>41730</v>
      </c>
      <c r="D26505" t="s">
        <v>42237</v>
      </c>
      <c r="E26505" t="s">
        <v>42238</v>
      </c>
      <c r="F26505" t="s">
        <v>42239</v>
      </c>
    </row>
    <row r="26506" spans="1:6" x14ac:dyDescent="0.2">
      <c r="A26506" t="s">
        <v>31410</v>
      </c>
      <c r="B26506" t="s">
        <v>41729</v>
      </c>
      <c r="C26506" t="s">
        <v>41730</v>
      </c>
      <c r="D26506" t="s">
        <v>42240</v>
      </c>
      <c r="E26506" t="s">
        <v>42241</v>
      </c>
      <c r="F26506" t="s">
        <v>42242</v>
      </c>
    </row>
    <row r="26507" spans="1:6" x14ac:dyDescent="0.2">
      <c r="A26507" t="s">
        <v>31410</v>
      </c>
      <c r="B26507" t="s">
        <v>41729</v>
      </c>
      <c r="C26507" t="s">
        <v>41730</v>
      </c>
      <c r="D26507" t="s">
        <v>42243</v>
      </c>
      <c r="E26507" t="s">
        <v>42244</v>
      </c>
      <c r="F26507" t="s">
        <v>42245</v>
      </c>
    </row>
    <row r="26508" spans="1:6" x14ac:dyDescent="0.2">
      <c r="A26508" t="s">
        <v>31410</v>
      </c>
      <c r="B26508" t="s">
        <v>41729</v>
      </c>
      <c r="C26508" t="s">
        <v>41730</v>
      </c>
      <c r="D26508" t="s">
        <v>19392</v>
      </c>
      <c r="E26508" t="s">
        <v>19393</v>
      </c>
      <c r="F26508" t="s">
        <v>19394</v>
      </c>
    </row>
    <row r="26509" spans="1:6" x14ac:dyDescent="0.2">
      <c r="A26509" t="s">
        <v>31410</v>
      </c>
      <c r="B26509" t="s">
        <v>41729</v>
      </c>
      <c r="C26509" t="s">
        <v>41730</v>
      </c>
      <c r="D26509" t="s">
        <v>42246</v>
      </c>
      <c r="E26509" t="s">
        <v>42247</v>
      </c>
      <c r="F26509" t="s">
        <v>42248</v>
      </c>
    </row>
    <row r="26510" spans="1:6" x14ac:dyDescent="0.2">
      <c r="A26510" t="s">
        <v>31410</v>
      </c>
      <c r="B26510" t="s">
        <v>41729</v>
      </c>
      <c r="C26510" t="s">
        <v>41730</v>
      </c>
      <c r="D26510" t="s">
        <v>42249</v>
      </c>
      <c r="E26510" t="s">
        <v>42250</v>
      </c>
      <c r="F26510" t="s">
        <v>42251</v>
      </c>
    </row>
    <row r="26511" spans="1:6" x14ac:dyDescent="0.2">
      <c r="A26511" t="s">
        <v>31410</v>
      </c>
      <c r="B26511" t="s">
        <v>41729</v>
      </c>
      <c r="C26511" t="s">
        <v>41730</v>
      </c>
      <c r="D26511" t="s">
        <v>42252</v>
      </c>
      <c r="E26511" t="s">
        <v>42253</v>
      </c>
      <c r="F26511" t="s">
        <v>42254</v>
      </c>
    </row>
    <row r="26512" spans="1:6" x14ac:dyDescent="0.2">
      <c r="A26512" t="s">
        <v>31410</v>
      </c>
      <c r="B26512" t="s">
        <v>41729</v>
      </c>
      <c r="C26512" t="s">
        <v>41730</v>
      </c>
      <c r="D26512" t="s">
        <v>42255</v>
      </c>
      <c r="E26512" t="s">
        <v>42256</v>
      </c>
      <c r="F26512" t="s">
        <v>42257</v>
      </c>
    </row>
    <row r="26513" spans="1:6" x14ac:dyDescent="0.2">
      <c r="A26513" t="s">
        <v>31410</v>
      </c>
      <c r="B26513" t="s">
        <v>41729</v>
      </c>
      <c r="C26513" t="s">
        <v>41730</v>
      </c>
      <c r="D26513" t="s">
        <v>9517</v>
      </c>
      <c r="E26513" t="s">
        <v>9518</v>
      </c>
      <c r="F26513" t="s">
        <v>9519</v>
      </c>
    </row>
    <row r="26514" spans="1:6" x14ac:dyDescent="0.2">
      <c r="A26514" t="s">
        <v>31410</v>
      </c>
      <c r="B26514" t="s">
        <v>41729</v>
      </c>
      <c r="C26514" t="s">
        <v>41730</v>
      </c>
      <c r="D26514" t="s">
        <v>42258</v>
      </c>
      <c r="E26514" t="s">
        <v>42259</v>
      </c>
      <c r="F26514" t="s">
        <v>42260</v>
      </c>
    </row>
    <row r="26515" spans="1:6" x14ac:dyDescent="0.2">
      <c r="A26515" t="s">
        <v>31410</v>
      </c>
      <c r="B26515" t="s">
        <v>41729</v>
      </c>
      <c r="C26515" t="s">
        <v>41730</v>
      </c>
      <c r="D26515" t="s">
        <v>4795</v>
      </c>
      <c r="E26515" t="s">
        <v>4796</v>
      </c>
      <c r="F26515" t="s">
        <v>4797</v>
      </c>
    </row>
    <row r="26516" spans="1:6" x14ac:dyDescent="0.2">
      <c r="A26516" t="s">
        <v>31410</v>
      </c>
      <c r="B26516" t="s">
        <v>41729</v>
      </c>
      <c r="C26516" t="s">
        <v>41730</v>
      </c>
      <c r="D26516" t="s">
        <v>35256</v>
      </c>
      <c r="E26516" t="s">
        <v>35257</v>
      </c>
      <c r="F26516" t="s">
        <v>35258</v>
      </c>
    </row>
    <row r="26517" spans="1:6" x14ac:dyDescent="0.2">
      <c r="A26517" t="s">
        <v>31410</v>
      </c>
      <c r="B26517" t="s">
        <v>41729</v>
      </c>
      <c r="C26517" t="s">
        <v>41730</v>
      </c>
      <c r="D26517" t="s">
        <v>42261</v>
      </c>
      <c r="E26517" t="s">
        <v>42262</v>
      </c>
      <c r="F26517" t="s">
        <v>42263</v>
      </c>
    </row>
    <row r="26518" spans="1:6" x14ac:dyDescent="0.2">
      <c r="A26518" t="s">
        <v>31410</v>
      </c>
      <c r="B26518" t="s">
        <v>41729</v>
      </c>
      <c r="C26518" t="s">
        <v>41730</v>
      </c>
      <c r="D26518" t="s">
        <v>42264</v>
      </c>
      <c r="E26518" t="s">
        <v>42265</v>
      </c>
      <c r="F26518" t="s">
        <v>42266</v>
      </c>
    </row>
    <row r="26519" spans="1:6" x14ac:dyDescent="0.2">
      <c r="A26519" t="s">
        <v>31410</v>
      </c>
      <c r="B26519" t="s">
        <v>41729</v>
      </c>
      <c r="C26519" t="s">
        <v>41730</v>
      </c>
      <c r="D26519" t="s">
        <v>42267</v>
      </c>
      <c r="E26519" t="s">
        <v>42268</v>
      </c>
      <c r="F26519" t="s">
        <v>42269</v>
      </c>
    </row>
    <row r="26520" spans="1:6" x14ac:dyDescent="0.2">
      <c r="A26520" t="s">
        <v>31410</v>
      </c>
      <c r="B26520" t="s">
        <v>41729</v>
      </c>
      <c r="C26520" t="s">
        <v>41730</v>
      </c>
      <c r="D26520" t="s">
        <v>23251</v>
      </c>
      <c r="E26520" t="s">
        <v>23252</v>
      </c>
      <c r="F26520" t="s">
        <v>23253</v>
      </c>
    </row>
    <row r="26521" spans="1:6" x14ac:dyDescent="0.2">
      <c r="A26521" t="s">
        <v>31410</v>
      </c>
      <c r="B26521" t="s">
        <v>41729</v>
      </c>
      <c r="C26521" t="s">
        <v>41730</v>
      </c>
      <c r="D26521" t="s">
        <v>42234</v>
      </c>
      <c r="E26521" t="s">
        <v>42235</v>
      </c>
      <c r="F26521" t="s">
        <v>42236</v>
      </c>
    </row>
    <row r="26522" spans="1:6" x14ac:dyDescent="0.2">
      <c r="A26522" t="s">
        <v>31410</v>
      </c>
      <c r="B26522" t="s">
        <v>41729</v>
      </c>
      <c r="C26522" t="s">
        <v>41730</v>
      </c>
      <c r="D26522" t="s">
        <v>19432</v>
      </c>
      <c r="E26522" t="s">
        <v>19433</v>
      </c>
      <c r="F26522" t="s">
        <v>19434</v>
      </c>
    </row>
    <row r="26523" spans="1:6" x14ac:dyDescent="0.2">
      <c r="A26523" t="s">
        <v>31410</v>
      </c>
      <c r="B26523" t="s">
        <v>41729</v>
      </c>
      <c r="C26523" t="s">
        <v>41730</v>
      </c>
      <c r="D26523" t="s">
        <v>42237</v>
      </c>
      <c r="E26523" t="s">
        <v>42238</v>
      </c>
      <c r="F26523" t="s">
        <v>42239</v>
      </c>
    </row>
    <row r="26524" spans="1:6" x14ac:dyDescent="0.2">
      <c r="A26524" t="s">
        <v>31410</v>
      </c>
      <c r="B26524" t="s">
        <v>41729</v>
      </c>
      <c r="C26524" t="s">
        <v>41730</v>
      </c>
      <c r="D26524" t="s">
        <v>42270</v>
      </c>
      <c r="E26524" t="s">
        <v>42271</v>
      </c>
      <c r="F26524" t="s">
        <v>42272</v>
      </c>
    </row>
    <row r="26525" spans="1:6" x14ac:dyDescent="0.2">
      <c r="A26525" t="s">
        <v>31410</v>
      </c>
      <c r="B26525" t="s">
        <v>41729</v>
      </c>
      <c r="C26525" t="s">
        <v>41730</v>
      </c>
      <c r="D26525" t="s">
        <v>42246</v>
      </c>
      <c r="E26525" t="s">
        <v>42247</v>
      </c>
      <c r="F26525" t="s">
        <v>42248</v>
      </c>
    </row>
    <row r="26526" spans="1:6" x14ac:dyDescent="0.2">
      <c r="A26526" t="s">
        <v>31410</v>
      </c>
      <c r="B26526" t="s">
        <v>41729</v>
      </c>
      <c r="C26526" t="s">
        <v>41730</v>
      </c>
      <c r="D26526" t="s">
        <v>42249</v>
      </c>
      <c r="E26526" t="s">
        <v>42250</v>
      </c>
      <c r="F26526" t="s">
        <v>42251</v>
      </c>
    </row>
    <row r="26527" spans="1:6" x14ac:dyDescent="0.2">
      <c r="A26527" t="s">
        <v>31410</v>
      </c>
      <c r="B26527" t="s">
        <v>41729</v>
      </c>
      <c r="C26527" t="s">
        <v>41730</v>
      </c>
      <c r="D26527" t="s">
        <v>42273</v>
      </c>
      <c r="E26527" t="s">
        <v>42274</v>
      </c>
      <c r="F26527" t="s">
        <v>42275</v>
      </c>
    </row>
    <row r="26528" spans="1:6" x14ac:dyDescent="0.2">
      <c r="A26528" t="s">
        <v>31410</v>
      </c>
      <c r="B26528" t="s">
        <v>41729</v>
      </c>
      <c r="C26528" t="s">
        <v>41730</v>
      </c>
      <c r="D26528" t="s">
        <v>42276</v>
      </c>
      <c r="E26528" t="s">
        <v>42277</v>
      </c>
      <c r="F26528" t="s">
        <v>42278</v>
      </c>
    </row>
    <row r="26529" spans="1:6" x14ac:dyDescent="0.2">
      <c r="A26529" t="s">
        <v>31410</v>
      </c>
      <c r="B26529" t="s">
        <v>41729</v>
      </c>
      <c r="C26529" t="s">
        <v>41730</v>
      </c>
      <c r="D26529" t="s">
        <v>42279</v>
      </c>
      <c r="E26529" t="s">
        <v>42280</v>
      </c>
      <c r="F26529" t="s">
        <v>42281</v>
      </c>
    </row>
    <row r="26530" spans="1:6" x14ac:dyDescent="0.2">
      <c r="A26530" t="s">
        <v>31410</v>
      </c>
      <c r="B26530" t="s">
        <v>41729</v>
      </c>
      <c r="C26530" t="s">
        <v>41730</v>
      </c>
      <c r="D26530" t="s">
        <v>42282</v>
      </c>
      <c r="E26530" t="s">
        <v>42283</v>
      </c>
      <c r="F26530" t="s">
        <v>42284</v>
      </c>
    </row>
    <row r="26531" spans="1:6" x14ac:dyDescent="0.2">
      <c r="A26531" t="s">
        <v>31410</v>
      </c>
      <c r="B26531" t="s">
        <v>41729</v>
      </c>
      <c r="C26531" t="s">
        <v>41730</v>
      </c>
      <c r="D26531" t="s">
        <v>42285</v>
      </c>
      <c r="E26531" t="s">
        <v>42286</v>
      </c>
      <c r="F26531" t="s">
        <v>42287</v>
      </c>
    </row>
    <row r="26532" spans="1:6" x14ac:dyDescent="0.2">
      <c r="A26532" t="s">
        <v>31410</v>
      </c>
      <c r="B26532" t="s">
        <v>41729</v>
      </c>
      <c r="C26532" t="s">
        <v>41730</v>
      </c>
      <c r="D26532" t="s">
        <v>42288</v>
      </c>
      <c r="E26532" t="s">
        <v>42289</v>
      </c>
      <c r="F26532" t="s">
        <v>42290</v>
      </c>
    </row>
    <row r="26533" spans="1:6" x14ac:dyDescent="0.2">
      <c r="A26533" t="s">
        <v>31410</v>
      </c>
      <c r="B26533" t="s">
        <v>41729</v>
      </c>
      <c r="C26533" t="s">
        <v>41730</v>
      </c>
      <c r="D26533" t="s">
        <v>37448</v>
      </c>
      <c r="E26533" t="s">
        <v>37449</v>
      </c>
      <c r="F26533" t="s">
        <v>37450</v>
      </c>
    </row>
    <row r="26534" spans="1:6" x14ac:dyDescent="0.2">
      <c r="A26534" t="s">
        <v>31410</v>
      </c>
      <c r="B26534" t="s">
        <v>41729</v>
      </c>
      <c r="C26534" t="s">
        <v>41730</v>
      </c>
      <c r="D26534" t="s">
        <v>42291</v>
      </c>
      <c r="E26534" t="s">
        <v>42292</v>
      </c>
      <c r="F26534" t="s">
        <v>42293</v>
      </c>
    </row>
    <row r="26535" spans="1:6" x14ac:dyDescent="0.2">
      <c r="A26535" t="s">
        <v>31410</v>
      </c>
      <c r="B26535" t="s">
        <v>41729</v>
      </c>
      <c r="C26535" t="s">
        <v>41730</v>
      </c>
      <c r="D26535" t="s">
        <v>42294</v>
      </c>
      <c r="E26535" t="s">
        <v>42295</v>
      </c>
      <c r="F26535" t="s">
        <v>42296</v>
      </c>
    </row>
    <row r="26536" spans="1:6" x14ac:dyDescent="0.2">
      <c r="A26536" t="s">
        <v>31410</v>
      </c>
      <c r="B26536" t="s">
        <v>41729</v>
      </c>
      <c r="C26536" t="s">
        <v>41730</v>
      </c>
      <c r="D26536" t="s">
        <v>22951</v>
      </c>
      <c r="E26536" t="s">
        <v>22952</v>
      </c>
      <c r="F26536" t="s">
        <v>22953</v>
      </c>
    </row>
    <row r="26537" spans="1:6" x14ac:dyDescent="0.2">
      <c r="A26537" t="s">
        <v>31410</v>
      </c>
      <c r="B26537" t="s">
        <v>41729</v>
      </c>
      <c r="C26537" t="s">
        <v>41730</v>
      </c>
      <c r="D26537" t="s">
        <v>42240</v>
      </c>
      <c r="E26537" t="s">
        <v>42241</v>
      </c>
      <c r="F26537" t="s">
        <v>42242</v>
      </c>
    </row>
    <row r="26538" spans="1:6" x14ac:dyDescent="0.2">
      <c r="A26538" t="s">
        <v>31410</v>
      </c>
      <c r="B26538" t="s">
        <v>41729</v>
      </c>
      <c r="C26538" t="s">
        <v>41730</v>
      </c>
      <c r="D26538" t="s">
        <v>42243</v>
      </c>
      <c r="E26538" t="s">
        <v>42244</v>
      </c>
      <c r="F26538" t="s">
        <v>42245</v>
      </c>
    </row>
    <row r="26539" spans="1:6" x14ac:dyDescent="0.2">
      <c r="A26539" t="s">
        <v>31410</v>
      </c>
      <c r="B26539" t="s">
        <v>41729</v>
      </c>
      <c r="C26539" t="s">
        <v>41730</v>
      </c>
      <c r="D26539" t="s">
        <v>19392</v>
      </c>
      <c r="E26539" t="s">
        <v>19393</v>
      </c>
      <c r="F26539" t="s">
        <v>19394</v>
      </c>
    </row>
    <row r="26540" spans="1:6" x14ac:dyDescent="0.2">
      <c r="A26540" t="s">
        <v>31410</v>
      </c>
      <c r="B26540" t="s">
        <v>41729</v>
      </c>
      <c r="C26540" t="s">
        <v>41730</v>
      </c>
      <c r="D26540" t="s">
        <v>42297</v>
      </c>
      <c r="E26540" t="s">
        <v>42298</v>
      </c>
      <c r="F26540" t="s">
        <v>42299</v>
      </c>
    </row>
    <row r="26541" spans="1:6" x14ac:dyDescent="0.2">
      <c r="A26541" t="s">
        <v>31410</v>
      </c>
      <c r="B26541" t="s">
        <v>41729</v>
      </c>
      <c r="C26541" t="s">
        <v>41730</v>
      </c>
      <c r="D26541" t="s">
        <v>42300</v>
      </c>
      <c r="E26541" t="s">
        <v>42301</v>
      </c>
      <c r="F26541" t="s">
        <v>42302</v>
      </c>
    </row>
    <row r="26542" spans="1:6" x14ac:dyDescent="0.2">
      <c r="A26542" t="s">
        <v>31410</v>
      </c>
      <c r="B26542" t="s">
        <v>41729</v>
      </c>
      <c r="C26542" t="s">
        <v>41730</v>
      </c>
      <c r="D26542" t="s">
        <v>42303</v>
      </c>
      <c r="E26542" t="s">
        <v>42304</v>
      </c>
      <c r="F26542" t="s">
        <v>42305</v>
      </c>
    </row>
    <row r="26543" spans="1:6" x14ac:dyDescent="0.2">
      <c r="A26543" t="s">
        <v>31410</v>
      </c>
      <c r="B26543" t="s">
        <v>41729</v>
      </c>
      <c r="C26543" t="s">
        <v>41730</v>
      </c>
      <c r="D26543" t="s">
        <v>42306</v>
      </c>
      <c r="E26543" t="s">
        <v>42307</v>
      </c>
      <c r="F26543" t="s">
        <v>42308</v>
      </c>
    </row>
    <row r="26544" spans="1:6" x14ac:dyDescent="0.2">
      <c r="A26544" t="s">
        <v>31410</v>
      </c>
      <c r="B26544" t="s">
        <v>41729</v>
      </c>
      <c r="C26544" t="s">
        <v>41730</v>
      </c>
      <c r="D26544" t="s">
        <v>37433</v>
      </c>
      <c r="E26544" t="s">
        <v>37434</v>
      </c>
      <c r="F26544" t="s">
        <v>37435</v>
      </c>
    </row>
    <row r="26545" spans="1:6" x14ac:dyDescent="0.2">
      <c r="A26545" t="s">
        <v>31410</v>
      </c>
      <c r="B26545" t="s">
        <v>41729</v>
      </c>
      <c r="C26545" t="s">
        <v>41730</v>
      </c>
      <c r="D26545" t="s">
        <v>34636</v>
      </c>
      <c r="E26545" t="s">
        <v>34637</v>
      </c>
      <c r="F26545" t="s">
        <v>34638</v>
      </c>
    </row>
    <row r="26546" spans="1:6" x14ac:dyDescent="0.2">
      <c r="A26546" t="s">
        <v>31410</v>
      </c>
      <c r="B26546" t="s">
        <v>41729</v>
      </c>
      <c r="C26546" t="s">
        <v>41730</v>
      </c>
      <c r="D26546" t="s">
        <v>42309</v>
      </c>
      <c r="E26546" t="s">
        <v>42310</v>
      </c>
      <c r="F26546" t="s">
        <v>42311</v>
      </c>
    </row>
    <row r="26547" spans="1:6" x14ac:dyDescent="0.2">
      <c r="A26547" t="s">
        <v>31410</v>
      </c>
      <c r="B26547" t="s">
        <v>41729</v>
      </c>
      <c r="C26547" t="s">
        <v>41730</v>
      </c>
      <c r="D26547" t="s">
        <v>42312</v>
      </c>
      <c r="E26547" t="s">
        <v>42313</v>
      </c>
      <c r="F26547" t="s">
        <v>42314</v>
      </c>
    </row>
    <row r="26548" spans="1:6" x14ac:dyDescent="0.2">
      <c r="A26548" t="s">
        <v>31410</v>
      </c>
      <c r="B26548" t="s">
        <v>41729</v>
      </c>
      <c r="C26548" t="s">
        <v>41730</v>
      </c>
      <c r="D26548" t="s">
        <v>34642</v>
      </c>
      <c r="E26548" t="s">
        <v>34643</v>
      </c>
      <c r="F26548" t="s">
        <v>34644</v>
      </c>
    </row>
    <row r="26549" spans="1:6" x14ac:dyDescent="0.2">
      <c r="A26549" t="s">
        <v>31410</v>
      </c>
      <c r="B26549" t="s">
        <v>41729</v>
      </c>
      <c r="C26549" t="s">
        <v>41730</v>
      </c>
      <c r="D26549" t="s">
        <v>42315</v>
      </c>
      <c r="E26549" t="s">
        <v>42316</v>
      </c>
      <c r="F26549" t="s">
        <v>42317</v>
      </c>
    </row>
    <row r="26550" spans="1:6" x14ac:dyDescent="0.2">
      <c r="A26550" t="s">
        <v>31410</v>
      </c>
      <c r="B26550" t="s">
        <v>41729</v>
      </c>
      <c r="C26550" t="s">
        <v>41730</v>
      </c>
      <c r="D26550" t="s">
        <v>42318</v>
      </c>
      <c r="E26550" t="s">
        <v>42319</v>
      </c>
      <c r="F26550" t="s">
        <v>42320</v>
      </c>
    </row>
    <row r="26551" spans="1:6" x14ac:dyDescent="0.2">
      <c r="A26551" t="s">
        <v>31410</v>
      </c>
      <c r="B26551" t="s">
        <v>41729</v>
      </c>
      <c r="C26551" t="s">
        <v>41730</v>
      </c>
      <c r="D26551" t="s">
        <v>42228</v>
      </c>
      <c r="E26551" t="s">
        <v>42229</v>
      </c>
      <c r="F26551" t="s">
        <v>42230</v>
      </c>
    </row>
    <row r="26552" spans="1:6" x14ac:dyDescent="0.2">
      <c r="A26552" t="s">
        <v>31410</v>
      </c>
      <c r="B26552" t="s">
        <v>41729</v>
      </c>
      <c r="C26552" t="s">
        <v>41730</v>
      </c>
      <c r="D26552" t="s">
        <v>8999</v>
      </c>
      <c r="E26552" t="s">
        <v>9000</v>
      </c>
      <c r="F26552" t="s">
        <v>9001</v>
      </c>
    </row>
    <row r="26553" spans="1:6" x14ac:dyDescent="0.2">
      <c r="A26553" t="s">
        <v>31410</v>
      </c>
      <c r="B26553" t="s">
        <v>41729</v>
      </c>
      <c r="C26553" t="s">
        <v>41730</v>
      </c>
      <c r="D26553" t="s">
        <v>42321</v>
      </c>
      <c r="E26553" t="s">
        <v>42322</v>
      </c>
      <c r="F26553" t="s">
        <v>42323</v>
      </c>
    </row>
    <row r="26554" spans="1:6" x14ac:dyDescent="0.2">
      <c r="A26554" t="s">
        <v>31410</v>
      </c>
      <c r="B26554" t="s">
        <v>41729</v>
      </c>
      <c r="C26554" t="s">
        <v>41730</v>
      </c>
      <c r="D26554" t="s">
        <v>42324</v>
      </c>
      <c r="E26554" t="s">
        <v>42325</v>
      </c>
      <c r="F26554" t="s">
        <v>42326</v>
      </c>
    </row>
    <row r="26555" spans="1:6" x14ac:dyDescent="0.2">
      <c r="A26555" t="s">
        <v>31410</v>
      </c>
      <c r="B26555" t="s">
        <v>41729</v>
      </c>
      <c r="C26555" t="s">
        <v>41730</v>
      </c>
      <c r="D26555" t="s">
        <v>37376</v>
      </c>
      <c r="E26555" t="s">
        <v>37377</v>
      </c>
      <c r="F26555" t="s">
        <v>37378</v>
      </c>
    </row>
    <row r="26556" spans="1:6" x14ac:dyDescent="0.2">
      <c r="A26556" t="s">
        <v>31410</v>
      </c>
      <c r="B26556" t="s">
        <v>41729</v>
      </c>
      <c r="C26556" t="s">
        <v>41730</v>
      </c>
      <c r="D26556" t="s">
        <v>42210</v>
      </c>
      <c r="E26556" t="s">
        <v>42211</v>
      </c>
      <c r="F26556" t="s">
        <v>42212</v>
      </c>
    </row>
    <row r="26557" spans="1:6" x14ac:dyDescent="0.2">
      <c r="A26557" t="s">
        <v>31410</v>
      </c>
      <c r="B26557" t="s">
        <v>41729</v>
      </c>
      <c r="C26557" t="s">
        <v>41730</v>
      </c>
      <c r="D26557" t="s">
        <v>42327</v>
      </c>
      <c r="E26557" t="s">
        <v>42328</v>
      </c>
      <c r="F26557" t="s">
        <v>42329</v>
      </c>
    </row>
    <row r="26558" spans="1:6" x14ac:dyDescent="0.2">
      <c r="A26558" t="s">
        <v>31410</v>
      </c>
      <c r="B26558" t="s">
        <v>41729</v>
      </c>
      <c r="C26558" t="s">
        <v>41730</v>
      </c>
      <c r="D26558" t="s">
        <v>23097</v>
      </c>
      <c r="E26558" t="s">
        <v>23098</v>
      </c>
      <c r="F26558" t="s">
        <v>23099</v>
      </c>
    </row>
    <row r="26559" spans="1:6" x14ac:dyDescent="0.2">
      <c r="A26559" t="s">
        <v>31410</v>
      </c>
      <c r="B26559" t="s">
        <v>41729</v>
      </c>
      <c r="C26559" t="s">
        <v>41730</v>
      </c>
      <c r="D26559" t="s">
        <v>42189</v>
      </c>
      <c r="E26559" t="s">
        <v>42190</v>
      </c>
      <c r="F26559" t="s">
        <v>42191</v>
      </c>
    </row>
    <row r="26560" spans="1:6" x14ac:dyDescent="0.2">
      <c r="A26560" t="s">
        <v>31410</v>
      </c>
      <c r="B26560" t="s">
        <v>41729</v>
      </c>
      <c r="C26560" t="s">
        <v>41730</v>
      </c>
      <c r="D26560" t="s">
        <v>42219</v>
      </c>
      <c r="E26560" t="s">
        <v>42220</v>
      </c>
      <c r="F26560" t="s">
        <v>42221</v>
      </c>
    </row>
    <row r="26561" spans="1:6" x14ac:dyDescent="0.2">
      <c r="A26561" t="s">
        <v>31410</v>
      </c>
      <c r="B26561" t="s">
        <v>41729</v>
      </c>
      <c r="C26561" t="s">
        <v>41730</v>
      </c>
      <c r="D26561" t="s">
        <v>37448</v>
      </c>
      <c r="E26561" t="s">
        <v>37449</v>
      </c>
      <c r="F26561" t="s">
        <v>37450</v>
      </c>
    </row>
    <row r="26562" spans="1:6" x14ac:dyDescent="0.2">
      <c r="A26562" t="s">
        <v>31410</v>
      </c>
      <c r="B26562" t="s">
        <v>41729</v>
      </c>
      <c r="C26562" t="s">
        <v>41730</v>
      </c>
      <c r="D26562" t="s">
        <v>42291</v>
      </c>
      <c r="E26562" t="s">
        <v>42292</v>
      </c>
      <c r="F26562" t="s">
        <v>42293</v>
      </c>
    </row>
    <row r="26563" spans="1:6" x14ac:dyDescent="0.2">
      <c r="A26563" t="s">
        <v>31410</v>
      </c>
      <c r="B26563" t="s">
        <v>41729</v>
      </c>
      <c r="C26563" t="s">
        <v>41730</v>
      </c>
      <c r="D26563" t="s">
        <v>42294</v>
      </c>
      <c r="E26563" t="s">
        <v>42295</v>
      </c>
      <c r="F26563" t="s">
        <v>42296</v>
      </c>
    </row>
    <row r="26564" spans="1:6" x14ac:dyDescent="0.2">
      <c r="A26564" t="s">
        <v>31410</v>
      </c>
      <c r="B26564" t="s">
        <v>41729</v>
      </c>
      <c r="C26564" t="s">
        <v>41730</v>
      </c>
      <c r="D26564" t="s">
        <v>42213</v>
      </c>
      <c r="E26564" t="s">
        <v>42214</v>
      </c>
      <c r="F26564" t="s">
        <v>42215</v>
      </c>
    </row>
    <row r="26565" spans="1:6" x14ac:dyDescent="0.2">
      <c r="A26565" t="s">
        <v>31410</v>
      </c>
      <c r="B26565" t="s">
        <v>41729</v>
      </c>
      <c r="C26565" t="s">
        <v>41730</v>
      </c>
      <c r="D26565" t="s">
        <v>42216</v>
      </c>
      <c r="E26565" t="s">
        <v>42217</v>
      </c>
      <c r="F26565" t="s">
        <v>42218</v>
      </c>
    </row>
    <row r="26566" spans="1:6" x14ac:dyDescent="0.2">
      <c r="A26566" t="s">
        <v>31410</v>
      </c>
      <c r="B26566" t="s">
        <v>41729</v>
      </c>
      <c r="C26566" t="s">
        <v>41730</v>
      </c>
      <c r="D26566" t="s">
        <v>42222</v>
      </c>
      <c r="E26566" t="s">
        <v>42223</v>
      </c>
      <c r="F26566" t="s">
        <v>42224</v>
      </c>
    </row>
    <row r="26567" spans="1:6" x14ac:dyDescent="0.2">
      <c r="A26567" t="s">
        <v>31410</v>
      </c>
      <c r="B26567" t="s">
        <v>41729</v>
      </c>
      <c r="C26567" t="s">
        <v>41730</v>
      </c>
      <c r="D26567" t="s">
        <v>42192</v>
      </c>
      <c r="E26567" t="s">
        <v>42193</v>
      </c>
      <c r="F26567" t="s">
        <v>42194</v>
      </c>
    </row>
    <row r="26568" spans="1:6" x14ac:dyDescent="0.2">
      <c r="A26568" t="s">
        <v>31410</v>
      </c>
      <c r="B26568" t="s">
        <v>41729</v>
      </c>
      <c r="C26568" t="s">
        <v>41730</v>
      </c>
      <c r="D26568" t="s">
        <v>34654</v>
      </c>
      <c r="E26568" t="s">
        <v>34655</v>
      </c>
      <c r="F26568" t="s">
        <v>34656</v>
      </c>
    </row>
    <row r="26569" spans="1:6" x14ac:dyDescent="0.2">
      <c r="A26569" t="s">
        <v>31410</v>
      </c>
      <c r="B26569" t="s">
        <v>41729</v>
      </c>
      <c r="C26569" t="s">
        <v>41730</v>
      </c>
      <c r="D26569" t="s">
        <v>42330</v>
      </c>
      <c r="E26569" t="s">
        <v>42331</v>
      </c>
      <c r="F26569" t="s">
        <v>42332</v>
      </c>
    </row>
    <row r="26570" spans="1:6" x14ac:dyDescent="0.2">
      <c r="A26570" t="s">
        <v>31410</v>
      </c>
      <c r="B26570" t="s">
        <v>41729</v>
      </c>
      <c r="C26570" t="s">
        <v>41730</v>
      </c>
      <c r="D26570" t="s">
        <v>42180</v>
      </c>
      <c r="E26570" t="s">
        <v>42181</v>
      </c>
      <c r="F26570" t="s">
        <v>42182</v>
      </c>
    </row>
    <row r="26571" spans="1:6" x14ac:dyDescent="0.2">
      <c r="A26571" t="s">
        <v>31410</v>
      </c>
      <c r="B26571" t="s">
        <v>41729</v>
      </c>
      <c r="C26571" t="s">
        <v>41730</v>
      </c>
      <c r="D26571" t="s">
        <v>42333</v>
      </c>
      <c r="E26571" t="s">
        <v>42334</v>
      </c>
      <c r="F26571" t="s">
        <v>42335</v>
      </c>
    </row>
    <row r="26572" spans="1:6" x14ac:dyDescent="0.2">
      <c r="A26572" t="s">
        <v>31410</v>
      </c>
      <c r="B26572" t="s">
        <v>41729</v>
      </c>
      <c r="C26572" t="s">
        <v>41730</v>
      </c>
      <c r="D26572" t="s">
        <v>34587</v>
      </c>
      <c r="E26572" t="s">
        <v>34588</v>
      </c>
      <c r="F26572" t="s">
        <v>34589</v>
      </c>
    </row>
    <row r="26573" spans="1:6" x14ac:dyDescent="0.2">
      <c r="A26573" t="s">
        <v>31410</v>
      </c>
      <c r="B26573" t="s">
        <v>41729</v>
      </c>
      <c r="C26573" t="s">
        <v>41730</v>
      </c>
      <c r="D26573" t="s">
        <v>42336</v>
      </c>
      <c r="E26573" t="s">
        <v>42337</v>
      </c>
      <c r="F26573" t="s">
        <v>42338</v>
      </c>
    </row>
    <row r="26574" spans="1:6" x14ac:dyDescent="0.2">
      <c r="A26574" t="s">
        <v>31410</v>
      </c>
      <c r="B26574" t="s">
        <v>41729</v>
      </c>
      <c r="C26574" t="s">
        <v>41730</v>
      </c>
      <c r="D26574" t="s">
        <v>34076</v>
      </c>
      <c r="E26574" t="s">
        <v>34077</v>
      </c>
      <c r="F26574" t="s">
        <v>42339</v>
      </c>
    </row>
    <row r="26575" spans="1:6" x14ac:dyDescent="0.2">
      <c r="A26575" t="s">
        <v>31410</v>
      </c>
      <c r="B26575" t="s">
        <v>41729</v>
      </c>
      <c r="C26575" t="s">
        <v>41730</v>
      </c>
      <c r="D26575" t="s">
        <v>34019</v>
      </c>
      <c r="E26575" t="s">
        <v>42340</v>
      </c>
      <c r="F26575" t="s">
        <v>42341</v>
      </c>
    </row>
    <row r="26576" spans="1:6" x14ac:dyDescent="0.2">
      <c r="A26576" t="s">
        <v>31410</v>
      </c>
      <c r="B26576" t="s">
        <v>41729</v>
      </c>
      <c r="C26576" t="s">
        <v>41730</v>
      </c>
      <c r="D26576" t="s">
        <v>42342</v>
      </c>
      <c r="E26576" t="s">
        <v>42343</v>
      </c>
      <c r="F26576" t="s">
        <v>42344</v>
      </c>
    </row>
    <row r="26577" spans="1:6" x14ac:dyDescent="0.2">
      <c r="A26577" t="s">
        <v>31410</v>
      </c>
      <c r="B26577" t="s">
        <v>41729</v>
      </c>
      <c r="C26577" t="s">
        <v>41730</v>
      </c>
      <c r="D26577" t="s">
        <v>10298</v>
      </c>
      <c r="E26577" t="s">
        <v>10299</v>
      </c>
      <c r="F26577" t="s">
        <v>10300</v>
      </c>
    </row>
    <row r="26578" spans="1:6" x14ac:dyDescent="0.2">
      <c r="A26578" t="s">
        <v>31410</v>
      </c>
      <c r="B26578" t="s">
        <v>42345</v>
      </c>
      <c r="C26578" t="s">
        <v>42346</v>
      </c>
      <c r="D26578" t="s">
        <v>117</v>
      </c>
      <c r="E26578" t="s">
        <v>118</v>
      </c>
      <c r="F26578" t="s">
        <v>42347</v>
      </c>
    </row>
    <row r="26579" spans="1:6" x14ac:dyDescent="0.2">
      <c r="A26579" t="s">
        <v>31410</v>
      </c>
      <c r="B26579" t="s">
        <v>42345</v>
      </c>
      <c r="C26579" t="s">
        <v>42346</v>
      </c>
      <c r="D26579" t="s">
        <v>13700</v>
      </c>
      <c r="E26579" t="s">
        <v>13701</v>
      </c>
      <c r="F26579" t="s">
        <v>42348</v>
      </c>
    </row>
    <row r="26580" spans="1:6" x14ac:dyDescent="0.2">
      <c r="A26580" t="s">
        <v>31410</v>
      </c>
      <c r="B26580" t="s">
        <v>42345</v>
      </c>
      <c r="C26580" t="s">
        <v>42346</v>
      </c>
      <c r="D26580" t="s">
        <v>38797</v>
      </c>
      <c r="E26580" t="s">
        <v>38798</v>
      </c>
      <c r="F26580" t="s">
        <v>38799</v>
      </c>
    </row>
    <row r="26581" spans="1:6" x14ac:dyDescent="0.2">
      <c r="A26581" t="s">
        <v>31410</v>
      </c>
      <c r="B26581" t="s">
        <v>42345</v>
      </c>
      <c r="C26581" t="s">
        <v>42346</v>
      </c>
      <c r="D26581" t="s">
        <v>4298</v>
      </c>
      <c r="E26581" t="s">
        <v>4299</v>
      </c>
      <c r="F26581" t="s">
        <v>42349</v>
      </c>
    </row>
    <row r="26582" spans="1:6" x14ac:dyDescent="0.2">
      <c r="A26582" t="s">
        <v>31410</v>
      </c>
      <c r="B26582" t="s">
        <v>42345</v>
      </c>
      <c r="C26582" t="s">
        <v>42346</v>
      </c>
      <c r="D26582" t="s">
        <v>38812</v>
      </c>
      <c r="E26582" t="s">
        <v>38813</v>
      </c>
      <c r="F26582" t="s">
        <v>42350</v>
      </c>
    </row>
    <row r="26583" spans="1:6" x14ac:dyDescent="0.2">
      <c r="A26583" t="s">
        <v>31410</v>
      </c>
      <c r="B26583" t="s">
        <v>42345</v>
      </c>
      <c r="C26583" t="s">
        <v>42346</v>
      </c>
      <c r="D26583" t="s">
        <v>4524</v>
      </c>
      <c r="E26583" t="s">
        <v>4525</v>
      </c>
      <c r="F26583" t="s">
        <v>42351</v>
      </c>
    </row>
    <row r="26584" spans="1:6" x14ac:dyDescent="0.2">
      <c r="A26584" t="s">
        <v>31410</v>
      </c>
      <c r="B26584" t="s">
        <v>42345</v>
      </c>
      <c r="C26584" t="s">
        <v>42346</v>
      </c>
      <c r="D26584" t="s">
        <v>42352</v>
      </c>
      <c r="E26584" t="s">
        <v>42353</v>
      </c>
      <c r="F26584" t="s">
        <v>42354</v>
      </c>
    </row>
    <row r="26585" spans="1:6" x14ac:dyDescent="0.2">
      <c r="A26585" t="s">
        <v>31410</v>
      </c>
      <c r="B26585" t="s">
        <v>42345</v>
      </c>
      <c r="C26585" t="s">
        <v>42346</v>
      </c>
      <c r="D26585" t="s">
        <v>42355</v>
      </c>
      <c r="E26585" t="s">
        <v>42356</v>
      </c>
      <c r="F26585" t="s">
        <v>42357</v>
      </c>
    </row>
    <row r="26586" spans="1:6" x14ac:dyDescent="0.2">
      <c r="A26586" t="s">
        <v>31410</v>
      </c>
      <c r="B26586" t="s">
        <v>42345</v>
      </c>
      <c r="C26586" t="s">
        <v>42346</v>
      </c>
      <c r="D26586" t="s">
        <v>12108</v>
      </c>
      <c r="E26586" t="s">
        <v>12109</v>
      </c>
      <c r="F26586" t="s">
        <v>12110</v>
      </c>
    </row>
    <row r="26587" spans="1:6" x14ac:dyDescent="0.2">
      <c r="A26587" t="s">
        <v>31410</v>
      </c>
      <c r="B26587" t="s">
        <v>42345</v>
      </c>
      <c r="C26587" t="s">
        <v>42346</v>
      </c>
      <c r="D26587" t="s">
        <v>36974</v>
      </c>
      <c r="E26587" t="s">
        <v>36975</v>
      </c>
      <c r="F26587" t="s">
        <v>36976</v>
      </c>
    </row>
    <row r="26588" spans="1:6" x14ac:dyDescent="0.2">
      <c r="A26588" t="s">
        <v>31410</v>
      </c>
      <c r="B26588" t="s">
        <v>42345</v>
      </c>
      <c r="C26588" t="s">
        <v>42346</v>
      </c>
      <c r="D26588" t="s">
        <v>38826</v>
      </c>
      <c r="E26588" t="s">
        <v>38827</v>
      </c>
      <c r="F26588" t="s">
        <v>38828</v>
      </c>
    </row>
    <row r="26589" spans="1:6" x14ac:dyDescent="0.2">
      <c r="A26589" t="s">
        <v>31410</v>
      </c>
      <c r="B26589" t="s">
        <v>42345</v>
      </c>
      <c r="C26589" t="s">
        <v>42346</v>
      </c>
      <c r="D26589" t="s">
        <v>31568</v>
      </c>
      <c r="E26589" t="s">
        <v>31569</v>
      </c>
      <c r="F26589" t="s">
        <v>31570</v>
      </c>
    </row>
    <row r="26590" spans="1:6" x14ac:dyDescent="0.2">
      <c r="A26590" t="s">
        <v>31410</v>
      </c>
      <c r="B26590" t="s">
        <v>42345</v>
      </c>
      <c r="C26590" t="s">
        <v>42346</v>
      </c>
      <c r="D26590" t="s">
        <v>38830</v>
      </c>
      <c r="E26590" t="s">
        <v>38831</v>
      </c>
      <c r="F26590" t="s">
        <v>42358</v>
      </c>
    </row>
    <row r="26591" spans="1:6" x14ac:dyDescent="0.2">
      <c r="A26591" t="s">
        <v>31410</v>
      </c>
      <c r="B26591" t="s">
        <v>42345</v>
      </c>
      <c r="C26591" t="s">
        <v>42346</v>
      </c>
      <c r="D26591" t="s">
        <v>4919</v>
      </c>
      <c r="E26591" t="s">
        <v>4920</v>
      </c>
      <c r="F26591" t="s">
        <v>4921</v>
      </c>
    </row>
    <row r="26592" spans="1:6" x14ac:dyDescent="0.2">
      <c r="A26592" t="s">
        <v>31410</v>
      </c>
      <c r="B26592" t="s">
        <v>42345</v>
      </c>
      <c r="C26592" t="s">
        <v>42346</v>
      </c>
      <c r="D26592" t="s">
        <v>20965</v>
      </c>
      <c r="E26592" t="s">
        <v>20966</v>
      </c>
      <c r="F26592" t="s">
        <v>20967</v>
      </c>
    </row>
    <row r="26593" spans="1:6" x14ac:dyDescent="0.2">
      <c r="A26593" t="s">
        <v>31410</v>
      </c>
      <c r="B26593" t="s">
        <v>42345</v>
      </c>
      <c r="C26593" t="s">
        <v>42346</v>
      </c>
      <c r="D26593" t="s">
        <v>42359</v>
      </c>
      <c r="E26593" t="s">
        <v>42360</v>
      </c>
      <c r="F26593" t="s">
        <v>42361</v>
      </c>
    </row>
    <row r="26594" spans="1:6" x14ac:dyDescent="0.2">
      <c r="A26594" t="s">
        <v>31410</v>
      </c>
      <c r="B26594" t="s">
        <v>42345</v>
      </c>
      <c r="C26594" t="s">
        <v>42346</v>
      </c>
      <c r="D26594" t="s">
        <v>31589</v>
      </c>
      <c r="E26594" t="s">
        <v>31590</v>
      </c>
      <c r="F26594" t="s">
        <v>42362</v>
      </c>
    </row>
    <row r="26595" spans="1:6" x14ac:dyDescent="0.2">
      <c r="A26595" t="s">
        <v>31410</v>
      </c>
      <c r="B26595" t="s">
        <v>42345</v>
      </c>
      <c r="C26595" t="s">
        <v>42346</v>
      </c>
      <c r="D26595" t="s">
        <v>38866</v>
      </c>
      <c r="E26595" t="s">
        <v>38867</v>
      </c>
      <c r="F26595" t="s">
        <v>42363</v>
      </c>
    </row>
    <row r="26596" spans="1:6" x14ac:dyDescent="0.2">
      <c r="A26596" t="s">
        <v>31410</v>
      </c>
      <c r="B26596" t="s">
        <v>42345</v>
      </c>
      <c r="C26596" t="s">
        <v>42346</v>
      </c>
      <c r="D26596" t="s">
        <v>38869</v>
      </c>
      <c r="E26596" t="s">
        <v>38870</v>
      </c>
      <c r="F26596" t="s">
        <v>38871</v>
      </c>
    </row>
    <row r="26597" spans="1:6" x14ac:dyDescent="0.2">
      <c r="A26597" t="s">
        <v>31410</v>
      </c>
      <c r="B26597" t="s">
        <v>42345</v>
      </c>
      <c r="C26597" t="s">
        <v>42346</v>
      </c>
      <c r="D26597" t="s">
        <v>2876</v>
      </c>
      <c r="E26597" t="s">
        <v>2877</v>
      </c>
      <c r="F26597" t="s">
        <v>2878</v>
      </c>
    </row>
    <row r="26598" spans="1:6" x14ac:dyDescent="0.2">
      <c r="A26598" t="s">
        <v>31410</v>
      </c>
      <c r="B26598" t="s">
        <v>42345</v>
      </c>
      <c r="C26598" t="s">
        <v>42346</v>
      </c>
      <c r="D26598" t="s">
        <v>9579</v>
      </c>
      <c r="E26598" t="s">
        <v>9580</v>
      </c>
      <c r="F26598" t="s">
        <v>42364</v>
      </c>
    </row>
    <row r="26599" spans="1:6" x14ac:dyDescent="0.2">
      <c r="A26599" t="s">
        <v>31410</v>
      </c>
      <c r="B26599" t="s">
        <v>42345</v>
      </c>
      <c r="C26599" t="s">
        <v>42346</v>
      </c>
      <c r="D26599" t="s">
        <v>31631</v>
      </c>
      <c r="E26599" t="s">
        <v>31632</v>
      </c>
      <c r="F26599" t="s">
        <v>31633</v>
      </c>
    </row>
    <row r="26600" spans="1:6" x14ac:dyDescent="0.2">
      <c r="A26600" t="s">
        <v>31410</v>
      </c>
      <c r="B26600" t="s">
        <v>42345</v>
      </c>
      <c r="C26600" t="s">
        <v>42346</v>
      </c>
      <c r="D26600" t="s">
        <v>7946</v>
      </c>
      <c r="E26600" t="s">
        <v>7947</v>
      </c>
      <c r="F26600" t="s">
        <v>42365</v>
      </c>
    </row>
    <row r="26601" spans="1:6" x14ac:dyDescent="0.2">
      <c r="A26601" t="s">
        <v>31410</v>
      </c>
      <c r="B26601" t="s">
        <v>42345</v>
      </c>
      <c r="C26601" t="s">
        <v>42346</v>
      </c>
      <c r="D26601" t="s">
        <v>29367</v>
      </c>
      <c r="E26601" t="s">
        <v>38925</v>
      </c>
      <c r="F26601" t="s">
        <v>38926</v>
      </c>
    </row>
    <row r="26602" spans="1:6" x14ac:dyDescent="0.2">
      <c r="A26602" t="s">
        <v>31410</v>
      </c>
      <c r="B26602" t="s">
        <v>42345</v>
      </c>
      <c r="C26602" t="s">
        <v>42346</v>
      </c>
      <c r="D26602" t="s">
        <v>32088</v>
      </c>
      <c r="E26602" t="s">
        <v>32089</v>
      </c>
      <c r="F26602" t="s">
        <v>42366</v>
      </c>
    </row>
    <row r="26603" spans="1:6" x14ac:dyDescent="0.2">
      <c r="A26603" t="s">
        <v>31410</v>
      </c>
      <c r="B26603" t="s">
        <v>42367</v>
      </c>
      <c r="C26603" t="s">
        <v>42368</v>
      </c>
      <c r="D26603" t="s">
        <v>42369</v>
      </c>
      <c r="E26603" t="s">
        <v>42370</v>
      </c>
      <c r="F26603" t="s">
        <v>42371</v>
      </c>
    </row>
    <row r="26604" spans="1:6" x14ac:dyDescent="0.2">
      <c r="A26604" t="s">
        <v>31410</v>
      </c>
      <c r="B26604" t="s">
        <v>42367</v>
      </c>
      <c r="C26604" t="s">
        <v>42368</v>
      </c>
      <c r="D26604" t="s">
        <v>7879</v>
      </c>
      <c r="E26604" t="s">
        <v>7880</v>
      </c>
      <c r="F26604" t="s">
        <v>10839</v>
      </c>
    </row>
    <row r="26605" spans="1:6" x14ac:dyDescent="0.2">
      <c r="A26605" t="s">
        <v>31410</v>
      </c>
      <c r="B26605" t="s">
        <v>42367</v>
      </c>
      <c r="C26605" t="s">
        <v>42368</v>
      </c>
      <c r="D26605" t="s">
        <v>31512</v>
      </c>
      <c r="E26605" t="s">
        <v>31513</v>
      </c>
      <c r="F26605" t="s">
        <v>42372</v>
      </c>
    </row>
    <row r="26606" spans="1:6" x14ac:dyDescent="0.2">
      <c r="A26606" t="s">
        <v>31410</v>
      </c>
      <c r="B26606" t="s">
        <v>42367</v>
      </c>
      <c r="C26606" t="s">
        <v>42368</v>
      </c>
      <c r="D26606" t="s">
        <v>7882</v>
      </c>
      <c r="E26606" t="s">
        <v>7883</v>
      </c>
      <c r="F26606" t="s">
        <v>7884</v>
      </c>
    </row>
    <row r="26607" spans="1:6" x14ac:dyDescent="0.2">
      <c r="A26607" t="s">
        <v>31410</v>
      </c>
      <c r="B26607" t="s">
        <v>42367</v>
      </c>
      <c r="C26607" t="s">
        <v>42368</v>
      </c>
      <c r="D26607" t="s">
        <v>38645</v>
      </c>
      <c r="E26607" t="s">
        <v>38646</v>
      </c>
      <c r="F26607" t="s">
        <v>42373</v>
      </c>
    </row>
    <row r="26608" spans="1:6" x14ac:dyDescent="0.2">
      <c r="A26608" t="s">
        <v>31410</v>
      </c>
      <c r="B26608" t="s">
        <v>42367</v>
      </c>
      <c r="C26608" t="s">
        <v>42368</v>
      </c>
      <c r="D26608" t="s">
        <v>35364</v>
      </c>
      <c r="E26608" t="s">
        <v>35365</v>
      </c>
      <c r="F26608" t="s">
        <v>42374</v>
      </c>
    </row>
    <row r="26609" spans="1:6" x14ac:dyDescent="0.2">
      <c r="A26609" t="s">
        <v>31410</v>
      </c>
      <c r="B26609" t="s">
        <v>42367</v>
      </c>
      <c r="C26609" t="s">
        <v>42368</v>
      </c>
      <c r="D26609" t="s">
        <v>42375</v>
      </c>
      <c r="E26609" t="s">
        <v>42376</v>
      </c>
      <c r="F26609" t="s">
        <v>42377</v>
      </c>
    </row>
    <row r="26610" spans="1:6" x14ac:dyDescent="0.2">
      <c r="A26610" t="s">
        <v>31410</v>
      </c>
      <c r="B26610" t="s">
        <v>42367</v>
      </c>
      <c r="C26610" t="s">
        <v>42368</v>
      </c>
      <c r="D26610" t="s">
        <v>9168</v>
      </c>
      <c r="E26610" t="s">
        <v>9169</v>
      </c>
      <c r="F26610" t="s">
        <v>9170</v>
      </c>
    </row>
    <row r="26611" spans="1:6" x14ac:dyDescent="0.2">
      <c r="A26611" t="s">
        <v>31410</v>
      </c>
      <c r="B26611" t="s">
        <v>42367</v>
      </c>
      <c r="C26611" t="s">
        <v>42368</v>
      </c>
      <c r="D26611" t="s">
        <v>5186</v>
      </c>
      <c r="E26611" t="s">
        <v>5187</v>
      </c>
      <c r="F26611" t="s">
        <v>42378</v>
      </c>
    </row>
    <row r="26612" spans="1:6" x14ac:dyDescent="0.2">
      <c r="A26612" t="s">
        <v>31410</v>
      </c>
      <c r="B26612" t="s">
        <v>42367</v>
      </c>
      <c r="C26612" t="s">
        <v>42368</v>
      </c>
      <c r="D26612" t="s">
        <v>13425</v>
      </c>
      <c r="E26612" t="s">
        <v>13426</v>
      </c>
      <c r="F26612" t="s">
        <v>42379</v>
      </c>
    </row>
    <row r="26613" spans="1:6" x14ac:dyDescent="0.2">
      <c r="A26613" t="s">
        <v>31410</v>
      </c>
      <c r="B26613" t="s">
        <v>42367</v>
      </c>
      <c r="C26613" t="s">
        <v>42368</v>
      </c>
      <c r="D26613" t="s">
        <v>1688</v>
      </c>
      <c r="E26613" t="s">
        <v>20485</v>
      </c>
      <c r="F26613" t="s">
        <v>20486</v>
      </c>
    </row>
    <row r="26614" spans="1:6" x14ac:dyDescent="0.2">
      <c r="A26614" t="s">
        <v>31410</v>
      </c>
      <c r="B26614" t="s">
        <v>42367</v>
      </c>
      <c r="C26614" t="s">
        <v>42368</v>
      </c>
      <c r="D26614" t="s">
        <v>837</v>
      </c>
      <c r="E26614" t="s">
        <v>838</v>
      </c>
      <c r="F26614" t="s">
        <v>839</v>
      </c>
    </row>
    <row r="26615" spans="1:6" x14ac:dyDescent="0.2">
      <c r="A26615" t="s">
        <v>31410</v>
      </c>
      <c r="B26615" t="s">
        <v>42367</v>
      </c>
      <c r="C26615" t="s">
        <v>42368</v>
      </c>
      <c r="D26615" t="s">
        <v>9978</v>
      </c>
      <c r="E26615" t="s">
        <v>9979</v>
      </c>
      <c r="F26615" t="s">
        <v>9980</v>
      </c>
    </row>
    <row r="26616" spans="1:6" x14ac:dyDescent="0.2">
      <c r="A26616" t="s">
        <v>31410</v>
      </c>
      <c r="B26616" t="s">
        <v>42367</v>
      </c>
      <c r="C26616" t="s">
        <v>42368</v>
      </c>
      <c r="D26616" t="s">
        <v>846</v>
      </c>
      <c r="E26616" t="s">
        <v>847</v>
      </c>
      <c r="F26616" t="s">
        <v>42380</v>
      </c>
    </row>
    <row r="26617" spans="1:6" x14ac:dyDescent="0.2">
      <c r="A26617" t="s">
        <v>31410</v>
      </c>
      <c r="B26617" t="s">
        <v>42367</v>
      </c>
      <c r="C26617" t="s">
        <v>42368</v>
      </c>
      <c r="D26617" t="s">
        <v>36965</v>
      </c>
      <c r="E26617" t="s">
        <v>36966</v>
      </c>
      <c r="F26617" t="s">
        <v>36967</v>
      </c>
    </row>
    <row r="26618" spans="1:6" x14ac:dyDescent="0.2">
      <c r="A26618" t="s">
        <v>31410</v>
      </c>
      <c r="B26618" t="s">
        <v>42367</v>
      </c>
      <c r="C26618" t="s">
        <v>42368</v>
      </c>
      <c r="D26618" t="s">
        <v>855</v>
      </c>
      <c r="E26618" t="s">
        <v>856</v>
      </c>
      <c r="F26618" t="s">
        <v>857</v>
      </c>
    </row>
    <row r="26619" spans="1:6" x14ac:dyDescent="0.2">
      <c r="A26619" t="s">
        <v>31410</v>
      </c>
      <c r="B26619" t="s">
        <v>42367</v>
      </c>
      <c r="C26619" t="s">
        <v>42368</v>
      </c>
      <c r="D26619" t="s">
        <v>20500</v>
      </c>
      <c r="E26619" t="s">
        <v>20501</v>
      </c>
      <c r="F26619" t="s">
        <v>42381</v>
      </c>
    </row>
    <row r="26620" spans="1:6" x14ac:dyDescent="0.2">
      <c r="A26620" t="s">
        <v>31410</v>
      </c>
      <c r="B26620" t="s">
        <v>42367</v>
      </c>
      <c r="C26620" t="s">
        <v>42368</v>
      </c>
      <c r="D26620" t="s">
        <v>9981</v>
      </c>
      <c r="E26620" t="s">
        <v>9982</v>
      </c>
      <c r="F26620" t="s">
        <v>42382</v>
      </c>
    </row>
    <row r="26621" spans="1:6" x14ac:dyDescent="0.2">
      <c r="A26621" t="s">
        <v>31410</v>
      </c>
      <c r="B26621" t="s">
        <v>42367</v>
      </c>
      <c r="C26621" t="s">
        <v>42368</v>
      </c>
      <c r="D26621" t="s">
        <v>2608</v>
      </c>
      <c r="E26621" t="s">
        <v>2609</v>
      </c>
      <c r="F26621" t="s">
        <v>4520</v>
      </c>
    </row>
    <row r="26622" spans="1:6" x14ac:dyDescent="0.2">
      <c r="A26622" t="s">
        <v>31410</v>
      </c>
      <c r="B26622" t="s">
        <v>42367</v>
      </c>
      <c r="C26622" t="s">
        <v>42368</v>
      </c>
      <c r="D26622" t="s">
        <v>11871</v>
      </c>
      <c r="E26622" t="s">
        <v>11872</v>
      </c>
      <c r="F26622" t="s">
        <v>11873</v>
      </c>
    </row>
    <row r="26623" spans="1:6" x14ac:dyDescent="0.2">
      <c r="A26623" t="s">
        <v>31410</v>
      </c>
      <c r="B26623" t="s">
        <v>42367</v>
      </c>
      <c r="C26623" t="s">
        <v>42368</v>
      </c>
      <c r="D26623" t="s">
        <v>31419</v>
      </c>
      <c r="E26623" t="s">
        <v>31420</v>
      </c>
      <c r="F26623" t="s">
        <v>31421</v>
      </c>
    </row>
    <row r="26624" spans="1:6" x14ac:dyDescent="0.2">
      <c r="A26624" t="s">
        <v>31410</v>
      </c>
      <c r="B26624" t="s">
        <v>42367</v>
      </c>
      <c r="C26624" t="s">
        <v>42368</v>
      </c>
      <c r="D26624" t="s">
        <v>41072</v>
      </c>
      <c r="E26624" t="s">
        <v>41073</v>
      </c>
      <c r="F26624" t="s">
        <v>42383</v>
      </c>
    </row>
    <row r="26625" spans="1:6" x14ac:dyDescent="0.2">
      <c r="A26625" t="s">
        <v>31410</v>
      </c>
      <c r="B26625" t="s">
        <v>42367</v>
      </c>
      <c r="C26625" t="s">
        <v>42368</v>
      </c>
      <c r="D26625" t="s">
        <v>2621</v>
      </c>
      <c r="E26625" t="s">
        <v>2622</v>
      </c>
      <c r="F26625" t="s">
        <v>42384</v>
      </c>
    </row>
    <row r="26626" spans="1:6" x14ac:dyDescent="0.2">
      <c r="A26626" t="s">
        <v>31410</v>
      </c>
      <c r="B26626" t="s">
        <v>42367</v>
      </c>
      <c r="C26626" t="s">
        <v>42368</v>
      </c>
      <c r="D26626" t="s">
        <v>35666</v>
      </c>
      <c r="E26626" t="s">
        <v>35667</v>
      </c>
      <c r="F26626" t="s">
        <v>35668</v>
      </c>
    </row>
    <row r="26627" spans="1:6" x14ac:dyDescent="0.2">
      <c r="A26627" t="s">
        <v>31410</v>
      </c>
      <c r="B26627" t="s">
        <v>42367</v>
      </c>
      <c r="C26627" t="s">
        <v>42368</v>
      </c>
      <c r="D26627" t="s">
        <v>36970</v>
      </c>
      <c r="E26627" t="s">
        <v>36971</v>
      </c>
      <c r="F26627" t="s">
        <v>36972</v>
      </c>
    </row>
    <row r="26628" spans="1:6" x14ac:dyDescent="0.2">
      <c r="A26628" t="s">
        <v>31410</v>
      </c>
      <c r="B26628" t="s">
        <v>42367</v>
      </c>
      <c r="C26628" t="s">
        <v>42368</v>
      </c>
      <c r="D26628" t="s">
        <v>7904</v>
      </c>
      <c r="E26628" t="s">
        <v>7905</v>
      </c>
      <c r="F26628" t="s">
        <v>7906</v>
      </c>
    </row>
    <row r="26629" spans="1:6" x14ac:dyDescent="0.2">
      <c r="A26629" t="s">
        <v>31410</v>
      </c>
      <c r="B26629" t="s">
        <v>42367</v>
      </c>
      <c r="C26629" t="s">
        <v>42368</v>
      </c>
      <c r="D26629" t="s">
        <v>12235</v>
      </c>
      <c r="E26629" t="s">
        <v>12236</v>
      </c>
      <c r="F26629" t="s">
        <v>12237</v>
      </c>
    </row>
    <row r="26630" spans="1:6" x14ac:dyDescent="0.2">
      <c r="A26630" t="s">
        <v>31410</v>
      </c>
      <c r="B26630" t="s">
        <v>42367</v>
      </c>
      <c r="C26630" t="s">
        <v>42368</v>
      </c>
      <c r="D26630" t="s">
        <v>36978</v>
      </c>
      <c r="E26630" t="s">
        <v>36979</v>
      </c>
      <c r="F26630" t="s">
        <v>36980</v>
      </c>
    </row>
    <row r="26631" spans="1:6" x14ac:dyDescent="0.2">
      <c r="A26631" t="s">
        <v>31410</v>
      </c>
      <c r="B26631" t="s">
        <v>42367</v>
      </c>
      <c r="C26631" t="s">
        <v>42368</v>
      </c>
      <c r="D26631" t="s">
        <v>18331</v>
      </c>
      <c r="E26631" t="s">
        <v>18332</v>
      </c>
      <c r="F26631" t="s">
        <v>18333</v>
      </c>
    </row>
    <row r="26632" spans="1:6" x14ac:dyDescent="0.2">
      <c r="A26632" t="s">
        <v>31410</v>
      </c>
      <c r="B26632" t="s">
        <v>42367</v>
      </c>
      <c r="C26632" t="s">
        <v>42368</v>
      </c>
      <c r="D26632" t="s">
        <v>42385</v>
      </c>
      <c r="E26632" t="s">
        <v>42386</v>
      </c>
      <c r="F26632" t="s">
        <v>42387</v>
      </c>
    </row>
    <row r="26633" spans="1:6" x14ac:dyDescent="0.2">
      <c r="A26633" t="s">
        <v>31410</v>
      </c>
      <c r="B26633" t="s">
        <v>42367</v>
      </c>
      <c r="C26633" t="s">
        <v>42368</v>
      </c>
      <c r="D26633" t="s">
        <v>2697</v>
      </c>
      <c r="E26633" t="s">
        <v>2698</v>
      </c>
      <c r="F26633" t="s">
        <v>42388</v>
      </c>
    </row>
    <row r="26634" spans="1:6" x14ac:dyDescent="0.2">
      <c r="A26634" t="s">
        <v>31410</v>
      </c>
      <c r="B26634" t="s">
        <v>42367</v>
      </c>
      <c r="C26634" t="s">
        <v>42368</v>
      </c>
      <c r="D26634" t="s">
        <v>7913</v>
      </c>
      <c r="E26634" t="s">
        <v>7914</v>
      </c>
      <c r="F26634" t="s">
        <v>7915</v>
      </c>
    </row>
    <row r="26635" spans="1:6" x14ac:dyDescent="0.2">
      <c r="A26635" t="s">
        <v>31410</v>
      </c>
      <c r="B26635" t="s">
        <v>42367</v>
      </c>
      <c r="C26635" t="s">
        <v>42368</v>
      </c>
      <c r="D26635" t="s">
        <v>2013</v>
      </c>
      <c r="E26635" t="s">
        <v>2014</v>
      </c>
      <c r="F26635" t="s">
        <v>42389</v>
      </c>
    </row>
    <row r="26636" spans="1:6" x14ac:dyDescent="0.2">
      <c r="A26636" t="s">
        <v>31410</v>
      </c>
      <c r="B26636" t="s">
        <v>42367</v>
      </c>
      <c r="C26636" t="s">
        <v>42368</v>
      </c>
      <c r="D26636" t="s">
        <v>41078</v>
      </c>
      <c r="E26636" t="s">
        <v>41079</v>
      </c>
      <c r="F26636" t="s">
        <v>41080</v>
      </c>
    </row>
    <row r="26637" spans="1:6" x14ac:dyDescent="0.2">
      <c r="A26637" t="s">
        <v>31410</v>
      </c>
      <c r="B26637" t="s">
        <v>42367</v>
      </c>
      <c r="C26637" t="s">
        <v>42368</v>
      </c>
      <c r="D26637" t="s">
        <v>12258</v>
      </c>
      <c r="E26637" t="s">
        <v>12259</v>
      </c>
      <c r="F26637" t="s">
        <v>42390</v>
      </c>
    </row>
    <row r="26638" spans="1:6" x14ac:dyDescent="0.2">
      <c r="A26638" t="s">
        <v>31410</v>
      </c>
      <c r="B26638" t="s">
        <v>42367</v>
      </c>
      <c r="C26638" t="s">
        <v>42368</v>
      </c>
      <c r="D26638" t="s">
        <v>8902</v>
      </c>
      <c r="E26638" t="s">
        <v>8903</v>
      </c>
      <c r="F26638" t="s">
        <v>42391</v>
      </c>
    </row>
    <row r="26639" spans="1:6" x14ac:dyDescent="0.2">
      <c r="A26639" t="s">
        <v>31410</v>
      </c>
      <c r="B26639" t="s">
        <v>42367</v>
      </c>
      <c r="C26639" t="s">
        <v>42368</v>
      </c>
      <c r="D26639" t="s">
        <v>10000</v>
      </c>
      <c r="E26639" t="s">
        <v>10001</v>
      </c>
      <c r="F26639" t="s">
        <v>10002</v>
      </c>
    </row>
    <row r="26640" spans="1:6" x14ac:dyDescent="0.2">
      <c r="A26640" t="s">
        <v>31410</v>
      </c>
      <c r="B26640" t="s">
        <v>42367</v>
      </c>
      <c r="C26640" t="s">
        <v>42368</v>
      </c>
      <c r="D26640" t="s">
        <v>915</v>
      </c>
      <c r="E26640" t="s">
        <v>916</v>
      </c>
      <c r="F26640" t="s">
        <v>917</v>
      </c>
    </row>
    <row r="26641" spans="1:6" x14ac:dyDescent="0.2">
      <c r="A26641" t="s">
        <v>31410</v>
      </c>
      <c r="B26641" t="s">
        <v>42367</v>
      </c>
      <c r="C26641" t="s">
        <v>42368</v>
      </c>
      <c r="D26641" t="s">
        <v>40203</v>
      </c>
      <c r="E26641" t="s">
        <v>40204</v>
      </c>
      <c r="F26641" t="s">
        <v>42392</v>
      </c>
    </row>
    <row r="26642" spans="1:6" x14ac:dyDescent="0.2">
      <c r="A26642" t="s">
        <v>31410</v>
      </c>
      <c r="B26642" t="s">
        <v>42367</v>
      </c>
      <c r="C26642" t="s">
        <v>42368</v>
      </c>
      <c r="D26642" t="s">
        <v>16241</v>
      </c>
      <c r="E26642" t="s">
        <v>31586</v>
      </c>
      <c r="F26642" t="s">
        <v>31587</v>
      </c>
    </row>
    <row r="26643" spans="1:6" x14ac:dyDescent="0.2">
      <c r="A26643" t="s">
        <v>31410</v>
      </c>
      <c r="B26643" t="s">
        <v>42367</v>
      </c>
      <c r="C26643" t="s">
        <v>42368</v>
      </c>
      <c r="D26643" t="s">
        <v>10003</v>
      </c>
      <c r="E26643" t="s">
        <v>10004</v>
      </c>
      <c r="F26643" t="s">
        <v>10005</v>
      </c>
    </row>
    <row r="26644" spans="1:6" x14ac:dyDescent="0.2">
      <c r="A26644" t="s">
        <v>31410</v>
      </c>
      <c r="B26644" t="s">
        <v>42367</v>
      </c>
      <c r="C26644" t="s">
        <v>42368</v>
      </c>
      <c r="D26644" t="s">
        <v>38839</v>
      </c>
      <c r="E26644" t="s">
        <v>38840</v>
      </c>
      <c r="F26644" t="s">
        <v>38841</v>
      </c>
    </row>
    <row r="26645" spans="1:6" x14ac:dyDescent="0.2">
      <c r="A26645" t="s">
        <v>31410</v>
      </c>
      <c r="B26645" t="s">
        <v>42367</v>
      </c>
      <c r="C26645" t="s">
        <v>42368</v>
      </c>
      <c r="D26645" t="s">
        <v>42393</v>
      </c>
      <c r="E26645" t="s">
        <v>42394</v>
      </c>
      <c r="F26645" t="s">
        <v>42395</v>
      </c>
    </row>
    <row r="26646" spans="1:6" x14ac:dyDescent="0.2">
      <c r="A26646" t="s">
        <v>31410</v>
      </c>
      <c r="B26646" t="s">
        <v>42367</v>
      </c>
      <c r="C26646" t="s">
        <v>42368</v>
      </c>
      <c r="D26646" t="s">
        <v>10911</v>
      </c>
      <c r="E26646" t="s">
        <v>10912</v>
      </c>
      <c r="F26646" t="s">
        <v>10913</v>
      </c>
    </row>
    <row r="26647" spans="1:6" x14ac:dyDescent="0.2">
      <c r="A26647" t="s">
        <v>31410</v>
      </c>
      <c r="B26647" t="s">
        <v>42367</v>
      </c>
      <c r="C26647" t="s">
        <v>42368</v>
      </c>
      <c r="D26647" t="s">
        <v>5404</v>
      </c>
      <c r="E26647" t="s">
        <v>5405</v>
      </c>
      <c r="F26647" t="s">
        <v>42396</v>
      </c>
    </row>
    <row r="26648" spans="1:6" x14ac:dyDescent="0.2">
      <c r="A26648" t="s">
        <v>31410</v>
      </c>
      <c r="B26648" t="s">
        <v>42367</v>
      </c>
      <c r="C26648" t="s">
        <v>42368</v>
      </c>
      <c r="D26648" t="s">
        <v>7187</v>
      </c>
      <c r="E26648" t="s">
        <v>7188</v>
      </c>
      <c r="F26648" t="s">
        <v>7189</v>
      </c>
    </row>
    <row r="26649" spans="1:6" x14ac:dyDescent="0.2">
      <c r="A26649" t="s">
        <v>31410</v>
      </c>
      <c r="B26649" t="s">
        <v>42367</v>
      </c>
      <c r="C26649" t="s">
        <v>42368</v>
      </c>
      <c r="D26649" t="s">
        <v>4929</v>
      </c>
      <c r="E26649" t="s">
        <v>4930</v>
      </c>
      <c r="F26649" t="s">
        <v>4931</v>
      </c>
    </row>
    <row r="26650" spans="1:6" x14ac:dyDescent="0.2">
      <c r="A26650" t="s">
        <v>31410</v>
      </c>
      <c r="B26650" t="s">
        <v>42367</v>
      </c>
      <c r="C26650" t="s">
        <v>42368</v>
      </c>
      <c r="D26650" t="s">
        <v>32033</v>
      </c>
      <c r="E26650" t="s">
        <v>32034</v>
      </c>
      <c r="F26650" t="s">
        <v>32035</v>
      </c>
    </row>
    <row r="26651" spans="1:6" x14ac:dyDescent="0.2">
      <c r="A26651" t="s">
        <v>31410</v>
      </c>
      <c r="B26651" t="s">
        <v>42367</v>
      </c>
      <c r="C26651" t="s">
        <v>42368</v>
      </c>
      <c r="D26651" t="s">
        <v>10012</v>
      </c>
      <c r="E26651" t="s">
        <v>10013</v>
      </c>
      <c r="F26651" t="s">
        <v>42397</v>
      </c>
    </row>
    <row r="26652" spans="1:6" x14ac:dyDescent="0.2">
      <c r="A26652" t="s">
        <v>31410</v>
      </c>
      <c r="B26652" t="s">
        <v>42367</v>
      </c>
      <c r="C26652" t="s">
        <v>42368</v>
      </c>
      <c r="D26652" t="s">
        <v>42398</v>
      </c>
      <c r="E26652" t="s">
        <v>42399</v>
      </c>
      <c r="F26652" t="s">
        <v>42400</v>
      </c>
    </row>
    <row r="26653" spans="1:6" x14ac:dyDescent="0.2">
      <c r="A26653" t="s">
        <v>31410</v>
      </c>
      <c r="B26653" t="s">
        <v>42367</v>
      </c>
      <c r="C26653" t="s">
        <v>42368</v>
      </c>
      <c r="D26653" t="s">
        <v>33444</v>
      </c>
      <c r="E26653" t="s">
        <v>33445</v>
      </c>
      <c r="F26653" t="s">
        <v>42401</v>
      </c>
    </row>
    <row r="26654" spans="1:6" x14ac:dyDescent="0.2">
      <c r="A26654" t="s">
        <v>31410</v>
      </c>
      <c r="B26654" t="s">
        <v>42367</v>
      </c>
      <c r="C26654" t="s">
        <v>42368</v>
      </c>
      <c r="D26654" t="s">
        <v>35684</v>
      </c>
      <c r="E26654" t="s">
        <v>35685</v>
      </c>
      <c r="F26654" t="s">
        <v>42402</v>
      </c>
    </row>
    <row r="26655" spans="1:6" x14ac:dyDescent="0.2">
      <c r="A26655" t="s">
        <v>31410</v>
      </c>
      <c r="B26655" t="s">
        <v>42367</v>
      </c>
      <c r="C26655" t="s">
        <v>42368</v>
      </c>
      <c r="D26655" t="s">
        <v>12294</v>
      </c>
      <c r="E26655" t="s">
        <v>12295</v>
      </c>
      <c r="F26655" t="s">
        <v>12296</v>
      </c>
    </row>
    <row r="26656" spans="1:6" x14ac:dyDescent="0.2">
      <c r="A26656" t="s">
        <v>31410</v>
      </c>
      <c r="B26656" t="s">
        <v>42367</v>
      </c>
      <c r="C26656" t="s">
        <v>42368</v>
      </c>
      <c r="D26656" t="s">
        <v>20521</v>
      </c>
      <c r="E26656" t="s">
        <v>20522</v>
      </c>
      <c r="F26656" t="s">
        <v>20523</v>
      </c>
    </row>
    <row r="26657" spans="1:6" x14ac:dyDescent="0.2">
      <c r="A26657" t="s">
        <v>31410</v>
      </c>
      <c r="B26657" t="s">
        <v>42367</v>
      </c>
      <c r="C26657" t="s">
        <v>42368</v>
      </c>
      <c r="D26657" t="s">
        <v>37012</v>
      </c>
      <c r="E26657" t="s">
        <v>37013</v>
      </c>
      <c r="F26657" t="s">
        <v>37014</v>
      </c>
    </row>
    <row r="26658" spans="1:6" x14ac:dyDescent="0.2">
      <c r="A26658" t="s">
        <v>31410</v>
      </c>
      <c r="B26658" t="s">
        <v>42367</v>
      </c>
      <c r="C26658" t="s">
        <v>42368</v>
      </c>
      <c r="D26658" t="s">
        <v>42403</v>
      </c>
      <c r="E26658" t="s">
        <v>42404</v>
      </c>
      <c r="F26658" t="s">
        <v>42405</v>
      </c>
    </row>
    <row r="26659" spans="1:6" x14ac:dyDescent="0.2">
      <c r="A26659" t="s">
        <v>31410</v>
      </c>
      <c r="B26659" t="s">
        <v>42367</v>
      </c>
      <c r="C26659" t="s">
        <v>42368</v>
      </c>
      <c r="D26659" t="s">
        <v>21000</v>
      </c>
      <c r="E26659" t="s">
        <v>21001</v>
      </c>
      <c r="F26659" t="s">
        <v>42406</v>
      </c>
    </row>
    <row r="26660" spans="1:6" x14ac:dyDescent="0.2">
      <c r="A26660" t="s">
        <v>31410</v>
      </c>
      <c r="B26660" t="s">
        <v>42367</v>
      </c>
      <c r="C26660" t="s">
        <v>42368</v>
      </c>
      <c r="D26660" t="s">
        <v>33473</v>
      </c>
      <c r="E26660" t="s">
        <v>33474</v>
      </c>
      <c r="F26660" t="s">
        <v>33475</v>
      </c>
    </row>
    <row r="26661" spans="1:6" x14ac:dyDescent="0.2">
      <c r="A26661" t="s">
        <v>31410</v>
      </c>
      <c r="B26661" t="s">
        <v>42367</v>
      </c>
      <c r="C26661" t="s">
        <v>42368</v>
      </c>
      <c r="D26661" t="s">
        <v>8908</v>
      </c>
      <c r="E26661" t="s">
        <v>8909</v>
      </c>
      <c r="F26661" t="s">
        <v>8910</v>
      </c>
    </row>
    <row r="26662" spans="1:6" x14ac:dyDescent="0.2">
      <c r="A26662" t="s">
        <v>31410</v>
      </c>
      <c r="B26662" t="s">
        <v>42367</v>
      </c>
      <c r="C26662" t="s">
        <v>42368</v>
      </c>
      <c r="D26662" t="s">
        <v>42407</v>
      </c>
      <c r="E26662" t="s">
        <v>42408</v>
      </c>
      <c r="F26662" t="s">
        <v>42409</v>
      </c>
    </row>
    <row r="26663" spans="1:6" x14ac:dyDescent="0.2">
      <c r="A26663" t="s">
        <v>31410</v>
      </c>
      <c r="B26663" t="s">
        <v>42367</v>
      </c>
      <c r="C26663" t="s">
        <v>42368</v>
      </c>
      <c r="D26663" t="s">
        <v>42410</v>
      </c>
      <c r="E26663" t="s">
        <v>42411</v>
      </c>
      <c r="F26663" t="s">
        <v>42412</v>
      </c>
    </row>
    <row r="26664" spans="1:6" x14ac:dyDescent="0.2">
      <c r="A26664" t="s">
        <v>31410</v>
      </c>
      <c r="B26664" t="s">
        <v>42367</v>
      </c>
      <c r="C26664" t="s">
        <v>42368</v>
      </c>
      <c r="D26664" t="s">
        <v>292</v>
      </c>
      <c r="E26664" t="s">
        <v>293</v>
      </c>
      <c r="F26664" t="s">
        <v>294</v>
      </c>
    </row>
    <row r="26665" spans="1:6" x14ac:dyDescent="0.2">
      <c r="A26665" t="s">
        <v>31410</v>
      </c>
      <c r="B26665" t="s">
        <v>42367</v>
      </c>
      <c r="C26665" t="s">
        <v>42368</v>
      </c>
      <c r="D26665" t="s">
        <v>2876</v>
      </c>
      <c r="E26665" t="s">
        <v>2877</v>
      </c>
      <c r="F26665" t="s">
        <v>2878</v>
      </c>
    </row>
    <row r="26666" spans="1:6" x14ac:dyDescent="0.2">
      <c r="A26666" t="s">
        <v>31410</v>
      </c>
      <c r="B26666" t="s">
        <v>42367</v>
      </c>
      <c r="C26666" t="s">
        <v>42368</v>
      </c>
      <c r="D26666" t="s">
        <v>37030</v>
      </c>
      <c r="E26666" t="s">
        <v>37031</v>
      </c>
      <c r="F26666" t="s">
        <v>42413</v>
      </c>
    </row>
    <row r="26667" spans="1:6" x14ac:dyDescent="0.2">
      <c r="A26667" t="s">
        <v>31410</v>
      </c>
      <c r="B26667" t="s">
        <v>42367</v>
      </c>
      <c r="C26667" t="s">
        <v>42368</v>
      </c>
      <c r="D26667" t="s">
        <v>42414</v>
      </c>
      <c r="E26667" t="s">
        <v>42415</v>
      </c>
      <c r="F26667" t="s">
        <v>42416</v>
      </c>
    </row>
    <row r="26668" spans="1:6" x14ac:dyDescent="0.2">
      <c r="A26668" t="s">
        <v>31410</v>
      </c>
      <c r="B26668" t="s">
        <v>42367</v>
      </c>
      <c r="C26668" t="s">
        <v>42368</v>
      </c>
      <c r="D26668" t="s">
        <v>11539</v>
      </c>
      <c r="E26668" t="s">
        <v>11540</v>
      </c>
      <c r="F26668" t="s">
        <v>12058</v>
      </c>
    </row>
    <row r="26669" spans="1:6" x14ac:dyDescent="0.2">
      <c r="A26669" t="s">
        <v>31410</v>
      </c>
      <c r="B26669" t="s">
        <v>42367</v>
      </c>
      <c r="C26669" t="s">
        <v>42368</v>
      </c>
      <c r="D26669" t="s">
        <v>18366</v>
      </c>
      <c r="E26669" t="s">
        <v>18367</v>
      </c>
      <c r="F26669" t="s">
        <v>18368</v>
      </c>
    </row>
    <row r="26670" spans="1:6" x14ac:dyDescent="0.2">
      <c r="A26670" t="s">
        <v>31410</v>
      </c>
      <c r="B26670" t="s">
        <v>42367</v>
      </c>
      <c r="C26670" t="s">
        <v>42368</v>
      </c>
      <c r="D26670" t="s">
        <v>37033</v>
      </c>
      <c r="E26670" t="s">
        <v>37034</v>
      </c>
      <c r="F26670" t="s">
        <v>37035</v>
      </c>
    </row>
    <row r="26671" spans="1:6" x14ac:dyDescent="0.2">
      <c r="A26671" t="s">
        <v>31410</v>
      </c>
      <c r="B26671" t="s">
        <v>42367</v>
      </c>
      <c r="C26671" t="s">
        <v>42368</v>
      </c>
      <c r="D26671" t="s">
        <v>42417</v>
      </c>
      <c r="E26671" t="s">
        <v>42418</v>
      </c>
      <c r="F26671" t="s">
        <v>42419</v>
      </c>
    </row>
    <row r="26672" spans="1:6" x14ac:dyDescent="0.2">
      <c r="A26672" t="s">
        <v>31410</v>
      </c>
      <c r="B26672" t="s">
        <v>42367</v>
      </c>
      <c r="C26672" t="s">
        <v>42368</v>
      </c>
      <c r="D26672" t="s">
        <v>42420</v>
      </c>
      <c r="E26672" t="s">
        <v>42421</v>
      </c>
      <c r="F26672" t="s">
        <v>42422</v>
      </c>
    </row>
    <row r="26673" spans="1:6" x14ac:dyDescent="0.2">
      <c r="A26673" t="s">
        <v>31410</v>
      </c>
      <c r="B26673" t="s">
        <v>42367</v>
      </c>
      <c r="C26673" t="s">
        <v>42368</v>
      </c>
      <c r="D26673" t="s">
        <v>31626</v>
      </c>
      <c r="E26673" t="s">
        <v>31627</v>
      </c>
      <c r="F26673" t="s">
        <v>31628</v>
      </c>
    </row>
    <row r="26674" spans="1:6" x14ac:dyDescent="0.2">
      <c r="A26674" t="s">
        <v>31410</v>
      </c>
      <c r="B26674" t="s">
        <v>42367</v>
      </c>
      <c r="C26674" t="s">
        <v>42368</v>
      </c>
      <c r="D26674" t="s">
        <v>9579</v>
      </c>
      <c r="E26674" t="s">
        <v>9580</v>
      </c>
      <c r="F26674" t="s">
        <v>42423</v>
      </c>
    </row>
    <row r="26675" spans="1:6" x14ac:dyDescent="0.2">
      <c r="A26675" t="s">
        <v>31410</v>
      </c>
      <c r="B26675" t="s">
        <v>42367</v>
      </c>
      <c r="C26675" t="s">
        <v>42368</v>
      </c>
      <c r="D26675" t="s">
        <v>21042</v>
      </c>
      <c r="E26675" t="s">
        <v>21043</v>
      </c>
      <c r="F26675" t="s">
        <v>21044</v>
      </c>
    </row>
    <row r="26676" spans="1:6" x14ac:dyDescent="0.2">
      <c r="A26676" t="s">
        <v>31410</v>
      </c>
      <c r="B26676" t="s">
        <v>42367</v>
      </c>
      <c r="C26676" t="s">
        <v>42368</v>
      </c>
      <c r="D26676" t="s">
        <v>18372</v>
      </c>
      <c r="E26676" t="s">
        <v>18373</v>
      </c>
      <c r="F26676" t="s">
        <v>31629</v>
      </c>
    </row>
    <row r="26677" spans="1:6" x14ac:dyDescent="0.2">
      <c r="A26677" t="s">
        <v>31410</v>
      </c>
      <c r="B26677" t="s">
        <v>42367</v>
      </c>
      <c r="C26677" t="s">
        <v>42368</v>
      </c>
      <c r="D26677" t="s">
        <v>10943</v>
      </c>
      <c r="E26677" t="s">
        <v>10944</v>
      </c>
      <c r="F26677" t="s">
        <v>10945</v>
      </c>
    </row>
    <row r="26678" spans="1:6" x14ac:dyDescent="0.2">
      <c r="A26678" t="s">
        <v>31410</v>
      </c>
      <c r="B26678" t="s">
        <v>42367</v>
      </c>
      <c r="C26678" t="s">
        <v>42368</v>
      </c>
      <c r="D26678" t="s">
        <v>42424</v>
      </c>
      <c r="E26678" t="s">
        <v>42425</v>
      </c>
      <c r="F26678" t="s">
        <v>42426</v>
      </c>
    </row>
    <row r="26679" spans="1:6" x14ac:dyDescent="0.2">
      <c r="A26679" t="s">
        <v>31410</v>
      </c>
      <c r="B26679" t="s">
        <v>42367</v>
      </c>
      <c r="C26679" t="s">
        <v>42368</v>
      </c>
      <c r="D26679" t="s">
        <v>18375</v>
      </c>
      <c r="E26679" t="s">
        <v>18376</v>
      </c>
      <c r="F26679" t="s">
        <v>42427</v>
      </c>
    </row>
    <row r="26680" spans="1:6" x14ac:dyDescent="0.2">
      <c r="A26680" t="s">
        <v>31410</v>
      </c>
      <c r="B26680" t="s">
        <v>42367</v>
      </c>
      <c r="C26680" t="s">
        <v>42368</v>
      </c>
      <c r="D26680" t="s">
        <v>42428</v>
      </c>
      <c r="E26680" t="s">
        <v>42429</v>
      </c>
      <c r="F26680" t="s">
        <v>42430</v>
      </c>
    </row>
    <row r="26681" spans="1:6" x14ac:dyDescent="0.2">
      <c r="A26681" t="s">
        <v>31410</v>
      </c>
      <c r="B26681" t="s">
        <v>42367</v>
      </c>
      <c r="C26681" t="s">
        <v>42368</v>
      </c>
      <c r="D26681" t="s">
        <v>18378</v>
      </c>
      <c r="E26681" t="s">
        <v>18379</v>
      </c>
      <c r="F26681" t="s">
        <v>42431</v>
      </c>
    </row>
    <row r="26682" spans="1:6" x14ac:dyDescent="0.2">
      <c r="A26682" t="s">
        <v>31410</v>
      </c>
      <c r="B26682" t="s">
        <v>42367</v>
      </c>
      <c r="C26682" t="s">
        <v>42368</v>
      </c>
      <c r="D26682" t="s">
        <v>22975</v>
      </c>
      <c r="E26682" t="s">
        <v>22976</v>
      </c>
      <c r="F26682" t="s">
        <v>22977</v>
      </c>
    </row>
    <row r="26683" spans="1:6" x14ac:dyDescent="0.2">
      <c r="A26683" t="s">
        <v>31410</v>
      </c>
      <c r="B26683" t="s">
        <v>42367</v>
      </c>
      <c r="C26683" t="s">
        <v>42368</v>
      </c>
      <c r="D26683" t="s">
        <v>20544</v>
      </c>
      <c r="E26683" t="s">
        <v>20545</v>
      </c>
      <c r="F26683" t="s">
        <v>20546</v>
      </c>
    </row>
    <row r="26684" spans="1:6" x14ac:dyDescent="0.2">
      <c r="A26684" t="s">
        <v>31410</v>
      </c>
      <c r="B26684" t="s">
        <v>42367</v>
      </c>
      <c r="C26684" t="s">
        <v>42368</v>
      </c>
      <c r="D26684" t="s">
        <v>38909</v>
      </c>
      <c r="E26684" t="s">
        <v>38910</v>
      </c>
      <c r="F26684" t="s">
        <v>38911</v>
      </c>
    </row>
    <row r="26685" spans="1:6" x14ac:dyDescent="0.2">
      <c r="A26685" t="s">
        <v>31410</v>
      </c>
      <c r="B26685" t="s">
        <v>42367</v>
      </c>
      <c r="C26685" t="s">
        <v>42368</v>
      </c>
      <c r="D26685" t="s">
        <v>41106</v>
      </c>
      <c r="E26685" t="s">
        <v>41107</v>
      </c>
      <c r="F26685" t="s">
        <v>42432</v>
      </c>
    </row>
    <row r="26686" spans="1:6" x14ac:dyDescent="0.2">
      <c r="A26686" t="s">
        <v>31410</v>
      </c>
      <c r="B26686" t="s">
        <v>42367</v>
      </c>
      <c r="C26686" t="s">
        <v>42368</v>
      </c>
      <c r="D26686" t="s">
        <v>37048</v>
      </c>
      <c r="E26686" t="s">
        <v>37049</v>
      </c>
      <c r="F26686" t="s">
        <v>37050</v>
      </c>
    </row>
    <row r="26687" spans="1:6" x14ac:dyDescent="0.2">
      <c r="A26687" t="s">
        <v>31410</v>
      </c>
      <c r="B26687" t="s">
        <v>42367</v>
      </c>
      <c r="C26687" t="s">
        <v>42368</v>
      </c>
      <c r="D26687" t="s">
        <v>39579</v>
      </c>
      <c r="E26687" t="s">
        <v>39580</v>
      </c>
      <c r="F26687" t="s">
        <v>39581</v>
      </c>
    </row>
    <row r="26688" spans="1:6" x14ac:dyDescent="0.2">
      <c r="A26688" t="s">
        <v>31410</v>
      </c>
      <c r="B26688" t="s">
        <v>42367</v>
      </c>
      <c r="C26688" t="s">
        <v>42368</v>
      </c>
      <c r="D26688" t="s">
        <v>42433</v>
      </c>
      <c r="E26688" t="s">
        <v>42434</v>
      </c>
      <c r="F26688" t="s">
        <v>42435</v>
      </c>
    </row>
    <row r="26689" spans="1:6" x14ac:dyDescent="0.2">
      <c r="A26689" t="s">
        <v>31410</v>
      </c>
      <c r="B26689" t="s">
        <v>42367</v>
      </c>
      <c r="C26689" t="s">
        <v>42368</v>
      </c>
      <c r="D26689" t="s">
        <v>31637</v>
      </c>
      <c r="E26689" t="s">
        <v>31638</v>
      </c>
      <c r="F26689" t="s">
        <v>31639</v>
      </c>
    </row>
    <row r="26690" spans="1:6" x14ac:dyDescent="0.2">
      <c r="A26690" t="s">
        <v>31410</v>
      </c>
      <c r="B26690" t="s">
        <v>42367</v>
      </c>
      <c r="C26690" t="s">
        <v>42368</v>
      </c>
      <c r="D26690" t="s">
        <v>38691</v>
      </c>
      <c r="E26690" t="s">
        <v>38692</v>
      </c>
      <c r="F26690" t="s">
        <v>38693</v>
      </c>
    </row>
    <row r="26691" spans="1:6" x14ac:dyDescent="0.2">
      <c r="A26691" t="s">
        <v>31410</v>
      </c>
      <c r="B26691" t="s">
        <v>42367</v>
      </c>
      <c r="C26691" t="s">
        <v>42368</v>
      </c>
      <c r="D26691" t="s">
        <v>10037</v>
      </c>
      <c r="E26691" t="s">
        <v>10038</v>
      </c>
      <c r="F26691" t="s">
        <v>10039</v>
      </c>
    </row>
    <row r="26692" spans="1:6" x14ac:dyDescent="0.2">
      <c r="A26692" t="s">
        <v>31410</v>
      </c>
      <c r="B26692" t="s">
        <v>42367</v>
      </c>
      <c r="C26692" t="s">
        <v>42368</v>
      </c>
      <c r="D26692" t="s">
        <v>32076</v>
      </c>
      <c r="E26692" t="s">
        <v>32077</v>
      </c>
      <c r="F26692" t="s">
        <v>32078</v>
      </c>
    </row>
    <row r="26693" spans="1:6" x14ac:dyDescent="0.2">
      <c r="A26693" t="s">
        <v>31410</v>
      </c>
      <c r="B26693" t="s">
        <v>42367</v>
      </c>
      <c r="C26693" t="s">
        <v>42368</v>
      </c>
      <c r="D26693" t="s">
        <v>34497</v>
      </c>
      <c r="E26693" t="s">
        <v>34498</v>
      </c>
      <c r="F26693" t="s">
        <v>34499</v>
      </c>
    </row>
    <row r="26694" spans="1:6" x14ac:dyDescent="0.2">
      <c r="A26694" t="s">
        <v>31410</v>
      </c>
      <c r="B26694" t="s">
        <v>42367</v>
      </c>
      <c r="C26694" t="s">
        <v>42368</v>
      </c>
      <c r="D26694" t="s">
        <v>10359</v>
      </c>
      <c r="E26694" t="s">
        <v>10360</v>
      </c>
      <c r="F26694" t="s">
        <v>10361</v>
      </c>
    </row>
    <row r="26695" spans="1:6" x14ac:dyDescent="0.2">
      <c r="A26695" t="s">
        <v>31410</v>
      </c>
      <c r="B26695" t="s">
        <v>42367</v>
      </c>
      <c r="C26695" t="s">
        <v>42368</v>
      </c>
      <c r="D26695" t="s">
        <v>42436</v>
      </c>
      <c r="E26695" t="s">
        <v>42437</v>
      </c>
      <c r="F26695" t="s">
        <v>42438</v>
      </c>
    </row>
    <row r="26696" spans="1:6" x14ac:dyDescent="0.2">
      <c r="A26696" t="s">
        <v>31410</v>
      </c>
      <c r="B26696" t="s">
        <v>42367</v>
      </c>
      <c r="C26696" t="s">
        <v>42368</v>
      </c>
      <c r="D26696" t="s">
        <v>37051</v>
      </c>
      <c r="E26696" t="s">
        <v>37052</v>
      </c>
      <c r="F26696" t="s">
        <v>37053</v>
      </c>
    </row>
    <row r="26697" spans="1:6" x14ac:dyDescent="0.2">
      <c r="A26697" t="s">
        <v>31410</v>
      </c>
      <c r="B26697" t="s">
        <v>42367</v>
      </c>
      <c r="C26697" t="s">
        <v>42368</v>
      </c>
      <c r="D26697" t="s">
        <v>8917</v>
      </c>
      <c r="E26697" t="s">
        <v>8918</v>
      </c>
      <c r="F26697" t="s">
        <v>42439</v>
      </c>
    </row>
    <row r="26698" spans="1:6" x14ac:dyDescent="0.2">
      <c r="A26698" t="s">
        <v>31410</v>
      </c>
      <c r="B26698" t="s">
        <v>42367</v>
      </c>
      <c r="C26698" t="s">
        <v>42368</v>
      </c>
      <c r="D26698" t="s">
        <v>39368</v>
      </c>
      <c r="E26698" t="s">
        <v>39369</v>
      </c>
      <c r="F26698" t="s">
        <v>39370</v>
      </c>
    </row>
    <row r="26699" spans="1:6" x14ac:dyDescent="0.2">
      <c r="A26699" t="s">
        <v>31410</v>
      </c>
      <c r="B26699" t="s">
        <v>42367</v>
      </c>
      <c r="C26699" t="s">
        <v>42368</v>
      </c>
      <c r="D26699" t="s">
        <v>42440</v>
      </c>
      <c r="E26699" t="s">
        <v>42441</v>
      </c>
      <c r="F26699" t="s">
        <v>42442</v>
      </c>
    </row>
    <row r="26700" spans="1:6" x14ac:dyDescent="0.2">
      <c r="A26700" t="s">
        <v>31410</v>
      </c>
      <c r="B26700" t="s">
        <v>42367</v>
      </c>
      <c r="C26700" t="s">
        <v>42368</v>
      </c>
      <c r="D26700" t="s">
        <v>22816</v>
      </c>
      <c r="E26700" t="s">
        <v>22817</v>
      </c>
      <c r="F26700" t="s">
        <v>22818</v>
      </c>
    </row>
    <row r="26701" spans="1:6" x14ac:dyDescent="0.2">
      <c r="A26701" t="s">
        <v>31410</v>
      </c>
      <c r="B26701" t="s">
        <v>42367</v>
      </c>
      <c r="C26701" t="s">
        <v>42368</v>
      </c>
      <c r="D26701" t="s">
        <v>11543</v>
      </c>
      <c r="E26701" t="s">
        <v>11544</v>
      </c>
      <c r="F26701" t="s">
        <v>11545</v>
      </c>
    </row>
    <row r="26702" spans="1:6" x14ac:dyDescent="0.2">
      <c r="A26702" t="s">
        <v>31410</v>
      </c>
      <c r="B26702" t="s">
        <v>42367</v>
      </c>
      <c r="C26702" t="s">
        <v>42368</v>
      </c>
      <c r="D26702" t="s">
        <v>39374</v>
      </c>
      <c r="E26702" t="s">
        <v>39375</v>
      </c>
      <c r="F26702" t="s">
        <v>39376</v>
      </c>
    </row>
    <row r="26703" spans="1:6" x14ac:dyDescent="0.2">
      <c r="A26703" t="s">
        <v>31410</v>
      </c>
      <c r="B26703" t="s">
        <v>42367</v>
      </c>
      <c r="C26703" t="s">
        <v>42368</v>
      </c>
      <c r="D26703" t="s">
        <v>9253</v>
      </c>
      <c r="E26703" t="s">
        <v>9254</v>
      </c>
      <c r="F26703" t="s">
        <v>9255</v>
      </c>
    </row>
    <row r="26704" spans="1:6" x14ac:dyDescent="0.2">
      <c r="A26704" t="s">
        <v>31410</v>
      </c>
      <c r="B26704" t="s">
        <v>42367</v>
      </c>
      <c r="C26704" t="s">
        <v>42368</v>
      </c>
      <c r="D26704" t="s">
        <v>35688</v>
      </c>
      <c r="E26704" t="s">
        <v>35689</v>
      </c>
      <c r="F26704" t="s">
        <v>35690</v>
      </c>
    </row>
    <row r="26705" spans="1:6" x14ac:dyDescent="0.2">
      <c r="A26705" t="s">
        <v>31410</v>
      </c>
      <c r="B26705" t="s">
        <v>42367</v>
      </c>
      <c r="C26705" t="s">
        <v>42368</v>
      </c>
      <c r="D26705" t="s">
        <v>9256</v>
      </c>
      <c r="E26705" t="s">
        <v>9257</v>
      </c>
      <c r="F26705" t="s">
        <v>39377</v>
      </c>
    </row>
    <row r="26706" spans="1:6" x14ac:dyDescent="0.2">
      <c r="A26706" t="s">
        <v>31410</v>
      </c>
      <c r="B26706" t="s">
        <v>42367</v>
      </c>
      <c r="C26706" t="s">
        <v>42368</v>
      </c>
      <c r="D26706" t="s">
        <v>18404</v>
      </c>
      <c r="E26706" t="s">
        <v>18405</v>
      </c>
      <c r="F26706" t="s">
        <v>35691</v>
      </c>
    </row>
    <row r="26707" spans="1:6" x14ac:dyDescent="0.2">
      <c r="A26707" t="s">
        <v>31410</v>
      </c>
      <c r="B26707" t="s">
        <v>42367</v>
      </c>
      <c r="C26707" t="s">
        <v>42368</v>
      </c>
      <c r="D26707" t="s">
        <v>42443</v>
      </c>
      <c r="E26707" t="s">
        <v>42444</v>
      </c>
      <c r="F26707" t="s">
        <v>42445</v>
      </c>
    </row>
    <row r="26708" spans="1:6" x14ac:dyDescent="0.2">
      <c r="A26708" t="s">
        <v>31410</v>
      </c>
      <c r="B26708" t="s">
        <v>42367</v>
      </c>
      <c r="C26708" t="s">
        <v>42368</v>
      </c>
      <c r="D26708" t="s">
        <v>10045</v>
      </c>
      <c r="E26708" t="s">
        <v>10046</v>
      </c>
      <c r="F26708" t="s">
        <v>10047</v>
      </c>
    </row>
    <row r="26709" spans="1:6" x14ac:dyDescent="0.2">
      <c r="A26709" t="s">
        <v>31410</v>
      </c>
      <c r="B26709" t="s">
        <v>42367</v>
      </c>
      <c r="C26709" t="s">
        <v>42368</v>
      </c>
      <c r="D26709" t="s">
        <v>10048</v>
      </c>
      <c r="E26709" t="s">
        <v>10049</v>
      </c>
      <c r="F26709" t="s">
        <v>10050</v>
      </c>
    </row>
    <row r="26710" spans="1:6" x14ac:dyDescent="0.2">
      <c r="A26710" t="s">
        <v>31410</v>
      </c>
      <c r="B26710" t="s">
        <v>42367</v>
      </c>
      <c r="C26710" t="s">
        <v>42368</v>
      </c>
      <c r="D26710" t="s">
        <v>41117</v>
      </c>
      <c r="E26710" t="s">
        <v>41118</v>
      </c>
      <c r="F26710" t="s">
        <v>41119</v>
      </c>
    </row>
    <row r="26711" spans="1:6" x14ac:dyDescent="0.2">
      <c r="A26711" t="s">
        <v>31410</v>
      </c>
      <c r="B26711" t="s">
        <v>42367</v>
      </c>
      <c r="C26711" t="s">
        <v>42368</v>
      </c>
      <c r="D26711" t="s">
        <v>42446</v>
      </c>
      <c r="E26711" t="s">
        <v>42447</v>
      </c>
      <c r="F26711" t="s">
        <v>42448</v>
      </c>
    </row>
    <row r="26712" spans="1:6" x14ac:dyDescent="0.2">
      <c r="A26712" t="s">
        <v>31410</v>
      </c>
      <c r="B26712" t="s">
        <v>42367</v>
      </c>
      <c r="C26712" t="s">
        <v>42368</v>
      </c>
      <c r="D26712" t="s">
        <v>32092</v>
      </c>
      <c r="E26712" t="s">
        <v>32093</v>
      </c>
      <c r="F26712" t="s">
        <v>32094</v>
      </c>
    </row>
    <row r="26713" spans="1:6" x14ac:dyDescent="0.2">
      <c r="A26713" t="s">
        <v>31410</v>
      </c>
      <c r="B26713" t="s">
        <v>42367</v>
      </c>
      <c r="C26713" t="s">
        <v>42368</v>
      </c>
      <c r="D26713" t="s">
        <v>35692</v>
      </c>
      <c r="E26713" t="s">
        <v>35693</v>
      </c>
      <c r="F26713" t="s">
        <v>42449</v>
      </c>
    </row>
    <row r="26714" spans="1:6" x14ac:dyDescent="0.2">
      <c r="A26714" t="s">
        <v>31410</v>
      </c>
      <c r="B26714" t="s">
        <v>42367</v>
      </c>
      <c r="C26714" t="s">
        <v>42368</v>
      </c>
      <c r="D26714" t="s">
        <v>14739</v>
      </c>
      <c r="E26714" t="s">
        <v>14740</v>
      </c>
      <c r="F26714" t="s">
        <v>14741</v>
      </c>
    </row>
    <row r="26715" spans="1:6" x14ac:dyDescent="0.2">
      <c r="A26715" t="s">
        <v>31410</v>
      </c>
      <c r="B26715" t="s">
        <v>42367</v>
      </c>
      <c r="C26715" t="s">
        <v>42368</v>
      </c>
      <c r="D26715" t="s">
        <v>35695</v>
      </c>
      <c r="E26715" t="s">
        <v>35696</v>
      </c>
      <c r="F26715" t="s">
        <v>35697</v>
      </c>
    </row>
    <row r="26716" spans="1:6" x14ac:dyDescent="0.2">
      <c r="A26716" t="s">
        <v>31410</v>
      </c>
      <c r="B26716" t="s">
        <v>42367</v>
      </c>
      <c r="C26716" t="s">
        <v>42368</v>
      </c>
      <c r="D26716" t="s">
        <v>5637</v>
      </c>
      <c r="E26716" t="s">
        <v>5638</v>
      </c>
      <c r="F26716" t="s">
        <v>5639</v>
      </c>
    </row>
    <row r="26717" spans="1:6" x14ac:dyDescent="0.2">
      <c r="A26717" t="s">
        <v>31410</v>
      </c>
      <c r="B26717" t="s">
        <v>42367</v>
      </c>
      <c r="C26717" t="s">
        <v>42368</v>
      </c>
      <c r="D26717" t="s">
        <v>7958</v>
      </c>
      <c r="E26717" t="s">
        <v>7959</v>
      </c>
      <c r="F26717" t="s">
        <v>7960</v>
      </c>
    </row>
    <row r="26718" spans="1:6" x14ac:dyDescent="0.2">
      <c r="A26718" t="s">
        <v>31410</v>
      </c>
      <c r="B26718" t="s">
        <v>42367</v>
      </c>
      <c r="C26718" t="s">
        <v>42368</v>
      </c>
      <c r="D26718" t="s">
        <v>8923</v>
      </c>
      <c r="E26718" t="s">
        <v>8924</v>
      </c>
      <c r="F26718" t="s">
        <v>8925</v>
      </c>
    </row>
    <row r="26719" spans="1:6" x14ac:dyDescent="0.2">
      <c r="A26719" t="s">
        <v>31410</v>
      </c>
      <c r="B26719" t="s">
        <v>42367</v>
      </c>
      <c r="C26719" t="s">
        <v>42368</v>
      </c>
      <c r="D26719" t="s">
        <v>17320</v>
      </c>
      <c r="E26719" t="s">
        <v>17321</v>
      </c>
      <c r="F26719" t="s">
        <v>42450</v>
      </c>
    </row>
    <row r="26720" spans="1:6" x14ac:dyDescent="0.2">
      <c r="A26720" t="s">
        <v>31410</v>
      </c>
      <c r="B26720" t="s">
        <v>42367</v>
      </c>
      <c r="C26720" t="s">
        <v>42368</v>
      </c>
      <c r="D26720" t="s">
        <v>13148</v>
      </c>
      <c r="E26720" t="s">
        <v>13149</v>
      </c>
      <c r="F26720" t="s">
        <v>13150</v>
      </c>
    </row>
    <row r="26721" spans="1:6" x14ac:dyDescent="0.2">
      <c r="A26721" t="s">
        <v>31410</v>
      </c>
      <c r="B26721" t="s">
        <v>42367</v>
      </c>
      <c r="C26721" t="s">
        <v>42368</v>
      </c>
      <c r="D26721" t="s">
        <v>3168</v>
      </c>
      <c r="E26721" t="s">
        <v>3169</v>
      </c>
      <c r="F26721" t="s">
        <v>3170</v>
      </c>
    </row>
    <row r="26722" spans="1:6" x14ac:dyDescent="0.2">
      <c r="A26722" t="s">
        <v>31410</v>
      </c>
      <c r="B26722" t="s">
        <v>42367</v>
      </c>
      <c r="C26722" t="s">
        <v>42368</v>
      </c>
      <c r="D26722" t="s">
        <v>12423</v>
      </c>
      <c r="E26722" t="s">
        <v>12424</v>
      </c>
      <c r="F26722" t="s">
        <v>42451</v>
      </c>
    </row>
    <row r="26723" spans="1:6" x14ac:dyDescent="0.2">
      <c r="A26723" t="s">
        <v>31410</v>
      </c>
      <c r="B26723" t="s">
        <v>42367</v>
      </c>
      <c r="C26723" t="s">
        <v>42368</v>
      </c>
      <c r="D26723" t="s">
        <v>31673</v>
      </c>
      <c r="E26723" t="s">
        <v>31674</v>
      </c>
      <c r="F26723" t="s">
        <v>34143</v>
      </c>
    </row>
    <row r="26724" spans="1:6" x14ac:dyDescent="0.2">
      <c r="A26724" t="s">
        <v>31410</v>
      </c>
      <c r="B26724" t="s">
        <v>42367</v>
      </c>
      <c r="C26724" t="s">
        <v>42368</v>
      </c>
      <c r="D26724" t="s">
        <v>7967</v>
      </c>
      <c r="E26724" t="s">
        <v>7968</v>
      </c>
      <c r="F26724" t="s">
        <v>7969</v>
      </c>
    </row>
    <row r="26725" spans="1:6" x14ac:dyDescent="0.2">
      <c r="A26725" t="s">
        <v>31410</v>
      </c>
      <c r="B26725" t="s">
        <v>42367</v>
      </c>
      <c r="C26725" t="s">
        <v>42368</v>
      </c>
      <c r="D26725" t="s">
        <v>6714</v>
      </c>
      <c r="E26725" t="s">
        <v>6715</v>
      </c>
      <c r="F26725" t="s">
        <v>6716</v>
      </c>
    </row>
    <row r="26726" spans="1:6" x14ac:dyDescent="0.2">
      <c r="A26726" t="s">
        <v>31410</v>
      </c>
      <c r="B26726" t="s">
        <v>42367</v>
      </c>
      <c r="C26726" t="s">
        <v>42368</v>
      </c>
      <c r="D26726" t="s">
        <v>37099</v>
      </c>
      <c r="E26726" t="s">
        <v>37100</v>
      </c>
      <c r="F26726" t="s">
        <v>37101</v>
      </c>
    </row>
    <row r="26727" spans="1:6" x14ac:dyDescent="0.2">
      <c r="A26727" t="s">
        <v>31410</v>
      </c>
      <c r="B26727" t="s">
        <v>42367</v>
      </c>
      <c r="C26727" t="s">
        <v>42368</v>
      </c>
      <c r="D26727" t="s">
        <v>37102</v>
      </c>
      <c r="E26727" t="s">
        <v>37103</v>
      </c>
      <c r="F26727" t="s">
        <v>37104</v>
      </c>
    </row>
    <row r="26728" spans="1:6" x14ac:dyDescent="0.2">
      <c r="A26728" t="s">
        <v>31410</v>
      </c>
      <c r="B26728" t="s">
        <v>42367</v>
      </c>
      <c r="C26728" t="s">
        <v>42368</v>
      </c>
      <c r="D26728" t="s">
        <v>8929</v>
      </c>
      <c r="E26728" t="s">
        <v>8930</v>
      </c>
      <c r="F26728" t="s">
        <v>8931</v>
      </c>
    </row>
    <row r="26729" spans="1:6" x14ac:dyDescent="0.2">
      <c r="A26729" t="s">
        <v>31410</v>
      </c>
      <c r="B26729" t="s">
        <v>42367</v>
      </c>
      <c r="C26729" t="s">
        <v>42368</v>
      </c>
      <c r="D26729" t="s">
        <v>31676</v>
      </c>
      <c r="E26729" t="s">
        <v>31677</v>
      </c>
      <c r="F26729" t="s">
        <v>31678</v>
      </c>
    </row>
    <row r="26730" spans="1:6" x14ac:dyDescent="0.2">
      <c r="A26730" t="s">
        <v>31410</v>
      </c>
      <c r="B26730" t="s">
        <v>42367</v>
      </c>
      <c r="C26730" t="s">
        <v>42368</v>
      </c>
      <c r="D26730" t="s">
        <v>9436</v>
      </c>
      <c r="E26730" t="s">
        <v>9437</v>
      </c>
      <c r="F26730" t="s">
        <v>9438</v>
      </c>
    </row>
    <row r="26731" spans="1:6" x14ac:dyDescent="0.2">
      <c r="A26731" t="s">
        <v>31410</v>
      </c>
      <c r="B26731" t="s">
        <v>42367</v>
      </c>
      <c r="C26731" t="s">
        <v>42368</v>
      </c>
      <c r="D26731" t="s">
        <v>42452</v>
      </c>
      <c r="E26731" t="s">
        <v>42453</v>
      </c>
      <c r="F26731" t="s">
        <v>42454</v>
      </c>
    </row>
    <row r="26732" spans="1:6" x14ac:dyDescent="0.2">
      <c r="A26732" t="s">
        <v>31410</v>
      </c>
      <c r="B26732" t="s">
        <v>42367</v>
      </c>
      <c r="C26732" t="s">
        <v>42368</v>
      </c>
      <c r="D26732" t="s">
        <v>9274</v>
      </c>
      <c r="E26732" t="s">
        <v>9275</v>
      </c>
      <c r="F26732" t="s">
        <v>9276</v>
      </c>
    </row>
    <row r="26733" spans="1:6" x14ac:dyDescent="0.2">
      <c r="A26733" t="s">
        <v>31410</v>
      </c>
      <c r="B26733" t="s">
        <v>42367</v>
      </c>
      <c r="C26733" t="s">
        <v>42368</v>
      </c>
      <c r="D26733" t="s">
        <v>18419</v>
      </c>
      <c r="E26733" t="s">
        <v>18420</v>
      </c>
      <c r="F26733" t="s">
        <v>18421</v>
      </c>
    </row>
    <row r="26734" spans="1:6" x14ac:dyDescent="0.2">
      <c r="A26734" t="s">
        <v>31410</v>
      </c>
      <c r="B26734" t="s">
        <v>42367</v>
      </c>
      <c r="C26734" t="s">
        <v>42368</v>
      </c>
      <c r="D26734" t="s">
        <v>42455</v>
      </c>
      <c r="E26734" t="s">
        <v>42456</v>
      </c>
      <c r="F26734" t="s">
        <v>42457</v>
      </c>
    </row>
    <row r="26735" spans="1:6" x14ac:dyDescent="0.2">
      <c r="A26735" t="s">
        <v>31410</v>
      </c>
      <c r="B26735" t="s">
        <v>42367</v>
      </c>
      <c r="C26735" t="s">
        <v>42368</v>
      </c>
      <c r="D26735" t="s">
        <v>13460</v>
      </c>
      <c r="E26735" t="s">
        <v>13461</v>
      </c>
      <c r="F26735" t="s">
        <v>13462</v>
      </c>
    </row>
    <row r="26736" spans="1:6" x14ac:dyDescent="0.2">
      <c r="A26736" t="s">
        <v>31410</v>
      </c>
      <c r="B26736" t="s">
        <v>42367</v>
      </c>
      <c r="C26736" t="s">
        <v>42368</v>
      </c>
      <c r="D26736" t="s">
        <v>29376</v>
      </c>
      <c r="E26736" t="s">
        <v>29377</v>
      </c>
      <c r="F26736" t="s">
        <v>29378</v>
      </c>
    </row>
    <row r="26737" spans="1:6" x14ac:dyDescent="0.2">
      <c r="A26737" t="s">
        <v>31410</v>
      </c>
      <c r="B26737" t="s">
        <v>42367</v>
      </c>
      <c r="C26737" t="s">
        <v>42368</v>
      </c>
      <c r="D26737" t="s">
        <v>24165</v>
      </c>
      <c r="E26737" t="s">
        <v>24166</v>
      </c>
      <c r="F26737" t="s">
        <v>24167</v>
      </c>
    </row>
    <row r="26738" spans="1:6" x14ac:dyDescent="0.2">
      <c r="A26738" t="s">
        <v>31410</v>
      </c>
      <c r="B26738" t="s">
        <v>42367</v>
      </c>
      <c r="C26738" t="s">
        <v>42368</v>
      </c>
      <c r="D26738" t="s">
        <v>7976</v>
      </c>
      <c r="E26738" t="s">
        <v>7977</v>
      </c>
      <c r="F26738" t="s">
        <v>7978</v>
      </c>
    </row>
    <row r="26739" spans="1:6" x14ac:dyDescent="0.2">
      <c r="A26739" t="s">
        <v>31410</v>
      </c>
      <c r="B26739" t="s">
        <v>42367</v>
      </c>
      <c r="C26739" t="s">
        <v>42368</v>
      </c>
      <c r="D26739" t="s">
        <v>32119</v>
      </c>
      <c r="E26739" t="s">
        <v>32120</v>
      </c>
      <c r="F26739" t="s">
        <v>32121</v>
      </c>
    </row>
    <row r="26740" spans="1:6" x14ac:dyDescent="0.2">
      <c r="A26740" t="s">
        <v>31410</v>
      </c>
      <c r="B26740" t="s">
        <v>42367</v>
      </c>
      <c r="C26740" t="s">
        <v>42368</v>
      </c>
      <c r="D26740" t="s">
        <v>8796</v>
      </c>
      <c r="E26740" t="s">
        <v>8797</v>
      </c>
      <c r="F26740" t="s">
        <v>8798</v>
      </c>
    </row>
    <row r="26741" spans="1:6" x14ac:dyDescent="0.2">
      <c r="A26741" t="s">
        <v>31410</v>
      </c>
      <c r="B26741" t="s">
        <v>42367</v>
      </c>
      <c r="C26741" t="s">
        <v>42368</v>
      </c>
      <c r="D26741" t="s">
        <v>34156</v>
      </c>
      <c r="E26741" t="s">
        <v>34157</v>
      </c>
      <c r="F26741" t="s">
        <v>34158</v>
      </c>
    </row>
    <row r="26742" spans="1:6" x14ac:dyDescent="0.2">
      <c r="A26742" t="s">
        <v>31410</v>
      </c>
      <c r="B26742" t="s">
        <v>42367</v>
      </c>
      <c r="C26742" t="s">
        <v>42368</v>
      </c>
      <c r="D26742" t="s">
        <v>22836</v>
      </c>
      <c r="E26742" t="s">
        <v>22837</v>
      </c>
      <c r="F26742" t="s">
        <v>42458</v>
      </c>
    </row>
    <row r="26743" spans="1:6" x14ac:dyDescent="0.2">
      <c r="A26743" t="s">
        <v>31410</v>
      </c>
      <c r="B26743" t="s">
        <v>42367</v>
      </c>
      <c r="C26743" t="s">
        <v>42368</v>
      </c>
      <c r="D26743" t="s">
        <v>5741</v>
      </c>
      <c r="E26743" t="s">
        <v>5742</v>
      </c>
      <c r="F26743" t="s">
        <v>5743</v>
      </c>
    </row>
    <row r="26744" spans="1:6" x14ac:dyDescent="0.2">
      <c r="A26744" t="s">
        <v>31410</v>
      </c>
      <c r="B26744" t="s">
        <v>42367</v>
      </c>
      <c r="C26744" t="s">
        <v>42368</v>
      </c>
      <c r="D26744" t="s">
        <v>39391</v>
      </c>
      <c r="E26744" t="s">
        <v>39392</v>
      </c>
      <c r="F26744" t="s">
        <v>42459</v>
      </c>
    </row>
    <row r="26745" spans="1:6" x14ac:dyDescent="0.2">
      <c r="A26745" t="s">
        <v>31410</v>
      </c>
      <c r="B26745" t="s">
        <v>42367</v>
      </c>
      <c r="C26745" t="s">
        <v>42368</v>
      </c>
      <c r="D26745" t="s">
        <v>9448</v>
      </c>
      <c r="E26745" t="s">
        <v>9449</v>
      </c>
      <c r="F26745" t="s">
        <v>9450</v>
      </c>
    </row>
    <row r="26746" spans="1:6" x14ac:dyDescent="0.2">
      <c r="A26746" t="s">
        <v>31410</v>
      </c>
      <c r="B26746" t="s">
        <v>42367</v>
      </c>
      <c r="C26746" t="s">
        <v>42368</v>
      </c>
      <c r="D26746" t="s">
        <v>3284</v>
      </c>
      <c r="E26746" t="s">
        <v>3285</v>
      </c>
      <c r="F26746" t="s">
        <v>3286</v>
      </c>
    </row>
    <row r="26747" spans="1:6" x14ac:dyDescent="0.2">
      <c r="A26747" t="s">
        <v>31410</v>
      </c>
      <c r="B26747" t="s">
        <v>42367</v>
      </c>
      <c r="C26747" t="s">
        <v>42368</v>
      </c>
      <c r="D26747" t="s">
        <v>11401</v>
      </c>
      <c r="E26747" t="s">
        <v>11402</v>
      </c>
      <c r="F26747" t="s">
        <v>11403</v>
      </c>
    </row>
    <row r="26748" spans="1:6" x14ac:dyDescent="0.2">
      <c r="A26748" t="s">
        <v>31410</v>
      </c>
      <c r="B26748" t="s">
        <v>42367</v>
      </c>
      <c r="C26748" t="s">
        <v>42368</v>
      </c>
      <c r="D26748" t="s">
        <v>42460</v>
      </c>
      <c r="E26748" t="s">
        <v>42461</v>
      </c>
      <c r="F26748" t="s">
        <v>42462</v>
      </c>
    </row>
    <row r="26749" spans="1:6" x14ac:dyDescent="0.2">
      <c r="A26749" t="s">
        <v>31410</v>
      </c>
      <c r="B26749" t="s">
        <v>42367</v>
      </c>
      <c r="C26749" t="s">
        <v>42368</v>
      </c>
      <c r="D26749" t="s">
        <v>42463</v>
      </c>
      <c r="E26749" t="s">
        <v>42464</v>
      </c>
      <c r="F26749" t="s">
        <v>42465</v>
      </c>
    </row>
    <row r="26750" spans="1:6" x14ac:dyDescent="0.2">
      <c r="A26750" t="s">
        <v>31410</v>
      </c>
      <c r="B26750" t="s">
        <v>42367</v>
      </c>
      <c r="C26750" t="s">
        <v>42368</v>
      </c>
      <c r="D26750" t="s">
        <v>7227</v>
      </c>
      <c r="E26750" t="s">
        <v>7228</v>
      </c>
      <c r="F26750" t="s">
        <v>7229</v>
      </c>
    </row>
    <row r="26751" spans="1:6" x14ac:dyDescent="0.2">
      <c r="A26751" t="s">
        <v>31410</v>
      </c>
      <c r="B26751" t="s">
        <v>42367</v>
      </c>
      <c r="C26751" t="s">
        <v>42368</v>
      </c>
      <c r="D26751" t="s">
        <v>42466</v>
      </c>
      <c r="E26751" t="s">
        <v>42467</v>
      </c>
      <c r="F26751" t="s">
        <v>42468</v>
      </c>
    </row>
    <row r="26752" spans="1:6" x14ac:dyDescent="0.2">
      <c r="A26752" t="s">
        <v>31410</v>
      </c>
      <c r="B26752" t="s">
        <v>42367</v>
      </c>
      <c r="C26752" t="s">
        <v>42368</v>
      </c>
      <c r="D26752" t="s">
        <v>35722</v>
      </c>
      <c r="E26752" t="s">
        <v>35723</v>
      </c>
      <c r="F26752" t="s">
        <v>42469</v>
      </c>
    </row>
    <row r="26753" spans="1:6" x14ac:dyDescent="0.2">
      <c r="A26753" t="s">
        <v>31410</v>
      </c>
      <c r="B26753" t="s">
        <v>42367</v>
      </c>
      <c r="C26753" t="s">
        <v>42368</v>
      </c>
      <c r="D26753" t="s">
        <v>23002</v>
      </c>
      <c r="E26753" t="s">
        <v>23003</v>
      </c>
      <c r="F26753" t="s">
        <v>23004</v>
      </c>
    </row>
    <row r="26754" spans="1:6" x14ac:dyDescent="0.2">
      <c r="A26754" t="s">
        <v>31410</v>
      </c>
      <c r="B26754" t="s">
        <v>42367</v>
      </c>
      <c r="C26754" t="s">
        <v>42368</v>
      </c>
      <c r="D26754" t="s">
        <v>37134</v>
      </c>
      <c r="E26754" t="s">
        <v>37135</v>
      </c>
      <c r="F26754" t="s">
        <v>42470</v>
      </c>
    </row>
    <row r="26755" spans="1:6" x14ac:dyDescent="0.2">
      <c r="A26755" t="s">
        <v>31410</v>
      </c>
      <c r="B26755" t="s">
        <v>42367</v>
      </c>
      <c r="C26755" t="s">
        <v>42368</v>
      </c>
      <c r="D26755" t="s">
        <v>11416</v>
      </c>
      <c r="E26755" t="s">
        <v>11417</v>
      </c>
      <c r="F26755" t="s">
        <v>11418</v>
      </c>
    </row>
    <row r="26756" spans="1:6" x14ac:dyDescent="0.2">
      <c r="A26756" t="s">
        <v>31410</v>
      </c>
      <c r="B26756" t="s">
        <v>42367</v>
      </c>
      <c r="C26756" t="s">
        <v>42368</v>
      </c>
      <c r="D26756" t="s">
        <v>8944</v>
      </c>
      <c r="E26756" t="s">
        <v>8945</v>
      </c>
      <c r="F26756" t="s">
        <v>8946</v>
      </c>
    </row>
    <row r="26757" spans="1:6" x14ac:dyDescent="0.2">
      <c r="A26757" t="s">
        <v>31410</v>
      </c>
      <c r="B26757" t="s">
        <v>42367</v>
      </c>
      <c r="C26757" t="s">
        <v>42368</v>
      </c>
      <c r="D26757" t="s">
        <v>33689</v>
      </c>
      <c r="E26757" t="s">
        <v>33690</v>
      </c>
      <c r="F26757" t="s">
        <v>38715</v>
      </c>
    </row>
    <row r="26758" spans="1:6" x14ac:dyDescent="0.2">
      <c r="A26758" t="s">
        <v>31410</v>
      </c>
      <c r="B26758" t="s">
        <v>42367</v>
      </c>
      <c r="C26758" t="s">
        <v>42368</v>
      </c>
      <c r="D26758" t="s">
        <v>37154</v>
      </c>
      <c r="E26758" t="s">
        <v>37155</v>
      </c>
      <c r="F26758" t="s">
        <v>42471</v>
      </c>
    </row>
    <row r="26759" spans="1:6" x14ac:dyDescent="0.2">
      <c r="A26759" t="s">
        <v>31410</v>
      </c>
      <c r="B26759" t="s">
        <v>42367</v>
      </c>
      <c r="C26759" t="s">
        <v>42368</v>
      </c>
      <c r="D26759" t="s">
        <v>35734</v>
      </c>
      <c r="E26759" t="s">
        <v>35735</v>
      </c>
      <c r="F26759" t="s">
        <v>42472</v>
      </c>
    </row>
    <row r="26760" spans="1:6" x14ac:dyDescent="0.2">
      <c r="A26760" t="s">
        <v>31410</v>
      </c>
      <c r="B26760" t="s">
        <v>42367</v>
      </c>
      <c r="C26760" t="s">
        <v>42368</v>
      </c>
      <c r="D26760" t="s">
        <v>10079</v>
      </c>
      <c r="E26760" t="s">
        <v>10080</v>
      </c>
      <c r="F26760" t="s">
        <v>10081</v>
      </c>
    </row>
    <row r="26761" spans="1:6" x14ac:dyDescent="0.2">
      <c r="A26761" t="s">
        <v>31410</v>
      </c>
      <c r="B26761" t="s">
        <v>42367</v>
      </c>
      <c r="C26761" t="s">
        <v>42368</v>
      </c>
      <c r="D26761" t="s">
        <v>42473</v>
      </c>
      <c r="E26761" t="s">
        <v>42474</v>
      </c>
      <c r="F26761" t="s">
        <v>42475</v>
      </c>
    </row>
    <row r="26762" spans="1:6" x14ac:dyDescent="0.2">
      <c r="A26762" t="s">
        <v>31410</v>
      </c>
      <c r="B26762" t="s">
        <v>42367</v>
      </c>
      <c r="C26762" t="s">
        <v>42368</v>
      </c>
      <c r="D26762" t="s">
        <v>35738</v>
      </c>
      <c r="E26762" t="s">
        <v>35739</v>
      </c>
      <c r="F26762" t="s">
        <v>42476</v>
      </c>
    </row>
    <row r="26763" spans="1:6" x14ac:dyDescent="0.2">
      <c r="A26763" t="s">
        <v>31410</v>
      </c>
      <c r="B26763" t="s">
        <v>42367</v>
      </c>
      <c r="C26763" t="s">
        <v>42368</v>
      </c>
      <c r="D26763" t="s">
        <v>31712</v>
      </c>
      <c r="E26763" t="s">
        <v>31713</v>
      </c>
      <c r="F26763" t="s">
        <v>31714</v>
      </c>
    </row>
    <row r="26764" spans="1:6" x14ac:dyDescent="0.2">
      <c r="A26764" t="s">
        <v>31410</v>
      </c>
      <c r="B26764" t="s">
        <v>42367</v>
      </c>
      <c r="C26764" t="s">
        <v>42368</v>
      </c>
      <c r="D26764" t="s">
        <v>9286</v>
      </c>
      <c r="E26764" t="s">
        <v>9287</v>
      </c>
      <c r="F26764" t="s">
        <v>9288</v>
      </c>
    </row>
    <row r="26765" spans="1:6" x14ac:dyDescent="0.2">
      <c r="A26765" t="s">
        <v>31410</v>
      </c>
      <c r="B26765" t="s">
        <v>42367</v>
      </c>
      <c r="C26765" t="s">
        <v>42368</v>
      </c>
      <c r="D26765" t="s">
        <v>12944</v>
      </c>
      <c r="E26765" t="s">
        <v>12945</v>
      </c>
      <c r="F26765" t="s">
        <v>12946</v>
      </c>
    </row>
    <row r="26766" spans="1:6" x14ac:dyDescent="0.2">
      <c r="A26766" t="s">
        <v>31410</v>
      </c>
      <c r="B26766" t="s">
        <v>42367</v>
      </c>
      <c r="C26766" t="s">
        <v>42368</v>
      </c>
      <c r="D26766" t="s">
        <v>20566</v>
      </c>
      <c r="E26766" t="s">
        <v>20567</v>
      </c>
      <c r="F26766" t="s">
        <v>42477</v>
      </c>
    </row>
    <row r="26767" spans="1:6" x14ac:dyDescent="0.2">
      <c r="A26767" t="s">
        <v>31410</v>
      </c>
      <c r="B26767" t="s">
        <v>42367</v>
      </c>
      <c r="C26767" t="s">
        <v>42368</v>
      </c>
      <c r="D26767" t="s">
        <v>9627</v>
      </c>
      <c r="E26767" t="s">
        <v>9628</v>
      </c>
      <c r="F26767" t="s">
        <v>9629</v>
      </c>
    </row>
    <row r="26768" spans="1:6" x14ac:dyDescent="0.2">
      <c r="A26768" t="s">
        <v>31410</v>
      </c>
      <c r="B26768" t="s">
        <v>42367</v>
      </c>
      <c r="C26768" t="s">
        <v>42368</v>
      </c>
      <c r="D26768" t="s">
        <v>42478</v>
      </c>
      <c r="E26768" t="s">
        <v>42479</v>
      </c>
      <c r="F26768" t="s">
        <v>42480</v>
      </c>
    </row>
    <row r="26769" spans="1:6" x14ac:dyDescent="0.2">
      <c r="A26769" t="s">
        <v>31410</v>
      </c>
      <c r="B26769" t="s">
        <v>42367</v>
      </c>
      <c r="C26769" t="s">
        <v>42368</v>
      </c>
      <c r="D26769" t="s">
        <v>2228</v>
      </c>
      <c r="E26769" t="s">
        <v>2229</v>
      </c>
      <c r="F26769" t="s">
        <v>2230</v>
      </c>
    </row>
    <row r="26770" spans="1:6" x14ac:dyDescent="0.2">
      <c r="A26770" t="s">
        <v>31410</v>
      </c>
      <c r="B26770" t="s">
        <v>42367</v>
      </c>
      <c r="C26770" t="s">
        <v>42368</v>
      </c>
      <c r="D26770" t="s">
        <v>13478</v>
      </c>
      <c r="E26770" t="s">
        <v>13479</v>
      </c>
      <c r="F26770" t="s">
        <v>13480</v>
      </c>
    </row>
    <row r="26771" spans="1:6" x14ac:dyDescent="0.2">
      <c r="A26771" t="s">
        <v>31410</v>
      </c>
      <c r="B26771" t="s">
        <v>42367</v>
      </c>
      <c r="C26771" t="s">
        <v>42368</v>
      </c>
      <c r="D26771" t="s">
        <v>9292</v>
      </c>
      <c r="E26771" t="s">
        <v>9293</v>
      </c>
      <c r="F26771" t="s">
        <v>42481</v>
      </c>
    </row>
    <row r="26772" spans="1:6" x14ac:dyDescent="0.2">
      <c r="A26772" t="s">
        <v>31410</v>
      </c>
      <c r="B26772" t="s">
        <v>42367</v>
      </c>
      <c r="C26772" t="s">
        <v>42368</v>
      </c>
      <c r="D26772" t="s">
        <v>42482</v>
      </c>
      <c r="E26772" t="s">
        <v>42483</v>
      </c>
      <c r="F26772" t="s">
        <v>42484</v>
      </c>
    </row>
    <row r="26773" spans="1:6" x14ac:dyDescent="0.2">
      <c r="A26773" t="s">
        <v>31410</v>
      </c>
      <c r="B26773" t="s">
        <v>42367</v>
      </c>
      <c r="C26773" t="s">
        <v>42368</v>
      </c>
      <c r="D26773" t="s">
        <v>42485</v>
      </c>
      <c r="E26773" t="s">
        <v>42486</v>
      </c>
      <c r="F26773" t="s">
        <v>42487</v>
      </c>
    </row>
    <row r="26774" spans="1:6" x14ac:dyDescent="0.2">
      <c r="A26774" t="s">
        <v>31410</v>
      </c>
      <c r="B26774" t="s">
        <v>42367</v>
      </c>
      <c r="C26774" t="s">
        <v>42368</v>
      </c>
      <c r="D26774" t="s">
        <v>34203</v>
      </c>
      <c r="E26774" t="s">
        <v>34204</v>
      </c>
      <c r="F26774" t="s">
        <v>34205</v>
      </c>
    </row>
    <row r="26775" spans="1:6" x14ac:dyDescent="0.2">
      <c r="A26775" t="s">
        <v>31410</v>
      </c>
      <c r="B26775" t="s">
        <v>42367</v>
      </c>
      <c r="C26775" t="s">
        <v>42368</v>
      </c>
      <c r="D26775" t="s">
        <v>42488</v>
      </c>
      <c r="E26775" t="s">
        <v>42489</v>
      </c>
      <c r="F26775" t="s">
        <v>42490</v>
      </c>
    </row>
    <row r="26776" spans="1:6" x14ac:dyDescent="0.2">
      <c r="A26776" t="s">
        <v>31410</v>
      </c>
      <c r="B26776" t="s">
        <v>42367</v>
      </c>
      <c r="C26776" t="s">
        <v>42368</v>
      </c>
      <c r="D26776" t="s">
        <v>20581</v>
      </c>
      <c r="E26776" t="s">
        <v>20582</v>
      </c>
      <c r="F26776" t="s">
        <v>20583</v>
      </c>
    </row>
    <row r="26777" spans="1:6" x14ac:dyDescent="0.2">
      <c r="A26777" t="s">
        <v>31410</v>
      </c>
      <c r="B26777" t="s">
        <v>42367</v>
      </c>
      <c r="C26777" t="s">
        <v>42368</v>
      </c>
      <c r="D26777" t="s">
        <v>37189</v>
      </c>
      <c r="E26777" t="s">
        <v>37190</v>
      </c>
      <c r="F26777" t="s">
        <v>37191</v>
      </c>
    </row>
    <row r="26778" spans="1:6" x14ac:dyDescent="0.2">
      <c r="A26778" t="s">
        <v>31410</v>
      </c>
      <c r="B26778" t="s">
        <v>42367</v>
      </c>
      <c r="C26778" t="s">
        <v>42368</v>
      </c>
      <c r="D26778" t="s">
        <v>37189</v>
      </c>
      <c r="E26778" t="s">
        <v>37190</v>
      </c>
      <c r="F26778" t="s">
        <v>37191</v>
      </c>
    </row>
    <row r="26779" spans="1:6" x14ac:dyDescent="0.2">
      <c r="A26779" t="s">
        <v>31410</v>
      </c>
      <c r="B26779" t="s">
        <v>42367</v>
      </c>
      <c r="C26779" t="s">
        <v>42368</v>
      </c>
      <c r="D26779" t="s">
        <v>35751</v>
      </c>
      <c r="E26779" t="s">
        <v>35752</v>
      </c>
      <c r="F26779" t="s">
        <v>35753</v>
      </c>
    </row>
    <row r="26780" spans="1:6" x14ac:dyDescent="0.2">
      <c r="A26780" t="s">
        <v>31410</v>
      </c>
      <c r="B26780" t="s">
        <v>42367</v>
      </c>
      <c r="C26780" t="s">
        <v>42368</v>
      </c>
      <c r="D26780" t="s">
        <v>42491</v>
      </c>
      <c r="E26780" t="s">
        <v>42492</v>
      </c>
      <c r="F26780" t="s">
        <v>42493</v>
      </c>
    </row>
    <row r="26781" spans="1:6" x14ac:dyDescent="0.2">
      <c r="A26781" t="s">
        <v>31410</v>
      </c>
      <c r="B26781" t="s">
        <v>42367</v>
      </c>
      <c r="C26781" t="s">
        <v>42368</v>
      </c>
      <c r="D26781" t="s">
        <v>18479</v>
      </c>
      <c r="E26781" t="s">
        <v>18480</v>
      </c>
      <c r="F26781" t="s">
        <v>18481</v>
      </c>
    </row>
    <row r="26782" spans="1:6" x14ac:dyDescent="0.2">
      <c r="A26782" t="s">
        <v>31410</v>
      </c>
      <c r="B26782" t="s">
        <v>42367</v>
      </c>
      <c r="C26782" t="s">
        <v>42368</v>
      </c>
      <c r="D26782" t="s">
        <v>42494</v>
      </c>
      <c r="E26782" t="s">
        <v>42495</v>
      </c>
      <c r="F26782" t="s">
        <v>42496</v>
      </c>
    </row>
    <row r="26783" spans="1:6" x14ac:dyDescent="0.2">
      <c r="A26783" t="s">
        <v>31410</v>
      </c>
      <c r="B26783" t="s">
        <v>42367</v>
      </c>
      <c r="C26783" t="s">
        <v>42368</v>
      </c>
      <c r="D26783" t="s">
        <v>18482</v>
      </c>
      <c r="E26783" t="s">
        <v>18483</v>
      </c>
      <c r="F26783" t="s">
        <v>18484</v>
      </c>
    </row>
    <row r="26784" spans="1:6" x14ac:dyDescent="0.2">
      <c r="A26784" t="s">
        <v>31410</v>
      </c>
      <c r="B26784" t="s">
        <v>42367</v>
      </c>
      <c r="C26784" t="s">
        <v>42368</v>
      </c>
      <c r="D26784" t="s">
        <v>22870</v>
      </c>
      <c r="E26784" t="s">
        <v>22871</v>
      </c>
      <c r="F26784" t="s">
        <v>22872</v>
      </c>
    </row>
    <row r="26785" spans="1:6" x14ac:dyDescent="0.2">
      <c r="A26785" t="s">
        <v>31410</v>
      </c>
      <c r="B26785" t="s">
        <v>42367</v>
      </c>
      <c r="C26785" t="s">
        <v>42368</v>
      </c>
      <c r="D26785" t="s">
        <v>37207</v>
      </c>
      <c r="E26785" t="s">
        <v>37208</v>
      </c>
      <c r="F26785" t="s">
        <v>37209</v>
      </c>
    </row>
    <row r="26786" spans="1:6" x14ac:dyDescent="0.2">
      <c r="A26786" t="s">
        <v>31410</v>
      </c>
      <c r="B26786" t="s">
        <v>42367</v>
      </c>
      <c r="C26786" t="s">
        <v>42368</v>
      </c>
      <c r="D26786" t="s">
        <v>37216</v>
      </c>
      <c r="E26786" t="s">
        <v>37217</v>
      </c>
      <c r="F26786" t="s">
        <v>37218</v>
      </c>
    </row>
    <row r="26787" spans="1:6" x14ac:dyDescent="0.2">
      <c r="A26787" t="s">
        <v>31410</v>
      </c>
      <c r="B26787" t="s">
        <v>42367</v>
      </c>
      <c r="C26787" t="s">
        <v>42368</v>
      </c>
      <c r="D26787" t="s">
        <v>37219</v>
      </c>
      <c r="E26787" t="s">
        <v>37220</v>
      </c>
      <c r="F26787" t="s">
        <v>37221</v>
      </c>
    </row>
    <row r="26788" spans="1:6" x14ac:dyDescent="0.2">
      <c r="A26788" t="s">
        <v>31410</v>
      </c>
      <c r="B26788" t="s">
        <v>42367</v>
      </c>
      <c r="C26788" t="s">
        <v>42368</v>
      </c>
      <c r="D26788" t="s">
        <v>35760</v>
      </c>
      <c r="E26788" t="s">
        <v>35761</v>
      </c>
      <c r="F26788" t="s">
        <v>35762</v>
      </c>
    </row>
    <row r="26789" spans="1:6" x14ac:dyDescent="0.2">
      <c r="A26789" t="s">
        <v>31410</v>
      </c>
      <c r="B26789" t="s">
        <v>42367</v>
      </c>
      <c r="C26789" t="s">
        <v>42368</v>
      </c>
      <c r="D26789" t="s">
        <v>42497</v>
      </c>
      <c r="E26789" t="s">
        <v>42498</v>
      </c>
      <c r="F26789" t="s">
        <v>42499</v>
      </c>
    </row>
    <row r="26790" spans="1:6" x14ac:dyDescent="0.2">
      <c r="A26790" t="s">
        <v>31410</v>
      </c>
      <c r="B26790" t="s">
        <v>42367</v>
      </c>
      <c r="C26790" t="s">
        <v>42368</v>
      </c>
      <c r="D26790" t="s">
        <v>42500</v>
      </c>
      <c r="E26790" t="s">
        <v>42501</v>
      </c>
      <c r="F26790" t="s">
        <v>42502</v>
      </c>
    </row>
    <row r="26791" spans="1:6" x14ac:dyDescent="0.2">
      <c r="A26791" t="s">
        <v>31410</v>
      </c>
      <c r="B26791" t="s">
        <v>42367</v>
      </c>
      <c r="C26791" t="s">
        <v>42368</v>
      </c>
      <c r="D26791" t="s">
        <v>42503</v>
      </c>
      <c r="E26791" t="s">
        <v>42504</v>
      </c>
      <c r="F26791" t="s">
        <v>42505</v>
      </c>
    </row>
    <row r="26792" spans="1:6" x14ac:dyDescent="0.2">
      <c r="A26792" t="s">
        <v>31410</v>
      </c>
      <c r="B26792" t="s">
        <v>42367</v>
      </c>
      <c r="C26792" t="s">
        <v>42368</v>
      </c>
      <c r="D26792" t="s">
        <v>39419</v>
      </c>
      <c r="E26792" t="s">
        <v>39420</v>
      </c>
      <c r="F26792" t="s">
        <v>39421</v>
      </c>
    </row>
    <row r="26793" spans="1:6" x14ac:dyDescent="0.2">
      <c r="A26793" t="s">
        <v>31410</v>
      </c>
      <c r="B26793" t="s">
        <v>42367</v>
      </c>
      <c r="C26793" t="s">
        <v>42368</v>
      </c>
      <c r="D26793" t="s">
        <v>42506</v>
      </c>
      <c r="E26793" t="s">
        <v>42507</v>
      </c>
      <c r="F26793" t="s">
        <v>42508</v>
      </c>
    </row>
    <row r="26794" spans="1:6" x14ac:dyDescent="0.2">
      <c r="A26794" t="s">
        <v>31410</v>
      </c>
      <c r="B26794" t="s">
        <v>42367</v>
      </c>
      <c r="C26794" t="s">
        <v>42368</v>
      </c>
      <c r="D26794" t="s">
        <v>37234</v>
      </c>
      <c r="E26794" t="s">
        <v>37235</v>
      </c>
      <c r="F26794" t="s">
        <v>37236</v>
      </c>
    </row>
    <row r="26795" spans="1:6" x14ac:dyDescent="0.2">
      <c r="A26795" t="s">
        <v>31410</v>
      </c>
      <c r="B26795" t="s">
        <v>42367</v>
      </c>
      <c r="C26795" t="s">
        <v>42368</v>
      </c>
      <c r="D26795" t="s">
        <v>35775</v>
      </c>
      <c r="E26795" t="s">
        <v>35776</v>
      </c>
      <c r="F26795" t="s">
        <v>35777</v>
      </c>
    </row>
    <row r="26796" spans="1:6" x14ac:dyDescent="0.2">
      <c r="A26796" t="s">
        <v>31410</v>
      </c>
      <c r="B26796" t="s">
        <v>42367</v>
      </c>
      <c r="C26796" t="s">
        <v>42368</v>
      </c>
      <c r="D26796" t="s">
        <v>42509</v>
      </c>
      <c r="E26796" t="s">
        <v>42510</v>
      </c>
      <c r="F26796" t="s">
        <v>42511</v>
      </c>
    </row>
    <row r="26797" spans="1:6" x14ac:dyDescent="0.2">
      <c r="A26797" t="s">
        <v>31410</v>
      </c>
      <c r="B26797" t="s">
        <v>42367</v>
      </c>
      <c r="C26797" t="s">
        <v>42368</v>
      </c>
      <c r="D26797" t="s">
        <v>39751</v>
      </c>
      <c r="E26797" t="s">
        <v>39752</v>
      </c>
      <c r="F26797" t="s">
        <v>39753</v>
      </c>
    </row>
    <row r="26798" spans="1:6" x14ac:dyDescent="0.2">
      <c r="A26798" t="s">
        <v>31410</v>
      </c>
      <c r="B26798" t="s">
        <v>42367</v>
      </c>
      <c r="C26798" t="s">
        <v>42368</v>
      </c>
      <c r="D26798" t="s">
        <v>37252</v>
      </c>
      <c r="E26798" t="s">
        <v>37253</v>
      </c>
      <c r="F26798" t="s">
        <v>37254</v>
      </c>
    </row>
    <row r="26799" spans="1:6" x14ac:dyDescent="0.2">
      <c r="A26799" t="s">
        <v>31410</v>
      </c>
      <c r="B26799" t="s">
        <v>42367</v>
      </c>
      <c r="C26799" t="s">
        <v>42368</v>
      </c>
      <c r="D26799" t="s">
        <v>42512</v>
      </c>
      <c r="E26799" t="s">
        <v>42513</v>
      </c>
      <c r="F26799" t="s">
        <v>42514</v>
      </c>
    </row>
    <row r="26800" spans="1:6" x14ac:dyDescent="0.2">
      <c r="A26800" t="s">
        <v>31410</v>
      </c>
      <c r="B26800" t="s">
        <v>42367</v>
      </c>
      <c r="C26800" t="s">
        <v>42368</v>
      </c>
      <c r="D26800" t="s">
        <v>22885</v>
      </c>
      <c r="E26800" t="s">
        <v>22886</v>
      </c>
      <c r="F26800" t="s">
        <v>22887</v>
      </c>
    </row>
    <row r="26801" spans="1:6" x14ac:dyDescent="0.2">
      <c r="A26801" t="s">
        <v>31410</v>
      </c>
      <c r="B26801" t="s">
        <v>42367</v>
      </c>
      <c r="C26801" t="s">
        <v>42368</v>
      </c>
      <c r="D26801" t="s">
        <v>42515</v>
      </c>
      <c r="E26801" t="s">
        <v>42516</v>
      </c>
      <c r="F26801" t="s">
        <v>42517</v>
      </c>
    </row>
    <row r="26802" spans="1:6" x14ac:dyDescent="0.2">
      <c r="A26802" t="s">
        <v>31410</v>
      </c>
      <c r="B26802" t="s">
        <v>42367</v>
      </c>
      <c r="C26802" t="s">
        <v>42368</v>
      </c>
      <c r="D26802" t="s">
        <v>37261</v>
      </c>
      <c r="E26802" t="s">
        <v>37262</v>
      </c>
      <c r="F26802" t="s">
        <v>42518</v>
      </c>
    </row>
    <row r="26803" spans="1:6" x14ac:dyDescent="0.2">
      <c r="A26803" t="s">
        <v>31410</v>
      </c>
      <c r="B26803" t="s">
        <v>42367</v>
      </c>
      <c r="C26803" t="s">
        <v>42368</v>
      </c>
      <c r="D26803" t="s">
        <v>8965</v>
      </c>
      <c r="E26803" t="s">
        <v>8966</v>
      </c>
      <c r="F26803" t="s">
        <v>8967</v>
      </c>
    </row>
    <row r="26804" spans="1:6" x14ac:dyDescent="0.2">
      <c r="A26804" t="s">
        <v>31410</v>
      </c>
      <c r="B26804" t="s">
        <v>42367</v>
      </c>
      <c r="C26804" t="s">
        <v>42368</v>
      </c>
      <c r="D26804" t="s">
        <v>33809</v>
      </c>
      <c r="E26804" t="s">
        <v>33810</v>
      </c>
      <c r="F26804" t="s">
        <v>33811</v>
      </c>
    </row>
    <row r="26805" spans="1:6" x14ac:dyDescent="0.2">
      <c r="A26805" t="s">
        <v>31410</v>
      </c>
      <c r="B26805" t="s">
        <v>42367</v>
      </c>
      <c r="C26805" t="s">
        <v>42368</v>
      </c>
      <c r="D26805" t="s">
        <v>42519</v>
      </c>
      <c r="E26805" t="s">
        <v>42520</v>
      </c>
      <c r="F26805" t="s">
        <v>42521</v>
      </c>
    </row>
    <row r="26806" spans="1:6" x14ac:dyDescent="0.2">
      <c r="A26806" t="s">
        <v>31410</v>
      </c>
      <c r="B26806" t="s">
        <v>42367</v>
      </c>
      <c r="C26806" t="s">
        <v>42368</v>
      </c>
      <c r="D26806" t="s">
        <v>12640</v>
      </c>
      <c r="E26806" t="s">
        <v>12641</v>
      </c>
      <c r="F26806" t="s">
        <v>42522</v>
      </c>
    </row>
    <row r="26807" spans="1:6" x14ac:dyDescent="0.2">
      <c r="A26807" t="s">
        <v>31410</v>
      </c>
      <c r="B26807" t="s">
        <v>42367</v>
      </c>
      <c r="C26807" t="s">
        <v>42368</v>
      </c>
      <c r="D26807" t="s">
        <v>2288</v>
      </c>
      <c r="E26807" t="s">
        <v>2289</v>
      </c>
      <c r="F26807" t="s">
        <v>2290</v>
      </c>
    </row>
    <row r="26808" spans="1:6" x14ac:dyDescent="0.2">
      <c r="A26808" t="s">
        <v>31410</v>
      </c>
      <c r="B26808" t="s">
        <v>42367</v>
      </c>
      <c r="C26808" t="s">
        <v>42368</v>
      </c>
      <c r="D26808" t="s">
        <v>37271</v>
      </c>
      <c r="E26808" t="s">
        <v>37272</v>
      </c>
      <c r="F26808" t="s">
        <v>37273</v>
      </c>
    </row>
    <row r="26809" spans="1:6" x14ac:dyDescent="0.2">
      <c r="A26809" t="s">
        <v>31410</v>
      </c>
      <c r="B26809" t="s">
        <v>42367</v>
      </c>
      <c r="C26809" t="s">
        <v>42368</v>
      </c>
      <c r="D26809" t="s">
        <v>14829</v>
      </c>
      <c r="E26809" t="s">
        <v>14830</v>
      </c>
      <c r="F26809" t="s">
        <v>14831</v>
      </c>
    </row>
    <row r="26810" spans="1:6" x14ac:dyDescent="0.2">
      <c r="A26810" t="s">
        <v>31410</v>
      </c>
      <c r="B26810" t="s">
        <v>42367</v>
      </c>
      <c r="C26810" t="s">
        <v>42368</v>
      </c>
      <c r="D26810" t="s">
        <v>19064</v>
      </c>
      <c r="E26810" t="s">
        <v>19065</v>
      </c>
      <c r="F26810" t="s">
        <v>19066</v>
      </c>
    </row>
    <row r="26811" spans="1:6" x14ac:dyDescent="0.2">
      <c r="A26811" t="s">
        <v>31410</v>
      </c>
      <c r="B26811" t="s">
        <v>42367</v>
      </c>
      <c r="C26811" t="s">
        <v>42368</v>
      </c>
      <c r="D26811" t="s">
        <v>37277</v>
      </c>
      <c r="E26811" t="s">
        <v>37278</v>
      </c>
      <c r="F26811" t="s">
        <v>37279</v>
      </c>
    </row>
    <row r="26812" spans="1:6" x14ac:dyDescent="0.2">
      <c r="A26812" t="s">
        <v>31410</v>
      </c>
      <c r="B26812" t="s">
        <v>42367</v>
      </c>
      <c r="C26812" t="s">
        <v>42368</v>
      </c>
      <c r="D26812" t="s">
        <v>11570</v>
      </c>
      <c r="E26812" t="s">
        <v>11571</v>
      </c>
      <c r="F26812" t="s">
        <v>42523</v>
      </c>
    </row>
    <row r="26813" spans="1:6" x14ac:dyDescent="0.2">
      <c r="A26813" t="s">
        <v>31410</v>
      </c>
      <c r="B26813" t="s">
        <v>42367</v>
      </c>
      <c r="C26813" t="s">
        <v>42368</v>
      </c>
      <c r="D26813" t="s">
        <v>41164</v>
      </c>
      <c r="E26813" t="s">
        <v>41165</v>
      </c>
      <c r="F26813" t="s">
        <v>41166</v>
      </c>
    </row>
    <row r="26814" spans="1:6" x14ac:dyDescent="0.2">
      <c r="A26814" t="s">
        <v>31410</v>
      </c>
      <c r="B26814" t="s">
        <v>42367</v>
      </c>
      <c r="C26814" t="s">
        <v>42368</v>
      </c>
      <c r="D26814" t="s">
        <v>39100</v>
      </c>
      <c r="E26814" t="s">
        <v>39101</v>
      </c>
      <c r="F26814" t="s">
        <v>39102</v>
      </c>
    </row>
    <row r="26815" spans="1:6" x14ac:dyDescent="0.2">
      <c r="A26815" t="s">
        <v>31410</v>
      </c>
      <c r="B26815" t="s">
        <v>42367</v>
      </c>
      <c r="C26815" t="s">
        <v>42368</v>
      </c>
      <c r="D26815" t="s">
        <v>35185</v>
      </c>
      <c r="E26815" t="s">
        <v>35186</v>
      </c>
      <c r="F26815" t="s">
        <v>35187</v>
      </c>
    </row>
    <row r="26816" spans="1:6" x14ac:dyDescent="0.2">
      <c r="A26816" t="s">
        <v>31410</v>
      </c>
      <c r="B26816" t="s">
        <v>42367</v>
      </c>
      <c r="C26816" t="s">
        <v>42368</v>
      </c>
      <c r="D26816" t="s">
        <v>8975</v>
      </c>
      <c r="E26816" t="s">
        <v>8976</v>
      </c>
      <c r="F26816" t="s">
        <v>8977</v>
      </c>
    </row>
    <row r="26817" spans="1:6" x14ac:dyDescent="0.2">
      <c r="A26817" t="s">
        <v>31410</v>
      </c>
      <c r="B26817" t="s">
        <v>42367</v>
      </c>
      <c r="C26817" t="s">
        <v>42368</v>
      </c>
      <c r="D26817" t="s">
        <v>13166</v>
      </c>
      <c r="E26817" t="s">
        <v>13167</v>
      </c>
      <c r="F26817" t="s">
        <v>13168</v>
      </c>
    </row>
    <row r="26818" spans="1:6" x14ac:dyDescent="0.2">
      <c r="A26818" t="s">
        <v>31410</v>
      </c>
      <c r="B26818" t="s">
        <v>42367</v>
      </c>
      <c r="C26818" t="s">
        <v>42368</v>
      </c>
      <c r="D26818" t="s">
        <v>31829</v>
      </c>
      <c r="E26818" t="s">
        <v>31830</v>
      </c>
      <c r="F26818" t="s">
        <v>31831</v>
      </c>
    </row>
    <row r="26819" spans="1:6" x14ac:dyDescent="0.2">
      <c r="A26819" t="s">
        <v>31410</v>
      </c>
      <c r="B26819" t="s">
        <v>42367</v>
      </c>
      <c r="C26819" t="s">
        <v>42368</v>
      </c>
      <c r="D26819" t="s">
        <v>31835</v>
      </c>
      <c r="E26819" t="s">
        <v>31836</v>
      </c>
      <c r="F26819" t="s">
        <v>31837</v>
      </c>
    </row>
    <row r="26820" spans="1:6" x14ac:dyDescent="0.2">
      <c r="A26820" t="s">
        <v>31410</v>
      </c>
      <c r="B26820" t="s">
        <v>42367</v>
      </c>
      <c r="C26820" t="s">
        <v>42368</v>
      </c>
      <c r="D26820" t="s">
        <v>42524</v>
      </c>
      <c r="E26820" t="s">
        <v>42525</v>
      </c>
      <c r="F26820" t="s">
        <v>42526</v>
      </c>
    </row>
    <row r="26821" spans="1:6" x14ac:dyDescent="0.2">
      <c r="A26821" t="s">
        <v>31410</v>
      </c>
      <c r="B26821" t="s">
        <v>42367</v>
      </c>
      <c r="C26821" t="s">
        <v>42368</v>
      </c>
      <c r="D26821" t="s">
        <v>38742</v>
      </c>
      <c r="E26821" t="s">
        <v>38743</v>
      </c>
      <c r="F26821" t="s">
        <v>38744</v>
      </c>
    </row>
    <row r="26822" spans="1:6" x14ac:dyDescent="0.2">
      <c r="A26822" t="s">
        <v>31410</v>
      </c>
      <c r="B26822" t="s">
        <v>42367</v>
      </c>
      <c r="C26822" t="s">
        <v>42368</v>
      </c>
      <c r="D26822" t="s">
        <v>34557</v>
      </c>
      <c r="E26822" t="s">
        <v>34558</v>
      </c>
      <c r="F26822" t="s">
        <v>42527</v>
      </c>
    </row>
    <row r="26823" spans="1:6" x14ac:dyDescent="0.2">
      <c r="A26823" t="s">
        <v>31410</v>
      </c>
      <c r="B26823" t="s">
        <v>42367</v>
      </c>
      <c r="C26823" t="s">
        <v>42368</v>
      </c>
      <c r="D26823" t="s">
        <v>13884</v>
      </c>
      <c r="E26823" t="s">
        <v>13885</v>
      </c>
      <c r="F26823" t="s">
        <v>13886</v>
      </c>
    </row>
    <row r="26824" spans="1:6" x14ac:dyDescent="0.2">
      <c r="A26824" t="s">
        <v>31410</v>
      </c>
      <c r="B26824" t="s">
        <v>42367</v>
      </c>
      <c r="C26824" t="s">
        <v>42368</v>
      </c>
      <c r="D26824" t="s">
        <v>9371</v>
      </c>
      <c r="E26824" t="s">
        <v>9372</v>
      </c>
      <c r="F26824" t="s">
        <v>9373</v>
      </c>
    </row>
    <row r="26825" spans="1:6" x14ac:dyDescent="0.2">
      <c r="A26825" t="s">
        <v>31410</v>
      </c>
      <c r="B26825" t="s">
        <v>42367</v>
      </c>
      <c r="C26825" t="s">
        <v>42368</v>
      </c>
      <c r="D26825" t="s">
        <v>42528</v>
      </c>
      <c r="E26825" t="s">
        <v>42529</v>
      </c>
      <c r="F26825" t="s">
        <v>42530</v>
      </c>
    </row>
    <row r="26826" spans="1:6" x14ac:dyDescent="0.2">
      <c r="A26826" t="s">
        <v>31410</v>
      </c>
      <c r="B26826" t="s">
        <v>42367</v>
      </c>
      <c r="C26826" t="s">
        <v>42368</v>
      </c>
      <c r="D26826" t="s">
        <v>42531</v>
      </c>
      <c r="E26826" t="s">
        <v>42532</v>
      </c>
      <c r="F26826" t="s">
        <v>42533</v>
      </c>
    </row>
    <row r="26827" spans="1:6" x14ac:dyDescent="0.2">
      <c r="A26827" t="s">
        <v>31410</v>
      </c>
      <c r="B26827" t="s">
        <v>42367</v>
      </c>
      <c r="C26827" t="s">
        <v>42368</v>
      </c>
      <c r="D26827" t="s">
        <v>4431</v>
      </c>
      <c r="E26827" t="s">
        <v>4432</v>
      </c>
      <c r="F26827" t="s">
        <v>4433</v>
      </c>
    </row>
    <row r="26828" spans="1:6" x14ac:dyDescent="0.2">
      <c r="A26828" t="s">
        <v>31410</v>
      </c>
      <c r="B26828" t="s">
        <v>42367</v>
      </c>
      <c r="C26828" t="s">
        <v>42368</v>
      </c>
      <c r="D26828" t="s">
        <v>42534</v>
      </c>
      <c r="E26828" t="s">
        <v>42535</v>
      </c>
      <c r="F26828" t="s">
        <v>42536</v>
      </c>
    </row>
    <row r="26829" spans="1:6" x14ac:dyDescent="0.2">
      <c r="A26829" t="s">
        <v>31410</v>
      </c>
      <c r="B26829" t="s">
        <v>42367</v>
      </c>
      <c r="C26829" t="s">
        <v>42368</v>
      </c>
      <c r="D26829" t="s">
        <v>35793</v>
      </c>
      <c r="E26829" t="s">
        <v>35794</v>
      </c>
      <c r="F26829" t="s">
        <v>35795</v>
      </c>
    </row>
    <row r="26830" spans="1:6" x14ac:dyDescent="0.2">
      <c r="A26830" t="s">
        <v>31410</v>
      </c>
      <c r="B26830" t="s">
        <v>42367</v>
      </c>
      <c r="C26830" t="s">
        <v>42368</v>
      </c>
      <c r="D26830" t="s">
        <v>6825</v>
      </c>
      <c r="E26830" t="s">
        <v>6826</v>
      </c>
      <c r="F26830" t="s">
        <v>6827</v>
      </c>
    </row>
    <row r="26831" spans="1:6" x14ac:dyDescent="0.2">
      <c r="A26831" t="s">
        <v>31410</v>
      </c>
      <c r="B26831" t="s">
        <v>42367</v>
      </c>
      <c r="C26831" t="s">
        <v>42368</v>
      </c>
      <c r="D26831" t="s">
        <v>42537</v>
      </c>
      <c r="E26831" t="s">
        <v>42538</v>
      </c>
      <c r="F26831" t="s">
        <v>42539</v>
      </c>
    </row>
    <row r="26832" spans="1:6" x14ac:dyDescent="0.2">
      <c r="A26832" t="s">
        <v>31410</v>
      </c>
      <c r="B26832" t="s">
        <v>42367</v>
      </c>
      <c r="C26832" t="s">
        <v>42368</v>
      </c>
      <c r="D26832" t="s">
        <v>13683</v>
      </c>
      <c r="E26832" t="s">
        <v>13684</v>
      </c>
      <c r="F26832" t="s">
        <v>42540</v>
      </c>
    </row>
    <row r="26833" spans="1:6" x14ac:dyDescent="0.2">
      <c r="A26833" t="s">
        <v>31410</v>
      </c>
      <c r="B26833" t="s">
        <v>42367</v>
      </c>
      <c r="C26833" t="s">
        <v>42368</v>
      </c>
      <c r="D26833" t="s">
        <v>33869</v>
      </c>
      <c r="E26833" t="s">
        <v>33870</v>
      </c>
      <c r="F26833" t="s">
        <v>42541</v>
      </c>
    </row>
    <row r="26834" spans="1:6" x14ac:dyDescent="0.2">
      <c r="A26834" t="s">
        <v>31410</v>
      </c>
      <c r="B26834" t="s">
        <v>42367</v>
      </c>
      <c r="C26834" t="s">
        <v>42368</v>
      </c>
      <c r="D26834" t="s">
        <v>23052</v>
      </c>
      <c r="E26834" t="s">
        <v>23053</v>
      </c>
      <c r="F26834" t="s">
        <v>23054</v>
      </c>
    </row>
    <row r="26835" spans="1:6" x14ac:dyDescent="0.2">
      <c r="A26835" t="s">
        <v>31410</v>
      </c>
      <c r="B26835" t="s">
        <v>42367</v>
      </c>
      <c r="C26835" t="s">
        <v>42368</v>
      </c>
      <c r="D26835" t="s">
        <v>42463</v>
      </c>
      <c r="E26835" t="s">
        <v>42542</v>
      </c>
      <c r="F26835" t="s">
        <v>42543</v>
      </c>
    </row>
    <row r="26836" spans="1:6" x14ac:dyDescent="0.2">
      <c r="A26836" t="s">
        <v>31410</v>
      </c>
      <c r="B26836" t="s">
        <v>42367</v>
      </c>
      <c r="C26836" t="s">
        <v>42368</v>
      </c>
      <c r="D26836" t="s">
        <v>11579</v>
      </c>
      <c r="E26836" t="s">
        <v>11580</v>
      </c>
      <c r="F26836" t="s">
        <v>42544</v>
      </c>
    </row>
    <row r="26837" spans="1:6" x14ac:dyDescent="0.2">
      <c r="A26837" t="s">
        <v>31410</v>
      </c>
      <c r="B26837" t="s">
        <v>42367</v>
      </c>
      <c r="C26837" t="s">
        <v>42368</v>
      </c>
      <c r="D26837" t="s">
        <v>42545</v>
      </c>
      <c r="E26837" t="s">
        <v>42546</v>
      </c>
      <c r="F26837" t="s">
        <v>42547</v>
      </c>
    </row>
    <row r="26838" spans="1:6" x14ac:dyDescent="0.2">
      <c r="A26838" t="s">
        <v>31410</v>
      </c>
      <c r="B26838" t="s">
        <v>42367</v>
      </c>
      <c r="C26838" t="s">
        <v>42368</v>
      </c>
      <c r="D26838" t="s">
        <v>35796</v>
      </c>
      <c r="E26838" t="s">
        <v>35797</v>
      </c>
      <c r="F26838" t="s">
        <v>35798</v>
      </c>
    </row>
    <row r="26839" spans="1:6" x14ac:dyDescent="0.2">
      <c r="A26839" t="s">
        <v>31410</v>
      </c>
      <c r="B26839" t="s">
        <v>42367</v>
      </c>
      <c r="C26839" t="s">
        <v>42368</v>
      </c>
      <c r="D26839" t="s">
        <v>39133</v>
      </c>
      <c r="E26839" t="s">
        <v>39134</v>
      </c>
      <c r="F26839" t="s">
        <v>39135</v>
      </c>
    </row>
    <row r="26840" spans="1:6" x14ac:dyDescent="0.2">
      <c r="A26840" t="s">
        <v>31410</v>
      </c>
      <c r="B26840" t="s">
        <v>42367</v>
      </c>
      <c r="C26840" t="s">
        <v>42368</v>
      </c>
      <c r="D26840" t="s">
        <v>34289</v>
      </c>
      <c r="E26840" t="s">
        <v>34290</v>
      </c>
      <c r="F26840" t="s">
        <v>34291</v>
      </c>
    </row>
    <row r="26841" spans="1:6" x14ac:dyDescent="0.2">
      <c r="A26841" t="s">
        <v>31410</v>
      </c>
      <c r="B26841" t="s">
        <v>42367</v>
      </c>
      <c r="C26841" t="s">
        <v>42368</v>
      </c>
      <c r="D26841" t="s">
        <v>23052</v>
      </c>
      <c r="E26841" t="s">
        <v>23053</v>
      </c>
      <c r="F26841" t="s">
        <v>23054</v>
      </c>
    </row>
    <row r="26842" spans="1:6" x14ac:dyDescent="0.2">
      <c r="A26842" t="s">
        <v>31410</v>
      </c>
      <c r="B26842" t="s">
        <v>42367</v>
      </c>
      <c r="C26842" t="s">
        <v>42368</v>
      </c>
      <c r="D26842" t="s">
        <v>11579</v>
      </c>
      <c r="E26842" t="s">
        <v>11580</v>
      </c>
      <c r="F26842" t="s">
        <v>42544</v>
      </c>
    </row>
    <row r="26843" spans="1:6" x14ac:dyDescent="0.2">
      <c r="A26843" t="s">
        <v>31410</v>
      </c>
      <c r="B26843" t="s">
        <v>42367</v>
      </c>
      <c r="C26843" t="s">
        <v>42368</v>
      </c>
      <c r="D26843" t="s">
        <v>42548</v>
      </c>
      <c r="E26843" t="s">
        <v>42549</v>
      </c>
      <c r="F26843" t="s">
        <v>42550</v>
      </c>
    </row>
    <row r="26844" spans="1:6" x14ac:dyDescent="0.2">
      <c r="A26844" t="s">
        <v>31410</v>
      </c>
      <c r="B26844" t="s">
        <v>42367</v>
      </c>
      <c r="C26844" t="s">
        <v>42368</v>
      </c>
      <c r="D26844" t="s">
        <v>42463</v>
      </c>
      <c r="E26844" t="s">
        <v>42542</v>
      </c>
      <c r="F26844" t="s">
        <v>42543</v>
      </c>
    </row>
    <row r="26845" spans="1:6" x14ac:dyDescent="0.2">
      <c r="A26845" t="s">
        <v>31410</v>
      </c>
      <c r="B26845" t="s">
        <v>42367</v>
      </c>
      <c r="C26845" t="s">
        <v>42368</v>
      </c>
      <c r="D26845" t="s">
        <v>42545</v>
      </c>
      <c r="E26845" t="s">
        <v>42546</v>
      </c>
      <c r="F26845" t="s">
        <v>42547</v>
      </c>
    </row>
    <row r="26846" spans="1:6" x14ac:dyDescent="0.2">
      <c r="A26846" t="s">
        <v>31410</v>
      </c>
      <c r="B26846" t="s">
        <v>42367</v>
      </c>
      <c r="C26846" t="s">
        <v>42368</v>
      </c>
      <c r="D26846" t="s">
        <v>37319</v>
      </c>
      <c r="E26846" t="s">
        <v>37320</v>
      </c>
      <c r="F26846" t="s">
        <v>37321</v>
      </c>
    </row>
    <row r="26847" spans="1:6" x14ac:dyDescent="0.2">
      <c r="A26847" t="s">
        <v>31410</v>
      </c>
      <c r="B26847" t="s">
        <v>42367</v>
      </c>
      <c r="C26847" t="s">
        <v>42368</v>
      </c>
      <c r="D26847" t="s">
        <v>8987</v>
      </c>
      <c r="E26847" t="s">
        <v>8988</v>
      </c>
      <c r="F26847" t="s">
        <v>8989</v>
      </c>
    </row>
    <row r="26848" spans="1:6" x14ac:dyDescent="0.2">
      <c r="A26848" t="s">
        <v>31410</v>
      </c>
      <c r="B26848" t="s">
        <v>42367</v>
      </c>
      <c r="C26848" t="s">
        <v>42368</v>
      </c>
      <c r="D26848" t="s">
        <v>39058</v>
      </c>
      <c r="E26848" t="s">
        <v>42551</v>
      </c>
      <c r="F26848" t="s">
        <v>42552</v>
      </c>
    </row>
    <row r="26849" spans="1:6" x14ac:dyDescent="0.2">
      <c r="A26849" t="s">
        <v>31410</v>
      </c>
      <c r="B26849" t="s">
        <v>42367</v>
      </c>
      <c r="C26849" t="s">
        <v>42368</v>
      </c>
      <c r="D26849" t="s">
        <v>42553</v>
      </c>
      <c r="E26849" t="s">
        <v>42554</v>
      </c>
      <c r="F26849" t="s">
        <v>42555</v>
      </c>
    </row>
    <row r="26850" spans="1:6" x14ac:dyDescent="0.2">
      <c r="A26850" t="s">
        <v>31410</v>
      </c>
      <c r="B26850" t="s">
        <v>42367</v>
      </c>
      <c r="C26850" t="s">
        <v>42368</v>
      </c>
      <c r="D26850" t="s">
        <v>42556</v>
      </c>
      <c r="E26850" t="s">
        <v>42557</v>
      </c>
      <c r="F26850" t="s">
        <v>42558</v>
      </c>
    </row>
    <row r="26851" spans="1:6" x14ac:dyDescent="0.2">
      <c r="A26851" t="s">
        <v>31410</v>
      </c>
      <c r="B26851" t="s">
        <v>42367</v>
      </c>
      <c r="C26851" t="s">
        <v>42368</v>
      </c>
      <c r="D26851" t="s">
        <v>20656</v>
      </c>
      <c r="E26851" t="s">
        <v>20657</v>
      </c>
      <c r="F26851" t="s">
        <v>42559</v>
      </c>
    </row>
    <row r="26852" spans="1:6" x14ac:dyDescent="0.2">
      <c r="A26852" t="s">
        <v>31410</v>
      </c>
      <c r="B26852" t="s">
        <v>42367</v>
      </c>
      <c r="C26852" t="s">
        <v>42368</v>
      </c>
      <c r="D26852" t="s">
        <v>10778</v>
      </c>
      <c r="E26852" t="s">
        <v>10779</v>
      </c>
      <c r="F26852" t="s">
        <v>10780</v>
      </c>
    </row>
    <row r="26853" spans="1:6" x14ac:dyDescent="0.2">
      <c r="A26853" t="s">
        <v>31410</v>
      </c>
      <c r="B26853" t="s">
        <v>42367</v>
      </c>
      <c r="C26853" t="s">
        <v>42368</v>
      </c>
      <c r="D26853" t="s">
        <v>10778</v>
      </c>
      <c r="E26853" t="s">
        <v>10779</v>
      </c>
      <c r="F26853" t="s">
        <v>10780</v>
      </c>
    </row>
    <row r="26854" spans="1:6" x14ac:dyDescent="0.2">
      <c r="A26854" t="s">
        <v>31410</v>
      </c>
      <c r="B26854" t="s">
        <v>42367</v>
      </c>
      <c r="C26854" t="s">
        <v>42368</v>
      </c>
      <c r="D26854" t="s">
        <v>42560</v>
      </c>
      <c r="E26854" t="s">
        <v>42561</v>
      </c>
      <c r="F26854" t="s">
        <v>42562</v>
      </c>
    </row>
    <row r="26855" spans="1:6" x14ac:dyDescent="0.2">
      <c r="A26855" t="s">
        <v>31410</v>
      </c>
      <c r="B26855" t="s">
        <v>42367</v>
      </c>
      <c r="C26855" t="s">
        <v>42368</v>
      </c>
      <c r="D26855" t="s">
        <v>42563</v>
      </c>
      <c r="E26855" t="s">
        <v>42564</v>
      </c>
      <c r="F26855" t="s">
        <v>42565</v>
      </c>
    </row>
    <row r="26856" spans="1:6" x14ac:dyDescent="0.2">
      <c r="A26856" t="s">
        <v>31410</v>
      </c>
      <c r="B26856" t="s">
        <v>42367</v>
      </c>
      <c r="C26856" t="s">
        <v>42368</v>
      </c>
      <c r="D26856" t="s">
        <v>13181</v>
      </c>
      <c r="E26856" t="s">
        <v>13182</v>
      </c>
      <c r="F26856" t="s">
        <v>13183</v>
      </c>
    </row>
    <row r="26857" spans="1:6" x14ac:dyDescent="0.2">
      <c r="A26857" t="s">
        <v>31410</v>
      </c>
      <c r="B26857" t="s">
        <v>42367</v>
      </c>
      <c r="C26857" t="s">
        <v>42368</v>
      </c>
      <c r="D26857" t="s">
        <v>42566</v>
      </c>
      <c r="E26857" t="s">
        <v>42567</v>
      </c>
      <c r="F26857" t="s">
        <v>42568</v>
      </c>
    </row>
    <row r="26858" spans="1:6" x14ac:dyDescent="0.2">
      <c r="A26858" t="s">
        <v>31410</v>
      </c>
      <c r="B26858" t="s">
        <v>42367</v>
      </c>
      <c r="C26858" t="s">
        <v>42368</v>
      </c>
      <c r="D26858" t="s">
        <v>42569</v>
      </c>
      <c r="E26858" t="s">
        <v>42570</v>
      </c>
      <c r="F26858" t="s">
        <v>42571</v>
      </c>
    </row>
    <row r="26859" spans="1:6" x14ac:dyDescent="0.2">
      <c r="A26859" t="s">
        <v>31410</v>
      </c>
      <c r="B26859" t="s">
        <v>42367</v>
      </c>
      <c r="C26859" t="s">
        <v>42368</v>
      </c>
      <c r="D26859" t="s">
        <v>42572</v>
      </c>
      <c r="E26859" t="s">
        <v>42573</v>
      </c>
      <c r="F26859" t="s">
        <v>42574</v>
      </c>
    </row>
    <row r="26860" spans="1:6" x14ac:dyDescent="0.2">
      <c r="A26860" t="s">
        <v>31410</v>
      </c>
      <c r="B26860" t="s">
        <v>42367</v>
      </c>
      <c r="C26860" t="s">
        <v>42368</v>
      </c>
      <c r="D26860" t="s">
        <v>42575</v>
      </c>
      <c r="E26860" t="s">
        <v>42576</v>
      </c>
      <c r="F26860" t="s">
        <v>42577</v>
      </c>
    </row>
    <row r="26861" spans="1:6" x14ac:dyDescent="0.2">
      <c r="A26861" t="s">
        <v>31410</v>
      </c>
      <c r="B26861" t="s">
        <v>42367</v>
      </c>
      <c r="C26861" t="s">
        <v>42368</v>
      </c>
      <c r="D26861" t="s">
        <v>42578</v>
      </c>
      <c r="E26861" t="s">
        <v>42579</v>
      </c>
      <c r="F26861" t="s">
        <v>42580</v>
      </c>
    </row>
    <row r="26862" spans="1:6" x14ac:dyDescent="0.2">
      <c r="A26862" t="s">
        <v>31410</v>
      </c>
      <c r="B26862" t="s">
        <v>42367</v>
      </c>
      <c r="C26862" t="s">
        <v>42368</v>
      </c>
      <c r="D26862" t="s">
        <v>12837</v>
      </c>
      <c r="E26862" t="s">
        <v>12838</v>
      </c>
      <c r="F26862" t="s">
        <v>12839</v>
      </c>
    </row>
    <row r="26863" spans="1:6" x14ac:dyDescent="0.2">
      <c r="A26863" t="s">
        <v>31410</v>
      </c>
      <c r="B26863" t="s">
        <v>42367</v>
      </c>
      <c r="C26863" t="s">
        <v>42368</v>
      </c>
      <c r="D26863" t="s">
        <v>42581</v>
      </c>
      <c r="E26863" t="s">
        <v>42582</v>
      </c>
      <c r="F26863" t="s">
        <v>42583</v>
      </c>
    </row>
    <row r="26864" spans="1:6" x14ac:dyDescent="0.2">
      <c r="A26864" t="s">
        <v>31410</v>
      </c>
      <c r="B26864" t="s">
        <v>42367</v>
      </c>
      <c r="C26864" t="s">
        <v>42368</v>
      </c>
      <c r="D26864" t="s">
        <v>37421</v>
      </c>
      <c r="E26864" t="s">
        <v>37422</v>
      </c>
      <c r="F26864" t="s">
        <v>42584</v>
      </c>
    </row>
    <row r="26865" spans="1:6" x14ac:dyDescent="0.2">
      <c r="A26865" t="s">
        <v>31410</v>
      </c>
      <c r="B26865" t="s">
        <v>42367</v>
      </c>
      <c r="C26865" t="s">
        <v>42368</v>
      </c>
      <c r="D26865" t="s">
        <v>32807</v>
      </c>
      <c r="E26865" t="s">
        <v>32808</v>
      </c>
      <c r="F26865" t="s">
        <v>32809</v>
      </c>
    </row>
    <row r="26866" spans="1:6" x14ac:dyDescent="0.2">
      <c r="A26866" t="s">
        <v>31410</v>
      </c>
      <c r="B26866" t="s">
        <v>42367</v>
      </c>
      <c r="C26866" t="s">
        <v>42368</v>
      </c>
      <c r="D26866" t="s">
        <v>13181</v>
      </c>
      <c r="E26866" t="s">
        <v>13182</v>
      </c>
      <c r="F26866" t="s">
        <v>13183</v>
      </c>
    </row>
    <row r="26867" spans="1:6" x14ac:dyDescent="0.2">
      <c r="A26867" t="s">
        <v>31410</v>
      </c>
      <c r="B26867" t="s">
        <v>42367</v>
      </c>
      <c r="C26867" t="s">
        <v>42368</v>
      </c>
      <c r="D26867" t="s">
        <v>42566</v>
      </c>
      <c r="E26867" t="s">
        <v>42567</v>
      </c>
      <c r="F26867" t="s">
        <v>42568</v>
      </c>
    </row>
    <row r="26868" spans="1:6" x14ac:dyDescent="0.2">
      <c r="A26868" t="s">
        <v>31410</v>
      </c>
      <c r="B26868" t="s">
        <v>42367</v>
      </c>
      <c r="C26868" t="s">
        <v>42368</v>
      </c>
      <c r="D26868" t="s">
        <v>42585</v>
      </c>
      <c r="E26868" t="s">
        <v>42586</v>
      </c>
      <c r="F26868" t="s">
        <v>42587</v>
      </c>
    </row>
    <row r="26869" spans="1:6" x14ac:dyDescent="0.2">
      <c r="A26869" t="s">
        <v>31410</v>
      </c>
      <c r="B26869" t="s">
        <v>42367</v>
      </c>
      <c r="C26869" t="s">
        <v>42368</v>
      </c>
      <c r="D26869" t="s">
        <v>42588</v>
      </c>
      <c r="E26869" t="s">
        <v>42589</v>
      </c>
      <c r="F26869" t="s">
        <v>42590</v>
      </c>
    </row>
    <row r="26870" spans="1:6" x14ac:dyDescent="0.2">
      <c r="A26870" t="s">
        <v>31410</v>
      </c>
      <c r="B26870" t="s">
        <v>42367</v>
      </c>
      <c r="C26870" t="s">
        <v>42368</v>
      </c>
      <c r="D26870" t="s">
        <v>20698</v>
      </c>
      <c r="E26870" t="s">
        <v>20699</v>
      </c>
      <c r="F26870" t="s">
        <v>20700</v>
      </c>
    </row>
    <row r="26871" spans="1:6" x14ac:dyDescent="0.2">
      <c r="A26871" t="s">
        <v>31410</v>
      </c>
      <c r="B26871" t="s">
        <v>42367</v>
      </c>
      <c r="C26871" t="s">
        <v>42368</v>
      </c>
      <c r="D26871" t="s">
        <v>42591</v>
      </c>
      <c r="E26871" t="s">
        <v>42592</v>
      </c>
      <c r="F26871" t="s">
        <v>42593</v>
      </c>
    </row>
    <row r="26872" spans="1:6" x14ac:dyDescent="0.2">
      <c r="A26872" t="s">
        <v>31410</v>
      </c>
      <c r="B26872" t="s">
        <v>42367</v>
      </c>
      <c r="C26872" t="s">
        <v>42368</v>
      </c>
      <c r="D26872" t="s">
        <v>37421</v>
      </c>
      <c r="E26872" t="s">
        <v>37422</v>
      </c>
      <c r="F26872" t="s">
        <v>42584</v>
      </c>
    </row>
    <row r="26873" spans="1:6" x14ac:dyDescent="0.2">
      <c r="A26873" t="s">
        <v>31410</v>
      </c>
      <c r="B26873" t="s">
        <v>42367</v>
      </c>
      <c r="C26873" t="s">
        <v>42368</v>
      </c>
      <c r="D26873" t="s">
        <v>32807</v>
      </c>
      <c r="E26873" t="s">
        <v>32808</v>
      </c>
      <c r="F26873" t="s">
        <v>32809</v>
      </c>
    </row>
    <row r="26874" spans="1:6" x14ac:dyDescent="0.2">
      <c r="A26874" t="s">
        <v>31410</v>
      </c>
      <c r="B26874" t="s">
        <v>42367</v>
      </c>
      <c r="C26874" t="s">
        <v>42368</v>
      </c>
      <c r="D26874" t="s">
        <v>42594</v>
      </c>
      <c r="E26874" t="s">
        <v>42595</v>
      </c>
      <c r="F26874" t="s">
        <v>42596</v>
      </c>
    </row>
    <row r="26875" spans="1:6" x14ac:dyDescent="0.2">
      <c r="A26875" t="s">
        <v>31410</v>
      </c>
      <c r="B26875" t="s">
        <v>42367</v>
      </c>
      <c r="C26875" t="s">
        <v>42368</v>
      </c>
      <c r="D26875" t="s">
        <v>42597</v>
      </c>
      <c r="E26875" t="s">
        <v>42598</v>
      </c>
      <c r="F26875" t="s">
        <v>42599</v>
      </c>
    </row>
    <row r="26876" spans="1:6" x14ac:dyDescent="0.2">
      <c r="A26876" t="s">
        <v>31410</v>
      </c>
      <c r="B26876" t="s">
        <v>42367</v>
      </c>
      <c r="C26876" t="s">
        <v>42368</v>
      </c>
      <c r="D26876" t="s">
        <v>11137</v>
      </c>
      <c r="E26876" t="s">
        <v>11138</v>
      </c>
      <c r="F26876" t="s">
        <v>11139</v>
      </c>
    </row>
    <row r="26877" spans="1:6" x14ac:dyDescent="0.2">
      <c r="A26877" t="s">
        <v>31410</v>
      </c>
      <c r="B26877" t="s">
        <v>42367</v>
      </c>
      <c r="C26877" t="s">
        <v>42368</v>
      </c>
      <c r="D26877" t="s">
        <v>42578</v>
      </c>
      <c r="E26877" t="s">
        <v>42579</v>
      </c>
      <c r="F26877" t="s">
        <v>42580</v>
      </c>
    </row>
    <row r="26878" spans="1:6" x14ac:dyDescent="0.2">
      <c r="A26878" t="s">
        <v>31410</v>
      </c>
      <c r="B26878" t="s">
        <v>42367</v>
      </c>
      <c r="C26878" t="s">
        <v>42368</v>
      </c>
      <c r="D26878" t="s">
        <v>39475</v>
      </c>
      <c r="E26878" t="s">
        <v>39476</v>
      </c>
      <c r="F26878" t="s">
        <v>39477</v>
      </c>
    </row>
    <row r="26879" spans="1:6" x14ac:dyDescent="0.2">
      <c r="A26879" t="s">
        <v>31410</v>
      </c>
      <c r="B26879" t="s">
        <v>42367</v>
      </c>
      <c r="C26879" t="s">
        <v>42368</v>
      </c>
      <c r="D26879" t="s">
        <v>37406</v>
      </c>
      <c r="E26879" t="s">
        <v>37407</v>
      </c>
      <c r="F26879" t="s">
        <v>37408</v>
      </c>
    </row>
    <row r="26880" spans="1:6" x14ac:dyDescent="0.2">
      <c r="A26880" t="s">
        <v>31410</v>
      </c>
      <c r="B26880" t="s">
        <v>42367</v>
      </c>
      <c r="C26880" t="s">
        <v>42368</v>
      </c>
      <c r="D26880" t="s">
        <v>42600</v>
      </c>
      <c r="E26880" t="s">
        <v>42601</v>
      </c>
      <c r="F26880" t="s">
        <v>42602</v>
      </c>
    </row>
    <row r="26881" spans="1:6" x14ac:dyDescent="0.2">
      <c r="A26881" t="s">
        <v>31410</v>
      </c>
      <c r="B26881" t="s">
        <v>42367</v>
      </c>
      <c r="C26881" t="s">
        <v>42368</v>
      </c>
      <c r="D26881" t="s">
        <v>42560</v>
      </c>
      <c r="E26881" t="s">
        <v>42561</v>
      </c>
      <c r="F26881" t="s">
        <v>42562</v>
      </c>
    </row>
    <row r="26882" spans="1:6" x14ac:dyDescent="0.2">
      <c r="A26882" t="s">
        <v>31410</v>
      </c>
      <c r="B26882" t="s">
        <v>42367</v>
      </c>
      <c r="C26882" t="s">
        <v>42368</v>
      </c>
      <c r="D26882" t="s">
        <v>42603</v>
      </c>
      <c r="E26882" t="s">
        <v>42604</v>
      </c>
      <c r="F26882" t="s">
        <v>42605</v>
      </c>
    </row>
    <row r="26883" spans="1:6" x14ac:dyDescent="0.2">
      <c r="A26883" t="s">
        <v>31410</v>
      </c>
      <c r="B26883" t="s">
        <v>42367</v>
      </c>
      <c r="C26883" t="s">
        <v>42368</v>
      </c>
      <c r="D26883" t="s">
        <v>42606</v>
      </c>
      <c r="E26883" t="s">
        <v>42607</v>
      </c>
      <c r="F26883" t="s">
        <v>42608</v>
      </c>
    </row>
    <row r="26884" spans="1:6" x14ac:dyDescent="0.2">
      <c r="A26884" t="s">
        <v>31410</v>
      </c>
      <c r="B26884" t="s">
        <v>42367</v>
      </c>
      <c r="C26884" t="s">
        <v>42368</v>
      </c>
      <c r="D26884" t="s">
        <v>35842</v>
      </c>
      <c r="E26884" t="s">
        <v>35843</v>
      </c>
      <c r="F26884" t="s">
        <v>35844</v>
      </c>
    </row>
    <row r="26885" spans="1:6" x14ac:dyDescent="0.2">
      <c r="A26885" t="s">
        <v>31410</v>
      </c>
      <c r="B26885" t="s">
        <v>42367</v>
      </c>
      <c r="C26885" t="s">
        <v>42368</v>
      </c>
      <c r="D26885" t="s">
        <v>42609</v>
      </c>
      <c r="E26885" t="s">
        <v>42610</v>
      </c>
      <c r="F26885" t="s">
        <v>42611</v>
      </c>
    </row>
    <row r="26886" spans="1:6" x14ac:dyDescent="0.2">
      <c r="A26886" t="s">
        <v>31410</v>
      </c>
      <c r="B26886" t="s">
        <v>42367</v>
      </c>
      <c r="C26886" t="s">
        <v>42368</v>
      </c>
      <c r="D26886" t="s">
        <v>34381</v>
      </c>
      <c r="E26886" t="s">
        <v>34382</v>
      </c>
      <c r="F26886" t="s">
        <v>42612</v>
      </c>
    </row>
    <row r="26887" spans="1:6" x14ac:dyDescent="0.2">
      <c r="A26887" t="s">
        <v>31410</v>
      </c>
      <c r="B26887" t="s">
        <v>42367</v>
      </c>
      <c r="C26887" t="s">
        <v>42368</v>
      </c>
      <c r="D26887" t="s">
        <v>42581</v>
      </c>
      <c r="E26887" t="s">
        <v>42582</v>
      </c>
      <c r="F26887" t="s">
        <v>42583</v>
      </c>
    </row>
    <row r="26888" spans="1:6" x14ac:dyDescent="0.2">
      <c r="A26888" t="s">
        <v>31410</v>
      </c>
      <c r="B26888" t="s">
        <v>42367</v>
      </c>
      <c r="C26888" t="s">
        <v>42368</v>
      </c>
      <c r="D26888" t="s">
        <v>42613</v>
      </c>
      <c r="E26888" t="s">
        <v>42614</v>
      </c>
      <c r="F26888" t="s">
        <v>42615</v>
      </c>
    </row>
    <row r="26889" spans="1:6" x14ac:dyDescent="0.2">
      <c r="A26889" t="s">
        <v>31410</v>
      </c>
      <c r="B26889" t="s">
        <v>42367</v>
      </c>
      <c r="C26889" t="s">
        <v>42368</v>
      </c>
      <c r="D26889" t="s">
        <v>42616</v>
      </c>
      <c r="E26889" t="s">
        <v>42617</v>
      </c>
      <c r="F26889" t="s">
        <v>42618</v>
      </c>
    </row>
    <row r="26890" spans="1:6" x14ac:dyDescent="0.2">
      <c r="A26890" t="s">
        <v>31410</v>
      </c>
      <c r="B26890" t="s">
        <v>42367</v>
      </c>
      <c r="C26890" t="s">
        <v>42368</v>
      </c>
      <c r="D26890" t="s">
        <v>42569</v>
      </c>
      <c r="E26890" t="s">
        <v>42570</v>
      </c>
      <c r="F26890" t="s">
        <v>42571</v>
      </c>
    </row>
    <row r="26891" spans="1:6" x14ac:dyDescent="0.2">
      <c r="A26891" t="s">
        <v>31410</v>
      </c>
      <c r="B26891" t="s">
        <v>42367</v>
      </c>
      <c r="C26891" t="s">
        <v>42368</v>
      </c>
      <c r="D26891" t="s">
        <v>37388</v>
      </c>
      <c r="E26891" t="s">
        <v>37389</v>
      </c>
      <c r="F26891" t="s">
        <v>37390</v>
      </c>
    </row>
    <row r="26892" spans="1:6" x14ac:dyDescent="0.2">
      <c r="A26892" t="s">
        <v>31410</v>
      </c>
      <c r="B26892" t="s">
        <v>42367</v>
      </c>
      <c r="C26892" t="s">
        <v>42368</v>
      </c>
      <c r="D26892" t="s">
        <v>42619</v>
      </c>
      <c r="E26892" t="s">
        <v>42620</v>
      </c>
      <c r="F26892" t="s">
        <v>42621</v>
      </c>
    </row>
    <row r="26893" spans="1:6" x14ac:dyDescent="0.2">
      <c r="A26893" t="s">
        <v>31410</v>
      </c>
      <c r="B26893" t="s">
        <v>42367</v>
      </c>
      <c r="C26893" t="s">
        <v>42368</v>
      </c>
      <c r="D26893" t="s">
        <v>42622</v>
      </c>
      <c r="E26893" t="s">
        <v>42623</v>
      </c>
      <c r="F26893" t="s">
        <v>42624</v>
      </c>
    </row>
    <row r="26894" spans="1:6" x14ac:dyDescent="0.2">
      <c r="A26894" t="s">
        <v>31410</v>
      </c>
      <c r="B26894" t="s">
        <v>42367</v>
      </c>
      <c r="C26894" t="s">
        <v>42368</v>
      </c>
      <c r="D26894" t="s">
        <v>42600</v>
      </c>
      <c r="E26894" t="s">
        <v>42601</v>
      </c>
      <c r="F26894" t="s">
        <v>42602</v>
      </c>
    </row>
    <row r="26895" spans="1:6" x14ac:dyDescent="0.2">
      <c r="A26895" t="s">
        <v>31410</v>
      </c>
      <c r="B26895" t="s">
        <v>42367</v>
      </c>
      <c r="C26895" t="s">
        <v>42368</v>
      </c>
      <c r="D26895" t="s">
        <v>10298</v>
      </c>
      <c r="E26895" t="s">
        <v>10299</v>
      </c>
      <c r="F26895" t="s">
        <v>10300</v>
      </c>
    </row>
    <row r="26896" spans="1:6" x14ac:dyDescent="0.2">
      <c r="A26896" t="s">
        <v>31410</v>
      </c>
      <c r="B26896" t="s">
        <v>42625</v>
      </c>
      <c r="C26896" t="s">
        <v>42626</v>
      </c>
      <c r="D26896" t="s">
        <v>41734</v>
      </c>
      <c r="E26896" t="s">
        <v>42627</v>
      </c>
      <c r="F26896" t="s">
        <v>41736</v>
      </c>
    </row>
    <row r="26897" spans="1:6" x14ac:dyDescent="0.2">
      <c r="A26897" t="s">
        <v>31410</v>
      </c>
      <c r="B26897" t="s">
        <v>42625</v>
      </c>
      <c r="C26897" t="s">
        <v>42626</v>
      </c>
      <c r="D26897" t="s">
        <v>35661</v>
      </c>
      <c r="E26897" t="s">
        <v>42628</v>
      </c>
      <c r="F26897" t="s">
        <v>35663</v>
      </c>
    </row>
    <row r="26898" spans="1:6" x14ac:dyDescent="0.2">
      <c r="A26898" t="s">
        <v>31410</v>
      </c>
      <c r="B26898" t="s">
        <v>42625</v>
      </c>
      <c r="C26898" t="s">
        <v>42626</v>
      </c>
      <c r="D26898" t="s">
        <v>41741</v>
      </c>
      <c r="E26898" t="s">
        <v>41742</v>
      </c>
      <c r="F26898" t="s">
        <v>41743</v>
      </c>
    </row>
    <row r="26899" spans="1:6" x14ac:dyDescent="0.2">
      <c r="A26899" t="s">
        <v>31410</v>
      </c>
      <c r="B26899" t="s">
        <v>42625</v>
      </c>
      <c r="C26899" t="s">
        <v>42626</v>
      </c>
      <c r="D26899" t="s">
        <v>9978</v>
      </c>
      <c r="E26899" t="s">
        <v>9979</v>
      </c>
      <c r="F26899" t="s">
        <v>9980</v>
      </c>
    </row>
    <row r="26900" spans="1:6" x14ac:dyDescent="0.2">
      <c r="A26900" t="s">
        <v>31410</v>
      </c>
      <c r="B26900" t="s">
        <v>42625</v>
      </c>
      <c r="C26900" t="s">
        <v>42626</v>
      </c>
      <c r="D26900" t="s">
        <v>20917</v>
      </c>
      <c r="E26900" t="s">
        <v>20918</v>
      </c>
      <c r="F26900" t="s">
        <v>24404</v>
      </c>
    </row>
    <row r="26901" spans="1:6" x14ac:dyDescent="0.2">
      <c r="A26901" t="s">
        <v>31410</v>
      </c>
      <c r="B26901" t="s">
        <v>42625</v>
      </c>
      <c r="C26901" t="s">
        <v>42626</v>
      </c>
      <c r="D26901" t="s">
        <v>35378</v>
      </c>
      <c r="E26901" t="s">
        <v>35379</v>
      </c>
      <c r="F26901" t="s">
        <v>42629</v>
      </c>
    </row>
    <row r="26902" spans="1:6" x14ac:dyDescent="0.2">
      <c r="A26902" t="s">
        <v>31410</v>
      </c>
      <c r="B26902" t="s">
        <v>42625</v>
      </c>
      <c r="C26902" t="s">
        <v>42626</v>
      </c>
      <c r="D26902" t="s">
        <v>17251</v>
      </c>
      <c r="E26902" t="s">
        <v>17252</v>
      </c>
      <c r="F26902" t="s">
        <v>42630</v>
      </c>
    </row>
    <row r="26903" spans="1:6" x14ac:dyDescent="0.2">
      <c r="A26903" t="s">
        <v>31410</v>
      </c>
      <c r="B26903" t="s">
        <v>42625</v>
      </c>
      <c r="C26903" t="s">
        <v>42626</v>
      </c>
      <c r="D26903" t="s">
        <v>41751</v>
      </c>
      <c r="E26903" t="s">
        <v>41752</v>
      </c>
      <c r="F26903" t="s">
        <v>42631</v>
      </c>
    </row>
    <row r="26904" spans="1:6" x14ac:dyDescent="0.2">
      <c r="A26904" t="s">
        <v>31410</v>
      </c>
      <c r="B26904" t="s">
        <v>42625</v>
      </c>
      <c r="C26904" t="s">
        <v>42626</v>
      </c>
      <c r="D26904" t="s">
        <v>17260</v>
      </c>
      <c r="E26904" t="s">
        <v>17261</v>
      </c>
      <c r="F26904" t="s">
        <v>42632</v>
      </c>
    </row>
    <row r="26905" spans="1:6" x14ac:dyDescent="0.2">
      <c r="A26905" t="s">
        <v>31410</v>
      </c>
      <c r="B26905" t="s">
        <v>42625</v>
      </c>
      <c r="C26905" t="s">
        <v>42626</v>
      </c>
      <c r="D26905" t="s">
        <v>2658</v>
      </c>
      <c r="E26905" t="s">
        <v>2659</v>
      </c>
      <c r="F26905" t="s">
        <v>2660</v>
      </c>
    </row>
    <row r="26906" spans="1:6" x14ac:dyDescent="0.2">
      <c r="A26906" t="s">
        <v>31410</v>
      </c>
      <c r="B26906" t="s">
        <v>42625</v>
      </c>
      <c r="C26906" t="s">
        <v>42626</v>
      </c>
      <c r="D26906" t="s">
        <v>12235</v>
      </c>
      <c r="E26906" t="s">
        <v>12236</v>
      </c>
      <c r="F26906" t="s">
        <v>12237</v>
      </c>
    </row>
    <row r="26907" spans="1:6" x14ac:dyDescent="0.2">
      <c r="A26907" t="s">
        <v>31410</v>
      </c>
      <c r="B26907" t="s">
        <v>42625</v>
      </c>
      <c r="C26907" t="s">
        <v>42626</v>
      </c>
      <c r="D26907" t="s">
        <v>41757</v>
      </c>
      <c r="E26907" t="s">
        <v>41758</v>
      </c>
      <c r="F26907" t="s">
        <v>41759</v>
      </c>
    </row>
    <row r="26908" spans="1:6" x14ac:dyDescent="0.2">
      <c r="A26908" t="s">
        <v>31410</v>
      </c>
      <c r="B26908" t="s">
        <v>42625</v>
      </c>
      <c r="C26908" t="s">
        <v>42626</v>
      </c>
      <c r="D26908" t="s">
        <v>41760</v>
      </c>
      <c r="E26908" t="s">
        <v>41761</v>
      </c>
      <c r="F26908" t="s">
        <v>41762</v>
      </c>
    </row>
    <row r="26909" spans="1:6" x14ac:dyDescent="0.2">
      <c r="A26909" t="s">
        <v>31410</v>
      </c>
      <c r="B26909" t="s">
        <v>42625</v>
      </c>
      <c r="C26909" t="s">
        <v>42626</v>
      </c>
      <c r="D26909" t="s">
        <v>9990</v>
      </c>
      <c r="E26909" t="s">
        <v>9991</v>
      </c>
      <c r="F26909" t="s">
        <v>9992</v>
      </c>
    </row>
    <row r="26910" spans="1:6" x14ac:dyDescent="0.2">
      <c r="A26910" t="s">
        <v>31410</v>
      </c>
      <c r="B26910" t="s">
        <v>42625</v>
      </c>
      <c r="C26910" t="s">
        <v>42626</v>
      </c>
      <c r="D26910" t="s">
        <v>20945</v>
      </c>
      <c r="E26910" t="s">
        <v>20946</v>
      </c>
      <c r="F26910" t="s">
        <v>42633</v>
      </c>
    </row>
    <row r="26911" spans="1:6" x14ac:dyDescent="0.2">
      <c r="A26911" t="s">
        <v>31410</v>
      </c>
      <c r="B26911" t="s">
        <v>42625</v>
      </c>
      <c r="C26911" t="s">
        <v>42626</v>
      </c>
      <c r="D26911" t="s">
        <v>34840</v>
      </c>
      <c r="E26911" t="s">
        <v>34841</v>
      </c>
      <c r="F26911" t="s">
        <v>35416</v>
      </c>
    </row>
    <row r="26912" spans="1:6" x14ac:dyDescent="0.2">
      <c r="A26912" t="s">
        <v>31410</v>
      </c>
      <c r="B26912" t="s">
        <v>42625</v>
      </c>
      <c r="C26912" t="s">
        <v>42626</v>
      </c>
      <c r="D26912" t="s">
        <v>8131</v>
      </c>
      <c r="E26912" t="s">
        <v>8132</v>
      </c>
      <c r="F26912" t="s">
        <v>8133</v>
      </c>
    </row>
    <row r="26913" spans="1:6" x14ac:dyDescent="0.2">
      <c r="A26913" t="s">
        <v>31410</v>
      </c>
      <c r="B26913" t="s">
        <v>42625</v>
      </c>
      <c r="C26913" t="s">
        <v>42626</v>
      </c>
      <c r="D26913" t="s">
        <v>41770</v>
      </c>
      <c r="E26913" t="s">
        <v>41771</v>
      </c>
      <c r="F26913" t="s">
        <v>41772</v>
      </c>
    </row>
    <row r="26914" spans="1:6" x14ac:dyDescent="0.2">
      <c r="A26914" t="s">
        <v>31410</v>
      </c>
      <c r="B26914" t="s">
        <v>42625</v>
      </c>
      <c r="C26914" t="s">
        <v>42626</v>
      </c>
      <c r="D26914" t="s">
        <v>8902</v>
      </c>
      <c r="E26914" t="s">
        <v>8903</v>
      </c>
      <c r="F26914" t="s">
        <v>42634</v>
      </c>
    </row>
    <row r="26915" spans="1:6" x14ac:dyDescent="0.2">
      <c r="A26915" t="s">
        <v>31410</v>
      </c>
      <c r="B26915" t="s">
        <v>42625</v>
      </c>
      <c r="C26915" t="s">
        <v>42626</v>
      </c>
      <c r="D26915" t="s">
        <v>42635</v>
      </c>
      <c r="E26915" t="s">
        <v>42636</v>
      </c>
      <c r="F26915" t="s">
        <v>42637</v>
      </c>
    </row>
    <row r="26916" spans="1:6" x14ac:dyDescent="0.2">
      <c r="A26916" t="s">
        <v>31410</v>
      </c>
      <c r="B26916" t="s">
        <v>42625</v>
      </c>
      <c r="C26916" t="s">
        <v>42626</v>
      </c>
      <c r="D26916" t="s">
        <v>41774</v>
      </c>
      <c r="E26916" t="s">
        <v>41775</v>
      </c>
      <c r="F26916" t="s">
        <v>41776</v>
      </c>
    </row>
    <row r="26917" spans="1:6" x14ac:dyDescent="0.2">
      <c r="A26917" t="s">
        <v>31410</v>
      </c>
      <c r="B26917" t="s">
        <v>42625</v>
      </c>
      <c r="C26917" t="s">
        <v>42626</v>
      </c>
      <c r="D26917" t="s">
        <v>41782</v>
      </c>
      <c r="E26917" t="s">
        <v>41783</v>
      </c>
      <c r="F26917" t="s">
        <v>42638</v>
      </c>
    </row>
    <row r="26918" spans="1:6" x14ac:dyDescent="0.2">
      <c r="A26918" t="s">
        <v>31410</v>
      </c>
      <c r="B26918" t="s">
        <v>42625</v>
      </c>
      <c r="C26918" t="s">
        <v>42626</v>
      </c>
      <c r="D26918" t="s">
        <v>42639</v>
      </c>
      <c r="E26918" t="s">
        <v>42640</v>
      </c>
      <c r="F26918" t="s">
        <v>42641</v>
      </c>
    </row>
    <row r="26919" spans="1:6" x14ac:dyDescent="0.2">
      <c r="A26919" t="s">
        <v>31410</v>
      </c>
      <c r="B26919" t="s">
        <v>42625</v>
      </c>
      <c r="C26919" t="s">
        <v>42626</v>
      </c>
      <c r="D26919" t="s">
        <v>10015</v>
      </c>
      <c r="E26919" t="s">
        <v>10016</v>
      </c>
      <c r="F26919" t="s">
        <v>37004</v>
      </c>
    </row>
    <row r="26920" spans="1:6" x14ac:dyDescent="0.2">
      <c r="A26920" t="s">
        <v>31410</v>
      </c>
      <c r="B26920" t="s">
        <v>42625</v>
      </c>
      <c r="C26920" t="s">
        <v>42626</v>
      </c>
      <c r="D26920" t="s">
        <v>10018</v>
      </c>
      <c r="E26920" t="s">
        <v>10019</v>
      </c>
      <c r="F26920" t="s">
        <v>10020</v>
      </c>
    </row>
    <row r="26921" spans="1:6" x14ac:dyDescent="0.2">
      <c r="A26921" t="s">
        <v>31410</v>
      </c>
      <c r="B26921" t="s">
        <v>42625</v>
      </c>
      <c r="C26921" t="s">
        <v>42626</v>
      </c>
      <c r="D26921" t="s">
        <v>10021</v>
      </c>
      <c r="E26921" t="s">
        <v>10022</v>
      </c>
      <c r="F26921" t="s">
        <v>10023</v>
      </c>
    </row>
    <row r="26922" spans="1:6" x14ac:dyDescent="0.2">
      <c r="A26922" t="s">
        <v>31410</v>
      </c>
      <c r="B26922" t="s">
        <v>42625</v>
      </c>
      <c r="C26922" t="s">
        <v>42626</v>
      </c>
      <c r="D26922" t="s">
        <v>8143</v>
      </c>
      <c r="E26922" t="s">
        <v>8144</v>
      </c>
      <c r="F26922" t="s">
        <v>8145</v>
      </c>
    </row>
    <row r="26923" spans="1:6" x14ac:dyDescent="0.2">
      <c r="A26923" t="s">
        <v>31410</v>
      </c>
      <c r="B26923" t="s">
        <v>42625</v>
      </c>
      <c r="C26923" t="s">
        <v>42626</v>
      </c>
      <c r="D26923" t="s">
        <v>41790</v>
      </c>
      <c r="E26923" t="s">
        <v>41791</v>
      </c>
      <c r="F26923" t="s">
        <v>42642</v>
      </c>
    </row>
    <row r="26924" spans="1:6" x14ac:dyDescent="0.2">
      <c r="A26924" t="s">
        <v>31410</v>
      </c>
      <c r="B26924" t="s">
        <v>42625</v>
      </c>
      <c r="C26924" t="s">
        <v>42626</v>
      </c>
      <c r="D26924" t="s">
        <v>42643</v>
      </c>
      <c r="E26924" t="s">
        <v>42644</v>
      </c>
      <c r="F26924" t="s">
        <v>42645</v>
      </c>
    </row>
    <row r="26925" spans="1:6" x14ac:dyDescent="0.2">
      <c r="A26925" t="s">
        <v>31410</v>
      </c>
      <c r="B26925" t="s">
        <v>42625</v>
      </c>
      <c r="C26925" t="s">
        <v>42626</v>
      </c>
      <c r="D26925" t="s">
        <v>41796</v>
      </c>
      <c r="E26925" t="s">
        <v>41797</v>
      </c>
      <c r="F26925" t="s">
        <v>41798</v>
      </c>
    </row>
    <row r="26926" spans="1:6" x14ac:dyDescent="0.2">
      <c r="A26926" t="s">
        <v>31410</v>
      </c>
      <c r="B26926" t="s">
        <v>42625</v>
      </c>
      <c r="C26926" t="s">
        <v>42626</v>
      </c>
      <c r="D26926" t="s">
        <v>2869</v>
      </c>
      <c r="E26926" t="s">
        <v>2870</v>
      </c>
      <c r="F26926" t="s">
        <v>2871</v>
      </c>
    </row>
    <row r="26927" spans="1:6" x14ac:dyDescent="0.2">
      <c r="A26927" t="s">
        <v>31410</v>
      </c>
      <c r="B26927" t="s">
        <v>42625</v>
      </c>
      <c r="C26927" t="s">
        <v>42626</v>
      </c>
      <c r="D26927" t="s">
        <v>21019</v>
      </c>
      <c r="E26927" t="s">
        <v>21020</v>
      </c>
      <c r="F26927" t="s">
        <v>21021</v>
      </c>
    </row>
    <row r="26928" spans="1:6" x14ac:dyDescent="0.2">
      <c r="A26928" t="s">
        <v>31410</v>
      </c>
      <c r="B26928" t="s">
        <v>42625</v>
      </c>
      <c r="C26928" t="s">
        <v>42626</v>
      </c>
      <c r="D26928" t="s">
        <v>41800</v>
      </c>
      <c r="E26928" t="s">
        <v>41801</v>
      </c>
      <c r="F26928" t="s">
        <v>42646</v>
      </c>
    </row>
    <row r="26929" spans="1:6" x14ac:dyDescent="0.2">
      <c r="A26929" t="s">
        <v>31410</v>
      </c>
      <c r="B26929" t="s">
        <v>42625</v>
      </c>
      <c r="C26929" t="s">
        <v>42626</v>
      </c>
      <c r="D26929" t="s">
        <v>41803</v>
      </c>
      <c r="E26929" t="s">
        <v>41804</v>
      </c>
      <c r="F26929" t="s">
        <v>41805</v>
      </c>
    </row>
    <row r="26930" spans="1:6" x14ac:dyDescent="0.2">
      <c r="A26930" t="s">
        <v>31410</v>
      </c>
      <c r="B26930" t="s">
        <v>42625</v>
      </c>
      <c r="C26930" t="s">
        <v>42626</v>
      </c>
      <c r="D26930" t="s">
        <v>37037</v>
      </c>
      <c r="E26930" t="s">
        <v>37038</v>
      </c>
      <c r="F26930" t="s">
        <v>37039</v>
      </c>
    </row>
    <row r="26931" spans="1:6" x14ac:dyDescent="0.2">
      <c r="A26931" t="s">
        <v>31410</v>
      </c>
      <c r="B26931" t="s">
        <v>42625</v>
      </c>
      <c r="C26931" t="s">
        <v>42626</v>
      </c>
      <c r="D26931" t="s">
        <v>41812</v>
      </c>
      <c r="E26931" t="s">
        <v>41813</v>
      </c>
      <c r="F26931" t="s">
        <v>41814</v>
      </c>
    </row>
    <row r="26932" spans="1:6" x14ac:dyDescent="0.2">
      <c r="A26932" t="s">
        <v>31410</v>
      </c>
      <c r="B26932" t="s">
        <v>42625</v>
      </c>
      <c r="C26932" t="s">
        <v>42626</v>
      </c>
      <c r="D26932" t="s">
        <v>41815</v>
      </c>
      <c r="E26932" t="s">
        <v>41816</v>
      </c>
      <c r="F26932" t="s">
        <v>41817</v>
      </c>
    </row>
    <row r="26933" spans="1:6" x14ac:dyDescent="0.2">
      <c r="A26933" t="s">
        <v>31410</v>
      </c>
      <c r="B26933" t="s">
        <v>42625</v>
      </c>
      <c r="C26933" t="s">
        <v>42626</v>
      </c>
      <c r="D26933" t="s">
        <v>41824</v>
      </c>
      <c r="E26933" t="s">
        <v>41825</v>
      </c>
      <c r="F26933" t="s">
        <v>41826</v>
      </c>
    </row>
    <row r="26934" spans="1:6" x14ac:dyDescent="0.2">
      <c r="A26934" t="s">
        <v>31410</v>
      </c>
      <c r="B26934" t="s">
        <v>42625</v>
      </c>
      <c r="C26934" t="s">
        <v>42626</v>
      </c>
      <c r="D26934" t="s">
        <v>42647</v>
      </c>
      <c r="E26934" t="s">
        <v>42648</v>
      </c>
      <c r="F26934" t="s">
        <v>42649</v>
      </c>
    </row>
    <row r="26935" spans="1:6" x14ac:dyDescent="0.2">
      <c r="A26935" t="s">
        <v>31410</v>
      </c>
      <c r="B26935" t="s">
        <v>42625</v>
      </c>
      <c r="C26935" t="s">
        <v>42626</v>
      </c>
      <c r="D26935" t="s">
        <v>42650</v>
      </c>
      <c r="E26935" t="s">
        <v>42651</v>
      </c>
      <c r="F26935" t="s">
        <v>42652</v>
      </c>
    </row>
    <row r="26936" spans="1:6" x14ac:dyDescent="0.2">
      <c r="A26936" t="s">
        <v>31410</v>
      </c>
      <c r="B26936" t="s">
        <v>42625</v>
      </c>
      <c r="C26936" t="s">
        <v>42626</v>
      </c>
      <c r="D26936" t="s">
        <v>41827</v>
      </c>
      <c r="E26936" t="s">
        <v>41828</v>
      </c>
      <c r="F26936" t="s">
        <v>41829</v>
      </c>
    </row>
    <row r="26937" spans="1:6" x14ac:dyDescent="0.2">
      <c r="A26937" t="s">
        <v>31410</v>
      </c>
      <c r="B26937" t="s">
        <v>42625</v>
      </c>
      <c r="C26937" t="s">
        <v>42626</v>
      </c>
      <c r="D26937" t="s">
        <v>42653</v>
      </c>
      <c r="E26937" t="s">
        <v>42654</v>
      </c>
      <c r="F26937" t="s">
        <v>42655</v>
      </c>
    </row>
    <row r="26938" spans="1:6" x14ac:dyDescent="0.2">
      <c r="A26938" t="s">
        <v>31410</v>
      </c>
      <c r="B26938" t="s">
        <v>42625</v>
      </c>
      <c r="C26938" t="s">
        <v>42626</v>
      </c>
      <c r="D26938" t="s">
        <v>8917</v>
      </c>
      <c r="E26938" t="s">
        <v>8918</v>
      </c>
      <c r="F26938" t="s">
        <v>42656</v>
      </c>
    </row>
    <row r="26939" spans="1:6" x14ac:dyDescent="0.2">
      <c r="A26939" t="s">
        <v>31410</v>
      </c>
      <c r="B26939" t="s">
        <v>42625</v>
      </c>
      <c r="C26939" t="s">
        <v>42626</v>
      </c>
      <c r="D26939" t="s">
        <v>13142</v>
      </c>
      <c r="E26939" t="s">
        <v>13143</v>
      </c>
      <c r="F26939" t="s">
        <v>42657</v>
      </c>
    </row>
    <row r="26940" spans="1:6" x14ac:dyDescent="0.2">
      <c r="A26940" t="s">
        <v>31410</v>
      </c>
      <c r="B26940" t="s">
        <v>42625</v>
      </c>
      <c r="C26940" t="s">
        <v>42626</v>
      </c>
      <c r="D26940" t="s">
        <v>41839</v>
      </c>
      <c r="E26940" t="s">
        <v>41840</v>
      </c>
      <c r="F26940" t="s">
        <v>41841</v>
      </c>
    </row>
    <row r="26941" spans="1:6" x14ac:dyDescent="0.2">
      <c r="A26941" t="s">
        <v>31410</v>
      </c>
      <c r="B26941" t="s">
        <v>42625</v>
      </c>
      <c r="C26941" t="s">
        <v>42626</v>
      </c>
      <c r="D26941" t="s">
        <v>41851</v>
      </c>
      <c r="E26941" t="s">
        <v>41852</v>
      </c>
      <c r="F26941" t="s">
        <v>42658</v>
      </c>
    </row>
    <row r="26942" spans="1:6" x14ac:dyDescent="0.2">
      <c r="A26942" t="s">
        <v>31410</v>
      </c>
      <c r="B26942" t="s">
        <v>42625</v>
      </c>
      <c r="C26942" t="s">
        <v>42626</v>
      </c>
      <c r="D26942" t="s">
        <v>17299</v>
      </c>
      <c r="E26942" t="s">
        <v>17300</v>
      </c>
      <c r="F26942" t="s">
        <v>17301</v>
      </c>
    </row>
    <row r="26943" spans="1:6" x14ac:dyDescent="0.2">
      <c r="A26943" t="s">
        <v>31410</v>
      </c>
      <c r="B26943" t="s">
        <v>42625</v>
      </c>
      <c r="C26943" t="s">
        <v>42626</v>
      </c>
      <c r="D26943" t="s">
        <v>42659</v>
      </c>
      <c r="E26943" t="s">
        <v>42660</v>
      </c>
      <c r="F26943" t="s">
        <v>42661</v>
      </c>
    </row>
    <row r="26944" spans="1:6" x14ac:dyDescent="0.2">
      <c r="A26944" t="s">
        <v>31410</v>
      </c>
      <c r="B26944" t="s">
        <v>42625</v>
      </c>
      <c r="C26944" t="s">
        <v>42626</v>
      </c>
      <c r="D26944" t="s">
        <v>17302</v>
      </c>
      <c r="E26944" t="s">
        <v>17303</v>
      </c>
      <c r="F26944" t="s">
        <v>17304</v>
      </c>
    </row>
    <row r="26945" spans="1:6" x14ac:dyDescent="0.2">
      <c r="A26945" t="s">
        <v>31410</v>
      </c>
      <c r="B26945" t="s">
        <v>42625</v>
      </c>
      <c r="C26945" t="s">
        <v>42626</v>
      </c>
      <c r="D26945" t="s">
        <v>10045</v>
      </c>
      <c r="E26945" t="s">
        <v>10046</v>
      </c>
      <c r="F26945" t="s">
        <v>10047</v>
      </c>
    </row>
    <row r="26946" spans="1:6" x14ac:dyDescent="0.2">
      <c r="A26946" t="s">
        <v>31410</v>
      </c>
      <c r="B26946" t="s">
        <v>42625</v>
      </c>
      <c r="C26946" t="s">
        <v>42626</v>
      </c>
      <c r="D26946" t="s">
        <v>588</v>
      </c>
      <c r="E26946" t="s">
        <v>589</v>
      </c>
      <c r="F26946" t="s">
        <v>42662</v>
      </c>
    </row>
    <row r="26947" spans="1:6" x14ac:dyDescent="0.2">
      <c r="A26947" t="s">
        <v>31410</v>
      </c>
      <c r="B26947" t="s">
        <v>42625</v>
      </c>
      <c r="C26947" t="s">
        <v>42626</v>
      </c>
      <c r="D26947" t="s">
        <v>32092</v>
      </c>
      <c r="E26947" t="s">
        <v>32093</v>
      </c>
      <c r="F26947" t="s">
        <v>32094</v>
      </c>
    </row>
    <row r="26948" spans="1:6" x14ac:dyDescent="0.2">
      <c r="A26948" t="s">
        <v>31410</v>
      </c>
      <c r="B26948" t="s">
        <v>42625</v>
      </c>
      <c r="C26948" t="s">
        <v>42626</v>
      </c>
      <c r="D26948" t="s">
        <v>41854</v>
      </c>
      <c r="E26948" t="s">
        <v>41855</v>
      </c>
      <c r="F26948" t="s">
        <v>42663</v>
      </c>
    </row>
    <row r="26949" spans="1:6" x14ac:dyDescent="0.2">
      <c r="A26949" t="s">
        <v>31410</v>
      </c>
      <c r="B26949" t="s">
        <v>42625</v>
      </c>
      <c r="C26949" t="s">
        <v>42626</v>
      </c>
      <c r="D26949" t="s">
        <v>21107</v>
      </c>
      <c r="E26949" t="s">
        <v>21108</v>
      </c>
      <c r="F26949" t="s">
        <v>21109</v>
      </c>
    </row>
    <row r="26950" spans="1:6" x14ac:dyDescent="0.2">
      <c r="A26950" t="s">
        <v>31410</v>
      </c>
      <c r="B26950" t="s">
        <v>42625</v>
      </c>
      <c r="C26950" t="s">
        <v>42626</v>
      </c>
      <c r="D26950" t="s">
        <v>8923</v>
      </c>
      <c r="E26950" t="s">
        <v>8924</v>
      </c>
      <c r="F26950" t="s">
        <v>8925</v>
      </c>
    </row>
    <row r="26951" spans="1:6" x14ac:dyDescent="0.2">
      <c r="A26951" t="s">
        <v>31410</v>
      </c>
      <c r="B26951" t="s">
        <v>42625</v>
      </c>
      <c r="C26951" t="s">
        <v>42626</v>
      </c>
      <c r="D26951" t="s">
        <v>41864</v>
      </c>
      <c r="E26951" t="s">
        <v>41865</v>
      </c>
      <c r="F26951" t="s">
        <v>41866</v>
      </c>
    </row>
    <row r="26952" spans="1:6" x14ac:dyDescent="0.2">
      <c r="A26952" t="s">
        <v>31410</v>
      </c>
      <c r="B26952" t="s">
        <v>42625</v>
      </c>
      <c r="C26952" t="s">
        <v>42626</v>
      </c>
      <c r="D26952" t="s">
        <v>41867</v>
      </c>
      <c r="E26952" t="s">
        <v>41868</v>
      </c>
      <c r="F26952" t="s">
        <v>41869</v>
      </c>
    </row>
    <row r="26953" spans="1:6" x14ac:dyDescent="0.2">
      <c r="A26953" t="s">
        <v>31410</v>
      </c>
      <c r="B26953" t="s">
        <v>42625</v>
      </c>
      <c r="C26953" t="s">
        <v>42626</v>
      </c>
      <c r="D26953" t="s">
        <v>9056</v>
      </c>
      <c r="E26953" t="s">
        <v>9057</v>
      </c>
      <c r="F26953" t="s">
        <v>9058</v>
      </c>
    </row>
    <row r="26954" spans="1:6" x14ac:dyDescent="0.2">
      <c r="A26954" t="s">
        <v>31410</v>
      </c>
      <c r="B26954" t="s">
        <v>42625</v>
      </c>
      <c r="C26954" t="s">
        <v>42626</v>
      </c>
      <c r="D26954" t="s">
        <v>35707</v>
      </c>
      <c r="E26954" t="s">
        <v>35708</v>
      </c>
      <c r="F26954" t="s">
        <v>35709</v>
      </c>
    </row>
    <row r="26955" spans="1:6" x14ac:dyDescent="0.2">
      <c r="A26955" t="s">
        <v>31410</v>
      </c>
      <c r="B26955" t="s">
        <v>42625</v>
      </c>
      <c r="C26955" t="s">
        <v>42626</v>
      </c>
      <c r="D26955" t="s">
        <v>35710</v>
      </c>
      <c r="E26955" t="s">
        <v>35711</v>
      </c>
      <c r="F26955" t="s">
        <v>35712</v>
      </c>
    </row>
    <row r="26956" spans="1:6" x14ac:dyDescent="0.2">
      <c r="A26956" t="s">
        <v>31410</v>
      </c>
      <c r="B26956" t="s">
        <v>42625</v>
      </c>
      <c r="C26956" t="s">
        <v>42626</v>
      </c>
      <c r="D26956" t="s">
        <v>35713</v>
      </c>
      <c r="E26956" t="s">
        <v>35714</v>
      </c>
      <c r="F26956" t="s">
        <v>35715</v>
      </c>
    </row>
    <row r="26957" spans="1:6" x14ac:dyDescent="0.2">
      <c r="A26957" t="s">
        <v>31410</v>
      </c>
      <c r="B26957" t="s">
        <v>42625</v>
      </c>
      <c r="C26957" t="s">
        <v>42626</v>
      </c>
      <c r="D26957" t="s">
        <v>18828</v>
      </c>
      <c r="E26957" t="s">
        <v>18829</v>
      </c>
      <c r="F26957" t="s">
        <v>18830</v>
      </c>
    </row>
    <row r="26958" spans="1:6" x14ac:dyDescent="0.2">
      <c r="A26958" t="s">
        <v>31410</v>
      </c>
      <c r="B26958" t="s">
        <v>42625</v>
      </c>
      <c r="C26958" t="s">
        <v>42626</v>
      </c>
      <c r="D26958" t="s">
        <v>41884</v>
      </c>
      <c r="E26958" t="s">
        <v>41885</v>
      </c>
      <c r="F26958" t="s">
        <v>42664</v>
      </c>
    </row>
    <row r="26959" spans="1:6" x14ac:dyDescent="0.2">
      <c r="A26959" t="s">
        <v>31410</v>
      </c>
      <c r="B26959" t="s">
        <v>42625</v>
      </c>
      <c r="C26959" t="s">
        <v>42626</v>
      </c>
      <c r="D26959" t="s">
        <v>10064</v>
      </c>
      <c r="E26959" t="s">
        <v>10065</v>
      </c>
      <c r="F26959" t="s">
        <v>10066</v>
      </c>
    </row>
    <row r="26960" spans="1:6" x14ac:dyDescent="0.2">
      <c r="A26960" t="s">
        <v>31410</v>
      </c>
      <c r="B26960" t="s">
        <v>42625</v>
      </c>
      <c r="C26960" t="s">
        <v>42626</v>
      </c>
      <c r="D26960" t="s">
        <v>31443</v>
      </c>
      <c r="E26960" t="s">
        <v>31444</v>
      </c>
      <c r="F26960" t="s">
        <v>31445</v>
      </c>
    </row>
    <row r="26961" spans="1:6" x14ac:dyDescent="0.2">
      <c r="A26961" t="s">
        <v>31410</v>
      </c>
      <c r="B26961" t="s">
        <v>42625</v>
      </c>
      <c r="C26961" t="s">
        <v>42626</v>
      </c>
      <c r="D26961" t="s">
        <v>41893</v>
      </c>
      <c r="E26961" t="s">
        <v>41894</v>
      </c>
      <c r="F26961" t="s">
        <v>42665</v>
      </c>
    </row>
    <row r="26962" spans="1:6" x14ac:dyDescent="0.2">
      <c r="A26962" t="s">
        <v>31410</v>
      </c>
      <c r="B26962" t="s">
        <v>42625</v>
      </c>
      <c r="C26962" t="s">
        <v>42626</v>
      </c>
      <c r="D26962" t="s">
        <v>4567</v>
      </c>
      <c r="E26962" t="s">
        <v>4568</v>
      </c>
      <c r="F26962" t="s">
        <v>42666</v>
      </c>
    </row>
    <row r="26963" spans="1:6" x14ac:dyDescent="0.2">
      <c r="A26963" t="s">
        <v>31410</v>
      </c>
      <c r="B26963" t="s">
        <v>42625</v>
      </c>
      <c r="C26963" t="s">
        <v>42626</v>
      </c>
      <c r="D26963" t="s">
        <v>41897</v>
      </c>
      <c r="E26963" t="s">
        <v>41898</v>
      </c>
      <c r="F26963" t="s">
        <v>41899</v>
      </c>
    </row>
    <row r="26964" spans="1:6" x14ac:dyDescent="0.2">
      <c r="A26964" t="s">
        <v>31410</v>
      </c>
      <c r="B26964" t="s">
        <v>42625</v>
      </c>
      <c r="C26964" t="s">
        <v>42626</v>
      </c>
      <c r="D26964" t="s">
        <v>41903</v>
      </c>
      <c r="E26964" t="s">
        <v>41904</v>
      </c>
      <c r="F26964" t="s">
        <v>41905</v>
      </c>
    </row>
    <row r="26965" spans="1:6" x14ac:dyDescent="0.2">
      <c r="A26965" t="s">
        <v>31410</v>
      </c>
      <c r="B26965" t="s">
        <v>42625</v>
      </c>
      <c r="C26965" t="s">
        <v>42626</v>
      </c>
      <c r="D26965" t="s">
        <v>41906</v>
      </c>
      <c r="E26965" t="s">
        <v>41907</v>
      </c>
      <c r="F26965" t="s">
        <v>41908</v>
      </c>
    </row>
    <row r="26966" spans="1:6" x14ac:dyDescent="0.2">
      <c r="A26966" t="s">
        <v>31410</v>
      </c>
      <c r="B26966" t="s">
        <v>42625</v>
      </c>
      <c r="C26966" t="s">
        <v>42626</v>
      </c>
      <c r="D26966" t="s">
        <v>8935</v>
      </c>
      <c r="E26966" t="s">
        <v>8936</v>
      </c>
      <c r="F26966" t="s">
        <v>8937</v>
      </c>
    </row>
    <row r="26967" spans="1:6" x14ac:dyDescent="0.2">
      <c r="A26967" t="s">
        <v>31410</v>
      </c>
      <c r="B26967" t="s">
        <v>42625</v>
      </c>
      <c r="C26967" t="s">
        <v>42626</v>
      </c>
      <c r="D26967" t="s">
        <v>33679</v>
      </c>
      <c r="E26967" t="s">
        <v>33680</v>
      </c>
      <c r="F26967" t="s">
        <v>33681</v>
      </c>
    </row>
    <row r="26968" spans="1:6" x14ac:dyDescent="0.2">
      <c r="A26968" t="s">
        <v>31410</v>
      </c>
      <c r="B26968" t="s">
        <v>42625</v>
      </c>
      <c r="C26968" t="s">
        <v>42626</v>
      </c>
      <c r="D26968" t="s">
        <v>41909</v>
      </c>
      <c r="E26968" t="s">
        <v>41910</v>
      </c>
      <c r="F26968" t="s">
        <v>41911</v>
      </c>
    </row>
    <row r="26969" spans="1:6" x14ac:dyDescent="0.2">
      <c r="A26969" t="s">
        <v>31410</v>
      </c>
      <c r="B26969" t="s">
        <v>42625</v>
      </c>
      <c r="C26969" t="s">
        <v>42626</v>
      </c>
      <c r="D26969" t="s">
        <v>8941</v>
      </c>
      <c r="E26969" t="s">
        <v>8942</v>
      </c>
      <c r="F26969" t="s">
        <v>8943</v>
      </c>
    </row>
    <row r="26970" spans="1:6" x14ac:dyDescent="0.2">
      <c r="A26970" t="s">
        <v>31410</v>
      </c>
      <c r="B26970" t="s">
        <v>42625</v>
      </c>
      <c r="C26970" t="s">
        <v>42626</v>
      </c>
      <c r="D26970" t="s">
        <v>41912</v>
      </c>
      <c r="E26970" t="s">
        <v>41913</v>
      </c>
      <c r="F26970" t="s">
        <v>41914</v>
      </c>
    </row>
    <row r="26971" spans="1:6" x14ac:dyDescent="0.2">
      <c r="A26971" t="s">
        <v>31410</v>
      </c>
      <c r="B26971" t="s">
        <v>42625</v>
      </c>
      <c r="C26971" t="s">
        <v>42626</v>
      </c>
      <c r="D26971" t="s">
        <v>42667</v>
      </c>
      <c r="E26971" t="s">
        <v>42668</v>
      </c>
      <c r="F26971" t="s">
        <v>42669</v>
      </c>
    </row>
    <row r="26972" spans="1:6" x14ac:dyDescent="0.2">
      <c r="A26972" t="s">
        <v>31410</v>
      </c>
      <c r="B26972" t="s">
        <v>42625</v>
      </c>
      <c r="C26972" t="s">
        <v>42626</v>
      </c>
      <c r="D26972" t="s">
        <v>42670</v>
      </c>
      <c r="E26972" t="s">
        <v>42671</v>
      </c>
      <c r="F26972" t="s">
        <v>42672</v>
      </c>
    </row>
    <row r="26973" spans="1:6" x14ac:dyDescent="0.2">
      <c r="A26973" t="s">
        <v>31410</v>
      </c>
      <c r="B26973" t="s">
        <v>42625</v>
      </c>
      <c r="C26973" t="s">
        <v>42626</v>
      </c>
      <c r="D26973" t="s">
        <v>17368</v>
      </c>
      <c r="E26973" t="s">
        <v>17369</v>
      </c>
      <c r="F26973" t="s">
        <v>17370</v>
      </c>
    </row>
    <row r="26974" spans="1:6" x14ac:dyDescent="0.2">
      <c r="A26974" t="s">
        <v>31410</v>
      </c>
      <c r="B26974" t="s">
        <v>42625</v>
      </c>
      <c r="C26974" t="s">
        <v>42626</v>
      </c>
      <c r="D26974" t="s">
        <v>42673</v>
      </c>
      <c r="E26974" t="s">
        <v>42674</v>
      </c>
      <c r="F26974" t="s">
        <v>42675</v>
      </c>
    </row>
    <row r="26975" spans="1:6" x14ac:dyDescent="0.2">
      <c r="A26975" t="s">
        <v>31410</v>
      </c>
      <c r="B26975" t="s">
        <v>42625</v>
      </c>
      <c r="C26975" t="s">
        <v>42626</v>
      </c>
      <c r="D26975" t="s">
        <v>17805</v>
      </c>
      <c r="E26975" t="s">
        <v>17806</v>
      </c>
      <c r="F26975" t="s">
        <v>17807</v>
      </c>
    </row>
    <row r="26976" spans="1:6" x14ac:dyDescent="0.2">
      <c r="A26976" t="s">
        <v>31410</v>
      </c>
      <c r="B26976" t="s">
        <v>42625</v>
      </c>
      <c r="C26976" t="s">
        <v>42626</v>
      </c>
      <c r="D26976" t="s">
        <v>41923</v>
      </c>
      <c r="E26976" t="s">
        <v>41924</v>
      </c>
      <c r="F26976" t="s">
        <v>41925</v>
      </c>
    </row>
    <row r="26977" spans="1:6" x14ac:dyDescent="0.2">
      <c r="A26977" t="s">
        <v>31410</v>
      </c>
      <c r="B26977" t="s">
        <v>42625</v>
      </c>
      <c r="C26977" t="s">
        <v>42626</v>
      </c>
      <c r="D26977" t="s">
        <v>17383</v>
      </c>
      <c r="E26977" t="s">
        <v>17384</v>
      </c>
      <c r="F26977" t="s">
        <v>42676</v>
      </c>
    </row>
    <row r="26978" spans="1:6" x14ac:dyDescent="0.2">
      <c r="A26978" t="s">
        <v>31410</v>
      </c>
      <c r="B26978" t="s">
        <v>42625</v>
      </c>
      <c r="C26978" t="s">
        <v>42626</v>
      </c>
      <c r="D26978" t="s">
        <v>23707</v>
      </c>
      <c r="E26978" t="s">
        <v>23708</v>
      </c>
      <c r="F26978" t="s">
        <v>23709</v>
      </c>
    </row>
    <row r="26979" spans="1:6" x14ac:dyDescent="0.2">
      <c r="A26979" t="s">
        <v>31410</v>
      </c>
      <c r="B26979" t="s">
        <v>42625</v>
      </c>
      <c r="C26979" t="s">
        <v>42626</v>
      </c>
      <c r="D26979" t="s">
        <v>37168</v>
      </c>
      <c r="E26979" t="s">
        <v>37169</v>
      </c>
      <c r="F26979" t="s">
        <v>37170</v>
      </c>
    </row>
    <row r="26980" spans="1:6" x14ac:dyDescent="0.2">
      <c r="A26980" t="s">
        <v>31410</v>
      </c>
      <c r="B26980" t="s">
        <v>42625</v>
      </c>
      <c r="C26980" t="s">
        <v>42626</v>
      </c>
      <c r="D26980" t="s">
        <v>4732</v>
      </c>
      <c r="E26980" t="s">
        <v>4733</v>
      </c>
      <c r="F26980" t="s">
        <v>42677</v>
      </c>
    </row>
    <row r="26981" spans="1:6" x14ac:dyDescent="0.2">
      <c r="A26981" t="s">
        <v>31410</v>
      </c>
      <c r="B26981" t="s">
        <v>42625</v>
      </c>
      <c r="C26981" t="s">
        <v>42626</v>
      </c>
      <c r="D26981" t="s">
        <v>41955</v>
      </c>
      <c r="E26981" t="s">
        <v>41956</v>
      </c>
      <c r="F26981" t="s">
        <v>41957</v>
      </c>
    </row>
    <row r="26982" spans="1:6" x14ac:dyDescent="0.2">
      <c r="A26982" t="s">
        <v>31410</v>
      </c>
      <c r="B26982" t="s">
        <v>42625</v>
      </c>
      <c r="C26982" t="s">
        <v>42626</v>
      </c>
      <c r="D26982" t="s">
        <v>41962</v>
      </c>
      <c r="E26982" t="s">
        <v>41963</v>
      </c>
      <c r="F26982" t="s">
        <v>41964</v>
      </c>
    </row>
    <row r="26983" spans="1:6" x14ac:dyDescent="0.2">
      <c r="A26983" t="s">
        <v>31410</v>
      </c>
      <c r="B26983" t="s">
        <v>42625</v>
      </c>
      <c r="C26983" t="s">
        <v>42626</v>
      </c>
      <c r="D26983" t="s">
        <v>21188</v>
      </c>
      <c r="E26983" t="s">
        <v>21189</v>
      </c>
      <c r="F26983" t="s">
        <v>21190</v>
      </c>
    </row>
    <row r="26984" spans="1:6" x14ac:dyDescent="0.2">
      <c r="A26984" t="s">
        <v>31410</v>
      </c>
      <c r="B26984" t="s">
        <v>42625</v>
      </c>
      <c r="C26984" t="s">
        <v>42626</v>
      </c>
      <c r="D26984" t="s">
        <v>17398</v>
      </c>
      <c r="E26984" t="s">
        <v>17399</v>
      </c>
      <c r="F26984" t="s">
        <v>17400</v>
      </c>
    </row>
    <row r="26985" spans="1:6" x14ac:dyDescent="0.2">
      <c r="A26985" t="s">
        <v>31410</v>
      </c>
      <c r="B26985" t="s">
        <v>42625</v>
      </c>
      <c r="C26985" t="s">
        <v>42626</v>
      </c>
      <c r="D26985" t="s">
        <v>41975</v>
      </c>
      <c r="E26985" t="s">
        <v>41976</v>
      </c>
      <c r="F26985" t="s">
        <v>41977</v>
      </c>
    </row>
    <row r="26986" spans="1:6" x14ac:dyDescent="0.2">
      <c r="A26986" t="s">
        <v>31410</v>
      </c>
      <c r="B26986" t="s">
        <v>42625</v>
      </c>
      <c r="C26986" t="s">
        <v>42626</v>
      </c>
      <c r="D26986" t="s">
        <v>17401</v>
      </c>
      <c r="E26986" t="s">
        <v>17402</v>
      </c>
      <c r="F26986" t="s">
        <v>17403</v>
      </c>
    </row>
    <row r="26987" spans="1:6" x14ac:dyDescent="0.2">
      <c r="A26987" t="s">
        <v>31410</v>
      </c>
      <c r="B26987" t="s">
        <v>42625</v>
      </c>
      <c r="C26987" t="s">
        <v>42626</v>
      </c>
      <c r="D26987" t="s">
        <v>37201</v>
      </c>
      <c r="E26987" t="s">
        <v>37202</v>
      </c>
      <c r="F26987" t="s">
        <v>37203</v>
      </c>
    </row>
    <row r="26988" spans="1:6" x14ac:dyDescent="0.2">
      <c r="A26988" t="s">
        <v>31410</v>
      </c>
      <c r="B26988" t="s">
        <v>42625</v>
      </c>
      <c r="C26988" t="s">
        <v>42626</v>
      </c>
      <c r="D26988" t="s">
        <v>42678</v>
      </c>
      <c r="E26988" t="s">
        <v>42679</v>
      </c>
      <c r="F26988" t="s">
        <v>42680</v>
      </c>
    </row>
    <row r="26989" spans="1:6" x14ac:dyDescent="0.2">
      <c r="A26989" t="s">
        <v>31410</v>
      </c>
      <c r="B26989" t="s">
        <v>42625</v>
      </c>
      <c r="C26989" t="s">
        <v>42626</v>
      </c>
      <c r="D26989" t="s">
        <v>41990</v>
      </c>
      <c r="E26989" t="s">
        <v>41991</v>
      </c>
      <c r="F26989" t="s">
        <v>41992</v>
      </c>
    </row>
    <row r="26990" spans="1:6" x14ac:dyDescent="0.2">
      <c r="A26990" t="s">
        <v>31410</v>
      </c>
      <c r="B26990" t="s">
        <v>42625</v>
      </c>
      <c r="C26990" t="s">
        <v>42626</v>
      </c>
      <c r="D26990" t="s">
        <v>42006</v>
      </c>
      <c r="E26990" t="s">
        <v>42007</v>
      </c>
      <c r="F26990" t="s">
        <v>42008</v>
      </c>
    </row>
    <row r="26991" spans="1:6" x14ac:dyDescent="0.2">
      <c r="A26991" t="s">
        <v>31410</v>
      </c>
      <c r="B26991" t="s">
        <v>42625</v>
      </c>
      <c r="C26991" t="s">
        <v>42626</v>
      </c>
      <c r="D26991" t="s">
        <v>42009</v>
      </c>
      <c r="E26991" t="s">
        <v>42010</v>
      </c>
      <c r="F26991" t="s">
        <v>42011</v>
      </c>
    </row>
    <row r="26992" spans="1:6" x14ac:dyDescent="0.2">
      <c r="A26992" t="s">
        <v>31410</v>
      </c>
      <c r="B26992" t="s">
        <v>42625</v>
      </c>
      <c r="C26992" t="s">
        <v>42626</v>
      </c>
      <c r="D26992" t="s">
        <v>8956</v>
      </c>
      <c r="E26992" t="s">
        <v>8957</v>
      </c>
      <c r="F26992" t="s">
        <v>8958</v>
      </c>
    </row>
    <row r="26993" spans="1:6" x14ac:dyDescent="0.2">
      <c r="A26993" t="s">
        <v>31410</v>
      </c>
      <c r="B26993" t="s">
        <v>42625</v>
      </c>
      <c r="C26993" t="s">
        <v>42626</v>
      </c>
      <c r="D26993" t="s">
        <v>33219</v>
      </c>
      <c r="E26993" t="s">
        <v>33220</v>
      </c>
      <c r="F26993" t="s">
        <v>33221</v>
      </c>
    </row>
    <row r="26994" spans="1:6" x14ac:dyDescent="0.2">
      <c r="A26994" t="s">
        <v>31410</v>
      </c>
      <c r="B26994" t="s">
        <v>42625</v>
      </c>
      <c r="C26994" t="s">
        <v>42626</v>
      </c>
      <c r="D26994" t="s">
        <v>23217</v>
      </c>
      <c r="E26994" t="s">
        <v>23218</v>
      </c>
      <c r="F26994" t="s">
        <v>23219</v>
      </c>
    </row>
    <row r="26995" spans="1:6" x14ac:dyDescent="0.2">
      <c r="A26995" t="s">
        <v>31410</v>
      </c>
      <c r="B26995" t="s">
        <v>42625</v>
      </c>
      <c r="C26995" t="s">
        <v>42626</v>
      </c>
      <c r="D26995" t="s">
        <v>10123</v>
      </c>
      <c r="E26995" t="s">
        <v>10124</v>
      </c>
      <c r="F26995" t="s">
        <v>10125</v>
      </c>
    </row>
    <row r="26996" spans="1:6" x14ac:dyDescent="0.2">
      <c r="A26996" t="s">
        <v>31410</v>
      </c>
      <c r="B26996" t="s">
        <v>42625</v>
      </c>
      <c r="C26996" t="s">
        <v>42626</v>
      </c>
      <c r="D26996" t="s">
        <v>23217</v>
      </c>
      <c r="E26996" t="s">
        <v>23218</v>
      </c>
      <c r="F26996" t="s">
        <v>23219</v>
      </c>
    </row>
    <row r="26997" spans="1:6" x14ac:dyDescent="0.2">
      <c r="A26997" t="s">
        <v>31410</v>
      </c>
      <c r="B26997" t="s">
        <v>42625</v>
      </c>
      <c r="C26997" t="s">
        <v>42626</v>
      </c>
      <c r="D26997" t="s">
        <v>10123</v>
      </c>
      <c r="E26997" t="s">
        <v>10124</v>
      </c>
      <c r="F26997" t="s">
        <v>10125</v>
      </c>
    </row>
    <row r="26998" spans="1:6" x14ac:dyDescent="0.2">
      <c r="A26998" t="s">
        <v>31410</v>
      </c>
      <c r="B26998" t="s">
        <v>42625</v>
      </c>
      <c r="C26998" t="s">
        <v>42626</v>
      </c>
      <c r="D26998" t="s">
        <v>42043</v>
      </c>
      <c r="E26998" t="s">
        <v>42044</v>
      </c>
      <c r="F26998" t="s">
        <v>42045</v>
      </c>
    </row>
    <row r="26999" spans="1:6" x14ac:dyDescent="0.2">
      <c r="A26999" t="s">
        <v>31410</v>
      </c>
      <c r="B26999" t="s">
        <v>42625</v>
      </c>
      <c r="C26999" t="s">
        <v>42626</v>
      </c>
      <c r="D26999" t="s">
        <v>31796</v>
      </c>
      <c r="E26999" t="s">
        <v>31797</v>
      </c>
      <c r="F26999" t="s">
        <v>42681</v>
      </c>
    </row>
    <row r="27000" spans="1:6" x14ac:dyDescent="0.2">
      <c r="A27000" t="s">
        <v>31410</v>
      </c>
      <c r="B27000" t="s">
        <v>42625</v>
      </c>
      <c r="C27000" t="s">
        <v>42626</v>
      </c>
      <c r="D27000" t="s">
        <v>17434</v>
      </c>
      <c r="E27000" t="s">
        <v>17435</v>
      </c>
      <c r="F27000" t="s">
        <v>17436</v>
      </c>
    </row>
    <row r="27001" spans="1:6" x14ac:dyDescent="0.2">
      <c r="A27001" t="s">
        <v>31410</v>
      </c>
      <c r="B27001" t="s">
        <v>42625</v>
      </c>
      <c r="C27001" t="s">
        <v>42626</v>
      </c>
      <c r="D27001" t="s">
        <v>42052</v>
      </c>
      <c r="E27001" t="s">
        <v>42053</v>
      </c>
      <c r="F27001" t="s">
        <v>42054</v>
      </c>
    </row>
    <row r="27002" spans="1:6" x14ac:dyDescent="0.2">
      <c r="A27002" t="s">
        <v>31410</v>
      </c>
      <c r="B27002" t="s">
        <v>42625</v>
      </c>
      <c r="C27002" t="s">
        <v>42626</v>
      </c>
      <c r="D27002" t="s">
        <v>42049</v>
      </c>
      <c r="E27002" t="s">
        <v>42050</v>
      </c>
      <c r="F27002" t="s">
        <v>42051</v>
      </c>
    </row>
    <row r="27003" spans="1:6" x14ac:dyDescent="0.2">
      <c r="A27003" t="s">
        <v>31410</v>
      </c>
      <c r="B27003" t="s">
        <v>42625</v>
      </c>
      <c r="C27003" t="s">
        <v>42626</v>
      </c>
      <c r="D27003" t="s">
        <v>42055</v>
      </c>
      <c r="E27003" t="s">
        <v>42056</v>
      </c>
      <c r="F27003" t="s">
        <v>42057</v>
      </c>
    </row>
    <row r="27004" spans="1:6" x14ac:dyDescent="0.2">
      <c r="A27004" t="s">
        <v>31410</v>
      </c>
      <c r="B27004" t="s">
        <v>42625</v>
      </c>
      <c r="C27004" t="s">
        <v>42626</v>
      </c>
      <c r="D27004" t="s">
        <v>42682</v>
      </c>
      <c r="E27004" t="s">
        <v>42683</v>
      </c>
      <c r="F27004" t="s">
        <v>42684</v>
      </c>
    </row>
    <row r="27005" spans="1:6" x14ac:dyDescent="0.2">
      <c r="A27005" t="s">
        <v>31410</v>
      </c>
      <c r="B27005" t="s">
        <v>42625</v>
      </c>
      <c r="C27005" t="s">
        <v>42626</v>
      </c>
      <c r="D27005" t="s">
        <v>42685</v>
      </c>
      <c r="E27005" t="s">
        <v>42686</v>
      </c>
      <c r="F27005" t="s">
        <v>42687</v>
      </c>
    </row>
    <row r="27006" spans="1:6" x14ac:dyDescent="0.2">
      <c r="A27006" t="s">
        <v>31410</v>
      </c>
      <c r="B27006" t="s">
        <v>42625</v>
      </c>
      <c r="C27006" t="s">
        <v>42626</v>
      </c>
      <c r="D27006" t="s">
        <v>17443</v>
      </c>
      <c r="E27006" t="s">
        <v>17444</v>
      </c>
      <c r="F27006" t="s">
        <v>17445</v>
      </c>
    </row>
    <row r="27007" spans="1:6" x14ac:dyDescent="0.2">
      <c r="A27007" t="s">
        <v>31410</v>
      </c>
      <c r="B27007" t="s">
        <v>42625</v>
      </c>
      <c r="C27007" t="s">
        <v>42626</v>
      </c>
      <c r="D27007" t="s">
        <v>42067</v>
      </c>
      <c r="E27007" t="s">
        <v>42068</v>
      </c>
      <c r="F27007" t="s">
        <v>42069</v>
      </c>
    </row>
    <row r="27008" spans="1:6" x14ac:dyDescent="0.2">
      <c r="A27008" t="s">
        <v>31410</v>
      </c>
      <c r="B27008" t="s">
        <v>42625</v>
      </c>
      <c r="C27008" t="s">
        <v>42626</v>
      </c>
      <c r="D27008" t="s">
        <v>42688</v>
      </c>
      <c r="E27008" t="s">
        <v>42689</v>
      </c>
      <c r="F27008" t="s">
        <v>42690</v>
      </c>
    </row>
    <row r="27009" spans="1:6" x14ac:dyDescent="0.2">
      <c r="A27009" t="s">
        <v>31410</v>
      </c>
      <c r="B27009" t="s">
        <v>42625</v>
      </c>
      <c r="C27009" t="s">
        <v>42626</v>
      </c>
      <c r="D27009" t="s">
        <v>42691</v>
      </c>
      <c r="E27009" t="s">
        <v>42692</v>
      </c>
      <c r="F27009" t="s">
        <v>42693</v>
      </c>
    </row>
    <row r="27010" spans="1:6" x14ac:dyDescent="0.2">
      <c r="A27010" t="s">
        <v>31410</v>
      </c>
      <c r="B27010" t="s">
        <v>42625</v>
      </c>
      <c r="C27010" t="s">
        <v>42626</v>
      </c>
      <c r="D27010" t="s">
        <v>17449</v>
      </c>
      <c r="E27010" t="s">
        <v>17450</v>
      </c>
      <c r="F27010" t="s">
        <v>17451</v>
      </c>
    </row>
    <row r="27011" spans="1:6" x14ac:dyDescent="0.2">
      <c r="A27011" t="s">
        <v>31410</v>
      </c>
      <c r="B27011" t="s">
        <v>42625</v>
      </c>
      <c r="C27011" t="s">
        <v>42626</v>
      </c>
      <c r="D27011" t="s">
        <v>42694</v>
      </c>
      <c r="E27011" t="s">
        <v>42695</v>
      </c>
      <c r="F27011" t="s">
        <v>42696</v>
      </c>
    </row>
    <row r="27012" spans="1:6" x14ac:dyDescent="0.2">
      <c r="A27012" t="s">
        <v>31410</v>
      </c>
      <c r="B27012" t="s">
        <v>42625</v>
      </c>
      <c r="C27012" t="s">
        <v>42626</v>
      </c>
      <c r="D27012" t="s">
        <v>17663</v>
      </c>
      <c r="E27012" t="s">
        <v>17664</v>
      </c>
      <c r="F27012" t="s">
        <v>17665</v>
      </c>
    </row>
    <row r="27013" spans="1:6" x14ac:dyDescent="0.2">
      <c r="A27013" t="s">
        <v>31410</v>
      </c>
      <c r="B27013" t="s">
        <v>42625</v>
      </c>
      <c r="C27013" t="s">
        <v>42626</v>
      </c>
      <c r="D27013" t="s">
        <v>10634</v>
      </c>
      <c r="E27013" t="s">
        <v>10635</v>
      </c>
      <c r="F27013" t="s">
        <v>10636</v>
      </c>
    </row>
    <row r="27014" spans="1:6" x14ac:dyDescent="0.2">
      <c r="A27014" t="s">
        <v>31410</v>
      </c>
      <c r="B27014" t="s">
        <v>42625</v>
      </c>
      <c r="C27014" t="s">
        <v>42626</v>
      </c>
      <c r="D27014" t="s">
        <v>37307</v>
      </c>
      <c r="E27014" t="s">
        <v>37308</v>
      </c>
      <c r="F27014" t="s">
        <v>37309</v>
      </c>
    </row>
    <row r="27015" spans="1:6" x14ac:dyDescent="0.2">
      <c r="A27015" t="s">
        <v>31410</v>
      </c>
      <c r="B27015" t="s">
        <v>42625</v>
      </c>
      <c r="C27015" t="s">
        <v>42626</v>
      </c>
      <c r="D27015" t="s">
        <v>17491</v>
      </c>
      <c r="E27015" t="s">
        <v>17492</v>
      </c>
      <c r="F27015" t="s">
        <v>17493</v>
      </c>
    </row>
    <row r="27016" spans="1:6" x14ac:dyDescent="0.2">
      <c r="A27016" t="s">
        <v>31410</v>
      </c>
      <c r="B27016" t="s">
        <v>42625</v>
      </c>
      <c r="C27016" t="s">
        <v>42626</v>
      </c>
      <c r="D27016" t="s">
        <v>42095</v>
      </c>
      <c r="E27016" t="s">
        <v>42096</v>
      </c>
      <c r="F27016" t="s">
        <v>42097</v>
      </c>
    </row>
    <row r="27017" spans="1:6" x14ac:dyDescent="0.2">
      <c r="A27017" t="s">
        <v>31410</v>
      </c>
      <c r="B27017" t="s">
        <v>42625</v>
      </c>
      <c r="C27017" t="s">
        <v>42626</v>
      </c>
      <c r="D27017" t="s">
        <v>8981</v>
      </c>
      <c r="E27017" t="s">
        <v>8982</v>
      </c>
      <c r="F27017" t="s">
        <v>8983</v>
      </c>
    </row>
    <row r="27018" spans="1:6" x14ac:dyDescent="0.2">
      <c r="A27018" t="s">
        <v>31410</v>
      </c>
      <c r="B27018" t="s">
        <v>42625</v>
      </c>
      <c r="C27018" t="s">
        <v>42626</v>
      </c>
      <c r="D27018" t="s">
        <v>21327</v>
      </c>
      <c r="E27018" t="s">
        <v>21328</v>
      </c>
      <c r="F27018" t="s">
        <v>21329</v>
      </c>
    </row>
    <row r="27019" spans="1:6" x14ac:dyDescent="0.2">
      <c r="A27019" t="s">
        <v>31410</v>
      </c>
      <c r="B27019" t="s">
        <v>42625</v>
      </c>
      <c r="C27019" t="s">
        <v>42626</v>
      </c>
      <c r="D27019" t="s">
        <v>33878</v>
      </c>
      <c r="E27019" t="s">
        <v>33879</v>
      </c>
      <c r="F27019" t="s">
        <v>33880</v>
      </c>
    </row>
    <row r="27020" spans="1:6" x14ac:dyDescent="0.2">
      <c r="A27020" t="s">
        <v>31410</v>
      </c>
      <c r="B27020" t="s">
        <v>42625</v>
      </c>
      <c r="C27020" t="s">
        <v>42626</v>
      </c>
      <c r="D27020" t="s">
        <v>42697</v>
      </c>
      <c r="E27020" t="s">
        <v>42698</v>
      </c>
      <c r="F27020" t="s">
        <v>42699</v>
      </c>
    </row>
    <row r="27021" spans="1:6" x14ac:dyDescent="0.2">
      <c r="A27021" t="s">
        <v>31410</v>
      </c>
      <c r="B27021" t="s">
        <v>42625</v>
      </c>
      <c r="C27021" t="s">
        <v>42626</v>
      </c>
      <c r="D27021" t="s">
        <v>21327</v>
      </c>
      <c r="E27021" t="s">
        <v>21328</v>
      </c>
      <c r="F27021" t="s">
        <v>21329</v>
      </c>
    </row>
    <row r="27022" spans="1:6" x14ac:dyDescent="0.2">
      <c r="A27022" t="s">
        <v>31410</v>
      </c>
      <c r="B27022" t="s">
        <v>42625</v>
      </c>
      <c r="C27022" t="s">
        <v>42626</v>
      </c>
      <c r="D27022" t="s">
        <v>42156</v>
      </c>
      <c r="E27022" t="s">
        <v>42157</v>
      </c>
      <c r="F27022" t="s">
        <v>42158</v>
      </c>
    </row>
    <row r="27023" spans="1:6" x14ac:dyDescent="0.2">
      <c r="A27023" t="s">
        <v>31410</v>
      </c>
      <c r="B27023" t="s">
        <v>42625</v>
      </c>
      <c r="C27023" t="s">
        <v>42626</v>
      </c>
      <c r="D27023" t="s">
        <v>17503</v>
      </c>
      <c r="E27023" t="s">
        <v>17504</v>
      </c>
      <c r="F27023" t="s">
        <v>17505</v>
      </c>
    </row>
    <row r="27024" spans="1:6" x14ac:dyDescent="0.2">
      <c r="A27024" t="s">
        <v>31410</v>
      </c>
      <c r="B27024" t="s">
        <v>42625</v>
      </c>
      <c r="C27024" t="s">
        <v>42626</v>
      </c>
      <c r="D27024" t="s">
        <v>8987</v>
      </c>
      <c r="E27024" t="s">
        <v>8988</v>
      </c>
      <c r="F27024" t="s">
        <v>8989</v>
      </c>
    </row>
    <row r="27025" spans="1:6" x14ac:dyDescent="0.2">
      <c r="A27025" t="s">
        <v>31410</v>
      </c>
      <c r="B27025" t="s">
        <v>42625</v>
      </c>
      <c r="C27025" t="s">
        <v>42626</v>
      </c>
      <c r="D27025" t="s">
        <v>35607</v>
      </c>
      <c r="E27025" t="s">
        <v>35608</v>
      </c>
      <c r="F27025" t="s">
        <v>35609</v>
      </c>
    </row>
    <row r="27026" spans="1:6" x14ac:dyDescent="0.2">
      <c r="A27026" t="s">
        <v>31410</v>
      </c>
      <c r="B27026" t="s">
        <v>42625</v>
      </c>
      <c r="C27026" t="s">
        <v>42626</v>
      </c>
      <c r="D27026" t="s">
        <v>17506</v>
      </c>
      <c r="E27026" t="s">
        <v>17507</v>
      </c>
      <c r="F27026" t="s">
        <v>17508</v>
      </c>
    </row>
    <row r="27027" spans="1:6" x14ac:dyDescent="0.2">
      <c r="A27027" t="s">
        <v>31410</v>
      </c>
      <c r="B27027" t="s">
        <v>42625</v>
      </c>
      <c r="C27027" t="s">
        <v>42626</v>
      </c>
      <c r="D27027" t="s">
        <v>42700</v>
      </c>
      <c r="E27027" t="s">
        <v>42701</v>
      </c>
      <c r="F27027" t="s">
        <v>42702</v>
      </c>
    </row>
    <row r="27028" spans="1:6" x14ac:dyDescent="0.2">
      <c r="A27028" t="s">
        <v>31410</v>
      </c>
      <c r="B27028" t="s">
        <v>42625</v>
      </c>
      <c r="C27028" t="s">
        <v>42626</v>
      </c>
      <c r="D27028" t="s">
        <v>35811</v>
      </c>
      <c r="E27028" t="s">
        <v>35812</v>
      </c>
      <c r="F27028" t="s">
        <v>35813</v>
      </c>
    </row>
    <row r="27029" spans="1:6" x14ac:dyDescent="0.2">
      <c r="A27029" t="s">
        <v>31410</v>
      </c>
      <c r="B27029" t="s">
        <v>42625</v>
      </c>
      <c r="C27029" t="s">
        <v>42626</v>
      </c>
      <c r="D27029" t="s">
        <v>42180</v>
      </c>
      <c r="E27029" t="s">
        <v>42181</v>
      </c>
      <c r="F27029" t="s">
        <v>42182</v>
      </c>
    </row>
    <row r="27030" spans="1:6" x14ac:dyDescent="0.2">
      <c r="A27030" t="s">
        <v>31410</v>
      </c>
      <c r="B27030" t="s">
        <v>42625</v>
      </c>
      <c r="C27030" t="s">
        <v>42626</v>
      </c>
      <c r="D27030" t="s">
        <v>42703</v>
      </c>
      <c r="E27030" t="s">
        <v>42704</v>
      </c>
      <c r="F27030" t="s">
        <v>42705</v>
      </c>
    </row>
    <row r="27031" spans="1:6" x14ac:dyDescent="0.2">
      <c r="A27031" t="s">
        <v>31410</v>
      </c>
      <c r="B27031" t="s">
        <v>42625</v>
      </c>
      <c r="C27031" t="s">
        <v>42626</v>
      </c>
      <c r="D27031" t="s">
        <v>42706</v>
      </c>
      <c r="E27031" t="s">
        <v>42707</v>
      </c>
      <c r="F27031" t="s">
        <v>42708</v>
      </c>
    </row>
    <row r="27032" spans="1:6" x14ac:dyDescent="0.2">
      <c r="A27032" t="s">
        <v>31410</v>
      </c>
      <c r="B27032" t="s">
        <v>42625</v>
      </c>
      <c r="C27032" t="s">
        <v>42626</v>
      </c>
      <c r="D27032" t="s">
        <v>37352</v>
      </c>
      <c r="E27032" t="s">
        <v>37353</v>
      </c>
      <c r="F27032" t="s">
        <v>37354</v>
      </c>
    </row>
    <row r="27033" spans="1:6" x14ac:dyDescent="0.2">
      <c r="A27033" t="s">
        <v>31410</v>
      </c>
      <c r="B27033" t="s">
        <v>42625</v>
      </c>
      <c r="C27033" t="s">
        <v>42626</v>
      </c>
      <c r="D27033" t="s">
        <v>42198</v>
      </c>
      <c r="E27033" t="s">
        <v>42199</v>
      </c>
      <c r="F27033" t="s">
        <v>42200</v>
      </c>
    </row>
    <row r="27034" spans="1:6" x14ac:dyDescent="0.2">
      <c r="A27034" t="s">
        <v>31410</v>
      </c>
      <c r="B27034" t="s">
        <v>42625</v>
      </c>
      <c r="C27034" t="s">
        <v>42626</v>
      </c>
      <c r="D27034" t="s">
        <v>42204</v>
      </c>
      <c r="E27034" t="s">
        <v>42205</v>
      </c>
      <c r="F27034" t="s">
        <v>42206</v>
      </c>
    </row>
    <row r="27035" spans="1:6" x14ac:dyDescent="0.2">
      <c r="A27035" t="s">
        <v>31410</v>
      </c>
      <c r="B27035" t="s">
        <v>42625</v>
      </c>
      <c r="C27035" t="s">
        <v>42626</v>
      </c>
      <c r="D27035" t="s">
        <v>42709</v>
      </c>
      <c r="E27035" t="s">
        <v>42710</v>
      </c>
      <c r="F27035" t="s">
        <v>42711</v>
      </c>
    </row>
    <row r="27036" spans="1:6" x14ac:dyDescent="0.2">
      <c r="A27036" t="s">
        <v>31410</v>
      </c>
      <c r="B27036" t="s">
        <v>42625</v>
      </c>
      <c r="C27036" t="s">
        <v>42626</v>
      </c>
      <c r="D27036" t="s">
        <v>42712</v>
      </c>
      <c r="E27036" t="s">
        <v>42713</v>
      </c>
      <c r="F27036" t="s">
        <v>42714</v>
      </c>
    </row>
    <row r="27037" spans="1:6" x14ac:dyDescent="0.2">
      <c r="A27037" t="s">
        <v>31410</v>
      </c>
      <c r="B27037" t="s">
        <v>42625</v>
      </c>
      <c r="C27037" t="s">
        <v>42626</v>
      </c>
      <c r="D27037" t="s">
        <v>42210</v>
      </c>
      <c r="E27037" t="s">
        <v>42211</v>
      </c>
      <c r="F27037" t="s">
        <v>42212</v>
      </c>
    </row>
    <row r="27038" spans="1:6" x14ac:dyDescent="0.2">
      <c r="A27038" t="s">
        <v>31410</v>
      </c>
      <c r="B27038" t="s">
        <v>42625</v>
      </c>
      <c r="C27038" t="s">
        <v>42626</v>
      </c>
      <c r="D27038" t="s">
        <v>42219</v>
      </c>
      <c r="E27038" t="s">
        <v>42220</v>
      </c>
      <c r="F27038" t="s">
        <v>42221</v>
      </c>
    </row>
    <row r="27039" spans="1:6" x14ac:dyDescent="0.2">
      <c r="A27039" t="s">
        <v>31410</v>
      </c>
      <c r="B27039" t="s">
        <v>42625</v>
      </c>
      <c r="C27039" t="s">
        <v>42626</v>
      </c>
      <c r="D27039" t="s">
        <v>42225</v>
      </c>
      <c r="E27039" t="s">
        <v>42226</v>
      </c>
      <c r="F27039" t="s">
        <v>42227</v>
      </c>
    </row>
    <row r="27040" spans="1:6" x14ac:dyDescent="0.2">
      <c r="A27040" t="s">
        <v>31410</v>
      </c>
      <c r="B27040" t="s">
        <v>42625</v>
      </c>
      <c r="C27040" t="s">
        <v>42626</v>
      </c>
      <c r="D27040" t="s">
        <v>37403</v>
      </c>
      <c r="E27040" t="s">
        <v>37404</v>
      </c>
      <c r="F27040" t="s">
        <v>37405</v>
      </c>
    </row>
    <row r="27041" spans="1:6" x14ac:dyDescent="0.2">
      <c r="A27041" t="s">
        <v>31410</v>
      </c>
      <c r="B27041" t="s">
        <v>42625</v>
      </c>
      <c r="C27041" t="s">
        <v>42626</v>
      </c>
      <c r="D27041" t="s">
        <v>23251</v>
      </c>
      <c r="E27041" t="s">
        <v>23252</v>
      </c>
      <c r="F27041" t="s">
        <v>23253</v>
      </c>
    </row>
    <row r="27042" spans="1:6" x14ac:dyDescent="0.2">
      <c r="A27042" t="s">
        <v>31410</v>
      </c>
      <c r="B27042" t="s">
        <v>42625</v>
      </c>
      <c r="C27042" t="s">
        <v>42626</v>
      </c>
      <c r="D27042" t="s">
        <v>42237</v>
      </c>
      <c r="E27042" t="s">
        <v>42238</v>
      </c>
      <c r="F27042" t="s">
        <v>42239</v>
      </c>
    </row>
    <row r="27043" spans="1:6" x14ac:dyDescent="0.2">
      <c r="A27043" t="s">
        <v>31410</v>
      </c>
      <c r="B27043" t="s">
        <v>42625</v>
      </c>
      <c r="C27043" t="s">
        <v>42626</v>
      </c>
      <c r="D27043" t="s">
        <v>42273</v>
      </c>
      <c r="E27043" t="s">
        <v>42274</v>
      </c>
      <c r="F27043" t="s">
        <v>42275</v>
      </c>
    </row>
    <row r="27044" spans="1:6" x14ac:dyDescent="0.2">
      <c r="A27044" t="s">
        <v>31410</v>
      </c>
      <c r="B27044" t="s">
        <v>42625</v>
      </c>
      <c r="C27044" t="s">
        <v>42626</v>
      </c>
      <c r="D27044" t="s">
        <v>42279</v>
      </c>
      <c r="E27044" t="s">
        <v>42280</v>
      </c>
      <c r="F27044" t="s">
        <v>42281</v>
      </c>
    </row>
    <row r="27045" spans="1:6" x14ac:dyDescent="0.2">
      <c r="A27045" t="s">
        <v>31410</v>
      </c>
      <c r="B27045" t="s">
        <v>42625</v>
      </c>
      <c r="C27045" t="s">
        <v>42626</v>
      </c>
      <c r="D27045" t="s">
        <v>42715</v>
      </c>
      <c r="E27045" t="s">
        <v>42716</v>
      </c>
      <c r="F27045" t="s">
        <v>42717</v>
      </c>
    </row>
    <row r="27046" spans="1:6" x14ac:dyDescent="0.2">
      <c r="A27046" t="s">
        <v>31410</v>
      </c>
      <c r="B27046" t="s">
        <v>42625</v>
      </c>
      <c r="C27046" t="s">
        <v>42626</v>
      </c>
      <c r="D27046" t="s">
        <v>42288</v>
      </c>
      <c r="E27046" t="s">
        <v>42289</v>
      </c>
      <c r="F27046" t="s">
        <v>42290</v>
      </c>
    </row>
    <row r="27047" spans="1:6" x14ac:dyDescent="0.2">
      <c r="A27047" t="s">
        <v>31410</v>
      </c>
      <c r="B27047" t="s">
        <v>42625</v>
      </c>
      <c r="C27047" t="s">
        <v>42626</v>
      </c>
      <c r="D27047" t="s">
        <v>37448</v>
      </c>
      <c r="E27047" t="s">
        <v>37449</v>
      </c>
      <c r="F27047" t="s">
        <v>37450</v>
      </c>
    </row>
    <row r="27048" spans="1:6" x14ac:dyDescent="0.2">
      <c r="A27048" t="s">
        <v>31410</v>
      </c>
      <c r="B27048" t="s">
        <v>42625</v>
      </c>
      <c r="C27048" t="s">
        <v>42626</v>
      </c>
      <c r="D27048" t="s">
        <v>42718</v>
      </c>
      <c r="E27048" t="s">
        <v>42719</v>
      </c>
      <c r="F27048" t="s">
        <v>42720</v>
      </c>
    </row>
    <row r="27049" spans="1:6" x14ac:dyDescent="0.2">
      <c r="A27049" t="s">
        <v>31410</v>
      </c>
      <c r="B27049" t="s">
        <v>42625</v>
      </c>
      <c r="C27049" t="s">
        <v>42626</v>
      </c>
      <c r="D27049" t="s">
        <v>42721</v>
      </c>
      <c r="E27049" t="s">
        <v>42722</v>
      </c>
      <c r="F27049" t="s">
        <v>42723</v>
      </c>
    </row>
    <row r="27050" spans="1:6" x14ac:dyDescent="0.2">
      <c r="A27050" t="s">
        <v>31410</v>
      </c>
      <c r="B27050" t="s">
        <v>42625</v>
      </c>
      <c r="C27050" t="s">
        <v>42626</v>
      </c>
      <c r="D27050" t="s">
        <v>42315</v>
      </c>
      <c r="E27050" t="s">
        <v>42316</v>
      </c>
      <c r="F27050" t="s">
        <v>42317</v>
      </c>
    </row>
    <row r="27051" spans="1:6" x14ac:dyDescent="0.2">
      <c r="A27051" t="s">
        <v>31410</v>
      </c>
      <c r="B27051" t="s">
        <v>42625</v>
      </c>
      <c r="C27051" t="s">
        <v>42626</v>
      </c>
      <c r="D27051" t="s">
        <v>42252</v>
      </c>
      <c r="E27051" t="s">
        <v>42253</v>
      </c>
      <c r="F27051" t="s">
        <v>42254</v>
      </c>
    </row>
    <row r="27052" spans="1:6" x14ac:dyDescent="0.2">
      <c r="A27052" t="s">
        <v>31410</v>
      </c>
      <c r="B27052" t="s">
        <v>42625</v>
      </c>
      <c r="C27052" t="s">
        <v>42626</v>
      </c>
      <c r="D27052" t="s">
        <v>17518</v>
      </c>
      <c r="E27052" t="s">
        <v>17519</v>
      </c>
      <c r="F27052" t="s">
        <v>17520</v>
      </c>
    </row>
    <row r="27053" spans="1:6" x14ac:dyDescent="0.2">
      <c r="A27053" t="s">
        <v>31410</v>
      </c>
      <c r="B27053" t="s">
        <v>42625</v>
      </c>
      <c r="C27053" t="s">
        <v>42626</v>
      </c>
      <c r="D27053" t="s">
        <v>34076</v>
      </c>
      <c r="E27053" t="s">
        <v>34077</v>
      </c>
      <c r="F27053" t="s">
        <v>42724</v>
      </c>
    </row>
    <row r="27054" spans="1:6" x14ac:dyDescent="0.2">
      <c r="A27054" t="s">
        <v>31410</v>
      </c>
      <c r="B27054" t="s">
        <v>42625</v>
      </c>
      <c r="C27054" t="s">
        <v>42626</v>
      </c>
      <c r="D27054" t="s">
        <v>9802</v>
      </c>
      <c r="E27054" t="s">
        <v>9803</v>
      </c>
      <c r="F27054" t="s">
        <v>9804</v>
      </c>
    </row>
    <row r="27055" spans="1:6" x14ac:dyDescent="0.2">
      <c r="A27055" t="s">
        <v>31410</v>
      </c>
      <c r="B27055" t="s">
        <v>42725</v>
      </c>
      <c r="C27055" t="s">
        <v>42726</v>
      </c>
      <c r="D27055" t="s">
        <v>786</v>
      </c>
      <c r="E27055" t="s">
        <v>787</v>
      </c>
      <c r="F27055" t="s">
        <v>788</v>
      </c>
    </row>
    <row r="27056" spans="1:6" x14ac:dyDescent="0.2">
      <c r="A27056" t="s">
        <v>31410</v>
      </c>
      <c r="B27056" t="s">
        <v>42725</v>
      </c>
      <c r="C27056" t="s">
        <v>42726</v>
      </c>
      <c r="D27056" t="s">
        <v>4870</v>
      </c>
      <c r="E27056" t="s">
        <v>4871</v>
      </c>
      <c r="F27056" t="s">
        <v>4872</v>
      </c>
    </row>
    <row r="27057" spans="1:6" x14ac:dyDescent="0.2">
      <c r="A27057" t="s">
        <v>31410</v>
      </c>
      <c r="B27057" t="s">
        <v>42725</v>
      </c>
      <c r="C27057" t="s">
        <v>42726</v>
      </c>
      <c r="D27057" t="s">
        <v>104</v>
      </c>
      <c r="E27057" t="s">
        <v>105</v>
      </c>
      <c r="F27057" t="s">
        <v>42727</v>
      </c>
    </row>
    <row r="27058" spans="1:6" x14ac:dyDescent="0.2">
      <c r="A27058" t="s">
        <v>31410</v>
      </c>
      <c r="B27058" t="s">
        <v>42725</v>
      </c>
      <c r="C27058" t="s">
        <v>42726</v>
      </c>
      <c r="D27058" t="s">
        <v>42728</v>
      </c>
      <c r="E27058" t="s">
        <v>42729</v>
      </c>
      <c r="F27058" t="s">
        <v>42730</v>
      </c>
    </row>
    <row r="27059" spans="1:6" x14ac:dyDescent="0.2">
      <c r="A27059" t="s">
        <v>31410</v>
      </c>
      <c r="B27059" t="s">
        <v>42725</v>
      </c>
      <c r="C27059" t="s">
        <v>42726</v>
      </c>
      <c r="D27059" t="s">
        <v>8430</v>
      </c>
      <c r="E27059" t="s">
        <v>8431</v>
      </c>
      <c r="F27059" t="s">
        <v>42731</v>
      </c>
    </row>
    <row r="27060" spans="1:6" x14ac:dyDescent="0.2">
      <c r="A27060" t="s">
        <v>31410</v>
      </c>
      <c r="B27060" t="s">
        <v>42725</v>
      </c>
      <c r="C27060" t="s">
        <v>42726</v>
      </c>
      <c r="D27060" t="s">
        <v>8433</v>
      </c>
      <c r="E27060" t="s">
        <v>8434</v>
      </c>
      <c r="F27060" t="s">
        <v>8435</v>
      </c>
    </row>
    <row r="27061" spans="1:6" x14ac:dyDescent="0.2">
      <c r="A27061" t="s">
        <v>31410</v>
      </c>
      <c r="B27061" t="s">
        <v>42725</v>
      </c>
      <c r="C27061" t="s">
        <v>42726</v>
      </c>
      <c r="D27061" t="s">
        <v>7879</v>
      </c>
      <c r="E27061" t="s">
        <v>7880</v>
      </c>
      <c r="F27061" t="s">
        <v>10839</v>
      </c>
    </row>
    <row r="27062" spans="1:6" x14ac:dyDescent="0.2">
      <c r="A27062" t="s">
        <v>31410</v>
      </c>
      <c r="B27062" t="s">
        <v>42725</v>
      </c>
      <c r="C27062" t="s">
        <v>42726</v>
      </c>
      <c r="D27062" t="s">
        <v>25317</v>
      </c>
      <c r="E27062" t="s">
        <v>25318</v>
      </c>
      <c r="F27062" t="s">
        <v>25319</v>
      </c>
    </row>
    <row r="27063" spans="1:6" x14ac:dyDescent="0.2">
      <c r="A27063" t="s">
        <v>31410</v>
      </c>
      <c r="B27063" t="s">
        <v>42725</v>
      </c>
      <c r="C27063" t="s">
        <v>42726</v>
      </c>
      <c r="D27063" t="s">
        <v>7882</v>
      </c>
      <c r="E27063" t="s">
        <v>7883</v>
      </c>
      <c r="F27063" t="s">
        <v>7884</v>
      </c>
    </row>
    <row r="27064" spans="1:6" x14ac:dyDescent="0.2">
      <c r="A27064" t="s">
        <v>31410</v>
      </c>
      <c r="B27064" t="s">
        <v>42725</v>
      </c>
      <c r="C27064" t="s">
        <v>42726</v>
      </c>
      <c r="D27064" t="s">
        <v>42732</v>
      </c>
      <c r="E27064" t="s">
        <v>42733</v>
      </c>
      <c r="F27064" t="s">
        <v>42734</v>
      </c>
    </row>
    <row r="27065" spans="1:6" x14ac:dyDescent="0.2">
      <c r="A27065" t="s">
        <v>31410</v>
      </c>
      <c r="B27065" t="s">
        <v>42725</v>
      </c>
      <c r="C27065" t="s">
        <v>42726</v>
      </c>
      <c r="D27065" t="s">
        <v>8436</v>
      </c>
      <c r="E27065" t="s">
        <v>8437</v>
      </c>
      <c r="F27065" t="s">
        <v>42735</v>
      </c>
    </row>
    <row r="27066" spans="1:6" x14ac:dyDescent="0.2">
      <c r="A27066" t="s">
        <v>31410</v>
      </c>
      <c r="B27066" t="s">
        <v>42725</v>
      </c>
      <c r="C27066" t="s">
        <v>42726</v>
      </c>
      <c r="D27066" t="s">
        <v>1558</v>
      </c>
      <c r="E27066" t="s">
        <v>1559</v>
      </c>
      <c r="F27066" t="s">
        <v>42736</v>
      </c>
    </row>
    <row r="27067" spans="1:6" x14ac:dyDescent="0.2">
      <c r="A27067" t="s">
        <v>31410</v>
      </c>
      <c r="B27067" t="s">
        <v>42725</v>
      </c>
      <c r="C27067" t="s">
        <v>42726</v>
      </c>
      <c r="D27067" t="s">
        <v>133</v>
      </c>
      <c r="E27067" t="s">
        <v>134</v>
      </c>
      <c r="F27067" t="s">
        <v>42737</v>
      </c>
    </row>
    <row r="27068" spans="1:6" x14ac:dyDescent="0.2">
      <c r="A27068" t="s">
        <v>31410</v>
      </c>
      <c r="B27068" t="s">
        <v>42725</v>
      </c>
      <c r="C27068" t="s">
        <v>42726</v>
      </c>
      <c r="D27068" t="s">
        <v>8439</v>
      </c>
      <c r="E27068" t="s">
        <v>8440</v>
      </c>
      <c r="F27068" t="s">
        <v>42738</v>
      </c>
    </row>
    <row r="27069" spans="1:6" x14ac:dyDescent="0.2">
      <c r="A27069" t="s">
        <v>31410</v>
      </c>
      <c r="B27069" t="s">
        <v>42725</v>
      </c>
      <c r="C27069" t="s">
        <v>42726</v>
      </c>
      <c r="D27069" t="s">
        <v>816</v>
      </c>
      <c r="E27069" t="s">
        <v>817</v>
      </c>
      <c r="F27069" t="s">
        <v>42739</v>
      </c>
    </row>
    <row r="27070" spans="1:6" x14ac:dyDescent="0.2">
      <c r="A27070" t="s">
        <v>31410</v>
      </c>
      <c r="B27070" t="s">
        <v>42725</v>
      </c>
      <c r="C27070" t="s">
        <v>42726</v>
      </c>
      <c r="D27070" t="s">
        <v>1561</v>
      </c>
      <c r="E27070" t="s">
        <v>1562</v>
      </c>
      <c r="F27070" t="s">
        <v>42740</v>
      </c>
    </row>
    <row r="27071" spans="1:6" x14ac:dyDescent="0.2">
      <c r="A27071" t="s">
        <v>31410</v>
      </c>
      <c r="B27071" t="s">
        <v>42725</v>
      </c>
      <c r="C27071" t="s">
        <v>42726</v>
      </c>
      <c r="D27071" t="s">
        <v>34662</v>
      </c>
      <c r="E27071" t="s">
        <v>34663</v>
      </c>
      <c r="F27071" t="s">
        <v>42741</v>
      </c>
    </row>
    <row r="27072" spans="1:6" x14ac:dyDescent="0.2">
      <c r="A27072" t="s">
        <v>31410</v>
      </c>
      <c r="B27072" t="s">
        <v>42725</v>
      </c>
      <c r="C27072" t="s">
        <v>42726</v>
      </c>
      <c r="D27072" t="s">
        <v>822</v>
      </c>
      <c r="E27072" t="s">
        <v>823</v>
      </c>
      <c r="F27072" t="s">
        <v>824</v>
      </c>
    </row>
    <row r="27073" spans="1:6" x14ac:dyDescent="0.2">
      <c r="A27073" t="s">
        <v>31410</v>
      </c>
      <c r="B27073" t="s">
        <v>42725</v>
      </c>
      <c r="C27073" t="s">
        <v>42726</v>
      </c>
      <c r="D27073" t="s">
        <v>12211</v>
      </c>
      <c r="E27073" t="s">
        <v>12212</v>
      </c>
      <c r="F27073" t="s">
        <v>12213</v>
      </c>
    </row>
    <row r="27074" spans="1:6" x14ac:dyDescent="0.2">
      <c r="A27074" t="s">
        <v>31410</v>
      </c>
      <c r="B27074" t="s">
        <v>42725</v>
      </c>
      <c r="C27074" t="s">
        <v>42726</v>
      </c>
      <c r="D27074" t="s">
        <v>8444</v>
      </c>
      <c r="E27074" t="s">
        <v>8445</v>
      </c>
      <c r="F27074" t="s">
        <v>42742</v>
      </c>
    </row>
    <row r="27075" spans="1:6" x14ac:dyDescent="0.2">
      <c r="A27075" t="s">
        <v>31410</v>
      </c>
      <c r="B27075" t="s">
        <v>42725</v>
      </c>
      <c r="C27075" t="s">
        <v>42726</v>
      </c>
      <c r="D27075" t="s">
        <v>42743</v>
      </c>
      <c r="E27075" t="s">
        <v>42744</v>
      </c>
      <c r="F27075" t="s">
        <v>42745</v>
      </c>
    </row>
    <row r="27076" spans="1:6" x14ac:dyDescent="0.2">
      <c r="A27076" t="s">
        <v>31410</v>
      </c>
      <c r="B27076" t="s">
        <v>42725</v>
      </c>
      <c r="C27076" t="s">
        <v>42726</v>
      </c>
      <c r="D27076" t="s">
        <v>8447</v>
      </c>
      <c r="E27076" t="s">
        <v>8448</v>
      </c>
      <c r="F27076" t="s">
        <v>8449</v>
      </c>
    </row>
    <row r="27077" spans="1:6" x14ac:dyDescent="0.2">
      <c r="A27077" t="s">
        <v>31410</v>
      </c>
      <c r="B27077" t="s">
        <v>42725</v>
      </c>
      <c r="C27077" t="s">
        <v>42726</v>
      </c>
      <c r="D27077" t="s">
        <v>42746</v>
      </c>
      <c r="E27077" t="s">
        <v>42747</v>
      </c>
      <c r="F27077" t="s">
        <v>42748</v>
      </c>
    </row>
    <row r="27078" spans="1:6" x14ac:dyDescent="0.2">
      <c r="A27078" t="s">
        <v>31410</v>
      </c>
      <c r="B27078" t="s">
        <v>42725</v>
      </c>
      <c r="C27078" t="s">
        <v>42726</v>
      </c>
      <c r="D27078" t="s">
        <v>1564</v>
      </c>
      <c r="E27078" t="s">
        <v>1565</v>
      </c>
      <c r="F27078" t="s">
        <v>1566</v>
      </c>
    </row>
    <row r="27079" spans="1:6" x14ac:dyDescent="0.2">
      <c r="A27079" t="s">
        <v>31410</v>
      </c>
      <c r="B27079" t="s">
        <v>42725</v>
      </c>
      <c r="C27079" t="s">
        <v>42726</v>
      </c>
      <c r="D27079" t="s">
        <v>42749</v>
      </c>
      <c r="E27079" t="s">
        <v>42750</v>
      </c>
      <c r="F27079" t="s">
        <v>42751</v>
      </c>
    </row>
    <row r="27080" spans="1:6" x14ac:dyDescent="0.2">
      <c r="A27080" t="s">
        <v>31410</v>
      </c>
      <c r="B27080" t="s">
        <v>42725</v>
      </c>
      <c r="C27080" t="s">
        <v>42726</v>
      </c>
      <c r="D27080" t="s">
        <v>8450</v>
      </c>
      <c r="E27080" t="s">
        <v>8451</v>
      </c>
      <c r="F27080" t="s">
        <v>42752</v>
      </c>
    </row>
    <row r="27081" spans="1:6" x14ac:dyDescent="0.2">
      <c r="A27081" t="s">
        <v>31410</v>
      </c>
      <c r="B27081" t="s">
        <v>42725</v>
      </c>
      <c r="C27081" t="s">
        <v>42726</v>
      </c>
      <c r="D27081" t="s">
        <v>1567</v>
      </c>
      <c r="E27081" t="s">
        <v>1568</v>
      </c>
      <c r="F27081" t="s">
        <v>1569</v>
      </c>
    </row>
    <row r="27082" spans="1:6" x14ac:dyDescent="0.2">
      <c r="A27082" t="s">
        <v>31410</v>
      </c>
      <c r="B27082" t="s">
        <v>42725</v>
      </c>
      <c r="C27082" t="s">
        <v>42726</v>
      </c>
      <c r="D27082" t="s">
        <v>1935</v>
      </c>
      <c r="E27082" t="s">
        <v>1936</v>
      </c>
      <c r="F27082" t="s">
        <v>1937</v>
      </c>
    </row>
    <row r="27083" spans="1:6" x14ac:dyDescent="0.2">
      <c r="A27083" t="s">
        <v>31410</v>
      </c>
      <c r="B27083" t="s">
        <v>42725</v>
      </c>
      <c r="C27083" t="s">
        <v>42726</v>
      </c>
      <c r="D27083" t="s">
        <v>42753</v>
      </c>
      <c r="E27083" t="s">
        <v>42754</v>
      </c>
      <c r="F27083" t="s">
        <v>42755</v>
      </c>
    </row>
    <row r="27084" spans="1:6" x14ac:dyDescent="0.2">
      <c r="A27084" t="s">
        <v>31410</v>
      </c>
      <c r="B27084" t="s">
        <v>42725</v>
      </c>
      <c r="C27084" t="s">
        <v>42726</v>
      </c>
      <c r="D27084" t="s">
        <v>8456</v>
      </c>
      <c r="E27084" t="s">
        <v>8457</v>
      </c>
      <c r="F27084" t="s">
        <v>42756</v>
      </c>
    </row>
    <row r="27085" spans="1:6" x14ac:dyDescent="0.2">
      <c r="A27085" t="s">
        <v>31410</v>
      </c>
      <c r="B27085" t="s">
        <v>42725</v>
      </c>
      <c r="C27085" t="s">
        <v>42726</v>
      </c>
      <c r="D27085" t="s">
        <v>42757</v>
      </c>
      <c r="E27085" t="s">
        <v>42758</v>
      </c>
      <c r="F27085" t="s">
        <v>42759</v>
      </c>
    </row>
    <row r="27086" spans="1:6" x14ac:dyDescent="0.2">
      <c r="A27086" t="s">
        <v>31410</v>
      </c>
      <c r="B27086" t="s">
        <v>42725</v>
      </c>
      <c r="C27086" t="s">
        <v>42726</v>
      </c>
      <c r="D27086" t="s">
        <v>1573</v>
      </c>
      <c r="E27086" t="s">
        <v>1574</v>
      </c>
      <c r="F27086" t="s">
        <v>42760</v>
      </c>
    </row>
    <row r="27087" spans="1:6" x14ac:dyDescent="0.2">
      <c r="A27087" t="s">
        <v>31410</v>
      </c>
      <c r="B27087" t="s">
        <v>42725</v>
      </c>
      <c r="C27087" t="s">
        <v>42726</v>
      </c>
      <c r="D27087" t="s">
        <v>864</v>
      </c>
      <c r="E27087" t="s">
        <v>865</v>
      </c>
      <c r="F27087" t="s">
        <v>42761</v>
      </c>
    </row>
    <row r="27088" spans="1:6" x14ac:dyDescent="0.2">
      <c r="A27088" t="s">
        <v>31410</v>
      </c>
      <c r="B27088" t="s">
        <v>42725</v>
      </c>
      <c r="C27088" t="s">
        <v>42726</v>
      </c>
      <c r="D27088" t="s">
        <v>1577</v>
      </c>
      <c r="E27088" t="s">
        <v>1578</v>
      </c>
      <c r="F27088" t="s">
        <v>1579</v>
      </c>
    </row>
    <row r="27089" spans="1:6" x14ac:dyDescent="0.2">
      <c r="A27089" t="s">
        <v>31410</v>
      </c>
      <c r="B27089" t="s">
        <v>42725</v>
      </c>
      <c r="C27089" t="s">
        <v>42726</v>
      </c>
      <c r="D27089" t="s">
        <v>1580</v>
      </c>
      <c r="E27089" t="s">
        <v>1581</v>
      </c>
      <c r="F27089" t="s">
        <v>1582</v>
      </c>
    </row>
    <row r="27090" spans="1:6" x14ac:dyDescent="0.2">
      <c r="A27090" t="s">
        <v>31410</v>
      </c>
      <c r="B27090" t="s">
        <v>42725</v>
      </c>
      <c r="C27090" t="s">
        <v>42726</v>
      </c>
      <c r="D27090" t="s">
        <v>42762</v>
      </c>
      <c r="E27090" t="s">
        <v>42763</v>
      </c>
      <c r="F27090" t="s">
        <v>42764</v>
      </c>
    </row>
    <row r="27091" spans="1:6" x14ac:dyDescent="0.2">
      <c r="A27091" t="s">
        <v>31410</v>
      </c>
      <c r="B27091" t="s">
        <v>42725</v>
      </c>
      <c r="C27091" t="s">
        <v>42726</v>
      </c>
      <c r="D27091" t="s">
        <v>42765</v>
      </c>
      <c r="E27091" t="s">
        <v>42766</v>
      </c>
      <c r="F27091" t="s">
        <v>42767</v>
      </c>
    </row>
    <row r="27092" spans="1:6" x14ac:dyDescent="0.2">
      <c r="A27092" t="s">
        <v>31410</v>
      </c>
      <c r="B27092" t="s">
        <v>42725</v>
      </c>
      <c r="C27092" t="s">
        <v>42726</v>
      </c>
      <c r="D27092" t="s">
        <v>8462</v>
      </c>
      <c r="E27092" t="s">
        <v>8463</v>
      </c>
      <c r="F27092" t="s">
        <v>8464</v>
      </c>
    </row>
    <row r="27093" spans="1:6" x14ac:dyDescent="0.2">
      <c r="A27093" t="s">
        <v>31410</v>
      </c>
      <c r="B27093" t="s">
        <v>42725</v>
      </c>
      <c r="C27093" t="s">
        <v>42726</v>
      </c>
      <c r="D27093" t="s">
        <v>8465</v>
      </c>
      <c r="E27093" t="s">
        <v>8466</v>
      </c>
      <c r="F27093" t="s">
        <v>8467</v>
      </c>
    </row>
    <row r="27094" spans="1:6" x14ac:dyDescent="0.2">
      <c r="A27094" t="s">
        <v>31410</v>
      </c>
      <c r="B27094" t="s">
        <v>42725</v>
      </c>
      <c r="C27094" t="s">
        <v>42726</v>
      </c>
      <c r="D27094" t="s">
        <v>37478</v>
      </c>
      <c r="E27094" t="s">
        <v>37479</v>
      </c>
      <c r="F27094" t="s">
        <v>42768</v>
      </c>
    </row>
    <row r="27095" spans="1:6" x14ac:dyDescent="0.2">
      <c r="A27095" t="s">
        <v>31410</v>
      </c>
      <c r="B27095" t="s">
        <v>42725</v>
      </c>
      <c r="C27095" t="s">
        <v>42726</v>
      </c>
      <c r="D27095" t="s">
        <v>1592</v>
      </c>
      <c r="E27095" t="s">
        <v>1593</v>
      </c>
      <c r="F27095" t="s">
        <v>42769</v>
      </c>
    </row>
    <row r="27096" spans="1:6" x14ac:dyDescent="0.2">
      <c r="A27096" t="s">
        <v>31410</v>
      </c>
      <c r="B27096" t="s">
        <v>42725</v>
      </c>
      <c r="C27096" t="s">
        <v>42726</v>
      </c>
      <c r="D27096" t="s">
        <v>1595</v>
      </c>
      <c r="E27096" t="s">
        <v>1596</v>
      </c>
      <c r="F27096" t="s">
        <v>42770</v>
      </c>
    </row>
    <row r="27097" spans="1:6" x14ac:dyDescent="0.2">
      <c r="A27097" t="s">
        <v>31410</v>
      </c>
      <c r="B27097" t="s">
        <v>42725</v>
      </c>
      <c r="C27097" t="s">
        <v>42726</v>
      </c>
      <c r="D27097" t="s">
        <v>32329</v>
      </c>
      <c r="E27097" t="s">
        <v>32330</v>
      </c>
      <c r="F27097" t="s">
        <v>32331</v>
      </c>
    </row>
    <row r="27098" spans="1:6" x14ac:dyDescent="0.2">
      <c r="A27098" t="s">
        <v>31410</v>
      </c>
      <c r="B27098" t="s">
        <v>42725</v>
      </c>
      <c r="C27098" t="s">
        <v>42726</v>
      </c>
      <c r="D27098" t="s">
        <v>42771</v>
      </c>
      <c r="E27098" t="s">
        <v>42772</v>
      </c>
      <c r="F27098" t="s">
        <v>42773</v>
      </c>
    </row>
    <row r="27099" spans="1:6" x14ac:dyDescent="0.2">
      <c r="A27099" t="s">
        <v>31410</v>
      </c>
      <c r="B27099" t="s">
        <v>42725</v>
      </c>
      <c r="C27099" t="s">
        <v>42726</v>
      </c>
      <c r="D27099" t="s">
        <v>42774</v>
      </c>
      <c r="E27099" t="s">
        <v>42775</v>
      </c>
      <c r="F27099" t="s">
        <v>42776</v>
      </c>
    </row>
    <row r="27100" spans="1:6" x14ac:dyDescent="0.2">
      <c r="A27100" t="s">
        <v>31410</v>
      </c>
      <c r="B27100" t="s">
        <v>42725</v>
      </c>
      <c r="C27100" t="s">
        <v>42726</v>
      </c>
      <c r="D27100" t="s">
        <v>34671</v>
      </c>
      <c r="E27100" t="s">
        <v>34672</v>
      </c>
      <c r="F27100" t="s">
        <v>42777</v>
      </c>
    </row>
    <row r="27101" spans="1:6" x14ac:dyDescent="0.2">
      <c r="A27101" t="s">
        <v>31410</v>
      </c>
      <c r="B27101" t="s">
        <v>42725</v>
      </c>
      <c r="C27101" t="s">
        <v>42726</v>
      </c>
      <c r="D27101" t="s">
        <v>32336</v>
      </c>
      <c r="E27101" t="s">
        <v>32337</v>
      </c>
      <c r="F27101" t="s">
        <v>32338</v>
      </c>
    </row>
    <row r="27102" spans="1:6" x14ac:dyDescent="0.2">
      <c r="A27102" t="s">
        <v>31410</v>
      </c>
      <c r="B27102" t="s">
        <v>42725</v>
      </c>
      <c r="C27102" t="s">
        <v>42726</v>
      </c>
      <c r="D27102" t="s">
        <v>8472</v>
      </c>
      <c r="E27102" t="s">
        <v>8473</v>
      </c>
      <c r="F27102" t="s">
        <v>42778</v>
      </c>
    </row>
    <row r="27103" spans="1:6" x14ac:dyDescent="0.2">
      <c r="A27103" t="s">
        <v>31410</v>
      </c>
      <c r="B27103" t="s">
        <v>42725</v>
      </c>
      <c r="C27103" t="s">
        <v>42726</v>
      </c>
      <c r="D27103" t="s">
        <v>10883</v>
      </c>
      <c r="E27103" t="s">
        <v>10884</v>
      </c>
      <c r="F27103" t="s">
        <v>10885</v>
      </c>
    </row>
    <row r="27104" spans="1:6" x14ac:dyDescent="0.2">
      <c r="A27104" t="s">
        <v>31410</v>
      </c>
      <c r="B27104" t="s">
        <v>42725</v>
      </c>
      <c r="C27104" t="s">
        <v>42726</v>
      </c>
      <c r="D27104" t="s">
        <v>20939</v>
      </c>
      <c r="E27104" t="s">
        <v>20940</v>
      </c>
      <c r="F27104" t="s">
        <v>20941</v>
      </c>
    </row>
    <row r="27105" spans="1:6" x14ac:dyDescent="0.2">
      <c r="A27105" t="s">
        <v>31410</v>
      </c>
      <c r="B27105" t="s">
        <v>42725</v>
      </c>
      <c r="C27105" t="s">
        <v>42726</v>
      </c>
      <c r="D27105" t="s">
        <v>8475</v>
      </c>
      <c r="E27105" t="s">
        <v>8476</v>
      </c>
      <c r="F27105" t="s">
        <v>8477</v>
      </c>
    </row>
    <row r="27106" spans="1:6" x14ac:dyDescent="0.2">
      <c r="A27106" t="s">
        <v>31410</v>
      </c>
      <c r="B27106" t="s">
        <v>42725</v>
      </c>
      <c r="C27106" t="s">
        <v>42726</v>
      </c>
      <c r="D27106" t="s">
        <v>4838</v>
      </c>
      <c r="E27106" t="s">
        <v>4839</v>
      </c>
      <c r="F27106" t="s">
        <v>42779</v>
      </c>
    </row>
    <row r="27107" spans="1:6" x14ac:dyDescent="0.2">
      <c r="A27107" t="s">
        <v>31410</v>
      </c>
      <c r="B27107" t="s">
        <v>42725</v>
      </c>
      <c r="C27107" t="s">
        <v>42726</v>
      </c>
      <c r="D27107" t="s">
        <v>8482</v>
      </c>
      <c r="E27107" t="s">
        <v>8483</v>
      </c>
      <c r="F27107" t="s">
        <v>8484</v>
      </c>
    </row>
    <row r="27108" spans="1:6" x14ac:dyDescent="0.2">
      <c r="A27108" t="s">
        <v>31410</v>
      </c>
      <c r="B27108" t="s">
        <v>42725</v>
      </c>
      <c r="C27108" t="s">
        <v>42726</v>
      </c>
      <c r="D27108" t="s">
        <v>20254</v>
      </c>
      <c r="E27108" t="s">
        <v>20255</v>
      </c>
      <c r="F27108" t="s">
        <v>20256</v>
      </c>
    </row>
    <row r="27109" spans="1:6" x14ac:dyDescent="0.2">
      <c r="A27109" t="s">
        <v>31410</v>
      </c>
      <c r="B27109" t="s">
        <v>42725</v>
      </c>
      <c r="C27109" t="s">
        <v>42726</v>
      </c>
      <c r="D27109" t="s">
        <v>15372</v>
      </c>
      <c r="E27109" t="s">
        <v>15373</v>
      </c>
      <c r="F27109" t="s">
        <v>42780</v>
      </c>
    </row>
    <row r="27110" spans="1:6" x14ac:dyDescent="0.2">
      <c r="A27110" t="s">
        <v>31410</v>
      </c>
      <c r="B27110" t="s">
        <v>42725</v>
      </c>
      <c r="C27110" t="s">
        <v>42726</v>
      </c>
      <c r="D27110" t="s">
        <v>8485</v>
      </c>
      <c r="E27110" t="s">
        <v>8486</v>
      </c>
      <c r="F27110" t="s">
        <v>8487</v>
      </c>
    </row>
    <row r="27111" spans="1:6" x14ac:dyDescent="0.2">
      <c r="A27111" t="s">
        <v>31410</v>
      </c>
      <c r="B27111" t="s">
        <v>42725</v>
      </c>
      <c r="C27111" t="s">
        <v>42726</v>
      </c>
      <c r="D27111" t="s">
        <v>14589</v>
      </c>
      <c r="E27111" t="s">
        <v>14590</v>
      </c>
      <c r="F27111" t="s">
        <v>14591</v>
      </c>
    </row>
    <row r="27112" spans="1:6" x14ac:dyDescent="0.2">
      <c r="A27112" t="s">
        <v>31410</v>
      </c>
      <c r="B27112" t="s">
        <v>42725</v>
      </c>
      <c r="C27112" t="s">
        <v>42726</v>
      </c>
      <c r="D27112" t="s">
        <v>42781</v>
      </c>
      <c r="E27112" t="s">
        <v>42782</v>
      </c>
      <c r="F27112" t="s">
        <v>42783</v>
      </c>
    </row>
    <row r="27113" spans="1:6" x14ac:dyDescent="0.2">
      <c r="A27113" t="s">
        <v>31410</v>
      </c>
      <c r="B27113" t="s">
        <v>42725</v>
      </c>
      <c r="C27113" t="s">
        <v>42726</v>
      </c>
      <c r="D27113" t="s">
        <v>42784</v>
      </c>
      <c r="E27113" t="s">
        <v>42785</v>
      </c>
      <c r="F27113" t="s">
        <v>42786</v>
      </c>
    </row>
    <row r="27114" spans="1:6" x14ac:dyDescent="0.2">
      <c r="A27114" t="s">
        <v>31410</v>
      </c>
      <c r="B27114" t="s">
        <v>42725</v>
      </c>
      <c r="C27114" t="s">
        <v>42726</v>
      </c>
      <c r="D27114" t="s">
        <v>42787</v>
      </c>
      <c r="E27114" t="s">
        <v>42788</v>
      </c>
      <c r="F27114" t="s">
        <v>42789</v>
      </c>
    </row>
    <row r="27115" spans="1:6" x14ac:dyDescent="0.2">
      <c r="A27115" t="s">
        <v>31410</v>
      </c>
      <c r="B27115" t="s">
        <v>42725</v>
      </c>
      <c r="C27115" t="s">
        <v>42726</v>
      </c>
      <c r="D27115" t="s">
        <v>8488</v>
      </c>
      <c r="E27115" t="s">
        <v>8489</v>
      </c>
      <c r="F27115" t="s">
        <v>8490</v>
      </c>
    </row>
    <row r="27116" spans="1:6" x14ac:dyDescent="0.2">
      <c r="A27116" t="s">
        <v>31410</v>
      </c>
      <c r="B27116" t="s">
        <v>42725</v>
      </c>
      <c r="C27116" t="s">
        <v>42726</v>
      </c>
      <c r="D27116" t="s">
        <v>42790</v>
      </c>
      <c r="E27116" t="s">
        <v>42791</v>
      </c>
      <c r="F27116" t="s">
        <v>42792</v>
      </c>
    </row>
    <row r="27117" spans="1:6" x14ac:dyDescent="0.2">
      <c r="A27117" t="s">
        <v>31410</v>
      </c>
      <c r="B27117" t="s">
        <v>42725</v>
      </c>
      <c r="C27117" t="s">
        <v>42726</v>
      </c>
      <c r="D27117" t="s">
        <v>31571</v>
      </c>
      <c r="E27117" t="s">
        <v>31572</v>
      </c>
      <c r="F27117" t="s">
        <v>40078</v>
      </c>
    </row>
    <row r="27118" spans="1:6" x14ac:dyDescent="0.2">
      <c r="A27118" t="s">
        <v>31410</v>
      </c>
      <c r="B27118" t="s">
        <v>42725</v>
      </c>
      <c r="C27118" t="s">
        <v>42726</v>
      </c>
      <c r="D27118" t="s">
        <v>31574</v>
      </c>
      <c r="E27118" t="s">
        <v>31575</v>
      </c>
      <c r="F27118" t="s">
        <v>31576</v>
      </c>
    </row>
    <row r="27119" spans="1:6" x14ac:dyDescent="0.2">
      <c r="A27119" t="s">
        <v>31410</v>
      </c>
      <c r="B27119" t="s">
        <v>42725</v>
      </c>
      <c r="C27119" t="s">
        <v>42726</v>
      </c>
      <c r="D27119" t="s">
        <v>2016</v>
      </c>
      <c r="E27119" t="s">
        <v>2017</v>
      </c>
      <c r="F27119" t="s">
        <v>2018</v>
      </c>
    </row>
    <row r="27120" spans="1:6" x14ac:dyDescent="0.2">
      <c r="A27120" t="s">
        <v>31410</v>
      </c>
      <c r="B27120" t="s">
        <v>42725</v>
      </c>
      <c r="C27120" t="s">
        <v>42726</v>
      </c>
      <c r="D27120" t="s">
        <v>42793</v>
      </c>
      <c r="E27120" t="s">
        <v>42794</v>
      </c>
      <c r="F27120" t="s">
        <v>42795</v>
      </c>
    </row>
    <row r="27121" spans="1:6" x14ac:dyDescent="0.2">
      <c r="A27121" t="s">
        <v>31410</v>
      </c>
      <c r="B27121" t="s">
        <v>42725</v>
      </c>
      <c r="C27121" t="s">
        <v>42726</v>
      </c>
      <c r="D27121" t="s">
        <v>8494</v>
      </c>
      <c r="E27121" t="s">
        <v>8495</v>
      </c>
      <c r="F27121" t="s">
        <v>8496</v>
      </c>
    </row>
    <row r="27122" spans="1:6" x14ac:dyDescent="0.2">
      <c r="A27122" t="s">
        <v>31410</v>
      </c>
      <c r="B27122" t="s">
        <v>42725</v>
      </c>
      <c r="C27122" t="s">
        <v>42726</v>
      </c>
      <c r="D27122" t="s">
        <v>12261</v>
      </c>
      <c r="E27122" t="s">
        <v>12262</v>
      </c>
      <c r="F27122" t="s">
        <v>12263</v>
      </c>
    </row>
    <row r="27123" spans="1:6" x14ac:dyDescent="0.2">
      <c r="A27123" t="s">
        <v>31410</v>
      </c>
      <c r="B27123" t="s">
        <v>42725</v>
      </c>
      <c r="C27123" t="s">
        <v>42726</v>
      </c>
      <c r="D27123" t="s">
        <v>8497</v>
      </c>
      <c r="E27123" t="s">
        <v>8498</v>
      </c>
      <c r="F27123" t="s">
        <v>42796</v>
      </c>
    </row>
    <row r="27124" spans="1:6" x14ac:dyDescent="0.2">
      <c r="A27124" t="s">
        <v>31410</v>
      </c>
      <c r="B27124" t="s">
        <v>42725</v>
      </c>
      <c r="C27124" t="s">
        <v>42726</v>
      </c>
      <c r="D27124" t="s">
        <v>42797</v>
      </c>
      <c r="E27124" t="s">
        <v>42798</v>
      </c>
      <c r="F27124" t="s">
        <v>42799</v>
      </c>
    </row>
    <row r="27125" spans="1:6" x14ac:dyDescent="0.2">
      <c r="A27125" t="s">
        <v>31410</v>
      </c>
      <c r="B27125" t="s">
        <v>42725</v>
      </c>
      <c r="C27125" t="s">
        <v>42726</v>
      </c>
      <c r="D27125" t="s">
        <v>7760</v>
      </c>
      <c r="E27125" t="s">
        <v>7761</v>
      </c>
      <c r="F27125" t="s">
        <v>7762</v>
      </c>
    </row>
    <row r="27126" spans="1:6" x14ac:dyDescent="0.2">
      <c r="A27126" t="s">
        <v>31410</v>
      </c>
      <c r="B27126" t="s">
        <v>42725</v>
      </c>
      <c r="C27126" t="s">
        <v>42726</v>
      </c>
      <c r="D27126" t="s">
        <v>8500</v>
      </c>
      <c r="E27126" t="s">
        <v>8501</v>
      </c>
      <c r="F27126" t="s">
        <v>8502</v>
      </c>
    </row>
    <row r="27127" spans="1:6" x14ac:dyDescent="0.2">
      <c r="A27127" t="s">
        <v>31410</v>
      </c>
      <c r="B27127" t="s">
        <v>42725</v>
      </c>
      <c r="C27127" t="s">
        <v>42726</v>
      </c>
      <c r="D27127" t="s">
        <v>12267</v>
      </c>
      <c r="E27127" t="s">
        <v>12268</v>
      </c>
      <c r="F27127" t="s">
        <v>12269</v>
      </c>
    </row>
    <row r="27128" spans="1:6" x14ac:dyDescent="0.2">
      <c r="A27128" t="s">
        <v>31410</v>
      </c>
      <c r="B27128" t="s">
        <v>42725</v>
      </c>
      <c r="C27128" t="s">
        <v>42726</v>
      </c>
      <c r="D27128" t="s">
        <v>8506</v>
      </c>
      <c r="E27128" t="s">
        <v>8507</v>
      </c>
      <c r="F27128" t="s">
        <v>42800</v>
      </c>
    </row>
    <row r="27129" spans="1:6" x14ac:dyDescent="0.2">
      <c r="A27129" t="s">
        <v>31410</v>
      </c>
      <c r="B27129" t="s">
        <v>42725</v>
      </c>
      <c r="C27129" t="s">
        <v>42726</v>
      </c>
      <c r="D27129" t="s">
        <v>927</v>
      </c>
      <c r="E27129" t="s">
        <v>928</v>
      </c>
      <c r="F27129" t="s">
        <v>929</v>
      </c>
    </row>
    <row r="27130" spans="1:6" x14ac:dyDescent="0.2">
      <c r="A27130" t="s">
        <v>31410</v>
      </c>
      <c r="B27130" t="s">
        <v>42725</v>
      </c>
      <c r="C27130" t="s">
        <v>42726</v>
      </c>
      <c r="D27130" t="s">
        <v>36041</v>
      </c>
      <c r="E27130" t="s">
        <v>36042</v>
      </c>
      <c r="F27130" t="s">
        <v>36043</v>
      </c>
    </row>
    <row r="27131" spans="1:6" x14ac:dyDescent="0.2">
      <c r="A27131" t="s">
        <v>31410</v>
      </c>
      <c r="B27131" t="s">
        <v>42725</v>
      </c>
      <c r="C27131" t="s">
        <v>42726</v>
      </c>
      <c r="D27131" t="s">
        <v>2771</v>
      </c>
      <c r="E27131" t="s">
        <v>2772</v>
      </c>
      <c r="F27131" t="s">
        <v>2773</v>
      </c>
    </row>
    <row r="27132" spans="1:6" x14ac:dyDescent="0.2">
      <c r="A27132" t="s">
        <v>31410</v>
      </c>
      <c r="B27132" t="s">
        <v>42725</v>
      </c>
      <c r="C27132" t="s">
        <v>42726</v>
      </c>
      <c r="D27132" t="s">
        <v>8509</v>
      </c>
      <c r="E27132" t="s">
        <v>8510</v>
      </c>
      <c r="F27132" t="s">
        <v>8511</v>
      </c>
    </row>
    <row r="27133" spans="1:6" x14ac:dyDescent="0.2">
      <c r="A27133" t="s">
        <v>31410</v>
      </c>
      <c r="B27133" t="s">
        <v>42725</v>
      </c>
      <c r="C27133" t="s">
        <v>42726</v>
      </c>
      <c r="D27133" t="s">
        <v>42801</v>
      </c>
      <c r="E27133" t="s">
        <v>42802</v>
      </c>
      <c r="F27133" t="s">
        <v>42803</v>
      </c>
    </row>
    <row r="27134" spans="1:6" x14ac:dyDescent="0.2">
      <c r="A27134" t="s">
        <v>31410</v>
      </c>
      <c r="B27134" t="s">
        <v>42725</v>
      </c>
      <c r="C27134" t="s">
        <v>42726</v>
      </c>
      <c r="D27134" t="s">
        <v>12285</v>
      </c>
      <c r="E27134" t="s">
        <v>12286</v>
      </c>
      <c r="F27134" t="s">
        <v>12287</v>
      </c>
    </row>
    <row r="27135" spans="1:6" x14ac:dyDescent="0.2">
      <c r="A27135" t="s">
        <v>31410</v>
      </c>
      <c r="B27135" t="s">
        <v>42725</v>
      </c>
      <c r="C27135" t="s">
        <v>42726</v>
      </c>
      <c r="D27135" t="s">
        <v>8512</v>
      </c>
      <c r="E27135" t="s">
        <v>8513</v>
      </c>
      <c r="F27135" t="s">
        <v>42804</v>
      </c>
    </row>
    <row r="27136" spans="1:6" x14ac:dyDescent="0.2">
      <c r="A27136" t="s">
        <v>31410</v>
      </c>
      <c r="B27136" t="s">
        <v>42725</v>
      </c>
      <c r="C27136" t="s">
        <v>42726</v>
      </c>
      <c r="D27136" t="s">
        <v>36044</v>
      </c>
      <c r="E27136" t="s">
        <v>36045</v>
      </c>
      <c r="F27136" t="s">
        <v>36046</v>
      </c>
    </row>
    <row r="27137" spans="1:6" x14ac:dyDescent="0.2">
      <c r="A27137" t="s">
        <v>31410</v>
      </c>
      <c r="B27137" t="s">
        <v>42725</v>
      </c>
      <c r="C27137" t="s">
        <v>42726</v>
      </c>
      <c r="D27137" t="s">
        <v>42805</v>
      </c>
      <c r="E27137" t="s">
        <v>42806</v>
      </c>
      <c r="F27137" t="s">
        <v>42807</v>
      </c>
    </row>
    <row r="27138" spans="1:6" x14ac:dyDescent="0.2">
      <c r="A27138" t="s">
        <v>31410</v>
      </c>
      <c r="B27138" t="s">
        <v>42725</v>
      </c>
      <c r="C27138" t="s">
        <v>42726</v>
      </c>
      <c r="D27138" t="s">
        <v>42808</v>
      </c>
      <c r="E27138" t="s">
        <v>42809</v>
      </c>
      <c r="F27138" t="s">
        <v>42810</v>
      </c>
    </row>
    <row r="27139" spans="1:6" x14ac:dyDescent="0.2">
      <c r="A27139" t="s">
        <v>31410</v>
      </c>
      <c r="B27139" t="s">
        <v>42725</v>
      </c>
      <c r="C27139" t="s">
        <v>42726</v>
      </c>
      <c r="D27139" t="s">
        <v>11600</v>
      </c>
      <c r="E27139" t="s">
        <v>11601</v>
      </c>
      <c r="F27139" t="s">
        <v>11602</v>
      </c>
    </row>
    <row r="27140" spans="1:6" x14ac:dyDescent="0.2">
      <c r="A27140" t="s">
        <v>31410</v>
      </c>
      <c r="B27140" t="s">
        <v>42725</v>
      </c>
      <c r="C27140" t="s">
        <v>42726</v>
      </c>
      <c r="D27140" t="s">
        <v>8905</v>
      </c>
      <c r="E27140" t="s">
        <v>8906</v>
      </c>
      <c r="F27140" t="s">
        <v>8907</v>
      </c>
    </row>
    <row r="27141" spans="1:6" x14ac:dyDescent="0.2">
      <c r="A27141" t="s">
        <v>31410</v>
      </c>
      <c r="B27141" t="s">
        <v>42725</v>
      </c>
      <c r="C27141" t="s">
        <v>42726</v>
      </c>
      <c r="D27141" t="s">
        <v>42811</v>
      </c>
      <c r="E27141" t="s">
        <v>42812</v>
      </c>
      <c r="F27141" t="s">
        <v>42813</v>
      </c>
    </row>
    <row r="27142" spans="1:6" x14ac:dyDescent="0.2">
      <c r="A27142" t="s">
        <v>31410</v>
      </c>
      <c r="B27142" t="s">
        <v>42725</v>
      </c>
      <c r="C27142" t="s">
        <v>42726</v>
      </c>
      <c r="D27142" t="s">
        <v>8518</v>
      </c>
      <c r="E27142" t="s">
        <v>8519</v>
      </c>
      <c r="F27142" t="s">
        <v>42814</v>
      </c>
    </row>
    <row r="27143" spans="1:6" x14ac:dyDescent="0.2">
      <c r="A27143" t="s">
        <v>31410</v>
      </c>
      <c r="B27143" t="s">
        <v>42725</v>
      </c>
      <c r="C27143" t="s">
        <v>42726</v>
      </c>
      <c r="D27143" t="s">
        <v>12307</v>
      </c>
      <c r="E27143" t="s">
        <v>12308</v>
      </c>
      <c r="F27143" t="s">
        <v>12309</v>
      </c>
    </row>
    <row r="27144" spans="1:6" x14ac:dyDescent="0.2">
      <c r="A27144" t="s">
        <v>31410</v>
      </c>
      <c r="B27144" t="s">
        <v>42725</v>
      </c>
      <c r="C27144" t="s">
        <v>42726</v>
      </c>
      <c r="D27144" t="s">
        <v>42815</v>
      </c>
      <c r="E27144" t="s">
        <v>42816</v>
      </c>
      <c r="F27144" t="s">
        <v>42817</v>
      </c>
    </row>
    <row r="27145" spans="1:6" x14ac:dyDescent="0.2">
      <c r="A27145" t="s">
        <v>31410</v>
      </c>
      <c r="B27145" t="s">
        <v>42725</v>
      </c>
      <c r="C27145" t="s">
        <v>42726</v>
      </c>
      <c r="D27145" t="s">
        <v>7928</v>
      </c>
      <c r="E27145" t="s">
        <v>7929</v>
      </c>
      <c r="F27145" t="s">
        <v>7930</v>
      </c>
    </row>
    <row r="27146" spans="1:6" x14ac:dyDescent="0.2">
      <c r="A27146" t="s">
        <v>31410</v>
      </c>
      <c r="B27146" t="s">
        <v>42725</v>
      </c>
      <c r="C27146" t="s">
        <v>42726</v>
      </c>
      <c r="D27146" t="s">
        <v>42818</v>
      </c>
      <c r="E27146" t="s">
        <v>42819</v>
      </c>
      <c r="F27146" t="s">
        <v>42820</v>
      </c>
    </row>
    <row r="27147" spans="1:6" x14ac:dyDescent="0.2">
      <c r="A27147" t="s">
        <v>31410</v>
      </c>
      <c r="B27147" t="s">
        <v>42725</v>
      </c>
      <c r="C27147" t="s">
        <v>42726</v>
      </c>
      <c r="D27147" t="s">
        <v>8530</v>
      </c>
      <c r="E27147" t="s">
        <v>8531</v>
      </c>
      <c r="F27147" t="s">
        <v>15217</v>
      </c>
    </row>
    <row r="27148" spans="1:6" x14ac:dyDescent="0.2">
      <c r="A27148" t="s">
        <v>31410</v>
      </c>
      <c r="B27148" t="s">
        <v>42725</v>
      </c>
      <c r="C27148" t="s">
        <v>42726</v>
      </c>
      <c r="D27148" t="s">
        <v>8533</v>
      </c>
      <c r="E27148" t="s">
        <v>8534</v>
      </c>
      <c r="F27148" t="s">
        <v>42821</v>
      </c>
    </row>
    <row r="27149" spans="1:6" x14ac:dyDescent="0.2">
      <c r="A27149" t="s">
        <v>31410</v>
      </c>
      <c r="B27149" t="s">
        <v>42725</v>
      </c>
      <c r="C27149" t="s">
        <v>42726</v>
      </c>
      <c r="D27149" t="s">
        <v>21013</v>
      </c>
      <c r="E27149" t="s">
        <v>21014</v>
      </c>
      <c r="F27149" t="s">
        <v>21015</v>
      </c>
    </row>
    <row r="27150" spans="1:6" x14ac:dyDescent="0.2">
      <c r="A27150" t="s">
        <v>31410</v>
      </c>
      <c r="B27150" t="s">
        <v>42725</v>
      </c>
      <c r="C27150" t="s">
        <v>42726</v>
      </c>
      <c r="D27150" t="s">
        <v>42822</v>
      </c>
      <c r="E27150" t="s">
        <v>42823</v>
      </c>
      <c r="F27150" t="s">
        <v>42824</v>
      </c>
    </row>
    <row r="27151" spans="1:6" x14ac:dyDescent="0.2">
      <c r="A27151" t="s">
        <v>31410</v>
      </c>
      <c r="B27151" t="s">
        <v>42725</v>
      </c>
      <c r="C27151" t="s">
        <v>42726</v>
      </c>
      <c r="D27151" t="s">
        <v>2869</v>
      </c>
      <c r="E27151" t="s">
        <v>2870</v>
      </c>
      <c r="F27151" t="s">
        <v>2871</v>
      </c>
    </row>
    <row r="27152" spans="1:6" x14ac:dyDescent="0.2">
      <c r="A27152" t="s">
        <v>31410</v>
      </c>
      <c r="B27152" t="s">
        <v>42725</v>
      </c>
      <c r="C27152" t="s">
        <v>42726</v>
      </c>
      <c r="D27152" t="s">
        <v>42825</v>
      </c>
      <c r="E27152" t="s">
        <v>42826</v>
      </c>
      <c r="F27152" t="s">
        <v>42827</v>
      </c>
    </row>
    <row r="27153" spans="1:6" x14ac:dyDescent="0.2">
      <c r="A27153" t="s">
        <v>31410</v>
      </c>
      <c r="B27153" t="s">
        <v>42725</v>
      </c>
      <c r="C27153" t="s">
        <v>42726</v>
      </c>
      <c r="D27153" t="s">
        <v>8539</v>
      </c>
      <c r="E27153" t="s">
        <v>8540</v>
      </c>
      <c r="F27153" t="s">
        <v>8541</v>
      </c>
    </row>
    <row r="27154" spans="1:6" x14ac:dyDescent="0.2">
      <c r="A27154" t="s">
        <v>31410</v>
      </c>
      <c r="B27154" t="s">
        <v>42725</v>
      </c>
      <c r="C27154" t="s">
        <v>42726</v>
      </c>
      <c r="D27154" t="s">
        <v>36056</v>
      </c>
      <c r="E27154" t="s">
        <v>36057</v>
      </c>
      <c r="F27154" t="s">
        <v>36058</v>
      </c>
    </row>
    <row r="27155" spans="1:6" x14ac:dyDescent="0.2">
      <c r="A27155" t="s">
        <v>31410</v>
      </c>
      <c r="B27155" t="s">
        <v>42725</v>
      </c>
      <c r="C27155" t="s">
        <v>42726</v>
      </c>
      <c r="D27155" t="s">
        <v>2898</v>
      </c>
      <c r="E27155" t="s">
        <v>2899</v>
      </c>
      <c r="F27155" t="s">
        <v>42828</v>
      </c>
    </row>
    <row r="27156" spans="1:6" x14ac:dyDescent="0.2">
      <c r="A27156" t="s">
        <v>31410</v>
      </c>
      <c r="B27156" t="s">
        <v>42725</v>
      </c>
      <c r="C27156" t="s">
        <v>42726</v>
      </c>
      <c r="D27156" t="s">
        <v>32424</v>
      </c>
      <c r="E27156" t="s">
        <v>32425</v>
      </c>
      <c r="F27156" t="s">
        <v>32426</v>
      </c>
    </row>
    <row r="27157" spans="1:6" x14ac:dyDescent="0.2">
      <c r="A27157" t="s">
        <v>31410</v>
      </c>
      <c r="B27157" t="s">
        <v>42725</v>
      </c>
      <c r="C27157" t="s">
        <v>42726</v>
      </c>
      <c r="D27157" t="s">
        <v>42829</v>
      </c>
      <c r="E27157" t="s">
        <v>42830</v>
      </c>
      <c r="F27157" t="s">
        <v>42831</v>
      </c>
    </row>
    <row r="27158" spans="1:6" x14ac:dyDescent="0.2">
      <c r="A27158" t="s">
        <v>31410</v>
      </c>
      <c r="B27158" t="s">
        <v>42725</v>
      </c>
      <c r="C27158" t="s">
        <v>42726</v>
      </c>
      <c r="D27158" t="s">
        <v>8551</v>
      </c>
      <c r="E27158" t="s">
        <v>8552</v>
      </c>
      <c r="F27158" t="s">
        <v>8553</v>
      </c>
    </row>
    <row r="27159" spans="1:6" x14ac:dyDescent="0.2">
      <c r="A27159" t="s">
        <v>31410</v>
      </c>
      <c r="B27159" t="s">
        <v>42725</v>
      </c>
      <c r="C27159" t="s">
        <v>42726</v>
      </c>
      <c r="D27159" t="s">
        <v>37546</v>
      </c>
      <c r="E27159" t="s">
        <v>37547</v>
      </c>
      <c r="F27159" t="s">
        <v>37548</v>
      </c>
    </row>
    <row r="27160" spans="1:6" x14ac:dyDescent="0.2">
      <c r="A27160" t="s">
        <v>31410</v>
      </c>
      <c r="B27160" t="s">
        <v>42725</v>
      </c>
      <c r="C27160" t="s">
        <v>42726</v>
      </c>
      <c r="D27160" t="s">
        <v>6686</v>
      </c>
      <c r="E27160" t="s">
        <v>6687</v>
      </c>
      <c r="F27160" t="s">
        <v>6688</v>
      </c>
    </row>
    <row r="27161" spans="1:6" x14ac:dyDescent="0.2">
      <c r="A27161" t="s">
        <v>31410</v>
      </c>
      <c r="B27161" t="s">
        <v>42725</v>
      </c>
      <c r="C27161" t="s">
        <v>42726</v>
      </c>
      <c r="D27161" t="s">
        <v>33514</v>
      </c>
      <c r="E27161" t="s">
        <v>33515</v>
      </c>
      <c r="F27161" t="s">
        <v>33516</v>
      </c>
    </row>
    <row r="27162" spans="1:6" x14ac:dyDescent="0.2">
      <c r="A27162" t="s">
        <v>31410</v>
      </c>
      <c r="B27162" t="s">
        <v>42725</v>
      </c>
      <c r="C27162" t="s">
        <v>42726</v>
      </c>
      <c r="D27162" t="s">
        <v>36059</v>
      </c>
      <c r="E27162" t="s">
        <v>36060</v>
      </c>
      <c r="F27162" t="s">
        <v>42832</v>
      </c>
    </row>
    <row r="27163" spans="1:6" x14ac:dyDescent="0.2">
      <c r="A27163" t="s">
        <v>31410</v>
      </c>
      <c r="B27163" t="s">
        <v>42725</v>
      </c>
      <c r="C27163" t="s">
        <v>42726</v>
      </c>
      <c r="D27163" t="s">
        <v>42833</v>
      </c>
      <c r="E27163" t="s">
        <v>42834</v>
      </c>
      <c r="F27163" t="s">
        <v>42835</v>
      </c>
    </row>
    <row r="27164" spans="1:6" x14ac:dyDescent="0.2">
      <c r="A27164" t="s">
        <v>31410</v>
      </c>
      <c r="B27164" t="s">
        <v>42725</v>
      </c>
      <c r="C27164" t="s">
        <v>42726</v>
      </c>
      <c r="D27164" t="s">
        <v>37557</v>
      </c>
      <c r="E27164" t="s">
        <v>37558</v>
      </c>
      <c r="F27164" t="s">
        <v>37559</v>
      </c>
    </row>
    <row r="27165" spans="1:6" x14ac:dyDescent="0.2">
      <c r="A27165" t="s">
        <v>31410</v>
      </c>
      <c r="B27165" t="s">
        <v>42725</v>
      </c>
      <c r="C27165" t="s">
        <v>42726</v>
      </c>
      <c r="D27165" t="s">
        <v>42836</v>
      </c>
      <c r="E27165" t="s">
        <v>42837</v>
      </c>
      <c r="F27165" t="s">
        <v>42838</v>
      </c>
    </row>
    <row r="27166" spans="1:6" x14ac:dyDescent="0.2">
      <c r="A27166" t="s">
        <v>31410</v>
      </c>
      <c r="B27166" t="s">
        <v>42725</v>
      </c>
      <c r="C27166" t="s">
        <v>42726</v>
      </c>
      <c r="D27166" t="s">
        <v>42839</v>
      </c>
      <c r="E27166" t="s">
        <v>42840</v>
      </c>
      <c r="F27166" t="s">
        <v>42841</v>
      </c>
    </row>
    <row r="27167" spans="1:6" x14ac:dyDescent="0.2">
      <c r="A27167" t="s">
        <v>31410</v>
      </c>
      <c r="B27167" t="s">
        <v>42725</v>
      </c>
      <c r="C27167" t="s">
        <v>42726</v>
      </c>
      <c r="D27167" t="s">
        <v>36062</v>
      </c>
      <c r="E27167" t="s">
        <v>36063</v>
      </c>
      <c r="F27167" t="s">
        <v>36064</v>
      </c>
    </row>
    <row r="27168" spans="1:6" x14ac:dyDescent="0.2">
      <c r="A27168" t="s">
        <v>31410</v>
      </c>
      <c r="B27168" t="s">
        <v>42725</v>
      </c>
      <c r="C27168" t="s">
        <v>42726</v>
      </c>
      <c r="D27168" t="s">
        <v>32448</v>
      </c>
      <c r="E27168" t="s">
        <v>32449</v>
      </c>
      <c r="F27168" t="s">
        <v>32450</v>
      </c>
    </row>
    <row r="27169" spans="1:6" x14ac:dyDescent="0.2">
      <c r="A27169" t="s">
        <v>31410</v>
      </c>
      <c r="B27169" t="s">
        <v>42725</v>
      </c>
      <c r="C27169" t="s">
        <v>42726</v>
      </c>
      <c r="D27169" t="s">
        <v>6987</v>
      </c>
      <c r="E27169" t="s">
        <v>6988</v>
      </c>
      <c r="F27169" t="s">
        <v>42842</v>
      </c>
    </row>
    <row r="27170" spans="1:6" x14ac:dyDescent="0.2">
      <c r="A27170" t="s">
        <v>31410</v>
      </c>
      <c r="B27170" t="s">
        <v>42725</v>
      </c>
      <c r="C27170" t="s">
        <v>42726</v>
      </c>
      <c r="D27170" t="s">
        <v>42843</v>
      </c>
      <c r="E27170" t="s">
        <v>42844</v>
      </c>
      <c r="F27170" t="s">
        <v>42845</v>
      </c>
    </row>
    <row r="27171" spans="1:6" x14ac:dyDescent="0.2">
      <c r="A27171" t="s">
        <v>31410</v>
      </c>
      <c r="B27171" t="s">
        <v>42725</v>
      </c>
      <c r="C27171" t="s">
        <v>42726</v>
      </c>
      <c r="D27171" t="s">
        <v>12356</v>
      </c>
      <c r="E27171" t="s">
        <v>12357</v>
      </c>
      <c r="F27171" t="s">
        <v>12358</v>
      </c>
    </row>
    <row r="27172" spans="1:6" x14ac:dyDescent="0.2">
      <c r="A27172" t="s">
        <v>31410</v>
      </c>
      <c r="B27172" t="s">
        <v>42725</v>
      </c>
      <c r="C27172" t="s">
        <v>42726</v>
      </c>
      <c r="D27172" t="s">
        <v>42846</v>
      </c>
      <c r="E27172" t="s">
        <v>42847</v>
      </c>
      <c r="F27172" t="s">
        <v>42848</v>
      </c>
    </row>
    <row r="27173" spans="1:6" x14ac:dyDescent="0.2">
      <c r="A27173" t="s">
        <v>31410</v>
      </c>
      <c r="B27173" t="s">
        <v>42725</v>
      </c>
      <c r="C27173" t="s">
        <v>42726</v>
      </c>
      <c r="D27173" t="s">
        <v>1329</v>
      </c>
      <c r="E27173" t="s">
        <v>1330</v>
      </c>
      <c r="F27173" t="s">
        <v>1331</v>
      </c>
    </row>
    <row r="27174" spans="1:6" x14ac:dyDescent="0.2">
      <c r="A27174" t="s">
        <v>31410</v>
      </c>
      <c r="B27174" t="s">
        <v>42725</v>
      </c>
      <c r="C27174" t="s">
        <v>42726</v>
      </c>
      <c r="D27174" t="s">
        <v>42849</v>
      </c>
      <c r="E27174" t="s">
        <v>42850</v>
      </c>
      <c r="F27174" t="s">
        <v>42851</v>
      </c>
    </row>
    <row r="27175" spans="1:6" x14ac:dyDescent="0.2">
      <c r="A27175" t="s">
        <v>31410</v>
      </c>
      <c r="B27175" t="s">
        <v>42725</v>
      </c>
      <c r="C27175" t="s">
        <v>42726</v>
      </c>
      <c r="D27175" t="s">
        <v>42852</v>
      </c>
      <c r="E27175" t="s">
        <v>42853</v>
      </c>
      <c r="F27175" t="s">
        <v>42854</v>
      </c>
    </row>
    <row r="27176" spans="1:6" x14ac:dyDescent="0.2">
      <c r="A27176" t="s">
        <v>31410</v>
      </c>
      <c r="B27176" t="s">
        <v>42725</v>
      </c>
      <c r="C27176" t="s">
        <v>42726</v>
      </c>
      <c r="D27176" t="s">
        <v>12369</v>
      </c>
      <c r="E27176" t="s">
        <v>12370</v>
      </c>
      <c r="F27176" t="s">
        <v>42855</v>
      </c>
    </row>
    <row r="27177" spans="1:6" x14ac:dyDescent="0.2">
      <c r="A27177" t="s">
        <v>31410</v>
      </c>
      <c r="B27177" t="s">
        <v>42725</v>
      </c>
      <c r="C27177" t="s">
        <v>42726</v>
      </c>
      <c r="D27177" t="s">
        <v>2131</v>
      </c>
      <c r="E27177" t="s">
        <v>2132</v>
      </c>
      <c r="F27177" t="s">
        <v>2133</v>
      </c>
    </row>
    <row r="27178" spans="1:6" x14ac:dyDescent="0.2">
      <c r="A27178" t="s">
        <v>31410</v>
      </c>
      <c r="B27178" t="s">
        <v>42725</v>
      </c>
      <c r="C27178" t="s">
        <v>42726</v>
      </c>
      <c r="D27178" t="s">
        <v>12372</v>
      </c>
      <c r="E27178" t="s">
        <v>12373</v>
      </c>
      <c r="F27178" t="s">
        <v>12374</v>
      </c>
    </row>
    <row r="27179" spans="1:6" x14ac:dyDescent="0.2">
      <c r="A27179" t="s">
        <v>31410</v>
      </c>
      <c r="B27179" t="s">
        <v>42725</v>
      </c>
      <c r="C27179" t="s">
        <v>42726</v>
      </c>
      <c r="D27179" t="s">
        <v>42856</v>
      </c>
      <c r="E27179" t="s">
        <v>42857</v>
      </c>
      <c r="F27179" t="s">
        <v>42858</v>
      </c>
    </row>
    <row r="27180" spans="1:6" x14ac:dyDescent="0.2">
      <c r="A27180" t="s">
        <v>31410</v>
      </c>
      <c r="B27180" t="s">
        <v>42725</v>
      </c>
      <c r="C27180" t="s">
        <v>42726</v>
      </c>
      <c r="D27180" t="s">
        <v>31652</v>
      </c>
      <c r="E27180" t="s">
        <v>31653</v>
      </c>
      <c r="F27180" t="s">
        <v>31654</v>
      </c>
    </row>
    <row r="27181" spans="1:6" x14ac:dyDescent="0.2">
      <c r="A27181" t="s">
        <v>31410</v>
      </c>
      <c r="B27181" t="s">
        <v>42725</v>
      </c>
      <c r="C27181" t="s">
        <v>42726</v>
      </c>
      <c r="D27181" t="s">
        <v>40576</v>
      </c>
      <c r="E27181" t="s">
        <v>40577</v>
      </c>
      <c r="F27181" t="s">
        <v>40578</v>
      </c>
    </row>
    <row r="27182" spans="1:6" x14ac:dyDescent="0.2">
      <c r="A27182" t="s">
        <v>31410</v>
      </c>
      <c r="B27182" t="s">
        <v>42725</v>
      </c>
      <c r="C27182" t="s">
        <v>42726</v>
      </c>
      <c r="D27182" t="s">
        <v>1613</v>
      </c>
      <c r="E27182" t="s">
        <v>1614</v>
      </c>
      <c r="F27182" t="s">
        <v>42859</v>
      </c>
    </row>
    <row r="27183" spans="1:6" x14ac:dyDescent="0.2">
      <c r="A27183" t="s">
        <v>31410</v>
      </c>
      <c r="B27183" t="s">
        <v>42725</v>
      </c>
      <c r="C27183" t="s">
        <v>42726</v>
      </c>
      <c r="D27183" t="s">
        <v>1335</v>
      </c>
      <c r="E27183" t="s">
        <v>1336</v>
      </c>
      <c r="F27183" t="s">
        <v>1337</v>
      </c>
    </row>
    <row r="27184" spans="1:6" x14ac:dyDescent="0.2">
      <c r="A27184" t="s">
        <v>31410</v>
      </c>
      <c r="B27184" t="s">
        <v>42725</v>
      </c>
      <c r="C27184" t="s">
        <v>42726</v>
      </c>
      <c r="D27184" t="s">
        <v>42860</v>
      </c>
      <c r="E27184" t="s">
        <v>42861</v>
      </c>
      <c r="F27184" t="s">
        <v>42862</v>
      </c>
    </row>
    <row r="27185" spans="1:6" x14ac:dyDescent="0.2">
      <c r="A27185" t="s">
        <v>31410</v>
      </c>
      <c r="B27185" t="s">
        <v>42725</v>
      </c>
      <c r="C27185" t="s">
        <v>42726</v>
      </c>
      <c r="D27185" t="s">
        <v>42863</v>
      </c>
      <c r="E27185" t="s">
        <v>42864</v>
      </c>
      <c r="F27185" t="s">
        <v>42865</v>
      </c>
    </row>
    <row r="27186" spans="1:6" x14ac:dyDescent="0.2">
      <c r="A27186" t="s">
        <v>31410</v>
      </c>
      <c r="B27186" t="s">
        <v>42725</v>
      </c>
      <c r="C27186" t="s">
        <v>42726</v>
      </c>
      <c r="D27186" t="s">
        <v>42866</v>
      </c>
      <c r="E27186" t="s">
        <v>42867</v>
      </c>
      <c r="F27186" t="s">
        <v>42868</v>
      </c>
    </row>
    <row r="27187" spans="1:6" x14ac:dyDescent="0.2">
      <c r="A27187" t="s">
        <v>31410</v>
      </c>
      <c r="B27187" t="s">
        <v>42725</v>
      </c>
      <c r="C27187" t="s">
        <v>42726</v>
      </c>
      <c r="D27187" t="s">
        <v>12385</v>
      </c>
      <c r="E27187" t="s">
        <v>12386</v>
      </c>
      <c r="F27187" t="s">
        <v>12387</v>
      </c>
    </row>
    <row r="27188" spans="1:6" x14ac:dyDescent="0.2">
      <c r="A27188" t="s">
        <v>31410</v>
      </c>
      <c r="B27188" t="s">
        <v>42725</v>
      </c>
      <c r="C27188" t="s">
        <v>42726</v>
      </c>
      <c r="D27188" t="s">
        <v>42869</v>
      </c>
      <c r="E27188" t="s">
        <v>42870</v>
      </c>
      <c r="F27188" t="s">
        <v>42871</v>
      </c>
    </row>
    <row r="27189" spans="1:6" x14ac:dyDescent="0.2">
      <c r="A27189" t="s">
        <v>31410</v>
      </c>
      <c r="B27189" t="s">
        <v>42725</v>
      </c>
      <c r="C27189" t="s">
        <v>42726</v>
      </c>
      <c r="D27189" t="s">
        <v>36072</v>
      </c>
      <c r="E27189" t="s">
        <v>36073</v>
      </c>
      <c r="F27189" t="s">
        <v>36074</v>
      </c>
    </row>
    <row r="27190" spans="1:6" x14ac:dyDescent="0.2">
      <c r="A27190" t="s">
        <v>31410</v>
      </c>
      <c r="B27190" t="s">
        <v>42725</v>
      </c>
      <c r="C27190" t="s">
        <v>42726</v>
      </c>
      <c r="D27190" t="s">
        <v>42872</v>
      </c>
      <c r="E27190" t="s">
        <v>42873</v>
      </c>
      <c r="F27190" t="s">
        <v>42874</v>
      </c>
    </row>
    <row r="27191" spans="1:6" x14ac:dyDescent="0.2">
      <c r="A27191" t="s">
        <v>31410</v>
      </c>
      <c r="B27191" t="s">
        <v>42725</v>
      </c>
      <c r="C27191" t="s">
        <v>42726</v>
      </c>
      <c r="D27191" t="s">
        <v>32485</v>
      </c>
      <c r="E27191" t="s">
        <v>32486</v>
      </c>
      <c r="F27191" t="s">
        <v>32487</v>
      </c>
    </row>
    <row r="27192" spans="1:6" x14ac:dyDescent="0.2">
      <c r="A27192" t="s">
        <v>31410</v>
      </c>
      <c r="B27192" t="s">
        <v>42725</v>
      </c>
      <c r="C27192" t="s">
        <v>42726</v>
      </c>
      <c r="D27192" t="s">
        <v>42875</v>
      </c>
      <c r="E27192" t="s">
        <v>42876</v>
      </c>
      <c r="F27192" t="s">
        <v>42877</v>
      </c>
    </row>
    <row r="27193" spans="1:6" x14ac:dyDescent="0.2">
      <c r="A27193" t="s">
        <v>31410</v>
      </c>
      <c r="B27193" t="s">
        <v>42725</v>
      </c>
      <c r="C27193" t="s">
        <v>42726</v>
      </c>
      <c r="D27193" t="s">
        <v>12412</v>
      </c>
      <c r="E27193" t="s">
        <v>12413</v>
      </c>
      <c r="F27193" t="s">
        <v>12414</v>
      </c>
    </row>
    <row r="27194" spans="1:6" x14ac:dyDescent="0.2">
      <c r="A27194" t="s">
        <v>31410</v>
      </c>
      <c r="B27194" t="s">
        <v>42725</v>
      </c>
      <c r="C27194" t="s">
        <v>42726</v>
      </c>
      <c r="D27194" t="s">
        <v>42878</v>
      </c>
      <c r="E27194" t="s">
        <v>42879</v>
      </c>
      <c r="F27194" t="s">
        <v>42880</v>
      </c>
    </row>
    <row r="27195" spans="1:6" x14ac:dyDescent="0.2">
      <c r="A27195" t="s">
        <v>31410</v>
      </c>
      <c r="B27195" t="s">
        <v>42725</v>
      </c>
      <c r="C27195" t="s">
        <v>42726</v>
      </c>
      <c r="D27195" t="s">
        <v>42881</v>
      </c>
      <c r="E27195" t="s">
        <v>42882</v>
      </c>
      <c r="F27195" t="s">
        <v>42883</v>
      </c>
    </row>
    <row r="27196" spans="1:6" x14ac:dyDescent="0.2">
      <c r="A27196" t="s">
        <v>31410</v>
      </c>
      <c r="B27196" t="s">
        <v>42725</v>
      </c>
      <c r="C27196" t="s">
        <v>42726</v>
      </c>
      <c r="D27196" t="s">
        <v>42884</v>
      </c>
      <c r="E27196" t="s">
        <v>42885</v>
      </c>
      <c r="F27196" t="s">
        <v>42886</v>
      </c>
    </row>
    <row r="27197" spans="1:6" x14ac:dyDescent="0.2">
      <c r="A27197" t="s">
        <v>31410</v>
      </c>
      <c r="B27197" t="s">
        <v>42725</v>
      </c>
      <c r="C27197" t="s">
        <v>42726</v>
      </c>
      <c r="D27197" t="s">
        <v>12426</v>
      </c>
      <c r="E27197" t="s">
        <v>12427</v>
      </c>
      <c r="F27197" t="s">
        <v>12428</v>
      </c>
    </row>
    <row r="27198" spans="1:6" x14ac:dyDescent="0.2">
      <c r="A27198" t="s">
        <v>31410</v>
      </c>
      <c r="B27198" t="s">
        <v>42725</v>
      </c>
      <c r="C27198" t="s">
        <v>42726</v>
      </c>
      <c r="D27198" t="s">
        <v>42887</v>
      </c>
      <c r="E27198" t="s">
        <v>42888</v>
      </c>
      <c r="F27198" t="s">
        <v>42889</v>
      </c>
    </row>
    <row r="27199" spans="1:6" x14ac:dyDescent="0.2">
      <c r="A27199" t="s">
        <v>31410</v>
      </c>
      <c r="B27199" t="s">
        <v>42725</v>
      </c>
      <c r="C27199" t="s">
        <v>42726</v>
      </c>
      <c r="D27199" t="s">
        <v>42890</v>
      </c>
      <c r="E27199" t="s">
        <v>42891</v>
      </c>
      <c r="F27199" t="s">
        <v>42892</v>
      </c>
    </row>
    <row r="27200" spans="1:6" x14ac:dyDescent="0.2">
      <c r="A27200" t="s">
        <v>31410</v>
      </c>
      <c r="B27200" t="s">
        <v>42725</v>
      </c>
      <c r="C27200" t="s">
        <v>42726</v>
      </c>
      <c r="D27200" t="s">
        <v>42893</v>
      </c>
      <c r="E27200" t="s">
        <v>42894</v>
      </c>
      <c r="F27200" t="s">
        <v>42895</v>
      </c>
    </row>
    <row r="27201" spans="1:6" x14ac:dyDescent="0.2">
      <c r="A27201" t="s">
        <v>31410</v>
      </c>
      <c r="B27201" t="s">
        <v>42725</v>
      </c>
      <c r="C27201" t="s">
        <v>42726</v>
      </c>
      <c r="D27201" t="s">
        <v>36075</v>
      </c>
      <c r="E27201" t="s">
        <v>36076</v>
      </c>
      <c r="F27201" t="s">
        <v>42896</v>
      </c>
    </row>
    <row r="27202" spans="1:6" x14ac:dyDescent="0.2">
      <c r="A27202" t="s">
        <v>31410</v>
      </c>
      <c r="B27202" t="s">
        <v>42725</v>
      </c>
      <c r="C27202" t="s">
        <v>42726</v>
      </c>
      <c r="D27202" t="s">
        <v>14754</v>
      </c>
      <c r="E27202" t="s">
        <v>14755</v>
      </c>
      <c r="F27202" t="s">
        <v>14756</v>
      </c>
    </row>
    <row r="27203" spans="1:6" x14ac:dyDescent="0.2">
      <c r="A27203" t="s">
        <v>31410</v>
      </c>
      <c r="B27203" t="s">
        <v>42725</v>
      </c>
      <c r="C27203" t="s">
        <v>42726</v>
      </c>
      <c r="D27203" t="s">
        <v>7970</v>
      </c>
      <c r="E27203" t="s">
        <v>7971</v>
      </c>
      <c r="F27203" t="s">
        <v>7972</v>
      </c>
    </row>
    <row r="27204" spans="1:6" x14ac:dyDescent="0.2">
      <c r="A27204" t="s">
        <v>31410</v>
      </c>
      <c r="B27204" t="s">
        <v>42725</v>
      </c>
      <c r="C27204" t="s">
        <v>42726</v>
      </c>
      <c r="D27204" t="s">
        <v>7976</v>
      </c>
      <c r="E27204" t="s">
        <v>7977</v>
      </c>
      <c r="F27204" t="s">
        <v>7978</v>
      </c>
    </row>
    <row r="27205" spans="1:6" x14ac:dyDescent="0.2">
      <c r="A27205" t="s">
        <v>31410</v>
      </c>
      <c r="B27205" t="s">
        <v>42725</v>
      </c>
      <c r="C27205" t="s">
        <v>42726</v>
      </c>
      <c r="D27205" t="s">
        <v>42897</v>
      </c>
      <c r="E27205" t="s">
        <v>42898</v>
      </c>
      <c r="F27205" t="s">
        <v>42899</v>
      </c>
    </row>
    <row r="27206" spans="1:6" x14ac:dyDescent="0.2">
      <c r="A27206" t="s">
        <v>31410</v>
      </c>
      <c r="B27206" t="s">
        <v>42725</v>
      </c>
      <c r="C27206" t="s">
        <v>42726</v>
      </c>
      <c r="D27206" t="s">
        <v>42900</v>
      </c>
      <c r="E27206" t="s">
        <v>42901</v>
      </c>
      <c r="F27206" t="s">
        <v>42902</v>
      </c>
    </row>
    <row r="27207" spans="1:6" x14ac:dyDescent="0.2">
      <c r="A27207" t="s">
        <v>31410</v>
      </c>
      <c r="B27207" t="s">
        <v>42725</v>
      </c>
      <c r="C27207" t="s">
        <v>42726</v>
      </c>
      <c r="D27207" t="s">
        <v>42903</v>
      </c>
      <c r="E27207" t="s">
        <v>42904</v>
      </c>
      <c r="F27207" t="s">
        <v>42905</v>
      </c>
    </row>
    <row r="27208" spans="1:6" x14ac:dyDescent="0.2">
      <c r="A27208" t="s">
        <v>31410</v>
      </c>
      <c r="B27208" t="s">
        <v>42725</v>
      </c>
      <c r="C27208" t="s">
        <v>42726</v>
      </c>
      <c r="D27208" t="s">
        <v>7988</v>
      </c>
      <c r="E27208" t="s">
        <v>7989</v>
      </c>
      <c r="F27208" t="s">
        <v>7990</v>
      </c>
    </row>
    <row r="27209" spans="1:6" x14ac:dyDescent="0.2">
      <c r="A27209" t="s">
        <v>31410</v>
      </c>
      <c r="B27209" t="s">
        <v>42725</v>
      </c>
      <c r="C27209" t="s">
        <v>42726</v>
      </c>
      <c r="D27209" t="s">
        <v>42906</v>
      </c>
      <c r="E27209" t="s">
        <v>42907</v>
      </c>
      <c r="F27209" t="s">
        <v>42908</v>
      </c>
    </row>
    <row r="27210" spans="1:6" x14ac:dyDescent="0.2">
      <c r="A27210" t="s">
        <v>31410</v>
      </c>
      <c r="B27210" t="s">
        <v>42725</v>
      </c>
      <c r="C27210" t="s">
        <v>42726</v>
      </c>
      <c r="D27210" t="s">
        <v>36085</v>
      </c>
      <c r="E27210" t="s">
        <v>36086</v>
      </c>
      <c r="F27210" t="s">
        <v>36087</v>
      </c>
    </row>
    <row r="27211" spans="1:6" x14ac:dyDescent="0.2">
      <c r="A27211" t="s">
        <v>31410</v>
      </c>
      <c r="B27211" t="s">
        <v>42725</v>
      </c>
      <c r="C27211" t="s">
        <v>42726</v>
      </c>
      <c r="D27211" t="s">
        <v>12445</v>
      </c>
      <c r="E27211" t="s">
        <v>12446</v>
      </c>
      <c r="F27211" t="s">
        <v>12447</v>
      </c>
    </row>
    <row r="27212" spans="1:6" x14ac:dyDescent="0.2">
      <c r="A27212" t="s">
        <v>31410</v>
      </c>
      <c r="B27212" t="s">
        <v>42725</v>
      </c>
      <c r="C27212" t="s">
        <v>42726</v>
      </c>
      <c r="D27212" t="s">
        <v>32507</v>
      </c>
      <c r="E27212" t="s">
        <v>32508</v>
      </c>
      <c r="F27212" t="s">
        <v>32509</v>
      </c>
    </row>
    <row r="27213" spans="1:6" x14ac:dyDescent="0.2">
      <c r="A27213" t="s">
        <v>31410</v>
      </c>
      <c r="B27213" t="s">
        <v>42725</v>
      </c>
      <c r="C27213" t="s">
        <v>42726</v>
      </c>
      <c r="D27213" t="s">
        <v>37627</v>
      </c>
      <c r="E27213" t="s">
        <v>37628</v>
      </c>
      <c r="F27213" t="s">
        <v>37629</v>
      </c>
    </row>
    <row r="27214" spans="1:6" x14ac:dyDescent="0.2">
      <c r="A27214" t="s">
        <v>31410</v>
      </c>
      <c r="B27214" t="s">
        <v>42725</v>
      </c>
      <c r="C27214" t="s">
        <v>42726</v>
      </c>
      <c r="D27214" t="s">
        <v>42909</v>
      </c>
      <c r="E27214" t="s">
        <v>42910</v>
      </c>
      <c r="F27214" t="s">
        <v>42911</v>
      </c>
    </row>
    <row r="27215" spans="1:6" x14ac:dyDescent="0.2">
      <c r="A27215" t="s">
        <v>31410</v>
      </c>
      <c r="B27215" t="s">
        <v>42725</v>
      </c>
      <c r="C27215" t="s">
        <v>42726</v>
      </c>
      <c r="D27215" t="s">
        <v>36088</v>
      </c>
      <c r="E27215" t="s">
        <v>36089</v>
      </c>
      <c r="F27215" t="s">
        <v>36090</v>
      </c>
    </row>
    <row r="27216" spans="1:6" x14ac:dyDescent="0.2">
      <c r="A27216" t="s">
        <v>31410</v>
      </c>
      <c r="B27216" t="s">
        <v>42725</v>
      </c>
      <c r="C27216" t="s">
        <v>42726</v>
      </c>
      <c r="D27216" t="s">
        <v>37633</v>
      </c>
      <c r="E27216" t="s">
        <v>37634</v>
      </c>
      <c r="F27216" t="s">
        <v>42912</v>
      </c>
    </row>
    <row r="27217" spans="1:6" x14ac:dyDescent="0.2">
      <c r="A27217" t="s">
        <v>31410</v>
      </c>
      <c r="B27217" t="s">
        <v>42725</v>
      </c>
      <c r="C27217" t="s">
        <v>42726</v>
      </c>
      <c r="D27217" t="s">
        <v>37641</v>
      </c>
      <c r="E27217" t="s">
        <v>37642</v>
      </c>
      <c r="F27217" t="s">
        <v>37643</v>
      </c>
    </row>
    <row r="27218" spans="1:6" x14ac:dyDescent="0.2">
      <c r="A27218" t="s">
        <v>31410</v>
      </c>
      <c r="B27218" t="s">
        <v>42725</v>
      </c>
      <c r="C27218" t="s">
        <v>42726</v>
      </c>
      <c r="D27218" t="s">
        <v>11018</v>
      </c>
      <c r="E27218" t="s">
        <v>11019</v>
      </c>
      <c r="F27218" t="s">
        <v>11020</v>
      </c>
    </row>
    <row r="27219" spans="1:6" x14ac:dyDescent="0.2">
      <c r="A27219" t="s">
        <v>31410</v>
      </c>
      <c r="B27219" t="s">
        <v>42725</v>
      </c>
      <c r="C27219" t="s">
        <v>42726</v>
      </c>
      <c r="D27219" t="s">
        <v>36101</v>
      </c>
      <c r="E27219" t="s">
        <v>36102</v>
      </c>
      <c r="F27219" t="s">
        <v>36103</v>
      </c>
    </row>
    <row r="27220" spans="1:6" x14ac:dyDescent="0.2">
      <c r="A27220" t="s">
        <v>31410</v>
      </c>
      <c r="B27220" t="s">
        <v>42725</v>
      </c>
      <c r="C27220" t="s">
        <v>42726</v>
      </c>
      <c r="D27220" t="s">
        <v>8938</v>
      </c>
      <c r="E27220" t="s">
        <v>8939</v>
      </c>
      <c r="F27220" t="s">
        <v>8940</v>
      </c>
    </row>
    <row r="27221" spans="1:6" x14ac:dyDescent="0.2">
      <c r="A27221" t="s">
        <v>31410</v>
      </c>
      <c r="B27221" t="s">
        <v>42725</v>
      </c>
      <c r="C27221" t="s">
        <v>42726</v>
      </c>
      <c r="D27221" t="s">
        <v>37663</v>
      </c>
      <c r="E27221" t="s">
        <v>37664</v>
      </c>
      <c r="F27221" t="s">
        <v>37665</v>
      </c>
    </row>
    <row r="27222" spans="1:6" x14ac:dyDescent="0.2">
      <c r="A27222" t="s">
        <v>31410</v>
      </c>
      <c r="B27222" t="s">
        <v>42725</v>
      </c>
      <c r="C27222" t="s">
        <v>42726</v>
      </c>
      <c r="D27222" t="s">
        <v>12940</v>
      </c>
      <c r="E27222" t="s">
        <v>12941</v>
      </c>
      <c r="F27222" t="s">
        <v>12942</v>
      </c>
    </row>
    <row r="27223" spans="1:6" x14ac:dyDescent="0.2">
      <c r="A27223" t="s">
        <v>31410</v>
      </c>
      <c r="B27223" t="s">
        <v>42725</v>
      </c>
      <c r="C27223" t="s">
        <v>42726</v>
      </c>
      <c r="D27223" t="s">
        <v>42913</v>
      </c>
      <c r="E27223" t="s">
        <v>42914</v>
      </c>
      <c r="F27223" t="s">
        <v>42915</v>
      </c>
    </row>
    <row r="27224" spans="1:6" x14ac:dyDescent="0.2">
      <c r="A27224" t="s">
        <v>31410</v>
      </c>
      <c r="B27224" t="s">
        <v>42725</v>
      </c>
      <c r="C27224" t="s">
        <v>42726</v>
      </c>
      <c r="D27224" t="s">
        <v>42916</v>
      </c>
      <c r="E27224" t="s">
        <v>42917</v>
      </c>
      <c r="F27224" t="s">
        <v>42918</v>
      </c>
    </row>
    <row r="27225" spans="1:6" x14ac:dyDescent="0.2">
      <c r="A27225" t="s">
        <v>31410</v>
      </c>
      <c r="B27225" t="s">
        <v>42725</v>
      </c>
      <c r="C27225" t="s">
        <v>42726</v>
      </c>
      <c r="D27225" t="s">
        <v>12484</v>
      </c>
      <c r="E27225" t="s">
        <v>12485</v>
      </c>
      <c r="F27225" t="s">
        <v>42919</v>
      </c>
    </row>
    <row r="27226" spans="1:6" x14ac:dyDescent="0.2">
      <c r="A27226" t="s">
        <v>31410</v>
      </c>
      <c r="B27226" t="s">
        <v>42725</v>
      </c>
      <c r="C27226" t="s">
        <v>42726</v>
      </c>
      <c r="D27226" t="s">
        <v>42920</v>
      </c>
      <c r="E27226" t="s">
        <v>42921</v>
      </c>
      <c r="F27226" t="s">
        <v>42922</v>
      </c>
    </row>
    <row r="27227" spans="1:6" x14ac:dyDescent="0.2">
      <c r="A27227" t="s">
        <v>31410</v>
      </c>
      <c r="B27227" t="s">
        <v>42725</v>
      </c>
      <c r="C27227" t="s">
        <v>42726</v>
      </c>
      <c r="D27227" t="s">
        <v>1667</v>
      </c>
      <c r="E27227" t="s">
        <v>1668</v>
      </c>
      <c r="F27227" t="s">
        <v>1669</v>
      </c>
    </row>
    <row r="27228" spans="1:6" x14ac:dyDescent="0.2">
      <c r="A27228" t="s">
        <v>31410</v>
      </c>
      <c r="B27228" t="s">
        <v>42725</v>
      </c>
      <c r="C27228" t="s">
        <v>42726</v>
      </c>
      <c r="D27228" t="s">
        <v>15125</v>
      </c>
      <c r="E27228" t="s">
        <v>15126</v>
      </c>
      <c r="F27228" t="s">
        <v>15127</v>
      </c>
    </row>
    <row r="27229" spans="1:6" x14ac:dyDescent="0.2">
      <c r="A27229" t="s">
        <v>31410</v>
      </c>
      <c r="B27229" t="s">
        <v>42725</v>
      </c>
      <c r="C27229" t="s">
        <v>42726</v>
      </c>
      <c r="D27229" t="s">
        <v>42923</v>
      </c>
      <c r="E27229" t="s">
        <v>42924</v>
      </c>
      <c r="F27229" t="s">
        <v>42925</v>
      </c>
    </row>
    <row r="27230" spans="1:6" x14ac:dyDescent="0.2">
      <c r="A27230" t="s">
        <v>31410</v>
      </c>
      <c r="B27230" t="s">
        <v>42725</v>
      </c>
      <c r="C27230" t="s">
        <v>42726</v>
      </c>
      <c r="D27230" t="s">
        <v>42926</v>
      </c>
      <c r="E27230" t="s">
        <v>42927</v>
      </c>
      <c r="F27230" t="s">
        <v>42928</v>
      </c>
    </row>
    <row r="27231" spans="1:6" x14ac:dyDescent="0.2">
      <c r="A27231" t="s">
        <v>31410</v>
      </c>
      <c r="B27231" t="s">
        <v>42725</v>
      </c>
      <c r="C27231" t="s">
        <v>42726</v>
      </c>
      <c r="D27231" t="s">
        <v>12490</v>
      </c>
      <c r="E27231" t="s">
        <v>12491</v>
      </c>
      <c r="F27231" t="s">
        <v>12492</v>
      </c>
    </row>
    <row r="27232" spans="1:6" x14ac:dyDescent="0.2">
      <c r="A27232" t="s">
        <v>31410</v>
      </c>
      <c r="B27232" t="s">
        <v>42725</v>
      </c>
      <c r="C27232" t="s">
        <v>42726</v>
      </c>
      <c r="D27232" t="s">
        <v>8557</v>
      </c>
      <c r="E27232" t="s">
        <v>8558</v>
      </c>
      <c r="F27232" t="s">
        <v>8559</v>
      </c>
    </row>
    <row r="27233" spans="1:6" x14ac:dyDescent="0.2">
      <c r="A27233" t="s">
        <v>31410</v>
      </c>
      <c r="B27233" t="s">
        <v>42725</v>
      </c>
      <c r="C27233" t="s">
        <v>42726</v>
      </c>
      <c r="D27233" t="s">
        <v>42929</v>
      </c>
      <c r="E27233" t="s">
        <v>42930</v>
      </c>
      <c r="F27233" t="s">
        <v>42931</v>
      </c>
    </row>
    <row r="27234" spans="1:6" x14ac:dyDescent="0.2">
      <c r="A27234" t="s">
        <v>31410</v>
      </c>
      <c r="B27234" t="s">
        <v>42725</v>
      </c>
      <c r="C27234" t="s">
        <v>42726</v>
      </c>
      <c r="D27234" t="s">
        <v>11036</v>
      </c>
      <c r="E27234" t="s">
        <v>11037</v>
      </c>
      <c r="F27234" t="s">
        <v>11038</v>
      </c>
    </row>
    <row r="27235" spans="1:6" x14ac:dyDescent="0.2">
      <c r="A27235" t="s">
        <v>31410</v>
      </c>
      <c r="B27235" t="s">
        <v>42725</v>
      </c>
      <c r="C27235" t="s">
        <v>42726</v>
      </c>
      <c r="D27235" t="s">
        <v>42932</v>
      </c>
      <c r="E27235" t="s">
        <v>42933</v>
      </c>
      <c r="F27235" t="s">
        <v>42934</v>
      </c>
    </row>
    <row r="27236" spans="1:6" x14ac:dyDescent="0.2">
      <c r="A27236" t="s">
        <v>31410</v>
      </c>
      <c r="B27236" t="s">
        <v>42725</v>
      </c>
      <c r="C27236" t="s">
        <v>42726</v>
      </c>
      <c r="D27236" t="s">
        <v>14604</v>
      </c>
      <c r="E27236" t="s">
        <v>14605</v>
      </c>
      <c r="F27236" t="s">
        <v>14606</v>
      </c>
    </row>
    <row r="27237" spans="1:6" x14ac:dyDescent="0.2">
      <c r="A27237" t="s">
        <v>31410</v>
      </c>
      <c r="B27237" t="s">
        <v>42725</v>
      </c>
      <c r="C27237" t="s">
        <v>42726</v>
      </c>
      <c r="D27237" t="s">
        <v>8560</v>
      </c>
      <c r="E27237" t="s">
        <v>8561</v>
      </c>
      <c r="F27237" t="s">
        <v>8562</v>
      </c>
    </row>
    <row r="27238" spans="1:6" x14ac:dyDescent="0.2">
      <c r="A27238" t="s">
        <v>31410</v>
      </c>
      <c r="B27238" t="s">
        <v>42725</v>
      </c>
      <c r="C27238" t="s">
        <v>42726</v>
      </c>
      <c r="D27238" t="s">
        <v>8203</v>
      </c>
      <c r="E27238" t="s">
        <v>8204</v>
      </c>
      <c r="F27238" t="s">
        <v>8205</v>
      </c>
    </row>
    <row r="27239" spans="1:6" x14ac:dyDescent="0.2">
      <c r="A27239" t="s">
        <v>31410</v>
      </c>
      <c r="B27239" t="s">
        <v>42725</v>
      </c>
      <c r="C27239" t="s">
        <v>42726</v>
      </c>
      <c r="D27239" t="s">
        <v>8563</v>
      </c>
      <c r="E27239" t="s">
        <v>8564</v>
      </c>
      <c r="F27239" t="s">
        <v>42935</v>
      </c>
    </row>
    <row r="27240" spans="1:6" x14ac:dyDescent="0.2">
      <c r="A27240" t="s">
        <v>31410</v>
      </c>
      <c r="B27240" t="s">
        <v>42725</v>
      </c>
      <c r="C27240" t="s">
        <v>42726</v>
      </c>
      <c r="D27240" t="s">
        <v>37704</v>
      </c>
      <c r="E27240" t="s">
        <v>37705</v>
      </c>
      <c r="F27240" t="s">
        <v>37706</v>
      </c>
    </row>
    <row r="27241" spans="1:6" x14ac:dyDescent="0.2">
      <c r="A27241" t="s">
        <v>31410</v>
      </c>
      <c r="B27241" t="s">
        <v>42725</v>
      </c>
      <c r="C27241" t="s">
        <v>42726</v>
      </c>
      <c r="D27241" t="s">
        <v>1670</v>
      </c>
      <c r="E27241" t="s">
        <v>1671</v>
      </c>
      <c r="F27241" t="s">
        <v>1672</v>
      </c>
    </row>
    <row r="27242" spans="1:6" x14ac:dyDescent="0.2">
      <c r="A27242" t="s">
        <v>31410</v>
      </c>
      <c r="B27242" t="s">
        <v>42725</v>
      </c>
      <c r="C27242" t="s">
        <v>42726</v>
      </c>
      <c r="D27242" t="s">
        <v>42936</v>
      </c>
      <c r="E27242" t="s">
        <v>42937</v>
      </c>
      <c r="F27242" t="s">
        <v>42938</v>
      </c>
    </row>
    <row r="27243" spans="1:6" x14ac:dyDescent="0.2">
      <c r="A27243" t="s">
        <v>31410</v>
      </c>
      <c r="B27243" t="s">
        <v>42725</v>
      </c>
      <c r="C27243" t="s">
        <v>42726</v>
      </c>
      <c r="D27243" t="s">
        <v>42939</v>
      </c>
      <c r="E27243" t="s">
        <v>42940</v>
      </c>
      <c r="F27243" t="s">
        <v>42941</v>
      </c>
    </row>
    <row r="27244" spans="1:6" x14ac:dyDescent="0.2">
      <c r="A27244" t="s">
        <v>31410</v>
      </c>
      <c r="B27244" t="s">
        <v>42725</v>
      </c>
      <c r="C27244" t="s">
        <v>42726</v>
      </c>
      <c r="D27244" t="s">
        <v>42942</v>
      </c>
      <c r="E27244" t="s">
        <v>42943</v>
      </c>
      <c r="F27244" t="s">
        <v>42944</v>
      </c>
    </row>
    <row r="27245" spans="1:6" x14ac:dyDescent="0.2">
      <c r="A27245" t="s">
        <v>31410</v>
      </c>
      <c r="B27245" t="s">
        <v>42725</v>
      </c>
      <c r="C27245" t="s">
        <v>42726</v>
      </c>
      <c r="D27245" t="s">
        <v>31724</v>
      </c>
      <c r="E27245" t="s">
        <v>31725</v>
      </c>
      <c r="F27245" t="s">
        <v>31726</v>
      </c>
    </row>
    <row r="27246" spans="1:6" x14ac:dyDescent="0.2">
      <c r="A27246" t="s">
        <v>31410</v>
      </c>
      <c r="B27246" t="s">
        <v>42725</v>
      </c>
      <c r="C27246" t="s">
        <v>42726</v>
      </c>
      <c r="D27246" t="s">
        <v>42945</v>
      </c>
      <c r="E27246" t="s">
        <v>42946</v>
      </c>
      <c r="F27246" t="s">
        <v>42947</v>
      </c>
    </row>
    <row r="27247" spans="1:6" x14ac:dyDescent="0.2">
      <c r="A27247" t="s">
        <v>31410</v>
      </c>
      <c r="B27247" t="s">
        <v>42725</v>
      </c>
      <c r="C27247" t="s">
        <v>42726</v>
      </c>
      <c r="D27247" t="s">
        <v>37726</v>
      </c>
      <c r="E27247" t="s">
        <v>37727</v>
      </c>
      <c r="F27247" t="s">
        <v>37728</v>
      </c>
    </row>
    <row r="27248" spans="1:6" x14ac:dyDescent="0.2">
      <c r="A27248" t="s">
        <v>31410</v>
      </c>
      <c r="B27248" t="s">
        <v>42725</v>
      </c>
      <c r="C27248" t="s">
        <v>42726</v>
      </c>
      <c r="D27248" t="s">
        <v>42948</v>
      </c>
      <c r="E27248" t="s">
        <v>42949</v>
      </c>
      <c r="F27248" t="s">
        <v>42950</v>
      </c>
    </row>
    <row r="27249" spans="1:6" x14ac:dyDescent="0.2">
      <c r="A27249" t="s">
        <v>31410</v>
      </c>
      <c r="B27249" t="s">
        <v>42725</v>
      </c>
      <c r="C27249" t="s">
        <v>42726</v>
      </c>
      <c r="D27249" t="s">
        <v>42951</v>
      </c>
      <c r="E27249" t="s">
        <v>42952</v>
      </c>
      <c r="F27249" t="s">
        <v>42953</v>
      </c>
    </row>
    <row r="27250" spans="1:6" x14ac:dyDescent="0.2">
      <c r="A27250" t="s">
        <v>31410</v>
      </c>
      <c r="B27250" t="s">
        <v>42725</v>
      </c>
      <c r="C27250" t="s">
        <v>42726</v>
      </c>
      <c r="D27250" t="s">
        <v>10422</v>
      </c>
      <c r="E27250" t="s">
        <v>10423</v>
      </c>
      <c r="F27250" t="s">
        <v>21613</v>
      </c>
    </row>
    <row r="27251" spans="1:6" x14ac:dyDescent="0.2">
      <c r="A27251" t="s">
        <v>31410</v>
      </c>
      <c r="B27251" t="s">
        <v>42725</v>
      </c>
      <c r="C27251" t="s">
        <v>42726</v>
      </c>
      <c r="D27251" t="s">
        <v>42954</v>
      </c>
      <c r="E27251" t="s">
        <v>42955</v>
      </c>
      <c r="F27251" t="s">
        <v>42956</v>
      </c>
    </row>
    <row r="27252" spans="1:6" x14ac:dyDescent="0.2">
      <c r="A27252" t="s">
        <v>31410</v>
      </c>
      <c r="B27252" t="s">
        <v>42725</v>
      </c>
      <c r="C27252" t="s">
        <v>42726</v>
      </c>
      <c r="D27252" t="s">
        <v>42957</v>
      </c>
      <c r="E27252" t="s">
        <v>42958</v>
      </c>
      <c r="F27252" t="s">
        <v>42959</v>
      </c>
    </row>
    <row r="27253" spans="1:6" x14ac:dyDescent="0.2">
      <c r="A27253" t="s">
        <v>31410</v>
      </c>
      <c r="B27253" t="s">
        <v>42725</v>
      </c>
      <c r="C27253" t="s">
        <v>42726</v>
      </c>
      <c r="D27253" t="s">
        <v>42960</v>
      </c>
      <c r="E27253" t="s">
        <v>42961</v>
      </c>
      <c r="F27253" t="s">
        <v>42962</v>
      </c>
    </row>
    <row r="27254" spans="1:6" x14ac:dyDescent="0.2">
      <c r="A27254" t="s">
        <v>31410</v>
      </c>
      <c r="B27254" t="s">
        <v>42725</v>
      </c>
      <c r="C27254" t="s">
        <v>42726</v>
      </c>
      <c r="D27254" t="s">
        <v>8569</v>
      </c>
      <c r="E27254" t="s">
        <v>8570</v>
      </c>
      <c r="F27254" t="s">
        <v>8571</v>
      </c>
    </row>
    <row r="27255" spans="1:6" x14ac:dyDescent="0.2">
      <c r="A27255" t="s">
        <v>31410</v>
      </c>
      <c r="B27255" t="s">
        <v>42725</v>
      </c>
      <c r="C27255" t="s">
        <v>42726</v>
      </c>
      <c r="D27255" t="s">
        <v>42963</v>
      </c>
      <c r="E27255" t="s">
        <v>42964</v>
      </c>
      <c r="F27255" t="s">
        <v>42965</v>
      </c>
    </row>
    <row r="27256" spans="1:6" x14ac:dyDescent="0.2">
      <c r="A27256" t="s">
        <v>31410</v>
      </c>
      <c r="B27256" t="s">
        <v>42725</v>
      </c>
      <c r="C27256" t="s">
        <v>42726</v>
      </c>
      <c r="D27256" t="s">
        <v>1685</v>
      </c>
      <c r="E27256" t="s">
        <v>1686</v>
      </c>
      <c r="F27256" t="s">
        <v>1687</v>
      </c>
    </row>
    <row r="27257" spans="1:6" x14ac:dyDescent="0.2">
      <c r="A27257" t="s">
        <v>31410</v>
      </c>
      <c r="B27257" t="s">
        <v>42725</v>
      </c>
      <c r="C27257" t="s">
        <v>42726</v>
      </c>
      <c r="D27257" t="s">
        <v>42966</v>
      </c>
      <c r="E27257" t="s">
        <v>42967</v>
      </c>
      <c r="F27257" t="s">
        <v>42968</v>
      </c>
    </row>
    <row r="27258" spans="1:6" x14ac:dyDescent="0.2">
      <c r="A27258" t="s">
        <v>31410</v>
      </c>
      <c r="B27258" t="s">
        <v>42725</v>
      </c>
      <c r="C27258" t="s">
        <v>42726</v>
      </c>
      <c r="D27258" t="s">
        <v>42969</v>
      </c>
      <c r="E27258" t="s">
        <v>42970</v>
      </c>
      <c r="F27258" t="s">
        <v>42971</v>
      </c>
    </row>
    <row r="27259" spans="1:6" x14ac:dyDescent="0.2">
      <c r="A27259" t="s">
        <v>31410</v>
      </c>
      <c r="B27259" t="s">
        <v>42725</v>
      </c>
      <c r="C27259" t="s">
        <v>42726</v>
      </c>
      <c r="D27259" t="s">
        <v>8852</v>
      </c>
      <c r="E27259" t="s">
        <v>8853</v>
      </c>
      <c r="F27259" t="s">
        <v>8854</v>
      </c>
    </row>
    <row r="27260" spans="1:6" x14ac:dyDescent="0.2">
      <c r="A27260" t="s">
        <v>31410</v>
      </c>
      <c r="B27260" t="s">
        <v>42725</v>
      </c>
      <c r="C27260" t="s">
        <v>42726</v>
      </c>
      <c r="D27260" t="s">
        <v>42972</v>
      </c>
      <c r="E27260" t="s">
        <v>42973</v>
      </c>
      <c r="F27260" t="s">
        <v>42974</v>
      </c>
    </row>
    <row r="27261" spans="1:6" x14ac:dyDescent="0.2">
      <c r="A27261" t="s">
        <v>31410</v>
      </c>
      <c r="B27261" t="s">
        <v>42725</v>
      </c>
      <c r="C27261" t="s">
        <v>42726</v>
      </c>
      <c r="D27261" t="s">
        <v>8708</v>
      </c>
      <c r="E27261" t="s">
        <v>8709</v>
      </c>
      <c r="F27261" t="s">
        <v>8710</v>
      </c>
    </row>
    <row r="27262" spans="1:6" x14ac:dyDescent="0.2">
      <c r="A27262" t="s">
        <v>31410</v>
      </c>
      <c r="B27262" t="s">
        <v>42725</v>
      </c>
      <c r="C27262" t="s">
        <v>42726</v>
      </c>
      <c r="D27262" t="s">
        <v>42975</v>
      </c>
      <c r="E27262" t="s">
        <v>42976</v>
      </c>
      <c r="F27262" t="s">
        <v>42977</v>
      </c>
    </row>
    <row r="27263" spans="1:6" x14ac:dyDescent="0.2">
      <c r="A27263" t="s">
        <v>31410</v>
      </c>
      <c r="B27263" t="s">
        <v>42725</v>
      </c>
      <c r="C27263" t="s">
        <v>42726</v>
      </c>
      <c r="D27263" t="s">
        <v>8575</v>
      </c>
      <c r="E27263" t="s">
        <v>8576</v>
      </c>
      <c r="F27263" t="s">
        <v>8577</v>
      </c>
    </row>
    <row r="27264" spans="1:6" x14ac:dyDescent="0.2">
      <c r="A27264" t="s">
        <v>31410</v>
      </c>
      <c r="B27264" t="s">
        <v>42725</v>
      </c>
      <c r="C27264" t="s">
        <v>42726</v>
      </c>
      <c r="D27264" t="s">
        <v>42978</v>
      </c>
      <c r="E27264" t="s">
        <v>42979</v>
      </c>
      <c r="F27264" t="s">
        <v>42980</v>
      </c>
    </row>
    <row r="27265" spans="1:6" x14ac:dyDescent="0.2">
      <c r="A27265" t="s">
        <v>31410</v>
      </c>
      <c r="B27265" t="s">
        <v>42725</v>
      </c>
      <c r="C27265" t="s">
        <v>42726</v>
      </c>
      <c r="D27265" t="s">
        <v>37767</v>
      </c>
      <c r="E27265" t="s">
        <v>37768</v>
      </c>
      <c r="F27265" t="s">
        <v>37769</v>
      </c>
    </row>
    <row r="27266" spans="1:6" x14ac:dyDescent="0.2">
      <c r="A27266" t="s">
        <v>31410</v>
      </c>
      <c r="B27266" t="s">
        <v>42725</v>
      </c>
      <c r="C27266" t="s">
        <v>42726</v>
      </c>
      <c r="D27266" t="s">
        <v>8578</v>
      </c>
      <c r="E27266" t="s">
        <v>8579</v>
      </c>
      <c r="F27266" t="s">
        <v>8580</v>
      </c>
    </row>
    <row r="27267" spans="1:6" x14ac:dyDescent="0.2">
      <c r="A27267" t="s">
        <v>31410</v>
      </c>
      <c r="B27267" t="s">
        <v>42725</v>
      </c>
      <c r="C27267" t="s">
        <v>42726</v>
      </c>
      <c r="D27267" t="s">
        <v>42981</v>
      </c>
      <c r="E27267" t="s">
        <v>42982</v>
      </c>
      <c r="F27267" t="s">
        <v>42983</v>
      </c>
    </row>
    <row r="27268" spans="1:6" x14ac:dyDescent="0.2">
      <c r="A27268" t="s">
        <v>31410</v>
      </c>
      <c r="B27268" t="s">
        <v>42725</v>
      </c>
      <c r="C27268" t="s">
        <v>42726</v>
      </c>
      <c r="D27268" t="s">
        <v>42978</v>
      </c>
      <c r="E27268" t="s">
        <v>42979</v>
      </c>
      <c r="F27268" t="s">
        <v>42980</v>
      </c>
    </row>
    <row r="27269" spans="1:6" x14ac:dyDescent="0.2">
      <c r="A27269" t="s">
        <v>31410</v>
      </c>
      <c r="B27269" t="s">
        <v>42725</v>
      </c>
      <c r="C27269" t="s">
        <v>42726</v>
      </c>
      <c r="D27269" t="s">
        <v>12569</v>
      </c>
      <c r="E27269" t="s">
        <v>12570</v>
      </c>
      <c r="F27269" t="s">
        <v>12571</v>
      </c>
    </row>
    <row r="27270" spans="1:6" x14ac:dyDescent="0.2">
      <c r="A27270" t="s">
        <v>31410</v>
      </c>
      <c r="B27270" t="s">
        <v>42725</v>
      </c>
      <c r="C27270" t="s">
        <v>42726</v>
      </c>
      <c r="D27270" t="s">
        <v>10116</v>
      </c>
      <c r="E27270" t="s">
        <v>10117</v>
      </c>
      <c r="F27270" t="s">
        <v>10118</v>
      </c>
    </row>
    <row r="27271" spans="1:6" x14ac:dyDescent="0.2">
      <c r="A27271" t="s">
        <v>31410</v>
      </c>
      <c r="B27271" t="s">
        <v>42725</v>
      </c>
      <c r="C27271" t="s">
        <v>42726</v>
      </c>
      <c r="D27271" t="s">
        <v>37781</v>
      </c>
      <c r="E27271" t="s">
        <v>37782</v>
      </c>
      <c r="F27271" t="s">
        <v>37783</v>
      </c>
    </row>
    <row r="27272" spans="1:6" x14ac:dyDescent="0.2">
      <c r="A27272" t="s">
        <v>31410</v>
      </c>
      <c r="B27272" t="s">
        <v>42725</v>
      </c>
      <c r="C27272" t="s">
        <v>42726</v>
      </c>
      <c r="D27272" t="s">
        <v>37787</v>
      </c>
      <c r="E27272" t="s">
        <v>37788</v>
      </c>
      <c r="F27272" t="s">
        <v>37789</v>
      </c>
    </row>
    <row r="27273" spans="1:6" x14ac:dyDescent="0.2">
      <c r="A27273" t="s">
        <v>31410</v>
      </c>
      <c r="B27273" t="s">
        <v>42725</v>
      </c>
      <c r="C27273" t="s">
        <v>42726</v>
      </c>
      <c r="D27273" t="s">
        <v>37796</v>
      </c>
      <c r="E27273" t="s">
        <v>37797</v>
      </c>
      <c r="F27273" t="s">
        <v>37798</v>
      </c>
    </row>
    <row r="27274" spans="1:6" x14ac:dyDescent="0.2">
      <c r="A27274" t="s">
        <v>31410</v>
      </c>
      <c r="B27274" t="s">
        <v>42725</v>
      </c>
      <c r="C27274" t="s">
        <v>42726</v>
      </c>
      <c r="D27274" t="s">
        <v>35940</v>
      </c>
      <c r="E27274" t="s">
        <v>35941</v>
      </c>
      <c r="F27274" t="s">
        <v>35942</v>
      </c>
    </row>
    <row r="27275" spans="1:6" x14ac:dyDescent="0.2">
      <c r="A27275" t="s">
        <v>31410</v>
      </c>
      <c r="B27275" t="s">
        <v>42725</v>
      </c>
      <c r="C27275" t="s">
        <v>42726</v>
      </c>
      <c r="D27275" t="s">
        <v>42984</v>
      </c>
      <c r="E27275" t="s">
        <v>42985</v>
      </c>
      <c r="F27275" t="s">
        <v>42986</v>
      </c>
    </row>
    <row r="27276" spans="1:6" x14ac:dyDescent="0.2">
      <c r="A27276" t="s">
        <v>31410</v>
      </c>
      <c r="B27276" t="s">
        <v>42725</v>
      </c>
      <c r="C27276" t="s">
        <v>42726</v>
      </c>
      <c r="D27276" t="s">
        <v>36117</v>
      </c>
      <c r="E27276" t="s">
        <v>36118</v>
      </c>
      <c r="F27276" t="s">
        <v>42987</v>
      </c>
    </row>
    <row r="27277" spans="1:6" x14ac:dyDescent="0.2">
      <c r="A27277" t="s">
        <v>31410</v>
      </c>
      <c r="B27277" t="s">
        <v>42725</v>
      </c>
      <c r="C27277" t="s">
        <v>42726</v>
      </c>
      <c r="D27277" t="s">
        <v>42988</v>
      </c>
      <c r="E27277" t="s">
        <v>42989</v>
      </c>
      <c r="F27277" t="s">
        <v>42990</v>
      </c>
    </row>
    <row r="27278" spans="1:6" x14ac:dyDescent="0.2">
      <c r="A27278" t="s">
        <v>31410</v>
      </c>
      <c r="B27278" t="s">
        <v>42725</v>
      </c>
      <c r="C27278" t="s">
        <v>42726</v>
      </c>
      <c r="D27278" t="s">
        <v>37809</v>
      </c>
      <c r="E27278" t="s">
        <v>37810</v>
      </c>
      <c r="F27278" t="s">
        <v>37811</v>
      </c>
    </row>
    <row r="27279" spans="1:6" x14ac:dyDescent="0.2">
      <c r="A27279" t="s">
        <v>31410</v>
      </c>
      <c r="B27279" t="s">
        <v>42725</v>
      </c>
      <c r="C27279" t="s">
        <v>42726</v>
      </c>
      <c r="D27279" t="s">
        <v>12626</v>
      </c>
      <c r="E27279" t="s">
        <v>12627</v>
      </c>
      <c r="F27279" t="s">
        <v>12628</v>
      </c>
    </row>
    <row r="27280" spans="1:6" x14ac:dyDescent="0.2">
      <c r="A27280" t="s">
        <v>31410</v>
      </c>
      <c r="B27280" t="s">
        <v>42725</v>
      </c>
      <c r="C27280" t="s">
        <v>42726</v>
      </c>
      <c r="D27280" t="s">
        <v>42991</v>
      </c>
      <c r="E27280" t="s">
        <v>42992</v>
      </c>
      <c r="F27280" t="s">
        <v>42993</v>
      </c>
    </row>
    <row r="27281" spans="1:6" x14ac:dyDescent="0.2">
      <c r="A27281" t="s">
        <v>31410</v>
      </c>
      <c r="B27281" t="s">
        <v>42725</v>
      </c>
      <c r="C27281" t="s">
        <v>42726</v>
      </c>
      <c r="D27281" t="s">
        <v>12633</v>
      </c>
      <c r="E27281" t="s">
        <v>12634</v>
      </c>
      <c r="F27281" t="s">
        <v>12635</v>
      </c>
    </row>
    <row r="27282" spans="1:6" x14ac:dyDescent="0.2">
      <c r="A27282" t="s">
        <v>31410</v>
      </c>
      <c r="B27282" t="s">
        <v>42725</v>
      </c>
      <c r="C27282" t="s">
        <v>42726</v>
      </c>
      <c r="D27282" t="s">
        <v>13157</v>
      </c>
      <c r="E27282" t="s">
        <v>13158</v>
      </c>
      <c r="F27282" t="s">
        <v>13159</v>
      </c>
    </row>
    <row r="27283" spans="1:6" x14ac:dyDescent="0.2">
      <c r="A27283" t="s">
        <v>31410</v>
      </c>
      <c r="B27283" t="s">
        <v>42725</v>
      </c>
      <c r="C27283" t="s">
        <v>42726</v>
      </c>
      <c r="D27283" t="s">
        <v>36123</v>
      </c>
      <c r="E27283" t="s">
        <v>36124</v>
      </c>
      <c r="F27283" t="s">
        <v>42994</v>
      </c>
    </row>
    <row r="27284" spans="1:6" x14ac:dyDescent="0.2">
      <c r="A27284" t="s">
        <v>31410</v>
      </c>
      <c r="B27284" t="s">
        <v>42725</v>
      </c>
      <c r="C27284" t="s">
        <v>42726</v>
      </c>
      <c r="D27284" t="s">
        <v>12637</v>
      </c>
      <c r="E27284" t="s">
        <v>12638</v>
      </c>
      <c r="F27284" t="s">
        <v>12639</v>
      </c>
    </row>
    <row r="27285" spans="1:6" x14ac:dyDescent="0.2">
      <c r="A27285" t="s">
        <v>31410</v>
      </c>
      <c r="B27285" t="s">
        <v>42725</v>
      </c>
      <c r="C27285" t="s">
        <v>42726</v>
      </c>
      <c r="D27285" t="s">
        <v>42995</v>
      </c>
      <c r="E27285" t="s">
        <v>42996</v>
      </c>
      <c r="F27285" t="s">
        <v>42997</v>
      </c>
    </row>
    <row r="27286" spans="1:6" x14ac:dyDescent="0.2">
      <c r="A27286" t="s">
        <v>31410</v>
      </c>
      <c r="B27286" t="s">
        <v>42725</v>
      </c>
      <c r="C27286" t="s">
        <v>42726</v>
      </c>
      <c r="D27286" t="s">
        <v>42998</v>
      </c>
      <c r="E27286" t="s">
        <v>42999</v>
      </c>
      <c r="F27286" t="s">
        <v>43000</v>
      </c>
    </row>
    <row r="27287" spans="1:6" x14ac:dyDescent="0.2">
      <c r="A27287" t="s">
        <v>31410</v>
      </c>
      <c r="B27287" t="s">
        <v>42725</v>
      </c>
      <c r="C27287" t="s">
        <v>42726</v>
      </c>
      <c r="D27287" t="s">
        <v>43001</v>
      </c>
      <c r="E27287" t="s">
        <v>43002</v>
      </c>
      <c r="F27287" t="s">
        <v>43003</v>
      </c>
    </row>
    <row r="27288" spans="1:6" x14ac:dyDescent="0.2">
      <c r="A27288" t="s">
        <v>31410</v>
      </c>
      <c r="B27288" t="s">
        <v>42725</v>
      </c>
      <c r="C27288" t="s">
        <v>42726</v>
      </c>
      <c r="D27288" t="s">
        <v>6107</v>
      </c>
      <c r="E27288" t="s">
        <v>6108</v>
      </c>
      <c r="F27288" t="s">
        <v>6109</v>
      </c>
    </row>
    <row r="27289" spans="1:6" x14ac:dyDescent="0.2">
      <c r="A27289" t="s">
        <v>31410</v>
      </c>
      <c r="B27289" t="s">
        <v>42725</v>
      </c>
      <c r="C27289" t="s">
        <v>42726</v>
      </c>
      <c r="D27289" t="s">
        <v>1739</v>
      </c>
      <c r="E27289" t="s">
        <v>1740</v>
      </c>
      <c r="F27289" t="s">
        <v>1741</v>
      </c>
    </row>
    <row r="27290" spans="1:6" x14ac:dyDescent="0.2">
      <c r="A27290" t="s">
        <v>31410</v>
      </c>
      <c r="B27290" t="s">
        <v>42725</v>
      </c>
      <c r="C27290" t="s">
        <v>42726</v>
      </c>
      <c r="D27290" t="s">
        <v>43004</v>
      </c>
      <c r="E27290" t="s">
        <v>43005</v>
      </c>
      <c r="F27290" t="s">
        <v>43006</v>
      </c>
    </row>
    <row r="27291" spans="1:6" x14ac:dyDescent="0.2">
      <c r="A27291" t="s">
        <v>31410</v>
      </c>
      <c r="B27291" t="s">
        <v>42725</v>
      </c>
      <c r="C27291" t="s">
        <v>42726</v>
      </c>
      <c r="D27291" t="s">
        <v>43007</v>
      </c>
      <c r="E27291" t="s">
        <v>43008</v>
      </c>
      <c r="F27291" t="s">
        <v>43009</v>
      </c>
    </row>
    <row r="27292" spans="1:6" x14ac:dyDescent="0.2">
      <c r="A27292" t="s">
        <v>31410</v>
      </c>
      <c r="B27292" t="s">
        <v>42725</v>
      </c>
      <c r="C27292" t="s">
        <v>42726</v>
      </c>
      <c r="D27292" t="s">
        <v>15305</v>
      </c>
      <c r="E27292" t="s">
        <v>15306</v>
      </c>
      <c r="F27292" t="s">
        <v>15307</v>
      </c>
    </row>
    <row r="27293" spans="1:6" x14ac:dyDescent="0.2">
      <c r="A27293" t="s">
        <v>31410</v>
      </c>
      <c r="B27293" t="s">
        <v>42725</v>
      </c>
      <c r="C27293" t="s">
        <v>42726</v>
      </c>
      <c r="D27293" t="s">
        <v>8820</v>
      </c>
      <c r="E27293" t="s">
        <v>8821</v>
      </c>
      <c r="F27293" t="s">
        <v>8822</v>
      </c>
    </row>
    <row r="27294" spans="1:6" x14ac:dyDescent="0.2">
      <c r="A27294" t="s">
        <v>31410</v>
      </c>
      <c r="B27294" t="s">
        <v>42725</v>
      </c>
      <c r="C27294" t="s">
        <v>42726</v>
      </c>
      <c r="D27294" t="s">
        <v>12653</v>
      </c>
      <c r="E27294" t="s">
        <v>12654</v>
      </c>
      <c r="F27294" t="s">
        <v>12655</v>
      </c>
    </row>
    <row r="27295" spans="1:6" x14ac:dyDescent="0.2">
      <c r="A27295" t="s">
        <v>31410</v>
      </c>
      <c r="B27295" t="s">
        <v>42725</v>
      </c>
      <c r="C27295" t="s">
        <v>42726</v>
      </c>
      <c r="D27295" t="s">
        <v>43010</v>
      </c>
      <c r="E27295" t="s">
        <v>43011</v>
      </c>
      <c r="F27295" t="s">
        <v>43012</v>
      </c>
    </row>
    <row r="27296" spans="1:6" x14ac:dyDescent="0.2">
      <c r="A27296" t="s">
        <v>31410</v>
      </c>
      <c r="B27296" t="s">
        <v>42725</v>
      </c>
      <c r="C27296" t="s">
        <v>42726</v>
      </c>
      <c r="D27296" t="s">
        <v>43013</v>
      </c>
      <c r="E27296" t="s">
        <v>43014</v>
      </c>
      <c r="F27296" t="s">
        <v>43015</v>
      </c>
    </row>
    <row r="27297" spans="1:6" x14ac:dyDescent="0.2">
      <c r="A27297" t="s">
        <v>31410</v>
      </c>
      <c r="B27297" t="s">
        <v>42725</v>
      </c>
      <c r="C27297" t="s">
        <v>42726</v>
      </c>
      <c r="D27297" t="s">
        <v>10449</v>
      </c>
      <c r="E27297" t="s">
        <v>10450</v>
      </c>
      <c r="F27297" t="s">
        <v>10451</v>
      </c>
    </row>
    <row r="27298" spans="1:6" x14ac:dyDescent="0.2">
      <c r="A27298" t="s">
        <v>31410</v>
      </c>
      <c r="B27298" t="s">
        <v>42725</v>
      </c>
      <c r="C27298" t="s">
        <v>42726</v>
      </c>
      <c r="D27298" t="s">
        <v>36135</v>
      </c>
      <c r="E27298" t="s">
        <v>36136</v>
      </c>
      <c r="F27298" t="s">
        <v>36137</v>
      </c>
    </row>
    <row r="27299" spans="1:6" x14ac:dyDescent="0.2">
      <c r="A27299" t="s">
        <v>31410</v>
      </c>
      <c r="B27299" t="s">
        <v>42725</v>
      </c>
      <c r="C27299" t="s">
        <v>42726</v>
      </c>
      <c r="D27299" t="s">
        <v>43016</v>
      </c>
      <c r="E27299" t="s">
        <v>43017</v>
      </c>
      <c r="F27299" t="s">
        <v>43018</v>
      </c>
    </row>
    <row r="27300" spans="1:6" x14ac:dyDescent="0.2">
      <c r="A27300" t="s">
        <v>31410</v>
      </c>
      <c r="B27300" t="s">
        <v>42725</v>
      </c>
      <c r="C27300" t="s">
        <v>42726</v>
      </c>
      <c r="D27300" t="s">
        <v>8590</v>
      </c>
      <c r="E27300" t="s">
        <v>8591</v>
      </c>
      <c r="F27300" t="s">
        <v>8592</v>
      </c>
    </row>
    <row r="27301" spans="1:6" x14ac:dyDescent="0.2">
      <c r="A27301" t="s">
        <v>31410</v>
      </c>
      <c r="B27301" t="s">
        <v>42725</v>
      </c>
      <c r="C27301" t="s">
        <v>42726</v>
      </c>
      <c r="D27301" t="s">
        <v>8593</v>
      </c>
      <c r="E27301" t="s">
        <v>8594</v>
      </c>
      <c r="F27301" t="s">
        <v>8595</v>
      </c>
    </row>
    <row r="27302" spans="1:6" x14ac:dyDescent="0.2">
      <c r="A27302" t="s">
        <v>31410</v>
      </c>
      <c r="B27302" t="s">
        <v>42725</v>
      </c>
      <c r="C27302" t="s">
        <v>42726</v>
      </c>
      <c r="D27302" t="s">
        <v>1754</v>
      </c>
      <c r="E27302" t="s">
        <v>1755</v>
      </c>
      <c r="F27302" t="s">
        <v>1756</v>
      </c>
    </row>
    <row r="27303" spans="1:6" x14ac:dyDescent="0.2">
      <c r="A27303" t="s">
        <v>31410</v>
      </c>
      <c r="B27303" t="s">
        <v>42725</v>
      </c>
      <c r="C27303" t="s">
        <v>42726</v>
      </c>
      <c r="D27303" t="s">
        <v>43019</v>
      </c>
      <c r="E27303" t="s">
        <v>43020</v>
      </c>
      <c r="F27303" t="s">
        <v>43021</v>
      </c>
    </row>
    <row r="27304" spans="1:6" x14ac:dyDescent="0.2">
      <c r="A27304" t="s">
        <v>31410</v>
      </c>
      <c r="B27304" t="s">
        <v>42725</v>
      </c>
      <c r="C27304" t="s">
        <v>42726</v>
      </c>
      <c r="D27304" t="s">
        <v>43022</v>
      </c>
      <c r="E27304" t="s">
        <v>43023</v>
      </c>
      <c r="F27304" t="s">
        <v>43024</v>
      </c>
    </row>
    <row r="27305" spans="1:6" x14ac:dyDescent="0.2">
      <c r="A27305" t="s">
        <v>31410</v>
      </c>
      <c r="B27305" t="s">
        <v>42725</v>
      </c>
      <c r="C27305" t="s">
        <v>42726</v>
      </c>
      <c r="D27305" t="s">
        <v>43025</v>
      </c>
      <c r="E27305" t="s">
        <v>43026</v>
      </c>
      <c r="F27305" t="s">
        <v>43027</v>
      </c>
    </row>
    <row r="27306" spans="1:6" x14ac:dyDescent="0.2">
      <c r="A27306" t="s">
        <v>31410</v>
      </c>
      <c r="B27306" t="s">
        <v>42725</v>
      </c>
      <c r="C27306" t="s">
        <v>42726</v>
      </c>
      <c r="D27306" t="s">
        <v>43028</v>
      </c>
      <c r="E27306" t="s">
        <v>43029</v>
      </c>
      <c r="F27306" t="s">
        <v>43030</v>
      </c>
    </row>
    <row r="27307" spans="1:6" x14ac:dyDescent="0.2">
      <c r="A27307" t="s">
        <v>31410</v>
      </c>
      <c r="B27307" t="s">
        <v>42725</v>
      </c>
      <c r="C27307" t="s">
        <v>42726</v>
      </c>
      <c r="D27307" t="s">
        <v>37915</v>
      </c>
      <c r="E27307" t="s">
        <v>37916</v>
      </c>
      <c r="F27307" t="s">
        <v>37917</v>
      </c>
    </row>
    <row r="27308" spans="1:6" x14ac:dyDescent="0.2">
      <c r="A27308" t="s">
        <v>31410</v>
      </c>
      <c r="B27308" t="s">
        <v>42725</v>
      </c>
      <c r="C27308" t="s">
        <v>42726</v>
      </c>
      <c r="D27308" t="s">
        <v>43031</v>
      </c>
      <c r="E27308" t="s">
        <v>43032</v>
      </c>
      <c r="F27308" t="s">
        <v>43033</v>
      </c>
    </row>
    <row r="27309" spans="1:6" x14ac:dyDescent="0.2">
      <c r="A27309" t="s">
        <v>31410</v>
      </c>
      <c r="B27309" t="s">
        <v>42725</v>
      </c>
      <c r="C27309" t="s">
        <v>42726</v>
      </c>
      <c r="D27309" t="s">
        <v>12695</v>
      </c>
      <c r="E27309" t="s">
        <v>12696</v>
      </c>
      <c r="F27309" t="s">
        <v>12697</v>
      </c>
    </row>
    <row r="27310" spans="1:6" x14ac:dyDescent="0.2">
      <c r="A27310" t="s">
        <v>31410</v>
      </c>
      <c r="B27310" t="s">
        <v>42725</v>
      </c>
      <c r="C27310" t="s">
        <v>42726</v>
      </c>
      <c r="D27310" t="s">
        <v>43034</v>
      </c>
      <c r="E27310" t="s">
        <v>43035</v>
      </c>
      <c r="F27310" t="s">
        <v>43036</v>
      </c>
    </row>
    <row r="27311" spans="1:6" x14ac:dyDescent="0.2">
      <c r="A27311" t="s">
        <v>31410</v>
      </c>
      <c r="B27311" t="s">
        <v>42725</v>
      </c>
      <c r="C27311" t="s">
        <v>42726</v>
      </c>
      <c r="D27311" t="s">
        <v>1778</v>
      </c>
      <c r="E27311" t="s">
        <v>1779</v>
      </c>
      <c r="F27311" t="s">
        <v>43037</v>
      </c>
    </row>
    <row r="27312" spans="1:6" x14ac:dyDescent="0.2">
      <c r="A27312" t="s">
        <v>31410</v>
      </c>
      <c r="B27312" t="s">
        <v>42725</v>
      </c>
      <c r="C27312" t="s">
        <v>42726</v>
      </c>
      <c r="D27312" t="s">
        <v>34432</v>
      </c>
      <c r="E27312" t="s">
        <v>34433</v>
      </c>
      <c r="F27312" t="s">
        <v>34434</v>
      </c>
    </row>
    <row r="27313" spans="1:6" x14ac:dyDescent="0.2">
      <c r="A27313" t="s">
        <v>31410</v>
      </c>
      <c r="B27313" t="s">
        <v>42725</v>
      </c>
      <c r="C27313" t="s">
        <v>42726</v>
      </c>
      <c r="D27313" t="s">
        <v>9457</v>
      </c>
      <c r="E27313" t="s">
        <v>34704</v>
      </c>
      <c r="F27313" t="s">
        <v>34705</v>
      </c>
    </row>
    <row r="27314" spans="1:6" x14ac:dyDescent="0.2">
      <c r="A27314" t="s">
        <v>31410</v>
      </c>
      <c r="B27314" t="s">
        <v>42725</v>
      </c>
      <c r="C27314" t="s">
        <v>42726</v>
      </c>
      <c r="D27314" t="s">
        <v>10461</v>
      </c>
      <c r="E27314" t="s">
        <v>10462</v>
      </c>
      <c r="F27314" t="s">
        <v>10463</v>
      </c>
    </row>
    <row r="27315" spans="1:6" x14ac:dyDescent="0.2">
      <c r="A27315" t="s">
        <v>31410</v>
      </c>
      <c r="B27315" t="s">
        <v>42725</v>
      </c>
      <c r="C27315" t="s">
        <v>42726</v>
      </c>
      <c r="D27315" t="s">
        <v>12712</v>
      </c>
      <c r="E27315" t="s">
        <v>12713</v>
      </c>
      <c r="F27315" t="s">
        <v>12714</v>
      </c>
    </row>
    <row r="27316" spans="1:6" x14ac:dyDescent="0.2">
      <c r="A27316" t="s">
        <v>31410</v>
      </c>
      <c r="B27316" t="s">
        <v>42725</v>
      </c>
      <c r="C27316" t="s">
        <v>42726</v>
      </c>
      <c r="D27316" t="s">
        <v>43038</v>
      </c>
      <c r="E27316" t="s">
        <v>43039</v>
      </c>
      <c r="F27316" t="s">
        <v>43040</v>
      </c>
    </row>
    <row r="27317" spans="1:6" x14ac:dyDescent="0.2">
      <c r="A27317" t="s">
        <v>31410</v>
      </c>
      <c r="B27317" t="s">
        <v>42725</v>
      </c>
      <c r="C27317" t="s">
        <v>42726</v>
      </c>
      <c r="D27317" t="s">
        <v>31859</v>
      </c>
      <c r="E27317" t="s">
        <v>31860</v>
      </c>
      <c r="F27317" t="s">
        <v>31861</v>
      </c>
    </row>
    <row r="27318" spans="1:6" x14ac:dyDescent="0.2">
      <c r="A27318" t="s">
        <v>31410</v>
      </c>
      <c r="B27318" t="s">
        <v>42725</v>
      </c>
      <c r="C27318" t="s">
        <v>42726</v>
      </c>
      <c r="D27318" t="s">
        <v>3842</v>
      </c>
      <c r="E27318" t="s">
        <v>3843</v>
      </c>
      <c r="F27318" t="s">
        <v>3844</v>
      </c>
    </row>
    <row r="27319" spans="1:6" x14ac:dyDescent="0.2">
      <c r="A27319" t="s">
        <v>31410</v>
      </c>
      <c r="B27319" t="s">
        <v>42725</v>
      </c>
      <c r="C27319" t="s">
        <v>42726</v>
      </c>
      <c r="D27319" t="s">
        <v>19200</v>
      </c>
      <c r="E27319" t="s">
        <v>19201</v>
      </c>
      <c r="F27319" t="s">
        <v>19202</v>
      </c>
    </row>
    <row r="27320" spans="1:6" x14ac:dyDescent="0.2">
      <c r="A27320" t="s">
        <v>31410</v>
      </c>
      <c r="B27320" t="s">
        <v>42725</v>
      </c>
      <c r="C27320" t="s">
        <v>42726</v>
      </c>
      <c r="D27320" t="s">
        <v>34289</v>
      </c>
      <c r="E27320" t="s">
        <v>34290</v>
      </c>
      <c r="F27320" t="s">
        <v>34291</v>
      </c>
    </row>
    <row r="27321" spans="1:6" x14ac:dyDescent="0.2">
      <c r="A27321" t="s">
        <v>31410</v>
      </c>
      <c r="B27321" t="s">
        <v>42725</v>
      </c>
      <c r="C27321" t="s">
        <v>42726</v>
      </c>
      <c r="D27321" t="s">
        <v>10461</v>
      </c>
      <c r="E27321" t="s">
        <v>10462</v>
      </c>
      <c r="F27321" t="s">
        <v>10463</v>
      </c>
    </row>
    <row r="27322" spans="1:6" x14ac:dyDescent="0.2">
      <c r="A27322" t="s">
        <v>31410</v>
      </c>
      <c r="B27322" t="s">
        <v>42725</v>
      </c>
      <c r="C27322" t="s">
        <v>42726</v>
      </c>
      <c r="D27322" t="s">
        <v>37960</v>
      </c>
      <c r="E27322" t="s">
        <v>37961</v>
      </c>
      <c r="F27322" t="s">
        <v>37962</v>
      </c>
    </row>
    <row r="27323" spans="1:6" x14ac:dyDescent="0.2">
      <c r="A27323" t="s">
        <v>31410</v>
      </c>
      <c r="B27323" t="s">
        <v>42725</v>
      </c>
      <c r="C27323" t="s">
        <v>42726</v>
      </c>
      <c r="D27323" t="s">
        <v>43041</v>
      </c>
      <c r="E27323" t="s">
        <v>43042</v>
      </c>
      <c r="F27323" t="s">
        <v>43043</v>
      </c>
    </row>
    <row r="27324" spans="1:6" x14ac:dyDescent="0.2">
      <c r="A27324" t="s">
        <v>31410</v>
      </c>
      <c r="B27324" t="s">
        <v>42725</v>
      </c>
      <c r="C27324" t="s">
        <v>42726</v>
      </c>
      <c r="D27324" t="s">
        <v>43044</v>
      </c>
      <c r="E27324" t="s">
        <v>43045</v>
      </c>
      <c r="F27324" t="s">
        <v>43046</v>
      </c>
    </row>
    <row r="27325" spans="1:6" x14ac:dyDescent="0.2">
      <c r="A27325" t="s">
        <v>31410</v>
      </c>
      <c r="B27325" t="s">
        <v>42725</v>
      </c>
      <c r="C27325" t="s">
        <v>42726</v>
      </c>
      <c r="D27325" t="s">
        <v>43038</v>
      </c>
      <c r="E27325" t="s">
        <v>43039</v>
      </c>
      <c r="F27325" t="s">
        <v>43040</v>
      </c>
    </row>
    <row r="27326" spans="1:6" x14ac:dyDescent="0.2">
      <c r="A27326" t="s">
        <v>31410</v>
      </c>
      <c r="B27326" t="s">
        <v>42725</v>
      </c>
      <c r="C27326" t="s">
        <v>42726</v>
      </c>
      <c r="D27326" t="s">
        <v>43047</v>
      </c>
      <c r="E27326" t="s">
        <v>43048</v>
      </c>
      <c r="F27326" t="s">
        <v>43049</v>
      </c>
    </row>
    <row r="27327" spans="1:6" x14ac:dyDescent="0.2">
      <c r="A27327" t="s">
        <v>31410</v>
      </c>
      <c r="B27327" t="s">
        <v>42725</v>
      </c>
      <c r="C27327" t="s">
        <v>42726</v>
      </c>
      <c r="D27327" t="s">
        <v>9457</v>
      </c>
      <c r="E27327" t="s">
        <v>34704</v>
      </c>
      <c r="F27327" t="s">
        <v>34705</v>
      </c>
    </row>
    <row r="27328" spans="1:6" x14ac:dyDescent="0.2">
      <c r="A27328" t="s">
        <v>31410</v>
      </c>
      <c r="B27328" t="s">
        <v>42725</v>
      </c>
      <c r="C27328" t="s">
        <v>42726</v>
      </c>
      <c r="D27328" t="s">
        <v>43050</v>
      </c>
      <c r="E27328" t="s">
        <v>43051</v>
      </c>
      <c r="F27328" t="s">
        <v>43052</v>
      </c>
    </row>
    <row r="27329" spans="1:6" x14ac:dyDescent="0.2">
      <c r="A27329" t="s">
        <v>31410</v>
      </c>
      <c r="B27329" t="s">
        <v>42725</v>
      </c>
      <c r="C27329" t="s">
        <v>42726</v>
      </c>
      <c r="D27329" t="s">
        <v>31859</v>
      </c>
      <c r="E27329" t="s">
        <v>31860</v>
      </c>
      <c r="F27329" t="s">
        <v>31861</v>
      </c>
    </row>
    <row r="27330" spans="1:6" x14ac:dyDescent="0.2">
      <c r="A27330" t="s">
        <v>31410</v>
      </c>
      <c r="B27330" t="s">
        <v>42725</v>
      </c>
      <c r="C27330" t="s">
        <v>42726</v>
      </c>
      <c r="D27330" t="s">
        <v>12718</v>
      </c>
      <c r="E27330" t="s">
        <v>12719</v>
      </c>
      <c r="F27330" t="s">
        <v>12720</v>
      </c>
    </row>
    <row r="27331" spans="1:6" x14ac:dyDescent="0.2">
      <c r="A27331" t="s">
        <v>31410</v>
      </c>
      <c r="B27331" t="s">
        <v>42725</v>
      </c>
      <c r="C27331" t="s">
        <v>42726</v>
      </c>
      <c r="D27331" t="s">
        <v>36159</v>
      </c>
      <c r="E27331" t="s">
        <v>36160</v>
      </c>
      <c r="F27331" t="s">
        <v>36161</v>
      </c>
    </row>
    <row r="27332" spans="1:6" x14ac:dyDescent="0.2">
      <c r="A27332" t="s">
        <v>31410</v>
      </c>
      <c r="B27332" t="s">
        <v>42725</v>
      </c>
      <c r="C27332" t="s">
        <v>42726</v>
      </c>
      <c r="D27332" t="s">
        <v>8599</v>
      </c>
      <c r="E27332" t="s">
        <v>8600</v>
      </c>
      <c r="F27332" t="s">
        <v>8601</v>
      </c>
    </row>
    <row r="27333" spans="1:6" x14ac:dyDescent="0.2">
      <c r="A27333" t="s">
        <v>31410</v>
      </c>
      <c r="B27333" t="s">
        <v>42725</v>
      </c>
      <c r="C27333" t="s">
        <v>42726</v>
      </c>
      <c r="D27333" t="s">
        <v>1791</v>
      </c>
      <c r="E27333" t="s">
        <v>1792</v>
      </c>
      <c r="F27333" t="s">
        <v>1793</v>
      </c>
    </row>
    <row r="27334" spans="1:6" x14ac:dyDescent="0.2">
      <c r="A27334" t="s">
        <v>31410</v>
      </c>
      <c r="B27334" t="s">
        <v>42725</v>
      </c>
      <c r="C27334" t="s">
        <v>42726</v>
      </c>
      <c r="D27334" t="s">
        <v>43053</v>
      </c>
      <c r="E27334" t="s">
        <v>43054</v>
      </c>
      <c r="F27334" t="s">
        <v>43055</v>
      </c>
    </row>
    <row r="27335" spans="1:6" x14ac:dyDescent="0.2">
      <c r="A27335" t="s">
        <v>31410</v>
      </c>
      <c r="B27335" t="s">
        <v>42725</v>
      </c>
      <c r="C27335" t="s">
        <v>42726</v>
      </c>
      <c r="D27335" t="s">
        <v>1809</v>
      </c>
      <c r="E27335" t="s">
        <v>1810</v>
      </c>
      <c r="F27335" t="s">
        <v>1811</v>
      </c>
    </row>
    <row r="27336" spans="1:6" x14ac:dyDescent="0.2">
      <c r="A27336" t="s">
        <v>31410</v>
      </c>
      <c r="B27336" t="s">
        <v>42725</v>
      </c>
      <c r="C27336" t="s">
        <v>42726</v>
      </c>
      <c r="D27336" t="s">
        <v>1467</v>
      </c>
      <c r="E27336" t="s">
        <v>1468</v>
      </c>
      <c r="F27336" t="s">
        <v>1469</v>
      </c>
    </row>
    <row r="27337" spans="1:6" x14ac:dyDescent="0.2">
      <c r="A27337" t="s">
        <v>31410</v>
      </c>
      <c r="B27337" t="s">
        <v>42725</v>
      </c>
      <c r="C27337" t="s">
        <v>42726</v>
      </c>
      <c r="D27337" t="s">
        <v>43056</v>
      </c>
      <c r="E27337" t="s">
        <v>43057</v>
      </c>
      <c r="F27337" t="s">
        <v>43058</v>
      </c>
    </row>
    <row r="27338" spans="1:6" x14ac:dyDescent="0.2">
      <c r="A27338" t="s">
        <v>31410</v>
      </c>
      <c r="B27338" t="s">
        <v>42725</v>
      </c>
      <c r="C27338" t="s">
        <v>42726</v>
      </c>
      <c r="D27338" t="s">
        <v>8605</v>
      </c>
      <c r="E27338" t="s">
        <v>8606</v>
      </c>
      <c r="F27338" t="s">
        <v>8607</v>
      </c>
    </row>
    <row r="27339" spans="1:6" x14ac:dyDescent="0.2">
      <c r="A27339" t="s">
        <v>31410</v>
      </c>
      <c r="B27339" t="s">
        <v>42725</v>
      </c>
      <c r="C27339" t="s">
        <v>42726</v>
      </c>
      <c r="D27339" t="s">
        <v>3960</v>
      </c>
      <c r="E27339" t="s">
        <v>3961</v>
      </c>
      <c r="F27339" t="s">
        <v>3962</v>
      </c>
    </row>
    <row r="27340" spans="1:6" x14ac:dyDescent="0.2">
      <c r="A27340" t="s">
        <v>31410</v>
      </c>
      <c r="B27340" t="s">
        <v>42725</v>
      </c>
      <c r="C27340" t="s">
        <v>42726</v>
      </c>
      <c r="D27340" t="s">
        <v>43059</v>
      </c>
      <c r="E27340" t="s">
        <v>43060</v>
      </c>
      <c r="F27340" t="s">
        <v>43061</v>
      </c>
    </row>
    <row r="27341" spans="1:6" x14ac:dyDescent="0.2">
      <c r="A27341" t="s">
        <v>31410</v>
      </c>
      <c r="B27341" t="s">
        <v>42725</v>
      </c>
      <c r="C27341" t="s">
        <v>42726</v>
      </c>
      <c r="D27341" t="s">
        <v>43062</v>
      </c>
      <c r="E27341" t="s">
        <v>43063</v>
      </c>
      <c r="F27341" t="s">
        <v>43064</v>
      </c>
    </row>
    <row r="27342" spans="1:6" x14ac:dyDescent="0.2">
      <c r="A27342" t="s">
        <v>31410</v>
      </c>
      <c r="B27342" t="s">
        <v>42725</v>
      </c>
      <c r="C27342" t="s">
        <v>42726</v>
      </c>
      <c r="D27342" t="s">
        <v>3987</v>
      </c>
      <c r="E27342" t="s">
        <v>3988</v>
      </c>
      <c r="F27342" t="s">
        <v>3989</v>
      </c>
    </row>
    <row r="27343" spans="1:6" x14ac:dyDescent="0.2">
      <c r="A27343" t="s">
        <v>31410</v>
      </c>
      <c r="B27343" t="s">
        <v>42725</v>
      </c>
      <c r="C27343" t="s">
        <v>42726</v>
      </c>
      <c r="D27343" t="s">
        <v>43065</v>
      </c>
      <c r="E27343" t="s">
        <v>43066</v>
      </c>
      <c r="F27343" t="s">
        <v>43067</v>
      </c>
    </row>
    <row r="27344" spans="1:6" x14ac:dyDescent="0.2">
      <c r="A27344" t="s">
        <v>31410</v>
      </c>
      <c r="B27344" t="s">
        <v>42725</v>
      </c>
      <c r="C27344" t="s">
        <v>42726</v>
      </c>
      <c r="D27344" t="s">
        <v>43068</v>
      </c>
      <c r="E27344" t="s">
        <v>43069</v>
      </c>
      <c r="F27344" t="s">
        <v>43070</v>
      </c>
    </row>
    <row r="27345" spans="1:6" x14ac:dyDescent="0.2">
      <c r="A27345" t="s">
        <v>31410</v>
      </c>
      <c r="B27345" t="s">
        <v>42725</v>
      </c>
      <c r="C27345" t="s">
        <v>42726</v>
      </c>
      <c r="D27345" t="s">
        <v>12810</v>
      </c>
      <c r="E27345" t="s">
        <v>12811</v>
      </c>
      <c r="F27345" t="s">
        <v>12812</v>
      </c>
    </row>
    <row r="27346" spans="1:6" x14ac:dyDescent="0.2">
      <c r="A27346" t="s">
        <v>31410</v>
      </c>
      <c r="B27346" t="s">
        <v>42725</v>
      </c>
      <c r="C27346" t="s">
        <v>42726</v>
      </c>
      <c r="D27346" t="s">
        <v>1821</v>
      </c>
      <c r="E27346" t="s">
        <v>1822</v>
      </c>
      <c r="F27346" t="s">
        <v>1823</v>
      </c>
    </row>
    <row r="27347" spans="1:6" x14ac:dyDescent="0.2">
      <c r="A27347" t="s">
        <v>31410</v>
      </c>
      <c r="B27347" t="s">
        <v>42725</v>
      </c>
      <c r="C27347" t="s">
        <v>42726</v>
      </c>
      <c r="D27347" t="s">
        <v>43071</v>
      </c>
      <c r="E27347" t="s">
        <v>43072</v>
      </c>
      <c r="F27347" t="s">
        <v>43073</v>
      </c>
    </row>
    <row r="27348" spans="1:6" x14ac:dyDescent="0.2">
      <c r="A27348" t="s">
        <v>31410</v>
      </c>
      <c r="B27348" t="s">
        <v>42725</v>
      </c>
      <c r="C27348" t="s">
        <v>42726</v>
      </c>
      <c r="D27348" t="s">
        <v>43074</v>
      </c>
      <c r="E27348" t="s">
        <v>43075</v>
      </c>
      <c r="F27348" t="s">
        <v>43076</v>
      </c>
    </row>
    <row r="27349" spans="1:6" x14ac:dyDescent="0.2">
      <c r="A27349" t="s">
        <v>31410</v>
      </c>
      <c r="B27349" t="s">
        <v>42725</v>
      </c>
      <c r="C27349" t="s">
        <v>42726</v>
      </c>
      <c r="D27349" t="s">
        <v>1848</v>
      </c>
      <c r="E27349" t="s">
        <v>1849</v>
      </c>
      <c r="F27349" t="s">
        <v>1850</v>
      </c>
    </row>
    <row r="27350" spans="1:6" x14ac:dyDescent="0.2">
      <c r="A27350" t="s">
        <v>31410</v>
      </c>
      <c r="B27350" t="s">
        <v>42725</v>
      </c>
      <c r="C27350" t="s">
        <v>42726</v>
      </c>
      <c r="D27350" t="s">
        <v>43077</v>
      </c>
      <c r="E27350" t="s">
        <v>43078</v>
      </c>
      <c r="F27350" t="s">
        <v>43079</v>
      </c>
    </row>
    <row r="27351" spans="1:6" x14ac:dyDescent="0.2">
      <c r="A27351" t="s">
        <v>31410</v>
      </c>
      <c r="B27351" t="s">
        <v>42725</v>
      </c>
      <c r="C27351" t="s">
        <v>42726</v>
      </c>
      <c r="D27351" t="s">
        <v>8629</v>
      </c>
      <c r="E27351" t="s">
        <v>8630</v>
      </c>
      <c r="F27351" t="s">
        <v>8631</v>
      </c>
    </row>
    <row r="27352" spans="1:6" x14ac:dyDescent="0.2">
      <c r="A27352" t="s">
        <v>31410</v>
      </c>
      <c r="B27352" t="s">
        <v>42725</v>
      </c>
      <c r="C27352" t="s">
        <v>42726</v>
      </c>
      <c r="D27352" t="s">
        <v>31898</v>
      </c>
      <c r="E27352" t="s">
        <v>31899</v>
      </c>
      <c r="F27352" t="s">
        <v>31900</v>
      </c>
    </row>
    <row r="27353" spans="1:6" x14ac:dyDescent="0.2">
      <c r="A27353" t="s">
        <v>31410</v>
      </c>
      <c r="B27353" t="s">
        <v>42725</v>
      </c>
      <c r="C27353" t="s">
        <v>42726</v>
      </c>
      <c r="D27353" t="s">
        <v>43080</v>
      </c>
      <c r="E27353" t="s">
        <v>43081</v>
      </c>
      <c r="F27353" t="s">
        <v>43082</v>
      </c>
    </row>
    <row r="27354" spans="1:6" x14ac:dyDescent="0.2">
      <c r="A27354" t="s">
        <v>31410</v>
      </c>
      <c r="B27354" t="s">
        <v>42725</v>
      </c>
      <c r="C27354" t="s">
        <v>42726</v>
      </c>
      <c r="D27354" t="s">
        <v>1875</v>
      </c>
      <c r="E27354" t="s">
        <v>1876</v>
      </c>
      <c r="F27354" t="s">
        <v>1877</v>
      </c>
    </row>
    <row r="27355" spans="1:6" x14ac:dyDescent="0.2">
      <c r="A27355" t="s">
        <v>31410</v>
      </c>
      <c r="B27355" t="s">
        <v>42725</v>
      </c>
      <c r="C27355" t="s">
        <v>42726</v>
      </c>
      <c r="D27355" t="s">
        <v>31910</v>
      </c>
      <c r="E27355" t="s">
        <v>31911</v>
      </c>
      <c r="F27355" t="s">
        <v>31912</v>
      </c>
    </row>
    <row r="27356" spans="1:6" x14ac:dyDescent="0.2">
      <c r="A27356" t="s">
        <v>31410</v>
      </c>
      <c r="B27356" t="s">
        <v>42725</v>
      </c>
      <c r="C27356" t="s">
        <v>42726</v>
      </c>
      <c r="D27356" t="s">
        <v>43083</v>
      </c>
      <c r="E27356" t="s">
        <v>43084</v>
      </c>
      <c r="F27356" t="s">
        <v>43085</v>
      </c>
    </row>
    <row r="27357" spans="1:6" x14ac:dyDescent="0.2">
      <c r="A27357" t="s">
        <v>31410</v>
      </c>
      <c r="B27357" t="s">
        <v>42725</v>
      </c>
      <c r="C27357" t="s">
        <v>42726</v>
      </c>
      <c r="D27357" t="s">
        <v>43086</v>
      </c>
      <c r="E27357" t="s">
        <v>43087</v>
      </c>
      <c r="F27357" t="s">
        <v>43088</v>
      </c>
    </row>
    <row r="27358" spans="1:6" x14ac:dyDescent="0.2">
      <c r="A27358" t="s">
        <v>31410</v>
      </c>
      <c r="B27358" t="s">
        <v>42725</v>
      </c>
      <c r="C27358" t="s">
        <v>42726</v>
      </c>
      <c r="D27358" t="s">
        <v>43089</v>
      </c>
      <c r="E27358" t="s">
        <v>43090</v>
      </c>
      <c r="F27358" t="s">
        <v>43091</v>
      </c>
    </row>
    <row r="27359" spans="1:6" x14ac:dyDescent="0.2">
      <c r="A27359" t="s">
        <v>31410</v>
      </c>
      <c r="B27359" t="s">
        <v>42725</v>
      </c>
      <c r="C27359" t="s">
        <v>42726</v>
      </c>
      <c r="D27359" t="s">
        <v>43092</v>
      </c>
      <c r="E27359" t="s">
        <v>43093</v>
      </c>
      <c r="F27359" t="s">
        <v>43094</v>
      </c>
    </row>
    <row r="27360" spans="1:6" x14ac:dyDescent="0.2">
      <c r="A27360" t="s">
        <v>31410</v>
      </c>
      <c r="B27360" t="s">
        <v>42725</v>
      </c>
      <c r="C27360" t="s">
        <v>42726</v>
      </c>
      <c r="D27360" t="s">
        <v>43095</v>
      </c>
      <c r="E27360" t="s">
        <v>43096</v>
      </c>
      <c r="F27360" t="s">
        <v>43097</v>
      </c>
    </row>
    <row r="27361" spans="1:6" x14ac:dyDescent="0.2">
      <c r="A27361" t="s">
        <v>31410</v>
      </c>
      <c r="B27361" t="s">
        <v>42725</v>
      </c>
      <c r="C27361" t="s">
        <v>42726</v>
      </c>
      <c r="D27361" t="s">
        <v>43098</v>
      </c>
      <c r="E27361" t="s">
        <v>43099</v>
      </c>
      <c r="F27361" t="s">
        <v>43100</v>
      </c>
    </row>
    <row r="27362" spans="1:6" x14ac:dyDescent="0.2">
      <c r="A27362" t="s">
        <v>31410</v>
      </c>
      <c r="B27362" t="s">
        <v>42725</v>
      </c>
      <c r="C27362" t="s">
        <v>42726</v>
      </c>
      <c r="D27362" t="s">
        <v>12867</v>
      </c>
      <c r="E27362" t="s">
        <v>12868</v>
      </c>
      <c r="F27362" t="s">
        <v>12869</v>
      </c>
    </row>
    <row r="27363" spans="1:6" x14ac:dyDescent="0.2">
      <c r="A27363" t="s">
        <v>31410</v>
      </c>
      <c r="B27363" t="s">
        <v>42725</v>
      </c>
      <c r="C27363" t="s">
        <v>42726</v>
      </c>
      <c r="D27363" t="s">
        <v>43101</v>
      </c>
      <c r="E27363" t="s">
        <v>43102</v>
      </c>
      <c r="F27363" t="s">
        <v>43103</v>
      </c>
    </row>
    <row r="27364" spans="1:6" x14ac:dyDescent="0.2">
      <c r="A27364" t="s">
        <v>31410</v>
      </c>
      <c r="B27364" t="s">
        <v>42725</v>
      </c>
      <c r="C27364" t="s">
        <v>42726</v>
      </c>
      <c r="D27364" t="s">
        <v>43104</v>
      </c>
      <c r="E27364" t="s">
        <v>43105</v>
      </c>
      <c r="F27364" t="s">
        <v>43106</v>
      </c>
    </row>
    <row r="27365" spans="1:6" x14ac:dyDescent="0.2">
      <c r="A27365" t="s">
        <v>31410</v>
      </c>
      <c r="B27365" t="s">
        <v>42725</v>
      </c>
      <c r="C27365" t="s">
        <v>42726</v>
      </c>
      <c r="D27365" t="s">
        <v>43107</v>
      </c>
      <c r="E27365" t="s">
        <v>43108</v>
      </c>
      <c r="F27365" t="s">
        <v>43109</v>
      </c>
    </row>
    <row r="27366" spans="1:6" x14ac:dyDescent="0.2">
      <c r="A27366" t="s">
        <v>31410</v>
      </c>
      <c r="B27366" t="s">
        <v>42725</v>
      </c>
      <c r="C27366" t="s">
        <v>42726</v>
      </c>
      <c r="D27366" t="s">
        <v>43110</v>
      </c>
      <c r="E27366" t="s">
        <v>43111</v>
      </c>
      <c r="F27366" t="s">
        <v>43112</v>
      </c>
    </row>
    <row r="27367" spans="1:6" x14ac:dyDescent="0.2">
      <c r="A27367" t="s">
        <v>31410</v>
      </c>
      <c r="B27367" t="s">
        <v>42725</v>
      </c>
      <c r="C27367" t="s">
        <v>42726</v>
      </c>
      <c r="D27367" t="s">
        <v>43113</v>
      </c>
      <c r="E27367" t="s">
        <v>43114</v>
      </c>
      <c r="F27367" t="s">
        <v>43115</v>
      </c>
    </row>
    <row r="27368" spans="1:6" x14ac:dyDescent="0.2">
      <c r="A27368" t="s">
        <v>31410</v>
      </c>
      <c r="B27368" t="s">
        <v>42725</v>
      </c>
      <c r="C27368" t="s">
        <v>42726</v>
      </c>
      <c r="D27368" t="s">
        <v>43116</v>
      </c>
      <c r="E27368" t="s">
        <v>43117</v>
      </c>
      <c r="F27368" t="s">
        <v>43118</v>
      </c>
    </row>
    <row r="27369" spans="1:6" x14ac:dyDescent="0.2">
      <c r="A27369" t="s">
        <v>31410</v>
      </c>
      <c r="B27369" t="s">
        <v>42725</v>
      </c>
      <c r="C27369" t="s">
        <v>42726</v>
      </c>
      <c r="D27369" t="s">
        <v>43119</v>
      </c>
      <c r="E27369" t="s">
        <v>43120</v>
      </c>
      <c r="F27369" t="s">
        <v>43121</v>
      </c>
    </row>
    <row r="27370" spans="1:6" x14ac:dyDescent="0.2">
      <c r="A27370" t="s">
        <v>31410</v>
      </c>
      <c r="B27370" t="s">
        <v>42725</v>
      </c>
      <c r="C27370" t="s">
        <v>42726</v>
      </c>
      <c r="D27370" t="s">
        <v>43122</v>
      </c>
      <c r="E27370" t="s">
        <v>43123</v>
      </c>
      <c r="F27370" t="s">
        <v>43124</v>
      </c>
    </row>
    <row r="27371" spans="1:6" x14ac:dyDescent="0.2">
      <c r="A27371" t="s">
        <v>31410</v>
      </c>
      <c r="B27371" t="s">
        <v>42725</v>
      </c>
      <c r="C27371" t="s">
        <v>42726</v>
      </c>
      <c r="D27371" t="s">
        <v>43125</v>
      </c>
      <c r="E27371" t="s">
        <v>43126</v>
      </c>
      <c r="F27371" t="s">
        <v>43127</v>
      </c>
    </row>
    <row r="27372" spans="1:6" x14ac:dyDescent="0.2">
      <c r="A27372" t="s">
        <v>31410</v>
      </c>
      <c r="B27372" t="s">
        <v>42725</v>
      </c>
      <c r="C27372" t="s">
        <v>42726</v>
      </c>
      <c r="D27372" t="s">
        <v>34450</v>
      </c>
      <c r="E27372" t="s">
        <v>34451</v>
      </c>
      <c r="F27372" t="s">
        <v>34452</v>
      </c>
    </row>
    <row r="27373" spans="1:6" x14ac:dyDescent="0.2">
      <c r="A27373" t="s">
        <v>31410</v>
      </c>
      <c r="B27373" t="s">
        <v>42725</v>
      </c>
      <c r="C27373" t="s">
        <v>42726</v>
      </c>
      <c r="D27373" t="s">
        <v>43128</v>
      </c>
      <c r="E27373" t="s">
        <v>43129</v>
      </c>
      <c r="F27373" t="s">
        <v>43130</v>
      </c>
    </row>
    <row r="27374" spans="1:6" x14ac:dyDescent="0.2">
      <c r="A27374" t="s">
        <v>31410</v>
      </c>
      <c r="B27374" t="s">
        <v>42725</v>
      </c>
      <c r="C27374" t="s">
        <v>42726</v>
      </c>
      <c r="D27374" t="s">
        <v>6434</v>
      </c>
      <c r="E27374" t="s">
        <v>6435</v>
      </c>
      <c r="F27374" t="s">
        <v>6436</v>
      </c>
    </row>
    <row r="27375" spans="1:6" x14ac:dyDescent="0.2">
      <c r="A27375" t="s">
        <v>31410</v>
      </c>
      <c r="B27375" t="s">
        <v>42725</v>
      </c>
      <c r="C27375" t="s">
        <v>42726</v>
      </c>
      <c r="D27375" t="s">
        <v>43131</v>
      </c>
      <c r="E27375" t="s">
        <v>43132</v>
      </c>
      <c r="F27375" t="s">
        <v>43133</v>
      </c>
    </row>
    <row r="27376" spans="1:6" x14ac:dyDescent="0.2">
      <c r="A27376" t="s">
        <v>31410</v>
      </c>
      <c r="B27376" t="s">
        <v>42725</v>
      </c>
      <c r="C27376" t="s">
        <v>42726</v>
      </c>
      <c r="D27376" t="s">
        <v>43134</v>
      </c>
      <c r="E27376" t="s">
        <v>43135</v>
      </c>
      <c r="F27376" t="s">
        <v>43136</v>
      </c>
    </row>
    <row r="27377" spans="1:6" x14ac:dyDescent="0.2">
      <c r="A27377" t="s">
        <v>31410</v>
      </c>
      <c r="B27377" t="s">
        <v>42725</v>
      </c>
      <c r="C27377" t="s">
        <v>42726</v>
      </c>
      <c r="D27377" t="s">
        <v>8623</v>
      </c>
      <c r="E27377" t="s">
        <v>8624</v>
      </c>
      <c r="F27377" t="s">
        <v>8625</v>
      </c>
    </row>
    <row r="27378" spans="1:6" x14ac:dyDescent="0.2">
      <c r="A27378" t="s">
        <v>31410</v>
      </c>
      <c r="B27378" t="s">
        <v>42725</v>
      </c>
      <c r="C27378" t="s">
        <v>42726</v>
      </c>
      <c r="D27378" t="s">
        <v>21738</v>
      </c>
      <c r="E27378" t="s">
        <v>21739</v>
      </c>
      <c r="F27378" t="s">
        <v>21740</v>
      </c>
    </row>
    <row r="27379" spans="1:6" x14ac:dyDescent="0.2">
      <c r="A27379" t="s">
        <v>31410</v>
      </c>
      <c r="B27379" t="s">
        <v>42725</v>
      </c>
      <c r="C27379" t="s">
        <v>42726</v>
      </c>
      <c r="D27379" t="s">
        <v>8620</v>
      </c>
      <c r="E27379" t="s">
        <v>8621</v>
      </c>
      <c r="F27379" t="s">
        <v>8622</v>
      </c>
    </row>
    <row r="27380" spans="1:6" x14ac:dyDescent="0.2">
      <c r="A27380" t="s">
        <v>31410</v>
      </c>
      <c r="B27380" t="s">
        <v>42725</v>
      </c>
      <c r="C27380" t="s">
        <v>42726</v>
      </c>
      <c r="D27380" t="s">
        <v>6888</v>
      </c>
      <c r="E27380" t="s">
        <v>6889</v>
      </c>
      <c r="F27380" t="s">
        <v>6890</v>
      </c>
    </row>
    <row r="27381" spans="1:6" x14ac:dyDescent="0.2">
      <c r="A27381" t="s">
        <v>31410</v>
      </c>
      <c r="B27381" t="s">
        <v>42725</v>
      </c>
      <c r="C27381" t="s">
        <v>42726</v>
      </c>
      <c r="D27381" t="s">
        <v>43137</v>
      </c>
      <c r="E27381" t="s">
        <v>43138</v>
      </c>
      <c r="F27381" t="s">
        <v>43139</v>
      </c>
    </row>
    <row r="27382" spans="1:6" x14ac:dyDescent="0.2">
      <c r="A27382" t="s">
        <v>31410</v>
      </c>
      <c r="B27382" t="s">
        <v>42725</v>
      </c>
      <c r="C27382" t="s">
        <v>42726</v>
      </c>
      <c r="D27382" t="s">
        <v>3987</v>
      </c>
      <c r="E27382" t="s">
        <v>3988</v>
      </c>
      <c r="F27382" t="s">
        <v>3989</v>
      </c>
    </row>
    <row r="27383" spans="1:6" x14ac:dyDescent="0.2">
      <c r="A27383" t="s">
        <v>31410</v>
      </c>
      <c r="B27383" t="s">
        <v>42725</v>
      </c>
      <c r="C27383" t="s">
        <v>42726</v>
      </c>
      <c r="D27383" t="s">
        <v>43140</v>
      </c>
      <c r="E27383" t="s">
        <v>43141</v>
      </c>
      <c r="F27383" t="s">
        <v>43142</v>
      </c>
    </row>
    <row r="27384" spans="1:6" x14ac:dyDescent="0.2">
      <c r="A27384" t="s">
        <v>31410</v>
      </c>
      <c r="B27384" t="s">
        <v>42725</v>
      </c>
      <c r="C27384" t="s">
        <v>42726</v>
      </c>
      <c r="D27384" t="s">
        <v>40340</v>
      </c>
      <c r="E27384" t="s">
        <v>40341</v>
      </c>
      <c r="F27384" t="s">
        <v>40342</v>
      </c>
    </row>
    <row r="27385" spans="1:6" x14ac:dyDescent="0.2">
      <c r="A27385" t="s">
        <v>31410</v>
      </c>
      <c r="B27385" t="s">
        <v>42725</v>
      </c>
      <c r="C27385" t="s">
        <v>42726</v>
      </c>
      <c r="D27385" t="s">
        <v>36220</v>
      </c>
      <c r="E27385" t="s">
        <v>36221</v>
      </c>
      <c r="F27385" t="s">
        <v>36222</v>
      </c>
    </row>
    <row r="27386" spans="1:6" x14ac:dyDescent="0.2">
      <c r="A27386" t="s">
        <v>31410</v>
      </c>
      <c r="B27386" t="s">
        <v>42725</v>
      </c>
      <c r="C27386" t="s">
        <v>42726</v>
      </c>
      <c r="D27386" t="s">
        <v>12891</v>
      </c>
      <c r="E27386" t="s">
        <v>12892</v>
      </c>
      <c r="F27386" t="s">
        <v>12893</v>
      </c>
    </row>
    <row r="27387" spans="1:6" x14ac:dyDescent="0.2">
      <c r="A27387" t="s">
        <v>31410</v>
      </c>
      <c r="B27387" t="s">
        <v>42725</v>
      </c>
      <c r="C27387" t="s">
        <v>42726</v>
      </c>
      <c r="D27387" t="s">
        <v>43143</v>
      </c>
      <c r="E27387" t="s">
        <v>43144</v>
      </c>
      <c r="F27387" t="s">
        <v>43145</v>
      </c>
    </row>
    <row r="27388" spans="1:6" x14ac:dyDescent="0.2">
      <c r="A27388" t="s">
        <v>31410</v>
      </c>
      <c r="B27388" t="s">
        <v>42725</v>
      </c>
      <c r="C27388" t="s">
        <v>42726</v>
      </c>
      <c r="D27388" t="s">
        <v>43062</v>
      </c>
      <c r="E27388" t="s">
        <v>43063</v>
      </c>
      <c r="F27388" t="s">
        <v>43064</v>
      </c>
    </row>
    <row r="27389" spans="1:6" x14ac:dyDescent="0.2">
      <c r="A27389" t="s">
        <v>31410</v>
      </c>
      <c r="B27389" t="s">
        <v>42725</v>
      </c>
      <c r="C27389" t="s">
        <v>42726</v>
      </c>
      <c r="D27389" t="s">
        <v>43146</v>
      </c>
      <c r="E27389" t="s">
        <v>43147</v>
      </c>
      <c r="F27389" t="s">
        <v>43148</v>
      </c>
    </row>
    <row r="27390" spans="1:6" x14ac:dyDescent="0.2">
      <c r="A27390" t="s">
        <v>31410</v>
      </c>
      <c r="B27390" t="s">
        <v>42725</v>
      </c>
      <c r="C27390" t="s">
        <v>42726</v>
      </c>
      <c r="D27390" t="s">
        <v>4062</v>
      </c>
      <c r="E27390" t="s">
        <v>4063</v>
      </c>
      <c r="F27390" t="s">
        <v>4064</v>
      </c>
    </row>
    <row r="27391" spans="1:6" x14ac:dyDescent="0.2">
      <c r="A27391" t="s">
        <v>31410</v>
      </c>
      <c r="B27391" t="s">
        <v>42725</v>
      </c>
      <c r="C27391" t="s">
        <v>42726</v>
      </c>
      <c r="D27391" t="s">
        <v>43149</v>
      </c>
      <c r="E27391" t="s">
        <v>43150</v>
      </c>
      <c r="F27391" t="s">
        <v>43151</v>
      </c>
    </row>
    <row r="27392" spans="1:6" x14ac:dyDescent="0.2">
      <c r="A27392" t="s">
        <v>31410</v>
      </c>
      <c r="B27392" t="s">
        <v>42725</v>
      </c>
      <c r="C27392" t="s">
        <v>42726</v>
      </c>
      <c r="D27392" t="s">
        <v>19450</v>
      </c>
      <c r="E27392" t="s">
        <v>19451</v>
      </c>
      <c r="F27392" t="s">
        <v>19452</v>
      </c>
    </row>
    <row r="27393" spans="1:6" x14ac:dyDescent="0.2">
      <c r="A27393" t="s">
        <v>31410</v>
      </c>
      <c r="B27393" t="s">
        <v>42725</v>
      </c>
      <c r="C27393" t="s">
        <v>42726</v>
      </c>
      <c r="D27393" t="s">
        <v>21399</v>
      </c>
      <c r="E27393" t="s">
        <v>21400</v>
      </c>
      <c r="F27393" t="s">
        <v>21401</v>
      </c>
    </row>
    <row r="27394" spans="1:6" x14ac:dyDescent="0.2">
      <c r="A27394" t="s">
        <v>31410</v>
      </c>
      <c r="B27394" t="s">
        <v>42725</v>
      </c>
      <c r="C27394" t="s">
        <v>42726</v>
      </c>
      <c r="D27394" t="s">
        <v>8638</v>
      </c>
      <c r="E27394" t="s">
        <v>8639</v>
      </c>
      <c r="F27394" t="s">
        <v>8640</v>
      </c>
    </row>
    <row r="27395" spans="1:6" x14ac:dyDescent="0.2">
      <c r="A27395" t="s">
        <v>31410</v>
      </c>
      <c r="B27395" t="s">
        <v>42725</v>
      </c>
      <c r="C27395" t="s">
        <v>42726</v>
      </c>
      <c r="D27395" t="s">
        <v>6900</v>
      </c>
      <c r="E27395" t="s">
        <v>6901</v>
      </c>
      <c r="F27395" t="s">
        <v>6902</v>
      </c>
    </row>
    <row r="27396" spans="1:6" x14ac:dyDescent="0.2">
      <c r="A27396" t="s">
        <v>31410</v>
      </c>
      <c r="B27396" t="s">
        <v>42725</v>
      </c>
      <c r="C27396" t="s">
        <v>42726</v>
      </c>
      <c r="D27396" t="s">
        <v>43152</v>
      </c>
      <c r="E27396" t="s">
        <v>43153</v>
      </c>
      <c r="F27396" t="s">
        <v>43154</v>
      </c>
    </row>
    <row r="27397" spans="1:6" x14ac:dyDescent="0.2">
      <c r="A27397" t="s">
        <v>31410</v>
      </c>
      <c r="B27397" t="s">
        <v>42725</v>
      </c>
      <c r="C27397" t="s">
        <v>42726</v>
      </c>
      <c r="D27397" t="s">
        <v>43155</v>
      </c>
      <c r="E27397" t="s">
        <v>43156</v>
      </c>
      <c r="F27397" t="s">
        <v>43157</v>
      </c>
    </row>
    <row r="27398" spans="1:6" x14ac:dyDescent="0.2">
      <c r="A27398" t="s">
        <v>31410</v>
      </c>
      <c r="B27398" t="s">
        <v>42725</v>
      </c>
      <c r="C27398" t="s">
        <v>42726</v>
      </c>
      <c r="D27398" t="s">
        <v>43158</v>
      </c>
      <c r="E27398" t="s">
        <v>43159</v>
      </c>
      <c r="F27398" t="s">
        <v>43160</v>
      </c>
    </row>
    <row r="27399" spans="1:6" x14ac:dyDescent="0.2">
      <c r="A27399" t="s">
        <v>31410</v>
      </c>
      <c r="B27399" t="s">
        <v>42725</v>
      </c>
      <c r="C27399" t="s">
        <v>42726</v>
      </c>
      <c r="D27399" t="s">
        <v>1068</v>
      </c>
      <c r="E27399" t="s">
        <v>1069</v>
      </c>
      <c r="F27399" t="s">
        <v>1070</v>
      </c>
    </row>
    <row r="27400" spans="1:6" x14ac:dyDescent="0.2">
      <c r="A27400" t="s">
        <v>31410</v>
      </c>
      <c r="B27400" t="s">
        <v>42725</v>
      </c>
      <c r="C27400" t="s">
        <v>42726</v>
      </c>
      <c r="D27400" t="s">
        <v>19594</v>
      </c>
      <c r="E27400" t="s">
        <v>19595</v>
      </c>
      <c r="F27400" t="s">
        <v>19596</v>
      </c>
    </row>
    <row r="27401" spans="1:6" x14ac:dyDescent="0.2">
      <c r="A27401" t="s">
        <v>31410</v>
      </c>
      <c r="B27401" t="s">
        <v>43161</v>
      </c>
      <c r="C27401" t="s">
        <v>43162</v>
      </c>
      <c r="D27401" t="s">
        <v>786</v>
      </c>
      <c r="E27401" t="s">
        <v>787</v>
      </c>
      <c r="F27401" t="s">
        <v>788</v>
      </c>
    </row>
    <row r="27402" spans="1:6" x14ac:dyDescent="0.2">
      <c r="A27402" t="s">
        <v>31410</v>
      </c>
      <c r="B27402" t="s">
        <v>43161</v>
      </c>
      <c r="C27402" t="s">
        <v>43162</v>
      </c>
      <c r="D27402" t="s">
        <v>104</v>
      </c>
      <c r="E27402" t="s">
        <v>105</v>
      </c>
      <c r="F27402" t="s">
        <v>43163</v>
      </c>
    </row>
    <row r="27403" spans="1:6" x14ac:dyDescent="0.2">
      <c r="A27403" t="s">
        <v>31410</v>
      </c>
      <c r="B27403" t="s">
        <v>43161</v>
      </c>
      <c r="C27403" t="s">
        <v>43162</v>
      </c>
      <c r="D27403" t="s">
        <v>15034</v>
      </c>
      <c r="E27403" t="s">
        <v>15035</v>
      </c>
      <c r="F27403" t="s">
        <v>43164</v>
      </c>
    </row>
    <row r="27404" spans="1:6" x14ac:dyDescent="0.2">
      <c r="A27404" t="s">
        <v>31410</v>
      </c>
      <c r="B27404" t="s">
        <v>43161</v>
      </c>
      <c r="C27404" t="s">
        <v>43162</v>
      </c>
      <c r="D27404" t="s">
        <v>42728</v>
      </c>
      <c r="E27404" t="s">
        <v>42729</v>
      </c>
      <c r="F27404" t="s">
        <v>42730</v>
      </c>
    </row>
    <row r="27405" spans="1:6" x14ac:dyDescent="0.2">
      <c r="A27405" t="s">
        <v>31410</v>
      </c>
      <c r="B27405" t="s">
        <v>43161</v>
      </c>
      <c r="C27405" t="s">
        <v>43162</v>
      </c>
      <c r="D27405" t="s">
        <v>6912</v>
      </c>
      <c r="E27405" t="s">
        <v>6913</v>
      </c>
      <c r="F27405" t="s">
        <v>43165</v>
      </c>
    </row>
    <row r="27406" spans="1:6" x14ac:dyDescent="0.2">
      <c r="A27406" t="s">
        <v>31410</v>
      </c>
      <c r="B27406" t="s">
        <v>43161</v>
      </c>
      <c r="C27406" t="s">
        <v>43162</v>
      </c>
      <c r="D27406" t="s">
        <v>8430</v>
      </c>
      <c r="E27406" t="s">
        <v>8431</v>
      </c>
      <c r="F27406" t="s">
        <v>43166</v>
      </c>
    </row>
    <row r="27407" spans="1:6" x14ac:dyDescent="0.2">
      <c r="A27407" t="s">
        <v>31410</v>
      </c>
      <c r="B27407" t="s">
        <v>43161</v>
      </c>
      <c r="C27407" t="s">
        <v>43162</v>
      </c>
      <c r="D27407" t="s">
        <v>10303</v>
      </c>
      <c r="E27407" t="s">
        <v>10304</v>
      </c>
      <c r="F27407" t="s">
        <v>10305</v>
      </c>
    </row>
    <row r="27408" spans="1:6" x14ac:dyDescent="0.2">
      <c r="A27408" t="s">
        <v>31410</v>
      </c>
      <c r="B27408" t="s">
        <v>43161</v>
      </c>
      <c r="C27408" t="s">
        <v>43162</v>
      </c>
      <c r="D27408" t="s">
        <v>8433</v>
      </c>
      <c r="E27408" t="s">
        <v>8434</v>
      </c>
      <c r="F27408" t="s">
        <v>8435</v>
      </c>
    </row>
    <row r="27409" spans="1:6" x14ac:dyDescent="0.2">
      <c r="A27409" t="s">
        <v>31410</v>
      </c>
      <c r="B27409" t="s">
        <v>43161</v>
      </c>
      <c r="C27409" t="s">
        <v>43162</v>
      </c>
      <c r="D27409" t="s">
        <v>7879</v>
      </c>
      <c r="E27409" t="s">
        <v>7880</v>
      </c>
      <c r="F27409" t="s">
        <v>10839</v>
      </c>
    </row>
    <row r="27410" spans="1:6" x14ac:dyDescent="0.2">
      <c r="A27410" t="s">
        <v>31410</v>
      </c>
      <c r="B27410" t="s">
        <v>43161</v>
      </c>
      <c r="C27410" t="s">
        <v>43162</v>
      </c>
      <c r="D27410" t="s">
        <v>25317</v>
      </c>
      <c r="E27410" t="s">
        <v>25318</v>
      </c>
      <c r="F27410" t="s">
        <v>25319</v>
      </c>
    </row>
    <row r="27411" spans="1:6" x14ac:dyDescent="0.2">
      <c r="A27411" t="s">
        <v>31410</v>
      </c>
      <c r="B27411" t="s">
        <v>43161</v>
      </c>
      <c r="C27411" t="s">
        <v>43162</v>
      </c>
      <c r="D27411" t="s">
        <v>7882</v>
      </c>
      <c r="E27411" t="s">
        <v>7883</v>
      </c>
      <c r="F27411" t="s">
        <v>7884</v>
      </c>
    </row>
    <row r="27412" spans="1:6" x14ac:dyDescent="0.2">
      <c r="A27412" t="s">
        <v>31410</v>
      </c>
      <c r="B27412" t="s">
        <v>43161</v>
      </c>
      <c r="C27412" t="s">
        <v>43162</v>
      </c>
      <c r="D27412" t="s">
        <v>43167</v>
      </c>
      <c r="E27412" t="s">
        <v>43168</v>
      </c>
      <c r="F27412" t="s">
        <v>43169</v>
      </c>
    </row>
    <row r="27413" spans="1:6" x14ac:dyDescent="0.2">
      <c r="A27413" t="s">
        <v>31410</v>
      </c>
      <c r="B27413" t="s">
        <v>43161</v>
      </c>
      <c r="C27413" t="s">
        <v>43162</v>
      </c>
      <c r="D27413" t="s">
        <v>42732</v>
      </c>
      <c r="E27413" t="s">
        <v>42733</v>
      </c>
      <c r="F27413" t="s">
        <v>42734</v>
      </c>
    </row>
    <row r="27414" spans="1:6" x14ac:dyDescent="0.2">
      <c r="A27414" t="s">
        <v>31410</v>
      </c>
      <c r="B27414" t="s">
        <v>43161</v>
      </c>
      <c r="C27414" t="s">
        <v>43162</v>
      </c>
      <c r="D27414" t="s">
        <v>8436</v>
      </c>
      <c r="E27414" t="s">
        <v>8437</v>
      </c>
      <c r="F27414" t="s">
        <v>43170</v>
      </c>
    </row>
    <row r="27415" spans="1:6" x14ac:dyDescent="0.2">
      <c r="A27415" t="s">
        <v>31410</v>
      </c>
      <c r="B27415" t="s">
        <v>43161</v>
      </c>
      <c r="C27415" t="s">
        <v>43162</v>
      </c>
      <c r="D27415" t="s">
        <v>807</v>
      </c>
      <c r="E27415" t="s">
        <v>808</v>
      </c>
      <c r="F27415" t="s">
        <v>809</v>
      </c>
    </row>
    <row r="27416" spans="1:6" x14ac:dyDescent="0.2">
      <c r="A27416" t="s">
        <v>31410</v>
      </c>
      <c r="B27416" t="s">
        <v>43161</v>
      </c>
      <c r="C27416" t="s">
        <v>43162</v>
      </c>
      <c r="D27416" t="s">
        <v>1558</v>
      </c>
      <c r="E27416" t="s">
        <v>1559</v>
      </c>
      <c r="F27416" t="s">
        <v>43171</v>
      </c>
    </row>
    <row r="27417" spans="1:6" x14ac:dyDescent="0.2">
      <c r="A27417" t="s">
        <v>31410</v>
      </c>
      <c r="B27417" t="s">
        <v>43161</v>
      </c>
      <c r="C27417" t="s">
        <v>43162</v>
      </c>
      <c r="D27417" t="s">
        <v>133</v>
      </c>
      <c r="E27417" t="s">
        <v>134</v>
      </c>
      <c r="F27417" t="s">
        <v>43172</v>
      </c>
    </row>
    <row r="27418" spans="1:6" x14ac:dyDescent="0.2">
      <c r="A27418" t="s">
        <v>31410</v>
      </c>
      <c r="B27418" t="s">
        <v>43161</v>
      </c>
      <c r="C27418" t="s">
        <v>43162</v>
      </c>
      <c r="D27418" t="s">
        <v>493</v>
      </c>
      <c r="E27418" t="s">
        <v>494</v>
      </c>
      <c r="F27418" t="s">
        <v>495</v>
      </c>
    </row>
    <row r="27419" spans="1:6" x14ac:dyDescent="0.2">
      <c r="A27419" t="s">
        <v>31410</v>
      </c>
      <c r="B27419" t="s">
        <v>43161</v>
      </c>
      <c r="C27419" t="s">
        <v>43162</v>
      </c>
      <c r="D27419" t="s">
        <v>8439</v>
      </c>
      <c r="E27419" t="s">
        <v>8440</v>
      </c>
      <c r="F27419" t="s">
        <v>42738</v>
      </c>
    </row>
    <row r="27420" spans="1:6" x14ac:dyDescent="0.2">
      <c r="A27420" t="s">
        <v>31410</v>
      </c>
      <c r="B27420" t="s">
        <v>43161</v>
      </c>
      <c r="C27420" t="s">
        <v>43162</v>
      </c>
      <c r="D27420" t="s">
        <v>7885</v>
      </c>
      <c r="E27420" t="s">
        <v>7886</v>
      </c>
      <c r="F27420" t="s">
        <v>7887</v>
      </c>
    </row>
    <row r="27421" spans="1:6" x14ac:dyDescent="0.2">
      <c r="A27421" t="s">
        <v>31410</v>
      </c>
      <c r="B27421" t="s">
        <v>43161</v>
      </c>
      <c r="C27421" t="s">
        <v>43162</v>
      </c>
      <c r="D27421" t="s">
        <v>497</v>
      </c>
      <c r="E27421" t="s">
        <v>498</v>
      </c>
      <c r="F27421" t="s">
        <v>499</v>
      </c>
    </row>
    <row r="27422" spans="1:6" x14ac:dyDescent="0.2">
      <c r="A27422" t="s">
        <v>31410</v>
      </c>
      <c r="B27422" t="s">
        <v>43161</v>
      </c>
      <c r="C27422" t="s">
        <v>43162</v>
      </c>
      <c r="D27422" t="s">
        <v>816</v>
      </c>
      <c r="E27422" t="s">
        <v>817</v>
      </c>
      <c r="F27422" t="s">
        <v>43173</v>
      </c>
    </row>
    <row r="27423" spans="1:6" x14ac:dyDescent="0.2">
      <c r="A27423" t="s">
        <v>31410</v>
      </c>
      <c r="B27423" t="s">
        <v>43161</v>
      </c>
      <c r="C27423" t="s">
        <v>43162</v>
      </c>
      <c r="D27423" t="s">
        <v>5164</v>
      </c>
      <c r="E27423" t="s">
        <v>5165</v>
      </c>
      <c r="F27423" t="s">
        <v>5166</v>
      </c>
    </row>
    <row r="27424" spans="1:6" x14ac:dyDescent="0.2">
      <c r="A27424" t="s">
        <v>31410</v>
      </c>
      <c r="B27424" t="s">
        <v>43161</v>
      </c>
      <c r="C27424" t="s">
        <v>43162</v>
      </c>
      <c r="D27424" t="s">
        <v>1561</v>
      </c>
      <c r="E27424" t="s">
        <v>1562</v>
      </c>
      <c r="F27424" t="s">
        <v>43174</v>
      </c>
    </row>
    <row r="27425" spans="1:6" x14ac:dyDescent="0.2">
      <c r="A27425" t="s">
        <v>31410</v>
      </c>
      <c r="B27425" t="s">
        <v>43161</v>
      </c>
      <c r="C27425" t="s">
        <v>43162</v>
      </c>
      <c r="D27425" t="s">
        <v>34662</v>
      </c>
      <c r="E27425" t="s">
        <v>34663</v>
      </c>
      <c r="F27425" t="s">
        <v>43175</v>
      </c>
    </row>
    <row r="27426" spans="1:6" x14ac:dyDescent="0.2">
      <c r="A27426" t="s">
        <v>31410</v>
      </c>
      <c r="B27426" t="s">
        <v>43161</v>
      </c>
      <c r="C27426" t="s">
        <v>43162</v>
      </c>
      <c r="D27426" t="s">
        <v>12211</v>
      </c>
      <c r="E27426" t="s">
        <v>12212</v>
      </c>
      <c r="F27426" t="s">
        <v>12213</v>
      </c>
    </row>
    <row r="27427" spans="1:6" x14ac:dyDescent="0.2">
      <c r="A27427" t="s">
        <v>31410</v>
      </c>
      <c r="B27427" t="s">
        <v>43161</v>
      </c>
      <c r="C27427" t="s">
        <v>43162</v>
      </c>
      <c r="D27427" t="s">
        <v>43176</v>
      </c>
      <c r="E27427" t="s">
        <v>43177</v>
      </c>
      <c r="F27427" t="s">
        <v>43178</v>
      </c>
    </row>
    <row r="27428" spans="1:6" x14ac:dyDescent="0.2">
      <c r="A27428" t="s">
        <v>31410</v>
      </c>
      <c r="B27428" t="s">
        <v>43161</v>
      </c>
      <c r="C27428" t="s">
        <v>43162</v>
      </c>
      <c r="D27428" t="s">
        <v>6549</v>
      </c>
      <c r="E27428" t="s">
        <v>6550</v>
      </c>
      <c r="F27428" t="s">
        <v>6551</v>
      </c>
    </row>
    <row r="27429" spans="1:6" x14ac:dyDescent="0.2">
      <c r="A27429" t="s">
        <v>31410</v>
      </c>
      <c r="B27429" t="s">
        <v>43161</v>
      </c>
      <c r="C27429" t="s">
        <v>43162</v>
      </c>
      <c r="D27429" t="s">
        <v>8444</v>
      </c>
      <c r="E27429" t="s">
        <v>8445</v>
      </c>
      <c r="F27429" t="s">
        <v>43179</v>
      </c>
    </row>
    <row r="27430" spans="1:6" x14ac:dyDescent="0.2">
      <c r="A27430" t="s">
        <v>31410</v>
      </c>
      <c r="B27430" t="s">
        <v>43161</v>
      </c>
      <c r="C27430" t="s">
        <v>43162</v>
      </c>
      <c r="D27430" t="s">
        <v>42743</v>
      </c>
      <c r="E27430" t="s">
        <v>42744</v>
      </c>
      <c r="F27430" t="s">
        <v>42745</v>
      </c>
    </row>
    <row r="27431" spans="1:6" x14ac:dyDescent="0.2">
      <c r="A27431" t="s">
        <v>31410</v>
      </c>
      <c r="B27431" t="s">
        <v>43161</v>
      </c>
      <c r="C27431" t="s">
        <v>43162</v>
      </c>
      <c r="D27431" t="s">
        <v>8447</v>
      </c>
      <c r="E27431" t="s">
        <v>8448</v>
      </c>
      <c r="F27431" t="s">
        <v>43180</v>
      </c>
    </row>
    <row r="27432" spans="1:6" x14ac:dyDescent="0.2">
      <c r="A27432" t="s">
        <v>31410</v>
      </c>
      <c r="B27432" t="s">
        <v>43161</v>
      </c>
      <c r="C27432" t="s">
        <v>43162</v>
      </c>
      <c r="D27432" t="s">
        <v>42746</v>
      </c>
      <c r="E27432" t="s">
        <v>42747</v>
      </c>
      <c r="F27432" t="s">
        <v>43181</v>
      </c>
    </row>
    <row r="27433" spans="1:6" x14ac:dyDescent="0.2">
      <c r="A27433" t="s">
        <v>31410</v>
      </c>
      <c r="B27433" t="s">
        <v>43161</v>
      </c>
      <c r="C27433" t="s">
        <v>43162</v>
      </c>
      <c r="D27433" t="s">
        <v>1564</v>
      </c>
      <c r="E27433" t="s">
        <v>1565</v>
      </c>
      <c r="F27433" t="s">
        <v>1566</v>
      </c>
    </row>
    <row r="27434" spans="1:6" x14ac:dyDescent="0.2">
      <c r="A27434" t="s">
        <v>31410</v>
      </c>
      <c r="B27434" t="s">
        <v>43161</v>
      </c>
      <c r="C27434" t="s">
        <v>43162</v>
      </c>
      <c r="D27434" t="s">
        <v>42749</v>
      </c>
      <c r="E27434" t="s">
        <v>42750</v>
      </c>
      <c r="F27434" t="s">
        <v>42751</v>
      </c>
    </row>
    <row r="27435" spans="1:6" x14ac:dyDescent="0.2">
      <c r="A27435" t="s">
        <v>31410</v>
      </c>
      <c r="B27435" t="s">
        <v>43161</v>
      </c>
      <c r="C27435" t="s">
        <v>43162</v>
      </c>
      <c r="D27435" t="s">
        <v>1925</v>
      </c>
      <c r="E27435" t="s">
        <v>1926</v>
      </c>
      <c r="F27435" t="s">
        <v>43182</v>
      </c>
    </row>
    <row r="27436" spans="1:6" x14ac:dyDescent="0.2">
      <c r="A27436" t="s">
        <v>31410</v>
      </c>
      <c r="B27436" t="s">
        <v>43161</v>
      </c>
      <c r="C27436" t="s">
        <v>43162</v>
      </c>
      <c r="D27436" t="s">
        <v>8450</v>
      </c>
      <c r="E27436" t="s">
        <v>8451</v>
      </c>
      <c r="F27436" t="s">
        <v>42752</v>
      </c>
    </row>
    <row r="27437" spans="1:6" x14ac:dyDescent="0.2">
      <c r="A27437" t="s">
        <v>31410</v>
      </c>
      <c r="B27437" t="s">
        <v>43161</v>
      </c>
      <c r="C27437" t="s">
        <v>43162</v>
      </c>
      <c r="D27437" t="s">
        <v>43183</v>
      </c>
      <c r="E27437" t="s">
        <v>43184</v>
      </c>
      <c r="F27437" t="s">
        <v>43185</v>
      </c>
    </row>
    <row r="27438" spans="1:6" x14ac:dyDescent="0.2">
      <c r="A27438" t="s">
        <v>31410</v>
      </c>
      <c r="B27438" t="s">
        <v>43161</v>
      </c>
      <c r="C27438" t="s">
        <v>43162</v>
      </c>
      <c r="D27438" t="s">
        <v>43186</v>
      </c>
      <c r="E27438" t="s">
        <v>43187</v>
      </c>
      <c r="F27438" t="s">
        <v>43188</v>
      </c>
    </row>
    <row r="27439" spans="1:6" x14ac:dyDescent="0.2">
      <c r="A27439" t="s">
        <v>31410</v>
      </c>
      <c r="B27439" t="s">
        <v>43161</v>
      </c>
      <c r="C27439" t="s">
        <v>43162</v>
      </c>
      <c r="D27439" t="s">
        <v>43189</v>
      </c>
      <c r="E27439" t="s">
        <v>43190</v>
      </c>
      <c r="F27439" t="s">
        <v>43191</v>
      </c>
    </row>
    <row r="27440" spans="1:6" x14ac:dyDescent="0.2">
      <c r="A27440" t="s">
        <v>31410</v>
      </c>
      <c r="B27440" t="s">
        <v>43161</v>
      </c>
      <c r="C27440" t="s">
        <v>43162</v>
      </c>
      <c r="D27440" t="s">
        <v>2536</v>
      </c>
      <c r="E27440" t="s">
        <v>2537</v>
      </c>
      <c r="F27440" t="s">
        <v>4514</v>
      </c>
    </row>
    <row r="27441" spans="1:6" x14ac:dyDescent="0.2">
      <c r="A27441" t="s">
        <v>31410</v>
      </c>
      <c r="B27441" t="s">
        <v>43161</v>
      </c>
      <c r="C27441" t="s">
        <v>43162</v>
      </c>
      <c r="D27441" t="s">
        <v>1567</v>
      </c>
      <c r="E27441" t="s">
        <v>1568</v>
      </c>
      <c r="F27441" t="s">
        <v>1569</v>
      </c>
    </row>
    <row r="27442" spans="1:6" x14ac:dyDescent="0.2">
      <c r="A27442" t="s">
        <v>31410</v>
      </c>
      <c r="B27442" t="s">
        <v>43161</v>
      </c>
      <c r="C27442" t="s">
        <v>43162</v>
      </c>
      <c r="D27442" t="s">
        <v>1935</v>
      </c>
      <c r="E27442" t="s">
        <v>1936</v>
      </c>
      <c r="F27442" t="s">
        <v>1937</v>
      </c>
    </row>
    <row r="27443" spans="1:6" x14ac:dyDescent="0.2">
      <c r="A27443" t="s">
        <v>31410</v>
      </c>
      <c r="B27443" t="s">
        <v>43161</v>
      </c>
      <c r="C27443" t="s">
        <v>43162</v>
      </c>
      <c r="D27443" t="s">
        <v>10309</v>
      </c>
      <c r="E27443" t="s">
        <v>10310</v>
      </c>
      <c r="F27443" t="s">
        <v>43192</v>
      </c>
    </row>
    <row r="27444" spans="1:6" x14ac:dyDescent="0.2">
      <c r="A27444" t="s">
        <v>31410</v>
      </c>
      <c r="B27444" t="s">
        <v>43161</v>
      </c>
      <c r="C27444" t="s">
        <v>43162</v>
      </c>
      <c r="D27444" t="s">
        <v>42753</v>
      </c>
      <c r="E27444" t="s">
        <v>42754</v>
      </c>
      <c r="F27444" t="s">
        <v>42755</v>
      </c>
    </row>
    <row r="27445" spans="1:6" x14ac:dyDescent="0.2">
      <c r="A27445" t="s">
        <v>31410</v>
      </c>
      <c r="B27445" t="s">
        <v>43161</v>
      </c>
      <c r="C27445" t="s">
        <v>43162</v>
      </c>
      <c r="D27445" t="s">
        <v>11213</v>
      </c>
      <c r="E27445" t="s">
        <v>11214</v>
      </c>
      <c r="F27445" t="s">
        <v>11215</v>
      </c>
    </row>
    <row r="27446" spans="1:6" x14ac:dyDescent="0.2">
      <c r="A27446" t="s">
        <v>31410</v>
      </c>
      <c r="B27446" t="s">
        <v>43161</v>
      </c>
      <c r="C27446" t="s">
        <v>43162</v>
      </c>
      <c r="D27446" t="s">
        <v>10312</v>
      </c>
      <c r="E27446" t="s">
        <v>10313</v>
      </c>
      <c r="F27446" t="s">
        <v>43193</v>
      </c>
    </row>
    <row r="27447" spans="1:6" x14ac:dyDescent="0.2">
      <c r="A27447" t="s">
        <v>31410</v>
      </c>
      <c r="B27447" t="s">
        <v>43161</v>
      </c>
      <c r="C27447" t="s">
        <v>43162</v>
      </c>
      <c r="D27447" t="s">
        <v>8456</v>
      </c>
      <c r="E27447" t="s">
        <v>8457</v>
      </c>
      <c r="F27447" t="s">
        <v>42756</v>
      </c>
    </row>
    <row r="27448" spans="1:6" x14ac:dyDescent="0.2">
      <c r="A27448" t="s">
        <v>31410</v>
      </c>
      <c r="B27448" t="s">
        <v>43161</v>
      </c>
      <c r="C27448" t="s">
        <v>43162</v>
      </c>
      <c r="D27448" t="s">
        <v>42757</v>
      </c>
      <c r="E27448" t="s">
        <v>42758</v>
      </c>
      <c r="F27448" t="s">
        <v>42759</v>
      </c>
    </row>
    <row r="27449" spans="1:6" x14ac:dyDescent="0.2">
      <c r="A27449" t="s">
        <v>31410</v>
      </c>
      <c r="B27449" t="s">
        <v>43161</v>
      </c>
      <c r="C27449" t="s">
        <v>43162</v>
      </c>
      <c r="D27449" t="s">
        <v>1573</v>
      </c>
      <c r="E27449" t="s">
        <v>1574</v>
      </c>
      <c r="F27449" t="s">
        <v>42760</v>
      </c>
    </row>
    <row r="27450" spans="1:6" x14ac:dyDescent="0.2">
      <c r="A27450" t="s">
        <v>31410</v>
      </c>
      <c r="B27450" t="s">
        <v>43161</v>
      </c>
      <c r="C27450" t="s">
        <v>43162</v>
      </c>
      <c r="D27450" t="s">
        <v>43194</v>
      </c>
      <c r="E27450" t="s">
        <v>43195</v>
      </c>
      <c r="F27450" t="s">
        <v>43196</v>
      </c>
    </row>
    <row r="27451" spans="1:6" x14ac:dyDescent="0.2">
      <c r="A27451" t="s">
        <v>31410</v>
      </c>
      <c r="B27451" t="s">
        <v>43161</v>
      </c>
      <c r="C27451" t="s">
        <v>43162</v>
      </c>
      <c r="D27451" t="s">
        <v>12220</v>
      </c>
      <c r="E27451" t="s">
        <v>12221</v>
      </c>
      <c r="F27451" t="s">
        <v>12222</v>
      </c>
    </row>
    <row r="27452" spans="1:6" x14ac:dyDescent="0.2">
      <c r="A27452" t="s">
        <v>31410</v>
      </c>
      <c r="B27452" t="s">
        <v>43161</v>
      </c>
      <c r="C27452" t="s">
        <v>43162</v>
      </c>
      <c r="D27452" t="s">
        <v>864</v>
      </c>
      <c r="E27452" t="s">
        <v>865</v>
      </c>
      <c r="F27452" t="s">
        <v>43197</v>
      </c>
    </row>
    <row r="27453" spans="1:6" x14ac:dyDescent="0.2">
      <c r="A27453" t="s">
        <v>31410</v>
      </c>
      <c r="B27453" t="s">
        <v>43161</v>
      </c>
      <c r="C27453" t="s">
        <v>43162</v>
      </c>
      <c r="D27453" t="s">
        <v>8459</v>
      </c>
      <c r="E27453" t="s">
        <v>8460</v>
      </c>
      <c r="F27453" t="s">
        <v>8461</v>
      </c>
    </row>
    <row r="27454" spans="1:6" x14ac:dyDescent="0.2">
      <c r="A27454" t="s">
        <v>31410</v>
      </c>
      <c r="B27454" t="s">
        <v>43161</v>
      </c>
      <c r="C27454" t="s">
        <v>43162</v>
      </c>
      <c r="D27454" t="s">
        <v>1577</v>
      </c>
      <c r="E27454" t="s">
        <v>1578</v>
      </c>
      <c r="F27454" t="s">
        <v>1579</v>
      </c>
    </row>
    <row r="27455" spans="1:6" x14ac:dyDescent="0.2">
      <c r="A27455" t="s">
        <v>31410</v>
      </c>
      <c r="B27455" t="s">
        <v>43161</v>
      </c>
      <c r="C27455" t="s">
        <v>43162</v>
      </c>
      <c r="D27455" t="s">
        <v>7897</v>
      </c>
      <c r="E27455" t="s">
        <v>7898</v>
      </c>
      <c r="F27455" t="s">
        <v>43198</v>
      </c>
    </row>
    <row r="27456" spans="1:6" x14ac:dyDescent="0.2">
      <c r="A27456" t="s">
        <v>31410</v>
      </c>
      <c r="B27456" t="s">
        <v>43161</v>
      </c>
      <c r="C27456" t="s">
        <v>43162</v>
      </c>
      <c r="D27456" t="s">
        <v>1953</v>
      </c>
      <c r="E27456" t="s">
        <v>1954</v>
      </c>
      <c r="F27456" t="s">
        <v>1955</v>
      </c>
    </row>
    <row r="27457" spans="1:6" x14ac:dyDescent="0.2">
      <c r="A27457" t="s">
        <v>31410</v>
      </c>
      <c r="B27457" t="s">
        <v>43161</v>
      </c>
      <c r="C27457" t="s">
        <v>43162</v>
      </c>
      <c r="D27457" t="s">
        <v>42762</v>
      </c>
      <c r="E27457" t="s">
        <v>42763</v>
      </c>
      <c r="F27457" t="s">
        <v>43199</v>
      </c>
    </row>
    <row r="27458" spans="1:6" x14ac:dyDescent="0.2">
      <c r="A27458" t="s">
        <v>31410</v>
      </c>
      <c r="B27458" t="s">
        <v>43161</v>
      </c>
      <c r="C27458" t="s">
        <v>43162</v>
      </c>
      <c r="D27458" t="s">
        <v>8462</v>
      </c>
      <c r="E27458" t="s">
        <v>8463</v>
      </c>
      <c r="F27458" t="s">
        <v>43200</v>
      </c>
    </row>
    <row r="27459" spans="1:6" x14ac:dyDescent="0.2">
      <c r="A27459" t="s">
        <v>31410</v>
      </c>
      <c r="B27459" t="s">
        <v>43161</v>
      </c>
      <c r="C27459" t="s">
        <v>43162</v>
      </c>
      <c r="D27459" t="s">
        <v>37475</v>
      </c>
      <c r="E27459" t="s">
        <v>37476</v>
      </c>
      <c r="F27459" t="s">
        <v>37477</v>
      </c>
    </row>
    <row r="27460" spans="1:6" x14ac:dyDescent="0.2">
      <c r="A27460" t="s">
        <v>31410</v>
      </c>
      <c r="B27460" t="s">
        <v>43161</v>
      </c>
      <c r="C27460" t="s">
        <v>43162</v>
      </c>
      <c r="D27460" t="s">
        <v>43201</v>
      </c>
      <c r="E27460" t="s">
        <v>43202</v>
      </c>
      <c r="F27460" t="s">
        <v>43203</v>
      </c>
    </row>
    <row r="27461" spans="1:6" x14ac:dyDescent="0.2">
      <c r="A27461" t="s">
        <v>31410</v>
      </c>
      <c r="B27461" t="s">
        <v>43161</v>
      </c>
      <c r="C27461" t="s">
        <v>43162</v>
      </c>
      <c r="D27461" t="s">
        <v>10315</v>
      </c>
      <c r="E27461" t="s">
        <v>10316</v>
      </c>
      <c r="F27461" t="s">
        <v>43204</v>
      </c>
    </row>
    <row r="27462" spans="1:6" x14ac:dyDescent="0.2">
      <c r="A27462" t="s">
        <v>31410</v>
      </c>
      <c r="B27462" t="s">
        <v>43161</v>
      </c>
      <c r="C27462" t="s">
        <v>43162</v>
      </c>
      <c r="D27462" t="s">
        <v>43205</v>
      </c>
      <c r="E27462" t="s">
        <v>43206</v>
      </c>
      <c r="F27462" t="s">
        <v>43207</v>
      </c>
    </row>
    <row r="27463" spans="1:6" x14ac:dyDescent="0.2">
      <c r="A27463" t="s">
        <v>31410</v>
      </c>
      <c r="B27463" t="s">
        <v>43161</v>
      </c>
      <c r="C27463" t="s">
        <v>43162</v>
      </c>
      <c r="D27463" t="s">
        <v>8465</v>
      </c>
      <c r="E27463" t="s">
        <v>8466</v>
      </c>
      <c r="F27463" t="s">
        <v>8467</v>
      </c>
    </row>
    <row r="27464" spans="1:6" x14ac:dyDescent="0.2">
      <c r="A27464" t="s">
        <v>31410</v>
      </c>
      <c r="B27464" t="s">
        <v>43161</v>
      </c>
      <c r="C27464" t="s">
        <v>43162</v>
      </c>
      <c r="D27464" t="s">
        <v>37478</v>
      </c>
      <c r="E27464" t="s">
        <v>37479</v>
      </c>
      <c r="F27464" t="s">
        <v>43208</v>
      </c>
    </row>
    <row r="27465" spans="1:6" x14ac:dyDescent="0.2">
      <c r="A27465" t="s">
        <v>31410</v>
      </c>
      <c r="B27465" t="s">
        <v>43161</v>
      </c>
      <c r="C27465" t="s">
        <v>43162</v>
      </c>
      <c r="D27465" t="s">
        <v>1592</v>
      </c>
      <c r="E27465" t="s">
        <v>1593</v>
      </c>
      <c r="F27465" t="s">
        <v>43209</v>
      </c>
    </row>
    <row r="27466" spans="1:6" x14ac:dyDescent="0.2">
      <c r="A27466" t="s">
        <v>31410</v>
      </c>
      <c r="B27466" t="s">
        <v>43161</v>
      </c>
      <c r="C27466" t="s">
        <v>43162</v>
      </c>
      <c r="D27466" t="s">
        <v>1595</v>
      </c>
      <c r="E27466" t="s">
        <v>1596</v>
      </c>
      <c r="F27466" t="s">
        <v>42770</v>
      </c>
    </row>
    <row r="27467" spans="1:6" x14ac:dyDescent="0.2">
      <c r="A27467" t="s">
        <v>31410</v>
      </c>
      <c r="B27467" t="s">
        <v>43161</v>
      </c>
      <c r="C27467" t="s">
        <v>43162</v>
      </c>
      <c r="D27467" t="s">
        <v>32329</v>
      </c>
      <c r="E27467" t="s">
        <v>32330</v>
      </c>
      <c r="F27467" t="s">
        <v>43210</v>
      </c>
    </row>
    <row r="27468" spans="1:6" x14ac:dyDescent="0.2">
      <c r="A27468" t="s">
        <v>31410</v>
      </c>
      <c r="B27468" t="s">
        <v>43161</v>
      </c>
      <c r="C27468" t="s">
        <v>43162</v>
      </c>
      <c r="D27468" t="s">
        <v>42771</v>
      </c>
      <c r="E27468" t="s">
        <v>42772</v>
      </c>
      <c r="F27468" t="s">
        <v>43211</v>
      </c>
    </row>
    <row r="27469" spans="1:6" x14ac:dyDescent="0.2">
      <c r="A27469" t="s">
        <v>31410</v>
      </c>
      <c r="B27469" t="s">
        <v>43161</v>
      </c>
      <c r="C27469" t="s">
        <v>43162</v>
      </c>
      <c r="D27469" t="s">
        <v>34671</v>
      </c>
      <c r="E27469" t="s">
        <v>34672</v>
      </c>
      <c r="F27469" t="s">
        <v>42777</v>
      </c>
    </row>
    <row r="27470" spans="1:6" x14ac:dyDescent="0.2">
      <c r="A27470" t="s">
        <v>31410</v>
      </c>
      <c r="B27470" t="s">
        <v>43161</v>
      </c>
      <c r="C27470" t="s">
        <v>43162</v>
      </c>
      <c r="D27470" t="s">
        <v>32336</v>
      </c>
      <c r="E27470" t="s">
        <v>32337</v>
      </c>
      <c r="F27470" t="s">
        <v>32338</v>
      </c>
    </row>
    <row r="27471" spans="1:6" x14ac:dyDescent="0.2">
      <c r="A27471" t="s">
        <v>31410</v>
      </c>
      <c r="B27471" t="s">
        <v>43161</v>
      </c>
      <c r="C27471" t="s">
        <v>43162</v>
      </c>
      <c r="D27471" t="s">
        <v>8472</v>
      </c>
      <c r="E27471" t="s">
        <v>8473</v>
      </c>
      <c r="F27471" t="s">
        <v>43212</v>
      </c>
    </row>
    <row r="27472" spans="1:6" x14ac:dyDescent="0.2">
      <c r="A27472" t="s">
        <v>31410</v>
      </c>
      <c r="B27472" t="s">
        <v>43161</v>
      </c>
      <c r="C27472" t="s">
        <v>43162</v>
      </c>
      <c r="D27472" t="s">
        <v>12232</v>
      </c>
      <c r="E27472" t="s">
        <v>12233</v>
      </c>
      <c r="F27472" t="s">
        <v>43213</v>
      </c>
    </row>
    <row r="27473" spans="1:6" x14ac:dyDescent="0.2">
      <c r="A27473" t="s">
        <v>31410</v>
      </c>
      <c r="B27473" t="s">
        <v>43161</v>
      </c>
      <c r="C27473" t="s">
        <v>43162</v>
      </c>
      <c r="D27473" t="s">
        <v>8475</v>
      </c>
      <c r="E27473" t="s">
        <v>8476</v>
      </c>
      <c r="F27473" t="s">
        <v>8477</v>
      </c>
    </row>
    <row r="27474" spans="1:6" x14ac:dyDescent="0.2">
      <c r="A27474" t="s">
        <v>31410</v>
      </c>
      <c r="B27474" t="s">
        <v>43161</v>
      </c>
      <c r="C27474" t="s">
        <v>43162</v>
      </c>
      <c r="D27474" t="s">
        <v>43214</v>
      </c>
      <c r="E27474" t="s">
        <v>43215</v>
      </c>
      <c r="F27474" t="s">
        <v>43216</v>
      </c>
    </row>
    <row r="27475" spans="1:6" x14ac:dyDescent="0.2">
      <c r="A27475" t="s">
        <v>31410</v>
      </c>
      <c r="B27475" t="s">
        <v>43161</v>
      </c>
      <c r="C27475" t="s">
        <v>43162</v>
      </c>
      <c r="D27475" t="s">
        <v>4838</v>
      </c>
      <c r="E27475" t="s">
        <v>4839</v>
      </c>
      <c r="F27475" t="s">
        <v>43217</v>
      </c>
    </row>
    <row r="27476" spans="1:6" x14ac:dyDescent="0.2">
      <c r="A27476" t="s">
        <v>31410</v>
      </c>
      <c r="B27476" t="s">
        <v>43161</v>
      </c>
      <c r="C27476" t="s">
        <v>43162</v>
      </c>
      <c r="D27476" t="s">
        <v>10321</v>
      </c>
      <c r="E27476" t="s">
        <v>10322</v>
      </c>
      <c r="F27476" t="s">
        <v>43218</v>
      </c>
    </row>
    <row r="27477" spans="1:6" x14ac:dyDescent="0.2">
      <c r="A27477" t="s">
        <v>31410</v>
      </c>
      <c r="B27477" t="s">
        <v>43161</v>
      </c>
      <c r="C27477" t="s">
        <v>43162</v>
      </c>
      <c r="D27477" t="s">
        <v>23981</v>
      </c>
      <c r="E27477" t="s">
        <v>23982</v>
      </c>
      <c r="F27477" t="s">
        <v>23983</v>
      </c>
    </row>
    <row r="27478" spans="1:6" x14ac:dyDescent="0.2">
      <c r="A27478" t="s">
        <v>31410</v>
      </c>
      <c r="B27478" t="s">
        <v>43161</v>
      </c>
      <c r="C27478" t="s">
        <v>43162</v>
      </c>
      <c r="D27478" t="s">
        <v>12239</v>
      </c>
      <c r="E27478" t="s">
        <v>12240</v>
      </c>
      <c r="F27478" t="s">
        <v>43219</v>
      </c>
    </row>
    <row r="27479" spans="1:6" x14ac:dyDescent="0.2">
      <c r="A27479" t="s">
        <v>31410</v>
      </c>
      <c r="B27479" t="s">
        <v>43161</v>
      </c>
      <c r="C27479" t="s">
        <v>43162</v>
      </c>
      <c r="D27479" t="s">
        <v>8479</v>
      </c>
      <c r="E27479" t="s">
        <v>8480</v>
      </c>
      <c r="F27479" t="s">
        <v>43220</v>
      </c>
    </row>
    <row r="27480" spans="1:6" x14ac:dyDescent="0.2">
      <c r="A27480" t="s">
        <v>31410</v>
      </c>
      <c r="B27480" t="s">
        <v>43161</v>
      </c>
      <c r="C27480" t="s">
        <v>43162</v>
      </c>
      <c r="D27480" t="s">
        <v>8482</v>
      </c>
      <c r="E27480" t="s">
        <v>8483</v>
      </c>
      <c r="F27480" t="s">
        <v>8484</v>
      </c>
    </row>
    <row r="27481" spans="1:6" x14ac:dyDescent="0.2">
      <c r="A27481" t="s">
        <v>31410</v>
      </c>
      <c r="B27481" t="s">
        <v>43161</v>
      </c>
      <c r="C27481" t="s">
        <v>43162</v>
      </c>
      <c r="D27481" t="s">
        <v>43221</v>
      </c>
      <c r="E27481" t="s">
        <v>43222</v>
      </c>
      <c r="F27481" t="s">
        <v>43223</v>
      </c>
    </row>
    <row r="27482" spans="1:6" x14ac:dyDescent="0.2">
      <c r="A27482" t="s">
        <v>31410</v>
      </c>
      <c r="B27482" t="s">
        <v>43161</v>
      </c>
      <c r="C27482" t="s">
        <v>43162</v>
      </c>
      <c r="D27482" t="s">
        <v>20254</v>
      </c>
      <c r="E27482" t="s">
        <v>20255</v>
      </c>
      <c r="F27482" t="s">
        <v>20256</v>
      </c>
    </row>
    <row r="27483" spans="1:6" x14ac:dyDescent="0.2">
      <c r="A27483" t="s">
        <v>31410</v>
      </c>
      <c r="B27483" t="s">
        <v>43161</v>
      </c>
      <c r="C27483" t="s">
        <v>43162</v>
      </c>
      <c r="D27483" t="s">
        <v>15372</v>
      </c>
      <c r="E27483" t="s">
        <v>15373</v>
      </c>
      <c r="F27483" t="s">
        <v>43224</v>
      </c>
    </row>
    <row r="27484" spans="1:6" x14ac:dyDescent="0.2">
      <c r="A27484" t="s">
        <v>31410</v>
      </c>
      <c r="B27484" t="s">
        <v>43161</v>
      </c>
      <c r="C27484" t="s">
        <v>43162</v>
      </c>
      <c r="D27484" t="s">
        <v>8485</v>
      </c>
      <c r="E27484" t="s">
        <v>8486</v>
      </c>
      <c r="F27484" t="s">
        <v>8487</v>
      </c>
    </row>
    <row r="27485" spans="1:6" x14ac:dyDescent="0.2">
      <c r="A27485" t="s">
        <v>31410</v>
      </c>
      <c r="B27485" t="s">
        <v>43161</v>
      </c>
      <c r="C27485" t="s">
        <v>43162</v>
      </c>
      <c r="D27485" t="s">
        <v>7907</v>
      </c>
      <c r="E27485" t="s">
        <v>7908</v>
      </c>
      <c r="F27485" t="s">
        <v>7909</v>
      </c>
    </row>
    <row r="27486" spans="1:6" x14ac:dyDescent="0.2">
      <c r="A27486" t="s">
        <v>31410</v>
      </c>
      <c r="B27486" t="s">
        <v>43161</v>
      </c>
      <c r="C27486" t="s">
        <v>43162</v>
      </c>
      <c r="D27486" t="s">
        <v>42781</v>
      </c>
      <c r="E27486" t="s">
        <v>42782</v>
      </c>
      <c r="F27486" t="s">
        <v>42783</v>
      </c>
    </row>
    <row r="27487" spans="1:6" x14ac:dyDescent="0.2">
      <c r="A27487" t="s">
        <v>31410</v>
      </c>
      <c r="B27487" t="s">
        <v>43161</v>
      </c>
      <c r="C27487" t="s">
        <v>43162</v>
      </c>
      <c r="D27487" t="s">
        <v>42784</v>
      </c>
      <c r="E27487" t="s">
        <v>42785</v>
      </c>
      <c r="F27487" t="s">
        <v>43225</v>
      </c>
    </row>
    <row r="27488" spans="1:6" x14ac:dyDescent="0.2">
      <c r="A27488" t="s">
        <v>31410</v>
      </c>
      <c r="B27488" t="s">
        <v>43161</v>
      </c>
      <c r="C27488" t="s">
        <v>43162</v>
      </c>
      <c r="D27488" t="s">
        <v>42787</v>
      </c>
      <c r="E27488" t="s">
        <v>42788</v>
      </c>
      <c r="F27488" t="s">
        <v>43226</v>
      </c>
    </row>
    <row r="27489" spans="1:6" x14ac:dyDescent="0.2">
      <c r="A27489" t="s">
        <v>31410</v>
      </c>
      <c r="B27489" t="s">
        <v>43161</v>
      </c>
      <c r="C27489" t="s">
        <v>43162</v>
      </c>
      <c r="D27489" t="s">
        <v>8488</v>
      </c>
      <c r="E27489" t="s">
        <v>8489</v>
      </c>
      <c r="F27489" t="s">
        <v>8490</v>
      </c>
    </row>
    <row r="27490" spans="1:6" x14ac:dyDescent="0.2">
      <c r="A27490" t="s">
        <v>31410</v>
      </c>
      <c r="B27490" t="s">
        <v>43161</v>
      </c>
      <c r="C27490" t="s">
        <v>43162</v>
      </c>
      <c r="D27490" t="s">
        <v>23343</v>
      </c>
      <c r="E27490" t="s">
        <v>23344</v>
      </c>
      <c r="F27490" t="s">
        <v>43227</v>
      </c>
    </row>
    <row r="27491" spans="1:6" x14ac:dyDescent="0.2">
      <c r="A27491" t="s">
        <v>31410</v>
      </c>
      <c r="B27491" t="s">
        <v>43161</v>
      </c>
      <c r="C27491" t="s">
        <v>43162</v>
      </c>
      <c r="D27491" t="s">
        <v>42790</v>
      </c>
      <c r="E27491" t="s">
        <v>42791</v>
      </c>
      <c r="F27491" t="s">
        <v>43228</v>
      </c>
    </row>
    <row r="27492" spans="1:6" x14ac:dyDescent="0.2">
      <c r="A27492" t="s">
        <v>31410</v>
      </c>
      <c r="B27492" t="s">
        <v>43161</v>
      </c>
      <c r="C27492" t="s">
        <v>43162</v>
      </c>
      <c r="D27492" t="s">
        <v>8672</v>
      </c>
      <c r="E27492" t="s">
        <v>8673</v>
      </c>
      <c r="F27492" t="s">
        <v>8674</v>
      </c>
    </row>
    <row r="27493" spans="1:6" x14ac:dyDescent="0.2">
      <c r="A27493" t="s">
        <v>31410</v>
      </c>
      <c r="B27493" t="s">
        <v>43161</v>
      </c>
      <c r="C27493" t="s">
        <v>43162</v>
      </c>
      <c r="D27493" t="s">
        <v>43229</v>
      </c>
      <c r="E27493" t="s">
        <v>43230</v>
      </c>
      <c r="F27493" t="s">
        <v>43231</v>
      </c>
    </row>
    <row r="27494" spans="1:6" x14ac:dyDescent="0.2">
      <c r="A27494" t="s">
        <v>31410</v>
      </c>
      <c r="B27494" t="s">
        <v>43161</v>
      </c>
      <c r="C27494" t="s">
        <v>43162</v>
      </c>
      <c r="D27494" t="s">
        <v>31571</v>
      </c>
      <c r="E27494" t="s">
        <v>31572</v>
      </c>
      <c r="F27494" t="s">
        <v>43232</v>
      </c>
    </row>
    <row r="27495" spans="1:6" x14ac:dyDescent="0.2">
      <c r="A27495" t="s">
        <v>31410</v>
      </c>
      <c r="B27495" t="s">
        <v>43161</v>
      </c>
      <c r="C27495" t="s">
        <v>43162</v>
      </c>
      <c r="D27495" t="s">
        <v>31574</v>
      </c>
      <c r="E27495" t="s">
        <v>31575</v>
      </c>
      <c r="F27495" t="s">
        <v>31576</v>
      </c>
    </row>
    <row r="27496" spans="1:6" x14ac:dyDescent="0.2">
      <c r="A27496" t="s">
        <v>31410</v>
      </c>
      <c r="B27496" t="s">
        <v>43161</v>
      </c>
      <c r="C27496" t="s">
        <v>43162</v>
      </c>
      <c r="D27496" t="s">
        <v>2016</v>
      </c>
      <c r="E27496" t="s">
        <v>2017</v>
      </c>
      <c r="F27496" t="s">
        <v>2018</v>
      </c>
    </row>
    <row r="27497" spans="1:6" x14ac:dyDescent="0.2">
      <c r="A27497" t="s">
        <v>31410</v>
      </c>
      <c r="B27497" t="s">
        <v>43161</v>
      </c>
      <c r="C27497" t="s">
        <v>43162</v>
      </c>
      <c r="D27497" t="s">
        <v>42793</v>
      </c>
      <c r="E27497" t="s">
        <v>42794</v>
      </c>
      <c r="F27497" t="s">
        <v>43233</v>
      </c>
    </row>
    <row r="27498" spans="1:6" x14ac:dyDescent="0.2">
      <c r="A27498" t="s">
        <v>31410</v>
      </c>
      <c r="B27498" t="s">
        <v>43161</v>
      </c>
      <c r="C27498" t="s">
        <v>43162</v>
      </c>
      <c r="D27498" t="s">
        <v>31580</v>
      </c>
      <c r="E27498" t="s">
        <v>31581</v>
      </c>
      <c r="F27498" t="s">
        <v>43234</v>
      </c>
    </row>
    <row r="27499" spans="1:6" x14ac:dyDescent="0.2">
      <c r="A27499" t="s">
        <v>31410</v>
      </c>
      <c r="B27499" t="s">
        <v>43161</v>
      </c>
      <c r="C27499" t="s">
        <v>43162</v>
      </c>
      <c r="D27499" t="s">
        <v>8494</v>
      </c>
      <c r="E27499" t="s">
        <v>8495</v>
      </c>
      <c r="F27499" t="s">
        <v>8496</v>
      </c>
    </row>
    <row r="27500" spans="1:6" x14ac:dyDescent="0.2">
      <c r="A27500" t="s">
        <v>31410</v>
      </c>
      <c r="B27500" t="s">
        <v>43161</v>
      </c>
      <c r="C27500" t="s">
        <v>43162</v>
      </c>
      <c r="D27500" t="s">
        <v>37499</v>
      </c>
      <c r="E27500" t="s">
        <v>37500</v>
      </c>
      <c r="F27500" t="s">
        <v>37501</v>
      </c>
    </row>
    <row r="27501" spans="1:6" x14ac:dyDescent="0.2">
      <c r="A27501" t="s">
        <v>31410</v>
      </c>
      <c r="B27501" t="s">
        <v>43161</v>
      </c>
      <c r="C27501" t="s">
        <v>43162</v>
      </c>
      <c r="D27501" t="s">
        <v>43235</v>
      </c>
      <c r="E27501" t="s">
        <v>43236</v>
      </c>
      <c r="F27501" t="s">
        <v>43237</v>
      </c>
    </row>
    <row r="27502" spans="1:6" x14ac:dyDescent="0.2">
      <c r="A27502" t="s">
        <v>31410</v>
      </c>
      <c r="B27502" t="s">
        <v>43161</v>
      </c>
      <c r="C27502" t="s">
        <v>43162</v>
      </c>
      <c r="D27502" t="s">
        <v>8497</v>
      </c>
      <c r="E27502" t="s">
        <v>8498</v>
      </c>
      <c r="F27502" t="s">
        <v>43238</v>
      </c>
    </row>
    <row r="27503" spans="1:6" x14ac:dyDescent="0.2">
      <c r="A27503" t="s">
        <v>31410</v>
      </c>
      <c r="B27503" t="s">
        <v>43161</v>
      </c>
      <c r="C27503" t="s">
        <v>43162</v>
      </c>
      <c r="D27503" t="s">
        <v>42797</v>
      </c>
      <c r="E27503" t="s">
        <v>42798</v>
      </c>
      <c r="F27503" t="s">
        <v>42799</v>
      </c>
    </row>
    <row r="27504" spans="1:6" x14ac:dyDescent="0.2">
      <c r="A27504" t="s">
        <v>31410</v>
      </c>
      <c r="B27504" t="s">
        <v>43161</v>
      </c>
      <c r="C27504" t="s">
        <v>43162</v>
      </c>
      <c r="D27504" t="s">
        <v>7760</v>
      </c>
      <c r="E27504" t="s">
        <v>7761</v>
      </c>
      <c r="F27504" t="s">
        <v>7762</v>
      </c>
    </row>
    <row r="27505" spans="1:6" x14ac:dyDescent="0.2">
      <c r="A27505" t="s">
        <v>31410</v>
      </c>
      <c r="B27505" t="s">
        <v>43161</v>
      </c>
      <c r="C27505" t="s">
        <v>43162</v>
      </c>
      <c r="D27505" t="s">
        <v>8500</v>
      </c>
      <c r="E27505" t="s">
        <v>8501</v>
      </c>
      <c r="F27505" t="s">
        <v>8502</v>
      </c>
    </row>
    <row r="27506" spans="1:6" x14ac:dyDescent="0.2">
      <c r="A27506" t="s">
        <v>31410</v>
      </c>
      <c r="B27506" t="s">
        <v>43161</v>
      </c>
      <c r="C27506" t="s">
        <v>43162</v>
      </c>
      <c r="D27506" t="s">
        <v>12267</v>
      </c>
      <c r="E27506" t="s">
        <v>12268</v>
      </c>
      <c r="F27506" t="s">
        <v>12269</v>
      </c>
    </row>
    <row r="27507" spans="1:6" x14ac:dyDescent="0.2">
      <c r="A27507" t="s">
        <v>31410</v>
      </c>
      <c r="B27507" t="s">
        <v>43161</v>
      </c>
      <c r="C27507" t="s">
        <v>43162</v>
      </c>
      <c r="D27507" t="s">
        <v>8503</v>
      </c>
      <c r="E27507" t="s">
        <v>8504</v>
      </c>
      <c r="F27507" t="s">
        <v>8505</v>
      </c>
    </row>
    <row r="27508" spans="1:6" x14ac:dyDescent="0.2">
      <c r="A27508" t="s">
        <v>31410</v>
      </c>
      <c r="B27508" t="s">
        <v>43161</v>
      </c>
      <c r="C27508" t="s">
        <v>43162</v>
      </c>
      <c r="D27508" t="s">
        <v>43239</v>
      </c>
      <c r="E27508" t="s">
        <v>43240</v>
      </c>
      <c r="F27508" t="s">
        <v>43241</v>
      </c>
    </row>
    <row r="27509" spans="1:6" x14ac:dyDescent="0.2">
      <c r="A27509" t="s">
        <v>31410</v>
      </c>
      <c r="B27509" t="s">
        <v>43161</v>
      </c>
      <c r="C27509" t="s">
        <v>43162</v>
      </c>
      <c r="D27509" t="s">
        <v>18661</v>
      </c>
      <c r="E27509" t="s">
        <v>18662</v>
      </c>
      <c r="F27509" t="s">
        <v>43242</v>
      </c>
    </row>
    <row r="27510" spans="1:6" x14ac:dyDescent="0.2">
      <c r="A27510" t="s">
        <v>31410</v>
      </c>
      <c r="B27510" t="s">
        <v>43161</v>
      </c>
      <c r="C27510" t="s">
        <v>43162</v>
      </c>
      <c r="D27510" t="s">
        <v>10330</v>
      </c>
      <c r="E27510" t="s">
        <v>10331</v>
      </c>
      <c r="F27510" t="s">
        <v>10332</v>
      </c>
    </row>
    <row r="27511" spans="1:6" x14ac:dyDescent="0.2">
      <c r="A27511" t="s">
        <v>31410</v>
      </c>
      <c r="B27511" t="s">
        <v>43161</v>
      </c>
      <c r="C27511" t="s">
        <v>43162</v>
      </c>
      <c r="D27511" t="s">
        <v>43243</v>
      </c>
      <c r="E27511" t="s">
        <v>43244</v>
      </c>
      <c r="F27511" t="s">
        <v>43245</v>
      </c>
    </row>
    <row r="27512" spans="1:6" x14ac:dyDescent="0.2">
      <c r="A27512" t="s">
        <v>31410</v>
      </c>
      <c r="B27512" t="s">
        <v>43161</v>
      </c>
      <c r="C27512" t="s">
        <v>43162</v>
      </c>
      <c r="D27512" t="s">
        <v>8506</v>
      </c>
      <c r="E27512" t="s">
        <v>8507</v>
      </c>
      <c r="F27512" t="s">
        <v>43246</v>
      </c>
    </row>
    <row r="27513" spans="1:6" x14ac:dyDescent="0.2">
      <c r="A27513" t="s">
        <v>31410</v>
      </c>
      <c r="B27513" t="s">
        <v>43161</v>
      </c>
      <c r="C27513" t="s">
        <v>43162</v>
      </c>
      <c r="D27513" t="s">
        <v>7922</v>
      </c>
      <c r="E27513" t="s">
        <v>7923</v>
      </c>
      <c r="F27513" t="s">
        <v>43247</v>
      </c>
    </row>
    <row r="27514" spans="1:6" x14ac:dyDescent="0.2">
      <c r="A27514" t="s">
        <v>31410</v>
      </c>
      <c r="B27514" t="s">
        <v>43161</v>
      </c>
      <c r="C27514" t="s">
        <v>43162</v>
      </c>
      <c r="D27514" t="s">
        <v>927</v>
      </c>
      <c r="E27514" t="s">
        <v>928</v>
      </c>
      <c r="F27514" t="s">
        <v>929</v>
      </c>
    </row>
    <row r="27515" spans="1:6" x14ac:dyDescent="0.2">
      <c r="A27515" t="s">
        <v>31410</v>
      </c>
      <c r="B27515" t="s">
        <v>43161</v>
      </c>
      <c r="C27515" t="s">
        <v>43162</v>
      </c>
      <c r="D27515" t="s">
        <v>43248</v>
      </c>
      <c r="E27515" t="s">
        <v>43249</v>
      </c>
      <c r="F27515" t="s">
        <v>43250</v>
      </c>
    </row>
    <row r="27516" spans="1:6" x14ac:dyDescent="0.2">
      <c r="A27516" t="s">
        <v>31410</v>
      </c>
      <c r="B27516" t="s">
        <v>43161</v>
      </c>
      <c r="C27516" t="s">
        <v>43162</v>
      </c>
      <c r="D27516" t="s">
        <v>36041</v>
      </c>
      <c r="E27516" t="s">
        <v>36042</v>
      </c>
      <c r="F27516" t="s">
        <v>36043</v>
      </c>
    </row>
    <row r="27517" spans="1:6" x14ac:dyDescent="0.2">
      <c r="A27517" t="s">
        <v>31410</v>
      </c>
      <c r="B27517" t="s">
        <v>43161</v>
      </c>
      <c r="C27517" t="s">
        <v>43162</v>
      </c>
      <c r="D27517" t="s">
        <v>2771</v>
      </c>
      <c r="E27517" t="s">
        <v>2772</v>
      </c>
      <c r="F27517" t="s">
        <v>2773</v>
      </c>
    </row>
    <row r="27518" spans="1:6" x14ac:dyDescent="0.2">
      <c r="A27518" t="s">
        <v>31410</v>
      </c>
      <c r="B27518" t="s">
        <v>43161</v>
      </c>
      <c r="C27518" t="s">
        <v>43162</v>
      </c>
      <c r="D27518" t="s">
        <v>37508</v>
      </c>
      <c r="E27518" t="s">
        <v>37509</v>
      </c>
      <c r="F27518" t="s">
        <v>37510</v>
      </c>
    </row>
    <row r="27519" spans="1:6" x14ac:dyDescent="0.2">
      <c r="A27519" t="s">
        <v>31410</v>
      </c>
      <c r="B27519" t="s">
        <v>43161</v>
      </c>
      <c r="C27519" t="s">
        <v>43162</v>
      </c>
      <c r="D27519" t="s">
        <v>12273</v>
      </c>
      <c r="E27519" t="s">
        <v>12274</v>
      </c>
      <c r="F27519" t="s">
        <v>12275</v>
      </c>
    </row>
    <row r="27520" spans="1:6" x14ac:dyDescent="0.2">
      <c r="A27520" t="s">
        <v>31410</v>
      </c>
      <c r="B27520" t="s">
        <v>43161</v>
      </c>
      <c r="C27520" t="s">
        <v>43162</v>
      </c>
      <c r="D27520" t="s">
        <v>8509</v>
      </c>
      <c r="E27520" t="s">
        <v>8510</v>
      </c>
      <c r="F27520" t="s">
        <v>8511</v>
      </c>
    </row>
    <row r="27521" spans="1:6" x14ac:dyDescent="0.2">
      <c r="A27521" t="s">
        <v>31410</v>
      </c>
      <c r="B27521" t="s">
        <v>43161</v>
      </c>
      <c r="C27521" t="s">
        <v>43162</v>
      </c>
      <c r="D27521" t="s">
        <v>42801</v>
      </c>
      <c r="E27521" t="s">
        <v>42802</v>
      </c>
      <c r="F27521" t="s">
        <v>43251</v>
      </c>
    </row>
    <row r="27522" spans="1:6" x14ac:dyDescent="0.2">
      <c r="A27522" t="s">
        <v>31410</v>
      </c>
      <c r="B27522" t="s">
        <v>43161</v>
      </c>
      <c r="C27522" t="s">
        <v>43162</v>
      </c>
      <c r="D27522" t="s">
        <v>12285</v>
      </c>
      <c r="E27522" t="s">
        <v>12286</v>
      </c>
      <c r="F27522" t="s">
        <v>43252</v>
      </c>
    </row>
    <row r="27523" spans="1:6" x14ac:dyDescent="0.2">
      <c r="A27523" t="s">
        <v>31410</v>
      </c>
      <c r="B27523" t="s">
        <v>43161</v>
      </c>
      <c r="C27523" t="s">
        <v>43162</v>
      </c>
      <c r="D27523" t="s">
        <v>8512</v>
      </c>
      <c r="E27523" t="s">
        <v>8513</v>
      </c>
      <c r="F27523" t="s">
        <v>8514</v>
      </c>
    </row>
    <row r="27524" spans="1:6" x14ac:dyDescent="0.2">
      <c r="A27524" t="s">
        <v>31410</v>
      </c>
      <c r="B27524" t="s">
        <v>43161</v>
      </c>
      <c r="C27524" t="s">
        <v>43162</v>
      </c>
      <c r="D27524" t="s">
        <v>36044</v>
      </c>
      <c r="E27524" t="s">
        <v>36045</v>
      </c>
      <c r="F27524" t="s">
        <v>36046</v>
      </c>
    </row>
    <row r="27525" spans="1:6" x14ac:dyDescent="0.2">
      <c r="A27525" t="s">
        <v>31410</v>
      </c>
      <c r="B27525" t="s">
        <v>43161</v>
      </c>
      <c r="C27525" t="s">
        <v>43162</v>
      </c>
      <c r="D27525" t="s">
        <v>42805</v>
      </c>
      <c r="E27525" t="s">
        <v>42806</v>
      </c>
      <c r="F27525" t="s">
        <v>42807</v>
      </c>
    </row>
    <row r="27526" spans="1:6" x14ac:dyDescent="0.2">
      <c r="A27526" t="s">
        <v>31410</v>
      </c>
      <c r="B27526" t="s">
        <v>43161</v>
      </c>
      <c r="C27526" t="s">
        <v>43162</v>
      </c>
      <c r="D27526" t="s">
        <v>34659</v>
      </c>
      <c r="E27526" t="s">
        <v>43253</v>
      </c>
      <c r="F27526" t="s">
        <v>34661</v>
      </c>
    </row>
    <row r="27527" spans="1:6" x14ac:dyDescent="0.2">
      <c r="A27527" t="s">
        <v>31410</v>
      </c>
      <c r="B27527" t="s">
        <v>43161</v>
      </c>
      <c r="C27527" t="s">
        <v>43162</v>
      </c>
      <c r="D27527" t="s">
        <v>42808</v>
      </c>
      <c r="E27527" t="s">
        <v>42809</v>
      </c>
      <c r="F27527" t="s">
        <v>43254</v>
      </c>
    </row>
    <row r="27528" spans="1:6" x14ac:dyDescent="0.2">
      <c r="A27528" t="s">
        <v>31410</v>
      </c>
      <c r="B27528" t="s">
        <v>43161</v>
      </c>
      <c r="C27528" t="s">
        <v>43162</v>
      </c>
      <c r="D27528" t="s">
        <v>12294</v>
      </c>
      <c r="E27528" t="s">
        <v>12295</v>
      </c>
      <c r="F27528" t="s">
        <v>12296</v>
      </c>
    </row>
    <row r="27529" spans="1:6" x14ac:dyDescent="0.2">
      <c r="A27529" t="s">
        <v>31410</v>
      </c>
      <c r="B27529" t="s">
        <v>43161</v>
      </c>
      <c r="C27529" t="s">
        <v>43162</v>
      </c>
      <c r="D27529" t="s">
        <v>31601</v>
      </c>
      <c r="E27529" t="s">
        <v>31602</v>
      </c>
      <c r="F27529" t="s">
        <v>43255</v>
      </c>
    </row>
    <row r="27530" spans="1:6" x14ac:dyDescent="0.2">
      <c r="A27530" t="s">
        <v>31410</v>
      </c>
      <c r="B27530" t="s">
        <v>43161</v>
      </c>
      <c r="C27530" t="s">
        <v>43162</v>
      </c>
      <c r="D27530" t="s">
        <v>11600</v>
      </c>
      <c r="E27530" t="s">
        <v>11601</v>
      </c>
      <c r="F27530" t="s">
        <v>11602</v>
      </c>
    </row>
    <row r="27531" spans="1:6" x14ac:dyDescent="0.2">
      <c r="A27531" t="s">
        <v>31410</v>
      </c>
      <c r="B27531" t="s">
        <v>43161</v>
      </c>
      <c r="C27531" t="s">
        <v>43162</v>
      </c>
      <c r="D27531" t="s">
        <v>8905</v>
      </c>
      <c r="E27531" t="s">
        <v>8906</v>
      </c>
      <c r="F27531" t="s">
        <v>8907</v>
      </c>
    </row>
    <row r="27532" spans="1:6" x14ac:dyDescent="0.2">
      <c r="A27532" t="s">
        <v>31410</v>
      </c>
      <c r="B27532" t="s">
        <v>43161</v>
      </c>
      <c r="C27532" t="s">
        <v>43162</v>
      </c>
      <c r="D27532" t="s">
        <v>12300</v>
      </c>
      <c r="E27532" t="s">
        <v>12301</v>
      </c>
      <c r="F27532" t="s">
        <v>12302</v>
      </c>
    </row>
    <row r="27533" spans="1:6" x14ac:dyDescent="0.2">
      <c r="A27533" t="s">
        <v>31410</v>
      </c>
      <c r="B27533" t="s">
        <v>43161</v>
      </c>
      <c r="C27533" t="s">
        <v>43162</v>
      </c>
      <c r="D27533" t="s">
        <v>43256</v>
      </c>
      <c r="E27533" t="s">
        <v>43257</v>
      </c>
      <c r="F27533" t="s">
        <v>43258</v>
      </c>
    </row>
    <row r="27534" spans="1:6" x14ac:dyDescent="0.2">
      <c r="A27534" t="s">
        <v>31410</v>
      </c>
      <c r="B27534" t="s">
        <v>43161</v>
      </c>
      <c r="C27534" t="s">
        <v>43162</v>
      </c>
      <c r="D27534" t="s">
        <v>32045</v>
      </c>
      <c r="E27534" t="s">
        <v>32046</v>
      </c>
      <c r="F27534" t="s">
        <v>32047</v>
      </c>
    </row>
    <row r="27535" spans="1:6" x14ac:dyDescent="0.2">
      <c r="A27535" t="s">
        <v>31410</v>
      </c>
      <c r="B27535" t="s">
        <v>43161</v>
      </c>
      <c r="C27535" t="s">
        <v>43162</v>
      </c>
      <c r="D27535" t="s">
        <v>34876</v>
      </c>
      <c r="E27535" t="s">
        <v>34877</v>
      </c>
      <c r="F27535" t="s">
        <v>36050</v>
      </c>
    </row>
    <row r="27536" spans="1:6" x14ac:dyDescent="0.2">
      <c r="A27536" t="s">
        <v>31410</v>
      </c>
      <c r="B27536" t="s">
        <v>43161</v>
      </c>
      <c r="C27536" t="s">
        <v>43162</v>
      </c>
      <c r="D27536" t="s">
        <v>42811</v>
      </c>
      <c r="E27536" t="s">
        <v>42812</v>
      </c>
      <c r="F27536" t="s">
        <v>43259</v>
      </c>
    </row>
    <row r="27537" spans="1:6" x14ac:dyDescent="0.2">
      <c r="A27537" t="s">
        <v>31410</v>
      </c>
      <c r="B27537" t="s">
        <v>43161</v>
      </c>
      <c r="C27537" t="s">
        <v>43162</v>
      </c>
      <c r="D27537" t="s">
        <v>8515</v>
      </c>
      <c r="E27537" t="s">
        <v>8516</v>
      </c>
      <c r="F27537" t="s">
        <v>8517</v>
      </c>
    </row>
    <row r="27538" spans="1:6" x14ac:dyDescent="0.2">
      <c r="A27538" t="s">
        <v>31410</v>
      </c>
      <c r="B27538" t="s">
        <v>43161</v>
      </c>
      <c r="C27538" t="s">
        <v>43162</v>
      </c>
      <c r="D27538" t="s">
        <v>8518</v>
      </c>
      <c r="E27538" t="s">
        <v>8519</v>
      </c>
      <c r="F27538" t="s">
        <v>43260</v>
      </c>
    </row>
    <row r="27539" spans="1:6" x14ac:dyDescent="0.2">
      <c r="A27539" t="s">
        <v>31410</v>
      </c>
      <c r="B27539" t="s">
        <v>43161</v>
      </c>
      <c r="C27539" t="s">
        <v>43162</v>
      </c>
      <c r="D27539" t="s">
        <v>43261</v>
      </c>
      <c r="E27539" t="s">
        <v>43262</v>
      </c>
      <c r="F27539" t="s">
        <v>43263</v>
      </c>
    </row>
    <row r="27540" spans="1:6" x14ac:dyDescent="0.2">
      <c r="A27540" t="s">
        <v>31410</v>
      </c>
      <c r="B27540" t="s">
        <v>43161</v>
      </c>
      <c r="C27540" t="s">
        <v>43162</v>
      </c>
      <c r="D27540" t="s">
        <v>43264</v>
      </c>
      <c r="E27540" t="s">
        <v>43265</v>
      </c>
      <c r="F27540" t="s">
        <v>43266</v>
      </c>
    </row>
    <row r="27541" spans="1:6" x14ac:dyDescent="0.2">
      <c r="A27541" t="s">
        <v>31410</v>
      </c>
      <c r="B27541" t="s">
        <v>43161</v>
      </c>
      <c r="C27541" t="s">
        <v>43162</v>
      </c>
      <c r="D27541" t="s">
        <v>34677</v>
      </c>
      <c r="E27541" t="s">
        <v>34678</v>
      </c>
      <c r="F27541" t="s">
        <v>34679</v>
      </c>
    </row>
    <row r="27542" spans="1:6" x14ac:dyDescent="0.2">
      <c r="A27542" t="s">
        <v>31410</v>
      </c>
      <c r="B27542" t="s">
        <v>43161</v>
      </c>
      <c r="C27542" t="s">
        <v>43162</v>
      </c>
      <c r="D27542" t="s">
        <v>1299</v>
      </c>
      <c r="E27542" t="s">
        <v>1300</v>
      </c>
      <c r="F27542" t="s">
        <v>1301</v>
      </c>
    </row>
    <row r="27543" spans="1:6" x14ac:dyDescent="0.2">
      <c r="A27543" t="s">
        <v>31410</v>
      </c>
      <c r="B27543" t="s">
        <v>43161</v>
      </c>
      <c r="C27543" t="s">
        <v>43162</v>
      </c>
      <c r="D27543" t="s">
        <v>12307</v>
      </c>
      <c r="E27543" t="s">
        <v>12308</v>
      </c>
      <c r="F27543" t="s">
        <v>12309</v>
      </c>
    </row>
    <row r="27544" spans="1:6" x14ac:dyDescent="0.2">
      <c r="A27544" t="s">
        <v>31410</v>
      </c>
      <c r="B27544" t="s">
        <v>43161</v>
      </c>
      <c r="C27544" t="s">
        <v>43162</v>
      </c>
      <c r="D27544" t="s">
        <v>42815</v>
      </c>
      <c r="E27544" t="s">
        <v>42816</v>
      </c>
      <c r="F27544" t="s">
        <v>43267</v>
      </c>
    </row>
    <row r="27545" spans="1:6" x14ac:dyDescent="0.2">
      <c r="A27545" t="s">
        <v>31410</v>
      </c>
      <c r="B27545" t="s">
        <v>43161</v>
      </c>
      <c r="C27545" t="s">
        <v>43162</v>
      </c>
      <c r="D27545" t="s">
        <v>38862</v>
      </c>
      <c r="E27545" t="s">
        <v>38863</v>
      </c>
      <c r="F27545" t="s">
        <v>38864</v>
      </c>
    </row>
    <row r="27546" spans="1:6" x14ac:dyDescent="0.2">
      <c r="A27546" t="s">
        <v>31410</v>
      </c>
      <c r="B27546" t="s">
        <v>43161</v>
      </c>
      <c r="C27546" t="s">
        <v>43162</v>
      </c>
      <c r="D27546" t="s">
        <v>7928</v>
      </c>
      <c r="E27546" t="s">
        <v>7929</v>
      </c>
      <c r="F27546" t="s">
        <v>7930</v>
      </c>
    </row>
    <row r="27547" spans="1:6" x14ac:dyDescent="0.2">
      <c r="A27547" t="s">
        <v>31410</v>
      </c>
      <c r="B27547" t="s">
        <v>43161</v>
      </c>
      <c r="C27547" t="s">
        <v>43162</v>
      </c>
      <c r="D27547" t="s">
        <v>37526</v>
      </c>
      <c r="E27547" t="s">
        <v>37527</v>
      </c>
      <c r="F27547" t="s">
        <v>43268</v>
      </c>
    </row>
    <row r="27548" spans="1:6" x14ac:dyDescent="0.2">
      <c r="A27548" t="s">
        <v>31410</v>
      </c>
      <c r="B27548" t="s">
        <v>43161</v>
      </c>
      <c r="C27548" t="s">
        <v>43162</v>
      </c>
      <c r="D27548" t="s">
        <v>36052</v>
      </c>
      <c r="E27548" t="s">
        <v>36053</v>
      </c>
      <c r="F27548" t="s">
        <v>43269</v>
      </c>
    </row>
    <row r="27549" spans="1:6" x14ac:dyDescent="0.2">
      <c r="A27549" t="s">
        <v>31410</v>
      </c>
      <c r="B27549" t="s">
        <v>43161</v>
      </c>
      <c r="C27549" t="s">
        <v>43162</v>
      </c>
      <c r="D27549" t="s">
        <v>40080</v>
      </c>
      <c r="E27549" t="s">
        <v>40081</v>
      </c>
      <c r="F27549" t="s">
        <v>40082</v>
      </c>
    </row>
    <row r="27550" spans="1:6" x14ac:dyDescent="0.2">
      <c r="A27550" t="s">
        <v>31410</v>
      </c>
      <c r="B27550" t="s">
        <v>43161</v>
      </c>
      <c r="C27550" t="s">
        <v>43162</v>
      </c>
      <c r="D27550" t="s">
        <v>7934</v>
      </c>
      <c r="E27550" t="s">
        <v>7935</v>
      </c>
      <c r="F27550" t="s">
        <v>43270</v>
      </c>
    </row>
    <row r="27551" spans="1:6" x14ac:dyDescent="0.2">
      <c r="A27551" t="s">
        <v>31410</v>
      </c>
      <c r="B27551" t="s">
        <v>43161</v>
      </c>
      <c r="C27551" t="s">
        <v>43162</v>
      </c>
      <c r="D27551" t="s">
        <v>43271</v>
      </c>
      <c r="E27551" t="s">
        <v>43272</v>
      </c>
      <c r="F27551" t="s">
        <v>43273</v>
      </c>
    </row>
    <row r="27552" spans="1:6" x14ac:dyDescent="0.2">
      <c r="A27552" t="s">
        <v>31410</v>
      </c>
      <c r="B27552" t="s">
        <v>43161</v>
      </c>
      <c r="C27552" t="s">
        <v>43162</v>
      </c>
      <c r="D27552" t="s">
        <v>43274</v>
      </c>
      <c r="E27552" t="s">
        <v>43275</v>
      </c>
      <c r="F27552" t="s">
        <v>43276</v>
      </c>
    </row>
    <row r="27553" spans="1:6" x14ac:dyDescent="0.2">
      <c r="A27553" t="s">
        <v>31410</v>
      </c>
      <c r="B27553" t="s">
        <v>43161</v>
      </c>
      <c r="C27553" t="s">
        <v>43162</v>
      </c>
      <c r="D27553" t="s">
        <v>42818</v>
      </c>
      <c r="E27553" t="s">
        <v>42819</v>
      </c>
      <c r="F27553" t="s">
        <v>42820</v>
      </c>
    </row>
    <row r="27554" spans="1:6" x14ac:dyDescent="0.2">
      <c r="A27554" t="s">
        <v>31410</v>
      </c>
      <c r="B27554" t="s">
        <v>43161</v>
      </c>
      <c r="C27554" t="s">
        <v>43162</v>
      </c>
      <c r="D27554" t="s">
        <v>8530</v>
      </c>
      <c r="E27554" t="s">
        <v>8531</v>
      </c>
      <c r="F27554" t="s">
        <v>15217</v>
      </c>
    </row>
    <row r="27555" spans="1:6" x14ac:dyDescent="0.2">
      <c r="A27555" t="s">
        <v>31410</v>
      </c>
      <c r="B27555" t="s">
        <v>43161</v>
      </c>
      <c r="C27555" t="s">
        <v>43162</v>
      </c>
      <c r="D27555" t="s">
        <v>8533</v>
      </c>
      <c r="E27555" t="s">
        <v>8534</v>
      </c>
      <c r="F27555" t="s">
        <v>43277</v>
      </c>
    </row>
    <row r="27556" spans="1:6" x14ac:dyDescent="0.2">
      <c r="A27556" t="s">
        <v>31410</v>
      </c>
      <c r="B27556" t="s">
        <v>43161</v>
      </c>
      <c r="C27556" t="s">
        <v>43162</v>
      </c>
      <c r="D27556" t="s">
        <v>15381</v>
      </c>
      <c r="E27556" t="s">
        <v>15382</v>
      </c>
      <c r="F27556" t="s">
        <v>43278</v>
      </c>
    </row>
    <row r="27557" spans="1:6" x14ac:dyDescent="0.2">
      <c r="A27557" t="s">
        <v>31410</v>
      </c>
      <c r="B27557" t="s">
        <v>43161</v>
      </c>
      <c r="C27557" t="s">
        <v>43162</v>
      </c>
      <c r="D27557" t="s">
        <v>12314</v>
      </c>
      <c r="E27557" t="s">
        <v>12315</v>
      </c>
      <c r="F27557" t="s">
        <v>12316</v>
      </c>
    </row>
    <row r="27558" spans="1:6" x14ac:dyDescent="0.2">
      <c r="A27558" t="s">
        <v>31410</v>
      </c>
      <c r="B27558" t="s">
        <v>43161</v>
      </c>
      <c r="C27558" t="s">
        <v>43162</v>
      </c>
      <c r="D27558" t="s">
        <v>35867</v>
      </c>
      <c r="E27558" t="s">
        <v>35868</v>
      </c>
      <c r="F27558" t="s">
        <v>43279</v>
      </c>
    </row>
    <row r="27559" spans="1:6" x14ac:dyDescent="0.2">
      <c r="A27559" t="s">
        <v>31410</v>
      </c>
      <c r="B27559" t="s">
        <v>43161</v>
      </c>
      <c r="C27559" t="s">
        <v>43162</v>
      </c>
      <c r="D27559" t="s">
        <v>15861</v>
      </c>
      <c r="E27559" t="s">
        <v>15862</v>
      </c>
      <c r="F27559" t="s">
        <v>15863</v>
      </c>
    </row>
    <row r="27560" spans="1:6" x14ac:dyDescent="0.2">
      <c r="A27560" t="s">
        <v>31410</v>
      </c>
      <c r="B27560" t="s">
        <v>43161</v>
      </c>
      <c r="C27560" t="s">
        <v>43162</v>
      </c>
      <c r="D27560" t="s">
        <v>43280</v>
      </c>
      <c r="E27560" t="s">
        <v>43281</v>
      </c>
      <c r="F27560" t="s">
        <v>43282</v>
      </c>
    </row>
    <row r="27561" spans="1:6" x14ac:dyDescent="0.2">
      <c r="A27561" t="s">
        <v>31410</v>
      </c>
      <c r="B27561" t="s">
        <v>43161</v>
      </c>
      <c r="C27561" t="s">
        <v>43162</v>
      </c>
      <c r="D27561" t="s">
        <v>43283</v>
      </c>
      <c r="E27561" t="s">
        <v>43284</v>
      </c>
      <c r="F27561" t="s">
        <v>43285</v>
      </c>
    </row>
    <row r="27562" spans="1:6" x14ac:dyDescent="0.2">
      <c r="A27562" t="s">
        <v>31410</v>
      </c>
      <c r="B27562" t="s">
        <v>43161</v>
      </c>
      <c r="C27562" t="s">
        <v>43162</v>
      </c>
      <c r="D27562" t="s">
        <v>31617</v>
      </c>
      <c r="E27562" t="s">
        <v>31618</v>
      </c>
      <c r="F27562" t="s">
        <v>31619</v>
      </c>
    </row>
    <row r="27563" spans="1:6" x14ac:dyDescent="0.2">
      <c r="A27563" t="s">
        <v>31410</v>
      </c>
      <c r="B27563" t="s">
        <v>43161</v>
      </c>
      <c r="C27563" t="s">
        <v>43162</v>
      </c>
      <c r="D27563" t="s">
        <v>2869</v>
      </c>
      <c r="E27563" t="s">
        <v>2870</v>
      </c>
      <c r="F27563" t="s">
        <v>2871</v>
      </c>
    </row>
    <row r="27564" spans="1:6" x14ac:dyDescent="0.2">
      <c r="A27564" t="s">
        <v>31410</v>
      </c>
      <c r="B27564" t="s">
        <v>43161</v>
      </c>
      <c r="C27564" t="s">
        <v>43162</v>
      </c>
      <c r="D27564" t="s">
        <v>2876</v>
      </c>
      <c r="E27564" t="s">
        <v>2877</v>
      </c>
      <c r="F27564" t="s">
        <v>2878</v>
      </c>
    </row>
    <row r="27565" spans="1:6" x14ac:dyDescent="0.2">
      <c r="A27565" t="s">
        <v>31410</v>
      </c>
      <c r="B27565" t="s">
        <v>43161</v>
      </c>
      <c r="C27565" t="s">
        <v>43162</v>
      </c>
      <c r="D27565" t="s">
        <v>43286</v>
      </c>
      <c r="E27565" t="s">
        <v>43287</v>
      </c>
      <c r="F27565" t="s">
        <v>43288</v>
      </c>
    </row>
    <row r="27566" spans="1:6" x14ac:dyDescent="0.2">
      <c r="A27566" t="s">
        <v>31410</v>
      </c>
      <c r="B27566" t="s">
        <v>43161</v>
      </c>
      <c r="C27566" t="s">
        <v>43162</v>
      </c>
      <c r="D27566" t="s">
        <v>43289</v>
      </c>
      <c r="E27566" t="s">
        <v>43290</v>
      </c>
      <c r="F27566" t="s">
        <v>43291</v>
      </c>
    </row>
    <row r="27567" spans="1:6" x14ac:dyDescent="0.2">
      <c r="A27567" t="s">
        <v>31410</v>
      </c>
      <c r="B27567" t="s">
        <v>43161</v>
      </c>
      <c r="C27567" t="s">
        <v>43162</v>
      </c>
      <c r="D27567" t="s">
        <v>12320</v>
      </c>
      <c r="E27567" t="s">
        <v>12321</v>
      </c>
      <c r="F27567" t="s">
        <v>43292</v>
      </c>
    </row>
    <row r="27568" spans="1:6" x14ac:dyDescent="0.2">
      <c r="A27568" t="s">
        <v>31410</v>
      </c>
      <c r="B27568" t="s">
        <v>43161</v>
      </c>
      <c r="C27568" t="s">
        <v>43162</v>
      </c>
      <c r="D27568" t="s">
        <v>549</v>
      </c>
      <c r="E27568" t="s">
        <v>550</v>
      </c>
      <c r="F27568" t="s">
        <v>551</v>
      </c>
    </row>
    <row r="27569" spans="1:6" x14ac:dyDescent="0.2">
      <c r="A27569" t="s">
        <v>31410</v>
      </c>
      <c r="B27569" t="s">
        <v>43161</v>
      </c>
      <c r="C27569" t="s">
        <v>43162</v>
      </c>
      <c r="D27569" t="s">
        <v>8536</v>
      </c>
      <c r="E27569" t="s">
        <v>8537</v>
      </c>
      <c r="F27569" t="s">
        <v>8538</v>
      </c>
    </row>
    <row r="27570" spans="1:6" x14ac:dyDescent="0.2">
      <c r="A27570" t="s">
        <v>31410</v>
      </c>
      <c r="B27570" t="s">
        <v>43161</v>
      </c>
      <c r="C27570" t="s">
        <v>43162</v>
      </c>
      <c r="D27570" t="s">
        <v>8539</v>
      </c>
      <c r="E27570" t="s">
        <v>8540</v>
      </c>
      <c r="F27570" t="s">
        <v>8541</v>
      </c>
    </row>
    <row r="27571" spans="1:6" x14ac:dyDescent="0.2">
      <c r="A27571" t="s">
        <v>31410</v>
      </c>
      <c r="B27571" t="s">
        <v>43161</v>
      </c>
      <c r="C27571" t="s">
        <v>43162</v>
      </c>
      <c r="D27571" t="s">
        <v>36056</v>
      </c>
      <c r="E27571" t="s">
        <v>36057</v>
      </c>
      <c r="F27571" t="s">
        <v>36058</v>
      </c>
    </row>
    <row r="27572" spans="1:6" x14ac:dyDescent="0.2">
      <c r="A27572" t="s">
        <v>31410</v>
      </c>
      <c r="B27572" t="s">
        <v>43161</v>
      </c>
      <c r="C27572" t="s">
        <v>43162</v>
      </c>
      <c r="D27572" t="s">
        <v>8545</v>
      </c>
      <c r="E27572" t="s">
        <v>8546</v>
      </c>
      <c r="F27572" t="s">
        <v>8547</v>
      </c>
    </row>
    <row r="27573" spans="1:6" x14ac:dyDescent="0.2">
      <c r="A27573" t="s">
        <v>31410</v>
      </c>
      <c r="B27573" t="s">
        <v>43161</v>
      </c>
      <c r="C27573" t="s">
        <v>43162</v>
      </c>
      <c r="D27573" t="s">
        <v>2898</v>
      </c>
      <c r="E27573" t="s">
        <v>2899</v>
      </c>
      <c r="F27573" t="s">
        <v>43293</v>
      </c>
    </row>
    <row r="27574" spans="1:6" x14ac:dyDescent="0.2">
      <c r="A27574" t="s">
        <v>31410</v>
      </c>
      <c r="B27574" t="s">
        <v>43161</v>
      </c>
      <c r="C27574" t="s">
        <v>43162</v>
      </c>
      <c r="D27574" t="s">
        <v>32424</v>
      </c>
      <c r="E27574" t="s">
        <v>32425</v>
      </c>
      <c r="F27574" t="s">
        <v>32426</v>
      </c>
    </row>
    <row r="27575" spans="1:6" x14ac:dyDescent="0.2">
      <c r="A27575" t="s">
        <v>31410</v>
      </c>
      <c r="B27575" t="s">
        <v>43161</v>
      </c>
      <c r="C27575" t="s">
        <v>43162</v>
      </c>
      <c r="D27575" t="s">
        <v>43294</v>
      </c>
      <c r="E27575" t="s">
        <v>43295</v>
      </c>
      <c r="F27575" t="s">
        <v>43296</v>
      </c>
    </row>
    <row r="27576" spans="1:6" x14ac:dyDescent="0.2">
      <c r="A27576" t="s">
        <v>31410</v>
      </c>
      <c r="B27576" t="s">
        <v>43161</v>
      </c>
      <c r="C27576" t="s">
        <v>43162</v>
      </c>
      <c r="D27576" t="s">
        <v>21036</v>
      </c>
      <c r="E27576" t="s">
        <v>21037</v>
      </c>
      <c r="F27576" t="s">
        <v>21038</v>
      </c>
    </row>
    <row r="27577" spans="1:6" x14ac:dyDescent="0.2">
      <c r="A27577" t="s">
        <v>31410</v>
      </c>
      <c r="B27577" t="s">
        <v>43161</v>
      </c>
      <c r="C27577" t="s">
        <v>43162</v>
      </c>
      <c r="D27577" t="s">
        <v>9233</v>
      </c>
      <c r="E27577" t="s">
        <v>9234</v>
      </c>
      <c r="F27577" t="s">
        <v>9235</v>
      </c>
    </row>
    <row r="27578" spans="1:6" x14ac:dyDescent="0.2">
      <c r="A27578" t="s">
        <v>31410</v>
      </c>
      <c r="B27578" t="s">
        <v>43161</v>
      </c>
      <c r="C27578" t="s">
        <v>43162</v>
      </c>
      <c r="D27578" t="s">
        <v>8551</v>
      </c>
      <c r="E27578" t="s">
        <v>8552</v>
      </c>
      <c r="F27578" t="s">
        <v>8553</v>
      </c>
    </row>
    <row r="27579" spans="1:6" x14ac:dyDescent="0.2">
      <c r="A27579" t="s">
        <v>31410</v>
      </c>
      <c r="B27579" t="s">
        <v>43161</v>
      </c>
      <c r="C27579" t="s">
        <v>43162</v>
      </c>
      <c r="D27579" t="s">
        <v>43297</v>
      </c>
      <c r="E27579" t="s">
        <v>43298</v>
      </c>
      <c r="F27579" t="s">
        <v>43299</v>
      </c>
    </row>
    <row r="27580" spans="1:6" x14ac:dyDescent="0.2">
      <c r="A27580" t="s">
        <v>31410</v>
      </c>
      <c r="B27580" t="s">
        <v>43161</v>
      </c>
      <c r="C27580" t="s">
        <v>43162</v>
      </c>
      <c r="D27580" t="s">
        <v>43300</v>
      </c>
      <c r="E27580" t="s">
        <v>43301</v>
      </c>
      <c r="F27580" t="s">
        <v>43302</v>
      </c>
    </row>
    <row r="27581" spans="1:6" x14ac:dyDescent="0.2">
      <c r="A27581" t="s">
        <v>31410</v>
      </c>
      <c r="B27581" t="s">
        <v>43161</v>
      </c>
      <c r="C27581" t="s">
        <v>43162</v>
      </c>
      <c r="D27581" t="s">
        <v>37546</v>
      </c>
      <c r="E27581" t="s">
        <v>37547</v>
      </c>
      <c r="F27581" t="s">
        <v>37548</v>
      </c>
    </row>
    <row r="27582" spans="1:6" x14ac:dyDescent="0.2">
      <c r="A27582" t="s">
        <v>31410</v>
      </c>
      <c r="B27582" t="s">
        <v>43161</v>
      </c>
      <c r="C27582" t="s">
        <v>43162</v>
      </c>
      <c r="D27582" t="s">
        <v>43303</v>
      </c>
      <c r="E27582" t="s">
        <v>43304</v>
      </c>
      <c r="F27582" t="s">
        <v>43305</v>
      </c>
    </row>
    <row r="27583" spans="1:6" x14ac:dyDescent="0.2">
      <c r="A27583" t="s">
        <v>31410</v>
      </c>
      <c r="B27583" t="s">
        <v>43161</v>
      </c>
      <c r="C27583" t="s">
        <v>43162</v>
      </c>
      <c r="D27583" t="s">
        <v>43306</v>
      </c>
      <c r="E27583" t="s">
        <v>43307</v>
      </c>
      <c r="F27583" t="s">
        <v>43308</v>
      </c>
    </row>
    <row r="27584" spans="1:6" x14ac:dyDescent="0.2">
      <c r="A27584" t="s">
        <v>31410</v>
      </c>
      <c r="B27584" t="s">
        <v>43161</v>
      </c>
      <c r="C27584" t="s">
        <v>43162</v>
      </c>
      <c r="D27584" t="s">
        <v>7294</v>
      </c>
      <c r="E27584" t="s">
        <v>7295</v>
      </c>
      <c r="F27584" t="s">
        <v>7296</v>
      </c>
    </row>
    <row r="27585" spans="1:6" x14ac:dyDescent="0.2">
      <c r="A27585" t="s">
        <v>31410</v>
      </c>
      <c r="B27585" t="s">
        <v>43161</v>
      </c>
      <c r="C27585" t="s">
        <v>43162</v>
      </c>
      <c r="D27585" t="s">
        <v>2105</v>
      </c>
      <c r="E27585" t="s">
        <v>2106</v>
      </c>
      <c r="F27585" t="s">
        <v>2107</v>
      </c>
    </row>
    <row r="27586" spans="1:6" x14ac:dyDescent="0.2">
      <c r="A27586" t="s">
        <v>31410</v>
      </c>
      <c r="B27586" t="s">
        <v>43161</v>
      </c>
      <c r="C27586" t="s">
        <v>43162</v>
      </c>
      <c r="D27586" t="s">
        <v>2967</v>
      </c>
      <c r="E27586" t="s">
        <v>2968</v>
      </c>
      <c r="F27586" t="s">
        <v>2969</v>
      </c>
    </row>
    <row r="27587" spans="1:6" x14ac:dyDescent="0.2">
      <c r="A27587" t="s">
        <v>31410</v>
      </c>
      <c r="B27587" t="s">
        <v>43161</v>
      </c>
      <c r="C27587" t="s">
        <v>43162</v>
      </c>
      <c r="D27587" t="s">
        <v>43309</v>
      </c>
      <c r="E27587" t="s">
        <v>43310</v>
      </c>
      <c r="F27587" t="s">
        <v>43311</v>
      </c>
    </row>
    <row r="27588" spans="1:6" x14ac:dyDescent="0.2">
      <c r="A27588" t="s">
        <v>31410</v>
      </c>
      <c r="B27588" t="s">
        <v>43161</v>
      </c>
      <c r="C27588" t="s">
        <v>43162</v>
      </c>
      <c r="D27588" t="s">
        <v>43312</v>
      </c>
      <c r="E27588" t="s">
        <v>43313</v>
      </c>
      <c r="F27588" t="s">
        <v>43314</v>
      </c>
    </row>
    <row r="27589" spans="1:6" x14ac:dyDescent="0.2">
      <c r="A27589" t="s">
        <v>31410</v>
      </c>
      <c r="B27589" t="s">
        <v>43161</v>
      </c>
      <c r="C27589" t="s">
        <v>43162</v>
      </c>
      <c r="D27589" t="s">
        <v>12927</v>
      </c>
      <c r="E27589" t="s">
        <v>12928</v>
      </c>
      <c r="F27589" t="s">
        <v>12929</v>
      </c>
    </row>
    <row r="27590" spans="1:6" x14ac:dyDescent="0.2">
      <c r="A27590" t="s">
        <v>31410</v>
      </c>
      <c r="B27590" t="s">
        <v>43161</v>
      </c>
      <c r="C27590" t="s">
        <v>43162</v>
      </c>
      <c r="D27590" t="s">
        <v>6686</v>
      </c>
      <c r="E27590" t="s">
        <v>6687</v>
      </c>
      <c r="F27590" t="s">
        <v>6688</v>
      </c>
    </row>
    <row r="27591" spans="1:6" x14ac:dyDescent="0.2">
      <c r="A27591" t="s">
        <v>31410</v>
      </c>
      <c r="B27591" t="s">
        <v>43161</v>
      </c>
      <c r="C27591" t="s">
        <v>43162</v>
      </c>
      <c r="D27591" t="s">
        <v>22078</v>
      </c>
      <c r="E27591" t="s">
        <v>22079</v>
      </c>
      <c r="F27591" t="s">
        <v>22080</v>
      </c>
    </row>
    <row r="27592" spans="1:6" x14ac:dyDescent="0.2">
      <c r="A27592" t="s">
        <v>31410</v>
      </c>
      <c r="B27592" t="s">
        <v>43161</v>
      </c>
      <c r="C27592" t="s">
        <v>43162</v>
      </c>
      <c r="D27592" t="s">
        <v>36059</v>
      </c>
      <c r="E27592" t="s">
        <v>36060</v>
      </c>
      <c r="F27592" t="s">
        <v>43315</v>
      </c>
    </row>
    <row r="27593" spans="1:6" x14ac:dyDescent="0.2">
      <c r="A27593" t="s">
        <v>31410</v>
      </c>
      <c r="B27593" t="s">
        <v>43161</v>
      </c>
      <c r="C27593" t="s">
        <v>43162</v>
      </c>
      <c r="D27593" t="s">
        <v>42833</v>
      </c>
      <c r="E27593" t="s">
        <v>42834</v>
      </c>
      <c r="F27593" t="s">
        <v>42835</v>
      </c>
    </row>
    <row r="27594" spans="1:6" x14ac:dyDescent="0.2">
      <c r="A27594" t="s">
        <v>31410</v>
      </c>
      <c r="B27594" t="s">
        <v>43161</v>
      </c>
      <c r="C27594" t="s">
        <v>43162</v>
      </c>
      <c r="D27594" t="s">
        <v>43316</v>
      </c>
      <c r="E27594" t="s">
        <v>43317</v>
      </c>
      <c r="F27594" t="s">
        <v>43318</v>
      </c>
    </row>
    <row r="27595" spans="1:6" x14ac:dyDescent="0.2">
      <c r="A27595" t="s">
        <v>31410</v>
      </c>
      <c r="B27595" t="s">
        <v>43161</v>
      </c>
      <c r="C27595" t="s">
        <v>43162</v>
      </c>
      <c r="D27595" t="s">
        <v>37557</v>
      </c>
      <c r="E27595" t="s">
        <v>37558</v>
      </c>
      <c r="F27595" t="s">
        <v>37559</v>
      </c>
    </row>
    <row r="27596" spans="1:6" x14ac:dyDescent="0.2">
      <c r="A27596" t="s">
        <v>31410</v>
      </c>
      <c r="B27596" t="s">
        <v>43161</v>
      </c>
      <c r="C27596" t="s">
        <v>43162</v>
      </c>
      <c r="D27596" t="s">
        <v>37560</v>
      </c>
      <c r="E27596" t="s">
        <v>37561</v>
      </c>
      <c r="F27596" t="s">
        <v>37562</v>
      </c>
    </row>
    <row r="27597" spans="1:6" x14ac:dyDescent="0.2">
      <c r="A27597" t="s">
        <v>31410</v>
      </c>
      <c r="B27597" t="s">
        <v>43161</v>
      </c>
      <c r="C27597" t="s">
        <v>43162</v>
      </c>
      <c r="D27597" t="s">
        <v>10353</v>
      </c>
      <c r="E27597" t="s">
        <v>10354</v>
      </c>
      <c r="F27597" t="s">
        <v>43319</v>
      </c>
    </row>
    <row r="27598" spans="1:6" x14ac:dyDescent="0.2">
      <c r="A27598" t="s">
        <v>31410</v>
      </c>
      <c r="B27598" t="s">
        <v>43161</v>
      </c>
      <c r="C27598" t="s">
        <v>43162</v>
      </c>
      <c r="D27598" t="s">
        <v>42836</v>
      </c>
      <c r="E27598" t="s">
        <v>42837</v>
      </c>
      <c r="F27598" t="s">
        <v>42838</v>
      </c>
    </row>
    <row r="27599" spans="1:6" x14ac:dyDescent="0.2">
      <c r="A27599" t="s">
        <v>31410</v>
      </c>
      <c r="B27599" t="s">
        <v>43161</v>
      </c>
      <c r="C27599" t="s">
        <v>43162</v>
      </c>
      <c r="D27599" t="s">
        <v>42839</v>
      </c>
      <c r="E27599" t="s">
        <v>42840</v>
      </c>
      <c r="F27599" t="s">
        <v>42841</v>
      </c>
    </row>
    <row r="27600" spans="1:6" x14ac:dyDescent="0.2">
      <c r="A27600" t="s">
        <v>31410</v>
      </c>
      <c r="B27600" t="s">
        <v>43161</v>
      </c>
      <c r="C27600" t="s">
        <v>43162</v>
      </c>
      <c r="D27600" t="s">
        <v>36062</v>
      </c>
      <c r="E27600" t="s">
        <v>36063</v>
      </c>
      <c r="F27600" t="s">
        <v>36064</v>
      </c>
    </row>
    <row r="27601" spans="1:6" x14ac:dyDescent="0.2">
      <c r="A27601" t="s">
        <v>31410</v>
      </c>
      <c r="B27601" t="s">
        <v>43161</v>
      </c>
      <c r="C27601" t="s">
        <v>43162</v>
      </c>
      <c r="D27601" t="s">
        <v>43320</v>
      </c>
      <c r="E27601" t="s">
        <v>43321</v>
      </c>
      <c r="F27601" t="s">
        <v>43322</v>
      </c>
    </row>
    <row r="27602" spans="1:6" x14ac:dyDescent="0.2">
      <c r="A27602" t="s">
        <v>31410</v>
      </c>
      <c r="B27602" t="s">
        <v>43161</v>
      </c>
      <c r="C27602" t="s">
        <v>43162</v>
      </c>
      <c r="D27602" t="s">
        <v>32448</v>
      </c>
      <c r="E27602" t="s">
        <v>32449</v>
      </c>
      <c r="F27602" t="s">
        <v>32450</v>
      </c>
    </row>
    <row r="27603" spans="1:6" x14ac:dyDescent="0.2">
      <c r="A27603" t="s">
        <v>31410</v>
      </c>
      <c r="B27603" t="s">
        <v>43161</v>
      </c>
      <c r="C27603" t="s">
        <v>43162</v>
      </c>
      <c r="D27603" t="s">
        <v>37563</v>
      </c>
      <c r="E27603" t="s">
        <v>37564</v>
      </c>
      <c r="F27603" t="s">
        <v>43323</v>
      </c>
    </row>
    <row r="27604" spans="1:6" x14ac:dyDescent="0.2">
      <c r="A27604" t="s">
        <v>31410</v>
      </c>
      <c r="B27604" t="s">
        <v>43161</v>
      </c>
      <c r="C27604" t="s">
        <v>43162</v>
      </c>
      <c r="D27604" t="s">
        <v>10356</v>
      </c>
      <c r="E27604" t="s">
        <v>10357</v>
      </c>
      <c r="F27604" t="s">
        <v>38696</v>
      </c>
    </row>
    <row r="27605" spans="1:6" x14ac:dyDescent="0.2">
      <c r="A27605" t="s">
        <v>31410</v>
      </c>
      <c r="B27605" t="s">
        <v>43161</v>
      </c>
      <c r="C27605" t="s">
        <v>43162</v>
      </c>
      <c r="D27605" t="s">
        <v>6987</v>
      </c>
      <c r="E27605" t="s">
        <v>6988</v>
      </c>
      <c r="F27605" t="s">
        <v>42842</v>
      </c>
    </row>
    <row r="27606" spans="1:6" x14ac:dyDescent="0.2">
      <c r="A27606" t="s">
        <v>31410</v>
      </c>
      <c r="B27606" t="s">
        <v>43161</v>
      </c>
      <c r="C27606" t="s">
        <v>43162</v>
      </c>
      <c r="D27606" t="s">
        <v>18742</v>
      </c>
      <c r="E27606" t="s">
        <v>18743</v>
      </c>
      <c r="F27606" t="s">
        <v>18744</v>
      </c>
    </row>
    <row r="27607" spans="1:6" x14ac:dyDescent="0.2">
      <c r="A27607" t="s">
        <v>31410</v>
      </c>
      <c r="B27607" t="s">
        <v>43161</v>
      </c>
      <c r="C27607" t="s">
        <v>43162</v>
      </c>
      <c r="D27607" t="s">
        <v>42843</v>
      </c>
      <c r="E27607" t="s">
        <v>42844</v>
      </c>
      <c r="F27607" t="s">
        <v>43324</v>
      </c>
    </row>
    <row r="27608" spans="1:6" x14ac:dyDescent="0.2">
      <c r="A27608" t="s">
        <v>31410</v>
      </c>
      <c r="B27608" t="s">
        <v>43161</v>
      </c>
      <c r="C27608" t="s">
        <v>43162</v>
      </c>
      <c r="D27608" t="s">
        <v>31643</v>
      </c>
      <c r="E27608" t="s">
        <v>31644</v>
      </c>
      <c r="F27608" t="s">
        <v>31645</v>
      </c>
    </row>
    <row r="27609" spans="1:6" x14ac:dyDescent="0.2">
      <c r="A27609" t="s">
        <v>31410</v>
      </c>
      <c r="B27609" t="s">
        <v>43161</v>
      </c>
      <c r="C27609" t="s">
        <v>43162</v>
      </c>
      <c r="D27609" t="s">
        <v>21065</v>
      </c>
      <c r="E27609" t="s">
        <v>21066</v>
      </c>
      <c r="F27609" t="s">
        <v>21067</v>
      </c>
    </row>
    <row r="27610" spans="1:6" x14ac:dyDescent="0.2">
      <c r="A27610" t="s">
        <v>31410</v>
      </c>
      <c r="B27610" t="s">
        <v>43161</v>
      </c>
      <c r="C27610" t="s">
        <v>43162</v>
      </c>
      <c r="D27610" t="s">
        <v>1323</v>
      </c>
      <c r="E27610" t="s">
        <v>1324</v>
      </c>
      <c r="F27610" t="s">
        <v>1325</v>
      </c>
    </row>
    <row r="27611" spans="1:6" x14ac:dyDescent="0.2">
      <c r="A27611" t="s">
        <v>31410</v>
      </c>
      <c r="B27611" t="s">
        <v>43161</v>
      </c>
      <c r="C27611" t="s">
        <v>43162</v>
      </c>
      <c r="D27611" t="s">
        <v>12356</v>
      </c>
      <c r="E27611" t="s">
        <v>12357</v>
      </c>
      <c r="F27611" t="s">
        <v>12358</v>
      </c>
    </row>
    <row r="27612" spans="1:6" x14ac:dyDescent="0.2">
      <c r="A27612" t="s">
        <v>31410</v>
      </c>
      <c r="B27612" t="s">
        <v>43161</v>
      </c>
      <c r="C27612" t="s">
        <v>43162</v>
      </c>
      <c r="D27612" t="s">
        <v>42846</v>
      </c>
      <c r="E27612" t="s">
        <v>42847</v>
      </c>
      <c r="F27612" t="s">
        <v>42848</v>
      </c>
    </row>
    <row r="27613" spans="1:6" x14ac:dyDescent="0.2">
      <c r="A27613" t="s">
        <v>31410</v>
      </c>
      <c r="B27613" t="s">
        <v>43161</v>
      </c>
      <c r="C27613" t="s">
        <v>43162</v>
      </c>
      <c r="D27613" t="s">
        <v>43325</v>
      </c>
      <c r="E27613" t="s">
        <v>43326</v>
      </c>
      <c r="F27613" t="s">
        <v>43327</v>
      </c>
    </row>
    <row r="27614" spans="1:6" x14ac:dyDescent="0.2">
      <c r="A27614" t="s">
        <v>31410</v>
      </c>
      <c r="B27614" t="s">
        <v>43161</v>
      </c>
      <c r="C27614" t="s">
        <v>43162</v>
      </c>
      <c r="D27614" t="s">
        <v>43328</v>
      </c>
      <c r="E27614" t="s">
        <v>43329</v>
      </c>
      <c r="F27614" t="s">
        <v>43330</v>
      </c>
    </row>
    <row r="27615" spans="1:6" x14ac:dyDescent="0.2">
      <c r="A27615" t="s">
        <v>31410</v>
      </c>
      <c r="B27615" t="s">
        <v>43161</v>
      </c>
      <c r="C27615" t="s">
        <v>43162</v>
      </c>
      <c r="D27615" t="s">
        <v>12359</v>
      </c>
      <c r="E27615" t="s">
        <v>12360</v>
      </c>
      <c r="F27615" t="s">
        <v>12361</v>
      </c>
    </row>
    <row r="27616" spans="1:6" x14ac:dyDescent="0.2">
      <c r="A27616" t="s">
        <v>31410</v>
      </c>
      <c r="B27616" t="s">
        <v>43161</v>
      </c>
      <c r="C27616" t="s">
        <v>43162</v>
      </c>
      <c r="D27616" t="s">
        <v>7946</v>
      </c>
      <c r="E27616" t="s">
        <v>7947</v>
      </c>
      <c r="F27616" t="s">
        <v>43331</v>
      </c>
    </row>
    <row r="27617" spans="1:6" x14ac:dyDescent="0.2">
      <c r="A27617" t="s">
        <v>31410</v>
      </c>
      <c r="B27617" t="s">
        <v>43161</v>
      </c>
      <c r="C27617" t="s">
        <v>43162</v>
      </c>
      <c r="D27617" t="s">
        <v>43332</v>
      </c>
      <c r="E27617" t="s">
        <v>43333</v>
      </c>
      <c r="F27617" t="s">
        <v>43334</v>
      </c>
    </row>
    <row r="27618" spans="1:6" x14ac:dyDescent="0.2">
      <c r="A27618" t="s">
        <v>31410</v>
      </c>
      <c r="B27618" t="s">
        <v>43161</v>
      </c>
      <c r="C27618" t="s">
        <v>43162</v>
      </c>
      <c r="D27618" t="s">
        <v>43335</v>
      </c>
      <c r="E27618" t="s">
        <v>43336</v>
      </c>
      <c r="F27618" t="s">
        <v>43337</v>
      </c>
    </row>
    <row r="27619" spans="1:6" x14ac:dyDescent="0.2">
      <c r="A27619" t="s">
        <v>31410</v>
      </c>
      <c r="B27619" t="s">
        <v>43161</v>
      </c>
      <c r="C27619" t="s">
        <v>43162</v>
      </c>
      <c r="D27619" t="s">
        <v>1329</v>
      </c>
      <c r="E27619" t="s">
        <v>1330</v>
      </c>
      <c r="F27619" t="s">
        <v>1331</v>
      </c>
    </row>
    <row r="27620" spans="1:6" x14ac:dyDescent="0.2">
      <c r="A27620" t="s">
        <v>31410</v>
      </c>
      <c r="B27620" t="s">
        <v>43161</v>
      </c>
      <c r="C27620" t="s">
        <v>43162</v>
      </c>
      <c r="D27620" t="s">
        <v>42849</v>
      </c>
      <c r="E27620" t="s">
        <v>42850</v>
      </c>
      <c r="F27620" t="s">
        <v>42851</v>
      </c>
    </row>
    <row r="27621" spans="1:6" x14ac:dyDescent="0.2">
      <c r="A27621" t="s">
        <v>31410</v>
      </c>
      <c r="B27621" t="s">
        <v>43161</v>
      </c>
      <c r="C27621" t="s">
        <v>43162</v>
      </c>
      <c r="D27621" t="s">
        <v>12363</v>
      </c>
      <c r="E27621" t="s">
        <v>12364</v>
      </c>
      <c r="F27621" t="s">
        <v>43338</v>
      </c>
    </row>
    <row r="27622" spans="1:6" x14ac:dyDescent="0.2">
      <c r="A27622" t="s">
        <v>31410</v>
      </c>
      <c r="B27622" t="s">
        <v>43161</v>
      </c>
      <c r="C27622" t="s">
        <v>43162</v>
      </c>
      <c r="D27622" t="s">
        <v>42852</v>
      </c>
      <c r="E27622" t="s">
        <v>42853</v>
      </c>
      <c r="F27622" t="s">
        <v>42854</v>
      </c>
    </row>
    <row r="27623" spans="1:6" x14ac:dyDescent="0.2">
      <c r="A27623" t="s">
        <v>31410</v>
      </c>
      <c r="B27623" t="s">
        <v>43161</v>
      </c>
      <c r="C27623" t="s">
        <v>43162</v>
      </c>
      <c r="D27623" t="s">
        <v>43339</v>
      </c>
      <c r="E27623" t="s">
        <v>43340</v>
      </c>
      <c r="F27623" t="s">
        <v>43341</v>
      </c>
    </row>
    <row r="27624" spans="1:6" x14ac:dyDescent="0.2">
      <c r="A27624" t="s">
        <v>31410</v>
      </c>
      <c r="B27624" t="s">
        <v>43161</v>
      </c>
      <c r="C27624" t="s">
        <v>43162</v>
      </c>
      <c r="D27624" t="s">
        <v>12369</v>
      </c>
      <c r="E27624" t="s">
        <v>12370</v>
      </c>
      <c r="F27624" t="s">
        <v>43342</v>
      </c>
    </row>
    <row r="27625" spans="1:6" x14ac:dyDescent="0.2">
      <c r="A27625" t="s">
        <v>31410</v>
      </c>
      <c r="B27625" t="s">
        <v>43161</v>
      </c>
      <c r="C27625" t="s">
        <v>43162</v>
      </c>
      <c r="D27625" t="s">
        <v>2131</v>
      </c>
      <c r="E27625" t="s">
        <v>2132</v>
      </c>
      <c r="F27625" t="s">
        <v>2133</v>
      </c>
    </row>
    <row r="27626" spans="1:6" x14ac:dyDescent="0.2">
      <c r="A27626" t="s">
        <v>31410</v>
      </c>
      <c r="B27626" t="s">
        <v>43161</v>
      </c>
      <c r="C27626" t="s">
        <v>43162</v>
      </c>
      <c r="D27626" t="s">
        <v>3963</v>
      </c>
      <c r="E27626" t="s">
        <v>36066</v>
      </c>
      <c r="F27626" t="s">
        <v>36067</v>
      </c>
    </row>
    <row r="27627" spans="1:6" x14ac:dyDescent="0.2">
      <c r="A27627" t="s">
        <v>31410</v>
      </c>
      <c r="B27627" t="s">
        <v>43161</v>
      </c>
      <c r="C27627" t="s">
        <v>43162</v>
      </c>
      <c r="D27627" t="s">
        <v>37571</v>
      </c>
      <c r="E27627" t="s">
        <v>37572</v>
      </c>
      <c r="F27627" t="s">
        <v>37573</v>
      </c>
    </row>
    <row r="27628" spans="1:6" x14ac:dyDescent="0.2">
      <c r="A27628" t="s">
        <v>31410</v>
      </c>
      <c r="B27628" t="s">
        <v>43161</v>
      </c>
      <c r="C27628" t="s">
        <v>43162</v>
      </c>
      <c r="D27628" t="s">
        <v>12372</v>
      </c>
      <c r="E27628" t="s">
        <v>12373</v>
      </c>
      <c r="F27628" t="s">
        <v>12374</v>
      </c>
    </row>
    <row r="27629" spans="1:6" x14ac:dyDescent="0.2">
      <c r="A27629" t="s">
        <v>31410</v>
      </c>
      <c r="B27629" t="s">
        <v>43161</v>
      </c>
      <c r="C27629" t="s">
        <v>43162</v>
      </c>
      <c r="D27629" t="s">
        <v>12135</v>
      </c>
      <c r="E27629" t="s">
        <v>12136</v>
      </c>
      <c r="F27629" t="s">
        <v>43343</v>
      </c>
    </row>
    <row r="27630" spans="1:6" x14ac:dyDescent="0.2">
      <c r="A27630" t="s">
        <v>31410</v>
      </c>
      <c r="B27630" t="s">
        <v>43161</v>
      </c>
      <c r="C27630" t="s">
        <v>43162</v>
      </c>
      <c r="D27630" t="s">
        <v>42856</v>
      </c>
      <c r="E27630" t="s">
        <v>42857</v>
      </c>
      <c r="F27630" t="s">
        <v>42858</v>
      </c>
    </row>
    <row r="27631" spans="1:6" x14ac:dyDescent="0.2">
      <c r="A27631" t="s">
        <v>31410</v>
      </c>
      <c r="B27631" t="s">
        <v>43161</v>
      </c>
      <c r="C27631" t="s">
        <v>43162</v>
      </c>
      <c r="D27631" t="s">
        <v>1613</v>
      </c>
      <c r="E27631" t="s">
        <v>1614</v>
      </c>
      <c r="F27631" t="s">
        <v>43344</v>
      </c>
    </row>
    <row r="27632" spans="1:6" x14ac:dyDescent="0.2">
      <c r="A27632" t="s">
        <v>31410</v>
      </c>
      <c r="B27632" t="s">
        <v>43161</v>
      </c>
      <c r="C27632" t="s">
        <v>43162</v>
      </c>
      <c r="D27632" t="s">
        <v>1335</v>
      </c>
      <c r="E27632" t="s">
        <v>1336</v>
      </c>
      <c r="F27632" t="s">
        <v>1337</v>
      </c>
    </row>
    <row r="27633" spans="1:6" x14ac:dyDescent="0.2">
      <c r="A27633" t="s">
        <v>31410</v>
      </c>
      <c r="B27633" t="s">
        <v>43161</v>
      </c>
      <c r="C27633" t="s">
        <v>43162</v>
      </c>
      <c r="D27633" t="s">
        <v>42860</v>
      </c>
      <c r="E27633" t="s">
        <v>42861</v>
      </c>
      <c r="F27633" t="s">
        <v>42862</v>
      </c>
    </row>
    <row r="27634" spans="1:6" x14ac:dyDescent="0.2">
      <c r="A27634" t="s">
        <v>31410</v>
      </c>
      <c r="B27634" t="s">
        <v>43161</v>
      </c>
      <c r="C27634" t="s">
        <v>43162</v>
      </c>
      <c r="D27634" t="s">
        <v>43345</v>
      </c>
      <c r="E27634" t="s">
        <v>43346</v>
      </c>
      <c r="F27634" t="s">
        <v>43347</v>
      </c>
    </row>
    <row r="27635" spans="1:6" x14ac:dyDescent="0.2">
      <c r="A27635" t="s">
        <v>31410</v>
      </c>
      <c r="B27635" t="s">
        <v>43161</v>
      </c>
      <c r="C27635" t="s">
        <v>43162</v>
      </c>
      <c r="D27635" t="s">
        <v>21086</v>
      </c>
      <c r="E27635" t="s">
        <v>21087</v>
      </c>
      <c r="F27635" t="s">
        <v>21088</v>
      </c>
    </row>
    <row r="27636" spans="1:6" x14ac:dyDescent="0.2">
      <c r="A27636" t="s">
        <v>31410</v>
      </c>
      <c r="B27636" t="s">
        <v>43161</v>
      </c>
      <c r="C27636" t="s">
        <v>43162</v>
      </c>
      <c r="D27636" t="s">
        <v>43348</v>
      </c>
      <c r="E27636" t="s">
        <v>43349</v>
      </c>
      <c r="F27636" t="s">
        <v>43350</v>
      </c>
    </row>
    <row r="27637" spans="1:6" x14ac:dyDescent="0.2">
      <c r="A27637" t="s">
        <v>31410</v>
      </c>
      <c r="B27637" t="s">
        <v>43161</v>
      </c>
      <c r="C27637" t="s">
        <v>43162</v>
      </c>
      <c r="D27637" t="s">
        <v>42863</v>
      </c>
      <c r="E27637" t="s">
        <v>42864</v>
      </c>
      <c r="F27637" t="s">
        <v>43351</v>
      </c>
    </row>
    <row r="27638" spans="1:6" x14ac:dyDescent="0.2">
      <c r="A27638" t="s">
        <v>31410</v>
      </c>
      <c r="B27638" t="s">
        <v>43161</v>
      </c>
      <c r="C27638" t="s">
        <v>43162</v>
      </c>
      <c r="D27638" t="s">
        <v>42866</v>
      </c>
      <c r="E27638" t="s">
        <v>42867</v>
      </c>
      <c r="F27638" t="s">
        <v>42868</v>
      </c>
    </row>
    <row r="27639" spans="1:6" x14ac:dyDescent="0.2">
      <c r="A27639" t="s">
        <v>31410</v>
      </c>
      <c r="B27639" t="s">
        <v>43161</v>
      </c>
      <c r="C27639" t="s">
        <v>43162</v>
      </c>
      <c r="D27639" t="s">
        <v>12379</v>
      </c>
      <c r="E27639" t="s">
        <v>12380</v>
      </c>
      <c r="F27639" t="s">
        <v>12381</v>
      </c>
    </row>
    <row r="27640" spans="1:6" x14ac:dyDescent="0.2">
      <c r="A27640" t="s">
        <v>31410</v>
      </c>
      <c r="B27640" t="s">
        <v>43161</v>
      </c>
      <c r="C27640" t="s">
        <v>43162</v>
      </c>
      <c r="D27640" t="s">
        <v>37580</v>
      </c>
      <c r="E27640" t="s">
        <v>37581</v>
      </c>
      <c r="F27640" t="s">
        <v>37582</v>
      </c>
    </row>
    <row r="27641" spans="1:6" x14ac:dyDescent="0.2">
      <c r="A27641" t="s">
        <v>31410</v>
      </c>
      <c r="B27641" t="s">
        <v>43161</v>
      </c>
      <c r="C27641" t="s">
        <v>43162</v>
      </c>
      <c r="D27641" t="s">
        <v>12385</v>
      </c>
      <c r="E27641" t="s">
        <v>12386</v>
      </c>
      <c r="F27641" t="s">
        <v>12387</v>
      </c>
    </row>
    <row r="27642" spans="1:6" x14ac:dyDescent="0.2">
      <c r="A27642" t="s">
        <v>31410</v>
      </c>
      <c r="B27642" t="s">
        <v>43161</v>
      </c>
      <c r="C27642" t="s">
        <v>43162</v>
      </c>
      <c r="D27642" t="s">
        <v>43352</v>
      </c>
      <c r="E27642" t="s">
        <v>43353</v>
      </c>
      <c r="F27642" t="s">
        <v>43354</v>
      </c>
    </row>
    <row r="27643" spans="1:6" x14ac:dyDescent="0.2">
      <c r="A27643" t="s">
        <v>31410</v>
      </c>
      <c r="B27643" t="s">
        <v>43161</v>
      </c>
      <c r="C27643" t="s">
        <v>43162</v>
      </c>
      <c r="D27643" t="s">
        <v>40095</v>
      </c>
      <c r="E27643" t="s">
        <v>40096</v>
      </c>
      <c r="F27643" t="s">
        <v>40097</v>
      </c>
    </row>
    <row r="27644" spans="1:6" x14ac:dyDescent="0.2">
      <c r="A27644" t="s">
        <v>31410</v>
      </c>
      <c r="B27644" t="s">
        <v>43161</v>
      </c>
      <c r="C27644" t="s">
        <v>43162</v>
      </c>
      <c r="D27644" t="s">
        <v>43355</v>
      </c>
      <c r="E27644" t="s">
        <v>43356</v>
      </c>
      <c r="F27644" t="s">
        <v>43357</v>
      </c>
    </row>
    <row r="27645" spans="1:6" x14ac:dyDescent="0.2">
      <c r="A27645" t="s">
        <v>31410</v>
      </c>
      <c r="B27645" t="s">
        <v>43161</v>
      </c>
      <c r="C27645" t="s">
        <v>43162</v>
      </c>
      <c r="D27645" t="s">
        <v>12388</v>
      </c>
      <c r="E27645" t="s">
        <v>12389</v>
      </c>
      <c r="F27645" t="s">
        <v>12390</v>
      </c>
    </row>
    <row r="27646" spans="1:6" x14ac:dyDescent="0.2">
      <c r="A27646" t="s">
        <v>31410</v>
      </c>
      <c r="B27646" t="s">
        <v>43161</v>
      </c>
      <c r="C27646" t="s">
        <v>43162</v>
      </c>
      <c r="D27646" t="s">
        <v>43358</v>
      </c>
      <c r="E27646" t="s">
        <v>43359</v>
      </c>
      <c r="F27646" t="s">
        <v>43360</v>
      </c>
    </row>
    <row r="27647" spans="1:6" x14ac:dyDescent="0.2">
      <c r="A27647" t="s">
        <v>31410</v>
      </c>
      <c r="B27647" t="s">
        <v>43161</v>
      </c>
      <c r="C27647" t="s">
        <v>43162</v>
      </c>
      <c r="D27647" t="s">
        <v>43361</v>
      </c>
      <c r="E27647" t="s">
        <v>43362</v>
      </c>
      <c r="F27647" t="s">
        <v>43363</v>
      </c>
    </row>
    <row r="27648" spans="1:6" x14ac:dyDescent="0.2">
      <c r="A27648" t="s">
        <v>31410</v>
      </c>
      <c r="B27648" t="s">
        <v>43161</v>
      </c>
      <c r="C27648" t="s">
        <v>43162</v>
      </c>
      <c r="D27648" t="s">
        <v>43364</v>
      </c>
      <c r="E27648" t="s">
        <v>43365</v>
      </c>
      <c r="F27648" t="s">
        <v>43366</v>
      </c>
    </row>
    <row r="27649" spans="1:6" x14ac:dyDescent="0.2">
      <c r="A27649" t="s">
        <v>31410</v>
      </c>
      <c r="B27649" t="s">
        <v>43161</v>
      </c>
      <c r="C27649" t="s">
        <v>43162</v>
      </c>
      <c r="D27649" t="s">
        <v>41120</v>
      </c>
      <c r="E27649" t="s">
        <v>41121</v>
      </c>
      <c r="F27649" t="s">
        <v>41122</v>
      </c>
    </row>
    <row r="27650" spans="1:6" x14ac:dyDescent="0.2">
      <c r="A27650" t="s">
        <v>31410</v>
      </c>
      <c r="B27650" t="s">
        <v>43161</v>
      </c>
      <c r="C27650" t="s">
        <v>43162</v>
      </c>
      <c r="D27650" t="s">
        <v>43367</v>
      </c>
      <c r="E27650" t="s">
        <v>43368</v>
      </c>
      <c r="F27650" t="s">
        <v>43369</v>
      </c>
    </row>
    <row r="27651" spans="1:6" x14ac:dyDescent="0.2">
      <c r="A27651" t="s">
        <v>31410</v>
      </c>
      <c r="B27651" t="s">
        <v>43161</v>
      </c>
      <c r="C27651" t="s">
        <v>43162</v>
      </c>
      <c r="D27651" t="s">
        <v>43370</v>
      </c>
      <c r="E27651" t="s">
        <v>43371</v>
      </c>
      <c r="F27651" t="s">
        <v>43372</v>
      </c>
    </row>
    <row r="27652" spans="1:6" x14ac:dyDescent="0.2">
      <c r="A27652" t="s">
        <v>31410</v>
      </c>
      <c r="B27652" t="s">
        <v>43161</v>
      </c>
      <c r="C27652" t="s">
        <v>43162</v>
      </c>
      <c r="D27652" t="s">
        <v>43373</v>
      </c>
      <c r="E27652" t="s">
        <v>43374</v>
      </c>
      <c r="F27652" t="s">
        <v>43375</v>
      </c>
    </row>
    <row r="27653" spans="1:6" x14ac:dyDescent="0.2">
      <c r="A27653" t="s">
        <v>31410</v>
      </c>
      <c r="B27653" t="s">
        <v>43161</v>
      </c>
      <c r="C27653" t="s">
        <v>43162</v>
      </c>
      <c r="D27653" t="s">
        <v>32482</v>
      </c>
      <c r="E27653" t="s">
        <v>32483</v>
      </c>
      <c r="F27653" t="s">
        <v>32484</v>
      </c>
    </row>
    <row r="27654" spans="1:6" x14ac:dyDescent="0.2">
      <c r="A27654" t="s">
        <v>31410</v>
      </c>
      <c r="B27654" t="s">
        <v>43161</v>
      </c>
      <c r="C27654" t="s">
        <v>43162</v>
      </c>
      <c r="D27654" t="s">
        <v>29833</v>
      </c>
      <c r="E27654" t="s">
        <v>29834</v>
      </c>
      <c r="F27654" t="s">
        <v>29835</v>
      </c>
    </row>
    <row r="27655" spans="1:6" x14ac:dyDescent="0.2">
      <c r="A27655" t="s">
        <v>31410</v>
      </c>
      <c r="B27655" t="s">
        <v>43161</v>
      </c>
      <c r="C27655" t="s">
        <v>43162</v>
      </c>
      <c r="D27655" t="s">
        <v>43376</v>
      </c>
      <c r="E27655" t="s">
        <v>43377</v>
      </c>
      <c r="F27655" t="s">
        <v>43378</v>
      </c>
    </row>
    <row r="27656" spans="1:6" x14ac:dyDescent="0.2">
      <c r="A27656" t="s">
        <v>31410</v>
      </c>
      <c r="B27656" t="s">
        <v>43161</v>
      </c>
      <c r="C27656" t="s">
        <v>43162</v>
      </c>
      <c r="D27656" t="s">
        <v>43379</v>
      </c>
      <c r="E27656" t="s">
        <v>43380</v>
      </c>
      <c r="F27656" t="s">
        <v>43381</v>
      </c>
    </row>
    <row r="27657" spans="1:6" x14ac:dyDescent="0.2">
      <c r="A27657" t="s">
        <v>31410</v>
      </c>
      <c r="B27657" t="s">
        <v>43161</v>
      </c>
      <c r="C27657" t="s">
        <v>43162</v>
      </c>
      <c r="D27657" t="s">
        <v>42869</v>
      </c>
      <c r="E27657" t="s">
        <v>42870</v>
      </c>
      <c r="F27657" t="s">
        <v>42871</v>
      </c>
    </row>
    <row r="27658" spans="1:6" x14ac:dyDescent="0.2">
      <c r="A27658" t="s">
        <v>31410</v>
      </c>
      <c r="B27658" t="s">
        <v>43161</v>
      </c>
      <c r="C27658" t="s">
        <v>43162</v>
      </c>
      <c r="D27658" t="s">
        <v>36072</v>
      </c>
      <c r="E27658" t="s">
        <v>36073</v>
      </c>
      <c r="F27658" t="s">
        <v>36074</v>
      </c>
    </row>
    <row r="27659" spans="1:6" x14ac:dyDescent="0.2">
      <c r="A27659" t="s">
        <v>31410</v>
      </c>
      <c r="B27659" t="s">
        <v>43161</v>
      </c>
      <c r="C27659" t="s">
        <v>43162</v>
      </c>
      <c r="D27659" t="s">
        <v>13060</v>
      </c>
      <c r="E27659" t="s">
        <v>13061</v>
      </c>
      <c r="F27659" t="s">
        <v>43382</v>
      </c>
    </row>
    <row r="27660" spans="1:6" x14ac:dyDescent="0.2">
      <c r="A27660" t="s">
        <v>31410</v>
      </c>
      <c r="B27660" t="s">
        <v>43161</v>
      </c>
      <c r="C27660" t="s">
        <v>43162</v>
      </c>
      <c r="D27660" t="s">
        <v>43383</v>
      </c>
      <c r="E27660" t="s">
        <v>43384</v>
      </c>
      <c r="F27660" t="s">
        <v>43385</v>
      </c>
    </row>
    <row r="27661" spans="1:6" x14ac:dyDescent="0.2">
      <c r="A27661" t="s">
        <v>31410</v>
      </c>
      <c r="B27661" t="s">
        <v>43161</v>
      </c>
      <c r="C27661" t="s">
        <v>43162</v>
      </c>
      <c r="D27661" t="s">
        <v>42872</v>
      </c>
      <c r="E27661" t="s">
        <v>42873</v>
      </c>
      <c r="F27661" t="s">
        <v>42874</v>
      </c>
    </row>
    <row r="27662" spans="1:6" x14ac:dyDescent="0.2">
      <c r="A27662" t="s">
        <v>31410</v>
      </c>
      <c r="B27662" t="s">
        <v>43161</v>
      </c>
      <c r="C27662" t="s">
        <v>43162</v>
      </c>
      <c r="D27662" t="s">
        <v>32485</v>
      </c>
      <c r="E27662" t="s">
        <v>32486</v>
      </c>
      <c r="F27662" t="s">
        <v>32487</v>
      </c>
    </row>
    <row r="27663" spans="1:6" x14ac:dyDescent="0.2">
      <c r="A27663" t="s">
        <v>31410</v>
      </c>
      <c r="B27663" t="s">
        <v>43161</v>
      </c>
      <c r="C27663" t="s">
        <v>43162</v>
      </c>
      <c r="D27663" t="s">
        <v>42875</v>
      </c>
      <c r="E27663" t="s">
        <v>42876</v>
      </c>
      <c r="F27663" t="s">
        <v>42877</v>
      </c>
    </row>
    <row r="27664" spans="1:6" x14ac:dyDescent="0.2">
      <c r="A27664" t="s">
        <v>31410</v>
      </c>
      <c r="B27664" t="s">
        <v>43161</v>
      </c>
      <c r="C27664" t="s">
        <v>43162</v>
      </c>
      <c r="D27664" t="s">
        <v>12412</v>
      </c>
      <c r="E27664" t="s">
        <v>12413</v>
      </c>
      <c r="F27664" t="s">
        <v>12414</v>
      </c>
    </row>
    <row r="27665" spans="1:6" x14ac:dyDescent="0.2">
      <c r="A27665" t="s">
        <v>31410</v>
      </c>
      <c r="B27665" t="s">
        <v>43161</v>
      </c>
      <c r="C27665" t="s">
        <v>43162</v>
      </c>
      <c r="D27665" t="s">
        <v>42878</v>
      </c>
      <c r="E27665" t="s">
        <v>42879</v>
      </c>
      <c r="F27665" t="s">
        <v>42880</v>
      </c>
    </row>
    <row r="27666" spans="1:6" x14ac:dyDescent="0.2">
      <c r="A27666" t="s">
        <v>31410</v>
      </c>
      <c r="B27666" t="s">
        <v>43161</v>
      </c>
      <c r="C27666" t="s">
        <v>43162</v>
      </c>
      <c r="D27666" t="s">
        <v>43386</v>
      </c>
      <c r="E27666" t="s">
        <v>43387</v>
      </c>
      <c r="F27666" t="s">
        <v>43388</v>
      </c>
    </row>
    <row r="27667" spans="1:6" x14ac:dyDescent="0.2">
      <c r="A27667" t="s">
        <v>31410</v>
      </c>
      <c r="B27667" t="s">
        <v>43161</v>
      </c>
      <c r="C27667" t="s">
        <v>43162</v>
      </c>
      <c r="D27667" t="s">
        <v>10380</v>
      </c>
      <c r="E27667" t="s">
        <v>10381</v>
      </c>
      <c r="F27667" t="s">
        <v>43389</v>
      </c>
    </row>
    <row r="27668" spans="1:6" x14ac:dyDescent="0.2">
      <c r="A27668" t="s">
        <v>31410</v>
      </c>
      <c r="B27668" t="s">
        <v>43161</v>
      </c>
      <c r="C27668" t="s">
        <v>43162</v>
      </c>
      <c r="D27668" t="s">
        <v>39381</v>
      </c>
      <c r="E27668" t="s">
        <v>39382</v>
      </c>
      <c r="F27668" t="s">
        <v>43390</v>
      </c>
    </row>
    <row r="27669" spans="1:6" x14ac:dyDescent="0.2">
      <c r="A27669" t="s">
        <v>31410</v>
      </c>
      <c r="B27669" t="s">
        <v>43161</v>
      </c>
      <c r="C27669" t="s">
        <v>43162</v>
      </c>
      <c r="D27669" t="s">
        <v>11619</v>
      </c>
      <c r="E27669" t="s">
        <v>11620</v>
      </c>
      <c r="F27669" t="s">
        <v>43391</v>
      </c>
    </row>
    <row r="27670" spans="1:6" x14ac:dyDescent="0.2">
      <c r="A27670" t="s">
        <v>31410</v>
      </c>
      <c r="B27670" t="s">
        <v>43161</v>
      </c>
      <c r="C27670" t="s">
        <v>43162</v>
      </c>
      <c r="D27670" t="s">
        <v>42881</v>
      </c>
      <c r="E27670" t="s">
        <v>42882</v>
      </c>
      <c r="F27670" t="s">
        <v>43392</v>
      </c>
    </row>
    <row r="27671" spans="1:6" x14ac:dyDescent="0.2">
      <c r="A27671" t="s">
        <v>31410</v>
      </c>
      <c r="B27671" t="s">
        <v>43161</v>
      </c>
      <c r="C27671" t="s">
        <v>43162</v>
      </c>
      <c r="D27671" t="s">
        <v>31670</v>
      </c>
      <c r="E27671" t="s">
        <v>31671</v>
      </c>
      <c r="F27671" t="s">
        <v>31672</v>
      </c>
    </row>
    <row r="27672" spans="1:6" x14ac:dyDescent="0.2">
      <c r="A27672" t="s">
        <v>31410</v>
      </c>
      <c r="B27672" t="s">
        <v>43161</v>
      </c>
      <c r="C27672" t="s">
        <v>43162</v>
      </c>
      <c r="D27672" t="s">
        <v>42884</v>
      </c>
      <c r="E27672" t="s">
        <v>42885</v>
      </c>
      <c r="F27672" t="s">
        <v>42886</v>
      </c>
    </row>
    <row r="27673" spans="1:6" x14ac:dyDescent="0.2">
      <c r="A27673" t="s">
        <v>31410</v>
      </c>
      <c r="B27673" t="s">
        <v>43161</v>
      </c>
      <c r="C27673" t="s">
        <v>43162</v>
      </c>
      <c r="D27673" t="s">
        <v>43393</v>
      </c>
      <c r="E27673" t="s">
        <v>43394</v>
      </c>
      <c r="F27673" t="s">
        <v>43395</v>
      </c>
    </row>
    <row r="27674" spans="1:6" x14ac:dyDescent="0.2">
      <c r="A27674" t="s">
        <v>31410</v>
      </c>
      <c r="B27674" t="s">
        <v>43161</v>
      </c>
      <c r="C27674" t="s">
        <v>43162</v>
      </c>
      <c r="D27674" t="s">
        <v>20310</v>
      </c>
      <c r="E27674" t="s">
        <v>20311</v>
      </c>
      <c r="F27674" t="s">
        <v>20312</v>
      </c>
    </row>
    <row r="27675" spans="1:6" x14ac:dyDescent="0.2">
      <c r="A27675" t="s">
        <v>31410</v>
      </c>
      <c r="B27675" t="s">
        <v>43161</v>
      </c>
      <c r="C27675" t="s">
        <v>43162</v>
      </c>
      <c r="D27675" t="s">
        <v>43396</v>
      </c>
      <c r="E27675" t="s">
        <v>43397</v>
      </c>
      <c r="F27675" t="s">
        <v>43398</v>
      </c>
    </row>
    <row r="27676" spans="1:6" x14ac:dyDescent="0.2">
      <c r="A27676" t="s">
        <v>31410</v>
      </c>
      <c r="B27676" t="s">
        <v>43161</v>
      </c>
      <c r="C27676" t="s">
        <v>43162</v>
      </c>
      <c r="D27676" t="s">
        <v>43396</v>
      </c>
      <c r="E27676" t="s">
        <v>43397</v>
      </c>
      <c r="F27676" t="s">
        <v>43398</v>
      </c>
    </row>
    <row r="27677" spans="1:6" x14ac:dyDescent="0.2">
      <c r="A27677" t="s">
        <v>31410</v>
      </c>
      <c r="B27677" t="s">
        <v>43161</v>
      </c>
      <c r="C27677" t="s">
        <v>43162</v>
      </c>
      <c r="D27677" t="s">
        <v>43399</v>
      </c>
      <c r="E27677" t="s">
        <v>43400</v>
      </c>
      <c r="F27677" t="s">
        <v>43401</v>
      </c>
    </row>
    <row r="27678" spans="1:6" x14ac:dyDescent="0.2">
      <c r="A27678" t="s">
        <v>31410</v>
      </c>
      <c r="B27678" t="s">
        <v>43161</v>
      </c>
      <c r="C27678" t="s">
        <v>43162</v>
      </c>
      <c r="D27678" t="s">
        <v>42890</v>
      </c>
      <c r="E27678" t="s">
        <v>42891</v>
      </c>
      <c r="F27678" t="s">
        <v>42892</v>
      </c>
    </row>
    <row r="27679" spans="1:6" x14ac:dyDescent="0.2">
      <c r="A27679" t="s">
        <v>31410</v>
      </c>
      <c r="B27679" t="s">
        <v>43161</v>
      </c>
      <c r="C27679" t="s">
        <v>43162</v>
      </c>
      <c r="D27679" t="s">
        <v>42893</v>
      </c>
      <c r="E27679" t="s">
        <v>42894</v>
      </c>
      <c r="F27679" t="s">
        <v>42895</v>
      </c>
    </row>
    <row r="27680" spans="1:6" x14ac:dyDescent="0.2">
      <c r="A27680" t="s">
        <v>31410</v>
      </c>
      <c r="B27680" t="s">
        <v>43161</v>
      </c>
      <c r="C27680" t="s">
        <v>43162</v>
      </c>
      <c r="D27680" t="s">
        <v>43402</v>
      </c>
      <c r="E27680" t="s">
        <v>43403</v>
      </c>
      <c r="F27680" t="s">
        <v>43404</v>
      </c>
    </row>
    <row r="27681" spans="1:6" x14ac:dyDescent="0.2">
      <c r="A27681" t="s">
        <v>31410</v>
      </c>
      <c r="B27681" t="s">
        <v>43161</v>
      </c>
      <c r="C27681" t="s">
        <v>43162</v>
      </c>
      <c r="D27681" t="s">
        <v>41136</v>
      </c>
      <c r="E27681" t="s">
        <v>41137</v>
      </c>
      <c r="F27681" t="s">
        <v>43405</v>
      </c>
    </row>
    <row r="27682" spans="1:6" x14ac:dyDescent="0.2">
      <c r="A27682" t="s">
        <v>31410</v>
      </c>
      <c r="B27682" t="s">
        <v>43161</v>
      </c>
      <c r="C27682" t="s">
        <v>43162</v>
      </c>
      <c r="D27682" t="s">
        <v>43406</v>
      </c>
      <c r="E27682" t="s">
        <v>43407</v>
      </c>
      <c r="F27682" t="s">
        <v>43408</v>
      </c>
    </row>
    <row r="27683" spans="1:6" x14ac:dyDescent="0.2">
      <c r="A27683" t="s">
        <v>31410</v>
      </c>
      <c r="B27683" t="s">
        <v>43161</v>
      </c>
      <c r="C27683" t="s">
        <v>43162</v>
      </c>
      <c r="D27683" t="s">
        <v>37608</v>
      </c>
      <c r="E27683" t="s">
        <v>37609</v>
      </c>
      <c r="F27683" t="s">
        <v>37610</v>
      </c>
    </row>
    <row r="27684" spans="1:6" x14ac:dyDescent="0.2">
      <c r="A27684" t="s">
        <v>31410</v>
      </c>
      <c r="B27684" t="s">
        <v>43161</v>
      </c>
      <c r="C27684" t="s">
        <v>43162</v>
      </c>
      <c r="D27684" t="s">
        <v>32492</v>
      </c>
      <c r="E27684" t="s">
        <v>32493</v>
      </c>
      <c r="F27684" t="s">
        <v>37611</v>
      </c>
    </row>
    <row r="27685" spans="1:6" x14ac:dyDescent="0.2">
      <c r="A27685" t="s">
        <v>31410</v>
      </c>
      <c r="B27685" t="s">
        <v>43161</v>
      </c>
      <c r="C27685" t="s">
        <v>43162</v>
      </c>
      <c r="D27685" t="s">
        <v>36075</v>
      </c>
      <c r="E27685" t="s">
        <v>36076</v>
      </c>
      <c r="F27685" t="s">
        <v>42896</v>
      </c>
    </row>
    <row r="27686" spans="1:6" x14ac:dyDescent="0.2">
      <c r="A27686" t="s">
        <v>31410</v>
      </c>
      <c r="B27686" t="s">
        <v>43161</v>
      </c>
      <c r="C27686" t="s">
        <v>43162</v>
      </c>
      <c r="D27686" t="s">
        <v>40623</v>
      </c>
      <c r="E27686" t="s">
        <v>40624</v>
      </c>
      <c r="F27686" t="s">
        <v>40625</v>
      </c>
    </row>
    <row r="27687" spans="1:6" x14ac:dyDescent="0.2">
      <c r="A27687" t="s">
        <v>31410</v>
      </c>
      <c r="B27687" t="s">
        <v>43161</v>
      </c>
      <c r="C27687" t="s">
        <v>43162</v>
      </c>
      <c r="D27687" t="s">
        <v>14754</v>
      </c>
      <c r="E27687" t="s">
        <v>14755</v>
      </c>
      <c r="F27687" t="s">
        <v>14756</v>
      </c>
    </row>
    <row r="27688" spans="1:6" x14ac:dyDescent="0.2">
      <c r="A27688" t="s">
        <v>31410</v>
      </c>
      <c r="B27688" t="s">
        <v>43161</v>
      </c>
      <c r="C27688" t="s">
        <v>43162</v>
      </c>
      <c r="D27688" t="s">
        <v>43409</v>
      </c>
      <c r="E27688" t="s">
        <v>43410</v>
      </c>
      <c r="F27688" t="s">
        <v>43411</v>
      </c>
    </row>
    <row r="27689" spans="1:6" x14ac:dyDescent="0.2">
      <c r="A27689" t="s">
        <v>31410</v>
      </c>
      <c r="B27689" t="s">
        <v>43161</v>
      </c>
      <c r="C27689" t="s">
        <v>43162</v>
      </c>
      <c r="D27689" t="s">
        <v>43412</v>
      </c>
      <c r="E27689" t="s">
        <v>43413</v>
      </c>
      <c r="F27689" t="s">
        <v>43414</v>
      </c>
    </row>
    <row r="27690" spans="1:6" x14ac:dyDescent="0.2">
      <c r="A27690" t="s">
        <v>31410</v>
      </c>
      <c r="B27690" t="s">
        <v>43161</v>
      </c>
      <c r="C27690" t="s">
        <v>43162</v>
      </c>
      <c r="D27690" t="s">
        <v>43415</v>
      </c>
      <c r="E27690" t="s">
        <v>43416</v>
      </c>
      <c r="F27690" t="s">
        <v>43417</v>
      </c>
    </row>
    <row r="27691" spans="1:6" x14ac:dyDescent="0.2">
      <c r="A27691" t="s">
        <v>31410</v>
      </c>
      <c r="B27691" t="s">
        <v>43161</v>
      </c>
      <c r="C27691" t="s">
        <v>43162</v>
      </c>
      <c r="D27691" t="s">
        <v>10389</v>
      </c>
      <c r="E27691" t="s">
        <v>10390</v>
      </c>
      <c r="F27691" t="s">
        <v>10391</v>
      </c>
    </row>
    <row r="27692" spans="1:6" x14ac:dyDescent="0.2">
      <c r="A27692" t="s">
        <v>31410</v>
      </c>
      <c r="B27692" t="s">
        <v>43161</v>
      </c>
      <c r="C27692" t="s">
        <v>43162</v>
      </c>
      <c r="D27692" t="s">
        <v>43418</v>
      </c>
      <c r="E27692" t="s">
        <v>43419</v>
      </c>
      <c r="F27692" t="s">
        <v>43420</v>
      </c>
    </row>
    <row r="27693" spans="1:6" x14ac:dyDescent="0.2">
      <c r="A27693" t="s">
        <v>31410</v>
      </c>
      <c r="B27693" t="s">
        <v>43161</v>
      </c>
      <c r="C27693" t="s">
        <v>43162</v>
      </c>
      <c r="D27693" t="s">
        <v>43421</v>
      </c>
      <c r="E27693" t="s">
        <v>43422</v>
      </c>
      <c r="F27693" t="s">
        <v>43423</v>
      </c>
    </row>
    <row r="27694" spans="1:6" x14ac:dyDescent="0.2">
      <c r="A27694" t="s">
        <v>31410</v>
      </c>
      <c r="B27694" t="s">
        <v>43161</v>
      </c>
      <c r="C27694" t="s">
        <v>43162</v>
      </c>
      <c r="D27694" t="s">
        <v>17612</v>
      </c>
      <c r="E27694" t="s">
        <v>17613</v>
      </c>
      <c r="F27694" t="s">
        <v>17614</v>
      </c>
    </row>
    <row r="27695" spans="1:6" x14ac:dyDescent="0.2">
      <c r="A27695" t="s">
        <v>31410</v>
      </c>
      <c r="B27695" t="s">
        <v>43161</v>
      </c>
      <c r="C27695" t="s">
        <v>43162</v>
      </c>
      <c r="D27695" t="s">
        <v>7976</v>
      </c>
      <c r="E27695" t="s">
        <v>7977</v>
      </c>
      <c r="F27695" t="s">
        <v>7978</v>
      </c>
    </row>
    <row r="27696" spans="1:6" x14ac:dyDescent="0.2">
      <c r="A27696" t="s">
        <v>31410</v>
      </c>
      <c r="B27696" t="s">
        <v>43161</v>
      </c>
      <c r="C27696" t="s">
        <v>43162</v>
      </c>
      <c r="D27696" t="s">
        <v>10392</v>
      </c>
      <c r="E27696" t="s">
        <v>10393</v>
      </c>
      <c r="F27696" t="s">
        <v>10394</v>
      </c>
    </row>
    <row r="27697" spans="1:6" x14ac:dyDescent="0.2">
      <c r="A27697" t="s">
        <v>31410</v>
      </c>
      <c r="B27697" t="s">
        <v>43161</v>
      </c>
      <c r="C27697" t="s">
        <v>43162</v>
      </c>
      <c r="D27697" t="s">
        <v>7985</v>
      </c>
      <c r="E27697" t="s">
        <v>7986</v>
      </c>
      <c r="F27697" t="s">
        <v>7987</v>
      </c>
    </row>
    <row r="27698" spans="1:6" x14ac:dyDescent="0.2">
      <c r="A27698" t="s">
        <v>31410</v>
      </c>
      <c r="B27698" t="s">
        <v>43161</v>
      </c>
      <c r="C27698" t="s">
        <v>43162</v>
      </c>
      <c r="D27698" t="s">
        <v>43424</v>
      </c>
      <c r="E27698" t="s">
        <v>43425</v>
      </c>
      <c r="F27698" t="s">
        <v>43426</v>
      </c>
    </row>
    <row r="27699" spans="1:6" x14ac:dyDescent="0.2">
      <c r="A27699" t="s">
        <v>31410</v>
      </c>
      <c r="B27699" t="s">
        <v>43161</v>
      </c>
      <c r="C27699" t="s">
        <v>43162</v>
      </c>
      <c r="D27699" t="s">
        <v>42900</v>
      </c>
      <c r="E27699" t="s">
        <v>42901</v>
      </c>
      <c r="F27699" t="s">
        <v>42902</v>
      </c>
    </row>
    <row r="27700" spans="1:6" x14ac:dyDescent="0.2">
      <c r="A27700" t="s">
        <v>31410</v>
      </c>
      <c r="B27700" t="s">
        <v>43161</v>
      </c>
      <c r="C27700" t="s">
        <v>43162</v>
      </c>
      <c r="D27700" t="s">
        <v>36079</v>
      </c>
      <c r="E27700" t="s">
        <v>36080</v>
      </c>
      <c r="F27700" t="s">
        <v>36081</v>
      </c>
    </row>
    <row r="27701" spans="1:6" x14ac:dyDescent="0.2">
      <c r="A27701" t="s">
        <v>31410</v>
      </c>
      <c r="B27701" t="s">
        <v>43161</v>
      </c>
      <c r="C27701" t="s">
        <v>43162</v>
      </c>
      <c r="D27701" t="s">
        <v>42903</v>
      </c>
      <c r="E27701" t="s">
        <v>42904</v>
      </c>
      <c r="F27701" t="s">
        <v>42905</v>
      </c>
    </row>
    <row r="27702" spans="1:6" x14ac:dyDescent="0.2">
      <c r="A27702" t="s">
        <v>31410</v>
      </c>
      <c r="B27702" t="s">
        <v>43161</v>
      </c>
      <c r="C27702" t="s">
        <v>43162</v>
      </c>
      <c r="D27702" t="s">
        <v>7988</v>
      </c>
      <c r="E27702" t="s">
        <v>7989</v>
      </c>
      <c r="F27702" t="s">
        <v>7990</v>
      </c>
    </row>
    <row r="27703" spans="1:6" x14ac:dyDescent="0.2">
      <c r="A27703" t="s">
        <v>31410</v>
      </c>
      <c r="B27703" t="s">
        <v>43161</v>
      </c>
      <c r="C27703" t="s">
        <v>43162</v>
      </c>
      <c r="D27703" t="s">
        <v>12439</v>
      </c>
      <c r="E27703" t="s">
        <v>12440</v>
      </c>
      <c r="F27703" t="s">
        <v>43427</v>
      </c>
    </row>
    <row r="27704" spans="1:6" x14ac:dyDescent="0.2">
      <c r="A27704" t="s">
        <v>31410</v>
      </c>
      <c r="B27704" t="s">
        <v>43161</v>
      </c>
      <c r="C27704" t="s">
        <v>43162</v>
      </c>
      <c r="D27704" t="s">
        <v>2200</v>
      </c>
      <c r="E27704" t="s">
        <v>2201</v>
      </c>
      <c r="F27704" t="s">
        <v>2202</v>
      </c>
    </row>
    <row r="27705" spans="1:6" x14ac:dyDescent="0.2">
      <c r="A27705" t="s">
        <v>31410</v>
      </c>
      <c r="B27705" t="s">
        <v>43161</v>
      </c>
      <c r="C27705" t="s">
        <v>43162</v>
      </c>
      <c r="D27705" t="s">
        <v>42906</v>
      </c>
      <c r="E27705" t="s">
        <v>42907</v>
      </c>
      <c r="F27705" t="s">
        <v>42908</v>
      </c>
    </row>
    <row r="27706" spans="1:6" x14ac:dyDescent="0.2">
      <c r="A27706" t="s">
        <v>31410</v>
      </c>
      <c r="B27706" t="s">
        <v>43161</v>
      </c>
      <c r="C27706" t="s">
        <v>43162</v>
      </c>
      <c r="D27706" t="s">
        <v>6728</v>
      </c>
      <c r="E27706" t="s">
        <v>6729</v>
      </c>
      <c r="F27706" t="s">
        <v>6730</v>
      </c>
    </row>
    <row r="27707" spans="1:6" x14ac:dyDescent="0.2">
      <c r="A27707" t="s">
        <v>31410</v>
      </c>
      <c r="B27707" t="s">
        <v>43161</v>
      </c>
      <c r="C27707" t="s">
        <v>43162</v>
      </c>
      <c r="D27707" t="s">
        <v>36085</v>
      </c>
      <c r="E27707" t="s">
        <v>36086</v>
      </c>
      <c r="F27707" t="s">
        <v>36087</v>
      </c>
    </row>
    <row r="27708" spans="1:6" x14ac:dyDescent="0.2">
      <c r="A27708" t="s">
        <v>31410</v>
      </c>
      <c r="B27708" t="s">
        <v>43161</v>
      </c>
      <c r="C27708" t="s">
        <v>43162</v>
      </c>
      <c r="D27708" t="s">
        <v>12445</v>
      </c>
      <c r="E27708" t="s">
        <v>12446</v>
      </c>
      <c r="F27708" t="s">
        <v>12447</v>
      </c>
    </row>
    <row r="27709" spans="1:6" x14ac:dyDescent="0.2">
      <c r="A27709" t="s">
        <v>31410</v>
      </c>
      <c r="B27709" t="s">
        <v>43161</v>
      </c>
      <c r="C27709" t="s">
        <v>43162</v>
      </c>
      <c r="D27709" t="s">
        <v>34163</v>
      </c>
      <c r="E27709" t="s">
        <v>34164</v>
      </c>
      <c r="F27709" t="s">
        <v>34165</v>
      </c>
    </row>
    <row r="27710" spans="1:6" x14ac:dyDescent="0.2">
      <c r="A27710" t="s">
        <v>31410</v>
      </c>
      <c r="B27710" t="s">
        <v>43161</v>
      </c>
      <c r="C27710" t="s">
        <v>43162</v>
      </c>
      <c r="D27710" t="s">
        <v>37624</v>
      </c>
      <c r="E27710" t="s">
        <v>37625</v>
      </c>
      <c r="F27710" t="s">
        <v>37626</v>
      </c>
    </row>
    <row r="27711" spans="1:6" x14ac:dyDescent="0.2">
      <c r="A27711" t="s">
        <v>31410</v>
      </c>
      <c r="B27711" t="s">
        <v>43161</v>
      </c>
      <c r="C27711" t="s">
        <v>43162</v>
      </c>
      <c r="D27711" t="s">
        <v>32507</v>
      </c>
      <c r="E27711" t="s">
        <v>32508</v>
      </c>
      <c r="F27711" t="s">
        <v>32509</v>
      </c>
    </row>
    <row r="27712" spans="1:6" x14ac:dyDescent="0.2">
      <c r="A27712" t="s">
        <v>31410</v>
      </c>
      <c r="B27712" t="s">
        <v>43161</v>
      </c>
      <c r="C27712" t="s">
        <v>43162</v>
      </c>
      <c r="D27712" t="s">
        <v>37627</v>
      </c>
      <c r="E27712" t="s">
        <v>37628</v>
      </c>
      <c r="F27712" t="s">
        <v>37629</v>
      </c>
    </row>
    <row r="27713" spans="1:6" x14ac:dyDescent="0.2">
      <c r="A27713" t="s">
        <v>31410</v>
      </c>
      <c r="B27713" t="s">
        <v>43161</v>
      </c>
      <c r="C27713" t="s">
        <v>43162</v>
      </c>
      <c r="D27713" t="s">
        <v>36088</v>
      </c>
      <c r="E27713" t="s">
        <v>36089</v>
      </c>
      <c r="F27713" t="s">
        <v>36090</v>
      </c>
    </row>
    <row r="27714" spans="1:6" x14ac:dyDescent="0.2">
      <c r="A27714" t="s">
        <v>31410</v>
      </c>
      <c r="B27714" t="s">
        <v>43161</v>
      </c>
      <c r="C27714" t="s">
        <v>43162</v>
      </c>
      <c r="D27714" t="s">
        <v>42909</v>
      </c>
      <c r="E27714" t="s">
        <v>42910</v>
      </c>
      <c r="F27714" t="s">
        <v>42911</v>
      </c>
    </row>
    <row r="27715" spans="1:6" x14ac:dyDescent="0.2">
      <c r="A27715" t="s">
        <v>31410</v>
      </c>
      <c r="B27715" t="s">
        <v>43161</v>
      </c>
      <c r="C27715" t="s">
        <v>43162</v>
      </c>
      <c r="D27715" t="s">
        <v>43428</v>
      </c>
      <c r="E27715" t="s">
        <v>43429</v>
      </c>
      <c r="F27715" t="s">
        <v>43430</v>
      </c>
    </row>
    <row r="27716" spans="1:6" x14ac:dyDescent="0.2">
      <c r="A27716" t="s">
        <v>31410</v>
      </c>
      <c r="B27716" t="s">
        <v>43161</v>
      </c>
      <c r="C27716" t="s">
        <v>43162</v>
      </c>
      <c r="D27716" t="s">
        <v>23180</v>
      </c>
      <c r="E27716" t="s">
        <v>23181</v>
      </c>
      <c r="F27716" t="s">
        <v>43431</v>
      </c>
    </row>
    <row r="27717" spans="1:6" x14ac:dyDescent="0.2">
      <c r="A27717" t="s">
        <v>31410</v>
      </c>
      <c r="B27717" t="s">
        <v>43161</v>
      </c>
      <c r="C27717" t="s">
        <v>43162</v>
      </c>
      <c r="D27717" t="s">
        <v>43432</v>
      </c>
      <c r="E27717" t="s">
        <v>43433</v>
      </c>
      <c r="F27717" t="s">
        <v>43434</v>
      </c>
    </row>
    <row r="27718" spans="1:6" x14ac:dyDescent="0.2">
      <c r="A27718" t="s">
        <v>31410</v>
      </c>
      <c r="B27718" t="s">
        <v>43161</v>
      </c>
      <c r="C27718" t="s">
        <v>43162</v>
      </c>
      <c r="D27718" t="s">
        <v>37633</v>
      </c>
      <c r="E27718" t="s">
        <v>37634</v>
      </c>
      <c r="F27718" t="s">
        <v>43435</v>
      </c>
    </row>
    <row r="27719" spans="1:6" x14ac:dyDescent="0.2">
      <c r="A27719" t="s">
        <v>31410</v>
      </c>
      <c r="B27719" t="s">
        <v>43161</v>
      </c>
      <c r="C27719" t="s">
        <v>43162</v>
      </c>
      <c r="D27719" t="s">
        <v>43436</v>
      </c>
      <c r="E27719" t="s">
        <v>43437</v>
      </c>
      <c r="F27719" t="s">
        <v>43438</v>
      </c>
    </row>
    <row r="27720" spans="1:6" x14ac:dyDescent="0.2">
      <c r="A27720" t="s">
        <v>31410</v>
      </c>
      <c r="B27720" t="s">
        <v>43161</v>
      </c>
      <c r="C27720" t="s">
        <v>43162</v>
      </c>
      <c r="D27720" t="s">
        <v>32513</v>
      </c>
      <c r="E27720" t="s">
        <v>32514</v>
      </c>
      <c r="F27720" t="s">
        <v>43439</v>
      </c>
    </row>
    <row r="27721" spans="1:6" x14ac:dyDescent="0.2">
      <c r="A27721" t="s">
        <v>31410</v>
      </c>
      <c r="B27721" t="s">
        <v>43161</v>
      </c>
      <c r="C27721" t="s">
        <v>43162</v>
      </c>
      <c r="D27721" t="s">
        <v>12460</v>
      </c>
      <c r="E27721" t="s">
        <v>12461</v>
      </c>
      <c r="F27721" t="s">
        <v>43440</v>
      </c>
    </row>
    <row r="27722" spans="1:6" x14ac:dyDescent="0.2">
      <c r="A27722" t="s">
        <v>31410</v>
      </c>
      <c r="B27722" t="s">
        <v>43161</v>
      </c>
      <c r="C27722" t="s">
        <v>43162</v>
      </c>
      <c r="D27722" t="s">
        <v>43441</v>
      </c>
      <c r="E27722" t="s">
        <v>43442</v>
      </c>
      <c r="F27722" t="s">
        <v>43443</v>
      </c>
    </row>
    <row r="27723" spans="1:6" x14ac:dyDescent="0.2">
      <c r="A27723" t="s">
        <v>31410</v>
      </c>
      <c r="B27723" t="s">
        <v>43161</v>
      </c>
      <c r="C27723" t="s">
        <v>43162</v>
      </c>
      <c r="D27723" t="s">
        <v>43444</v>
      </c>
      <c r="E27723" t="s">
        <v>43445</v>
      </c>
      <c r="F27723" t="s">
        <v>43446</v>
      </c>
    </row>
    <row r="27724" spans="1:6" x14ac:dyDescent="0.2">
      <c r="A27724" t="s">
        <v>31410</v>
      </c>
      <c r="B27724" t="s">
        <v>43161</v>
      </c>
      <c r="C27724" t="s">
        <v>43162</v>
      </c>
      <c r="D27724" t="s">
        <v>43447</v>
      </c>
      <c r="E27724" t="s">
        <v>43448</v>
      </c>
      <c r="F27724" t="s">
        <v>43449</v>
      </c>
    </row>
    <row r="27725" spans="1:6" x14ac:dyDescent="0.2">
      <c r="A27725" t="s">
        <v>31410</v>
      </c>
      <c r="B27725" t="s">
        <v>43161</v>
      </c>
      <c r="C27725" t="s">
        <v>43162</v>
      </c>
      <c r="D27725" t="s">
        <v>43450</v>
      </c>
      <c r="E27725" t="s">
        <v>43451</v>
      </c>
      <c r="F27725" t="s">
        <v>43452</v>
      </c>
    </row>
    <row r="27726" spans="1:6" x14ac:dyDescent="0.2">
      <c r="A27726" t="s">
        <v>31410</v>
      </c>
      <c r="B27726" t="s">
        <v>43161</v>
      </c>
      <c r="C27726" t="s">
        <v>43162</v>
      </c>
      <c r="D27726" t="s">
        <v>14108</v>
      </c>
      <c r="E27726" t="s">
        <v>14109</v>
      </c>
      <c r="F27726" t="s">
        <v>14110</v>
      </c>
    </row>
    <row r="27727" spans="1:6" x14ac:dyDescent="0.2">
      <c r="A27727" t="s">
        <v>31410</v>
      </c>
      <c r="B27727" t="s">
        <v>43161</v>
      </c>
      <c r="C27727" t="s">
        <v>43162</v>
      </c>
      <c r="D27727" t="s">
        <v>43453</v>
      </c>
      <c r="E27727" t="s">
        <v>43454</v>
      </c>
      <c r="F27727" t="s">
        <v>43455</v>
      </c>
    </row>
    <row r="27728" spans="1:6" x14ac:dyDescent="0.2">
      <c r="A27728" t="s">
        <v>31410</v>
      </c>
      <c r="B27728" t="s">
        <v>43161</v>
      </c>
      <c r="C27728" t="s">
        <v>43162</v>
      </c>
      <c r="D27728" t="s">
        <v>36097</v>
      </c>
      <c r="E27728" t="s">
        <v>36098</v>
      </c>
      <c r="F27728" t="s">
        <v>36099</v>
      </c>
    </row>
    <row r="27729" spans="1:6" x14ac:dyDescent="0.2">
      <c r="A27729" t="s">
        <v>31410</v>
      </c>
      <c r="B27729" t="s">
        <v>43161</v>
      </c>
      <c r="C27729" t="s">
        <v>43162</v>
      </c>
      <c r="D27729" t="s">
        <v>43456</v>
      </c>
      <c r="E27729" t="s">
        <v>43457</v>
      </c>
      <c r="F27729" t="s">
        <v>43458</v>
      </c>
    </row>
    <row r="27730" spans="1:6" x14ac:dyDescent="0.2">
      <c r="A27730" t="s">
        <v>31410</v>
      </c>
      <c r="B27730" t="s">
        <v>43161</v>
      </c>
      <c r="C27730" t="s">
        <v>43162</v>
      </c>
      <c r="D27730" t="s">
        <v>37641</v>
      </c>
      <c r="E27730" t="s">
        <v>37642</v>
      </c>
      <c r="F27730" t="s">
        <v>37643</v>
      </c>
    </row>
    <row r="27731" spans="1:6" x14ac:dyDescent="0.2">
      <c r="A27731" t="s">
        <v>31410</v>
      </c>
      <c r="B27731" t="s">
        <v>43161</v>
      </c>
      <c r="C27731" t="s">
        <v>43162</v>
      </c>
      <c r="D27731" t="s">
        <v>35903</v>
      </c>
      <c r="E27731" t="s">
        <v>35904</v>
      </c>
      <c r="F27731" t="s">
        <v>43459</v>
      </c>
    </row>
    <row r="27732" spans="1:6" x14ac:dyDescent="0.2">
      <c r="A27732" t="s">
        <v>31410</v>
      </c>
      <c r="B27732" t="s">
        <v>43161</v>
      </c>
      <c r="C27732" t="s">
        <v>43162</v>
      </c>
      <c r="D27732" t="s">
        <v>37647</v>
      </c>
      <c r="E27732" t="s">
        <v>37648</v>
      </c>
      <c r="F27732" t="s">
        <v>37649</v>
      </c>
    </row>
    <row r="27733" spans="1:6" x14ac:dyDescent="0.2">
      <c r="A27733" t="s">
        <v>31410</v>
      </c>
      <c r="B27733" t="s">
        <v>43161</v>
      </c>
      <c r="C27733" t="s">
        <v>43162</v>
      </c>
      <c r="D27733" t="s">
        <v>43460</v>
      </c>
      <c r="E27733" t="s">
        <v>43461</v>
      </c>
      <c r="F27733" t="s">
        <v>43462</v>
      </c>
    </row>
    <row r="27734" spans="1:6" x14ac:dyDescent="0.2">
      <c r="A27734" t="s">
        <v>31410</v>
      </c>
      <c r="B27734" t="s">
        <v>43161</v>
      </c>
      <c r="C27734" t="s">
        <v>43162</v>
      </c>
      <c r="D27734" t="s">
        <v>43463</v>
      </c>
      <c r="E27734" t="s">
        <v>43464</v>
      </c>
      <c r="F27734" t="s">
        <v>43465</v>
      </c>
    </row>
    <row r="27735" spans="1:6" x14ac:dyDescent="0.2">
      <c r="A27735" t="s">
        <v>31410</v>
      </c>
      <c r="B27735" t="s">
        <v>43161</v>
      </c>
      <c r="C27735" t="s">
        <v>43162</v>
      </c>
      <c r="D27735" t="s">
        <v>43466</v>
      </c>
      <c r="E27735" t="s">
        <v>43467</v>
      </c>
      <c r="F27735" t="s">
        <v>43468</v>
      </c>
    </row>
    <row r="27736" spans="1:6" x14ac:dyDescent="0.2">
      <c r="A27736" t="s">
        <v>31410</v>
      </c>
      <c r="B27736" t="s">
        <v>43161</v>
      </c>
      <c r="C27736" t="s">
        <v>43162</v>
      </c>
      <c r="D27736" t="s">
        <v>36101</v>
      </c>
      <c r="E27736" t="s">
        <v>36102</v>
      </c>
      <c r="F27736" t="s">
        <v>36103</v>
      </c>
    </row>
    <row r="27737" spans="1:6" x14ac:dyDescent="0.2">
      <c r="A27737" t="s">
        <v>31410</v>
      </c>
      <c r="B27737" t="s">
        <v>43161</v>
      </c>
      <c r="C27737" t="s">
        <v>43162</v>
      </c>
      <c r="D27737" t="s">
        <v>31702</v>
      </c>
      <c r="E27737" t="s">
        <v>31703</v>
      </c>
      <c r="F27737" t="s">
        <v>31704</v>
      </c>
    </row>
    <row r="27738" spans="1:6" x14ac:dyDescent="0.2">
      <c r="A27738" t="s">
        <v>31410</v>
      </c>
      <c r="B27738" t="s">
        <v>43161</v>
      </c>
      <c r="C27738" t="s">
        <v>43162</v>
      </c>
      <c r="D27738" t="s">
        <v>43469</v>
      </c>
      <c r="E27738" t="s">
        <v>43470</v>
      </c>
      <c r="F27738" t="s">
        <v>43471</v>
      </c>
    </row>
    <row r="27739" spans="1:6" x14ac:dyDescent="0.2">
      <c r="A27739" t="s">
        <v>31410</v>
      </c>
      <c r="B27739" t="s">
        <v>43161</v>
      </c>
      <c r="C27739" t="s">
        <v>43162</v>
      </c>
      <c r="D27739" t="s">
        <v>37660</v>
      </c>
      <c r="E27739" t="s">
        <v>37661</v>
      </c>
      <c r="F27739" t="s">
        <v>37662</v>
      </c>
    </row>
    <row r="27740" spans="1:6" x14ac:dyDescent="0.2">
      <c r="A27740" t="s">
        <v>31410</v>
      </c>
      <c r="B27740" t="s">
        <v>43161</v>
      </c>
      <c r="C27740" t="s">
        <v>43162</v>
      </c>
      <c r="D27740" t="s">
        <v>8938</v>
      </c>
      <c r="E27740" t="s">
        <v>8939</v>
      </c>
      <c r="F27740" t="s">
        <v>8940</v>
      </c>
    </row>
    <row r="27741" spans="1:6" x14ac:dyDescent="0.2">
      <c r="A27741" t="s">
        <v>31410</v>
      </c>
      <c r="B27741" t="s">
        <v>43161</v>
      </c>
      <c r="C27741" t="s">
        <v>43162</v>
      </c>
      <c r="D27741" t="s">
        <v>32131</v>
      </c>
      <c r="E27741" t="s">
        <v>32132</v>
      </c>
      <c r="F27741" t="s">
        <v>43472</v>
      </c>
    </row>
    <row r="27742" spans="1:6" x14ac:dyDescent="0.2">
      <c r="A27742" t="s">
        <v>31410</v>
      </c>
      <c r="B27742" t="s">
        <v>43161</v>
      </c>
      <c r="C27742" t="s">
        <v>43162</v>
      </c>
      <c r="D27742" t="s">
        <v>8696</v>
      </c>
      <c r="E27742" t="s">
        <v>8697</v>
      </c>
      <c r="F27742" t="s">
        <v>8698</v>
      </c>
    </row>
    <row r="27743" spans="1:6" x14ac:dyDescent="0.2">
      <c r="A27743" t="s">
        <v>31410</v>
      </c>
      <c r="B27743" t="s">
        <v>43161</v>
      </c>
      <c r="C27743" t="s">
        <v>43162</v>
      </c>
      <c r="D27743" t="s">
        <v>37667</v>
      </c>
      <c r="E27743" t="s">
        <v>37668</v>
      </c>
      <c r="F27743" t="s">
        <v>37669</v>
      </c>
    </row>
    <row r="27744" spans="1:6" x14ac:dyDescent="0.2">
      <c r="A27744" t="s">
        <v>31410</v>
      </c>
      <c r="B27744" t="s">
        <v>43161</v>
      </c>
      <c r="C27744" t="s">
        <v>43162</v>
      </c>
      <c r="D27744" t="s">
        <v>43473</v>
      </c>
      <c r="E27744" t="s">
        <v>43474</v>
      </c>
      <c r="F27744" t="s">
        <v>43475</v>
      </c>
    </row>
    <row r="27745" spans="1:6" x14ac:dyDescent="0.2">
      <c r="A27745" t="s">
        <v>31410</v>
      </c>
      <c r="B27745" t="s">
        <v>43161</v>
      </c>
      <c r="C27745" t="s">
        <v>43162</v>
      </c>
      <c r="D27745" t="s">
        <v>12940</v>
      </c>
      <c r="E27745" t="s">
        <v>12941</v>
      </c>
      <c r="F27745" t="s">
        <v>12942</v>
      </c>
    </row>
    <row r="27746" spans="1:6" x14ac:dyDescent="0.2">
      <c r="A27746" t="s">
        <v>31410</v>
      </c>
      <c r="B27746" t="s">
        <v>43161</v>
      </c>
      <c r="C27746" t="s">
        <v>43162</v>
      </c>
      <c r="D27746" t="s">
        <v>42913</v>
      </c>
      <c r="E27746" t="s">
        <v>42914</v>
      </c>
      <c r="F27746" t="s">
        <v>42915</v>
      </c>
    </row>
    <row r="27747" spans="1:6" x14ac:dyDescent="0.2">
      <c r="A27747" t="s">
        <v>31410</v>
      </c>
      <c r="B27747" t="s">
        <v>43161</v>
      </c>
      <c r="C27747" t="s">
        <v>43162</v>
      </c>
      <c r="D27747" t="s">
        <v>37670</v>
      </c>
      <c r="E27747" t="s">
        <v>37671</v>
      </c>
      <c r="F27747" t="s">
        <v>37672</v>
      </c>
    </row>
    <row r="27748" spans="1:6" x14ac:dyDescent="0.2">
      <c r="A27748" t="s">
        <v>31410</v>
      </c>
      <c r="B27748" t="s">
        <v>43161</v>
      </c>
      <c r="C27748" t="s">
        <v>43162</v>
      </c>
      <c r="D27748" t="s">
        <v>42916</v>
      </c>
      <c r="E27748" t="s">
        <v>42917</v>
      </c>
      <c r="F27748" t="s">
        <v>42918</v>
      </c>
    </row>
    <row r="27749" spans="1:6" x14ac:dyDescent="0.2">
      <c r="A27749" t="s">
        <v>31410</v>
      </c>
      <c r="B27749" t="s">
        <v>43161</v>
      </c>
      <c r="C27749" t="s">
        <v>43162</v>
      </c>
      <c r="D27749" t="s">
        <v>43476</v>
      </c>
      <c r="E27749" t="s">
        <v>43477</v>
      </c>
      <c r="F27749" t="s">
        <v>43478</v>
      </c>
    </row>
    <row r="27750" spans="1:6" x14ac:dyDescent="0.2">
      <c r="A27750" t="s">
        <v>31410</v>
      </c>
      <c r="B27750" t="s">
        <v>43161</v>
      </c>
      <c r="C27750" t="s">
        <v>43162</v>
      </c>
      <c r="D27750" t="s">
        <v>12484</v>
      </c>
      <c r="E27750" t="s">
        <v>12485</v>
      </c>
      <c r="F27750" t="s">
        <v>43479</v>
      </c>
    </row>
    <row r="27751" spans="1:6" x14ac:dyDescent="0.2">
      <c r="A27751" t="s">
        <v>31410</v>
      </c>
      <c r="B27751" t="s">
        <v>43161</v>
      </c>
      <c r="C27751" t="s">
        <v>43162</v>
      </c>
      <c r="D27751" t="s">
        <v>1667</v>
      </c>
      <c r="E27751" t="s">
        <v>1668</v>
      </c>
      <c r="F27751" t="s">
        <v>1669</v>
      </c>
    </row>
    <row r="27752" spans="1:6" x14ac:dyDescent="0.2">
      <c r="A27752" t="s">
        <v>31410</v>
      </c>
      <c r="B27752" t="s">
        <v>43161</v>
      </c>
      <c r="C27752" t="s">
        <v>43162</v>
      </c>
      <c r="D27752" t="s">
        <v>42923</v>
      </c>
      <c r="E27752" t="s">
        <v>42924</v>
      </c>
      <c r="F27752" t="s">
        <v>42925</v>
      </c>
    </row>
    <row r="27753" spans="1:6" x14ac:dyDescent="0.2">
      <c r="A27753" t="s">
        <v>31410</v>
      </c>
      <c r="B27753" t="s">
        <v>43161</v>
      </c>
      <c r="C27753" t="s">
        <v>43162</v>
      </c>
      <c r="D27753" t="s">
        <v>8554</v>
      </c>
      <c r="E27753" t="s">
        <v>8555</v>
      </c>
      <c r="F27753" t="s">
        <v>8556</v>
      </c>
    </row>
    <row r="27754" spans="1:6" x14ac:dyDescent="0.2">
      <c r="A27754" t="s">
        <v>31410</v>
      </c>
      <c r="B27754" t="s">
        <v>43161</v>
      </c>
      <c r="C27754" t="s">
        <v>43162</v>
      </c>
      <c r="D27754" t="s">
        <v>12490</v>
      </c>
      <c r="E27754" t="s">
        <v>12491</v>
      </c>
      <c r="F27754" t="s">
        <v>12492</v>
      </c>
    </row>
    <row r="27755" spans="1:6" x14ac:dyDescent="0.2">
      <c r="A27755" t="s">
        <v>31410</v>
      </c>
      <c r="B27755" t="s">
        <v>43161</v>
      </c>
      <c r="C27755" t="s">
        <v>43162</v>
      </c>
      <c r="D27755" t="s">
        <v>21786</v>
      </c>
      <c r="E27755" t="s">
        <v>21787</v>
      </c>
      <c r="F27755" t="s">
        <v>21788</v>
      </c>
    </row>
    <row r="27756" spans="1:6" x14ac:dyDescent="0.2">
      <c r="A27756" t="s">
        <v>31410</v>
      </c>
      <c r="B27756" t="s">
        <v>43161</v>
      </c>
      <c r="C27756" t="s">
        <v>43162</v>
      </c>
      <c r="D27756" t="s">
        <v>37683</v>
      </c>
      <c r="E27756" t="s">
        <v>37684</v>
      </c>
      <c r="F27756" t="s">
        <v>37685</v>
      </c>
    </row>
    <row r="27757" spans="1:6" x14ac:dyDescent="0.2">
      <c r="A27757" t="s">
        <v>31410</v>
      </c>
      <c r="B27757" t="s">
        <v>43161</v>
      </c>
      <c r="C27757" t="s">
        <v>43162</v>
      </c>
      <c r="D27757" t="s">
        <v>43480</v>
      </c>
      <c r="E27757" t="s">
        <v>43481</v>
      </c>
      <c r="F27757" t="s">
        <v>43482</v>
      </c>
    </row>
    <row r="27758" spans="1:6" x14ac:dyDescent="0.2">
      <c r="A27758" t="s">
        <v>31410</v>
      </c>
      <c r="B27758" t="s">
        <v>43161</v>
      </c>
      <c r="C27758" t="s">
        <v>43162</v>
      </c>
      <c r="D27758" t="s">
        <v>40111</v>
      </c>
      <c r="E27758" t="s">
        <v>40112</v>
      </c>
      <c r="F27758" t="s">
        <v>40113</v>
      </c>
    </row>
    <row r="27759" spans="1:6" x14ac:dyDescent="0.2">
      <c r="A27759" t="s">
        <v>31410</v>
      </c>
      <c r="B27759" t="s">
        <v>43161</v>
      </c>
      <c r="C27759" t="s">
        <v>43162</v>
      </c>
      <c r="D27759" t="s">
        <v>8557</v>
      </c>
      <c r="E27759" t="s">
        <v>8558</v>
      </c>
      <c r="F27759" t="s">
        <v>8559</v>
      </c>
    </row>
    <row r="27760" spans="1:6" x14ac:dyDescent="0.2">
      <c r="A27760" t="s">
        <v>31410</v>
      </c>
      <c r="B27760" t="s">
        <v>43161</v>
      </c>
      <c r="C27760" t="s">
        <v>43162</v>
      </c>
      <c r="D27760" t="s">
        <v>22197</v>
      </c>
      <c r="E27760" t="s">
        <v>22198</v>
      </c>
      <c r="F27760" t="s">
        <v>43483</v>
      </c>
    </row>
    <row r="27761" spans="1:6" x14ac:dyDescent="0.2">
      <c r="A27761" t="s">
        <v>31410</v>
      </c>
      <c r="B27761" t="s">
        <v>43161</v>
      </c>
      <c r="C27761" t="s">
        <v>43162</v>
      </c>
      <c r="D27761" t="s">
        <v>43484</v>
      </c>
      <c r="E27761" t="s">
        <v>43485</v>
      </c>
      <c r="F27761" t="s">
        <v>43486</v>
      </c>
    </row>
    <row r="27762" spans="1:6" x14ac:dyDescent="0.2">
      <c r="A27762" t="s">
        <v>31410</v>
      </c>
      <c r="B27762" t="s">
        <v>43161</v>
      </c>
      <c r="C27762" t="s">
        <v>43162</v>
      </c>
      <c r="D27762" t="s">
        <v>42929</v>
      </c>
      <c r="E27762" t="s">
        <v>42930</v>
      </c>
      <c r="F27762" t="s">
        <v>42931</v>
      </c>
    </row>
    <row r="27763" spans="1:6" x14ac:dyDescent="0.2">
      <c r="A27763" t="s">
        <v>31410</v>
      </c>
      <c r="B27763" t="s">
        <v>43161</v>
      </c>
      <c r="C27763" t="s">
        <v>43162</v>
      </c>
      <c r="D27763" t="s">
        <v>1401</v>
      </c>
      <c r="E27763" t="s">
        <v>1402</v>
      </c>
      <c r="F27763" t="s">
        <v>1403</v>
      </c>
    </row>
    <row r="27764" spans="1:6" x14ac:dyDescent="0.2">
      <c r="A27764" t="s">
        <v>31410</v>
      </c>
      <c r="B27764" t="s">
        <v>43161</v>
      </c>
      <c r="C27764" t="s">
        <v>43162</v>
      </c>
      <c r="D27764" t="s">
        <v>11036</v>
      </c>
      <c r="E27764" t="s">
        <v>11037</v>
      </c>
      <c r="F27764" t="s">
        <v>11038</v>
      </c>
    </row>
    <row r="27765" spans="1:6" x14ac:dyDescent="0.2">
      <c r="A27765" t="s">
        <v>31410</v>
      </c>
      <c r="B27765" t="s">
        <v>43161</v>
      </c>
      <c r="C27765" t="s">
        <v>43162</v>
      </c>
      <c r="D27765" t="s">
        <v>31709</v>
      </c>
      <c r="E27765" t="s">
        <v>31710</v>
      </c>
      <c r="F27765" t="s">
        <v>31711</v>
      </c>
    </row>
    <row r="27766" spans="1:6" x14ac:dyDescent="0.2">
      <c r="A27766" t="s">
        <v>31410</v>
      </c>
      <c r="B27766" t="s">
        <v>43161</v>
      </c>
      <c r="C27766" t="s">
        <v>43162</v>
      </c>
      <c r="D27766" t="s">
        <v>3365</v>
      </c>
      <c r="E27766" t="s">
        <v>3366</v>
      </c>
      <c r="F27766" t="s">
        <v>3367</v>
      </c>
    </row>
    <row r="27767" spans="1:6" x14ac:dyDescent="0.2">
      <c r="A27767" t="s">
        <v>31410</v>
      </c>
      <c r="B27767" t="s">
        <v>43161</v>
      </c>
      <c r="C27767" t="s">
        <v>43162</v>
      </c>
      <c r="D27767" t="s">
        <v>39007</v>
      </c>
      <c r="E27767" t="s">
        <v>39008</v>
      </c>
      <c r="F27767" t="s">
        <v>39009</v>
      </c>
    </row>
    <row r="27768" spans="1:6" x14ac:dyDescent="0.2">
      <c r="A27768" t="s">
        <v>31410</v>
      </c>
      <c r="B27768" t="s">
        <v>43161</v>
      </c>
      <c r="C27768" t="s">
        <v>43162</v>
      </c>
      <c r="D27768" t="s">
        <v>42932</v>
      </c>
      <c r="E27768" t="s">
        <v>42933</v>
      </c>
      <c r="F27768" t="s">
        <v>42934</v>
      </c>
    </row>
    <row r="27769" spans="1:6" x14ac:dyDescent="0.2">
      <c r="A27769" t="s">
        <v>31410</v>
      </c>
      <c r="B27769" t="s">
        <v>43161</v>
      </c>
      <c r="C27769" t="s">
        <v>43162</v>
      </c>
      <c r="D27769" t="s">
        <v>3368</v>
      </c>
      <c r="E27769" t="s">
        <v>3369</v>
      </c>
      <c r="F27769" t="s">
        <v>3370</v>
      </c>
    </row>
    <row r="27770" spans="1:6" x14ac:dyDescent="0.2">
      <c r="A27770" t="s">
        <v>31410</v>
      </c>
      <c r="B27770" t="s">
        <v>43161</v>
      </c>
      <c r="C27770" t="s">
        <v>43162</v>
      </c>
      <c r="D27770" t="s">
        <v>43487</v>
      </c>
      <c r="E27770" t="s">
        <v>43488</v>
      </c>
      <c r="F27770" t="s">
        <v>43489</v>
      </c>
    </row>
    <row r="27771" spans="1:6" x14ac:dyDescent="0.2">
      <c r="A27771" t="s">
        <v>31410</v>
      </c>
      <c r="B27771" t="s">
        <v>43161</v>
      </c>
      <c r="C27771" t="s">
        <v>43162</v>
      </c>
      <c r="D27771" t="s">
        <v>43490</v>
      </c>
      <c r="E27771" t="s">
        <v>43491</v>
      </c>
      <c r="F27771" t="s">
        <v>43492</v>
      </c>
    </row>
    <row r="27772" spans="1:6" x14ac:dyDescent="0.2">
      <c r="A27772" t="s">
        <v>31410</v>
      </c>
      <c r="B27772" t="s">
        <v>43161</v>
      </c>
      <c r="C27772" t="s">
        <v>43162</v>
      </c>
      <c r="D27772" t="s">
        <v>10830</v>
      </c>
      <c r="E27772" t="s">
        <v>10831</v>
      </c>
      <c r="F27772" t="s">
        <v>10832</v>
      </c>
    </row>
    <row r="27773" spans="1:6" x14ac:dyDescent="0.2">
      <c r="A27773" t="s">
        <v>31410</v>
      </c>
      <c r="B27773" t="s">
        <v>43161</v>
      </c>
      <c r="C27773" t="s">
        <v>43162</v>
      </c>
      <c r="D27773" t="s">
        <v>10404</v>
      </c>
      <c r="E27773" t="s">
        <v>10405</v>
      </c>
      <c r="F27773" t="s">
        <v>10406</v>
      </c>
    </row>
    <row r="27774" spans="1:6" x14ac:dyDescent="0.2">
      <c r="A27774" t="s">
        <v>31410</v>
      </c>
      <c r="B27774" t="s">
        <v>43161</v>
      </c>
      <c r="C27774" t="s">
        <v>43162</v>
      </c>
      <c r="D27774" t="s">
        <v>12499</v>
      </c>
      <c r="E27774" t="s">
        <v>12500</v>
      </c>
      <c r="F27774" t="s">
        <v>12501</v>
      </c>
    </row>
    <row r="27775" spans="1:6" x14ac:dyDescent="0.2">
      <c r="A27775" t="s">
        <v>31410</v>
      </c>
      <c r="B27775" t="s">
        <v>43161</v>
      </c>
      <c r="C27775" t="s">
        <v>43162</v>
      </c>
      <c r="D27775" t="s">
        <v>8560</v>
      </c>
      <c r="E27775" t="s">
        <v>8561</v>
      </c>
      <c r="F27775" t="s">
        <v>8562</v>
      </c>
    </row>
    <row r="27776" spans="1:6" x14ac:dyDescent="0.2">
      <c r="A27776" t="s">
        <v>31410</v>
      </c>
      <c r="B27776" t="s">
        <v>43161</v>
      </c>
      <c r="C27776" t="s">
        <v>43162</v>
      </c>
      <c r="D27776" t="s">
        <v>8203</v>
      </c>
      <c r="E27776" t="s">
        <v>8204</v>
      </c>
      <c r="F27776" t="s">
        <v>8205</v>
      </c>
    </row>
    <row r="27777" spans="1:6" x14ac:dyDescent="0.2">
      <c r="A27777" t="s">
        <v>31410</v>
      </c>
      <c r="B27777" t="s">
        <v>43161</v>
      </c>
      <c r="C27777" t="s">
        <v>43162</v>
      </c>
      <c r="D27777" t="s">
        <v>43493</v>
      </c>
      <c r="E27777" t="s">
        <v>43494</v>
      </c>
      <c r="F27777" t="s">
        <v>43495</v>
      </c>
    </row>
    <row r="27778" spans="1:6" x14ac:dyDescent="0.2">
      <c r="A27778" t="s">
        <v>31410</v>
      </c>
      <c r="B27778" t="s">
        <v>43161</v>
      </c>
      <c r="C27778" t="s">
        <v>43162</v>
      </c>
      <c r="D27778" t="s">
        <v>8563</v>
      </c>
      <c r="E27778" t="s">
        <v>8564</v>
      </c>
      <c r="F27778" t="s">
        <v>43496</v>
      </c>
    </row>
    <row r="27779" spans="1:6" x14ac:dyDescent="0.2">
      <c r="A27779" t="s">
        <v>31410</v>
      </c>
      <c r="B27779" t="s">
        <v>43161</v>
      </c>
      <c r="C27779" t="s">
        <v>43162</v>
      </c>
      <c r="D27779" t="s">
        <v>10413</v>
      </c>
      <c r="E27779" t="s">
        <v>10414</v>
      </c>
      <c r="F27779" t="s">
        <v>31716</v>
      </c>
    </row>
    <row r="27780" spans="1:6" x14ac:dyDescent="0.2">
      <c r="A27780" t="s">
        <v>31410</v>
      </c>
      <c r="B27780" t="s">
        <v>43161</v>
      </c>
      <c r="C27780" t="s">
        <v>43162</v>
      </c>
      <c r="D27780" t="s">
        <v>20346</v>
      </c>
      <c r="E27780" t="s">
        <v>20347</v>
      </c>
      <c r="F27780" t="s">
        <v>20348</v>
      </c>
    </row>
    <row r="27781" spans="1:6" x14ac:dyDescent="0.2">
      <c r="A27781" t="s">
        <v>31410</v>
      </c>
      <c r="B27781" t="s">
        <v>43161</v>
      </c>
      <c r="C27781" t="s">
        <v>43162</v>
      </c>
      <c r="D27781" t="s">
        <v>14931</v>
      </c>
      <c r="E27781" t="s">
        <v>14932</v>
      </c>
      <c r="F27781" t="s">
        <v>14933</v>
      </c>
    </row>
    <row r="27782" spans="1:6" x14ac:dyDescent="0.2">
      <c r="A27782" t="s">
        <v>31410</v>
      </c>
      <c r="B27782" t="s">
        <v>43161</v>
      </c>
      <c r="C27782" t="s">
        <v>43162</v>
      </c>
      <c r="D27782" t="s">
        <v>37704</v>
      </c>
      <c r="E27782" t="s">
        <v>37705</v>
      </c>
      <c r="F27782" t="s">
        <v>37706</v>
      </c>
    </row>
    <row r="27783" spans="1:6" x14ac:dyDescent="0.2">
      <c r="A27783" t="s">
        <v>31410</v>
      </c>
      <c r="B27783" t="s">
        <v>43161</v>
      </c>
      <c r="C27783" t="s">
        <v>43162</v>
      </c>
      <c r="D27783" t="s">
        <v>1670</v>
      </c>
      <c r="E27783" t="s">
        <v>1671</v>
      </c>
      <c r="F27783" t="s">
        <v>43497</v>
      </c>
    </row>
    <row r="27784" spans="1:6" x14ac:dyDescent="0.2">
      <c r="A27784" t="s">
        <v>31410</v>
      </c>
      <c r="B27784" t="s">
        <v>43161</v>
      </c>
      <c r="C27784" t="s">
        <v>43162</v>
      </c>
      <c r="D27784" t="s">
        <v>43498</v>
      </c>
      <c r="E27784" t="s">
        <v>43499</v>
      </c>
      <c r="F27784" t="s">
        <v>43500</v>
      </c>
    </row>
    <row r="27785" spans="1:6" x14ac:dyDescent="0.2">
      <c r="A27785" t="s">
        <v>31410</v>
      </c>
      <c r="B27785" t="s">
        <v>43161</v>
      </c>
      <c r="C27785" t="s">
        <v>43162</v>
      </c>
      <c r="D27785" t="s">
        <v>11051</v>
      </c>
      <c r="E27785" t="s">
        <v>11052</v>
      </c>
      <c r="F27785" t="s">
        <v>11053</v>
      </c>
    </row>
    <row r="27786" spans="1:6" x14ac:dyDescent="0.2">
      <c r="A27786" t="s">
        <v>31410</v>
      </c>
      <c r="B27786" t="s">
        <v>43161</v>
      </c>
      <c r="C27786" t="s">
        <v>43162</v>
      </c>
      <c r="D27786" t="s">
        <v>31720</v>
      </c>
      <c r="E27786" t="s">
        <v>31721</v>
      </c>
      <c r="F27786" t="s">
        <v>31722</v>
      </c>
    </row>
    <row r="27787" spans="1:6" x14ac:dyDescent="0.2">
      <c r="A27787" t="s">
        <v>31410</v>
      </c>
      <c r="B27787" t="s">
        <v>43161</v>
      </c>
      <c r="C27787" t="s">
        <v>43162</v>
      </c>
      <c r="D27787" t="s">
        <v>43501</v>
      </c>
      <c r="E27787" t="s">
        <v>43502</v>
      </c>
      <c r="F27787" t="s">
        <v>43503</v>
      </c>
    </row>
    <row r="27788" spans="1:6" x14ac:dyDescent="0.2">
      <c r="A27788" t="s">
        <v>31410</v>
      </c>
      <c r="B27788" t="s">
        <v>43161</v>
      </c>
      <c r="C27788" t="s">
        <v>43162</v>
      </c>
      <c r="D27788" t="s">
        <v>43504</v>
      </c>
      <c r="E27788" t="s">
        <v>43505</v>
      </c>
      <c r="F27788" t="s">
        <v>43506</v>
      </c>
    </row>
    <row r="27789" spans="1:6" x14ac:dyDescent="0.2">
      <c r="A27789" t="s">
        <v>31410</v>
      </c>
      <c r="B27789" t="s">
        <v>43161</v>
      </c>
      <c r="C27789" t="s">
        <v>43162</v>
      </c>
      <c r="D27789" t="s">
        <v>43507</v>
      </c>
      <c r="E27789" t="s">
        <v>43508</v>
      </c>
      <c r="F27789" t="s">
        <v>43509</v>
      </c>
    </row>
    <row r="27790" spans="1:6" x14ac:dyDescent="0.2">
      <c r="A27790" t="s">
        <v>31410</v>
      </c>
      <c r="B27790" t="s">
        <v>43161</v>
      </c>
      <c r="C27790" t="s">
        <v>43162</v>
      </c>
      <c r="D27790" t="s">
        <v>42942</v>
      </c>
      <c r="E27790" t="s">
        <v>42943</v>
      </c>
      <c r="F27790" t="s">
        <v>42944</v>
      </c>
    </row>
    <row r="27791" spans="1:6" x14ac:dyDescent="0.2">
      <c r="A27791" t="s">
        <v>31410</v>
      </c>
      <c r="B27791" t="s">
        <v>43161</v>
      </c>
      <c r="C27791" t="s">
        <v>43162</v>
      </c>
      <c r="D27791" t="s">
        <v>42945</v>
      </c>
      <c r="E27791" t="s">
        <v>42946</v>
      </c>
      <c r="F27791" t="s">
        <v>42947</v>
      </c>
    </row>
    <row r="27792" spans="1:6" x14ac:dyDescent="0.2">
      <c r="A27792" t="s">
        <v>31410</v>
      </c>
      <c r="B27792" t="s">
        <v>43161</v>
      </c>
      <c r="C27792" t="s">
        <v>43162</v>
      </c>
      <c r="D27792" t="s">
        <v>37726</v>
      </c>
      <c r="E27792" t="s">
        <v>37727</v>
      </c>
      <c r="F27792" t="s">
        <v>37728</v>
      </c>
    </row>
    <row r="27793" spans="1:6" x14ac:dyDescent="0.2">
      <c r="A27793" t="s">
        <v>31410</v>
      </c>
      <c r="B27793" t="s">
        <v>43161</v>
      </c>
      <c r="C27793" t="s">
        <v>43162</v>
      </c>
      <c r="D27793" t="s">
        <v>42948</v>
      </c>
      <c r="E27793" t="s">
        <v>42949</v>
      </c>
      <c r="F27793" t="s">
        <v>42950</v>
      </c>
    </row>
    <row r="27794" spans="1:6" x14ac:dyDescent="0.2">
      <c r="A27794" t="s">
        <v>31410</v>
      </c>
      <c r="B27794" t="s">
        <v>43161</v>
      </c>
      <c r="C27794" t="s">
        <v>43162</v>
      </c>
      <c r="D27794" t="s">
        <v>43510</v>
      </c>
      <c r="E27794" t="s">
        <v>43511</v>
      </c>
      <c r="F27794" t="s">
        <v>43512</v>
      </c>
    </row>
    <row r="27795" spans="1:6" x14ac:dyDescent="0.2">
      <c r="A27795" t="s">
        <v>31410</v>
      </c>
      <c r="B27795" t="s">
        <v>43161</v>
      </c>
      <c r="C27795" t="s">
        <v>43162</v>
      </c>
      <c r="D27795" t="s">
        <v>43513</v>
      </c>
      <c r="E27795" t="s">
        <v>43514</v>
      </c>
      <c r="F27795" t="s">
        <v>43515</v>
      </c>
    </row>
    <row r="27796" spans="1:6" x14ac:dyDescent="0.2">
      <c r="A27796" t="s">
        <v>31410</v>
      </c>
      <c r="B27796" t="s">
        <v>43161</v>
      </c>
      <c r="C27796" t="s">
        <v>43162</v>
      </c>
      <c r="D27796" t="s">
        <v>42951</v>
      </c>
      <c r="E27796" t="s">
        <v>42952</v>
      </c>
      <c r="F27796" t="s">
        <v>42953</v>
      </c>
    </row>
    <row r="27797" spans="1:6" x14ac:dyDescent="0.2">
      <c r="A27797" t="s">
        <v>31410</v>
      </c>
      <c r="B27797" t="s">
        <v>43161</v>
      </c>
      <c r="C27797" t="s">
        <v>43162</v>
      </c>
      <c r="D27797" t="s">
        <v>39408</v>
      </c>
      <c r="E27797" t="s">
        <v>39409</v>
      </c>
      <c r="F27797" t="s">
        <v>39410</v>
      </c>
    </row>
    <row r="27798" spans="1:6" x14ac:dyDescent="0.2">
      <c r="A27798" t="s">
        <v>31410</v>
      </c>
      <c r="B27798" t="s">
        <v>43161</v>
      </c>
      <c r="C27798" t="s">
        <v>43162</v>
      </c>
      <c r="D27798" t="s">
        <v>10422</v>
      </c>
      <c r="E27798" t="s">
        <v>10423</v>
      </c>
      <c r="F27798" t="s">
        <v>21613</v>
      </c>
    </row>
    <row r="27799" spans="1:6" x14ac:dyDescent="0.2">
      <c r="A27799" t="s">
        <v>31410</v>
      </c>
      <c r="B27799" t="s">
        <v>43161</v>
      </c>
      <c r="C27799" t="s">
        <v>43162</v>
      </c>
      <c r="D27799" t="s">
        <v>43516</v>
      </c>
      <c r="E27799" t="s">
        <v>43517</v>
      </c>
      <c r="F27799" t="s">
        <v>43518</v>
      </c>
    </row>
    <row r="27800" spans="1:6" x14ac:dyDescent="0.2">
      <c r="A27800" t="s">
        <v>31410</v>
      </c>
      <c r="B27800" t="s">
        <v>43161</v>
      </c>
      <c r="C27800" t="s">
        <v>43162</v>
      </c>
      <c r="D27800" t="s">
        <v>42954</v>
      </c>
      <c r="E27800" t="s">
        <v>42955</v>
      </c>
      <c r="F27800" t="s">
        <v>42956</v>
      </c>
    </row>
    <row r="27801" spans="1:6" x14ac:dyDescent="0.2">
      <c r="A27801" t="s">
        <v>31410</v>
      </c>
      <c r="B27801" t="s">
        <v>43161</v>
      </c>
      <c r="C27801" t="s">
        <v>43162</v>
      </c>
      <c r="D27801" t="s">
        <v>20364</v>
      </c>
      <c r="E27801" t="s">
        <v>20365</v>
      </c>
      <c r="F27801" t="s">
        <v>20366</v>
      </c>
    </row>
    <row r="27802" spans="1:6" x14ac:dyDescent="0.2">
      <c r="A27802" t="s">
        <v>31410</v>
      </c>
      <c r="B27802" t="s">
        <v>43161</v>
      </c>
      <c r="C27802" t="s">
        <v>43162</v>
      </c>
      <c r="D27802" t="s">
        <v>31730</v>
      </c>
      <c r="E27802" t="s">
        <v>31731</v>
      </c>
      <c r="F27802" t="s">
        <v>31732</v>
      </c>
    </row>
    <row r="27803" spans="1:6" x14ac:dyDescent="0.2">
      <c r="A27803" t="s">
        <v>31410</v>
      </c>
      <c r="B27803" t="s">
        <v>43161</v>
      </c>
      <c r="C27803" t="s">
        <v>43162</v>
      </c>
      <c r="D27803" t="s">
        <v>8015</v>
      </c>
      <c r="E27803" t="s">
        <v>8016</v>
      </c>
      <c r="F27803" t="s">
        <v>8017</v>
      </c>
    </row>
    <row r="27804" spans="1:6" x14ac:dyDescent="0.2">
      <c r="A27804" t="s">
        <v>31410</v>
      </c>
      <c r="B27804" t="s">
        <v>43161</v>
      </c>
      <c r="C27804" t="s">
        <v>43162</v>
      </c>
      <c r="D27804" t="s">
        <v>42957</v>
      </c>
      <c r="E27804" t="s">
        <v>42958</v>
      </c>
      <c r="F27804" t="s">
        <v>43519</v>
      </c>
    </row>
    <row r="27805" spans="1:6" x14ac:dyDescent="0.2">
      <c r="A27805" t="s">
        <v>31410</v>
      </c>
      <c r="B27805" t="s">
        <v>43161</v>
      </c>
      <c r="C27805" t="s">
        <v>43162</v>
      </c>
      <c r="D27805" t="s">
        <v>43520</v>
      </c>
      <c r="E27805" t="s">
        <v>43521</v>
      </c>
      <c r="F27805" t="s">
        <v>43522</v>
      </c>
    </row>
    <row r="27806" spans="1:6" x14ac:dyDescent="0.2">
      <c r="A27806" t="s">
        <v>31410</v>
      </c>
      <c r="B27806" t="s">
        <v>43161</v>
      </c>
      <c r="C27806" t="s">
        <v>43162</v>
      </c>
      <c r="D27806" t="s">
        <v>31739</v>
      </c>
      <c r="E27806" t="s">
        <v>31740</v>
      </c>
      <c r="F27806" t="s">
        <v>31741</v>
      </c>
    </row>
    <row r="27807" spans="1:6" x14ac:dyDescent="0.2">
      <c r="A27807" t="s">
        <v>31410</v>
      </c>
      <c r="B27807" t="s">
        <v>43161</v>
      </c>
      <c r="C27807" t="s">
        <v>43162</v>
      </c>
      <c r="D27807" t="s">
        <v>42960</v>
      </c>
      <c r="E27807" t="s">
        <v>42961</v>
      </c>
      <c r="F27807" t="s">
        <v>42962</v>
      </c>
    </row>
    <row r="27808" spans="1:6" x14ac:dyDescent="0.2">
      <c r="A27808" t="s">
        <v>31410</v>
      </c>
      <c r="B27808" t="s">
        <v>43161</v>
      </c>
      <c r="C27808" t="s">
        <v>43162</v>
      </c>
      <c r="D27808" t="s">
        <v>43523</v>
      </c>
      <c r="E27808" t="s">
        <v>43524</v>
      </c>
      <c r="F27808" t="s">
        <v>43525</v>
      </c>
    </row>
    <row r="27809" spans="1:6" x14ac:dyDescent="0.2">
      <c r="A27809" t="s">
        <v>31410</v>
      </c>
      <c r="B27809" t="s">
        <v>43161</v>
      </c>
      <c r="C27809" t="s">
        <v>43162</v>
      </c>
      <c r="D27809" t="s">
        <v>8569</v>
      </c>
      <c r="E27809" t="s">
        <v>8570</v>
      </c>
      <c r="F27809" t="s">
        <v>8571</v>
      </c>
    </row>
    <row r="27810" spans="1:6" x14ac:dyDescent="0.2">
      <c r="A27810" t="s">
        <v>31410</v>
      </c>
      <c r="B27810" t="s">
        <v>43161</v>
      </c>
      <c r="C27810" t="s">
        <v>43162</v>
      </c>
      <c r="D27810" t="s">
        <v>11067</v>
      </c>
      <c r="E27810" t="s">
        <v>11068</v>
      </c>
      <c r="F27810" t="s">
        <v>11069</v>
      </c>
    </row>
    <row r="27811" spans="1:6" x14ac:dyDescent="0.2">
      <c r="A27811" t="s">
        <v>31410</v>
      </c>
      <c r="B27811" t="s">
        <v>43161</v>
      </c>
      <c r="C27811" t="s">
        <v>43162</v>
      </c>
      <c r="D27811" t="s">
        <v>43526</v>
      </c>
      <c r="E27811" t="s">
        <v>43527</v>
      </c>
      <c r="F27811" t="s">
        <v>43528</v>
      </c>
    </row>
    <row r="27812" spans="1:6" x14ac:dyDescent="0.2">
      <c r="A27812" t="s">
        <v>31410</v>
      </c>
      <c r="B27812" t="s">
        <v>43161</v>
      </c>
      <c r="C27812" t="s">
        <v>43162</v>
      </c>
      <c r="D27812" t="s">
        <v>3459</v>
      </c>
      <c r="E27812" t="s">
        <v>3460</v>
      </c>
      <c r="F27812" t="s">
        <v>3461</v>
      </c>
    </row>
    <row r="27813" spans="1:6" x14ac:dyDescent="0.2">
      <c r="A27813" t="s">
        <v>31410</v>
      </c>
      <c r="B27813" t="s">
        <v>43161</v>
      </c>
      <c r="C27813" t="s">
        <v>43162</v>
      </c>
      <c r="D27813" t="s">
        <v>43529</v>
      </c>
      <c r="E27813" t="s">
        <v>43530</v>
      </c>
      <c r="F27813" t="s">
        <v>43531</v>
      </c>
    </row>
    <row r="27814" spans="1:6" x14ac:dyDescent="0.2">
      <c r="A27814" t="s">
        <v>31410</v>
      </c>
      <c r="B27814" t="s">
        <v>43161</v>
      </c>
      <c r="C27814" t="s">
        <v>43162</v>
      </c>
      <c r="D27814" t="s">
        <v>1688</v>
      </c>
      <c r="E27814" t="s">
        <v>1689</v>
      </c>
      <c r="F27814" t="s">
        <v>43532</v>
      </c>
    </row>
    <row r="27815" spans="1:6" x14ac:dyDescent="0.2">
      <c r="A27815" t="s">
        <v>31410</v>
      </c>
      <c r="B27815" t="s">
        <v>43161</v>
      </c>
      <c r="C27815" t="s">
        <v>43162</v>
      </c>
      <c r="D27815" t="s">
        <v>1685</v>
      </c>
      <c r="E27815" t="s">
        <v>1686</v>
      </c>
      <c r="F27815" t="s">
        <v>1687</v>
      </c>
    </row>
    <row r="27816" spans="1:6" x14ac:dyDescent="0.2">
      <c r="A27816" t="s">
        <v>31410</v>
      </c>
      <c r="B27816" t="s">
        <v>43161</v>
      </c>
      <c r="C27816" t="s">
        <v>43162</v>
      </c>
      <c r="D27816" t="s">
        <v>42966</v>
      </c>
      <c r="E27816" t="s">
        <v>42967</v>
      </c>
      <c r="F27816" t="s">
        <v>42968</v>
      </c>
    </row>
    <row r="27817" spans="1:6" x14ac:dyDescent="0.2">
      <c r="A27817" t="s">
        <v>31410</v>
      </c>
      <c r="B27817" t="s">
        <v>43161</v>
      </c>
      <c r="C27817" t="s">
        <v>43162</v>
      </c>
      <c r="D27817" t="s">
        <v>43533</v>
      </c>
      <c r="E27817" t="s">
        <v>43534</v>
      </c>
      <c r="F27817" t="s">
        <v>43535</v>
      </c>
    </row>
    <row r="27818" spans="1:6" x14ac:dyDescent="0.2">
      <c r="A27818" t="s">
        <v>31410</v>
      </c>
      <c r="B27818" t="s">
        <v>43161</v>
      </c>
      <c r="C27818" t="s">
        <v>43162</v>
      </c>
      <c r="D27818" t="s">
        <v>1691</v>
      </c>
      <c r="E27818" t="s">
        <v>1692</v>
      </c>
      <c r="F27818" t="s">
        <v>1693</v>
      </c>
    </row>
    <row r="27819" spans="1:6" x14ac:dyDescent="0.2">
      <c r="A27819" t="s">
        <v>31410</v>
      </c>
      <c r="B27819" t="s">
        <v>43161</v>
      </c>
      <c r="C27819" t="s">
        <v>43162</v>
      </c>
      <c r="D27819" t="s">
        <v>42969</v>
      </c>
      <c r="E27819" t="s">
        <v>42970</v>
      </c>
      <c r="F27819" t="s">
        <v>42971</v>
      </c>
    </row>
    <row r="27820" spans="1:6" x14ac:dyDescent="0.2">
      <c r="A27820" t="s">
        <v>31410</v>
      </c>
      <c r="B27820" t="s">
        <v>43161</v>
      </c>
      <c r="C27820" t="s">
        <v>43162</v>
      </c>
      <c r="D27820" t="s">
        <v>37754</v>
      </c>
      <c r="E27820" t="s">
        <v>37755</v>
      </c>
      <c r="F27820" t="s">
        <v>37756</v>
      </c>
    </row>
    <row r="27821" spans="1:6" x14ac:dyDescent="0.2">
      <c r="A27821" t="s">
        <v>31410</v>
      </c>
      <c r="B27821" t="s">
        <v>43161</v>
      </c>
      <c r="C27821" t="s">
        <v>43162</v>
      </c>
      <c r="D27821" t="s">
        <v>8708</v>
      </c>
      <c r="E27821" t="s">
        <v>8709</v>
      </c>
      <c r="F27821" t="s">
        <v>8710</v>
      </c>
    </row>
    <row r="27822" spans="1:6" x14ac:dyDescent="0.2">
      <c r="A27822" t="s">
        <v>31410</v>
      </c>
      <c r="B27822" t="s">
        <v>43161</v>
      </c>
      <c r="C27822" t="s">
        <v>43162</v>
      </c>
      <c r="D27822" t="s">
        <v>42975</v>
      </c>
      <c r="E27822" t="s">
        <v>42976</v>
      </c>
      <c r="F27822" t="s">
        <v>42977</v>
      </c>
    </row>
    <row r="27823" spans="1:6" x14ac:dyDescent="0.2">
      <c r="A27823" t="s">
        <v>31410</v>
      </c>
      <c r="B27823" t="s">
        <v>43161</v>
      </c>
      <c r="C27823" t="s">
        <v>43162</v>
      </c>
      <c r="D27823" t="s">
        <v>8575</v>
      </c>
      <c r="E27823" t="s">
        <v>8576</v>
      </c>
      <c r="F27823" t="s">
        <v>8577</v>
      </c>
    </row>
    <row r="27824" spans="1:6" x14ac:dyDescent="0.2">
      <c r="A27824" t="s">
        <v>31410</v>
      </c>
      <c r="B27824" t="s">
        <v>43161</v>
      </c>
      <c r="C27824" t="s">
        <v>43162</v>
      </c>
      <c r="D27824" t="s">
        <v>43536</v>
      </c>
      <c r="E27824" t="s">
        <v>43537</v>
      </c>
      <c r="F27824" t="s">
        <v>43538</v>
      </c>
    </row>
    <row r="27825" spans="1:6" x14ac:dyDescent="0.2">
      <c r="A27825" t="s">
        <v>31410</v>
      </c>
      <c r="B27825" t="s">
        <v>43161</v>
      </c>
      <c r="C27825" t="s">
        <v>43162</v>
      </c>
      <c r="D27825" t="s">
        <v>43539</v>
      </c>
      <c r="E27825" t="s">
        <v>43540</v>
      </c>
      <c r="F27825" t="s">
        <v>43541</v>
      </c>
    </row>
    <row r="27826" spans="1:6" x14ac:dyDescent="0.2">
      <c r="A27826" t="s">
        <v>31410</v>
      </c>
      <c r="B27826" t="s">
        <v>43161</v>
      </c>
      <c r="C27826" t="s">
        <v>43162</v>
      </c>
      <c r="D27826" t="s">
        <v>42981</v>
      </c>
      <c r="E27826" t="s">
        <v>42982</v>
      </c>
      <c r="F27826" t="s">
        <v>42983</v>
      </c>
    </row>
    <row r="27827" spans="1:6" x14ac:dyDescent="0.2">
      <c r="A27827" t="s">
        <v>31410</v>
      </c>
      <c r="B27827" t="s">
        <v>43161</v>
      </c>
      <c r="C27827" t="s">
        <v>43162</v>
      </c>
      <c r="D27827" t="s">
        <v>43542</v>
      </c>
      <c r="E27827" t="s">
        <v>43543</v>
      </c>
      <c r="F27827" t="s">
        <v>43544</v>
      </c>
    </row>
    <row r="27828" spans="1:6" x14ac:dyDescent="0.2">
      <c r="A27828" t="s">
        <v>31410</v>
      </c>
      <c r="B27828" t="s">
        <v>43161</v>
      </c>
      <c r="C27828" t="s">
        <v>43162</v>
      </c>
      <c r="D27828" t="s">
        <v>43545</v>
      </c>
      <c r="E27828" t="s">
        <v>43546</v>
      </c>
      <c r="F27828" t="s">
        <v>43547</v>
      </c>
    </row>
    <row r="27829" spans="1:6" x14ac:dyDescent="0.2">
      <c r="A27829" t="s">
        <v>31410</v>
      </c>
      <c r="B27829" t="s">
        <v>43161</v>
      </c>
      <c r="C27829" t="s">
        <v>43162</v>
      </c>
      <c r="D27829" t="s">
        <v>43539</v>
      </c>
      <c r="E27829" t="s">
        <v>43540</v>
      </c>
      <c r="F27829" t="s">
        <v>43541</v>
      </c>
    </row>
    <row r="27830" spans="1:6" x14ac:dyDescent="0.2">
      <c r="A27830" t="s">
        <v>31410</v>
      </c>
      <c r="B27830" t="s">
        <v>43161</v>
      </c>
      <c r="C27830" t="s">
        <v>43162</v>
      </c>
      <c r="D27830" t="s">
        <v>37773</v>
      </c>
      <c r="E27830" t="s">
        <v>37774</v>
      </c>
      <c r="F27830" t="s">
        <v>37775</v>
      </c>
    </row>
    <row r="27831" spans="1:6" x14ac:dyDescent="0.2">
      <c r="A27831" t="s">
        <v>31410</v>
      </c>
      <c r="B27831" t="s">
        <v>43161</v>
      </c>
      <c r="C27831" t="s">
        <v>43162</v>
      </c>
      <c r="D27831" t="s">
        <v>43548</v>
      </c>
      <c r="E27831" t="s">
        <v>43549</v>
      </c>
      <c r="F27831" t="s">
        <v>43550</v>
      </c>
    </row>
    <row r="27832" spans="1:6" x14ac:dyDescent="0.2">
      <c r="A27832" t="s">
        <v>31410</v>
      </c>
      <c r="B27832" t="s">
        <v>43161</v>
      </c>
      <c r="C27832" t="s">
        <v>43162</v>
      </c>
      <c r="D27832" t="s">
        <v>1700</v>
      </c>
      <c r="E27832" t="s">
        <v>1701</v>
      </c>
      <c r="F27832" t="s">
        <v>1702</v>
      </c>
    </row>
    <row r="27833" spans="1:6" x14ac:dyDescent="0.2">
      <c r="A27833" t="s">
        <v>31410</v>
      </c>
      <c r="B27833" t="s">
        <v>43161</v>
      </c>
      <c r="C27833" t="s">
        <v>43162</v>
      </c>
      <c r="D27833" t="s">
        <v>32621</v>
      </c>
      <c r="E27833" t="s">
        <v>32622</v>
      </c>
      <c r="F27833" t="s">
        <v>32623</v>
      </c>
    </row>
    <row r="27834" spans="1:6" x14ac:dyDescent="0.2">
      <c r="A27834" t="s">
        <v>31410</v>
      </c>
      <c r="B27834" t="s">
        <v>43161</v>
      </c>
      <c r="C27834" t="s">
        <v>43162</v>
      </c>
      <c r="D27834" t="s">
        <v>43551</v>
      </c>
      <c r="E27834" t="s">
        <v>43552</v>
      </c>
      <c r="F27834" t="s">
        <v>43553</v>
      </c>
    </row>
    <row r="27835" spans="1:6" x14ac:dyDescent="0.2">
      <c r="A27835" t="s">
        <v>31410</v>
      </c>
      <c r="B27835" t="s">
        <v>43161</v>
      </c>
      <c r="C27835" t="s">
        <v>43162</v>
      </c>
      <c r="D27835" t="s">
        <v>12569</v>
      </c>
      <c r="E27835" t="s">
        <v>12570</v>
      </c>
      <c r="F27835" t="s">
        <v>12571</v>
      </c>
    </row>
    <row r="27836" spans="1:6" x14ac:dyDescent="0.2">
      <c r="A27836" t="s">
        <v>31410</v>
      </c>
      <c r="B27836" t="s">
        <v>43161</v>
      </c>
      <c r="C27836" t="s">
        <v>43162</v>
      </c>
      <c r="D27836" t="s">
        <v>36114</v>
      </c>
      <c r="E27836" t="s">
        <v>36115</v>
      </c>
      <c r="F27836" t="s">
        <v>43554</v>
      </c>
    </row>
    <row r="27837" spans="1:6" x14ac:dyDescent="0.2">
      <c r="A27837" t="s">
        <v>31410</v>
      </c>
      <c r="B27837" t="s">
        <v>43161</v>
      </c>
      <c r="C27837" t="s">
        <v>43162</v>
      </c>
      <c r="D27837" t="s">
        <v>43555</v>
      </c>
      <c r="E27837" t="s">
        <v>43556</v>
      </c>
      <c r="F27837" t="s">
        <v>43557</v>
      </c>
    </row>
    <row r="27838" spans="1:6" x14ac:dyDescent="0.2">
      <c r="A27838" t="s">
        <v>31410</v>
      </c>
      <c r="B27838" t="s">
        <v>43161</v>
      </c>
      <c r="C27838" t="s">
        <v>43162</v>
      </c>
      <c r="D27838" t="s">
        <v>43558</v>
      </c>
      <c r="E27838" t="s">
        <v>43559</v>
      </c>
      <c r="F27838" t="s">
        <v>43560</v>
      </c>
    </row>
    <row r="27839" spans="1:6" x14ac:dyDescent="0.2">
      <c r="A27839" t="s">
        <v>31410</v>
      </c>
      <c r="B27839" t="s">
        <v>43161</v>
      </c>
      <c r="C27839" t="s">
        <v>43162</v>
      </c>
      <c r="D27839" t="s">
        <v>43561</v>
      </c>
      <c r="E27839" t="s">
        <v>43562</v>
      </c>
      <c r="F27839" t="s">
        <v>43563</v>
      </c>
    </row>
    <row r="27840" spans="1:6" x14ac:dyDescent="0.2">
      <c r="A27840" t="s">
        <v>31410</v>
      </c>
      <c r="B27840" t="s">
        <v>43161</v>
      </c>
      <c r="C27840" t="s">
        <v>43162</v>
      </c>
      <c r="D27840" t="s">
        <v>37781</v>
      </c>
      <c r="E27840" t="s">
        <v>37782</v>
      </c>
      <c r="F27840" t="s">
        <v>37783</v>
      </c>
    </row>
    <row r="27841" spans="1:6" x14ac:dyDescent="0.2">
      <c r="A27841" t="s">
        <v>31410</v>
      </c>
      <c r="B27841" t="s">
        <v>43161</v>
      </c>
      <c r="C27841" t="s">
        <v>43162</v>
      </c>
      <c r="D27841" t="s">
        <v>43564</v>
      </c>
      <c r="E27841" t="s">
        <v>43565</v>
      </c>
      <c r="F27841" t="s">
        <v>43566</v>
      </c>
    </row>
    <row r="27842" spans="1:6" x14ac:dyDescent="0.2">
      <c r="A27842" t="s">
        <v>31410</v>
      </c>
      <c r="B27842" t="s">
        <v>43161</v>
      </c>
      <c r="C27842" t="s">
        <v>43162</v>
      </c>
      <c r="D27842" t="s">
        <v>37787</v>
      </c>
      <c r="E27842" t="s">
        <v>37788</v>
      </c>
      <c r="F27842" t="s">
        <v>37789</v>
      </c>
    </row>
    <row r="27843" spans="1:6" x14ac:dyDescent="0.2">
      <c r="A27843" t="s">
        <v>31410</v>
      </c>
      <c r="B27843" t="s">
        <v>43161</v>
      </c>
      <c r="C27843" t="s">
        <v>43162</v>
      </c>
      <c r="D27843" t="s">
        <v>1706</v>
      </c>
      <c r="E27843" t="s">
        <v>1707</v>
      </c>
      <c r="F27843" t="s">
        <v>1708</v>
      </c>
    </row>
    <row r="27844" spans="1:6" x14ac:dyDescent="0.2">
      <c r="A27844" t="s">
        <v>31410</v>
      </c>
      <c r="B27844" t="s">
        <v>43161</v>
      </c>
      <c r="C27844" t="s">
        <v>43162</v>
      </c>
      <c r="D27844" t="s">
        <v>37790</v>
      </c>
      <c r="E27844" t="s">
        <v>37791</v>
      </c>
      <c r="F27844" t="s">
        <v>37792</v>
      </c>
    </row>
    <row r="27845" spans="1:6" x14ac:dyDescent="0.2">
      <c r="A27845" t="s">
        <v>31410</v>
      </c>
      <c r="B27845" t="s">
        <v>43161</v>
      </c>
      <c r="C27845" t="s">
        <v>43162</v>
      </c>
      <c r="D27845" t="s">
        <v>43567</v>
      </c>
      <c r="E27845" t="s">
        <v>43568</v>
      </c>
      <c r="F27845" t="s">
        <v>43569</v>
      </c>
    </row>
    <row r="27846" spans="1:6" x14ac:dyDescent="0.2">
      <c r="A27846" t="s">
        <v>31410</v>
      </c>
      <c r="B27846" t="s">
        <v>43161</v>
      </c>
      <c r="C27846" t="s">
        <v>43162</v>
      </c>
      <c r="D27846" t="s">
        <v>43570</v>
      </c>
      <c r="E27846" t="s">
        <v>43571</v>
      </c>
      <c r="F27846" t="s">
        <v>43572</v>
      </c>
    </row>
    <row r="27847" spans="1:6" x14ac:dyDescent="0.2">
      <c r="A27847" t="s">
        <v>31410</v>
      </c>
      <c r="B27847" t="s">
        <v>43161</v>
      </c>
      <c r="C27847" t="s">
        <v>43162</v>
      </c>
      <c r="D27847" t="s">
        <v>32624</v>
      </c>
      <c r="E27847" t="s">
        <v>32625</v>
      </c>
      <c r="F27847" t="s">
        <v>32626</v>
      </c>
    </row>
    <row r="27848" spans="1:6" x14ac:dyDescent="0.2">
      <c r="A27848" t="s">
        <v>31410</v>
      </c>
      <c r="B27848" t="s">
        <v>43161</v>
      </c>
      <c r="C27848" t="s">
        <v>43162</v>
      </c>
      <c r="D27848" t="s">
        <v>37796</v>
      </c>
      <c r="E27848" t="s">
        <v>37797</v>
      </c>
      <c r="F27848" t="s">
        <v>37798</v>
      </c>
    </row>
    <row r="27849" spans="1:6" x14ac:dyDescent="0.2">
      <c r="A27849" t="s">
        <v>31410</v>
      </c>
      <c r="B27849" t="s">
        <v>43161</v>
      </c>
      <c r="C27849" t="s">
        <v>43162</v>
      </c>
      <c r="D27849" t="s">
        <v>43573</v>
      </c>
      <c r="E27849" t="s">
        <v>43574</v>
      </c>
      <c r="F27849" t="s">
        <v>43575</v>
      </c>
    </row>
    <row r="27850" spans="1:6" x14ac:dyDescent="0.2">
      <c r="A27850" t="s">
        <v>31410</v>
      </c>
      <c r="B27850" t="s">
        <v>43161</v>
      </c>
      <c r="C27850" t="s">
        <v>43162</v>
      </c>
      <c r="D27850" t="s">
        <v>8584</v>
      </c>
      <c r="E27850" t="s">
        <v>8585</v>
      </c>
      <c r="F27850" t="s">
        <v>43576</v>
      </c>
    </row>
    <row r="27851" spans="1:6" x14ac:dyDescent="0.2">
      <c r="A27851" t="s">
        <v>31410</v>
      </c>
      <c r="B27851" t="s">
        <v>43161</v>
      </c>
      <c r="C27851" t="s">
        <v>43162</v>
      </c>
      <c r="D27851" t="s">
        <v>42984</v>
      </c>
      <c r="E27851" t="s">
        <v>42985</v>
      </c>
      <c r="F27851" t="s">
        <v>42986</v>
      </c>
    </row>
    <row r="27852" spans="1:6" x14ac:dyDescent="0.2">
      <c r="A27852" t="s">
        <v>31410</v>
      </c>
      <c r="B27852" t="s">
        <v>43161</v>
      </c>
      <c r="C27852" t="s">
        <v>43162</v>
      </c>
      <c r="D27852" t="s">
        <v>1712</v>
      </c>
      <c r="E27852" t="s">
        <v>1713</v>
      </c>
      <c r="F27852" t="s">
        <v>1714</v>
      </c>
    </row>
    <row r="27853" spans="1:6" x14ac:dyDescent="0.2">
      <c r="A27853" t="s">
        <v>31410</v>
      </c>
      <c r="B27853" t="s">
        <v>43161</v>
      </c>
      <c r="C27853" t="s">
        <v>43162</v>
      </c>
      <c r="D27853" t="s">
        <v>36117</v>
      </c>
      <c r="E27853" t="s">
        <v>36118</v>
      </c>
      <c r="F27853" t="s">
        <v>43577</v>
      </c>
    </row>
    <row r="27854" spans="1:6" x14ac:dyDescent="0.2">
      <c r="A27854" t="s">
        <v>31410</v>
      </c>
      <c r="B27854" t="s">
        <v>43161</v>
      </c>
      <c r="C27854" t="s">
        <v>43162</v>
      </c>
      <c r="D27854" t="s">
        <v>42988</v>
      </c>
      <c r="E27854" t="s">
        <v>42989</v>
      </c>
      <c r="F27854" t="s">
        <v>42990</v>
      </c>
    </row>
    <row r="27855" spans="1:6" x14ac:dyDescent="0.2">
      <c r="A27855" t="s">
        <v>31410</v>
      </c>
      <c r="B27855" t="s">
        <v>43161</v>
      </c>
      <c r="C27855" t="s">
        <v>43162</v>
      </c>
      <c r="D27855" t="s">
        <v>43578</v>
      </c>
      <c r="E27855" t="s">
        <v>43579</v>
      </c>
      <c r="F27855" t="s">
        <v>43580</v>
      </c>
    </row>
    <row r="27856" spans="1:6" x14ac:dyDescent="0.2">
      <c r="A27856" t="s">
        <v>31410</v>
      </c>
      <c r="B27856" t="s">
        <v>43161</v>
      </c>
      <c r="C27856" t="s">
        <v>43162</v>
      </c>
      <c r="D27856" t="s">
        <v>43581</v>
      </c>
      <c r="E27856" t="s">
        <v>43582</v>
      </c>
      <c r="F27856" t="s">
        <v>43583</v>
      </c>
    </row>
    <row r="27857" spans="1:6" x14ac:dyDescent="0.2">
      <c r="A27857" t="s">
        <v>31410</v>
      </c>
      <c r="B27857" t="s">
        <v>43161</v>
      </c>
      <c r="C27857" t="s">
        <v>43162</v>
      </c>
      <c r="D27857" t="s">
        <v>10604</v>
      </c>
      <c r="E27857" t="s">
        <v>10605</v>
      </c>
      <c r="F27857" t="s">
        <v>10606</v>
      </c>
    </row>
    <row r="27858" spans="1:6" x14ac:dyDescent="0.2">
      <c r="A27858" t="s">
        <v>31410</v>
      </c>
      <c r="B27858" t="s">
        <v>43161</v>
      </c>
      <c r="C27858" t="s">
        <v>43162</v>
      </c>
      <c r="D27858" t="s">
        <v>11561</v>
      </c>
      <c r="E27858" t="s">
        <v>11562</v>
      </c>
      <c r="F27858" t="s">
        <v>11563</v>
      </c>
    </row>
    <row r="27859" spans="1:6" x14ac:dyDescent="0.2">
      <c r="A27859" t="s">
        <v>31410</v>
      </c>
      <c r="B27859" t="s">
        <v>43161</v>
      </c>
      <c r="C27859" t="s">
        <v>43162</v>
      </c>
      <c r="D27859" t="s">
        <v>37809</v>
      </c>
      <c r="E27859" t="s">
        <v>37810</v>
      </c>
      <c r="F27859" t="s">
        <v>37811</v>
      </c>
    </row>
    <row r="27860" spans="1:6" x14ac:dyDescent="0.2">
      <c r="A27860" t="s">
        <v>31410</v>
      </c>
      <c r="B27860" t="s">
        <v>43161</v>
      </c>
      <c r="C27860" t="s">
        <v>43162</v>
      </c>
      <c r="D27860" t="s">
        <v>10613</v>
      </c>
      <c r="E27860" t="s">
        <v>10614</v>
      </c>
      <c r="F27860" t="s">
        <v>10615</v>
      </c>
    </row>
    <row r="27861" spans="1:6" x14ac:dyDescent="0.2">
      <c r="A27861" t="s">
        <v>31410</v>
      </c>
      <c r="B27861" t="s">
        <v>43161</v>
      </c>
      <c r="C27861" t="s">
        <v>43162</v>
      </c>
      <c r="D27861" t="s">
        <v>12605</v>
      </c>
      <c r="E27861" t="s">
        <v>12606</v>
      </c>
      <c r="F27861" t="s">
        <v>12607</v>
      </c>
    </row>
    <row r="27862" spans="1:6" x14ac:dyDescent="0.2">
      <c r="A27862" t="s">
        <v>31410</v>
      </c>
      <c r="B27862" t="s">
        <v>43161</v>
      </c>
      <c r="C27862" t="s">
        <v>43162</v>
      </c>
      <c r="D27862" t="s">
        <v>10443</v>
      </c>
      <c r="E27862" t="s">
        <v>10444</v>
      </c>
      <c r="F27862" t="s">
        <v>10445</v>
      </c>
    </row>
    <row r="27863" spans="1:6" x14ac:dyDescent="0.2">
      <c r="A27863" t="s">
        <v>31410</v>
      </c>
      <c r="B27863" t="s">
        <v>43161</v>
      </c>
      <c r="C27863" t="s">
        <v>43162</v>
      </c>
      <c r="D27863" t="s">
        <v>43584</v>
      </c>
      <c r="E27863" t="s">
        <v>43585</v>
      </c>
      <c r="F27863" t="s">
        <v>43586</v>
      </c>
    </row>
    <row r="27864" spans="1:6" x14ac:dyDescent="0.2">
      <c r="A27864" t="s">
        <v>31410</v>
      </c>
      <c r="B27864" t="s">
        <v>43161</v>
      </c>
      <c r="C27864" t="s">
        <v>43162</v>
      </c>
      <c r="D27864" t="s">
        <v>37815</v>
      </c>
      <c r="E27864" t="s">
        <v>37816</v>
      </c>
      <c r="F27864" t="s">
        <v>37817</v>
      </c>
    </row>
    <row r="27865" spans="1:6" x14ac:dyDescent="0.2">
      <c r="A27865" t="s">
        <v>31410</v>
      </c>
      <c r="B27865" t="s">
        <v>43161</v>
      </c>
      <c r="C27865" t="s">
        <v>43162</v>
      </c>
      <c r="D27865" t="s">
        <v>12626</v>
      </c>
      <c r="E27865" t="s">
        <v>12627</v>
      </c>
      <c r="F27865" t="s">
        <v>12628</v>
      </c>
    </row>
    <row r="27866" spans="1:6" x14ac:dyDescent="0.2">
      <c r="A27866" t="s">
        <v>31410</v>
      </c>
      <c r="B27866" t="s">
        <v>43161</v>
      </c>
      <c r="C27866" t="s">
        <v>43162</v>
      </c>
      <c r="D27866" t="s">
        <v>43587</v>
      </c>
      <c r="E27866" t="s">
        <v>43588</v>
      </c>
      <c r="F27866" t="s">
        <v>43589</v>
      </c>
    </row>
    <row r="27867" spans="1:6" x14ac:dyDescent="0.2">
      <c r="A27867" t="s">
        <v>31410</v>
      </c>
      <c r="B27867" t="s">
        <v>43161</v>
      </c>
      <c r="C27867" t="s">
        <v>43162</v>
      </c>
      <c r="D27867" t="s">
        <v>43590</v>
      </c>
      <c r="E27867" t="s">
        <v>43591</v>
      </c>
      <c r="F27867" t="s">
        <v>43592</v>
      </c>
    </row>
    <row r="27868" spans="1:6" x14ac:dyDescent="0.2">
      <c r="A27868" t="s">
        <v>31410</v>
      </c>
      <c r="B27868" t="s">
        <v>43161</v>
      </c>
      <c r="C27868" t="s">
        <v>43162</v>
      </c>
      <c r="D27868" t="s">
        <v>42991</v>
      </c>
      <c r="E27868" t="s">
        <v>42992</v>
      </c>
      <c r="F27868" t="s">
        <v>42993</v>
      </c>
    </row>
    <row r="27869" spans="1:6" x14ac:dyDescent="0.2">
      <c r="A27869" t="s">
        <v>31410</v>
      </c>
      <c r="B27869" t="s">
        <v>43161</v>
      </c>
      <c r="C27869" t="s">
        <v>43162</v>
      </c>
      <c r="D27869" t="s">
        <v>37831</v>
      </c>
      <c r="E27869" t="s">
        <v>37832</v>
      </c>
      <c r="F27869" t="s">
        <v>43593</v>
      </c>
    </row>
    <row r="27870" spans="1:6" x14ac:dyDescent="0.2">
      <c r="A27870" t="s">
        <v>31410</v>
      </c>
      <c r="B27870" t="s">
        <v>43161</v>
      </c>
      <c r="C27870" t="s">
        <v>43162</v>
      </c>
      <c r="D27870" t="s">
        <v>12633</v>
      </c>
      <c r="E27870" t="s">
        <v>12634</v>
      </c>
      <c r="F27870" t="s">
        <v>43594</v>
      </c>
    </row>
    <row r="27871" spans="1:6" x14ac:dyDescent="0.2">
      <c r="A27871" t="s">
        <v>31410</v>
      </c>
      <c r="B27871" t="s">
        <v>43161</v>
      </c>
      <c r="C27871" t="s">
        <v>43162</v>
      </c>
      <c r="D27871" t="s">
        <v>11645</v>
      </c>
      <c r="E27871" t="s">
        <v>11646</v>
      </c>
      <c r="F27871" t="s">
        <v>43595</v>
      </c>
    </row>
    <row r="27872" spans="1:6" x14ac:dyDescent="0.2">
      <c r="A27872" t="s">
        <v>31410</v>
      </c>
      <c r="B27872" t="s">
        <v>43161</v>
      </c>
      <c r="C27872" t="s">
        <v>43162</v>
      </c>
      <c r="D27872" t="s">
        <v>43596</v>
      </c>
      <c r="E27872" t="s">
        <v>43597</v>
      </c>
      <c r="F27872" t="s">
        <v>43598</v>
      </c>
    </row>
    <row r="27873" spans="1:6" x14ac:dyDescent="0.2">
      <c r="A27873" t="s">
        <v>31410</v>
      </c>
      <c r="B27873" t="s">
        <v>43161</v>
      </c>
      <c r="C27873" t="s">
        <v>43162</v>
      </c>
      <c r="D27873" t="s">
        <v>43599</v>
      </c>
      <c r="E27873" t="s">
        <v>43600</v>
      </c>
      <c r="F27873" t="s">
        <v>43601</v>
      </c>
    </row>
    <row r="27874" spans="1:6" x14ac:dyDescent="0.2">
      <c r="A27874" t="s">
        <v>31410</v>
      </c>
      <c r="B27874" t="s">
        <v>43161</v>
      </c>
      <c r="C27874" t="s">
        <v>43162</v>
      </c>
      <c r="D27874" t="s">
        <v>43602</v>
      </c>
      <c r="E27874" t="s">
        <v>43603</v>
      </c>
      <c r="F27874" t="s">
        <v>43604</v>
      </c>
    </row>
    <row r="27875" spans="1:6" x14ac:dyDescent="0.2">
      <c r="A27875" t="s">
        <v>31410</v>
      </c>
      <c r="B27875" t="s">
        <v>43161</v>
      </c>
      <c r="C27875" t="s">
        <v>43162</v>
      </c>
      <c r="D27875" t="s">
        <v>43605</v>
      </c>
      <c r="E27875" t="s">
        <v>43606</v>
      </c>
      <c r="F27875" t="s">
        <v>43607</v>
      </c>
    </row>
    <row r="27876" spans="1:6" x14ac:dyDescent="0.2">
      <c r="A27876" t="s">
        <v>31410</v>
      </c>
      <c r="B27876" t="s">
        <v>43161</v>
      </c>
      <c r="C27876" t="s">
        <v>43162</v>
      </c>
      <c r="D27876" t="s">
        <v>31799</v>
      </c>
      <c r="E27876" t="s">
        <v>31800</v>
      </c>
      <c r="F27876" t="s">
        <v>31801</v>
      </c>
    </row>
    <row r="27877" spans="1:6" x14ac:dyDescent="0.2">
      <c r="A27877" t="s">
        <v>31410</v>
      </c>
      <c r="B27877" t="s">
        <v>43161</v>
      </c>
      <c r="C27877" t="s">
        <v>43162</v>
      </c>
      <c r="D27877" t="s">
        <v>39431</v>
      </c>
      <c r="E27877" t="s">
        <v>39432</v>
      </c>
      <c r="F27877" t="s">
        <v>39433</v>
      </c>
    </row>
    <row r="27878" spans="1:6" x14ac:dyDescent="0.2">
      <c r="A27878" t="s">
        <v>31410</v>
      </c>
      <c r="B27878" t="s">
        <v>43161</v>
      </c>
      <c r="C27878" t="s">
        <v>43162</v>
      </c>
      <c r="D27878" t="s">
        <v>36123</v>
      </c>
      <c r="E27878" t="s">
        <v>36124</v>
      </c>
      <c r="F27878" t="s">
        <v>43608</v>
      </c>
    </row>
    <row r="27879" spans="1:6" x14ac:dyDescent="0.2">
      <c r="A27879" t="s">
        <v>31410</v>
      </c>
      <c r="B27879" t="s">
        <v>43161</v>
      </c>
      <c r="C27879" t="s">
        <v>43162</v>
      </c>
      <c r="D27879" t="s">
        <v>37838</v>
      </c>
      <c r="E27879" t="s">
        <v>37839</v>
      </c>
      <c r="F27879" t="s">
        <v>43609</v>
      </c>
    </row>
    <row r="27880" spans="1:6" x14ac:dyDescent="0.2">
      <c r="A27880" t="s">
        <v>31410</v>
      </c>
      <c r="B27880" t="s">
        <v>43161</v>
      </c>
      <c r="C27880" t="s">
        <v>43162</v>
      </c>
      <c r="D27880" t="s">
        <v>14616</v>
      </c>
      <c r="E27880" t="s">
        <v>14617</v>
      </c>
      <c r="F27880" t="s">
        <v>14618</v>
      </c>
    </row>
    <row r="27881" spans="1:6" x14ac:dyDescent="0.2">
      <c r="A27881" t="s">
        <v>31410</v>
      </c>
      <c r="B27881" t="s">
        <v>43161</v>
      </c>
      <c r="C27881" t="s">
        <v>43162</v>
      </c>
      <c r="D27881" t="s">
        <v>43610</v>
      </c>
      <c r="E27881" t="s">
        <v>43611</v>
      </c>
      <c r="F27881" t="s">
        <v>43612</v>
      </c>
    </row>
    <row r="27882" spans="1:6" x14ac:dyDescent="0.2">
      <c r="A27882" t="s">
        <v>31410</v>
      </c>
      <c r="B27882" t="s">
        <v>43161</v>
      </c>
      <c r="C27882" t="s">
        <v>43162</v>
      </c>
      <c r="D27882" t="s">
        <v>39080</v>
      </c>
      <c r="E27882" t="s">
        <v>39081</v>
      </c>
      <c r="F27882" t="s">
        <v>39082</v>
      </c>
    </row>
    <row r="27883" spans="1:6" x14ac:dyDescent="0.2">
      <c r="A27883" t="s">
        <v>31410</v>
      </c>
      <c r="B27883" t="s">
        <v>43161</v>
      </c>
      <c r="C27883" t="s">
        <v>43162</v>
      </c>
      <c r="D27883" t="s">
        <v>42998</v>
      </c>
      <c r="E27883" t="s">
        <v>42999</v>
      </c>
      <c r="F27883" t="s">
        <v>43000</v>
      </c>
    </row>
    <row r="27884" spans="1:6" x14ac:dyDescent="0.2">
      <c r="A27884" t="s">
        <v>31410</v>
      </c>
      <c r="B27884" t="s">
        <v>43161</v>
      </c>
      <c r="C27884" t="s">
        <v>43162</v>
      </c>
      <c r="D27884" t="s">
        <v>42995</v>
      </c>
      <c r="E27884" t="s">
        <v>42996</v>
      </c>
      <c r="F27884" t="s">
        <v>42997</v>
      </c>
    </row>
    <row r="27885" spans="1:6" x14ac:dyDescent="0.2">
      <c r="A27885" t="s">
        <v>31410</v>
      </c>
      <c r="B27885" t="s">
        <v>43161</v>
      </c>
      <c r="C27885" t="s">
        <v>43162</v>
      </c>
      <c r="D27885" t="s">
        <v>6788</v>
      </c>
      <c r="E27885" t="s">
        <v>6789</v>
      </c>
      <c r="F27885" t="s">
        <v>6790</v>
      </c>
    </row>
    <row r="27886" spans="1:6" x14ac:dyDescent="0.2">
      <c r="A27886" t="s">
        <v>31410</v>
      </c>
      <c r="B27886" t="s">
        <v>43161</v>
      </c>
      <c r="C27886" t="s">
        <v>43162</v>
      </c>
      <c r="D27886" t="s">
        <v>43001</v>
      </c>
      <c r="E27886" t="s">
        <v>43002</v>
      </c>
      <c r="F27886" t="s">
        <v>43003</v>
      </c>
    </row>
    <row r="27887" spans="1:6" x14ac:dyDescent="0.2">
      <c r="A27887" t="s">
        <v>31410</v>
      </c>
      <c r="B27887" t="s">
        <v>43161</v>
      </c>
      <c r="C27887" t="s">
        <v>43162</v>
      </c>
      <c r="D27887" t="s">
        <v>43613</v>
      </c>
      <c r="E27887" t="s">
        <v>43614</v>
      </c>
      <c r="F27887" t="s">
        <v>43615</v>
      </c>
    </row>
    <row r="27888" spans="1:6" x14ac:dyDescent="0.2">
      <c r="A27888" t="s">
        <v>31410</v>
      </c>
      <c r="B27888" t="s">
        <v>43161</v>
      </c>
      <c r="C27888" t="s">
        <v>43162</v>
      </c>
      <c r="D27888" t="s">
        <v>43010</v>
      </c>
      <c r="E27888" t="s">
        <v>43011</v>
      </c>
      <c r="F27888" t="s">
        <v>43012</v>
      </c>
    </row>
    <row r="27889" spans="1:6" x14ac:dyDescent="0.2">
      <c r="A27889" t="s">
        <v>31410</v>
      </c>
      <c r="B27889" t="s">
        <v>43161</v>
      </c>
      <c r="C27889" t="s">
        <v>43162</v>
      </c>
      <c r="D27889" t="s">
        <v>36132</v>
      </c>
      <c r="E27889" t="s">
        <v>36133</v>
      </c>
      <c r="F27889" t="s">
        <v>36134</v>
      </c>
    </row>
    <row r="27890" spans="1:6" x14ac:dyDescent="0.2">
      <c r="A27890" t="s">
        <v>31410</v>
      </c>
      <c r="B27890" t="s">
        <v>43161</v>
      </c>
      <c r="C27890" t="s">
        <v>43162</v>
      </c>
      <c r="D27890" t="s">
        <v>43616</v>
      </c>
      <c r="E27890" t="s">
        <v>43617</v>
      </c>
      <c r="F27890" t="s">
        <v>43618</v>
      </c>
    </row>
    <row r="27891" spans="1:6" x14ac:dyDescent="0.2">
      <c r="A27891" t="s">
        <v>31410</v>
      </c>
      <c r="B27891" t="s">
        <v>43161</v>
      </c>
      <c r="C27891" t="s">
        <v>43162</v>
      </c>
      <c r="D27891" t="s">
        <v>43619</v>
      </c>
      <c r="E27891" t="s">
        <v>43620</v>
      </c>
      <c r="F27891" t="s">
        <v>43621</v>
      </c>
    </row>
    <row r="27892" spans="1:6" x14ac:dyDescent="0.2">
      <c r="A27892" t="s">
        <v>31410</v>
      </c>
      <c r="B27892" t="s">
        <v>43161</v>
      </c>
      <c r="C27892" t="s">
        <v>43162</v>
      </c>
      <c r="D27892" t="s">
        <v>1739</v>
      </c>
      <c r="E27892" t="s">
        <v>1740</v>
      </c>
      <c r="F27892" t="s">
        <v>1741</v>
      </c>
    </row>
    <row r="27893" spans="1:6" x14ac:dyDescent="0.2">
      <c r="A27893" t="s">
        <v>31410</v>
      </c>
      <c r="B27893" t="s">
        <v>43161</v>
      </c>
      <c r="C27893" t="s">
        <v>43162</v>
      </c>
      <c r="D27893" t="s">
        <v>43622</v>
      </c>
      <c r="E27893" t="s">
        <v>43623</v>
      </c>
      <c r="F27893" t="s">
        <v>43624</v>
      </c>
    </row>
    <row r="27894" spans="1:6" x14ac:dyDescent="0.2">
      <c r="A27894" t="s">
        <v>31410</v>
      </c>
      <c r="B27894" t="s">
        <v>43161</v>
      </c>
      <c r="C27894" t="s">
        <v>43162</v>
      </c>
      <c r="D27894" t="s">
        <v>43625</v>
      </c>
      <c r="E27894" t="s">
        <v>43626</v>
      </c>
      <c r="F27894" t="s">
        <v>43627</v>
      </c>
    </row>
    <row r="27895" spans="1:6" x14ac:dyDescent="0.2">
      <c r="A27895" t="s">
        <v>31410</v>
      </c>
      <c r="B27895" t="s">
        <v>43161</v>
      </c>
      <c r="C27895" t="s">
        <v>43162</v>
      </c>
      <c r="D27895" t="s">
        <v>43628</v>
      </c>
      <c r="E27895" t="s">
        <v>43629</v>
      </c>
      <c r="F27895" t="s">
        <v>43630</v>
      </c>
    </row>
    <row r="27896" spans="1:6" x14ac:dyDescent="0.2">
      <c r="A27896" t="s">
        <v>31410</v>
      </c>
      <c r="B27896" t="s">
        <v>43161</v>
      </c>
      <c r="C27896" t="s">
        <v>43162</v>
      </c>
      <c r="D27896" t="s">
        <v>37867</v>
      </c>
      <c r="E27896" t="s">
        <v>37868</v>
      </c>
      <c r="F27896" t="s">
        <v>37869</v>
      </c>
    </row>
    <row r="27897" spans="1:6" x14ac:dyDescent="0.2">
      <c r="A27897" t="s">
        <v>31410</v>
      </c>
      <c r="B27897" t="s">
        <v>43161</v>
      </c>
      <c r="C27897" t="s">
        <v>43162</v>
      </c>
      <c r="D27897" t="s">
        <v>37879</v>
      </c>
      <c r="E27897" t="s">
        <v>37880</v>
      </c>
      <c r="F27897" t="s">
        <v>37881</v>
      </c>
    </row>
    <row r="27898" spans="1:6" x14ac:dyDescent="0.2">
      <c r="A27898" t="s">
        <v>31410</v>
      </c>
      <c r="B27898" t="s">
        <v>43161</v>
      </c>
      <c r="C27898" t="s">
        <v>43162</v>
      </c>
      <c r="D27898" t="s">
        <v>33839</v>
      </c>
      <c r="E27898" t="s">
        <v>33840</v>
      </c>
      <c r="F27898" t="s">
        <v>33841</v>
      </c>
    </row>
    <row r="27899" spans="1:6" x14ac:dyDescent="0.2">
      <c r="A27899" t="s">
        <v>31410</v>
      </c>
      <c r="B27899" t="s">
        <v>43161</v>
      </c>
      <c r="C27899" t="s">
        <v>43162</v>
      </c>
      <c r="D27899" t="s">
        <v>43631</v>
      </c>
      <c r="E27899" t="s">
        <v>43632</v>
      </c>
      <c r="F27899" t="s">
        <v>43633</v>
      </c>
    </row>
    <row r="27900" spans="1:6" x14ac:dyDescent="0.2">
      <c r="A27900" t="s">
        <v>31410</v>
      </c>
      <c r="B27900" t="s">
        <v>43161</v>
      </c>
      <c r="C27900" t="s">
        <v>43162</v>
      </c>
      <c r="D27900" t="s">
        <v>8820</v>
      </c>
      <c r="E27900" t="s">
        <v>8821</v>
      </c>
      <c r="F27900" t="s">
        <v>8822</v>
      </c>
    </row>
    <row r="27901" spans="1:6" x14ac:dyDescent="0.2">
      <c r="A27901" t="s">
        <v>31410</v>
      </c>
      <c r="B27901" t="s">
        <v>43161</v>
      </c>
      <c r="C27901" t="s">
        <v>43162</v>
      </c>
      <c r="D27901" t="s">
        <v>12653</v>
      </c>
      <c r="E27901" t="s">
        <v>12654</v>
      </c>
      <c r="F27901" t="s">
        <v>12655</v>
      </c>
    </row>
    <row r="27902" spans="1:6" x14ac:dyDescent="0.2">
      <c r="A27902" t="s">
        <v>31410</v>
      </c>
      <c r="B27902" t="s">
        <v>43161</v>
      </c>
      <c r="C27902" t="s">
        <v>43162</v>
      </c>
      <c r="D27902" t="s">
        <v>43634</v>
      </c>
      <c r="E27902" t="s">
        <v>43635</v>
      </c>
      <c r="F27902" t="s">
        <v>43636</v>
      </c>
    </row>
    <row r="27903" spans="1:6" x14ac:dyDescent="0.2">
      <c r="A27903" t="s">
        <v>31410</v>
      </c>
      <c r="B27903" t="s">
        <v>43161</v>
      </c>
      <c r="C27903" t="s">
        <v>43162</v>
      </c>
      <c r="D27903" t="s">
        <v>36132</v>
      </c>
      <c r="E27903" t="s">
        <v>36133</v>
      </c>
      <c r="F27903" t="s">
        <v>36134</v>
      </c>
    </row>
    <row r="27904" spans="1:6" x14ac:dyDescent="0.2">
      <c r="A27904" t="s">
        <v>31410</v>
      </c>
      <c r="B27904" t="s">
        <v>43161</v>
      </c>
      <c r="C27904" t="s">
        <v>43162</v>
      </c>
      <c r="D27904" t="s">
        <v>43628</v>
      </c>
      <c r="E27904" t="s">
        <v>43629</v>
      </c>
      <c r="F27904" t="s">
        <v>43630</v>
      </c>
    </row>
    <row r="27905" spans="1:6" x14ac:dyDescent="0.2">
      <c r="A27905" t="s">
        <v>31410</v>
      </c>
      <c r="B27905" t="s">
        <v>43161</v>
      </c>
      <c r="C27905" t="s">
        <v>43162</v>
      </c>
      <c r="D27905" t="s">
        <v>43622</v>
      </c>
      <c r="E27905" t="s">
        <v>43623</v>
      </c>
      <c r="F27905" t="s">
        <v>43624</v>
      </c>
    </row>
    <row r="27906" spans="1:6" x14ac:dyDescent="0.2">
      <c r="A27906" t="s">
        <v>31410</v>
      </c>
      <c r="B27906" t="s">
        <v>43161</v>
      </c>
      <c r="C27906" t="s">
        <v>43162</v>
      </c>
      <c r="D27906" t="s">
        <v>43625</v>
      </c>
      <c r="E27906" t="s">
        <v>43626</v>
      </c>
      <c r="F27906" t="s">
        <v>43627</v>
      </c>
    </row>
    <row r="27907" spans="1:6" x14ac:dyDescent="0.2">
      <c r="A27907" t="s">
        <v>31410</v>
      </c>
      <c r="B27907" t="s">
        <v>43161</v>
      </c>
      <c r="C27907" t="s">
        <v>43162</v>
      </c>
      <c r="D27907" t="s">
        <v>43616</v>
      </c>
      <c r="E27907" t="s">
        <v>43617</v>
      </c>
      <c r="F27907" t="s">
        <v>43618</v>
      </c>
    </row>
    <row r="27908" spans="1:6" x14ac:dyDescent="0.2">
      <c r="A27908" t="s">
        <v>31410</v>
      </c>
      <c r="B27908" t="s">
        <v>43161</v>
      </c>
      <c r="C27908" t="s">
        <v>43162</v>
      </c>
      <c r="D27908" t="s">
        <v>43619</v>
      </c>
      <c r="E27908" t="s">
        <v>43620</v>
      </c>
      <c r="F27908" t="s">
        <v>43621</v>
      </c>
    </row>
    <row r="27909" spans="1:6" x14ac:dyDescent="0.2">
      <c r="A27909" t="s">
        <v>31410</v>
      </c>
      <c r="B27909" t="s">
        <v>43161</v>
      </c>
      <c r="C27909" t="s">
        <v>43162</v>
      </c>
      <c r="D27909" t="s">
        <v>36135</v>
      </c>
      <c r="E27909" t="s">
        <v>36136</v>
      </c>
      <c r="F27909" t="s">
        <v>36137</v>
      </c>
    </row>
    <row r="27910" spans="1:6" x14ac:dyDescent="0.2">
      <c r="A27910" t="s">
        <v>31410</v>
      </c>
      <c r="B27910" t="s">
        <v>43161</v>
      </c>
      <c r="C27910" t="s">
        <v>43162</v>
      </c>
      <c r="D27910" t="s">
        <v>8587</v>
      </c>
      <c r="E27910" t="s">
        <v>8588</v>
      </c>
      <c r="F27910" t="s">
        <v>8589</v>
      </c>
    </row>
    <row r="27911" spans="1:6" x14ac:dyDescent="0.2">
      <c r="A27911" t="s">
        <v>31410</v>
      </c>
      <c r="B27911" t="s">
        <v>43161</v>
      </c>
      <c r="C27911" t="s">
        <v>43162</v>
      </c>
      <c r="D27911" t="s">
        <v>43637</v>
      </c>
      <c r="E27911" t="s">
        <v>43638</v>
      </c>
      <c r="F27911" t="s">
        <v>43639</v>
      </c>
    </row>
    <row r="27912" spans="1:6" x14ac:dyDescent="0.2">
      <c r="A27912" t="s">
        <v>31410</v>
      </c>
      <c r="B27912" t="s">
        <v>43161</v>
      </c>
      <c r="C27912" t="s">
        <v>43162</v>
      </c>
      <c r="D27912" t="s">
        <v>43640</v>
      </c>
      <c r="E27912" t="s">
        <v>43641</v>
      </c>
      <c r="F27912" t="s">
        <v>43642</v>
      </c>
    </row>
    <row r="27913" spans="1:6" x14ac:dyDescent="0.2">
      <c r="A27913" t="s">
        <v>31410</v>
      </c>
      <c r="B27913" t="s">
        <v>43161</v>
      </c>
      <c r="C27913" t="s">
        <v>43162</v>
      </c>
      <c r="D27913" t="s">
        <v>43016</v>
      </c>
      <c r="E27913" t="s">
        <v>43017</v>
      </c>
      <c r="F27913" t="s">
        <v>43643</v>
      </c>
    </row>
    <row r="27914" spans="1:6" x14ac:dyDescent="0.2">
      <c r="A27914" t="s">
        <v>31410</v>
      </c>
      <c r="B27914" t="s">
        <v>43161</v>
      </c>
      <c r="C27914" t="s">
        <v>43162</v>
      </c>
      <c r="D27914" t="s">
        <v>1751</v>
      </c>
      <c r="E27914" t="s">
        <v>1752</v>
      </c>
      <c r="F27914" t="s">
        <v>1753</v>
      </c>
    </row>
    <row r="27915" spans="1:6" x14ac:dyDescent="0.2">
      <c r="A27915" t="s">
        <v>31410</v>
      </c>
      <c r="B27915" t="s">
        <v>43161</v>
      </c>
      <c r="C27915" t="s">
        <v>43162</v>
      </c>
      <c r="D27915" t="s">
        <v>43644</v>
      </c>
      <c r="E27915" t="s">
        <v>43645</v>
      </c>
      <c r="F27915" t="s">
        <v>43646</v>
      </c>
    </row>
    <row r="27916" spans="1:6" x14ac:dyDescent="0.2">
      <c r="A27916" t="s">
        <v>31410</v>
      </c>
      <c r="B27916" t="s">
        <v>43161</v>
      </c>
      <c r="C27916" t="s">
        <v>43162</v>
      </c>
      <c r="D27916" t="s">
        <v>32676</v>
      </c>
      <c r="E27916" t="s">
        <v>32677</v>
      </c>
      <c r="F27916" t="s">
        <v>32678</v>
      </c>
    </row>
    <row r="27917" spans="1:6" x14ac:dyDescent="0.2">
      <c r="A27917" t="s">
        <v>31410</v>
      </c>
      <c r="B27917" t="s">
        <v>43161</v>
      </c>
      <c r="C27917" t="s">
        <v>43162</v>
      </c>
      <c r="D27917" t="s">
        <v>8590</v>
      </c>
      <c r="E27917" t="s">
        <v>8591</v>
      </c>
      <c r="F27917" t="s">
        <v>8592</v>
      </c>
    </row>
    <row r="27918" spans="1:6" x14ac:dyDescent="0.2">
      <c r="A27918" t="s">
        <v>31410</v>
      </c>
      <c r="B27918" t="s">
        <v>43161</v>
      </c>
      <c r="C27918" t="s">
        <v>43162</v>
      </c>
      <c r="D27918" t="s">
        <v>8593</v>
      </c>
      <c r="E27918" t="s">
        <v>8594</v>
      </c>
      <c r="F27918" t="s">
        <v>8595</v>
      </c>
    </row>
    <row r="27919" spans="1:6" x14ac:dyDescent="0.2">
      <c r="A27919" t="s">
        <v>31410</v>
      </c>
      <c r="B27919" t="s">
        <v>43161</v>
      </c>
      <c r="C27919" t="s">
        <v>43162</v>
      </c>
      <c r="D27919" t="s">
        <v>37900</v>
      </c>
      <c r="E27919" t="s">
        <v>37901</v>
      </c>
      <c r="F27919" t="s">
        <v>37902</v>
      </c>
    </row>
    <row r="27920" spans="1:6" x14ac:dyDescent="0.2">
      <c r="A27920" t="s">
        <v>31410</v>
      </c>
      <c r="B27920" t="s">
        <v>43161</v>
      </c>
      <c r="C27920" t="s">
        <v>43162</v>
      </c>
      <c r="D27920" t="s">
        <v>43019</v>
      </c>
      <c r="E27920" t="s">
        <v>43020</v>
      </c>
      <c r="F27920" t="s">
        <v>43021</v>
      </c>
    </row>
    <row r="27921" spans="1:6" x14ac:dyDescent="0.2">
      <c r="A27921" t="s">
        <v>31410</v>
      </c>
      <c r="B27921" t="s">
        <v>43161</v>
      </c>
      <c r="C27921" t="s">
        <v>43162</v>
      </c>
      <c r="D27921" t="s">
        <v>12671</v>
      </c>
      <c r="E27921" t="s">
        <v>12672</v>
      </c>
      <c r="F27921" t="s">
        <v>12673</v>
      </c>
    </row>
    <row r="27922" spans="1:6" x14ac:dyDescent="0.2">
      <c r="A27922" t="s">
        <v>31410</v>
      </c>
      <c r="B27922" t="s">
        <v>43161</v>
      </c>
      <c r="C27922" t="s">
        <v>43162</v>
      </c>
      <c r="D27922" t="s">
        <v>43022</v>
      </c>
      <c r="E27922" t="s">
        <v>43023</v>
      </c>
      <c r="F27922" t="s">
        <v>43024</v>
      </c>
    </row>
    <row r="27923" spans="1:6" x14ac:dyDescent="0.2">
      <c r="A27923" t="s">
        <v>31410</v>
      </c>
      <c r="B27923" t="s">
        <v>43161</v>
      </c>
      <c r="C27923" t="s">
        <v>43162</v>
      </c>
      <c r="D27923" t="s">
        <v>37903</v>
      </c>
      <c r="E27923" t="s">
        <v>37904</v>
      </c>
      <c r="F27923" t="s">
        <v>37905</v>
      </c>
    </row>
    <row r="27924" spans="1:6" x14ac:dyDescent="0.2">
      <c r="A27924" t="s">
        <v>31410</v>
      </c>
      <c r="B27924" t="s">
        <v>43161</v>
      </c>
      <c r="C27924" t="s">
        <v>43162</v>
      </c>
      <c r="D27924" t="s">
        <v>31820</v>
      </c>
      <c r="E27924" t="s">
        <v>31821</v>
      </c>
      <c r="F27924" t="s">
        <v>31822</v>
      </c>
    </row>
    <row r="27925" spans="1:6" x14ac:dyDescent="0.2">
      <c r="A27925" t="s">
        <v>31410</v>
      </c>
      <c r="B27925" t="s">
        <v>43161</v>
      </c>
      <c r="C27925" t="s">
        <v>43162</v>
      </c>
      <c r="D27925" t="s">
        <v>36138</v>
      </c>
      <c r="E27925" t="s">
        <v>36139</v>
      </c>
      <c r="F27925" t="s">
        <v>43647</v>
      </c>
    </row>
    <row r="27926" spans="1:6" x14ac:dyDescent="0.2">
      <c r="A27926" t="s">
        <v>31410</v>
      </c>
      <c r="B27926" t="s">
        <v>43161</v>
      </c>
      <c r="C27926" t="s">
        <v>43162</v>
      </c>
      <c r="D27926" t="s">
        <v>22336</v>
      </c>
      <c r="E27926" t="s">
        <v>22337</v>
      </c>
      <c r="F27926" t="s">
        <v>22338</v>
      </c>
    </row>
    <row r="27927" spans="1:6" x14ac:dyDescent="0.2">
      <c r="A27927" t="s">
        <v>31410</v>
      </c>
      <c r="B27927" t="s">
        <v>43161</v>
      </c>
      <c r="C27927" t="s">
        <v>43162</v>
      </c>
      <c r="D27927" t="s">
        <v>1757</v>
      </c>
      <c r="E27927" t="s">
        <v>1758</v>
      </c>
      <c r="F27927" t="s">
        <v>1759</v>
      </c>
    </row>
    <row r="27928" spans="1:6" x14ac:dyDescent="0.2">
      <c r="A27928" t="s">
        <v>31410</v>
      </c>
      <c r="B27928" t="s">
        <v>43161</v>
      </c>
      <c r="C27928" t="s">
        <v>43162</v>
      </c>
      <c r="D27928" t="s">
        <v>12677</v>
      </c>
      <c r="E27928" t="s">
        <v>12678</v>
      </c>
      <c r="F27928" t="s">
        <v>12679</v>
      </c>
    </row>
    <row r="27929" spans="1:6" x14ac:dyDescent="0.2">
      <c r="A27929" t="s">
        <v>31410</v>
      </c>
      <c r="B27929" t="s">
        <v>43161</v>
      </c>
      <c r="C27929" t="s">
        <v>43162</v>
      </c>
      <c r="D27929" t="s">
        <v>38739</v>
      </c>
      <c r="E27929" t="s">
        <v>38740</v>
      </c>
      <c r="F27929" t="s">
        <v>38741</v>
      </c>
    </row>
    <row r="27930" spans="1:6" x14ac:dyDescent="0.2">
      <c r="A27930" t="s">
        <v>31410</v>
      </c>
      <c r="B27930" t="s">
        <v>43161</v>
      </c>
      <c r="C27930" t="s">
        <v>43162</v>
      </c>
      <c r="D27930" t="s">
        <v>43648</v>
      </c>
      <c r="E27930" t="s">
        <v>43649</v>
      </c>
      <c r="F27930" t="s">
        <v>43650</v>
      </c>
    </row>
    <row r="27931" spans="1:6" x14ac:dyDescent="0.2">
      <c r="A27931" t="s">
        <v>31410</v>
      </c>
      <c r="B27931" t="s">
        <v>43161</v>
      </c>
      <c r="C27931" t="s">
        <v>43162</v>
      </c>
      <c r="D27931" t="s">
        <v>43028</v>
      </c>
      <c r="E27931" t="s">
        <v>43029</v>
      </c>
      <c r="F27931" t="s">
        <v>43030</v>
      </c>
    </row>
    <row r="27932" spans="1:6" x14ac:dyDescent="0.2">
      <c r="A27932" t="s">
        <v>31410</v>
      </c>
      <c r="B27932" t="s">
        <v>43161</v>
      </c>
      <c r="C27932" t="s">
        <v>43162</v>
      </c>
      <c r="D27932" t="s">
        <v>43651</v>
      </c>
      <c r="E27932" t="s">
        <v>43652</v>
      </c>
      <c r="F27932" t="s">
        <v>43653</v>
      </c>
    </row>
    <row r="27933" spans="1:6" x14ac:dyDescent="0.2">
      <c r="A27933" t="s">
        <v>31410</v>
      </c>
      <c r="B27933" t="s">
        <v>43161</v>
      </c>
      <c r="C27933" t="s">
        <v>43162</v>
      </c>
      <c r="D27933" t="s">
        <v>17663</v>
      </c>
      <c r="E27933" t="s">
        <v>17664</v>
      </c>
      <c r="F27933" t="s">
        <v>17665</v>
      </c>
    </row>
    <row r="27934" spans="1:6" x14ac:dyDescent="0.2">
      <c r="A27934" t="s">
        <v>31410</v>
      </c>
      <c r="B27934" t="s">
        <v>43161</v>
      </c>
      <c r="C27934" t="s">
        <v>43162</v>
      </c>
      <c r="D27934" t="s">
        <v>37915</v>
      </c>
      <c r="E27934" t="s">
        <v>37916</v>
      </c>
      <c r="F27934" t="s">
        <v>37917</v>
      </c>
    </row>
    <row r="27935" spans="1:6" x14ac:dyDescent="0.2">
      <c r="A27935" t="s">
        <v>31410</v>
      </c>
      <c r="B27935" t="s">
        <v>43161</v>
      </c>
      <c r="C27935" t="s">
        <v>43162</v>
      </c>
      <c r="D27935" t="s">
        <v>43654</v>
      </c>
      <c r="E27935" t="s">
        <v>43655</v>
      </c>
      <c r="F27935" t="s">
        <v>43656</v>
      </c>
    </row>
    <row r="27936" spans="1:6" x14ac:dyDescent="0.2">
      <c r="A27936" t="s">
        <v>31410</v>
      </c>
      <c r="B27936" t="s">
        <v>43161</v>
      </c>
      <c r="C27936" t="s">
        <v>43162</v>
      </c>
      <c r="D27936" t="s">
        <v>43657</v>
      </c>
      <c r="E27936" t="s">
        <v>43658</v>
      </c>
      <c r="F27936" t="s">
        <v>43659</v>
      </c>
    </row>
    <row r="27937" spans="1:6" x14ac:dyDescent="0.2">
      <c r="A27937" t="s">
        <v>31410</v>
      </c>
      <c r="B27937" t="s">
        <v>43161</v>
      </c>
      <c r="C27937" t="s">
        <v>43162</v>
      </c>
      <c r="D27937" t="s">
        <v>43660</v>
      </c>
      <c r="E27937" t="s">
        <v>43661</v>
      </c>
      <c r="F27937" t="s">
        <v>43662</v>
      </c>
    </row>
    <row r="27938" spans="1:6" x14ac:dyDescent="0.2">
      <c r="A27938" t="s">
        <v>31410</v>
      </c>
      <c r="B27938" t="s">
        <v>43161</v>
      </c>
      <c r="C27938" t="s">
        <v>43162</v>
      </c>
      <c r="D27938" t="s">
        <v>43031</v>
      </c>
      <c r="E27938" t="s">
        <v>43032</v>
      </c>
      <c r="F27938" t="s">
        <v>43033</v>
      </c>
    </row>
    <row r="27939" spans="1:6" x14ac:dyDescent="0.2">
      <c r="A27939" t="s">
        <v>31410</v>
      </c>
      <c r="B27939" t="s">
        <v>43161</v>
      </c>
      <c r="C27939" t="s">
        <v>43162</v>
      </c>
      <c r="D27939" t="s">
        <v>43663</v>
      </c>
      <c r="E27939" t="s">
        <v>43664</v>
      </c>
      <c r="F27939" t="s">
        <v>43665</v>
      </c>
    </row>
    <row r="27940" spans="1:6" x14ac:dyDescent="0.2">
      <c r="A27940" t="s">
        <v>31410</v>
      </c>
      <c r="B27940" t="s">
        <v>43161</v>
      </c>
      <c r="C27940" t="s">
        <v>43162</v>
      </c>
      <c r="D27940" t="s">
        <v>43666</v>
      </c>
      <c r="E27940" t="s">
        <v>43667</v>
      </c>
      <c r="F27940" t="s">
        <v>43668</v>
      </c>
    </row>
    <row r="27941" spans="1:6" x14ac:dyDescent="0.2">
      <c r="A27941" t="s">
        <v>31410</v>
      </c>
      <c r="B27941" t="s">
        <v>43161</v>
      </c>
      <c r="C27941" t="s">
        <v>43162</v>
      </c>
      <c r="D27941" t="s">
        <v>43034</v>
      </c>
      <c r="E27941" t="s">
        <v>43035</v>
      </c>
      <c r="F27941" t="s">
        <v>43036</v>
      </c>
    </row>
    <row r="27942" spans="1:6" x14ac:dyDescent="0.2">
      <c r="A27942" t="s">
        <v>31410</v>
      </c>
      <c r="B27942" t="s">
        <v>43161</v>
      </c>
      <c r="C27942" t="s">
        <v>43162</v>
      </c>
      <c r="D27942" t="s">
        <v>43669</v>
      </c>
      <c r="E27942" t="s">
        <v>43670</v>
      </c>
      <c r="F27942" t="s">
        <v>43671</v>
      </c>
    </row>
    <row r="27943" spans="1:6" x14ac:dyDescent="0.2">
      <c r="A27943" t="s">
        <v>31410</v>
      </c>
      <c r="B27943" t="s">
        <v>43161</v>
      </c>
      <c r="C27943" t="s">
        <v>43162</v>
      </c>
      <c r="D27943" t="s">
        <v>29869</v>
      </c>
      <c r="E27943" t="s">
        <v>29870</v>
      </c>
      <c r="F27943" t="s">
        <v>29871</v>
      </c>
    </row>
    <row r="27944" spans="1:6" x14ac:dyDescent="0.2">
      <c r="A27944" t="s">
        <v>31410</v>
      </c>
      <c r="B27944" t="s">
        <v>43161</v>
      </c>
      <c r="C27944" t="s">
        <v>43162</v>
      </c>
      <c r="D27944" t="s">
        <v>43672</v>
      </c>
      <c r="E27944" t="s">
        <v>43673</v>
      </c>
      <c r="F27944" t="s">
        <v>43674</v>
      </c>
    </row>
    <row r="27945" spans="1:6" x14ac:dyDescent="0.2">
      <c r="A27945" t="s">
        <v>31410</v>
      </c>
      <c r="B27945" t="s">
        <v>43161</v>
      </c>
      <c r="C27945" t="s">
        <v>43162</v>
      </c>
      <c r="D27945" t="s">
        <v>37931</v>
      </c>
      <c r="E27945" t="s">
        <v>37932</v>
      </c>
      <c r="F27945" t="s">
        <v>37933</v>
      </c>
    </row>
    <row r="27946" spans="1:6" x14ac:dyDescent="0.2">
      <c r="A27946" t="s">
        <v>31410</v>
      </c>
      <c r="B27946" t="s">
        <v>43161</v>
      </c>
      <c r="C27946" t="s">
        <v>43162</v>
      </c>
      <c r="D27946" t="s">
        <v>43675</v>
      </c>
      <c r="E27946" t="s">
        <v>43676</v>
      </c>
      <c r="F27946" t="s">
        <v>43677</v>
      </c>
    </row>
    <row r="27947" spans="1:6" x14ac:dyDescent="0.2">
      <c r="A27947" t="s">
        <v>31410</v>
      </c>
      <c r="B27947" t="s">
        <v>43161</v>
      </c>
      <c r="C27947" t="s">
        <v>43162</v>
      </c>
      <c r="D27947" t="s">
        <v>43678</v>
      </c>
      <c r="E27947" t="s">
        <v>43679</v>
      </c>
      <c r="F27947" t="s">
        <v>43680</v>
      </c>
    </row>
    <row r="27948" spans="1:6" x14ac:dyDescent="0.2">
      <c r="A27948" t="s">
        <v>31410</v>
      </c>
      <c r="B27948" t="s">
        <v>43161</v>
      </c>
      <c r="C27948" t="s">
        <v>43162</v>
      </c>
      <c r="D27948" t="s">
        <v>18002</v>
      </c>
      <c r="E27948" t="s">
        <v>18003</v>
      </c>
      <c r="F27948" t="s">
        <v>18004</v>
      </c>
    </row>
    <row r="27949" spans="1:6" x14ac:dyDescent="0.2">
      <c r="A27949" t="s">
        <v>31410</v>
      </c>
      <c r="B27949" t="s">
        <v>43161</v>
      </c>
      <c r="C27949" t="s">
        <v>43162</v>
      </c>
      <c r="D27949" t="s">
        <v>43681</v>
      </c>
      <c r="E27949" t="s">
        <v>43682</v>
      </c>
      <c r="F27949" t="s">
        <v>43683</v>
      </c>
    </row>
    <row r="27950" spans="1:6" x14ac:dyDescent="0.2">
      <c r="A27950" t="s">
        <v>31410</v>
      </c>
      <c r="B27950" t="s">
        <v>43161</v>
      </c>
      <c r="C27950" t="s">
        <v>43162</v>
      </c>
      <c r="D27950" t="s">
        <v>43684</v>
      </c>
      <c r="E27950" t="s">
        <v>43685</v>
      </c>
      <c r="F27950" t="s">
        <v>43686</v>
      </c>
    </row>
    <row r="27951" spans="1:6" x14ac:dyDescent="0.2">
      <c r="A27951" t="s">
        <v>31410</v>
      </c>
      <c r="B27951" t="s">
        <v>43161</v>
      </c>
      <c r="C27951" t="s">
        <v>43162</v>
      </c>
      <c r="D27951" t="s">
        <v>14150</v>
      </c>
      <c r="E27951" t="s">
        <v>14151</v>
      </c>
      <c r="F27951" t="s">
        <v>43687</v>
      </c>
    </row>
    <row r="27952" spans="1:6" x14ac:dyDescent="0.2">
      <c r="A27952" t="s">
        <v>31410</v>
      </c>
      <c r="B27952" t="s">
        <v>43161</v>
      </c>
      <c r="C27952" t="s">
        <v>43162</v>
      </c>
      <c r="D27952" t="s">
        <v>12712</v>
      </c>
      <c r="E27952" t="s">
        <v>12713</v>
      </c>
      <c r="F27952" t="s">
        <v>12714</v>
      </c>
    </row>
    <row r="27953" spans="1:6" x14ac:dyDescent="0.2">
      <c r="A27953" t="s">
        <v>31410</v>
      </c>
      <c r="B27953" t="s">
        <v>43161</v>
      </c>
      <c r="C27953" t="s">
        <v>43162</v>
      </c>
      <c r="D27953" t="s">
        <v>19200</v>
      </c>
      <c r="E27953" t="s">
        <v>19201</v>
      </c>
      <c r="F27953" t="s">
        <v>19202</v>
      </c>
    </row>
    <row r="27954" spans="1:6" x14ac:dyDescent="0.2">
      <c r="A27954" t="s">
        <v>31410</v>
      </c>
      <c r="B27954" t="s">
        <v>43161</v>
      </c>
      <c r="C27954" t="s">
        <v>43162</v>
      </c>
      <c r="D27954" t="s">
        <v>43688</v>
      </c>
      <c r="E27954" t="s">
        <v>43689</v>
      </c>
      <c r="F27954" t="s">
        <v>43690</v>
      </c>
    </row>
    <row r="27955" spans="1:6" x14ac:dyDescent="0.2">
      <c r="A27955" t="s">
        <v>31410</v>
      </c>
      <c r="B27955" t="s">
        <v>43161</v>
      </c>
      <c r="C27955" t="s">
        <v>43162</v>
      </c>
      <c r="D27955" t="s">
        <v>43691</v>
      </c>
      <c r="E27955" t="s">
        <v>43692</v>
      </c>
      <c r="F27955" t="s">
        <v>43693</v>
      </c>
    </row>
    <row r="27956" spans="1:6" x14ac:dyDescent="0.2">
      <c r="A27956" t="s">
        <v>31410</v>
      </c>
      <c r="B27956" t="s">
        <v>43161</v>
      </c>
      <c r="C27956" t="s">
        <v>43162</v>
      </c>
      <c r="D27956" t="s">
        <v>36150</v>
      </c>
      <c r="E27956" t="s">
        <v>36151</v>
      </c>
      <c r="F27956" t="s">
        <v>36152</v>
      </c>
    </row>
    <row r="27957" spans="1:6" x14ac:dyDescent="0.2">
      <c r="A27957" t="s">
        <v>31410</v>
      </c>
      <c r="B27957" t="s">
        <v>43161</v>
      </c>
      <c r="C27957" t="s">
        <v>43162</v>
      </c>
      <c r="D27957" t="s">
        <v>10461</v>
      </c>
      <c r="E27957" t="s">
        <v>10462</v>
      </c>
      <c r="F27957" t="s">
        <v>10463</v>
      </c>
    </row>
    <row r="27958" spans="1:6" x14ac:dyDescent="0.2">
      <c r="A27958" t="s">
        <v>31410</v>
      </c>
      <c r="B27958" t="s">
        <v>43161</v>
      </c>
      <c r="C27958" t="s">
        <v>43162</v>
      </c>
      <c r="D27958" t="s">
        <v>43694</v>
      </c>
      <c r="E27958" t="s">
        <v>43695</v>
      </c>
      <c r="F27958" t="s">
        <v>43696</v>
      </c>
    </row>
    <row r="27959" spans="1:6" x14ac:dyDescent="0.2">
      <c r="A27959" t="s">
        <v>31410</v>
      </c>
      <c r="B27959" t="s">
        <v>43161</v>
      </c>
      <c r="C27959" t="s">
        <v>43162</v>
      </c>
      <c r="D27959" t="s">
        <v>43697</v>
      </c>
      <c r="E27959" t="s">
        <v>43698</v>
      </c>
      <c r="F27959" t="s">
        <v>43699</v>
      </c>
    </row>
    <row r="27960" spans="1:6" x14ac:dyDescent="0.2">
      <c r="A27960" t="s">
        <v>31410</v>
      </c>
      <c r="B27960" t="s">
        <v>43161</v>
      </c>
      <c r="C27960" t="s">
        <v>43162</v>
      </c>
      <c r="D27960" t="s">
        <v>8057</v>
      </c>
      <c r="E27960" t="s">
        <v>8058</v>
      </c>
      <c r="F27960" t="s">
        <v>8059</v>
      </c>
    </row>
    <row r="27961" spans="1:6" x14ac:dyDescent="0.2">
      <c r="A27961" t="s">
        <v>31410</v>
      </c>
      <c r="B27961" t="s">
        <v>43161</v>
      </c>
      <c r="C27961" t="s">
        <v>43162</v>
      </c>
      <c r="D27961" t="s">
        <v>8729</v>
      </c>
      <c r="E27961" t="s">
        <v>8730</v>
      </c>
      <c r="F27961" t="s">
        <v>8731</v>
      </c>
    </row>
    <row r="27962" spans="1:6" x14ac:dyDescent="0.2">
      <c r="A27962" t="s">
        <v>31410</v>
      </c>
      <c r="B27962" t="s">
        <v>43161</v>
      </c>
      <c r="C27962" t="s">
        <v>43162</v>
      </c>
      <c r="D27962" t="s">
        <v>43700</v>
      </c>
      <c r="E27962" t="s">
        <v>43701</v>
      </c>
      <c r="F27962" t="s">
        <v>43702</v>
      </c>
    </row>
    <row r="27963" spans="1:6" x14ac:dyDescent="0.2">
      <c r="A27963" t="s">
        <v>31410</v>
      </c>
      <c r="B27963" t="s">
        <v>43161</v>
      </c>
      <c r="C27963" t="s">
        <v>43162</v>
      </c>
      <c r="D27963" t="s">
        <v>43041</v>
      </c>
      <c r="E27963" t="s">
        <v>43042</v>
      </c>
      <c r="F27963" t="s">
        <v>43043</v>
      </c>
    </row>
    <row r="27964" spans="1:6" x14ac:dyDescent="0.2">
      <c r="A27964" t="s">
        <v>31410</v>
      </c>
      <c r="B27964" t="s">
        <v>43161</v>
      </c>
      <c r="C27964" t="s">
        <v>43162</v>
      </c>
      <c r="D27964" t="s">
        <v>43688</v>
      </c>
      <c r="E27964" t="s">
        <v>43689</v>
      </c>
      <c r="F27964" t="s">
        <v>43690</v>
      </c>
    </row>
    <row r="27965" spans="1:6" x14ac:dyDescent="0.2">
      <c r="A27965" t="s">
        <v>31410</v>
      </c>
      <c r="B27965" t="s">
        <v>43161</v>
      </c>
      <c r="C27965" t="s">
        <v>43162</v>
      </c>
      <c r="D27965" t="s">
        <v>43691</v>
      </c>
      <c r="E27965" t="s">
        <v>43692</v>
      </c>
      <c r="F27965" t="s">
        <v>43693</v>
      </c>
    </row>
    <row r="27966" spans="1:6" x14ac:dyDescent="0.2">
      <c r="A27966" t="s">
        <v>31410</v>
      </c>
      <c r="B27966" t="s">
        <v>43161</v>
      </c>
      <c r="C27966" t="s">
        <v>43162</v>
      </c>
      <c r="D27966" t="s">
        <v>36150</v>
      </c>
      <c r="E27966" t="s">
        <v>36151</v>
      </c>
      <c r="F27966" t="s">
        <v>36152</v>
      </c>
    </row>
    <row r="27967" spans="1:6" x14ac:dyDescent="0.2">
      <c r="A27967" t="s">
        <v>31410</v>
      </c>
      <c r="B27967" t="s">
        <v>43161</v>
      </c>
      <c r="C27967" t="s">
        <v>43162</v>
      </c>
      <c r="D27967" t="s">
        <v>8729</v>
      </c>
      <c r="E27967" t="s">
        <v>8730</v>
      </c>
      <c r="F27967" t="s">
        <v>8731</v>
      </c>
    </row>
    <row r="27968" spans="1:6" x14ac:dyDescent="0.2">
      <c r="A27968" t="s">
        <v>31410</v>
      </c>
      <c r="B27968" t="s">
        <v>43161</v>
      </c>
      <c r="C27968" t="s">
        <v>43162</v>
      </c>
      <c r="D27968" t="s">
        <v>43703</v>
      </c>
      <c r="E27968" t="s">
        <v>43704</v>
      </c>
      <c r="F27968" t="s">
        <v>43705</v>
      </c>
    </row>
    <row r="27969" spans="1:6" x14ac:dyDescent="0.2">
      <c r="A27969" t="s">
        <v>31410</v>
      </c>
      <c r="B27969" t="s">
        <v>43161</v>
      </c>
      <c r="C27969" t="s">
        <v>43162</v>
      </c>
      <c r="D27969" t="s">
        <v>40143</v>
      </c>
      <c r="E27969" t="s">
        <v>40144</v>
      </c>
      <c r="F27969" t="s">
        <v>40145</v>
      </c>
    </row>
    <row r="27970" spans="1:6" x14ac:dyDescent="0.2">
      <c r="A27970" t="s">
        <v>31410</v>
      </c>
      <c r="B27970" t="s">
        <v>43161</v>
      </c>
      <c r="C27970" t="s">
        <v>43162</v>
      </c>
      <c r="D27970" t="s">
        <v>43706</v>
      </c>
      <c r="E27970" t="s">
        <v>43707</v>
      </c>
      <c r="F27970" t="s">
        <v>43708</v>
      </c>
    </row>
    <row r="27971" spans="1:6" x14ac:dyDescent="0.2">
      <c r="A27971" t="s">
        <v>31410</v>
      </c>
      <c r="B27971" t="s">
        <v>43161</v>
      </c>
      <c r="C27971" t="s">
        <v>43162</v>
      </c>
      <c r="D27971" t="s">
        <v>37928</v>
      </c>
      <c r="E27971" t="s">
        <v>37929</v>
      </c>
      <c r="F27971" t="s">
        <v>37930</v>
      </c>
    </row>
    <row r="27972" spans="1:6" x14ac:dyDescent="0.2">
      <c r="A27972" t="s">
        <v>31410</v>
      </c>
      <c r="B27972" t="s">
        <v>43161</v>
      </c>
      <c r="C27972" t="s">
        <v>43162</v>
      </c>
      <c r="D27972" t="s">
        <v>19200</v>
      </c>
      <c r="E27972" t="s">
        <v>19201</v>
      </c>
      <c r="F27972" t="s">
        <v>19202</v>
      </c>
    </row>
    <row r="27973" spans="1:6" x14ac:dyDescent="0.2">
      <c r="A27973" t="s">
        <v>31410</v>
      </c>
      <c r="B27973" t="s">
        <v>43161</v>
      </c>
      <c r="C27973" t="s">
        <v>43162</v>
      </c>
      <c r="D27973" t="s">
        <v>43709</v>
      </c>
      <c r="E27973" t="s">
        <v>43710</v>
      </c>
      <c r="F27973" t="s">
        <v>43711</v>
      </c>
    </row>
    <row r="27974" spans="1:6" x14ac:dyDescent="0.2">
      <c r="A27974" t="s">
        <v>31410</v>
      </c>
      <c r="B27974" t="s">
        <v>43161</v>
      </c>
      <c r="C27974" t="s">
        <v>43162</v>
      </c>
      <c r="D27974" t="s">
        <v>43712</v>
      </c>
      <c r="E27974" t="s">
        <v>43713</v>
      </c>
      <c r="F27974" t="s">
        <v>43714</v>
      </c>
    </row>
    <row r="27975" spans="1:6" x14ac:dyDescent="0.2">
      <c r="A27975" t="s">
        <v>31410</v>
      </c>
      <c r="B27975" t="s">
        <v>43161</v>
      </c>
      <c r="C27975" t="s">
        <v>43162</v>
      </c>
      <c r="D27975" t="s">
        <v>1787</v>
      </c>
      <c r="E27975" t="s">
        <v>1788</v>
      </c>
      <c r="F27975" t="s">
        <v>1789</v>
      </c>
    </row>
    <row r="27976" spans="1:6" x14ac:dyDescent="0.2">
      <c r="A27976" t="s">
        <v>31410</v>
      </c>
      <c r="B27976" t="s">
        <v>43161</v>
      </c>
      <c r="C27976" t="s">
        <v>43162</v>
      </c>
      <c r="D27976" t="s">
        <v>36159</v>
      </c>
      <c r="E27976" t="s">
        <v>36160</v>
      </c>
      <c r="F27976" t="s">
        <v>36161</v>
      </c>
    </row>
    <row r="27977" spans="1:6" x14ac:dyDescent="0.2">
      <c r="A27977" t="s">
        <v>31410</v>
      </c>
      <c r="B27977" t="s">
        <v>43161</v>
      </c>
      <c r="C27977" t="s">
        <v>43162</v>
      </c>
      <c r="D27977" t="s">
        <v>4774</v>
      </c>
      <c r="E27977" t="s">
        <v>4775</v>
      </c>
      <c r="F27977" t="s">
        <v>4776</v>
      </c>
    </row>
    <row r="27978" spans="1:6" x14ac:dyDescent="0.2">
      <c r="A27978" t="s">
        <v>31410</v>
      </c>
      <c r="B27978" t="s">
        <v>43161</v>
      </c>
      <c r="C27978" t="s">
        <v>43162</v>
      </c>
      <c r="D27978" t="s">
        <v>8599</v>
      </c>
      <c r="E27978" t="s">
        <v>8600</v>
      </c>
      <c r="F27978" t="s">
        <v>8601</v>
      </c>
    </row>
    <row r="27979" spans="1:6" x14ac:dyDescent="0.2">
      <c r="A27979" t="s">
        <v>31410</v>
      </c>
      <c r="B27979" t="s">
        <v>43161</v>
      </c>
      <c r="C27979" t="s">
        <v>43162</v>
      </c>
      <c r="D27979" t="s">
        <v>1791</v>
      </c>
      <c r="E27979" t="s">
        <v>1792</v>
      </c>
      <c r="F27979" t="s">
        <v>1793</v>
      </c>
    </row>
    <row r="27980" spans="1:6" x14ac:dyDescent="0.2">
      <c r="A27980" t="s">
        <v>31410</v>
      </c>
      <c r="B27980" t="s">
        <v>43161</v>
      </c>
      <c r="C27980" t="s">
        <v>43162</v>
      </c>
      <c r="D27980" t="s">
        <v>37991</v>
      </c>
      <c r="E27980" t="s">
        <v>37992</v>
      </c>
      <c r="F27980" t="s">
        <v>37993</v>
      </c>
    </row>
    <row r="27981" spans="1:6" x14ac:dyDescent="0.2">
      <c r="A27981" t="s">
        <v>31410</v>
      </c>
      <c r="B27981" t="s">
        <v>43161</v>
      </c>
      <c r="C27981" t="s">
        <v>43162</v>
      </c>
      <c r="D27981" t="s">
        <v>32730</v>
      </c>
      <c r="E27981" t="s">
        <v>32731</v>
      </c>
      <c r="F27981" t="s">
        <v>43715</v>
      </c>
    </row>
    <row r="27982" spans="1:6" x14ac:dyDescent="0.2">
      <c r="A27982" t="s">
        <v>31410</v>
      </c>
      <c r="B27982" t="s">
        <v>43161</v>
      </c>
      <c r="C27982" t="s">
        <v>43162</v>
      </c>
      <c r="D27982" t="s">
        <v>18014</v>
      </c>
      <c r="E27982" t="s">
        <v>18015</v>
      </c>
      <c r="F27982" t="s">
        <v>18016</v>
      </c>
    </row>
    <row r="27983" spans="1:6" x14ac:dyDescent="0.2">
      <c r="A27983" t="s">
        <v>31410</v>
      </c>
      <c r="B27983" t="s">
        <v>43161</v>
      </c>
      <c r="C27983" t="s">
        <v>43162</v>
      </c>
      <c r="D27983" t="s">
        <v>37998</v>
      </c>
      <c r="E27983" t="s">
        <v>37999</v>
      </c>
      <c r="F27983" t="s">
        <v>43716</v>
      </c>
    </row>
    <row r="27984" spans="1:6" x14ac:dyDescent="0.2">
      <c r="A27984" t="s">
        <v>31410</v>
      </c>
      <c r="B27984" t="s">
        <v>43161</v>
      </c>
      <c r="C27984" t="s">
        <v>43162</v>
      </c>
      <c r="D27984" t="s">
        <v>43053</v>
      </c>
      <c r="E27984" t="s">
        <v>43054</v>
      </c>
      <c r="F27984" t="s">
        <v>43055</v>
      </c>
    </row>
    <row r="27985" spans="1:6" x14ac:dyDescent="0.2">
      <c r="A27985" t="s">
        <v>31410</v>
      </c>
      <c r="B27985" t="s">
        <v>43161</v>
      </c>
      <c r="C27985" t="s">
        <v>43162</v>
      </c>
      <c r="D27985" t="s">
        <v>43717</v>
      </c>
      <c r="E27985" t="s">
        <v>43718</v>
      </c>
      <c r="F27985" t="s">
        <v>43719</v>
      </c>
    </row>
    <row r="27986" spans="1:6" x14ac:dyDescent="0.2">
      <c r="A27986" t="s">
        <v>31410</v>
      </c>
      <c r="B27986" t="s">
        <v>43161</v>
      </c>
      <c r="C27986" t="s">
        <v>43162</v>
      </c>
      <c r="D27986" t="s">
        <v>43720</v>
      </c>
      <c r="E27986" t="s">
        <v>43721</v>
      </c>
      <c r="F27986" t="s">
        <v>43722</v>
      </c>
    </row>
    <row r="27987" spans="1:6" x14ac:dyDescent="0.2">
      <c r="A27987" t="s">
        <v>31410</v>
      </c>
      <c r="B27987" t="s">
        <v>43161</v>
      </c>
      <c r="C27987" t="s">
        <v>43162</v>
      </c>
      <c r="D27987" t="s">
        <v>43723</v>
      </c>
      <c r="E27987" t="s">
        <v>43724</v>
      </c>
      <c r="F27987" t="s">
        <v>43725</v>
      </c>
    </row>
    <row r="27988" spans="1:6" x14ac:dyDescent="0.2">
      <c r="A27988" t="s">
        <v>31410</v>
      </c>
      <c r="B27988" t="s">
        <v>43161</v>
      </c>
      <c r="C27988" t="s">
        <v>43162</v>
      </c>
      <c r="D27988" t="s">
        <v>10658</v>
      </c>
      <c r="E27988" t="s">
        <v>10659</v>
      </c>
      <c r="F27988" t="s">
        <v>10660</v>
      </c>
    </row>
    <row r="27989" spans="1:6" x14ac:dyDescent="0.2">
      <c r="A27989" t="s">
        <v>31410</v>
      </c>
      <c r="B27989" t="s">
        <v>43161</v>
      </c>
      <c r="C27989" t="s">
        <v>43162</v>
      </c>
      <c r="D27989" t="s">
        <v>38022</v>
      </c>
      <c r="E27989" t="s">
        <v>38023</v>
      </c>
      <c r="F27989" t="s">
        <v>38024</v>
      </c>
    </row>
    <row r="27990" spans="1:6" x14ac:dyDescent="0.2">
      <c r="A27990" t="s">
        <v>31410</v>
      </c>
      <c r="B27990" t="s">
        <v>43161</v>
      </c>
      <c r="C27990" t="s">
        <v>43162</v>
      </c>
      <c r="D27990" t="s">
        <v>38031</v>
      </c>
      <c r="E27990" t="s">
        <v>38032</v>
      </c>
      <c r="F27990" t="s">
        <v>38033</v>
      </c>
    </row>
    <row r="27991" spans="1:6" x14ac:dyDescent="0.2">
      <c r="A27991" t="s">
        <v>31410</v>
      </c>
      <c r="B27991" t="s">
        <v>43161</v>
      </c>
      <c r="C27991" t="s">
        <v>43162</v>
      </c>
      <c r="D27991" t="s">
        <v>39871</v>
      </c>
      <c r="E27991" t="s">
        <v>39872</v>
      </c>
      <c r="F27991" t="s">
        <v>39873</v>
      </c>
    </row>
    <row r="27992" spans="1:6" x14ac:dyDescent="0.2">
      <c r="A27992" t="s">
        <v>31410</v>
      </c>
      <c r="B27992" t="s">
        <v>43161</v>
      </c>
      <c r="C27992" t="s">
        <v>43162</v>
      </c>
      <c r="D27992" t="s">
        <v>43726</v>
      </c>
      <c r="E27992" t="s">
        <v>43727</v>
      </c>
      <c r="F27992" t="s">
        <v>43728</v>
      </c>
    </row>
    <row r="27993" spans="1:6" x14ac:dyDescent="0.2">
      <c r="A27993" t="s">
        <v>31410</v>
      </c>
      <c r="B27993" t="s">
        <v>43161</v>
      </c>
      <c r="C27993" t="s">
        <v>43162</v>
      </c>
      <c r="D27993" t="s">
        <v>43729</v>
      </c>
      <c r="E27993" t="s">
        <v>43730</v>
      </c>
      <c r="F27993" t="s">
        <v>43731</v>
      </c>
    </row>
    <row r="27994" spans="1:6" x14ac:dyDescent="0.2">
      <c r="A27994" t="s">
        <v>31410</v>
      </c>
      <c r="B27994" t="s">
        <v>43161</v>
      </c>
      <c r="C27994" t="s">
        <v>43162</v>
      </c>
      <c r="D27994" t="s">
        <v>38037</v>
      </c>
      <c r="E27994" t="s">
        <v>38038</v>
      </c>
      <c r="F27994" t="s">
        <v>38039</v>
      </c>
    </row>
    <row r="27995" spans="1:6" x14ac:dyDescent="0.2">
      <c r="A27995" t="s">
        <v>31410</v>
      </c>
      <c r="B27995" t="s">
        <v>43161</v>
      </c>
      <c r="C27995" t="s">
        <v>43162</v>
      </c>
      <c r="D27995" t="s">
        <v>43732</v>
      </c>
      <c r="E27995" t="s">
        <v>43733</v>
      </c>
      <c r="F27995" t="s">
        <v>43734</v>
      </c>
    </row>
    <row r="27996" spans="1:6" x14ac:dyDescent="0.2">
      <c r="A27996" t="s">
        <v>31410</v>
      </c>
      <c r="B27996" t="s">
        <v>43161</v>
      </c>
      <c r="C27996" t="s">
        <v>43162</v>
      </c>
      <c r="D27996" t="s">
        <v>1467</v>
      </c>
      <c r="E27996" t="s">
        <v>1468</v>
      </c>
      <c r="F27996" t="s">
        <v>1469</v>
      </c>
    </row>
    <row r="27997" spans="1:6" x14ac:dyDescent="0.2">
      <c r="A27997" t="s">
        <v>31410</v>
      </c>
      <c r="B27997" t="s">
        <v>43161</v>
      </c>
      <c r="C27997" t="s">
        <v>43162</v>
      </c>
      <c r="D27997" t="s">
        <v>1809</v>
      </c>
      <c r="E27997" t="s">
        <v>1810</v>
      </c>
      <c r="F27997" t="s">
        <v>1811</v>
      </c>
    </row>
    <row r="27998" spans="1:6" x14ac:dyDescent="0.2">
      <c r="A27998" t="s">
        <v>31410</v>
      </c>
      <c r="B27998" t="s">
        <v>43161</v>
      </c>
      <c r="C27998" t="s">
        <v>43162</v>
      </c>
      <c r="D27998" t="s">
        <v>43735</v>
      </c>
      <c r="E27998" t="s">
        <v>43736</v>
      </c>
      <c r="F27998" t="s">
        <v>43737</v>
      </c>
    </row>
    <row r="27999" spans="1:6" x14ac:dyDescent="0.2">
      <c r="A27999" t="s">
        <v>31410</v>
      </c>
      <c r="B27999" t="s">
        <v>43161</v>
      </c>
      <c r="C27999" t="s">
        <v>43162</v>
      </c>
      <c r="D27999" t="s">
        <v>3960</v>
      </c>
      <c r="E27999" t="s">
        <v>3961</v>
      </c>
      <c r="F27999" t="s">
        <v>3962</v>
      </c>
    </row>
    <row r="28000" spans="1:6" x14ac:dyDescent="0.2">
      <c r="A28000" t="s">
        <v>31410</v>
      </c>
      <c r="B28000" t="s">
        <v>43161</v>
      </c>
      <c r="C28000" t="s">
        <v>43162</v>
      </c>
      <c r="D28000" t="s">
        <v>38056</v>
      </c>
      <c r="E28000" t="s">
        <v>38057</v>
      </c>
      <c r="F28000" t="s">
        <v>38058</v>
      </c>
    </row>
    <row r="28001" spans="1:6" x14ac:dyDescent="0.2">
      <c r="A28001" t="s">
        <v>31410</v>
      </c>
      <c r="B28001" t="s">
        <v>43161</v>
      </c>
      <c r="C28001" t="s">
        <v>43162</v>
      </c>
      <c r="D28001" t="s">
        <v>43738</v>
      </c>
      <c r="E28001" t="s">
        <v>43739</v>
      </c>
      <c r="F28001" t="s">
        <v>43740</v>
      </c>
    </row>
    <row r="28002" spans="1:6" x14ac:dyDescent="0.2">
      <c r="A28002" t="s">
        <v>31410</v>
      </c>
      <c r="B28002" t="s">
        <v>43161</v>
      </c>
      <c r="C28002" t="s">
        <v>43162</v>
      </c>
      <c r="D28002" t="s">
        <v>22426</v>
      </c>
      <c r="E28002" t="s">
        <v>22427</v>
      </c>
      <c r="F28002" t="s">
        <v>43741</v>
      </c>
    </row>
    <row r="28003" spans="1:6" x14ac:dyDescent="0.2">
      <c r="A28003" t="s">
        <v>31410</v>
      </c>
      <c r="B28003" t="s">
        <v>43161</v>
      </c>
      <c r="C28003" t="s">
        <v>43162</v>
      </c>
      <c r="D28003" t="s">
        <v>43742</v>
      </c>
      <c r="E28003" t="s">
        <v>43743</v>
      </c>
      <c r="F28003" t="s">
        <v>43744</v>
      </c>
    </row>
    <row r="28004" spans="1:6" x14ac:dyDescent="0.2">
      <c r="A28004" t="s">
        <v>31410</v>
      </c>
      <c r="B28004" t="s">
        <v>43161</v>
      </c>
      <c r="C28004" t="s">
        <v>43162</v>
      </c>
      <c r="D28004" t="s">
        <v>43745</v>
      </c>
      <c r="E28004" t="s">
        <v>43746</v>
      </c>
      <c r="F28004" t="s">
        <v>43747</v>
      </c>
    </row>
    <row r="28005" spans="1:6" x14ac:dyDescent="0.2">
      <c r="A28005" t="s">
        <v>31410</v>
      </c>
      <c r="B28005" t="s">
        <v>43161</v>
      </c>
      <c r="C28005" t="s">
        <v>43162</v>
      </c>
      <c r="D28005" t="s">
        <v>12782</v>
      </c>
      <c r="E28005" t="s">
        <v>12783</v>
      </c>
      <c r="F28005" t="s">
        <v>12784</v>
      </c>
    </row>
    <row r="28006" spans="1:6" x14ac:dyDescent="0.2">
      <c r="A28006" t="s">
        <v>31410</v>
      </c>
      <c r="B28006" t="s">
        <v>43161</v>
      </c>
      <c r="C28006" t="s">
        <v>43162</v>
      </c>
      <c r="D28006" t="s">
        <v>43059</v>
      </c>
      <c r="E28006" t="s">
        <v>43060</v>
      </c>
      <c r="F28006" t="s">
        <v>43061</v>
      </c>
    </row>
    <row r="28007" spans="1:6" x14ac:dyDescent="0.2">
      <c r="A28007" t="s">
        <v>31410</v>
      </c>
      <c r="B28007" t="s">
        <v>43161</v>
      </c>
      <c r="C28007" t="s">
        <v>43162</v>
      </c>
      <c r="D28007" t="s">
        <v>43748</v>
      </c>
      <c r="E28007" t="s">
        <v>43749</v>
      </c>
      <c r="F28007" t="s">
        <v>43750</v>
      </c>
    </row>
    <row r="28008" spans="1:6" x14ac:dyDescent="0.2">
      <c r="A28008" t="s">
        <v>31410</v>
      </c>
      <c r="B28008" t="s">
        <v>43161</v>
      </c>
      <c r="C28008" t="s">
        <v>43162</v>
      </c>
      <c r="D28008" t="s">
        <v>18539</v>
      </c>
      <c r="E28008" t="s">
        <v>18540</v>
      </c>
      <c r="F28008" t="s">
        <v>18541</v>
      </c>
    </row>
    <row r="28009" spans="1:6" x14ac:dyDescent="0.2">
      <c r="A28009" t="s">
        <v>31410</v>
      </c>
      <c r="B28009" t="s">
        <v>43161</v>
      </c>
      <c r="C28009" t="s">
        <v>43162</v>
      </c>
      <c r="D28009" t="s">
        <v>43751</v>
      </c>
      <c r="E28009" t="s">
        <v>43752</v>
      </c>
      <c r="F28009" t="s">
        <v>43753</v>
      </c>
    </row>
    <row r="28010" spans="1:6" x14ac:dyDescent="0.2">
      <c r="A28010" t="s">
        <v>31410</v>
      </c>
      <c r="B28010" t="s">
        <v>43161</v>
      </c>
      <c r="C28010" t="s">
        <v>43162</v>
      </c>
      <c r="D28010" t="s">
        <v>38093</v>
      </c>
      <c r="E28010" t="s">
        <v>38094</v>
      </c>
      <c r="F28010" t="s">
        <v>38095</v>
      </c>
    </row>
    <row r="28011" spans="1:6" x14ac:dyDescent="0.2">
      <c r="A28011" t="s">
        <v>31410</v>
      </c>
      <c r="B28011" t="s">
        <v>43161</v>
      </c>
      <c r="C28011" t="s">
        <v>43162</v>
      </c>
      <c r="D28011" t="s">
        <v>12807</v>
      </c>
      <c r="E28011" t="s">
        <v>12808</v>
      </c>
      <c r="F28011" t="s">
        <v>12809</v>
      </c>
    </row>
    <row r="28012" spans="1:6" x14ac:dyDescent="0.2">
      <c r="A28012" t="s">
        <v>31410</v>
      </c>
      <c r="B28012" t="s">
        <v>43161</v>
      </c>
      <c r="C28012" t="s">
        <v>43162</v>
      </c>
      <c r="D28012" t="s">
        <v>43065</v>
      </c>
      <c r="E28012" t="s">
        <v>43066</v>
      </c>
      <c r="F28012" t="s">
        <v>43067</v>
      </c>
    </row>
    <row r="28013" spans="1:6" x14ac:dyDescent="0.2">
      <c r="A28013" t="s">
        <v>31410</v>
      </c>
      <c r="B28013" t="s">
        <v>43161</v>
      </c>
      <c r="C28013" t="s">
        <v>43162</v>
      </c>
      <c r="D28013" t="s">
        <v>43754</v>
      </c>
      <c r="E28013" t="s">
        <v>43755</v>
      </c>
      <c r="F28013" t="s">
        <v>43756</v>
      </c>
    </row>
    <row r="28014" spans="1:6" x14ac:dyDescent="0.2">
      <c r="A28014" t="s">
        <v>31410</v>
      </c>
      <c r="B28014" t="s">
        <v>43161</v>
      </c>
      <c r="C28014" t="s">
        <v>43162</v>
      </c>
      <c r="D28014" t="s">
        <v>43757</v>
      </c>
      <c r="E28014" t="s">
        <v>43758</v>
      </c>
      <c r="F28014" t="s">
        <v>43759</v>
      </c>
    </row>
    <row r="28015" spans="1:6" x14ac:dyDescent="0.2">
      <c r="A28015" t="s">
        <v>31410</v>
      </c>
      <c r="B28015" t="s">
        <v>43161</v>
      </c>
      <c r="C28015" t="s">
        <v>43162</v>
      </c>
      <c r="D28015" t="s">
        <v>13978</v>
      </c>
      <c r="E28015" t="s">
        <v>13979</v>
      </c>
      <c r="F28015" t="s">
        <v>13980</v>
      </c>
    </row>
    <row r="28016" spans="1:6" x14ac:dyDescent="0.2">
      <c r="A28016" t="s">
        <v>31410</v>
      </c>
      <c r="B28016" t="s">
        <v>43161</v>
      </c>
      <c r="C28016" t="s">
        <v>43162</v>
      </c>
      <c r="D28016" t="s">
        <v>3987</v>
      </c>
      <c r="E28016" t="s">
        <v>3988</v>
      </c>
      <c r="F28016" t="s">
        <v>3989</v>
      </c>
    </row>
    <row r="28017" spans="1:6" x14ac:dyDescent="0.2">
      <c r="A28017" t="s">
        <v>31410</v>
      </c>
      <c r="B28017" t="s">
        <v>43161</v>
      </c>
      <c r="C28017" t="s">
        <v>43162</v>
      </c>
      <c r="D28017" t="s">
        <v>38492</v>
      </c>
      <c r="E28017" t="s">
        <v>38493</v>
      </c>
      <c r="F28017" t="s">
        <v>38494</v>
      </c>
    </row>
    <row r="28018" spans="1:6" x14ac:dyDescent="0.2">
      <c r="A28018" t="s">
        <v>31410</v>
      </c>
      <c r="B28018" t="s">
        <v>43161</v>
      </c>
      <c r="C28018" t="s">
        <v>43162</v>
      </c>
      <c r="D28018" t="s">
        <v>43140</v>
      </c>
      <c r="E28018" t="s">
        <v>43141</v>
      </c>
      <c r="F28018" t="s">
        <v>43142</v>
      </c>
    </row>
    <row r="28019" spans="1:6" x14ac:dyDescent="0.2">
      <c r="A28019" t="s">
        <v>31410</v>
      </c>
      <c r="B28019" t="s">
        <v>43161</v>
      </c>
      <c r="C28019" t="s">
        <v>43162</v>
      </c>
      <c r="D28019" t="s">
        <v>38369</v>
      </c>
      <c r="E28019" t="s">
        <v>38370</v>
      </c>
      <c r="F28019" t="s">
        <v>38371</v>
      </c>
    </row>
    <row r="28020" spans="1:6" x14ac:dyDescent="0.2">
      <c r="A28020" t="s">
        <v>31410</v>
      </c>
      <c r="B28020" t="s">
        <v>43161</v>
      </c>
      <c r="C28020" t="s">
        <v>43162</v>
      </c>
      <c r="D28020" t="s">
        <v>43760</v>
      </c>
      <c r="E28020" t="s">
        <v>43761</v>
      </c>
      <c r="F28020" t="s">
        <v>43762</v>
      </c>
    </row>
    <row r="28021" spans="1:6" x14ac:dyDescent="0.2">
      <c r="A28021" t="s">
        <v>31410</v>
      </c>
      <c r="B28021" t="s">
        <v>43161</v>
      </c>
      <c r="C28021" t="s">
        <v>43162</v>
      </c>
      <c r="D28021" t="s">
        <v>8066</v>
      </c>
      <c r="E28021" t="s">
        <v>8067</v>
      </c>
      <c r="F28021" t="s">
        <v>8068</v>
      </c>
    </row>
    <row r="28022" spans="1:6" x14ac:dyDescent="0.2">
      <c r="A28022" t="s">
        <v>31410</v>
      </c>
      <c r="B28022" t="s">
        <v>43161</v>
      </c>
      <c r="C28022" t="s">
        <v>43162</v>
      </c>
      <c r="D28022" t="s">
        <v>32825</v>
      </c>
      <c r="E28022" t="s">
        <v>32826</v>
      </c>
      <c r="F28022" t="s">
        <v>32827</v>
      </c>
    </row>
    <row r="28023" spans="1:6" x14ac:dyDescent="0.2">
      <c r="A28023" t="s">
        <v>31410</v>
      </c>
      <c r="B28023" t="s">
        <v>43161</v>
      </c>
      <c r="C28023" t="s">
        <v>43162</v>
      </c>
      <c r="D28023" t="s">
        <v>43763</v>
      </c>
      <c r="E28023" t="s">
        <v>43764</v>
      </c>
      <c r="F28023" t="s">
        <v>43765</v>
      </c>
    </row>
    <row r="28024" spans="1:6" x14ac:dyDescent="0.2">
      <c r="A28024" t="s">
        <v>31410</v>
      </c>
      <c r="B28024" t="s">
        <v>43161</v>
      </c>
      <c r="C28024" t="s">
        <v>43162</v>
      </c>
      <c r="D28024" t="s">
        <v>13399</v>
      </c>
      <c r="E28024" t="s">
        <v>13400</v>
      </c>
      <c r="F28024" t="s">
        <v>13401</v>
      </c>
    </row>
    <row r="28025" spans="1:6" x14ac:dyDescent="0.2">
      <c r="A28025" t="s">
        <v>31410</v>
      </c>
      <c r="B28025" t="s">
        <v>43161</v>
      </c>
      <c r="C28025" t="s">
        <v>43162</v>
      </c>
      <c r="D28025" t="s">
        <v>43766</v>
      </c>
      <c r="E28025" t="s">
        <v>43767</v>
      </c>
      <c r="F28025" t="s">
        <v>43768</v>
      </c>
    </row>
    <row r="28026" spans="1:6" x14ac:dyDescent="0.2">
      <c r="A28026" t="s">
        <v>31410</v>
      </c>
      <c r="B28026" t="s">
        <v>43161</v>
      </c>
      <c r="C28026" t="s">
        <v>43162</v>
      </c>
      <c r="D28026" t="s">
        <v>8629</v>
      </c>
      <c r="E28026" t="s">
        <v>8630</v>
      </c>
      <c r="F28026" t="s">
        <v>8631</v>
      </c>
    </row>
    <row r="28027" spans="1:6" x14ac:dyDescent="0.2">
      <c r="A28027" t="s">
        <v>31410</v>
      </c>
      <c r="B28027" t="s">
        <v>43161</v>
      </c>
      <c r="C28027" t="s">
        <v>43162</v>
      </c>
      <c r="D28027" t="s">
        <v>43769</v>
      </c>
      <c r="E28027" t="s">
        <v>43770</v>
      </c>
      <c r="F28027" t="s">
        <v>43771</v>
      </c>
    </row>
    <row r="28028" spans="1:6" x14ac:dyDescent="0.2">
      <c r="A28028" t="s">
        <v>31410</v>
      </c>
      <c r="B28028" t="s">
        <v>43161</v>
      </c>
      <c r="C28028" t="s">
        <v>43162</v>
      </c>
      <c r="D28028" t="s">
        <v>12819</v>
      </c>
      <c r="E28028" t="s">
        <v>12820</v>
      </c>
      <c r="F28028" t="s">
        <v>12821</v>
      </c>
    </row>
    <row r="28029" spans="1:6" x14ac:dyDescent="0.2">
      <c r="A28029" t="s">
        <v>31410</v>
      </c>
      <c r="B28029" t="s">
        <v>43161</v>
      </c>
      <c r="C28029" t="s">
        <v>43162</v>
      </c>
      <c r="D28029" t="s">
        <v>43772</v>
      </c>
      <c r="E28029" t="s">
        <v>43773</v>
      </c>
      <c r="F28029" t="s">
        <v>43774</v>
      </c>
    </row>
    <row r="28030" spans="1:6" x14ac:dyDescent="0.2">
      <c r="A28030" t="s">
        <v>31410</v>
      </c>
      <c r="B28030" t="s">
        <v>43161</v>
      </c>
      <c r="C28030" t="s">
        <v>43162</v>
      </c>
      <c r="D28030" t="s">
        <v>12822</v>
      </c>
      <c r="E28030" t="s">
        <v>12823</v>
      </c>
      <c r="F28030" t="s">
        <v>12824</v>
      </c>
    </row>
    <row r="28031" spans="1:6" x14ac:dyDescent="0.2">
      <c r="A28031" t="s">
        <v>31410</v>
      </c>
      <c r="B28031" t="s">
        <v>43161</v>
      </c>
      <c r="C28031" t="s">
        <v>43162</v>
      </c>
      <c r="D28031" t="s">
        <v>34319</v>
      </c>
      <c r="E28031" t="s">
        <v>34320</v>
      </c>
      <c r="F28031" t="s">
        <v>34321</v>
      </c>
    </row>
    <row r="28032" spans="1:6" x14ac:dyDescent="0.2">
      <c r="A28032" t="s">
        <v>31410</v>
      </c>
      <c r="B28032" t="s">
        <v>43161</v>
      </c>
      <c r="C28032" t="s">
        <v>43162</v>
      </c>
      <c r="D28032" t="s">
        <v>43775</v>
      </c>
      <c r="E28032" t="s">
        <v>43776</v>
      </c>
      <c r="F28032" t="s">
        <v>43777</v>
      </c>
    </row>
    <row r="28033" spans="1:6" x14ac:dyDescent="0.2">
      <c r="A28033" t="s">
        <v>31410</v>
      </c>
      <c r="B28033" t="s">
        <v>43161</v>
      </c>
      <c r="C28033" t="s">
        <v>43162</v>
      </c>
      <c r="D28033" t="s">
        <v>43778</v>
      </c>
      <c r="E28033" t="s">
        <v>43779</v>
      </c>
      <c r="F28033" t="s">
        <v>43780</v>
      </c>
    </row>
    <row r="28034" spans="1:6" x14ac:dyDescent="0.2">
      <c r="A28034" t="s">
        <v>31410</v>
      </c>
      <c r="B28034" t="s">
        <v>43161</v>
      </c>
      <c r="C28034" t="s">
        <v>43162</v>
      </c>
      <c r="D28034" t="s">
        <v>43781</v>
      </c>
      <c r="E28034" t="s">
        <v>43782</v>
      </c>
      <c r="F28034" t="s">
        <v>43783</v>
      </c>
    </row>
    <row r="28035" spans="1:6" x14ac:dyDescent="0.2">
      <c r="A28035" t="s">
        <v>31410</v>
      </c>
      <c r="B28035" t="s">
        <v>43161</v>
      </c>
      <c r="C28035" t="s">
        <v>43162</v>
      </c>
      <c r="D28035" t="s">
        <v>43784</v>
      </c>
      <c r="E28035" t="s">
        <v>43785</v>
      </c>
      <c r="F28035" t="s">
        <v>43786</v>
      </c>
    </row>
    <row r="28036" spans="1:6" x14ac:dyDescent="0.2">
      <c r="A28036" t="s">
        <v>31410</v>
      </c>
      <c r="B28036" t="s">
        <v>43161</v>
      </c>
      <c r="C28036" t="s">
        <v>43162</v>
      </c>
      <c r="D28036" t="s">
        <v>36187</v>
      </c>
      <c r="E28036" t="s">
        <v>36188</v>
      </c>
      <c r="F28036" t="s">
        <v>36189</v>
      </c>
    </row>
    <row r="28037" spans="1:6" x14ac:dyDescent="0.2">
      <c r="A28037" t="s">
        <v>31410</v>
      </c>
      <c r="B28037" t="s">
        <v>43161</v>
      </c>
      <c r="C28037" t="s">
        <v>43162</v>
      </c>
      <c r="D28037" t="s">
        <v>8632</v>
      </c>
      <c r="E28037" t="s">
        <v>8633</v>
      </c>
      <c r="F28037" t="s">
        <v>8634</v>
      </c>
    </row>
    <row r="28038" spans="1:6" x14ac:dyDescent="0.2">
      <c r="A28038" t="s">
        <v>31410</v>
      </c>
      <c r="B28038" t="s">
        <v>43161</v>
      </c>
      <c r="C28038" t="s">
        <v>43162</v>
      </c>
      <c r="D28038" t="s">
        <v>43787</v>
      </c>
      <c r="E28038" t="s">
        <v>43788</v>
      </c>
      <c r="F28038" t="s">
        <v>43789</v>
      </c>
    </row>
    <row r="28039" spans="1:6" x14ac:dyDescent="0.2">
      <c r="A28039" t="s">
        <v>31410</v>
      </c>
      <c r="B28039" t="s">
        <v>43161</v>
      </c>
      <c r="C28039" t="s">
        <v>43162</v>
      </c>
      <c r="D28039" t="s">
        <v>43790</v>
      </c>
      <c r="E28039" t="s">
        <v>43791</v>
      </c>
      <c r="F28039" t="s">
        <v>43792</v>
      </c>
    </row>
    <row r="28040" spans="1:6" x14ac:dyDescent="0.2">
      <c r="A28040" t="s">
        <v>31410</v>
      </c>
      <c r="B28040" t="s">
        <v>43161</v>
      </c>
      <c r="C28040" t="s">
        <v>43162</v>
      </c>
      <c r="D28040" t="s">
        <v>36190</v>
      </c>
      <c r="E28040" t="s">
        <v>36191</v>
      </c>
      <c r="F28040" t="s">
        <v>36192</v>
      </c>
    </row>
    <row r="28041" spans="1:6" x14ac:dyDescent="0.2">
      <c r="A28041" t="s">
        <v>31410</v>
      </c>
      <c r="B28041" t="s">
        <v>43161</v>
      </c>
      <c r="C28041" t="s">
        <v>43162</v>
      </c>
      <c r="D28041" t="s">
        <v>1875</v>
      </c>
      <c r="E28041" t="s">
        <v>1876</v>
      </c>
      <c r="F28041" t="s">
        <v>1877</v>
      </c>
    </row>
    <row r="28042" spans="1:6" x14ac:dyDescent="0.2">
      <c r="A28042" t="s">
        <v>31410</v>
      </c>
      <c r="B28042" t="s">
        <v>43161</v>
      </c>
      <c r="C28042" t="s">
        <v>43162</v>
      </c>
      <c r="D28042" t="s">
        <v>36193</v>
      </c>
      <c r="E28042" t="s">
        <v>36194</v>
      </c>
      <c r="F28042" t="s">
        <v>36195</v>
      </c>
    </row>
    <row r="28043" spans="1:6" x14ac:dyDescent="0.2">
      <c r="A28043" t="s">
        <v>31410</v>
      </c>
      <c r="B28043" t="s">
        <v>43161</v>
      </c>
      <c r="C28043" t="s">
        <v>43162</v>
      </c>
      <c r="D28043" t="s">
        <v>43793</v>
      </c>
      <c r="E28043" t="s">
        <v>43794</v>
      </c>
      <c r="F28043" t="s">
        <v>43795</v>
      </c>
    </row>
    <row r="28044" spans="1:6" x14ac:dyDescent="0.2">
      <c r="A28044" t="s">
        <v>31410</v>
      </c>
      <c r="B28044" t="s">
        <v>43161</v>
      </c>
      <c r="C28044" t="s">
        <v>43162</v>
      </c>
      <c r="D28044" t="s">
        <v>32858</v>
      </c>
      <c r="E28044" t="s">
        <v>32859</v>
      </c>
      <c r="F28044" t="s">
        <v>32860</v>
      </c>
    </row>
    <row r="28045" spans="1:6" x14ac:dyDescent="0.2">
      <c r="A28045" t="s">
        <v>31410</v>
      </c>
      <c r="B28045" t="s">
        <v>43161</v>
      </c>
      <c r="C28045" t="s">
        <v>43162</v>
      </c>
      <c r="D28045" t="s">
        <v>43796</v>
      </c>
      <c r="E28045" t="s">
        <v>43797</v>
      </c>
      <c r="F28045" t="s">
        <v>43798</v>
      </c>
    </row>
    <row r="28046" spans="1:6" x14ac:dyDescent="0.2">
      <c r="A28046" t="s">
        <v>31410</v>
      </c>
      <c r="B28046" t="s">
        <v>43161</v>
      </c>
      <c r="C28046" t="s">
        <v>43162</v>
      </c>
      <c r="D28046" t="s">
        <v>43799</v>
      </c>
      <c r="E28046" t="s">
        <v>43800</v>
      </c>
      <c r="F28046" t="s">
        <v>43801</v>
      </c>
    </row>
    <row r="28047" spans="1:6" x14ac:dyDescent="0.2">
      <c r="A28047" t="s">
        <v>31410</v>
      </c>
      <c r="B28047" t="s">
        <v>43161</v>
      </c>
      <c r="C28047" t="s">
        <v>43162</v>
      </c>
      <c r="D28047" t="s">
        <v>31910</v>
      </c>
      <c r="E28047" t="s">
        <v>31911</v>
      </c>
      <c r="F28047" t="s">
        <v>31912</v>
      </c>
    </row>
    <row r="28048" spans="1:6" x14ac:dyDescent="0.2">
      <c r="A28048" t="s">
        <v>31410</v>
      </c>
      <c r="B28048" t="s">
        <v>43161</v>
      </c>
      <c r="C28048" t="s">
        <v>43162</v>
      </c>
      <c r="D28048" t="s">
        <v>43802</v>
      </c>
      <c r="E28048" t="s">
        <v>43803</v>
      </c>
      <c r="F28048" t="s">
        <v>43804</v>
      </c>
    </row>
    <row r="28049" spans="1:6" x14ac:dyDescent="0.2">
      <c r="A28049" t="s">
        <v>31410</v>
      </c>
      <c r="B28049" t="s">
        <v>43161</v>
      </c>
      <c r="C28049" t="s">
        <v>43162</v>
      </c>
      <c r="D28049" t="s">
        <v>43805</v>
      </c>
      <c r="E28049" t="s">
        <v>43806</v>
      </c>
      <c r="F28049" t="s">
        <v>43807</v>
      </c>
    </row>
    <row r="28050" spans="1:6" x14ac:dyDescent="0.2">
      <c r="A28050" t="s">
        <v>31410</v>
      </c>
      <c r="B28050" t="s">
        <v>43161</v>
      </c>
      <c r="C28050" t="s">
        <v>43162</v>
      </c>
      <c r="D28050" t="s">
        <v>43808</v>
      </c>
      <c r="E28050" t="s">
        <v>43809</v>
      </c>
      <c r="F28050" t="s">
        <v>43810</v>
      </c>
    </row>
    <row r="28051" spans="1:6" x14ac:dyDescent="0.2">
      <c r="A28051" t="s">
        <v>31410</v>
      </c>
      <c r="B28051" t="s">
        <v>43161</v>
      </c>
      <c r="C28051" t="s">
        <v>43162</v>
      </c>
      <c r="D28051" t="s">
        <v>43811</v>
      </c>
      <c r="E28051" t="s">
        <v>43812</v>
      </c>
      <c r="F28051" t="s">
        <v>43813</v>
      </c>
    </row>
    <row r="28052" spans="1:6" x14ac:dyDescent="0.2">
      <c r="A28052" t="s">
        <v>31410</v>
      </c>
      <c r="B28052" t="s">
        <v>43161</v>
      </c>
      <c r="C28052" t="s">
        <v>43162</v>
      </c>
      <c r="D28052" t="s">
        <v>43089</v>
      </c>
      <c r="E28052" t="s">
        <v>43090</v>
      </c>
      <c r="F28052" t="s">
        <v>43091</v>
      </c>
    </row>
    <row r="28053" spans="1:6" x14ac:dyDescent="0.2">
      <c r="A28053" t="s">
        <v>31410</v>
      </c>
      <c r="B28053" t="s">
        <v>43161</v>
      </c>
      <c r="C28053" t="s">
        <v>43162</v>
      </c>
      <c r="D28053" t="s">
        <v>43814</v>
      </c>
      <c r="E28053" t="s">
        <v>43815</v>
      </c>
      <c r="F28053" t="s">
        <v>43816</v>
      </c>
    </row>
    <row r="28054" spans="1:6" x14ac:dyDescent="0.2">
      <c r="A28054" t="s">
        <v>31410</v>
      </c>
      <c r="B28054" t="s">
        <v>43161</v>
      </c>
      <c r="C28054" t="s">
        <v>43162</v>
      </c>
      <c r="D28054" t="s">
        <v>43817</v>
      </c>
      <c r="E28054" t="s">
        <v>43818</v>
      </c>
      <c r="F28054" t="s">
        <v>43819</v>
      </c>
    </row>
    <row r="28055" spans="1:6" x14ac:dyDescent="0.2">
      <c r="A28055" t="s">
        <v>31410</v>
      </c>
      <c r="B28055" t="s">
        <v>43161</v>
      </c>
      <c r="C28055" t="s">
        <v>43162</v>
      </c>
      <c r="D28055" t="s">
        <v>43820</v>
      </c>
      <c r="E28055" t="s">
        <v>43821</v>
      </c>
      <c r="F28055" t="s">
        <v>43822</v>
      </c>
    </row>
    <row r="28056" spans="1:6" x14ac:dyDescent="0.2">
      <c r="A28056" t="s">
        <v>31410</v>
      </c>
      <c r="B28056" t="s">
        <v>43161</v>
      </c>
      <c r="C28056" t="s">
        <v>43162</v>
      </c>
      <c r="D28056" t="s">
        <v>43823</v>
      </c>
      <c r="E28056" t="s">
        <v>43824</v>
      </c>
      <c r="F28056" t="s">
        <v>43825</v>
      </c>
    </row>
    <row r="28057" spans="1:6" x14ac:dyDescent="0.2">
      <c r="A28057" t="s">
        <v>31410</v>
      </c>
      <c r="B28057" t="s">
        <v>43161</v>
      </c>
      <c r="C28057" t="s">
        <v>43162</v>
      </c>
      <c r="D28057" t="s">
        <v>43826</v>
      </c>
      <c r="E28057" t="s">
        <v>43827</v>
      </c>
      <c r="F28057" t="s">
        <v>43828</v>
      </c>
    </row>
    <row r="28058" spans="1:6" x14ac:dyDescent="0.2">
      <c r="A28058" t="s">
        <v>31410</v>
      </c>
      <c r="B28058" t="s">
        <v>43161</v>
      </c>
      <c r="C28058" t="s">
        <v>43162</v>
      </c>
      <c r="D28058" t="s">
        <v>39207</v>
      </c>
      <c r="E28058" t="s">
        <v>39208</v>
      </c>
      <c r="F28058" t="s">
        <v>39209</v>
      </c>
    </row>
    <row r="28059" spans="1:6" x14ac:dyDescent="0.2">
      <c r="A28059" t="s">
        <v>31410</v>
      </c>
      <c r="B28059" t="s">
        <v>43161</v>
      </c>
      <c r="C28059" t="s">
        <v>43162</v>
      </c>
      <c r="D28059" t="s">
        <v>15429</v>
      </c>
      <c r="E28059" t="s">
        <v>15430</v>
      </c>
      <c r="F28059" t="s">
        <v>15431</v>
      </c>
    </row>
    <row r="28060" spans="1:6" x14ac:dyDescent="0.2">
      <c r="A28060" t="s">
        <v>31410</v>
      </c>
      <c r="B28060" t="s">
        <v>43161</v>
      </c>
      <c r="C28060" t="s">
        <v>43162</v>
      </c>
      <c r="D28060" t="s">
        <v>43829</v>
      </c>
      <c r="E28060" t="s">
        <v>43830</v>
      </c>
      <c r="F28060" t="s">
        <v>43831</v>
      </c>
    </row>
    <row r="28061" spans="1:6" x14ac:dyDescent="0.2">
      <c r="A28061" t="s">
        <v>31410</v>
      </c>
      <c r="B28061" t="s">
        <v>43161</v>
      </c>
      <c r="C28061" t="s">
        <v>43162</v>
      </c>
      <c r="D28061" t="s">
        <v>1521</v>
      </c>
      <c r="E28061" t="s">
        <v>1522</v>
      </c>
      <c r="F28061" t="s">
        <v>1523</v>
      </c>
    </row>
    <row r="28062" spans="1:6" x14ac:dyDescent="0.2">
      <c r="A28062" t="s">
        <v>31410</v>
      </c>
      <c r="B28062" t="s">
        <v>43161</v>
      </c>
      <c r="C28062" t="s">
        <v>43162</v>
      </c>
      <c r="D28062" t="s">
        <v>43832</v>
      </c>
      <c r="E28062" t="s">
        <v>43833</v>
      </c>
      <c r="F28062" t="s">
        <v>43834</v>
      </c>
    </row>
    <row r="28063" spans="1:6" x14ac:dyDescent="0.2">
      <c r="A28063" t="s">
        <v>31410</v>
      </c>
      <c r="B28063" t="s">
        <v>43161</v>
      </c>
      <c r="C28063" t="s">
        <v>43162</v>
      </c>
      <c r="D28063" t="s">
        <v>43835</v>
      </c>
      <c r="E28063" t="s">
        <v>43836</v>
      </c>
      <c r="F28063" t="s">
        <v>43837</v>
      </c>
    </row>
    <row r="28064" spans="1:6" x14ac:dyDescent="0.2">
      <c r="A28064" t="s">
        <v>31410</v>
      </c>
      <c r="B28064" t="s">
        <v>43161</v>
      </c>
      <c r="C28064" t="s">
        <v>43162</v>
      </c>
      <c r="D28064" t="s">
        <v>43092</v>
      </c>
      <c r="E28064" t="s">
        <v>43093</v>
      </c>
      <c r="F28064" t="s">
        <v>43094</v>
      </c>
    </row>
    <row r="28065" spans="1:6" x14ac:dyDescent="0.2">
      <c r="A28065" t="s">
        <v>31410</v>
      </c>
      <c r="B28065" t="s">
        <v>43161</v>
      </c>
      <c r="C28065" t="s">
        <v>43162</v>
      </c>
      <c r="D28065" t="s">
        <v>43838</v>
      </c>
      <c r="E28065" t="s">
        <v>43839</v>
      </c>
      <c r="F28065" t="s">
        <v>43840</v>
      </c>
    </row>
    <row r="28066" spans="1:6" x14ac:dyDescent="0.2">
      <c r="A28066" t="s">
        <v>31410</v>
      </c>
      <c r="B28066" t="s">
        <v>43161</v>
      </c>
      <c r="C28066" t="s">
        <v>43162</v>
      </c>
      <c r="D28066" t="s">
        <v>43841</v>
      </c>
      <c r="E28066" t="s">
        <v>43842</v>
      </c>
      <c r="F28066" t="s">
        <v>43843</v>
      </c>
    </row>
    <row r="28067" spans="1:6" x14ac:dyDescent="0.2">
      <c r="A28067" t="s">
        <v>31410</v>
      </c>
      <c r="B28067" t="s">
        <v>43161</v>
      </c>
      <c r="C28067" t="s">
        <v>43162</v>
      </c>
      <c r="D28067" t="s">
        <v>43760</v>
      </c>
      <c r="E28067" t="s">
        <v>43761</v>
      </c>
      <c r="F28067" t="s">
        <v>43762</v>
      </c>
    </row>
    <row r="28068" spans="1:6" x14ac:dyDescent="0.2">
      <c r="A28068" t="s">
        <v>31410</v>
      </c>
      <c r="B28068" t="s">
        <v>43161</v>
      </c>
      <c r="C28068" t="s">
        <v>43162</v>
      </c>
      <c r="D28068" t="s">
        <v>8066</v>
      </c>
      <c r="E28068" t="s">
        <v>8067</v>
      </c>
      <c r="F28068" t="s">
        <v>8068</v>
      </c>
    </row>
    <row r="28069" spans="1:6" x14ac:dyDescent="0.2">
      <c r="A28069" t="s">
        <v>31410</v>
      </c>
      <c r="B28069" t="s">
        <v>43161</v>
      </c>
      <c r="C28069" t="s">
        <v>43162</v>
      </c>
      <c r="D28069" t="s">
        <v>32825</v>
      </c>
      <c r="E28069" t="s">
        <v>32826</v>
      </c>
      <c r="F28069" t="s">
        <v>32827</v>
      </c>
    </row>
    <row r="28070" spans="1:6" x14ac:dyDescent="0.2">
      <c r="A28070" t="s">
        <v>31410</v>
      </c>
      <c r="B28070" t="s">
        <v>43161</v>
      </c>
      <c r="C28070" t="s">
        <v>43162</v>
      </c>
      <c r="D28070" t="s">
        <v>43844</v>
      </c>
      <c r="E28070" t="s">
        <v>43845</v>
      </c>
      <c r="F28070" t="s">
        <v>43846</v>
      </c>
    </row>
    <row r="28071" spans="1:6" x14ac:dyDescent="0.2">
      <c r="A28071" t="s">
        <v>31410</v>
      </c>
      <c r="B28071" t="s">
        <v>43161</v>
      </c>
      <c r="C28071" t="s">
        <v>43162</v>
      </c>
      <c r="D28071" t="s">
        <v>43098</v>
      </c>
      <c r="E28071" t="s">
        <v>43099</v>
      </c>
      <c r="F28071" t="s">
        <v>43100</v>
      </c>
    </row>
    <row r="28072" spans="1:6" x14ac:dyDescent="0.2">
      <c r="A28072" t="s">
        <v>31410</v>
      </c>
      <c r="B28072" t="s">
        <v>43161</v>
      </c>
      <c r="C28072" t="s">
        <v>43162</v>
      </c>
      <c r="D28072" t="s">
        <v>43847</v>
      </c>
      <c r="E28072" t="s">
        <v>43848</v>
      </c>
      <c r="F28072" t="s">
        <v>43849</v>
      </c>
    </row>
    <row r="28073" spans="1:6" x14ac:dyDescent="0.2">
      <c r="A28073" t="s">
        <v>31410</v>
      </c>
      <c r="B28073" t="s">
        <v>43161</v>
      </c>
      <c r="C28073" t="s">
        <v>43162</v>
      </c>
      <c r="D28073" t="s">
        <v>12867</v>
      </c>
      <c r="E28073" t="s">
        <v>12868</v>
      </c>
      <c r="F28073" t="s">
        <v>12869</v>
      </c>
    </row>
    <row r="28074" spans="1:6" x14ac:dyDescent="0.2">
      <c r="A28074" t="s">
        <v>31410</v>
      </c>
      <c r="B28074" t="s">
        <v>43161</v>
      </c>
      <c r="C28074" t="s">
        <v>43162</v>
      </c>
      <c r="D28074" t="s">
        <v>43850</v>
      </c>
      <c r="E28074" t="s">
        <v>43851</v>
      </c>
      <c r="F28074" t="s">
        <v>43852</v>
      </c>
    </row>
    <row r="28075" spans="1:6" x14ac:dyDescent="0.2">
      <c r="A28075" t="s">
        <v>31410</v>
      </c>
      <c r="B28075" t="s">
        <v>43161</v>
      </c>
      <c r="C28075" t="s">
        <v>43162</v>
      </c>
      <c r="D28075" t="s">
        <v>38291</v>
      </c>
      <c r="E28075" t="s">
        <v>38292</v>
      </c>
      <c r="F28075" t="s">
        <v>43853</v>
      </c>
    </row>
    <row r="28076" spans="1:6" x14ac:dyDescent="0.2">
      <c r="A28076" t="s">
        <v>31410</v>
      </c>
      <c r="B28076" t="s">
        <v>43161</v>
      </c>
      <c r="C28076" t="s">
        <v>43162</v>
      </c>
      <c r="D28076" t="s">
        <v>1056</v>
      </c>
      <c r="E28076" t="s">
        <v>1057</v>
      </c>
      <c r="F28076" t="s">
        <v>1058</v>
      </c>
    </row>
    <row r="28077" spans="1:6" x14ac:dyDescent="0.2">
      <c r="A28077" t="s">
        <v>31410</v>
      </c>
      <c r="B28077" t="s">
        <v>43161</v>
      </c>
      <c r="C28077" t="s">
        <v>43162</v>
      </c>
      <c r="D28077" t="s">
        <v>43854</v>
      </c>
      <c r="E28077" t="s">
        <v>43855</v>
      </c>
      <c r="F28077" t="s">
        <v>43856</v>
      </c>
    </row>
    <row r="28078" spans="1:6" x14ac:dyDescent="0.2">
      <c r="A28078" t="s">
        <v>31410</v>
      </c>
      <c r="B28078" t="s">
        <v>43161</v>
      </c>
      <c r="C28078" t="s">
        <v>43162</v>
      </c>
      <c r="D28078" t="s">
        <v>39207</v>
      </c>
      <c r="E28078" t="s">
        <v>39208</v>
      </c>
      <c r="F28078" t="s">
        <v>39209</v>
      </c>
    </row>
    <row r="28079" spans="1:6" x14ac:dyDescent="0.2">
      <c r="A28079" t="s">
        <v>31410</v>
      </c>
      <c r="B28079" t="s">
        <v>43161</v>
      </c>
      <c r="C28079" t="s">
        <v>43162</v>
      </c>
      <c r="D28079" t="s">
        <v>15429</v>
      </c>
      <c r="E28079" t="s">
        <v>15430</v>
      </c>
      <c r="F28079" t="s">
        <v>15431</v>
      </c>
    </row>
    <row r="28080" spans="1:6" x14ac:dyDescent="0.2">
      <c r="A28080" t="s">
        <v>31410</v>
      </c>
      <c r="B28080" t="s">
        <v>43161</v>
      </c>
      <c r="C28080" t="s">
        <v>43162</v>
      </c>
      <c r="D28080" t="s">
        <v>43829</v>
      </c>
      <c r="E28080" t="s">
        <v>43830</v>
      </c>
      <c r="F28080" t="s">
        <v>43831</v>
      </c>
    </row>
    <row r="28081" spans="1:6" x14ac:dyDescent="0.2">
      <c r="A28081" t="s">
        <v>31410</v>
      </c>
      <c r="B28081" t="s">
        <v>43161</v>
      </c>
      <c r="C28081" t="s">
        <v>43162</v>
      </c>
      <c r="D28081" t="s">
        <v>43857</v>
      </c>
      <c r="E28081" t="s">
        <v>43858</v>
      </c>
      <c r="F28081" t="s">
        <v>43859</v>
      </c>
    </row>
    <row r="28082" spans="1:6" x14ac:dyDescent="0.2">
      <c r="A28082" t="s">
        <v>31410</v>
      </c>
      <c r="B28082" t="s">
        <v>43161</v>
      </c>
      <c r="C28082" t="s">
        <v>43162</v>
      </c>
      <c r="D28082" t="s">
        <v>21738</v>
      </c>
      <c r="E28082" t="s">
        <v>21739</v>
      </c>
      <c r="F28082" t="s">
        <v>21740</v>
      </c>
    </row>
    <row r="28083" spans="1:6" x14ac:dyDescent="0.2">
      <c r="A28083" t="s">
        <v>31410</v>
      </c>
      <c r="B28083" t="s">
        <v>43161</v>
      </c>
      <c r="C28083" t="s">
        <v>43162</v>
      </c>
      <c r="D28083" t="s">
        <v>43860</v>
      </c>
      <c r="E28083" t="s">
        <v>43861</v>
      </c>
      <c r="F28083" t="s">
        <v>43862</v>
      </c>
    </row>
    <row r="28084" spans="1:6" x14ac:dyDescent="0.2">
      <c r="A28084" t="s">
        <v>31410</v>
      </c>
      <c r="B28084" t="s">
        <v>43161</v>
      </c>
      <c r="C28084" t="s">
        <v>43162</v>
      </c>
      <c r="D28084" t="s">
        <v>19450</v>
      </c>
      <c r="E28084" t="s">
        <v>19451</v>
      </c>
      <c r="F28084" t="s">
        <v>19452</v>
      </c>
    </row>
    <row r="28085" spans="1:6" x14ac:dyDescent="0.2">
      <c r="A28085" t="s">
        <v>31410</v>
      </c>
      <c r="B28085" t="s">
        <v>43161</v>
      </c>
      <c r="C28085" t="s">
        <v>43162</v>
      </c>
      <c r="D28085" t="s">
        <v>21399</v>
      </c>
      <c r="E28085" t="s">
        <v>21400</v>
      </c>
      <c r="F28085" t="s">
        <v>21401</v>
      </c>
    </row>
    <row r="28086" spans="1:6" x14ac:dyDescent="0.2">
      <c r="A28086" t="s">
        <v>31410</v>
      </c>
      <c r="B28086" t="s">
        <v>43161</v>
      </c>
      <c r="C28086" t="s">
        <v>43162</v>
      </c>
      <c r="D28086" t="s">
        <v>8638</v>
      </c>
      <c r="E28086" t="s">
        <v>8639</v>
      </c>
      <c r="F28086" t="s">
        <v>8640</v>
      </c>
    </row>
    <row r="28087" spans="1:6" x14ac:dyDescent="0.2">
      <c r="A28087" t="s">
        <v>31410</v>
      </c>
      <c r="B28087" t="s">
        <v>43161</v>
      </c>
      <c r="C28087" t="s">
        <v>43162</v>
      </c>
      <c r="D28087" t="s">
        <v>43863</v>
      </c>
      <c r="E28087" t="s">
        <v>43864</v>
      </c>
      <c r="F28087" t="s">
        <v>43865</v>
      </c>
    </row>
    <row r="28088" spans="1:6" x14ac:dyDescent="0.2">
      <c r="A28088" t="s">
        <v>31410</v>
      </c>
      <c r="B28088" t="s">
        <v>43161</v>
      </c>
      <c r="C28088" t="s">
        <v>43162</v>
      </c>
      <c r="D28088" t="s">
        <v>43866</v>
      </c>
      <c r="E28088" t="s">
        <v>43867</v>
      </c>
      <c r="F28088" t="s">
        <v>43868</v>
      </c>
    </row>
    <row r="28089" spans="1:6" x14ac:dyDescent="0.2">
      <c r="A28089" t="s">
        <v>31410</v>
      </c>
      <c r="B28089" t="s">
        <v>43161</v>
      </c>
      <c r="C28089" t="s">
        <v>43162</v>
      </c>
      <c r="D28089" t="s">
        <v>43854</v>
      </c>
      <c r="E28089" t="s">
        <v>43855</v>
      </c>
      <c r="F28089" t="s">
        <v>43856</v>
      </c>
    </row>
    <row r="28090" spans="1:6" x14ac:dyDescent="0.2">
      <c r="A28090" t="s">
        <v>31410</v>
      </c>
      <c r="B28090" t="s">
        <v>43161</v>
      </c>
      <c r="C28090" t="s">
        <v>43162</v>
      </c>
      <c r="D28090" t="s">
        <v>1056</v>
      </c>
      <c r="E28090" t="s">
        <v>1057</v>
      </c>
      <c r="F28090" t="s">
        <v>1058</v>
      </c>
    </row>
    <row r="28091" spans="1:6" x14ac:dyDescent="0.2">
      <c r="A28091" t="s">
        <v>31410</v>
      </c>
      <c r="B28091" t="s">
        <v>43161</v>
      </c>
      <c r="C28091" t="s">
        <v>43162</v>
      </c>
      <c r="D28091" t="s">
        <v>43869</v>
      </c>
      <c r="E28091" t="s">
        <v>43870</v>
      </c>
      <c r="F28091" t="s">
        <v>43871</v>
      </c>
    </row>
    <row r="28092" spans="1:6" x14ac:dyDescent="0.2">
      <c r="A28092" t="s">
        <v>31410</v>
      </c>
      <c r="B28092" t="s">
        <v>43161</v>
      </c>
      <c r="C28092" t="s">
        <v>43162</v>
      </c>
      <c r="D28092" t="s">
        <v>43872</v>
      </c>
      <c r="E28092" t="s">
        <v>43873</v>
      </c>
      <c r="F28092" t="s">
        <v>43874</v>
      </c>
    </row>
    <row r="28093" spans="1:6" x14ac:dyDescent="0.2">
      <c r="A28093" t="s">
        <v>31410</v>
      </c>
      <c r="B28093" t="s">
        <v>43161</v>
      </c>
      <c r="C28093" t="s">
        <v>43162</v>
      </c>
      <c r="D28093" t="s">
        <v>43875</v>
      </c>
      <c r="E28093" t="s">
        <v>43876</v>
      </c>
      <c r="F28093" t="s">
        <v>43877</v>
      </c>
    </row>
    <row r="28094" spans="1:6" x14ac:dyDescent="0.2">
      <c r="A28094" t="s">
        <v>31410</v>
      </c>
      <c r="B28094" t="s">
        <v>43161</v>
      </c>
      <c r="C28094" t="s">
        <v>43162</v>
      </c>
      <c r="D28094" t="s">
        <v>43878</v>
      </c>
      <c r="E28094" t="s">
        <v>43879</v>
      </c>
      <c r="F28094" t="s">
        <v>43880</v>
      </c>
    </row>
    <row r="28095" spans="1:6" x14ac:dyDescent="0.2">
      <c r="A28095" t="s">
        <v>31410</v>
      </c>
      <c r="B28095" t="s">
        <v>43161</v>
      </c>
      <c r="C28095" t="s">
        <v>43162</v>
      </c>
      <c r="D28095" t="s">
        <v>43881</v>
      </c>
      <c r="E28095" t="s">
        <v>43882</v>
      </c>
      <c r="F28095" t="s">
        <v>43883</v>
      </c>
    </row>
    <row r="28096" spans="1:6" x14ac:dyDescent="0.2">
      <c r="A28096" t="s">
        <v>31410</v>
      </c>
      <c r="B28096" t="s">
        <v>43161</v>
      </c>
      <c r="C28096" t="s">
        <v>43162</v>
      </c>
      <c r="D28096" t="s">
        <v>43884</v>
      </c>
      <c r="E28096" t="s">
        <v>43885</v>
      </c>
      <c r="F28096" t="s">
        <v>43886</v>
      </c>
    </row>
    <row r="28097" spans="1:6" x14ac:dyDescent="0.2">
      <c r="A28097" t="s">
        <v>31410</v>
      </c>
      <c r="B28097" t="s">
        <v>43161</v>
      </c>
      <c r="C28097" t="s">
        <v>43162</v>
      </c>
      <c r="D28097" t="s">
        <v>38369</v>
      </c>
      <c r="E28097" t="s">
        <v>38370</v>
      </c>
      <c r="F28097" t="s">
        <v>38371</v>
      </c>
    </row>
    <row r="28098" spans="1:6" x14ac:dyDescent="0.2">
      <c r="A28098" t="s">
        <v>31410</v>
      </c>
      <c r="B28098" t="s">
        <v>43161</v>
      </c>
      <c r="C28098" t="s">
        <v>43162</v>
      </c>
      <c r="D28098" t="s">
        <v>43887</v>
      </c>
      <c r="E28098" t="s">
        <v>43888</v>
      </c>
      <c r="F28098" t="s">
        <v>43889</v>
      </c>
    </row>
    <row r="28099" spans="1:6" x14ac:dyDescent="0.2">
      <c r="A28099" t="s">
        <v>31410</v>
      </c>
      <c r="B28099" t="s">
        <v>43161</v>
      </c>
      <c r="C28099" t="s">
        <v>43162</v>
      </c>
      <c r="D28099" t="s">
        <v>43890</v>
      </c>
      <c r="E28099" t="s">
        <v>43891</v>
      </c>
      <c r="F28099" t="s">
        <v>43892</v>
      </c>
    </row>
    <row r="28100" spans="1:6" x14ac:dyDescent="0.2">
      <c r="A28100" t="s">
        <v>31410</v>
      </c>
      <c r="B28100" t="s">
        <v>43161</v>
      </c>
      <c r="C28100" t="s">
        <v>43162</v>
      </c>
      <c r="D28100" t="s">
        <v>43893</v>
      </c>
      <c r="E28100" t="s">
        <v>43894</v>
      </c>
      <c r="F28100" t="s">
        <v>43895</v>
      </c>
    </row>
    <row r="28101" spans="1:6" x14ac:dyDescent="0.2">
      <c r="A28101" t="s">
        <v>31410</v>
      </c>
      <c r="B28101" t="s">
        <v>43161</v>
      </c>
      <c r="C28101" t="s">
        <v>43162</v>
      </c>
      <c r="D28101" t="s">
        <v>43896</v>
      </c>
      <c r="E28101" t="s">
        <v>43897</v>
      </c>
      <c r="F28101" t="s">
        <v>43898</v>
      </c>
    </row>
    <row r="28102" spans="1:6" x14ac:dyDescent="0.2">
      <c r="A28102" t="s">
        <v>31410</v>
      </c>
      <c r="B28102" t="s">
        <v>43161</v>
      </c>
      <c r="C28102" t="s">
        <v>43162</v>
      </c>
      <c r="D28102" t="s">
        <v>13512</v>
      </c>
      <c r="E28102" t="s">
        <v>13513</v>
      </c>
      <c r="F28102" t="s">
        <v>13514</v>
      </c>
    </row>
    <row r="28103" spans="1:6" x14ac:dyDescent="0.2">
      <c r="A28103" t="s">
        <v>31410</v>
      </c>
      <c r="B28103" t="s">
        <v>43161</v>
      </c>
      <c r="C28103" t="s">
        <v>43162</v>
      </c>
      <c r="D28103" t="s">
        <v>43757</v>
      </c>
      <c r="E28103" t="s">
        <v>43758</v>
      </c>
      <c r="F28103" t="s">
        <v>43759</v>
      </c>
    </row>
    <row r="28104" spans="1:6" x14ac:dyDescent="0.2">
      <c r="A28104" t="s">
        <v>31410</v>
      </c>
      <c r="B28104" t="s">
        <v>43161</v>
      </c>
      <c r="C28104" t="s">
        <v>43162</v>
      </c>
      <c r="D28104" t="s">
        <v>43899</v>
      </c>
      <c r="E28104" t="s">
        <v>43900</v>
      </c>
      <c r="F28104" t="s">
        <v>43901</v>
      </c>
    </row>
    <row r="28105" spans="1:6" x14ac:dyDescent="0.2">
      <c r="A28105" t="s">
        <v>31410</v>
      </c>
      <c r="B28105" t="s">
        <v>43161</v>
      </c>
      <c r="C28105" t="s">
        <v>43162</v>
      </c>
      <c r="D28105" t="s">
        <v>43119</v>
      </c>
      <c r="E28105" t="s">
        <v>43120</v>
      </c>
      <c r="F28105" t="s">
        <v>43121</v>
      </c>
    </row>
    <row r="28106" spans="1:6" x14ac:dyDescent="0.2">
      <c r="A28106" t="s">
        <v>31410</v>
      </c>
      <c r="B28106" t="s">
        <v>43161</v>
      </c>
      <c r="C28106" t="s">
        <v>43162</v>
      </c>
      <c r="D28106" t="s">
        <v>43122</v>
      </c>
      <c r="E28106" t="s">
        <v>43123</v>
      </c>
      <c r="F28106" t="s">
        <v>43902</v>
      </c>
    </row>
    <row r="28107" spans="1:6" x14ac:dyDescent="0.2">
      <c r="A28107" t="s">
        <v>31410</v>
      </c>
      <c r="B28107" t="s">
        <v>43161</v>
      </c>
      <c r="C28107" t="s">
        <v>43162</v>
      </c>
      <c r="D28107" t="s">
        <v>43903</v>
      </c>
      <c r="E28107" t="s">
        <v>43904</v>
      </c>
      <c r="F28107" t="s">
        <v>43905</v>
      </c>
    </row>
    <row r="28108" spans="1:6" x14ac:dyDescent="0.2">
      <c r="A28108" t="s">
        <v>31410</v>
      </c>
      <c r="B28108" t="s">
        <v>43161</v>
      </c>
      <c r="C28108" t="s">
        <v>43162</v>
      </c>
      <c r="D28108" t="s">
        <v>43906</v>
      </c>
      <c r="E28108" t="s">
        <v>43907</v>
      </c>
      <c r="F28108" t="s">
        <v>43908</v>
      </c>
    </row>
    <row r="28109" spans="1:6" x14ac:dyDescent="0.2">
      <c r="A28109" t="s">
        <v>31410</v>
      </c>
      <c r="B28109" t="s">
        <v>43161</v>
      </c>
      <c r="C28109" t="s">
        <v>43162</v>
      </c>
      <c r="D28109" t="s">
        <v>43125</v>
      </c>
      <c r="E28109" t="s">
        <v>43126</v>
      </c>
      <c r="F28109" t="s">
        <v>43127</v>
      </c>
    </row>
    <row r="28110" spans="1:6" x14ac:dyDescent="0.2">
      <c r="A28110" t="s">
        <v>31410</v>
      </c>
      <c r="B28110" t="s">
        <v>43161</v>
      </c>
      <c r="C28110" t="s">
        <v>43162</v>
      </c>
      <c r="D28110" t="s">
        <v>34450</v>
      </c>
      <c r="E28110" t="s">
        <v>34451</v>
      </c>
      <c r="F28110" t="s">
        <v>34452</v>
      </c>
    </row>
    <row r="28111" spans="1:6" x14ac:dyDescent="0.2">
      <c r="A28111" t="s">
        <v>31410</v>
      </c>
      <c r="B28111" t="s">
        <v>43161</v>
      </c>
      <c r="C28111" t="s">
        <v>43162</v>
      </c>
      <c r="D28111" t="s">
        <v>43909</v>
      </c>
      <c r="E28111" t="s">
        <v>43910</v>
      </c>
      <c r="F28111" t="s">
        <v>43911</v>
      </c>
    </row>
    <row r="28112" spans="1:6" x14ac:dyDescent="0.2">
      <c r="A28112" t="s">
        <v>31410</v>
      </c>
      <c r="B28112" t="s">
        <v>43161</v>
      </c>
      <c r="C28112" t="s">
        <v>43162</v>
      </c>
      <c r="D28112" t="s">
        <v>6434</v>
      </c>
      <c r="E28112" t="s">
        <v>6435</v>
      </c>
      <c r="F28112" t="s">
        <v>6436</v>
      </c>
    </row>
    <row r="28113" spans="1:6" x14ac:dyDescent="0.2">
      <c r="A28113" t="s">
        <v>31410</v>
      </c>
      <c r="B28113" t="s">
        <v>43161</v>
      </c>
      <c r="C28113" t="s">
        <v>43162</v>
      </c>
      <c r="D28113" t="s">
        <v>8650</v>
      </c>
      <c r="E28113" t="s">
        <v>8651</v>
      </c>
      <c r="F28113" t="s">
        <v>8652</v>
      </c>
    </row>
    <row r="28114" spans="1:6" x14ac:dyDescent="0.2">
      <c r="A28114" t="s">
        <v>31410</v>
      </c>
      <c r="B28114" t="s">
        <v>43161</v>
      </c>
      <c r="C28114" t="s">
        <v>43162</v>
      </c>
      <c r="D28114" t="s">
        <v>43793</v>
      </c>
      <c r="E28114" t="s">
        <v>43794</v>
      </c>
      <c r="F28114" t="s">
        <v>43795</v>
      </c>
    </row>
    <row r="28115" spans="1:6" x14ac:dyDescent="0.2">
      <c r="A28115" t="s">
        <v>31410</v>
      </c>
      <c r="B28115" t="s">
        <v>43161</v>
      </c>
      <c r="C28115" t="s">
        <v>43162</v>
      </c>
      <c r="D28115" t="s">
        <v>32858</v>
      </c>
      <c r="E28115" t="s">
        <v>32859</v>
      </c>
      <c r="F28115" t="s">
        <v>32860</v>
      </c>
    </row>
    <row r="28116" spans="1:6" x14ac:dyDescent="0.2">
      <c r="A28116" t="s">
        <v>31410</v>
      </c>
      <c r="B28116" t="s">
        <v>43161</v>
      </c>
      <c r="C28116" t="s">
        <v>43162</v>
      </c>
      <c r="D28116" t="s">
        <v>1848</v>
      </c>
      <c r="E28116" t="s">
        <v>1849</v>
      </c>
      <c r="F28116" t="s">
        <v>1850</v>
      </c>
    </row>
    <row r="28117" spans="1:6" x14ac:dyDescent="0.2">
      <c r="A28117" t="s">
        <v>31410</v>
      </c>
      <c r="B28117" t="s">
        <v>43161</v>
      </c>
      <c r="C28117" t="s">
        <v>43162</v>
      </c>
      <c r="D28117" t="s">
        <v>41021</v>
      </c>
      <c r="E28117" t="s">
        <v>41022</v>
      </c>
      <c r="F28117" t="s">
        <v>41023</v>
      </c>
    </row>
    <row r="28118" spans="1:6" x14ac:dyDescent="0.2">
      <c r="A28118" t="s">
        <v>31410</v>
      </c>
      <c r="B28118" t="s">
        <v>43161</v>
      </c>
      <c r="C28118" t="s">
        <v>43162</v>
      </c>
      <c r="D28118" t="s">
        <v>41182</v>
      </c>
      <c r="E28118" t="s">
        <v>41183</v>
      </c>
      <c r="F28118" t="s">
        <v>43912</v>
      </c>
    </row>
    <row r="28119" spans="1:6" x14ac:dyDescent="0.2">
      <c r="A28119" t="s">
        <v>31410</v>
      </c>
      <c r="B28119" t="s">
        <v>43161</v>
      </c>
      <c r="C28119" t="s">
        <v>43162</v>
      </c>
      <c r="D28119" t="s">
        <v>34319</v>
      </c>
      <c r="E28119" t="s">
        <v>34320</v>
      </c>
      <c r="F28119" t="s">
        <v>34321</v>
      </c>
    </row>
    <row r="28120" spans="1:6" x14ac:dyDescent="0.2">
      <c r="A28120" t="s">
        <v>31410</v>
      </c>
      <c r="B28120" t="s">
        <v>43161</v>
      </c>
      <c r="C28120" t="s">
        <v>43162</v>
      </c>
      <c r="D28120" t="s">
        <v>12782</v>
      </c>
      <c r="E28120" t="s">
        <v>12783</v>
      </c>
      <c r="F28120" t="s">
        <v>12784</v>
      </c>
    </row>
    <row r="28121" spans="1:6" x14ac:dyDescent="0.2">
      <c r="A28121" t="s">
        <v>31410</v>
      </c>
      <c r="B28121" t="s">
        <v>43161</v>
      </c>
      <c r="C28121" t="s">
        <v>43162</v>
      </c>
      <c r="D28121" t="s">
        <v>43875</v>
      </c>
      <c r="E28121" t="s">
        <v>43876</v>
      </c>
      <c r="F28121" t="s">
        <v>43877</v>
      </c>
    </row>
    <row r="28122" spans="1:6" x14ac:dyDescent="0.2">
      <c r="A28122" t="s">
        <v>31410</v>
      </c>
      <c r="B28122" t="s">
        <v>43161</v>
      </c>
      <c r="C28122" t="s">
        <v>43162</v>
      </c>
      <c r="D28122" t="s">
        <v>43878</v>
      </c>
      <c r="E28122" t="s">
        <v>43879</v>
      </c>
      <c r="F28122" t="s">
        <v>43880</v>
      </c>
    </row>
    <row r="28123" spans="1:6" x14ac:dyDescent="0.2">
      <c r="A28123" t="s">
        <v>31410</v>
      </c>
      <c r="B28123" t="s">
        <v>43161</v>
      </c>
      <c r="C28123" t="s">
        <v>43162</v>
      </c>
      <c r="D28123" t="s">
        <v>38093</v>
      </c>
      <c r="E28123" t="s">
        <v>38094</v>
      </c>
      <c r="F28123" t="s">
        <v>38095</v>
      </c>
    </row>
    <row r="28124" spans="1:6" x14ac:dyDescent="0.2">
      <c r="A28124" t="s">
        <v>31410</v>
      </c>
      <c r="B28124" t="s">
        <v>43161</v>
      </c>
      <c r="C28124" t="s">
        <v>43162</v>
      </c>
      <c r="D28124" t="s">
        <v>43903</v>
      </c>
      <c r="E28124" t="s">
        <v>43904</v>
      </c>
      <c r="F28124" t="s">
        <v>43905</v>
      </c>
    </row>
    <row r="28125" spans="1:6" x14ac:dyDescent="0.2">
      <c r="A28125" t="s">
        <v>31410</v>
      </c>
      <c r="B28125" t="s">
        <v>43161</v>
      </c>
      <c r="C28125" t="s">
        <v>43162</v>
      </c>
      <c r="D28125" t="s">
        <v>43906</v>
      </c>
      <c r="E28125" t="s">
        <v>43907</v>
      </c>
      <c r="F28125" t="s">
        <v>43908</v>
      </c>
    </row>
    <row r="28126" spans="1:6" x14ac:dyDescent="0.2">
      <c r="A28126" t="s">
        <v>31410</v>
      </c>
      <c r="B28126" t="s">
        <v>43161</v>
      </c>
      <c r="C28126" t="s">
        <v>43162</v>
      </c>
      <c r="D28126" t="s">
        <v>43860</v>
      </c>
      <c r="E28126" t="s">
        <v>43861</v>
      </c>
      <c r="F28126" t="s">
        <v>43862</v>
      </c>
    </row>
    <row r="28127" spans="1:6" x14ac:dyDescent="0.2">
      <c r="A28127" t="s">
        <v>31410</v>
      </c>
      <c r="B28127" t="s">
        <v>43161</v>
      </c>
      <c r="C28127" t="s">
        <v>43162</v>
      </c>
      <c r="D28127" t="s">
        <v>8620</v>
      </c>
      <c r="E28127" t="s">
        <v>8621</v>
      </c>
      <c r="F28127" t="s">
        <v>8622</v>
      </c>
    </row>
    <row r="28128" spans="1:6" x14ac:dyDescent="0.2">
      <c r="A28128" t="s">
        <v>31410</v>
      </c>
      <c r="B28128" t="s">
        <v>43161</v>
      </c>
      <c r="C28128" t="s">
        <v>43162</v>
      </c>
      <c r="D28128" t="s">
        <v>38447</v>
      </c>
      <c r="E28128" t="s">
        <v>38448</v>
      </c>
      <c r="F28128" t="s">
        <v>38449</v>
      </c>
    </row>
    <row r="28129" spans="1:6" x14ac:dyDescent="0.2">
      <c r="A28129" t="s">
        <v>31410</v>
      </c>
      <c r="B28129" t="s">
        <v>43161</v>
      </c>
      <c r="C28129" t="s">
        <v>43162</v>
      </c>
      <c r="D28129" t="s">
        <v>6888</v>
      </c>
      <c r="E28129" t="s">
        <v>6889</v>
      </c>
      <c r="F28129" t="s">
        <v>6890</v>
      </c>
    </row>
    <row r="28130" spans="1:6" x14ac:dyDescent="0.2">
      <c r="A28130" t="s">
        <v>31410</v>
      </c>
      <c r="B28130" t="s">
        <v>43161</v>
      </c>
      <c r="C28130" t="s">
        <v>43162</v>
      </c>
      <c r="D28130" t="s">
        <v>32876</v>
      </c>
      <c r="E28130" t="s">
        <v>32877</v>
      </c>
      <c r="F28130" t="s">
        <v>32878</v>
      </c>
    </row>
    <row r="28131" spans="1:6" x14ac:dyDescent="0.2">
      <c r="A28131" t="s">
        <v>31410</v>
      </c>
      <c r="B28131" t="s">
        <v>43161</v>
      </c>
      <c r="C28131" t="s">
        <v>43162</v>
      </c>
      <c r="D28131" t="s">
        <v>36946</v>
      </c>
      <c r="E28131" t="s">
        <v>36947</v>
      </c>
      <c r="F28131" t="s">
        <v>36948</v>
      </c>
    </row>
    <row r="28132" spans="1:6" x14ac:dyDescent="0.2">
      <c r="A28132" t="s">
        <v>31410</v>
      </c>
      <c r="B28132" t="s">
        <v>43161</v>
      </c>
      <c r="C28132" t="s">
        <v>43162</v>
      </c>
      <c r="D28132" t="s">
        <v>32783</v>
      </c>
      <c r="E28132" t="s">
        <v>32784</v>
      </c>
      <c r="F28132" t="s">
        <v>32785</v>
      </c>
    </row>
    <row r="28133" spans="1:6" x14ac:dyDescent="0.2">
      <c r="A28133" t="s">
        <v>31410</v>
      </c>
      <c r="B28133" t="s">
        <v>43161</v>
      </c>
      <c r="C28133" t="s">
        <v>43162</v>
      </c>
      <c r="D28133" t="s">
        <v>43913</v>
      </c>
      <c r="E28133" t="s">
        <v>43914</v>
      </c>
      <c r="F28133" t="s">
        <v>43915</v>
      </c>
    </row>
    <row r="28134" spans="1:6" x14ac:dyDescent="0.2">
      <c r="A28134" t="s">
        <v>31410</v>
      </c>
      <c r="B28134" t="s">
        <v>43161</v>
      </c>
      <c r="C28134" t="s">
        <v>43162</v>
      </c>
      <c r="D28134" t="s">
        <v>43137</v>
      </c>
      <c r="E28134" t="s">
        <v>43138</v>
      </c>
      <c r="F28134" t="s">
        <v>43139</v>
      </c>
    </row>
    <row r="28135" spans="1:6" x14ac:dyDescent="0.2">
      <c r="A28135" t="s">
        <v>31410</v>
      </c>
      <c r="B28135" t="s">
        <v>43161</v>
      </c>
      <c r="C28135" t="s">
        <v>43162</v>
      </c>
      <c r="D28135" t="s">
        <v>43916</v>
      </c>
      <c r="E28135" t="s">
        <v>43917</v>
      </c>
      <c r="F28135" t="s">
        <v>43918</v>
      </c>
    </row>
    <row r="28136" spans="1:6" x14ac:dyDescent="0.2">
      <c r="A28136" t="s">
        <v>31410</v>
      </c>
      <c r="B28136" t="s">
        <v>43161</v>
      </c>
      <c r="C28136" t="s">
        <v>43162</v>
      </c>
      <c r="D28136" t="s">
        <v>36932</v>
      </c>
      <c r="E28136" t="s">
        <v>36933</v>
      </c>
      <c r="F28136" t="s">
        <v>36934</v>
      </c>
    </row>
    <row r="28137" spans="1:6" x14ac:dyDescent="0.2">
      <c r="A28137" t="s">
        <v>31410</v>
      </c>
      <c r="B28137" t="s">
        <v>43161</v>
      </c>
      <c r="C28137" t="s">
        <v>43162</v>
      </c>
      <c r="D28137" t="s">
        <v>3987</v>
      </c>
      <c r="E28137" t="s">
        <v>3988</v>
      </c>
      <c r="F28137" t="s">
        <v>3989</v>
      </c>
    </row>
    <row r="28138" spans="1:6" x14ac:dyDescent="0.2">
      <c r="A28138" t="s">
        <v>31410</v>
      </c>
      <c r="B28138" t="s">
        <v>43161</v>
      </c>
      <c r="C28138" t="s">
        <v>43162</v>
      </c>
      <c r="D28138" t="s">
        <v>38492</v>
      </c>
      <c r="E28138" t="s">
        <v>38493</v>
      </c>
      <c r="F28138" t="s">
        <v>38494</v>
      </c>
    </row>
    <row r="28139" spans="1:6" x14ac:dyDescent="0.2">
      <c r="A28139" t="s">
        <v>31410</v>
      </c>
      <c r="B28139" t="s">
        <v>43161</v>
      </c>
      <c r="C28139" t="s">
        <v>43162</v>
      </c>
      <c r="D28139" t="s">
        <v>43140</v>
      </c>
      <c r="E28139" t="s">
        <v>43141</v>
      </c>
      <c r="F28139" t="s">
        <v>43142</v>
      </c>
    </row>
    <row r="28140" spans="1:6" x14ac:dyDescent="0.2">
      <c r="A28140" t="s">
        <v>31410</v>
      </c>
      <c r="B28140" t="s">
        <v>43161</v>
      </c>
      <c r="C28140" t="s">
        <v>43162</v>
      </c>
      <c r="D28140" t="s">
        <v>40340</v>
      </c>
      <c r="E28140" t="s">
        <v>40341</v>
      </c>
      <c r="F28140" t="s">
        <v>40342</v>
      </c>
    </row>
    <row r="28141" spans="1:6" x14ac:dyDescent="0.2">
      <c r="A28141" t="s">
        <v>31410</v>
      </c>
      <c r="B28141" t="s">
        <v>43161</v>
      </c>
      <c r="C28141" t="s">
        <v>43162</v>
      </c>
      <c r="D28141" t="s">
        <v>36220</v>
      </c>
      <c r="E28141" t="s">
        <v>36221</v>
      </c>
      <c r="F28141" t="s">
        <v>36222</v>
      </c>
    </row>
    <row r="28142" spans="1:6" x14ac:dyDescent="0.2">
      <c r="A28142" t="s">
        <v>31410</v>
      </c>
      <c r="B28142" t="s">
        <v>43161</v>
      </c>
      <c r="C28142" t="s">
        <v>43162</v>
      </c>
      <c r="D28142" t="s">
        <v>43919</v>
      </c>
      <c r="E28142" t="s">
        <v>43920</v>
      </c>
      <c r="F28142" t="s">
        <v>43921</v>
      </c>
    </row>
    <row r="28143" spans="1:6" x14ac:dyDescent="0.2">
      <c r="A28143" t="s">
        <v>31410</v>
      </c>
      <c r="B28143" t="s">
        <v>43161</v>
      </c>
      <c r="C28143" t="s">
        <v>43162</v>
      </c>
      <c r="D28143" t="s">
        <v>12891</v>
      </c>
      <c r="E28143" t="s">
        <v>12892</v>
      </c>
      <c r="F28143" t="s">
        <v>12893</v>
      </c>
    </row>
    <row r="28144" spans="1:6" x14ac:dyDescent="0.2">
      <c r="A28144" t="s">
        <v>31410</v>
      </c>
      <c r="B28144" t="s">
        <v>43161</v>
      </c>
      <c r="C28144" t="s">
        <v>43162</v>
      </c>
      <c r="D28144" t="s">
        <v>43922</v>
      </c>
      <c r="E28144" t="s">
        <v>43923</v>
      </c>
      <c r="F28144" t="s">
        <v>43924</v>
      </c>
    </row>
    <row r="28145" spans="1:6" x14ac:dyDescent="0.2">
      <c r="A28145" t="s">
        <v>31410</v>
      </c>
      <c r="B28145" t="s">
        <v>43161</v>
      </c>
      <c r="C28145" t="s">
        <v>43162</v>
      </c>
      <c r="D28145" t="s">
        <v>43925</v>
      </c>
      <c r="E28145" t="s">
        <v>43926</v>
      </c>
      <c r="F28145" t="s">
        <v>43927</v>
      </c>
    </row>
    <row r="28146" spans="1:6" x14ac:dyDescent="0.2">
      <c r="A28146" t="s">
        <v>31410</v>
      </c>
      <c r="B28146" t="s">
        <v>43161</v>
      </c>
      <c r="C28146" t="s">
        <v>43162</v>
      </c>
      <c r="D28146" t="s">
        <v>38168</v>
      </c>
      <c r="E28146" t="s">
        <v>38169</v>
      </c>
      <c r="F28146" t="s">
        <v>38170</v>
      </c>
    </row>
    <row r="28147" spans="1:6" x14ac:dyDescent="0.2">
      <c r="A28147" t="s">
        <v>31410</v>
      </c>
      <c r="B28147" t="s">
        <v>43161</v>
      </c>
      <c r="C28147" t="s">
        <v>43162</v>
      </c>
      <c r="D28147" t="s">
        <v>1827</v>
      </c>
      <c r="E28147" t="s">
        <v>1828</v>
      </c>
      <c r="F28147" t="s">
        <v>1829</v>
      </c>
    </row>
    <row r="28148" spans="1:6" x14ac:dyDescent="0.2">
      <c r="A28148" t="s">
        <v>31410</v>
      </c>
      <c r="B28148" t="s">
        <v>43161</v>
      </c>
      <c r="C28148" t="s">
        <v>43162</v>
      </c>
      <c r="D28148" t="s">
        <v>13978</v>
      </c>
      <c r="E28148" t="s">
        <v>13979</v>
      </c>
      <c r="F28148" t="s">
        <v>13980</v>
      </c>
    </row>
    <row r="28149" spans="1:6" x14ac:dyDescent="0.2">
      <c r="A28149" t="s">
        <v>31410</v>
      </c>
      <c r="B28149" t="s">
        <v>43161</v>
      </c>
      <c r="C28149" t="s">
        <v>43162</v>
      </c>
      <c r="D28149" t="s">
        <v>43146</v>
      </c>
      <c r="E28149" t="s">
        <v>43147</v>
      </c>
      <c r="F28149" t="s">
        <v>43148</v>
      </c>
    </row>
    <row r="28150" spans="1:6" x14ac:dyDescent="0.2">
      <c r="A28150" t="s">
        <v>31410</v>
      </c>
      <c r="B28150" t="s">
        <v>43161</v>
      </c>
      <c r="C28150" t="s">
        <v>43162</v>
      </c>
      <c r="D28150" t="s">
        <v>41050</v>
      </c>
      <c r="E28150" t="s">
        <v>41051</v>
      </c>
      <c r="F28150" t="s">
        <v>41052</v>
      </c>
    </row>
    <row r="28151" spans="1:6" x14ac:dyDescent="0.2">
      <c r="A28151" t="s">
        <v>31410</v>
      </c>
      <c r="B28151" t="s">
        <v>43161</v>
      </c>
      <c r="C28151" t="s">
        <v>43162</v>
      </c>
      <c r="D28151" t="s">
        <v>43790</v>
      </c>
      <c r="E28151" t="s">
        <v>43791</v>
      </c>
      <c r="F28151" t="s">
        <v>43792</v>
      </c>
    </row>
    <row r="28152" spans="1:6" x14ac:dyDescent="0.2">
      <c r="A28152" t="s">
        <v>31410</v>
      </c>
      <c r="B28152" t="s">
        <v>43161</v>
      </c>
      <c r="C28152" t="s">
        <v>43162</v>
      </c>
      <c r="D28152" t="s">
        <v>43869</v>
      </c>
      <c r="E28152" t="s">
        <v>43870</v>
      </c>
      <c r="F28152" t="s">
        <v>43871</v>
      </c>
    </row>
    <row r="28153" spans="1:6" x14ac:dyDescent="0.2">
      <c r="A28153" t="s">
        <v>31410</v>
      </c>
      <c r="B28153" t="s">
        <v>43161</v>
      </c>
      <c r="C28153" t="s">
        <v>43162</v>
      </c>
      <c r="D28153" t="s">
        <v>43872</v>
      </c>
      <c r="E28153" t="s">
        <v>43873</v>
      </c>
      <c r="F28153" t="s">
        <v>43874</v>
      </c>
    </row>
    <row r="28154" spans="1:6" x14ac:dyDescent="0.2">
      <c r="A28154" t="s">
        <v>31410</v>
      </c>
      <c r="B28154" t="s">
        <v>43161</v>
      </c>
      <c r="C28154" t="s">
        <v>43162</v>
      </c>
      <c r="D28154" t="s">
        <v>31910</v>
      </c>
      <c r="E28154" t="s">
        <v>31911</v>
      </c>
      <c r="F28154" t="s">
        <v>31912</v>
      </c>
    </row>
    <row r="28155" spans="1:6" x14ac:dyDescent="0.2">
      <c r="A28155" t="s">
        <v>31410</v>
      </c>
      <c r="B28155" t="s">
        <v>43161</v>
      </c>
      <c r="C28155" t="s">
        <v>43162</v>
      </c>
      <c r="D28155" t="s">
        <v>36190</v>
      </c>
      <c r="E28155" t="s">
        <v>36191</v>
      </c>
      <c r="F28155" t="s">
        <v>36192</v>
      </c>
    </row>
    <row r="28156" spans="1:6" x14ac:dyDescent="0.2">
      <c r="A28156" t="s">
        <v>31410</v>
      </c>
      <c r="B28156" t="s">
        <v>43161</v>
      </c>
      <c r="C28156" t="s">
        <v>43162</v>
      </c>
      <c r="D28156" t="s">
        <v>1875</v>
      </c>
      <c r="E28156" t="s">
        <v>1876</v>
      </c>
      <c r="F28156" t="s">
        <v>1877</v>
      </c>
    </row>
    <row r="28157" spans="1:6" x14ac:dyDescent="0.2">
      <c r="A28157" t="s">
        <v>31410</v>
      </c>
      <c r="B28157" t="s">
        <v>43161</v>
      </c>
      <c r="C28157" t="s">
        <v>43162</v>
      </c>
      <c r="D28157" t="s">
        <v>36193</v>
      </c>
      <c r="E28157" t="s">
        <v>36194</v>
      </c>
      <c r="F28157" t="s">
        <v>36195</v>
      </c>
    </row>
    <row r="28158" spans="1:6" x14ac:dyDescent="0.2">
      <c r="A28158" t="s">
        <v>31410</v>
      </c>
      <c r="B28158" t="s">
        <v>43161</v>
      </c>
      <c r="C28158" t="s">
        <v>43162</v>
      </c>
      <c r="D28158" t="s">
        <v>43928</v>
      </c>
      <c r="E28158" t="s">
        <v>43929</v>
      </c>
      <c r="F28158" t="s">
        <v>43930</v>
      </c>
    </row>
    <row r="28159" spans="1:6" x14ac:dyDescent="0.2">
      <c r="A28159" t="s">
        <v>31410</v>
      </c>
      <c r="B28159" t="s">
        <v>43161</v>
      </c>
      <c r="C28159" t="s">
        <v>43162</v>
      </c>
      <c r="D28159" t="s">
        <v>43931</v>
      </c>
      <c r="E28159" t="s">
        <v>43932</v>
      </c>
      <c r="F28159" t="s">
        <v>43933</v>
      </c>
    </row>
    <row r="28160" spans="1:6" x14ac:dyDescent="0.2">
      <c r="A28160" t="s">
        <v>31410</v>
      </c>
      <c r="B28160" t="s">
        <v>43161</v>
      </c>
      <c r="C28160" t="s">
        <v>43162</v>
      </c>
      <c r="D28160" t="s">
        <v>43934</v>
      </c>
      <c r="E28160" t="s">
        <v>43935</v>
      </c>
      <c r="F28160" t="s">
        <v>43936</v>
      </c>
    </row>
    <row r="28161" spans="1:6" x14ac:dyDescent="0.2">
      <c r="A28161" t="s">
        <v>31410</v>
      </c>
      <c r="B28161" t="s">
        <v>43161</v>
      </c>
      <c r="C28161" t="s">
        <v>43162</v>
      </c>
      <c r="D28161" t="s">
        <v>43937</v>
      </c>
      <c r="E28161" t="s">
        <v>43938</v>
      </c>
      <c r="F28161" t="s">
        <v>43939</v>
      </c>
    </row>
    <row r="28162" spans="1:6" x14ac:dyDescent="0.2">
      <c r="A28162" t="s">
        <v>31410</v>
      </c>
      <c r="B28162" t="s">
        <v>43161</v>
      </c>
      <c r="C28162" t="s">
        <v>43162</v>
      </c>
      <c r="D28162" t="s">
        <v>43775</v>
      </c>
      <c r="E28162" t="s">
        <v>43776</v>
      </c>
      <c r="F28162" t="s">
        <v>43777</v>
      </c>
    </row>
    <row r="28163" spans="1:6" x14ac:dyDescent="0.2">
      <c r="A28163" t="s">
        <v>31410</v>
      </c>
      <c r="B28163" t="s">
        <v>43161</v>
      </c>
      <c r="C28163" t="s">
        <v>43162</v>
      </c>
      <c r="D28163" t="s">
        <v>43778</v>
      </c>
      <c r="E28163" t="s">
        <v>43779</v>
      </c>
      <c r="F28163" t="s">
        <v>43780</v>
      </c>
    </row>
    <row r="28164" spans="1:6" x14ac:dyDescent="0.2">
      <c r="A28164" t="s">
        <v>31410</v>
      </c>
      <c r="B28164" t="s">
        <v>43161</v>
      </c>
      <c r="C28164" t="s">
        <v>43162</v>
      </c>
      <c r="D28164" t="s">
        <v>36196</v>
      </c>
      <c r="E28164" t="s">
        <v>36197</v>
      </c>
      <c r="F28164" t="s">
        <v>36198</v>
      </c>
    </row>
    <row r="28165" spans="1:6" x14ac:dyDescent="0.2">
      <c r="A28165" t="s">
        <v>31410</v>
      </c>
      <c r="B28165" t="s">
        <v>43161</v>
      </c>
      <c r="C28165" t="s">
        <v>43162</v>
      </c>
      <c r="D28165" t="s">
        <v>43763</v>
      </c>
      <c r="E28165" t="s">
        <v>43764</v>
      </c>
      <c r="F28165" t="s">
        <v>43765</v>
      </c>
    </row>
    <row r="28166" spans="1:6" x14ac:dyDescent="0.2">
      <c r="A28166" t="s">
        <v>31410</v>
      </c>
      <c r="B28166" t="s">
        <v>43161</v>
      </c>
      <c r="C28166" t="s">
        <v>43162</v>
      </c>
      <c r="D28166" t="s">
        <v>40391</v>
      </c>
      <c r="E28166" t="s">
        <v>40392</v>
      </c>
      <c r="F28166" t="s">
        <v>40393</v>
      </c>
    </row>
    <row r="28167" spans="1:6" x14ac:dyDescent="0.2">
      <c r="A28167" t="s">
        <v>31410</v>
      </c>
      <c r="B28167" t="s">
        <v>43161</v>
      </c>
      <c r="C28167" t="s">
        <v>43162</v>
      </c>
      <c r="D28167" t="s">
        <v>43940</v>
      </c>
      <c r="E28167" t="s">
        <v>43941</v>
      </c>
      <c r="F28167" t="s">
        <v>43942</v>
      </c>
    </row>
    <row r="28168" spans="1:6" x14ac:dyDescent="0.2">
      <c r="A28168" t="s">
        <v>31410</v>
      </c>
      <c r="B28168" t="s">
        <v>43161</v>
      </c>
      <c r="C28168" t="s">
        <v>43162</v>
      </c>
      <c r="D28168" t="s">
        <v>36235</v>
      </c>
      <c r="E28168" t="s">
        <v>36236</v>
      </c>
      <c r="F28168" t="s">
        <v>36237</v>
      </c>
    </row>
    <row r="28169" spans="1:6" x14ac:dyDescent="0.2">
      <c r="A28169" t="s">
        <v>31410</v>
      </c>
      <c r="B28169" t="s">
        <v>43161</v>
      </c>
      <c r="C28169" t="s">
        <v>43162</v>
      </c>
      <c r="D28169" t="s">
        <v>1068</v>
      </c>
      <c r="E28169" t="s">
        <v>1069</v>
      </c>
      <c r="F28169" t="s">
        <v>43943</v>
      </c>
    </row>
    <row r="28170" spans="1:6" x14ac:dyDescent="0.2">
      <c r="A28170" t="s">
        <v>31410</v>
      </c>
      <c r="B28170" t="s">
        <v>43161</v>
      </c>
      <c r="C28170" t="s">
        <v>43162</v>
      </c>
      <c r="D28170" t="s">
        <v>43944</v>
      </c>
      <c r="E28170" t="s">
        <v>43945</v>
      </c>
      <c r="F28170" t="s">
        <v>43946</v>
      </c>
    </row>
    <row r="28171" spans="1:6" x14ac:dyDescent="0.2">
      <c r="A28171" t="s">
        <v>31410</v>
      </c>
      <c r="B28171" t="s">
        <v>43161</v>
      </c>
      <c r="C28171" t="s">
        <v>43162</v>
      </c>
      <c r="D28171" t="s">
        <v>43947</v>
      </c>
      <c r="E28171" t="s">
        <v>43948</v>
      </c>
      <c r="F28171" t="s">
        <v>43949</v>
      </c>
    </row>
    <row r="28172" spans="1:6" x14ac:dyDescent="0.2">
      <c r="A28172" t="s">
        <v>31410</v>
      </c>
      <c r="B28172" t="s">
        <v>43161</v>
      </c>
      <c r="C28172" t="s">
        <v>43162</v>
      </c>
      <c r="D28172" t="s">
        <v>38593</v>
      </c>
      <c r="E28172" t="s">
        <v>38594</v>
      </c>
      <c r="F28172" t="s">
        <v>38595</v>
      </c>
    </row>
    <row r="28173" spans="1:6" x14ac:dyDescent="0.2">
      <c r="A28173" t="s">
        <v>31410</v>
      </c>
      <c r="B28173" t="s">
        <v>43161</v>
      </c>
      <c r="C28173" t="s">
        <v>43162</v>
      </c>
      <c r="D28173" t="s">
        <v>36238</v>
      </c>
      <c r="E28173" t="s">
        <v>36239</v>
      </c>
      <c r="F28173" t="s">
        <v>36240</v>
      </c>
    </row>
    <row r="28174" spans="1:6" x14ac:dyDescent="0.2">
      <c r="A28174" t="s">
        <v>31410</v>
      </c>
      <c r="B28174" t="s">
        <v>43161</v>
      </c>
      <c r="C28174" t="s">
        <v>43162</v>
      </c>
      <c r="D28174" t="s">
        <v>19594</v>
      </c>
      <c r="E28174" t="s">
        <v>19595</v>
      </c>
      <c r="F28174" t="s">
        <v>19596</v>
      </c>
    </row>
    <row r="28175" spans="1:6" x14ac:dyDescent="0.2">
      <c r="A28175" t="s">
        <v>31410</v>
      </c>
      <c r="B28175" t="s">
        <v>43950</v>
      </c>
      <c r="C28175" t="s">
        <v>43951</v>
      </c>
      <c r="D28175" t="s">
        <v>43952</v>
      </c>
      <c r="E28175" t="s">
        <v>43953</v>
      </c>
      <c r="F28175" t="s">
        <v>43954</v>
      </c>
    </row>
    <row r="28176" spans="1:6" x14ac:dyDescent="0.2">
      <c r="A28176" t="s">
        <v>31410</v>
      </c>
      <c r="B28176" t="s">
        <v>43950</v>
      </c>
      <c r="C28176" t="s">
        <v>43951</v>
      </c>
      <c r="D28176" t="s">
        <v>43955</v>
      </c>
      <c r="E28176" t="s">
        <v>43956</v>
      </c>
      <c r="F28176" t="s">
        <v>43957</v>
      </c>
    </row>
    <row r="28177" spans="1:6" x14ac:dyDescent="0.2">
      <c r="A28177" t="s">
        <v>31410</v>
      </c>
      <c r="B28177" t="s">
        <v>43950</v>
      </c>
      <c r="C28177" t="s">
        <v>43951</v>
      </c>
      <c r="D28177" t="s">
        <v>24141</v>
      </c>
      <c r="E28177" t="s">
        <v>24142</v>
      </c>
      <c r="F28177" t="s">
        <v>24143</v>
      </c>
    </row>
    <row r="28178" spans="1:6" x14ac:dyDescent="0.2">
      <c r="A28178" t="s">
        <v>31410</v>
      </c>
      <c r="B28178" t="s">
        <v>43950</v>
      </c>
      <c r="C28178" t="s">
        <v>43951</v>
      </c>
      <c r="D28178" t="s">
        <v>14214</v>
      </c>
      <c r="E28178" t="s">
        <v>14215</v>
      </c>
      <c r="F28178" t="s">
        <v>43958</v>
      </c>
    </row>
    <row r="28179" spans="1:6" x14ac:dyDescent="0.2">
      <c r="A28179" t="s">
        <v>31410</v>
      </c>
      <c r="B28179" t="s">
        <v>43950</v>
      </c>
      <c r="C28179" t="s">
        <v>43951</v>
      </c>
      <c r="D28179" t="s">
        <v>37000</v>
      </c>
      <c r="E28179" t="s">
        <v>37001</v>
      </c>
      <c r="F28179" t="s">
        <v>37002</v>
      </c>
    </row>
    <row r="28180" spans="1:6" x14ac:dyDescent="0.2">
      <c r="A28180" t="s">
        <v>31410</v>
      </c>
      <c r="B28180" t="s">
        <v>43950</v>
      </c>
      <c r="C28180" t="s">
        <v>43951</v>
      </c>
      <c r="D28180" t="s">
        <v>41782</v>
      </c>
      <c r="E28180" t="s">
        <v>41783</v>
      </c>
      <c r="F28180" t="s">
        <v>43959</v>
      </c>
    </row>
    <row r="28181" spans="1:6" x14ac:dyDescent="0.2">
      <c r="A28181" t="s">
        <v>31410</v>
      </c>
      <c r="B28181" t="s">
        <v>43950</v>
      </c>
      <c r="C28181" t="s">
        <v>43951</v>
      </c>
      <c r="D28181" t="s">
        <v>10009</v>
      </c>
      <c r="E28181" t="s">
        <v>10010</v>
      </c>
      <c r="F28181" t="s">
        <v>10011</v>
      </c>
    </row>
    <row r="28182" spans="1:6" x14ac:dyDescent="0.2">
      <c r="A28182" t="s">
        <v>31410</v>
      </c>
      <c r="B28182" t="s">
        <v>43950</v>
      </c>
      <c r="C28182" t="s">
        <v>43951</v>
      </c>
      <c r="D28182" t="s">
        <v>43960</v>
      </c>
      <c r="E28182" t="s">
        <v>43961</v>
      </c>
      <c r="F28182" t="s">
        <v>43962</v>
      </c>
    </row>
    <row r="28183" spans="1:6" x14ac:dyDescent="0.2">
      <c r="A28183" t="s">
        <v>31410</v>
      </c>
      <c r="B28183" t="s">
        <v>43950</v>
      </c>
      <c r="C28183" t="s">
        <v>43951</v>
      </c>
      <c r="D28183" t="s">
        <v>35884</v>
      </c>
      <c r="E28183" t="s">
        <v>35885</v>
      </c>
      <c r="F28183" t="s">
        <v>35886</v>
      </c>
    </row>
    <row r="28184" spans="1:6" x14ac:dyDescent="0.2">
      <c r="A28184" t="s">
        <v>31410</v>
      </c>
      <c r="B28184" t="s">
        <v>43950</v>
      </c>
      <c r="C28184" t="s">
        <v>43951</v>
      </c>
      <c r="D28184" t="s">
        <v>43963</v>
      </c>
      <c r="E28184" t="s">
        <v>43964</v>
      </c>
      <c r="F28184" t="s">
        <v>43965</v>
      </c>
    </row>
    <row r="28185" spans="1:6" x14ac:dyDescent="0.2">
      <c r="A28185" t="s">
        <v>31410</v>
      </c>
      <c r="B28185" t="s">
        <v>43950</v>
      </c>
      <c r="C28185" t="s">
        <v>43951</v>
      </c>
      <c r="D28185" t="s">
        <v>25106</v>
      </c>
      <c r="E28185" t="s">
        <v>25107</v>
      </c>
      <c r="F28185" t="s">
        <v>43966</v>
      </c>
    </row>
    <row r="28186" spans="1:6" x14ac:dyDescent="0.2">
      <c r="A28186" t="s">
        <v>31410</v>
      </c>
      <c r="B28186" t="s">
        <v>43950</v>
      </c>
      <c r="C28186" t="s">
        <v>43951</v>
      </c>
      <c r="D28186" t="s">
        <v>43967</v>
      </c>
      <c r="E28186" t="s">
        <v>43968</v>
      </c>
      <c r="F28186" t="s">
        <v>43969</v>
      </c>
    </row>
    <row r="28187" spans="1:6" x14ac:dyDescent="0.2">
      <c r="A28187" t="s">
        <v>31410</v>
      </c>
      <c r="B28187" t="s">
        <v>43950</v>
      </c>
      <c r="C28187" t="s">
        <v>43951</v>
      </c>
      <c r="D28187" t="s">
        <v>43970</v>
      </c>
      <c r="E28187" t="s">
        <v>43971</v>
      </c>
      <c r="F28187" t="s">
        <v>43972</v>
      </c>
    </row>
    <row r="28188" spans="1:6" x14ac:dyDescent="0.2">
      <c r="A28188" t="s">
        <v>31410</v>
      </c>
      <c r="B28188" t="s">
        <v>43950</v>
      </c>
      <c r="C28188" t="s">
        <v>43951</v>
      </c>
      <c r="D28188" t="s">
        <v>43973</v>
      </c>
      <c r="E28188" t="s">
        <v>43974</v>
      </c>
      <c r="F28188" t="s">
        <v>43975</v>
      </c>
    </row>
    <row r="28189" spans="1:6" x14ac:dyDescent="0.2">
      <c r="A28189" t="s">
        <v>31410</v>
      </c>
      <c r="B28189" t="s">
        <v>43950</v>
      </c>
      <c r="C28189" t="s">
        <v>43951</v>
      </c>
      <c r="D28189" t="s">
        <v>43976</v>
      </c>
      <c r="E28189" t="s">
        <v>43977</v>
      </c>
      <c r="F28189" t="s">
        <v>43978</v>
      </c>
    </row>
    <row r="28190" spans="1:6" x14ac:dyDescent="0.2">
      <c r="A28190" t="s">
        <v>31410</v>
      </c>
      <c r="B28190" t="s">
        <v>43950</v>
      </c>
      <c r="C28190" t="s">
        <v>43951</v>
      </c>
      <c r="D28190" t="s">
        <v>34524</v>
      </c>
      <c r="E28190" t="s">
        <v>34525</v>
      </c>
      <c r="F28190" t="s">
        <v>34526</v>
      </c>
    </row>
    <row r="28191" spans="1:6" x14ac:dyDescent="0.2">
      <c r="A28191" t="s">
        <v>31410</v>
      </c>
      <c r="B28191" t="s">
        <v>43950</v>
      </c>
      <c r="C28191" t="s">
        <v>43951</v>
      </c>
      <c r="D28191" t="s">
        <v>10067</v>
      </c>
      <c r="E28191" t="s">
        <v>10068</v>
      </c>
      <c r="F28191" t="s">
        <v>10069</v>
      </c>
    </row>
    <row r="28192" spans="1:6" x14ac:dyDescent="0.2">
      <c r="A28192" t="s">
        <v>31410</v>
      </c>
      <c r="B28192" t="s">
        <v>43950</v>
      </c>
      <c r="C28192" t="s">
        <v>43951</v>
      </c>
      <c r="D28192" t="s">
        <v>41903</v>
      </c>
      <c r="E28192" t="s">
        <v>41904</v>
      </c>
      <c r="F28192" t="s">
        <v>41905</v>
      </c>
    </row>
    <row r="28193" spans="1:6" x14ac:dyDescent="0.2">
      <c r="A28193" t="s">
        <v>31410</v>
      </c>
      <c r="B28193" t="s">
        <v>43950</v>
      </c>
      <c r="C28193" t="s">
        <v>43951</v>
      </c>
      <c r="D28193" t="s">
        <v>22845</v>
      </c>
      <c r="E28193" t="s">
        <v>22846</v>
      </c>
      <c r="F28193" t="s">
        <v>22847</v>
      </c>
    </row>
    <row r="28194" spans="1:6" x14ac:dyDescent="0.2">
      <c r="A28194" t="s">
        <v>31410</v>
      </c>
      <c r="B28194" t="s">
        <v>43950</v>
      </c>
      <c r="C28194" t="s">
        <v>43951</v>
      </c>
      <c r="D28194" t="s">
        <v>43979</v>
      </c>
      <c r="E28194" t="s">
        <v>43980</v>
      </c>
      <c r="F28194" t="s">
        <v>43981</v>
      </c>
    </row>
    <row r="28195" spans="1:6" x14ac:dyDescent="0.2">
      <c r="A28195" t="s">
        <v>31410</v>
      </c>
      <c r="B28195" t="s">
        <v>43950</v>
      </c>
      <c r="C28195" t="s">
        <v>43951</v>
      </c>
      <c r="D28195" t="s">
        <v>10076</v>
      </c>
      <c r="E28195" t="s">
        <v>10077</v>
      </c>
      <c r="F28195" t="s">
        <v>43982</v>
      </c>
    </row>
    <row r="28196" spans="1:6" x14ac:dyDescent="0.2">
      <c r="A28196" t="s">
        <v>31410</v>
      </c>
      <c r="B28196" t="s">
        <v>43950</v>
      </c>
      <c r="C28196" t="s">
        <v>43951</v>
      </c>
      <c r="D28196" t="s">
        <v>43983</v>
      </c>
      <c r="E28196" t="s">
        <v>43984</v>
      </c>
      <c r="F28196" t="s">
        <v>43985</v>
      </c>
    </row>
    <row r="28197" spans="1:6" x14ac:dyDescent="0.2">
      <c r="A28197" t="s">
        <v>31410</v>
      </c>
      <c r="B28197" t="s">
        <v>43950</v>
      </c>
      <c r="C28197" t="s">
        <v>43951</v>
      </c>
      <c r="D28197" t="s">
        <v>35744</v>
      </c>
      <c r="E28197" t="s">
        <v>35745</v>
      </c>
      <c r="F28197" t="s">
        <v>35746</v>
      </c>
    </row>
    <row r="28198" spans="1:6" x14ac:dyDescent="0.2">
      <c r="A28198" t="s">
        <v>31410</v>
      </c>
      <c r="B28198" t="s">
        <v>43950</v>
      </c>
      <c r="C28198" t="s">
        <v>43951</v>
      </c>
      <c r="D28198" t="s">
        <v>43986</v>
      </c>
      <c r="E28198" t="s">
        <v>43987</v>
      </c>
      <c r="F28198" t="s">
        <v>43988</v>
      </c>
    </row>
    <row r="28199" spans="1:6" x14ac:dyDescent="0.2">
      <c r="A28199" t="s">
        <v>31410</v>
      </c>
      <c r="B28199" t="s">
        <v>43950</v>
      </c>
      <c r="C28199" t="s">
        <v>43951</v>
      </c>
      <c r="D28199" t="s">
        <v>37177</v>
      </c>
      <c r="E28199" t="s">
        <v>37178</v>
      </c>
      <c r="F28199" t="s">
        <v>37179</v>
      </c>
    </row>
    <row r="28200" spans="1:6" x14ac:dyDescent="0.2">
      <c r="A28200" t="s">
        <v>31410</v>
      </c>
      <c r="B28200" t="s">
        <v>43950</v>
      </c>
      <c r="C28200" t="s">
        <v>43951</v>
      </c>
      <c r="D28200" t="s">
        <v>18935</v>
      </c>
      <c r="E28200" t="s">
        <v>18936</v>
      </c>
      <c r="F28200" t="s">
        <v>43989</v>
      </c>
    </row>
    <row r="28201" spans="1:6" x14ac:dyDescent="0.2">
      <c r="A28201" t="s">
        <v>31410</v>
      </c>
      <c r="B28201" t="s">
        <v>43950</v>
      </c>
      <c r="C28201" t="s">
        <v>43951</v>
      </c>
      <c r="D28201" t="s">
        <v>43990</v>
      </c>
      <c r="E28201" t="s">
        <v>43991</v>
      </c>
      <c r="F28201" t="s">
        <v>43992</v>
      </c>
    </row>
    <row r="28202" spans="1:6" x14ac:dyDescent="0.2">
      <c r="A28202" t="s">
        <v>31410</v>
      </c>
      <c r="B28202" t="s">
        <v>43950</v>
      </c>
      <c r="C28202" t="s">
        <v>43951</v>
      </c>
      <c r="D28202" t="s">
        <v>43993</v>
      </c>
      <c r="E28202" t="s">
        <v>43994</v>
      </c>
      <c r="F28202" t="s">
        <v>43995</v>
      </c>
    </row>
    <row r="28203" spans="1:6" x14ac:dyDescent="0.2">
      <c r="A28203" t="s">
        <v>31410</v>
      </c>
      <c r="B28203" t="s">
        <v>43950</v>
      </c>
      <c r="C28203" t="s">
        <v>43951</v>
      </c>
      <c r="D28203" t="s">
        <v>41994</v>
      </c>
      <c r="E28203" t="s">
        <v>41995</v>
      </c>
      <c r="F28203" t="s">
        <v>41996</v>
      </c>
    </row>
    <row r="28204" spans="1:6" x14ac:dyDescent="0.2">
      <c r="A28204" t="s">
        <v>31410</v>
      </c>
      <c r="B28204" t="s">
        <v>43950</v>
      </c>
      <c r="C28204" t="s">
        <v>43951</v>
      </c>
      <c r="D28204" t="s">
        <v>23737</v>
      </c>
      <c r="E28204" t="s">
        <v>23738</v>
      </c>
      <c r="F28204" t="s">
        <v>23739</v>
      </c>
    </row>
    <row r="28205" spans="1:6" x14ac:dyDescent="0.2">
      <c r="A28205" t="s">
        <v>31410</v>
      </c>
      <c r="B28205" t="s">
        <v>43950</v>
      </c>
      <c r="C28205" t="s">
        <v>43951</v>
      </c>
      <c r="D28205" t="s">
        <v>17416</v>
      </c>
      <c r="E28205" t="s">
        <v>17417</v>
      </c>
      <c r="F28205" t="s">
        <v>17418</v>
      </c>
    </row>
    <row r="28206" spans="1:6" x14ac:dyDescent="0.2">
      <c r="A28206" t="s">
        <v>31410</v>
      </c>
      <c r="B28206" t="s">
        <v>43950</v>
      </c>
      <c r="C28206" t="s">
        <v>43951</v>
      </c>
      <c r="D28206" t="s">
        <v>43996</v>
      </c>
      <c r="E28206" t="s">
        <v>43997</v>
      </c>
      <c r="F28206" t="s">
        <v>43998</v>
      </c>
    </row>
    <row r="28207" spans="1:6" x14ac:dyDescent="0.2">
      <c r="A28207" t="s">
        <v>31410</v>
      </c>
      <c r="B28207" t="s">
        <v>43950</v>
      </c>
      <c r="C28207" t="s">
        <v>43951</v>
      </c>
      <c r="D28207" t="s">
        <v>42070</v>
      </c>
      <c r="E28207" t="s">
        <v>42071</v>
      </c>
      <c r="F28207" t="s">
        <v>42072</v>
      </c>
    </row>
    <row r="28208" spans="1:6" x14ac:dyDescent="0.2">
      <c r="A28208" t="s">
        <v>31410</v>
      </c>
      <c r="B28208" t="s">
        <v>43950</v>
      </c>
      <c r="C28208" t="s">
        <v>43951</v>
      </c>
      <c r="D28208" t="s">
        <v>43999</v>
      </c>
      <c r="E28208" t="s">
        <v>44000</v>
      </c>
      <c r="F28208" t="s">
        <v>44001</v>
      </c>
    </row>
    <row r="28209" spans="1:6" x14ac:dyDescent="0.2">
      <c r="A28209" t="s">
        <v>31410</v>
      </c>
      <c r="B28209" t="s">
        <v>43950</v>
      </c>
      <c r="C28209" t="s">
        <v>43951</v>
      </c>
      <c r="D28209" t="s">
        <v>44002</v>
      </c>
      <c r="E28209" t="s">
        <v>44003</v>
      </c>
      <c r="F28209" t="s">
        <v>44004</v>
      </c>
    </row>
    <row r="28210" spans="1:6" x14ac:dyDescent="0.2">
      <c r="A28210" t="s">
        <v>31410</v>
      </c>
      <c r="B28210" t="s">
        <v>43950</v>
      </c>
      <c r="C28210" t="s">
        <v>43951</v>
      </c>
      <c r="D28210" t="s">
        <v>44005</v>
      </c>
      <c r="E28210" t="s">
        <v>44006</v>
      </c>
      <c r="F28210" t="s">
        <v>44007</v>
      </c>
    </row>
    <row r="28211" spans="1:6" x14ac:dyDescent="0.2">
      <c r="A28211" t="s">
        <v>31410</v>
      </c>
      <c r="B28211" t="s">
        <v>43950</v>
      </c>
      <c r="C28211" t="s">
        <v>43951</v>
      </c>
      <c r="D28211" t="s">
        <v>44008</v>
      </c>
      <c r="E28211" t="s">
        <v>44009</v>
      </c>
      <c r="F28211" t="s">
        <v>44010</v>
      </c>
    </row>
    <row r="28212" spans="1:6" x14ac:dyDescent="0.2">
      <c r="A28212" t="s">
        <v>31410</v>
      </c>
      <c r="B28212" t="s">
        <v>43950</v>
      </c>
      <c r="C28212" t="s">
        <v>43951</v>
      </c>
      <c r="D28212" t="s">
        <v>44011</v>
      </c>
      <c r="E28212" t="s">
        <v>44012</v>
      </c>
      <c r="F28212" t="s">
        <v>44013</v>
      </c>
    </row>
    <row r="28213" spans="1:6" x14ac:dyDescent="0.2">
      <c r="A28213" t="s">
        <v>31410</v>
      </c>
      <c r="B28213" t="s">
        <v>43950</v>
      </c>
      <c r="C28213" t="s">
        <v>43951</v>
      </c>
      <c r="D28213" t="s">
        <v>44014</v>
      </c>
      <c r="E28213" t="s">
        <v>44015</v>
      </c>
      <c r="F28213" t="s">
        <v>44016</v>
      </c>
    </row>
    <row r="28214" spans="1:6" x14ac:dyDescent="0.2">
      <c r="A28214" t="s">
        <v>31410</v>
      </c>
      <c r="B28214" t="s">
        <v>43950</v>
      </c>
      <c r="C28214" t="s">
        <v>43951</v>
      </c>
      <c r="D28214" t="s">
        <v>44017</v>
      </c>
      <c r="E28214" t="s">
        <v>44018</v>
      </c>
      <c r="F28214" t="s">
        <v>44019</v>
      </c>
    </row>
    <row r="28215" spans="1:6" x14ac:dyDescent="0.2">
      <c r="A28215" t="s">
        <v>31410</v>
      </c>
      <c r="B28215" t="s">
        <v>43950</v>
      </c>
      <c r="C28215" t="s">
        <v>43951</v>
      </c>
      <c r="D28215" t="s">
        <v>22930</v>
      </c>
      <c r="E28215" t="s">
        <v>22931</v>
      </c>
      <c r="F28215" t="s">
        <v>22932</v>
      </c>
    </row>
    <row r="28216" spans="1:6" x14ac:dyDescent="0.2">
      <c r="A28216" t="s">
        <v>31410</v>
      </c>
      <c r="B28216" t="s">
        <v>43950</v>
      </c>
      <c r="C28216" t="s">
        <v>43951</v>
      </c>
      <c r="D28216" t="s">
        <v>44020</v>
      </c>
      <c r="E28216" t="s">
        <v>44021</v>
      </c>
      <c r="F28216" t="s">
        <v>44022</v>
      </c>
    </row>
    <row r="28217" spans="1:6" x14ac:dyDescent="0.2">
      <c r="A28217" t="s">
        <v>31410</v>
      </c>
      <c r="B28217" t="s">
        <v>43950</v>
      </c>
      <c r="C28217" t="s">
        <v>43951</v>
      </c>
      <c r="D28217" t="s">
        <v>44023</v>
      </c>
      <c r="E28217" t="s">
        <v>44024</v>
      </c>
      <c r="F28217" t="s">
        <v>44025</v>
      </c>
    </row>
    <row r="28218" spans="1:6" x14ac:dyDescent="0.2">
      <c r="A28218" t="s">
        <v>31410</v>
      </c>
      <c r="B28218" t="s">
        <v>43950</v>
      </c>
      <c r="C28218" t="s">
        <v>43951</v>
      </c>
      <c r="D28218" t="s">
        <v>44026</v>
      </c>
      <c r="E28218" t="s">
        <v>44027</v>
      </c>
      <c r="F28218" t="s">
        <v>44028</v>
      </c>
    </row>
    <row r="28219" spans="1:6" x14ac:dyDescent="0.2">
      <c r="A28219" t="s">
        <v>31410</v>
      </c>
      <c r="B28219" t="s">
        <v>43950</v>
      </c>
      <c r="C28219" t="s">
        <v>43951</v>
      </c>
      <c r="D28219" t="s">
        <v>44029</v>
      </c>
      <c r="E28219" t="s">
        <v>44030</v>
      </c>
      <c r="F28219" t="s">
        <v>44031</v>
      </c>
    </row>
    <row r="28220" spans="1:6" x14ac:dyDescent="0.2">
      <c r="A28220" t="s">
        <v>31410</v>
      </c>
      <c r="B28220" t="s">
        <v>43950</v>
      </c>
      <c r="C28220" t="s">
        <v>43951</v>
      </c>
      <c r="D28220" t="s">
        <v>44032</v>
      </c>
      <c r="E28220" t="s">
        <v>44033</v>
      </c>
      <c r="F28220" t="s">
        <v>44034</v>
      </c>
    </row>
    <row r="28221" spans="1:6" x14ac:dyDescent="0.2">
      <c r="A28221" t="s">
        <v>31410</v>
      </c>
      <c r="B28221" t="s">
        <v>43950</v>
      </c>
      <c r="C28221" t="s">
        <v>43951</v>
      </c>
      <c r="D28221" t="s">
        <v>44035</v>
      </c>
      <c r="E28221" t="s">
        <v>44036</v>
      </c>
      <c r="F28221" t="s">
        <v>44037</v>
      </c>
    </row>
    <row r="28222" spans="1:6" x14ac:dyDescent="0.2">
      <c r="A28222" t="s">
        <v>31410</v>
      </c>
      <c r="B28222" t="s">
        <v>43950</v>
      </c>
      <c r="C28222" t="s">
        <v>43951</v>
      </c>
      <c r="D28222" t="s">
        <v>44038</v>
      </c>
      <c r="E28222" t="s">
        <v>44039</v>
      </c>
      <c r="F28222" t="s">
        <v>44040</v>
      </c>
    </row>
    <row r="28223" spans="1:6" x14ac:dyDescent="0.2">
      <c r="A28223" t="s">
        <v>31410</v>
      </c>
      <c r="B28223" t="s">
        <v>43950</v>
      </c>
      <c r="C28223" t="s">
        <v>43951</v>
      </c>
      <c r="D28223" t="s">
        <v>44041</v>
      </c>
      <c r="E28223" t="s">
        <v>44042</v>
      </c>
      <c r="F28223" t="s">
        <v>44043</v>
      </c>
    </row>
    <row r="28224" spans="1:6" x14ac:dyDescent="0.2">
      <c r="A28224" t="s">
        <v>31410</v>
      </c>
      <c r="B28224" t="s">
        <v>43950</v>
      </c>
      <c r="C28224" t="s">
        <v>43951</v>
      </c>
      <c r="D28224" t="s">
        <v>44044</v>
      </c>
      <c r="E28224" t="s">
        <v>44045</v>
      </c>
      <c r="F28224" t="s">
        <v>44046</v>
      </c>
    </row>
    <row r="28225" spans="1:6" x14ac:dyDescent="0.2">
      <c r="A28225" t="s">
        <v>31410</v>
      </c>
      <c r="B28225" t="s">
        <v>43950</v>
      </c>
      <c r="C28225" t="s">
        <v>43951</v>
      </c>
      <c r="D28225" t="s">
        <v>44023</v>
      </c>
      <c r="E28225" t="s">
        <v>44024</v>
      </c>
      <c r="F28225" t="s">
        <v>44025</v>
      </c>
    </row>
    <row r="28226" spans="1:6" x14ac:dyDescent="0.2">
      <c r="A28226" t="s">
        <v>31410</v>
      </c>
      <c r="B28226" t="s">
        <v>43950</v>
      </c>
      <c r="C28226" t="s">
        <v>43951</v>
      </c>
      <c r="D28226" t="s">
        <v>44032</v>
      </c>
      <c r="E28226" t="s">
        <v>44033</v>
      </c>
      <c r="F28226" t="s">
        <v>44034</v>
      </c>
    </row>
    <row r="28227" spans="1:6" x14ac:dyDescent="0.2">
      <c r="A28227" t="s">
        <v>31410</v>
      </c>
      <c r="B28227" t="s">
        <v>43950</v>
      </c>
      <c r="C28227" t="s">
        <v>43951</v>
      </c>
      <c r="D28227" t="s">
        <v>44035</v>
      </c>
      <c r="E28227" t="s">
        <v>44036</v>
      </c>
      <c r="F28227" t="s">
        <v>44037</v>
      </c>
    </row>
    <row r="28228" spans="1:6" x14ac:dyDescent="0.2">
      <c r="A28228" t="s">
        <v>31410</v>
      </c>
      <c r="B28228" t="s">
        <v>44047</v>
      </c>
      <c r="C28228" t="s">
        <v>44048</v>
      </c>
      <c r="D28228" t="s">
        <v>4878</v>
      </c>
      <c r="E28228" t="s">
        <v>4879</v>
      </c>
      <c r="F28228" t="s">
        <v>4880</v>
      </c>
    </row>
    <row r="28229" spans="1:6" x14ac:dyDescent="0.2">
      <c r="A28229" t="s">
        <v>31410</v>
      </c>
      <c r="B28229" t="s">
        <v>44047</v>
      </c>
      <c r="C28229" t="s">
        <v>44048</v>
      </c>
      <c r="D28229" t="s">
        <v>13422</v>
      </c>
      <c r="E28229" t="s">
        <v>13423</v>
      </c>
      <c r="F28229" t="s">
        <v>44049</v>
      </c>
    </row>
    <row r="28230" spans="1:6" x14ac:dyDescent="0.2">
      <c r="A28230" t="s">
        <v>31410</v>
      </c>
      <c r="B28230" t="s">
        <v>44047</v>
      </c>
      <c r="C28230" t="s">
        <v>44048</v>
      </c>
      <c r="D28230" t="s">
        <v>31516</v>
      </c>
      <c r="E28230" t="s">
        <v>31517</v>
      </c>
      <c r="F28230" t="s">
        <v>31518</v>
      </c>
    </row>
    <row r="28231" spans="1:6" x14ac:dyDescent="0.2">
      <c r="A28231" t="s">
        <v>31410</v>
      </c>
      <c r="B28231" t="s">
        <v>44047</v>
      </c>
      <c r="C28231" t="s">
        <v>44048</v>
      </c>
      <c r="D28231" t="s">
        <v>5186</v>
      </c>
      <c r="E28231" t="s">
        <v>5187</v>
      </c>
      <c r="F28231" t="s">
        <v>44050</v>
      </c>
    </row>
    <row r="28232" spans="1:6" x14ac:dyDescent="0.2">
      <c r="A28232" t="s">
        <v>31410</v>
      </c>
      <c r="B28232" t="s">
        <v>44047</v>
      </c>
      <c r="C28232" t="s">
        <v>44048</v>
      </c>
      <c r="D28232" t="s">
        <v>1586</v>
      </c>
      <c r="E28232" t="s">
        <v>1587</v>
      </c>
      <c r="F28232" t="s">
        <v>1588</v>
      </c>
    </row>
    <row r="28233" spans="1:6" x14ac:dyDescent="0.2">
      <c r="A28233" t="s">
        <v>31410</v>
      </c>
      <c r="B28233" t="s">
        <v>44047</v>
      </c>
      <c r="C28233" t="s">
        <v>44048</v>
      </c>
      <c r="D28233" t="s">
        <v>31552</v>
      </c>
      <c r="E28233" t="s">
        <v>31553</v>
      </c>
      <c r="F28233" t="s">
        <v>31554</v>
      </c>
    </row>
    <row r="28234" spans="1:6" x14ac:dyDescent="0.2">
      <c r="A28234" t="s">
        <v>31410</v>
      </c>
      <c r="B28234" t="s">
        <v>44047</v>
      </c>
      <c r="C28234" t="s">
        <v>44048</v>
      </c>
      <c r="D28234" t="s">
        <v>40460</v>
      </c>
      <c r="E28234" t="s">
        <v>40461</v>
      </c>
      <c r="F28234" t="s">
        <v>41204</v>
      </c>
    </row>
    <row r="28235" spans="1:6" x14ac:dyDescent="0.2">
      <c r="A28235" t="s">
        <v>31410</v>
      </c>
      <c r="B28235" t="s">
        <v>44047</v>
      </c>
      <c r="C28235" t="s">
        <v>44048</v>
      </c>
      <c r="D28235" t="s">
        <v>40196</v>
      </c>
      <c r="E28235" t="s">
        <v>40197</v>
      </c>
      <c r="F28235" t="s">
        <v>44051</v>
      </c>
    </row>
    <row r="28236" spans="1:6" x14ac:dyDescent="0.2">
      <c r="A28236" t="s">
        <v>31410</v>
      </c>
      <c r="B28236" t="s">
        <v>44047</v>
      </c>
      <c r="C28236" t="s">
        <v>44048</v>
      </c>
      <c r="D28236" t="s">
        <v>31571</v>
      </c>
      <c r="E28236" t="s">
        <v>31572</v>
      </c>
      <c r="F28236" t="s">
        <v>43232</v>
      </c>
    </row>
    <row r="28237" spans="1:6" x14ac:dyDescent="0.2">
      <c r="A28237" t="s">
        <v>31410</v>
      </c>
      <c r="B28237" t="s">
        <v>44047</v>
      </c>
      <c r="C28237" t="s">
        <v>44048</v>
      </c>
      <c r="D28237" t="s">
        <v>7913</v>
      </c>
      <c r="E28237" t="s">
        <v>7914</v>
      </c>
      <c r="F28237" t="s">
        <v>7915</v>
      </c>
    </row>
    <row r="28238" spans="1:6" x14ac:dyDescent="0.2">
      <c r="A28238" t="s">
        <v>31410</v>
      </c>
      <c r="B28238" t="s">
        <v>44047</v>
      </c>
      <c r="C28238" t="s">
        <v>44048</v>
      </c>
      <c r="D28238" t="s">
        <v>40203</v>
      </c>
      <c r="E28238" t="s">
        <v>40204</v>
      </c>
      <c r="F28238" t="s">
        <v>44052</v>
      </c>
    </row>
    <row r="28239" spans="1:6" x14ac:dyDescent="0.2">
      <c r="A28239" t="s">
        <v>31410</v>
      </c>
      <c r="B28239" t="s">
        <v>44047</v>
      </c>
      <c r="C28239" t="s">
        <v>44048</v>
      </c>
      <c r="D28239" t="s">
        <v>5401</v>
      </c>
      <c r="E28239" t="s">
        <v>5402</v>
      </c>
      <c r="F28239" t="s">
        <v>5403</v>
      </c>
    </row>
    <row r="28240" spans="1:6" x14ac:dyDescent="0.2">
      <c r="A28240" t="s">
        <v>31410</v>
      </c>
      <c r="B28240" t="s">
        <v>44047</v>
      </c>
      <c r="C28240" t="s">
        <v>44048</v>
      </c>
      <c r="D28240" t="s">
        <v>7187</v>
      </c>
      <c r="E28240" t="s">
        <v>7188</v>
      </c>
      <c r="F28240" t="s">
        <v>40206</v>
      </c>
    </row>
    <row r="28241" spans="1:6" x14ac:dyDescent="0.2">
      <c r="A28241" t="s">
        <v>31410</v>
      </c>
      <c r="B28241" t="s">
        <v>44047</v>
      </c>
      <c r="C28241" t="s">
        <v>44048</v>
      </c>
      <c r="D28241" t="s">
        <v>6641</v>
      </c>
      <c r="E28241" t="s">
        <v>6642</v>
      </c>
      <c r="F28241" t="s">
        <v>44053</v>
      </c>
    </row>
    <row r="28242" spans="1:6" x14ac:dyDescent="0.2">
      <c r="A28242" t="s">
        <v>31410</v>
      </c>
      <c r="B28242" t="s">
        <v>44047</v>
      </c>
      <c r="C28242" t="s">
        <v>44048</v>
      </c>
      <c r="D28242" t="s">
        <v>40213</v>
      </c>
      <c r="E28242" t="s">
        <v>40214</v>
      </c>
      <c r="F28242" t="s">
        <v>40215</v>
      </c>
    </row>
    <row r="28243" spans="1:6" x14ac:dyDescent="0.2">
      <c r="A28243" t="s">
        <v>31410</v>
      </c>
      <c r="B28243" t="s">
        <v>44047</v>
      </c>
      <c r="C28243" t="s">
        <v>44048</v>
      </c>
      <c r="D28243" t="s">
        <v>6658</v>
      </c>
      <c r="E28243" t="s">
        <v>6659</v>
      </c>
      <c r="F28243" t="s">
        <v>6660</v>
      </c>
    </row>
    <row r="28244" spans="1:6" x14ac:dyDescent="0.2">
      <c r="A28244" t="s">
        <v>31410</v>
      </c>
      <c r="B28244" t="s">
        <v>44047</v>
      </c>
      <c r="C28244" t="s">
        <v>44048</v>
      </c>
      <c r="D28244" t="s">
        <v>31611</v>
      </c>
      <c r="E28244" t="s">
        <v>31612</v>
      </c>
      <c r="F28244" t="s">
        <v>31613</v>
      </c>
    </row>
    <row r="28245" spans="1:6" x14ac:dyDescent="0.2">
      <c r="A28245" t="s">
        <v>31410</v>
      </c>
      <c r="B28245" t="s">
        <v>44047</v>
      </c>
      <c r="C28245" t="s">
        <v>44048</v>
      </c>
      <c r="D28245" t="s">
        <v>2876</v>
      </c>
      <c r="E28245" t="s">
        <v>2877</v>
      </c>
      <c r="F28245" t="s">
        <v>2878</v>
      </c>
    </row>
    <row r="28246" spans="1:6" x14ac:dyDescent="0.2">
      <c r="A28246" t="s">
        <v>31410</v>
      </c>
      <c r="B28246" t="s">
        <v>44047</v>
      </c>
      <c r="C28246" t="s">
        <v>44048</v>
      </c>
      <c r="D28246" t="s">
        <v>13312</v>
      </c>
      <c r="E28246" t="s">
        <v>13313</v>
      </c>
      <c r="F28246" t="s">
        <v>13314</v>
      </c>
    </row>
    <row r="28247" spans="1:6" x14ac:dyDescent="0.2">
      <c r="A28247" t="s">
        <v>31410</v>
      </c>
      <c r="B28247" t="s">
        <v>44047</v>
      </c>
      <c r="C28247" t="s">
        <v>44048</v>
      </c>
      <c r="D28247" t="s">
        <v>40220</v>
      </c>
      <c r="E28247" t="s">
        <v>40221</v>
      </c>
      <c r="F28247" t="s">
        <v>40222</v>
      </c>
    </row>
    <row r="28248" spans="1:6" x14ac:dyDescent="0.2">
      <c r="A28248" t="s">
        <v>31410</v>
      </c>
      <c r="B28248" t="s">
        <v>44047</v>
      </c>
      <c r="C28248" t="s">
        <v>44048</v>
      </c>
      <c r="D28248" t="s">
        <v>31658</v>
      </c>
      <c r="E28248" t="s">
        <v>31659</v>
      </c>
      <c r="F28248" t="s">
        <v>31660</v>
      </c>
    </row>
    <row r="28249" spans="1:6" x14ac:dyDescent="0.2">
      <c r="A28249" t="s">
        <v>31410</v>
      </c>
      <c r="B28249" t="s">
        <v>44047</v>
      </c>
      <c r="C28249" t="s">
        <v>44048</v>
      </c>
      <c r="D28249" t="s">
        <v>40611</v>
      </c>
      <c r="E28249" t="s">
        <v>40612</v>
      </c>
      <c r="F28249" t="s">
        <v>40613</v>
      </c>
    </row>
    <row r="28250" spans="1:6" x14ac:dyDescent="0.2">
      <c r="A28250" t="s">
        <v>31410</v>
      </c>
      <c r="B28250" t="s">
        <v>44047</v>
      </c>
      <c r="C28250" t="s">
        <v>44048</v>
      </c>
      <c r="D28250" t="s">
        <v>40617</v>
      </c>
      <c r="E28250" t="s">
        <v>40618</v>
      </c>
      <c r="F28250" t="s">
        <v>40619</v>
      </c>
    </row>
    <row r="28251" spans="1:6" x14ac:dyDescent="0.2">
      <c r="A28251" t="s">
        <v>31410</v>
      </c>
      <c r="B28251" t="s">
        <v>44047</v>
      </c>
      <c r="C28251" t="s">
        <v>44048</v>
      </c>
      <c r="D28251" t="s">
        <v>40638</v>
      </c>
      <c r="E28251" t="s">
        <v>40639</v>
      </c>
      <c r="F28251" t="s">
        <v>40640</v>
      </c>
    </row>
    <row r="28252" spans="1:6" x14ac:dyDescent="0.2">
      <c r="A28252" t="s">
        <v>31410</v>
      </c>
      <c r="B28252" t="s">
        <v>44047</v>
      </c>
      <c r="C28252" t="s">
        <v>44048</v>
      </c>
      <c r="D28252" t="s">
        <v>30526</v>
      </c>
      <c r="E28252" t="s">
        <v>40661</v>
      </c>
      <c r="F28252" t="s">
        <v>40662</v>
      </c>
    </row>
    <row r="28253" spans="1:6" x14ac:dyDescent="0.2">
      <c r="A28253" t="s">
        <v>31410</v>
      </c>
      <c r="B28253" t="s">
        <v>44047</v>
      </c>
      <c r="C28253" t="s">
        <v>44048</v>
      </c>
      <c r="D28253" t="s">
        <v>40257</v>
      </c>
      <c r="E28253" t="s">
        <v>40258</v>
      </c>
      <c r="F28253" t="s">
        <v>40259</v>
      </c>
    </row>
    <row r="28254" spans="1:6" x14ac:dyDescent="0.2">
      <c r="A28254" t="s">
        <v>31410</v>
      </c>
      <c r="B28254" t="s">
        <v>44047</v>
      </c>
      <c r="C28254" t="s">
        <v>44048</v>
      </c>
      <c r="D28254" t="s">
        <v>13478</v>
      </c>
      <c r="E28254" t="s">
        <v>13479</v>
      </c>
      <c r="F28254" t="s">
        <v>13480</v>
      </c>
    </row>
    <row r="28255" spans="1:6" x14ac:dyDescent="0.2">
      <c r="A28255" t="s">
        <v>31410</v>
      </c>
      <c r="B28255" t="s">
        <v>44047</v>
      </c>
      <c r="C28255" t="s">
        <v>44048</v>
      </c>
      <c r="D28255" t="s">
        <v>39726</v>
      </c>
      <c r="E28255" t="s">
        <v>39727</v>
      </c>
      <c r="F28255" t="s">
        <v>39728</v>
      </c>
    </row>
    <row r="28256" spans="1:6" x14ac:dyDescent="0.2">
      <c r="A28256" t="s">
        <v>31410</v>
      </c>
      <c r="B28256" t="s">
        <v>44047</v>
      </c>
      <c r="C28256" t="s">
        <v>44048</v>
      </c>
      <c r="D28256" t="s">
        <v>40777</v>
      </c>
      <c r="E28256" t="s">
        <v>40778</v>
      </c>
      <c r="F28256" t="s">
        <v>40779</v>
      </c>
    </row>
    <row r="28257" spans="1:6" x14ac:dyDescent="0.2">
      <c r="A28257" t="s">
        <v>31410</v>
      </c>
      <c r="B28257" t="s">
        <v>44047</v>
      </c>
      <c r="C28257" t="s">
        <v>44048</v>
      </c>
      <c r="D28257" t="s">
        <v>31799</v>
      </c>
      <c r="E28257" t="s">
        <v>31800</v>
      </c>
      <c r="F28257" t="s">
        <v>31801</v>
      </c>
    </row>
    <row r="28258" spans="1:6" x14ac:dyDescent="0.2">
      <c r="A28258" t="s">
        <v>31410</v>
      </c>
      <c r="B28258" t="s">
        <v>44047</v>
      </c>
      <c r="C28258" t="s">
        <v>44048</v>
      </c>
      <c r="D28258" t="s">
        <v>40295</v>
      </c>
      <c r="E28258" t="s">
        <v>40296</v>
      </c>
      <c r="F28258" t="s">
        <v>40297</v>
      </c>
    </row>
    <row r="28259" spans="1:6" x14ac:dyDescent="0.2">
      <c r="A28259" t="s">
        <v>31410</v>
      </c>
      <c r="B28259" t="s">
        <v>44047</v>
      </c>
      <c r="C28259" t="s">
        <v>44048</v>
      </c>
      <c r="D28259" t="s">
        <v>32196</v>
      </c>
      <c r="E28259" t="s">
        <v>32197</v>
      </c>
      <c r="F28259" t="s">
        <v>32198</v>
      </c>
    </row>
    <row r="28260" spans="1:6" x14ac:dyDescent="0.2">
      <c r="A28260" t="s">
        <v>31410</v>
      </c>
      <c r="B28260" t="s">
        <v>44047</v>
      </c>
      <c r="C28260" t="s">
        <v>44048</v>
      </c>
      <c r="D28260" t="s">
        <v>6800</v>
      </c>
      <c r="E28260" t="s">
        <v>6801</v>
      </c>
      <c r="F28260" t="s">
        <v>6802</v>
      </c>
    </row>
    <row r="28261" spans="1:6" x14ac:dyDescent="0.2">
      <c r="A28261" t="s">
        <v>31410</v>
      </c>
      <c r="B28261" t="s">
        <v>44047</v>
      </c>
      <c r="C28261" t="s">
        <v>44048</v>
      </c>
      <c r="D28261" t="s">
        <v>40316</v>
      </c>
      <c r="E28261" t="s">
        <v>40317</v>
      </c>
      <c r="F28261" t="s">
        <v>40318</v>
      </c>
    </row>
    <row r="28262" spans="1:6" x14ac:dyDescent="0.2">
      <c r="A28262" t="s">
        <v>31410</v>
      </c>
      <c r="B28262" t="s">
        <v>44047</v>
      </c>
      <c r="C28262" t="s">
        <v>44048</v>
      </c>
      <c r="D28262" t="s">
        <v>31850</v>
      </c>
      <c r="E28262" t="s">
        <v>31851</v>
      </c>
      <c r="F28262" t="s">
        <v>31852</v>
      </c>
    </row>
    <row r="28263" spans="1:6" x14ac:dyDescent="0.2">
      <c r="A28263" t="s">
        <v>31410</v>
      </c>
      <c r="B28263" t="s">
        <v>44047</v>
      </c>
      <c r="C28263" t="s">
        <v>44048</v>
      </c>
      <c r="D28263" t="s">
        <v>37427</v>
      </c>
      <c r="E28263" t="s">
        <v>37428</v>
      </c>
      <c r="F28263" t="s">
        <v>44054</v>
      </c>
    </row>
    <row r="28264" spans="1:6" x14ac:dyDescent="0.2">
      <c r="A28264" t="s">
        <v>31410</v>
      </c>
      <c r="B28264" t="s">
        <v>44047</v>
      </c>
      <c r="C28264" t="s">
        <v>44048</v>
      </c>
      <c r="D28264" t="s">
        <v>40361</v>
      </c>
      <c r="E28264" t="s">
        <v>40362</v>
      </c>
      <c r="F28264" t="s">
        <v>40363</v>
      </c>
    </row>
    <row r="28265" spans="1:6" x14ac:dyDescent="0.2">
      <c r="A28265" t="s">
        <v>31410</v>
      </c>
      <c r="B28265" t="s">
        <v>44047</v>
      </c>
      <c r="C28265" t="s">
        <v>44048</v>
      </c>
      <c r="D28265" t="s">
        <v>41006</v>
      </c>
      <c r="E28265" t="s">
        <v>41007</v>
      </c>
      <c r="F28265" t="s">
        <v>41008</v>
      </c>
    </row>
    <row r="28266" spans="1:6" x14ac:dyDescent="0.2">
      <c r="A28266" t="s">
        <v>31410</v>
      </c>
      <c r="B28266" t="s">
        <v>44047</v>
      </c>
      <c r="C28266" t="s">
        <v>44048</v>
      </c>
      <c r="D28266" t="s">
        <v>41006</v>
      </c>
      <c r="E28266" t="s">
        <v>41007</v>
      </c>
      <c r="F28266" t="s">
        <v>41008</v>
      </c>
    </row>
    <row r="28267" spans="1:6" x14ac:dyDescent="0.2">
      <c r="A28267" t="s">
        <v>31410</v>
      </c>
      <c r="B28267" t="s">
        <v>44047</v>
      </c>
      <c r="C28267" t="s">
        <v>44048</v>
      </c>
      <c r="D28267" t="s">
        <v>41053</v>
      </c>
      <c r="E28267" t="s">
        <v>41054</v>
      </c>
      <c r="F28267" t="s">
        <v>44055</v>
      </c>
    </row>
    <row r="28268" spans="1:6" x14ac:dyDescent="0.2">
      <c r="A28268" t="s">
        <v>31410</v>
      </c>
      <c r="B28268" t="s">
        <v>44056</v>
      </c>
      <c r="C28268" t="s">
        <v>44057</v>
      </c>
      <c r="D28268" t="s">
        <v>44058</v>
      </c>
      <c r="E28268" t="s">
        <v>44059</v>
      </c>
      <c r="F28268" t="s">
        <v>44060</v>
      </c>
    </row>
    <row r="28269" spans="1:6" x14ac:dyDescent="0.2">
      <c r="A28269" t="s">
        <v>31410</v>
      </c>
      <c r="B28269" t="s">
        <v>44056</v>
      </c>
      <c r="C28269" t="s">
        <v>44057</v>
      </c>
      <c r="D28269" t="s">
        <v>44061</v>
      </c>
      <c r="E28269" t="s">
        <v>44062</v>
      </c>
      <c r="F28269" t="s">
        <v>44063</v>
      </c>
    </row>
    <row r="28270" spans="1:6" x14ac:dyDescent="0.2">
      <c r="A28270" t="s">
        <v>31410</v>
      </c>
      <c r="B28270" t="s">
        <v>44056</v>
      </c>
      <c r="C28270" t="s">
        <v>44057</v>
      </c>
      <c r="D28270" t="s">
        <v>44064</v>
      </c>
      <c r="E28270" t="s">
        <v>44065</v>
      </c>
      <c r="F28270" t="s">
        <v>44066</v>
      </c>
    </row>
    <row r="28271" spans="1:6" x14ac:dyDescent="0.2">
      <c r="A28271" t="s">
        <v>31410</v>
      </c>
      <c r="B28271" t="s">
        <v>44056</v>
      </c>
      <c r="C28271" t="s">
        <v>44057</v>
      </c>
      <c r="D28271" t="s">
        <v>44067</v>
      </c>
      <c r="E28271" t="s">
        <v>44068</v>
      </c>
      <c r="F28271" t="s">
        <v>44069</v>
      </c>
    </row>
    <row r="28272" spans="1:6" x14ac:dyDescent="0.2">
      <c r="A28272" t="s">
        <v>31410</v>
      </c>
      <c r="B28272" t="s">
        <v>44056</v>
      </c>
      <c r="C28272" t="s">
        <v>44057</v>
      </c>
      <c r="D28272" t="s">
        <v>44070</v>
      </c>
      <c r="E28272" t="s">
        <v>44071</v>
      </c>
      <c r="F28272" t="s">
        <v>44072</v>
      </c>
    </row>
    <row r="28273" spans="1:6" x14ac:dyDescent="0.2">
      <c r="A28273" t="s">
        <v>31410</v>
      </c>
      <c r="B28273" t="s">
        <v>44056</v>
      </c>
      <c r="C28273" t="s">
        <v>44057</v>
      </c>
      <c r="D28273" t="s">
        <v>44073</v>
      </c>
      <c r="E28273" t="s">
        <v>44074</v>
      </c>
      <c r="F28273" t="s">
        <v>44075</v>
      </c>
    </row>
    <row r="28274" spans="1:6" x14ac:dyDescent="0.2">
      <c r="A28274" t="s">
        <v>31410</v>
      </c>
      <c r="B28274" t="s">
        <v>44056</v>
      </c>
      <c r="C28274" t="s">
        <v>44057</v>
      </c>
      <c r="D28274" t="s">
        <v>44076</v>
      </c>
      <c r="E28274" t="s">
        <v>44077</v>
      </c>
      <c r="F28274" t="s">
        <v>44078</v>
      </c>
    </row>
    <row r="28275" spans="1:6" x14ac:dyDescent="0.2">
      <c r="A28275" t="s">
        <v>31410</v>
      </c>
      <c r="B28275" t="s">
        <v>44056</v>
      </c>
      <c r="C28275" t="s">
        <v>44057</v>
      </c>
      <c r="D28275" t="s">
        <v>44079</v>
      </c>
      <c r="E28275" t="s">
        <v>44080</v>
      </c>
      <c r="F28275" t="s">
        <v>44081</v>
      </c>
    </row>
    <row r="28276" spans="1:6" x14ac:dyDescent="0.2">
      <c r="A28276" t="s">
        <v>31410</v>
      </c>
      <c r="B28276" t="s">
        <v>44056</v>
      </c>
      <c r="C28276" t="s">
        <v>44057</v>
      </c>
      <c r="D28276" t="s">
        <v>44082</v>
      </c>
      <c r="E28276" t="s">
        <v>44083</v>
      </c>
      <c r="F28276" t="s">
        <v>44084</v>
      </c>
    </row>
    <row r="28277" spans="1:6" x14ac:dyDescent="0.2">
      <c r="A28277" t="s">
        <v>31410</v>
      </c>
      <c r="B28277" t="s">
        <v>44056</v>
      </c>
      <c r="C28277" t="s">
        <v>44057</v>
      </c>
      <c r="D28277" t="s">
        <v>34304</v>
      </c>
      <c r="E28277" t="s">
        <v>34305</v>
      </c>
      <c r="F28277" t="s">
        <v>44085</v>
      </c>
    </row>
    <row r="28278" spans="1:6" x14ac:dyDescent="0.2">
      <c r="A28278" t="s">
        <v>31410</v>
      </c>
      <c r="B28278" t="s">
        <v>44056</v>
      </c>
      <c r="C28278" t="s">
        <v>44057</v>
      </c>
      <c r="D28278" t="s">
        <v>44086</v>
      </c>
      <c r="E28278" t="s">
        <v>44087</v>
      </c>
      <c r="F28278" t="s">
        <v>44088</v>
      </c>
    </row>
    <row r="28279" spans="1:6" x14ac:dyDescent="0.2">
      <c r="A28279" t="s">
        <v>31410</v>
      </c>
      <c r="B28279" t="s">
        <v>44056</v>
      </c>
      <c r="C28279" t="s">
        <v>44057</v>
      </c>
      <c r="D28279" t="s">
        <v>44089</v>
      </c>
      <c r="E28279" t="s">
        <v>44090</v>
      </c>
      <c r="F28279" t="s">
        <v>44091</v>
      </c>
    </row>
    <row r="28280" spans="1:6" x14ac:dyDescent="0.2">
      <c r="A28280" t="s">
        <v>31410</v>
      </c>
      <c r="B28280" t="s">
        <v>44092</v>
      </c>
      <c r="C28280" t="s">
        <v>44093</v>
      </c>
      <c r="D28280" t="s">
        <v>1550</v>
      </c>
      <c r="E28280" t="s">
        <v>44094</v>
      </c>
      <c r="F28280" t="s">
        <v>1552</v>
      </c>
    </row>
    <row r="28281" spans="1:6" x14ac:dyDescent="0.2">
      <c r="A28281" t="s">
        <v>31410</v>
      </c>
      <c r="B28281" t="s">
        <v>44092</v>
      </c>
      <c r="C28281" t="s">
        <v>44093</v>
      </c>
      <c r="D28281" t="s">
        <v>1558</v>
      </c>
      <c r="E28281" t="s">
        <v>1559</v>
      </c>
      <c r="F28281" t="s">
        <v>44095</v>
      </c>
    </row>
    <row r="28282" spans="1:6" x14ac:dyDescent="0.2">
      <c r="A28282" t="s">
        <v>31410</v>
      </c>
      <c r="B28282" t="s">
        <v>44092</v>
      </c>
      <c r="C28282" t="s">
        <v>44093</v>
      </c>
      <c r="D28282" t="s">
        <v>133</v>
      </c>
      <c r="E28282" t="s">
        <v>134</v>
      </c>
      <c r="F28282" t="s">
        <v>44096</v>
      </c>
    </row>
    <row r="28283" spans="1:6" x14ac:dyDescent="0.2">
      <c r="A28283" t="s">
        <v>31410</v>
      </c>
      <c r="B28283" t="s">
        <v>44092</v>
      </c>
      <c r="C28283" t="s">
        <v>44093</v>
      </c>
      <c r="D28283" t="s">
        <v>816</v>
      </c>
      <c r="E28283" t="s">
        <v>817</v>
      </c>
      <c r="F28283" t="s">
        <v>818</v>
      </c>
    </row>
    <row r="28284" spans="1:6" x14ac:dyDescent="0.2">
      <c r="A28284" t="s">
        <v>31410</v>
      </c>
      <c r="B28284" t="s">
        <v>44092</v>
      </c>
      <c r="C28284" t="s">
        <v>44093</v>
      </c>
      <c r="D28284" t="s">
        <v>1561</v>
      </c>
      <c r="E28284" t="s">
        <v>1562</v>
      </c>
      <c r="F28284" t="s">
        <v>44097</v>
      </c>
    </row>
    <row r="28285" spans="1:6" x14ac:dyDescent="0.2">
      <c r="A28285" t="s">
        <v>31410</v>
      </c>
      <c r="B28285" t="s">
        <v>44092</v>
      </c>
      <c r="C28285" t="s">
        <v>44093</v>
      </c>
      <c r="D28285" t="s">
        <v>822</v>
      </c>
      <c r="E28285" t="s">
        <v>823</v>
      </c>
      <c r="F28285" t="s">
        <v>824</v>
      </c>
    </row>
    <row r="28286" spans="1:6" x14ac:dyDescent="0.2">
      <c r="A28286" t="s">
        <v>31410</v>
      </c>
      <c r="B28286" t="s">
        <v>44092</v>
      </c>
      <c r="C28286" t="s">
        <v>44093</v>
      </c>
      <c r="D28286" t="s">
        <v>12211</v>
      </c>
      <c r="E28286" t="s">
        <v>12212</v>
      </c>
      <c r="F28286" t="s">
        <v>12213</v>
      </c>
    </row>
    <row r="28287" spans="1:6" x14ac:dyDescent="0.2">
      <c r="A28287" t="s">
        <v>31410</v>
      </c>
      <c r="B28287" t="s">
        <v>44092</v>
      </c>
      <c r="C28287" t="s">
        <v>44093</v>
      </c>
      <c r="D28287" t="s">
        <v>1564</v>
      </c>
      <c r="E28287" t="s">
        <v>1565</v>
      </c>
      <c r="F28287" t="s">
        <v>1566</v>
      </c>
    </row>
    <row r="28288" spans="1:6" x14ac:dyDescent="0.2">
      <c r="A28288" t="s">
        <v>31410</v>
      </c>
      <c r="B28288" t="s">
        <v>44092</v>
      </c>
      <c r="C28288" t="s">
        <v>44093</v>
      </c>
      <c r="D28288" t="s">
        <v>1567</v>
      </c>
      <c r="E28288" t="s">
        <v>1568</v>
      </c>
      <c r="F28288" t="s">
        <v>44098</v>
      </c>
    </row>
    <row r="28289" spans="1:6" x14ac:dyDescent="0.2">
      <c r="A28289" t="s">
        <v>31410</v>
      </c>
      <c r="B28289" t="s">
        <v>44092</v>
      </c>
      <c r="C28289" t="s">
        <v>44093</v>
      </c>
      <c r="D28289" t="s">
        <v>1570</v>
      </c>
      <c r="E28289" t="s">
        <v>1571</v>
      </c>
      <c r="F28289" t="s">
        <v>1572</v>
      </c>
    </row>
    <row r="28290" spans="1:6" x14ac:dyDescent="0.2">
      <c r="A28290" t="s">
        <v>31410</v>
      </c>
      <c r="B28290" t="s">
        <v>44092</v>
      </c>
      <c r="C28290" t="s">
        <v>44093</v>
      </c>
      <c r="D28290" t="s">
        <v>1573</v>
      </c>
      <c r="E28290" t="s">
        <v>1574</v>
      </c>
      <c r="F28290" t="s">
        <v>1575</v>
      </c>
    </row>
    <row r="28291" spans="1:6" x14ac:dyDescent="0.2">
      <c r="A28291" t="s">
        <v>31410</v>
      </c>
      <c r="B28291" t="s">
        <v>44092</v>
      </c>
      <c r="C28291" t="s">
        <v>44093</v>
      </c>
      <c r="D28291" t="s">
        <v>864</v>
      </c>
      <c r="E28291" t="s">
        <v>865</v>
      </c>
      <c r="F28291" t="s">
        <v>44099</v>
      </c>
    </row>
    <row r="28292" spans="1:6" x14ac:dyDescent="0.2">
      <c r="A28292" t="s">
        <v>31410</v>
      </c>
      <c r="B28292" t="s">
        <v>44092</v>
      </c>
      <c r="C28292" t="s">
        <v>44093</v>
      </c>
      <c r="D28292" t="s">
        <v>1577</v>
      </c>
      <c r="E28292" t="s">
        <v>1578</v>
      </c>
      <c r="F28292" t="s">
        <v>1579</v>
      </c>
    </row>
    <row r="28293" spans="1:6" x14ac:dyDescent="0.2">
      <c r="A28293" t="s">
        <v>31410</v>
      </c>
      <c r="B28293" t="s">
        <v>44092</v>
      </c>
      <c r="C28293" t="s">
        <v>44093</v>
      </c>
      <c r="D28293" t="s">
        <v>1580</v>
      </c>
      <c r="E28293" t="s">
        <v>1581</v>
      </c>
      <c r="F28293" t="s">
        <v>1582</v>
      </c>
    </row>
    <row r="28294" spans="1:6" x14ac:dyDescent="0.2">
      <c r="A28294" t="s">
        <v>31410</v>
      </c>
      <c r="B28294" t="s">
        <v>44092</v>
      </c>
      <c r="C28294" t="s">
        <v>44093</v>
      </c>
      <c r="D28294" t="s">
        <v>1583</v>
      </c>
      <c r="E28294" t="s">
        <v>1584</v>
      </c>
      <c r="F28294" t="s">
        <v>1585</v>
      </c>
    </row>
    <row r="28295" spans="1:6" x14ac:dyDescent="0.2">
      <c r="A28295" t="s">
        <v>31410</v>
      </c>
      <c r="B28295" t="s">
        <v>44092</v>
      </c>
      <c r="C28295" t="s">
        <v>44093</v>
      </c>
      <c r="D28295" t="s">
        <v>1586</v>
      </c>
      <c r="E28295" t="s">
        <v>1587</v>
      </c>
      <c r="F28295" t="s">
        <v>1588</v>
      </c>
    </row>
    <row r="28296" spans="1:6" x14ac:dyDescent="0.2">
      <c r="A28296" t="s">
        <v>31410</v>
      </c>
      <c r="B28296" t="s">
        <v>44092</v>
      </c>
      <c r="C28296" t="s">
        <v>44093</v>
      </c>
      <c r="D28296" t="s">
        <v>1592</v>
      </c>
      <c r="E28296" t="s">
        <v>1593</v>
      </c>
      <c r="F28296" t="s">
        <v>44100</v>
      </c>
    </row>
    <row r="28297" spans="1:6" x14ac:dyDescent="0.2">
      <c r="A28297" t="s">
        <v>31410</v>
      </c>
      <c r="B28297" t="s">
        <v>44092</v>
      </c>
      <c r="C28297" t="s">
        <v>44093</v>
      </c>
      <c r="D28297" t="s">
        <v>1595</v>
      </c>
      <c r="E28297" t="s">
        <v>1596</v>
      </c>
      <c r="F28297" t="s">
        <v>1597</v>
      </c>
    </row>
    <row r="28298" spans="1:6" x14ac:dyDescent="0.2">
      <c r="A28298" t="s">
        <v>31410</v>
      </c>
      <c r="B28298" t="s">
        <v>44092</v>
      </c>
      <c r="C28298" t="s">
        <v>44093</v>
      </c>
      <c r="D28298" t="s">
        <v>1604</v>
      </c>
      <c r="E28298" t="s">
        <v>1605</v>
      </c>
      <c r="F28298" t="s">
        <v>1606</v>
      </c>
    </row>
    <row r="28299" spans="1:6" x14ac:dyDescent="0.2">
      <c r="A28299" t="s">
        <v>31410</v>
      </c>
      <c r="B28299" t="s">
        <v>44092</v>
      </c>
      <c r="C28299" t="s">
        <v>44093</v>
      </c>
      <c r="D28299" t="s">
        <v>12232</v>
      </c>
      <c r="E28299" t="s">
        <v>12233</v>
      </c>
      <c r="F28299" t="s">
        <v>12234</v>
      </c>
    </row>
    <row r="28300" spans="1:6" x14ac:dyDescent="0.2">
      <c r="A28300" t="s">
        <v>31410</v>
      </c>
      <c r="B28300" t="s">
        <v>44092</v>
      </c>
      <c r="C28300" t="s">
        <v>44093</v>
      </c>
      <c r="D28300" t="s">
        <v>4838</v>
      </c>
      <c r="E28300" t="s">
        <v>4839</v>
      </c>
      <c r="F28300" t="s">
        <v>44101</v>
      </c>
    </row>
    <row r="28301" spans="1:6" x14ac:dyDescent="0.2">
      <c r="A28301" t="s">
        <v>31410</v>
      </c>
      <c r="B28301" t="s">
        <v>44092</v>
      </c>
      <c r="C28301" t="s">
        <v>44093</v>
      </c>
      <c r="D28301" t="s">
        <v>12245</v>
      </c>
      <c r="E28301" t="s">
        <v>12246</v>
      </c>
      <c r="F28301" t="s">
        <v>12247</v>
      </c>
    </row>
    <row r="28302" spans="1:6" x14ac:dyDescent="0.2">
      <c r="A28302" t="s">
        <v>31410</v>
      </c>
      <c r="B28302" t="s">
        <v>44092</v>
      </c>
      <c r="C28302" t="s">
        <v>44093</v>
      </c>
      <c r="D28302" t="s">
        <v>4535</v>
      </c>
      <c r="E28302" t="s">
        <v>4536</v>
      </c>
      <c r="F28302" t="s">
        <v>4537</v>
      </c>
    </row>
    <row r="28303" spans="1:6" x14ac:dyDescent="0.2">
      <c r="A28303" t="s">
        <v>31410</v>
      </c>
      <c r="B28303" t="s">
        <v>44092</v>
      </c>
      <c r="C28303" t="s">
        <v>44093</v>
      </c>
      <c r="D28303" t="s">
        <v>2016</v>
      </c>
      <c r="E28303" t="s">
        <v>2017</v>
      </c>
      <c r="F28303" t="s">
        <v>2018</v>
      </c>
    </row>
    <row r="28304" spans="1:6" x14ac:dyDescent="0.2">
      <c r="A28304" t="s">
        <v>31410</v>
      </c>
      <c r="B28304" t="s">
        <v>44092</v>
      </c>
      <c r="C28304" t="s">
        <v>44093</v>
      </c>
      <c r="D28304" t="s">
        <v>12258</v>
      </c>
      <c r="E28304" t="s">
        <v>12259</v>
      </c>
      <c r="F28304" t="s">
        <v>12925</v>
      </c>
    </row>
    <row r="28305" spans="1:6" x14ac:dyDescent="0.2">
      <c r="A28305" t="s">
        <v>31410</v>
      </c>
      <c r="B28305" t="s">
        <v>44092</v>
      </c>
      <c r="C28305" t="s">
        <v>44093</v>
      </c>
      <c r="D28305" t="s">
        <v>12261</v>
      </c>
      <c r="E28305" t="s">
        <v>12262</v>
      </c>
      <c r="F28305" t="s">
        <v>37502</v>
      </c>
    </row>
    <row r="28306" spans="1:6" x14ac:dyDescent="0.2">
      <c r="A28306" t="s">
        <v>31410</v>
      </c>
      <c r="B28306" t="s">
        <v>44092</v>
      </c>
      <c r="C28306" t="s">
        <v>44093</v>
      </c>
      <c r="D28306" t="s">
        <v>12267</v>
      </c>
      <c r="E28306" t="s">
        <v>12268</v>
      </c>
      <c r="F28306" t="s">
        <v>12269</v>
      </c>
    </row>
    <row r="28307" spans="1:6" x14ac:dyDescent="0.2">
      <c r="A28307" t="s">
        <v>31410</v>
      </c>
      <c r="B28307" t="s">
        <v>44092</v>
      </c>
      <c r="C28307" t="s">
        <v>44093</v>
      </c>
      <c r="D28307" t="s">
        <v>12270</v>
      </c>
      <c r="E28307" t="s">
        <v>12271</v>
      </c>
      <c r="F28307" t="s">
        <v>44102</v>
      </c>
    </row>
    <row r="28308" spans="1:6" x14ac:dyDescent="0.2">
      <c r="A28308" t="s">
        <v>31410</v>
      </c>
      <c r="B28308" t="s">
        <v>44092</v>
      </c>
      <c r="C28308" t="s">
        <v>44093</v>
      </c>
      <c r="D28308" t="s">
        <v>12297</v>
      </c>
      <c r="E28308" t="s">
        <v>12298</v>
      </c>
      <c r="F28308" t="s">
        <v>44103</v>
      </c>
    </row>
    <row r="28309" spans="1:6" x14ac:dyDescent="0.2">
      <c r="A28309" t="s">
        <v>31410</v>
      </c>
      <c r="B28309" t="s">
        <v>44092</v>
      </c>
      <c r="C28309" t="s">
        <v>44093</v>
      </c>
      <c r="D28309" t="s">
        <v>11600</v>
      </c>
      <c r="E28309" t="s">
        <v>11601</v>
      </c>
      <c r="F28309" t="s">
        <v>11602</v>
      </c>
    </row>
    <row r="28310" spans="1:6" x14ac:dyDescent="0.2">
      <c r="A28310" t="s">
        <v>31410</v>
      </c>
      <c r="B28310" t="s">
        <v>44092</v>
      </c>
      <c r="C28310" t="s">
        <v>44093</v>
      </c>
      <c r="D28310" t="s">
        <v>8905</v>
      </c>
      <c r="E28310" t="s">
        <v>8906</v>
      </c>
      <c r="F28310" t="s">
        <v>8907</v>
      </c>
    </row>
    <row r="28311" spans="1:6" x14ac:dyDescent="0.2">
      <c r="A28311" t="s">
        <v>31410</v>
      </c>
      <c r="B28311" t="s">
        <v>44092</v>
      </c>
      <c r="C28311" t="s">
        <v>44093</v>
      </c>
      <c r="D28311" t="s">
        <v>36047</v>
      </c>
      <c r="E28311" t="s">
        <v>36048</v>
      </c>
      <c r="F28311" t="s">
        <v>36049</v>
      </c>
    </row>
    <row r="28312" spans="1:6" x14ac:dyDescent="0.2">
      <c r="A28312" t="s">
        <v>31410</v>
      </c>
      <c r="B28312" t="s">
        <v>44092</v>
      </c>
      <c r="C28312" t="s">
        <v>44093</v>
      </c>
      <c r="D28312" t="s">
        <v>11603</v>
      </c>
      <c r="E28312" t="s">
        <v>11604</v>
      </c>
      <c r="F28312" t="s">
        <v>11605</v>
      </c>
    </row>
    <row r="28313" spans="1:6" x14ac:dyDescent="0.2">
      <c r="A28313" t="s">
        <v>31410</v>
      </c>
      <c r="B28313" t="s">
        <v>44092</v>
      </c>
      <c r="C28313" t="s">
        <v>44093</v>
      </c>
      <c r="D28313" t="s">
        <v>12307</v>
      </c>
      <c r="E28313" t="s">
        <v>12308</v>
      </c>
      <c r="F28313" t="s">
        <v>12309</v>
      </c>
    </row>
    <row r="28314" spans="1:6" x14ac:dyDescent="0.2">
      <c r="A28314" t="s">
        <v>31410</v>
      </c>
      <c r="B28314" t="s">
        <v>44092</v>
      </c>
      <c r="C28314" t="s">
        <v>44093</v>
      </c>
      <c r="D28314" t="s">
        <v>8533</v>
      </c>
      <c r="E28314" t="s">
        <v>8534</v>
      </c>
      <c r="F28314" t="s">
        <v>44104</v>
      </c>
    </row>
    <row r="28315" spans="1:6" x14ac:dyDescent="0.2">
      <c r="A28315" t="s">
        <v>31410</v>
      </c>
      <c r="B28315" t="s">
        <v>44092</v>
      </c>
      <c r="C28315" t="s">
        <v>44093</v>
      </c>
      <c r="D28315" t="s">
        <v>11606</v>
      </c>
      <c r="E28315" t="s">
        <v>11607</v>
      </c>
      <c r="F28315" t="s">
        <v>11608</v>
      </c>
    </row>
    <row r="28316" spans="1:6" x14ac:dyDescent="0.2">
      <c r="A28316" t="s">
        <v>31410</v>
      </c>
      <c r="B28316" t="s">
        <v>44092</v>
      </c>
      <c r="C28316" t="s">
        <v>44093</v>
      </c>
      <c r="D28316" t="s">
        <v>2869</v>
      </c>
      <c r="E28316" t="s">
        <v>2870</v>
      </c>
      <c r="F28316" t="s">
        <v>2871</v>
      </c>
    </row>
    <row r="28317" spans="1:6" x14ac:dyDescent="0.2">
      <c r="A28317" t="s">
        <v>31410</v>
      </c>
      <c r="B28317" t="s">
        <v>44092</v>
      </c>
      <c r="C28317" t="s">
        <v>44093</v>
      </c>
      <c r="D28317" t="s">
        <v>36056</v>
      </c>
      <c r="E28317" t="s">
        <v>36057</v>
      </c>
      <c r="F28317" t="s">
        <v>36058</v>
      </c>
    </row>
    <row r="28318" spans="1:6" x14ac:dyDescent="0.2">
      <c r="A28318" t="s">
        <v>31410</v>
      </c>
      <c r="B28318" t="s">
        <v>44092</v>
      </c>
      <c r="C28318" t="s">
        <v>44093</v>
      </c>
      <c r="D28318" t="s">
        <v>12323</v>
      </c>
      <c r="E28318" t="s">
        <v>12324</v>
      </c>
      <c r="F28318" t="s">
        <v>12325</v>
      </c>
    </row>
    <row r="28319" spans="1:6" x14ac:dyDescent="0.2">
      <c r="A28319" t="s">
        <v>31410</v>
      </c>
      <c r="B28319" t="s">
        <v>44092</v>
      </c>
      <c r="C28319" t="s">
        <v>44093</v>
      </c>
      <c r="D28319" t="s">
        <v>2898</v>
      </c>
      <c r="E28319" t="s">
        <v>2899</v>
      </c>
      <c r="F28319" t="s">
        <v>12326</v>
      </c>
    </row>
    <row r="28320" spans="1:6" x14ac:dyDescent="0.2">
      <c r="A28320" t="s">
        <v>31410</v>
      </c>
      <c r="B28320" t="s">
        <v>44092</v>
      </c>
      <c r="C28320" t="s">
        <v>44093</v>
      </c>
      <c r="D28320" t="s">
        <v>11612</v>
      </c>
      <c r="E28320" t="s">
        <v>11613</v>
      </c>
      <c r="F28320" t="s">
        <v>44105</v>
      </c>
    </row>
    <row r="28321" spans="1:6" x14ac:dyDescent="0.2">
      <c r="A28321" t="s">
        <v>31410</v>
      </c>
      <c r="B28321" t="s">
        <v>44092</v>
      </c>
      <c r="C28321" t="s">
        <v>44093</v>
      </c>
      <c r="D28321" t="s">
        <v>12330</v>
      </c>
      <c r="E28321" t="s">
        <v>12331</v>
      </c>
      <c r="F28321" t="s">
        <v>44106</v>
      </c>
    </row>
    <row r="28322" spans="1:6" x14ac:dyDescent="0.2">
      <c r="A28322" t="s">
        <v>31410</v>
      </c>
      <c r="B28322" t="s">
        <v>44092</v>
      </c>
      <c r="C28322" t="s">
        <v>44093</v>
      </c>
      <c r="D28322" t="s">
        <v>44107</v>
      </c>
      <c r="E28322" t="s">
        <v>44108</v>
      </c>
      <c r="F28322" t="s">
        <v>44109</v>
      </c>
    </row>
    <row r="28323" spans="1:6" x14ac:dyDescent="0.2">
      <c r="A28323" t="s">
        <v>31410</v>
      </c>
      <c r="B28323" t="s">
        <v>44092</v>
      </c>
      <c r="C28323" t="s">
        <v>44093</v>
      </c>
      <c r="D28323" t="s">
        <v>12333</v>
      </c>
      <c r="E28323" t="s">
        <v>12334</v>
      </c>
      <c r="F28323" t="s">
        <v>12335</v>
      </c>
    </row>
    <row r="28324" spans="1:6" x14ac:dyDescent="0.2">
      <c r="A28324" t="s">
        <v>31410</v>
      </c>
      <c r="B28324" t="s">
        <v>44092</v>
      </c>
      <c r="C28324" t="s">
        <v>44093</v>
      </c>
      <c r="D28324" t="s">
        <v>2967</v>
      </c>
      <c r="E28324" t="s">
        <v>2968</v>
      </c>
      <c r="F28324" t="s">
        <v>2969</v>
      </c>
    </row>
    <row r="28325" spans="1:6" x14ac:dyDescent="0.2">
      <c r="A28325" t="s">
        <v>31410</v>
      </c>
      <c r="B28325" t="s">
        <v>44092</v>
      </c>
      <c r="C28325" t="s">
        <v>44093</v>
      </c>
      <c r="D28325" t="s">
        <v>12927</v>
      </c>
      <c r="E28325" t="s">
        <v>12928</v>
      </c>
      <c r="F28325" t="s">
        <v>12929</v>
      </c>
    </row>
    <row r="28326" spans="1:6" x14ac:dyDescent="0.2">
      <c r="A28326" t="s">
        <v>31410</v>
      </c>
      <c r="B28326" t="s">
        <v>44092</v>
      </c>
      <c r="C28326" t="s">
        <v>44093</v>
      </c>
      <c r="D28326" t="s">
        <v>6686</v>
      </c>
      <c r="E28326" t="s">
        <v>6687</v>
      </c>
      <c r="F28326" t="s">
        <v>6688</v>
      </c>
    </row>
    <row r="28327" spans="1:6" x14ac:dyDescent="0.2">
      <c r="A28327" t="s">
        <v>31410</v>
      </c>
      <c r="B28327" t="s">
        <v>44092</v>
      </c>
      <c r="C28327" t="s">
        <v>44093</v>
      </c>
      <c r="D28327" t="s">
        <v>11615</v>
      </c>
      <c r="E28327" t="s">
        <v>11616</v>
      </c>
      <c r="F28327" t="s">
        <v>11617</v>
      </c>
    </row>
    <row r="28328" spans="1:6" x14ac:dyDescent="0.2">
      <c r="A28328" t="s">
        <v>31410</v>
      </c>
      <c r="B28328" t="s">
        <v>44092</v>
      </c>
      <c r="C28328" t="s">
        <v>44093</v>
      </c>
      <c r="D28328" t="s">
        <v>6987</v>
      </c>
      <c r="E28328" t="s">
        <v>6988</v>
      </c>
      <c r="F28328" t="s">
        <v>12931</v>
      </c>
    </row>
    <row r="28329" spans="1:6" x14ac:dyDescent="0.2">
      <c r="A28329" t="s">
        <v>31410</v>
      </c>
      <c r="B28329" t="s">
        <v>44092</v>
      </c>
      <c r="C28329" t="s">
        <v>44093</v>
      </c>
      <c r="D28329" t="s">
        <v>12350</v>
      </c>
      <c r="E28329" t="s">
        <v>12351</v>
      </c>
      <c r="F28329" t="s">
        <v>12352</v>
      </c>
    </row>
    <row r="28330" spans="1:6" x14ac:dyDescent="0.2">
      <c r="A28330" t="s">
        <v>31410</v>
      </c>
      <c r="B28330" t="s">
        <v>44092</v>
      </c>
      <c r="C28330" t="s">
        <v>44093</v>
      </c>
      <c r="D28330" t="s">
        <v>12356</v>
      </c>
      <c r="E28330" t="s">
        <v>12357</v>
      </c>
      <c r="F28330" t="s">
        <v>12358</v>
      </c>
    </row>
    <row r="28331" spans="1:6" x14ac:dyDescent="0.2">
      <c r="A28331" t="s">
        <v>31410</v>
      </c>
      <c r="B28331" t="s">
        <v>44092</v>
      </c>
      <c r="C28331" t="s">
        <v>44093</v>
      </c>
      <c r="D28331" t="s">
        <v>933</v>
      </c>
      <c r="E28331" t="s">
        <v>934</v>
      </c>
      <c r="F28331" t="s">
        <v>935</v>
      </c>
    </row>
    <row r="28332" spans="1:6" x14ac:dyDescent="0.2">
      <c r="A28332" t="s">
        <v>31410</v>
      </c>
      <c r="B28332" t="s">
        <v>44092</v>
      </c>
      <c r="C28332" t="s">
        <v>44093</v>
      </c>
      <c r="D28332" t="s">
        <v>12359</v>
      </c>
      <c r="E28332" t="s">
        <v>12360</v>
      </c>
      <c r="F28332" t="s">
        <v>12361</v>
      </c>
    </row>
    <row r="28333" spans="1:6" x14ac:dyDescent="0.2">
      <c r="A28333" t="s">
        <v>31410</v>
      </c>
      <c r="B28333" t="s">
        <v>44092</v>
      </c>
      <c r="C28333" t="s">
        <v>44093</v>
      </c>
      <c r="D28333" t="s">
        <v>12363</v>
      </c>
      <c r="E28333" t="s">
        <v>12364</v>
      </c>
      <c r="F28333" t="s">
        <v>12365</v>
      </c>
    </row>
    <row r="28334" spans="1:6" x14ac:dyDescent="0.2">
      <c r="A28334" t="s">
        <v>31410</v>
      </c>
      <c r="B28334" t="s">
        <v>44092</v>
      </c>
      <c r="C28334" t="s">
        <v>44093</v>
      </c>
      <c r="D28334" t="s">
        <v>12369</v>
      </c>
      <c r="E28334" t="s">
        <v>12370</v>
      </c>
      <c r="F28334" t="s">
        <v>44110</v>
      </c>
    </row>
    <row r="28335" spans="1:6" x14ac:dyDescent="0.2">
      <c r="A28335" t="s">
        <v>31410</v>
      </c>
      <c r="B28335" t="s">
        <v>44092</v>
      </c>
      <c r="C28335" t="s">
        <v>44093</v>
      </c>
      <c r="D28335" t="s">
        <v>44111</v>
      </c>
      <c r="E28335" t="s">
        <v>44112</v>
      </c>
      <c r="F28335" t="s">
        <v>44113</v>
      </c>
    </row>
    <row r="28336" spans="1:6" x14ac:dyDescent="0.2">
      <c r="A28336" t="s">
        <v>31410</v>
      </c>
      <c r="B28336" t="s">
        <v>44092</v>
      </c>
      <c r="C28336" t="s">
        <v>44093</v>
      </c>
      <c r="D28336" t="s">
        <v>12372</v>
      </c>
      <c r="E28336" t="s">
        <v>12373</v>
      </c>
      <c r="F28336" t="s">
        <v>12374</v>
      </c>
    </row>
    <row r="28337" spans="1:6" x14ac:dyDescent="0.2">
      <c r="A28337" t="s">
        <v>31410</v>
      </c>
      <c r="B28337" t="s">
        <v>44092</v>
      </c>
      <c r="C28337" t="s">
        <v>44093</v>
      </c>
      <c r="D28337" t="s">
        <v>1613</v>
      </c>
      <c r="E28337" t="s">
        <v>1614</v>
      </c>
      <c r="F28337" t="s">
        <v>44114</v>
      </c>
    </row>
    <row r="28338" spans="1:6" x14ac:dyDescent="0.2">
      <c r="A28338" t="s">
        <v>31410</v>
      </c>
      <c r="B28338" t="s">
        <v>44092</v>
      </c>
      <c r="C28338" t="s">
        <v>44093</v>
      </c>
      <c r="D28338" t="s">
        <v>33076</v>
      </c>
      <c r="E28338" t="s">
        <v>33077</v>
      </c>
      <c r="F28338" t="s">
        <v>33078</v>
      </c>
    </row>
    <row r="28339" spans="1:6" x14ac:dyDescent="0.2">
      <c r="A28339" t="s">
        <v>31410</v>
      </c>
      <c r="B28339" t="s">
        <v>44092</v>
      </c>
      <c r="C28339" t="s">
        <v>44093</v>
      </c>
      <c r="D28339" t="s">
        <v>1616</v>
      </c>
      <c r="E28339" t="s">
        <v>1617</v>
      </c>
      <c r="F28339" t="s">
        <v>1618</v>
      </c>
    </row>
    <row r="28340" spans="1:6" x14ac:dyDescent="0.2">
      <c r="A28340" t="s">
        <v>31410</v>
      </c>
      <c r="B28340" t="s">
        <v>44092</v>
      </c>
      <c r="C28340" t="s">
        <v>44093</v>
      </c>
      <c r="D28340" t="s">
        <v>12382</v>
      </c>
      <c r="E28340" t="s">
        <v>12383</v>
      </c>
      <c r="F28340" t="s">
        <v>12384</v>
      </c>
    </row>
    <row r="28341" spans="1:6" x14ac:dyDescent="0.2">
      <c r="A28341" t="s">
        <v>31410</v>
      </c>
      <c r="B28341" t="s">
        <v>44092</v>
      </c>
      <c r="C28341" t="s">
        <v>44093</v>
      </c>
      <c r="D28341" t="s">
        <v>12385</v>
      </c>
      <c r="E28341" t="s">
        <v>12386</v>
      </c>
      <c r="F28341" t="s">
        <v>12387</v>
      </c>
    </row>
    <row r="28342" spans="1:6" x14ac:dyDescent="0.2">
      <c r="A28342" t="s">
        <v>31410</v>
      </c>
      <c r="B28342" t="s">
        <v>44092</v>
      </c>
      <c r="C28342" t="s">
        <v>44093</v>
      </c>
      <c r="D28342" t="s">
        <v>12397</v>
      </c>
      <c r="E28342" t="s">
        <v>12398</v>
      </c>
      <c r="F28342" t="s">
        <v>12399</v>
      </c>
    </row>
    <row r="28343" spans="1:6" x14ac:dyDescent="0.2">
      <c r="A28343" t="s">
        <v>31410</v>
      </c>
      <c r="B28343" t="s">
        <v>44092</v>
      </c>
      <c r="C28343" t="s">
        <v>44093</v>
      </c>
      <c r="D28343" t="s">
        <v>1622</v>
      </c>
      <c r="E28343" t="s">
        <v>1623</v>
      </c>
      <c r="F28343" t="s">
        <v>1624</v>
      </c>
    </row>
    <row r="28344" spans="1:6" x14ac:dyDescent="0.2">
      <c r="A28344" t="s">
        <v>31410</v>
      </c>
      <c r="B28344" t="s">
        <v>44092</v>
      </c>
      <c r="C28344" t="s">
        <v>44093</v>
      </c>
      <c r="D28344" t="s">
        <v>12403</v>
      </c>
      <c r="E28344" t="s">
        <v>12404</v>
      </c>
      <c r="F28344" t="s">
        <v>12405</v>
      </c>
    </row>
    <row r="28345" spans="1:6" x14ac:dyDescent="0.2">
      <c r="A28345" t="s">
        <v>31410</v>
      </c>
      <c r="B28345" t="s">
        <v>44092</v>
      </c>
      <c r="C28345" t="s">
        <v>44093</v>
      </c>
      <c r="D28345" t="s">
        <v>12412</v>
      </c>
      <c r="E28345" t="s">
        <v>12413</v>
      </c>
      <c r="F28345" t="s">
        <v>12414</v>
      </c>
    </row>
    <row r="28346" spans="1:6" x14ac:dyDescent="0.2">
      <c r="A28346" t="s">
        <v>31410</v>
      </c>
      <c r="B28346" t="s">
        <v>44092</v>
      </c>
      <c r="C28346" t="s">
        <v>44093</v>
      </c>
      <c r="D28346" t="s">
        <v>1634</v>
      </c>
      <c r="E28346" t="s">
        <v>1635</v>
      </c>
      <c r="F28346" t="s">
        <v>1636</v>
      </c>
    </row>
    <row r="28347" spans="1:6" x14ac:dyDescent="0.2">
      <c r="A28347" t="s">
        <v>31410</v>
      </c>
      <c r="B28347" t="s">
        <v>44092</v>
      </c>
      <c r="C28347" t="s">
        <v>44093</v>
      </c>
      <c r="D28347" t="s">
        <v>1640</v>
      </c>
      <c r="E28347" t="s">
        <v>1641</v>
      </c>
      <c r="F28347" t="s">
        <v>44115</v>
      </c>
    </row>
    <row r="28348" spans="1:6" x14ac:dyDescent="0.2">
      <c r="A28348" t="s">
        <v>31410</v>
      </c>
      <c r="B28348" t="s">
        <v>44092</v>
      </c>
      <c r="C28348" t="s">
        <v>44093</v>
      </c>
      <c r="D28348" t="s">
        <v>12429</v>
      </c>
      <c r="E28348" t="s">
        <v>12430</v>
      </c>
      <c r="F28348" t="s">
        <v>12431</v>
      </c>
    </row>
    <row r="28349" spans="1:6" x14ac:dyDescent="0.2">
      <c r="A28349" t="s">
        <v>31410</v>
      </c>
      <c r="B28349" t="s">
        <v>44092</v>
      </c>
      <c r="C28349" t="s">
        <v>44093</v>
      </c>
      <c r="D28349" t="s">
        <v>7982</v>
      </c>
      <c r="E28349" t="s">
        <v>7983</v>
      </c>
      <c r="F28349" t="s">
        <v>7984</v>
      </c>
    </row>
    <row r="28350" spans="1:6" x14ac:dyDescent="0.2">
      <c r="A28350" t="s">
        <v>31410</v>
      </c>
      <c r="B28350" t="s">
        <v>44092</v>
      </c>
      <c r="C28350" t="s">
        <v>44093</v>
      </c>
      <c r="D28350" t="s">
        <v>12436</v>
      </c>
      <c r="E28350" t="s">
        <v>12437</v>
      </c>
      <c r="F28350" t="s">
        <v>12438</v>
      </c>
    </row>
    <row r="28351" spans="1:6" x14ac:dyDescent="0.2">
      <c r="A28351" t="s">
        <v>31410</v>
      </c>
      <c r="B28351" t="s">
        <v>44092</v>
      </c>
      <c r="C28351" t="s">
        <v>44093</v>
      </c>
      <c r="D28351" t="s">
        <v>7985</v>
      </c>
      <c r="E28351" t="s">
        <v>7986</v>
      </c>
      <c r="F28351" t="s">
        <v>7987</v>
      </c>
    </row>
    <row r="28352" spans="1:6" x14ac:dyDescent="0.2">
      <c r="A28352" t="s">
        <v>31410</v>
      </c>
      <c r="B28352" t="s">
        <v>44092</v>
      </c>
      <c r="C28352" t="s">
        <v>44093</v>
      </c>
      <c r="D28352" t="s">
        <v>12442</v>
      </c>
      <c r="E28352" t="s">
        <v>12443</v>
      </c>
      <c r="F28352" t="s">
        <v>12444</v>
      </c>
    </row>
    <row r="28353" spans="1:6" x14ac:dyDescent="0.2">
      <c r="A28353" t="s">
        <v>31410</v>
      </c>
      <c r="B28353" t="s">
        <v>44092</v>
      </c>
      <c r="C28353" t="s">
        <v>44093</v>
      </c>
      <c r="D28353" t="s">
        <v>12445</v>
      </c>
      <c r="E28353" t="s">
        <v>12446</v>
      </c>
      <c r="F28353" t="s">
        <v>12447</v>
      </c>
    </row>
    <row r="28354" spans="1:6" x14ac:dyDescent="0.2">
      <c r="A28354" t="s">
        <v>31410</v>
      </c>
      <c r="B28354" t="s">
        <v>44092</v>
      </c>
      <c r="C28354" t="s">
        <v>44093</v>
      </c>
      <c r="D28354" t="s">
        <v>12451</v>
      </c>
      <c r="E28354" t="s">
        <v>12452</v>
      </c>
      <c r="F28354" t="s">
        <v>12453</v>
      </c>
    </row>
    <row r="28355" spans="1:6" x14ac:dyDescent="0.2">
      <c r="A28355" t="s">
        <v>31410</v>
      </c>
      <c r="B28355" t="s">
        <v>44092</v>
      </c>
      <c r="C28355" t="s">
        <v>44093</v>
      </c>
      <c r="D28355" t="s">
        <v>1646</v>
      </c>
      <c r="E28355" t="s">
        <v>1647</v>
      </c>
      <c r="F28355" t="s">
        <v>1648</v>
      </c>
    </row>
    <row r="28356" spans="1:6" x14ac:dyDescent="0.2">
      <c r="A28356" t="s">
        <v>31410</v>
      </c>
      <c r="B28356" t="s">
        <v>44092</v>
      </c>
      <c r="C28356" t="s">
        <v>44093</v>
      </c>
      <c r="D28356" t="s">
        <v>36088</v>
      </c>
      <c r="E28356" t="s">
        <v>36089</v>
      </c>
      <c r="F28356" t="s">
        <v>36090</v>
      </c>
    </row>
    <row r="28357" spans="1:6" x14ac:dyDescent="0.2">
      <c r="A28357" t="s">
        <v>31410</v>
      </c>
      <c r="B28357" t="s">
        <v>44092</v>
      </c>
      <c r="C28357" t="s">
        <v>44093</v>
      </c>
      <c r="D28357" t="s">
        <v>8000</v>
      </c>
      <c r="E28357" t="s">
        <v>8001</v>
      </c>
      <c r="F28357" t="s">
        <v>8002</v>
      </c>
    </row>
    <row r="28358" spans="1:6" x14ac:dyDescent="0.2">
      <c r="A28358" t="s">
        <v>31410</v>
      </c>
      <c r="B28358" t="s">
        <v>44092</v>
      </c>
      <c r="C28358" t="s">
        <v>44093</v>
      </c>
      <c r="D28358" t="s">
        <v>14108</v>
      </c>
      <c r="E28358" t="s">
        <v>14109</v>
      </c>
      <c r="F28358" t="s">
        <v>14110</v>
      </c>
    </row>
    <row r="28359" spans="1:6" x14ac:dyDescent="0.2">
      <c r="A28359" t="s">
        <v>31410</v>
      </c>
      <c r="B28359" t="s">
        <v>44092</v>
      </c>
      <c r="C28359" t="s">
        <v>44093</v>
      </c>
      <c r="D28359" t="s">
        <v>1649</v>
      </c>
      <c r="E28359" t="s">
        <v>1650</v>
      </c>
      <c r="F28359" t="s">
        <v>1651</v>
      </c>
    </row>
    <row r="28360" spans="1:6" x14ac:dyDescent="0.2">
      <c r="A28360" t="s">
        <v>31410</v>
      </c>
      <c r="B28360" t="s">
        <v>44092</v>
      </c>
      <c r="C28360" t="s">
        <v>44093</v>
      </c>
      <c r="D28360" t="s">
        <v>8696</v>
      </c>
      <c r="E28360" t="s">
        <v>8697</v>
      </c>
      <c r="F28360" t="s">
        <v>8698</v>
      </c>
    </row>
    <row r="28361" spans="1:6" x14ac:dyDescent="0.2">
      <c r="A28361" t="s">
        <v>31410</v>
      </c>
      <c r="B28361" t="s">
        <v>44092</v>
      </c>
      <c r="C28361" t="s">
        <v>44093</v>
      </c>
      <c r="D28361" t="s">
        <v>1661</v>
      </c>
      <c r="E28361" t="s">
        <v>1662</v>
      </c>
      <c r="F28361" t="s">
        <v>1663</v>
      </c>
    </row>
    <row r="28362" spans="1:6" x14ac:dyDescent="0.2">
      <c r="A28362" t="s">
        <v>31410</v>
      </c>
      <c r="B28362" t="s">
        <v>44092</v>
      </c>
      <c r="C28362" t="s">
        <v>44093</v>
      </c>
      <c r="D28362" t="s">
        <v>12487</v>
      </c>
      <c r="E28362" t="s">
        <v>12488</v>
      </c>
      <c r="F28362" t="s">
        <v>12489</v>
      </c>
    </row>
    <row r="28363" spans="1:6" x14ac:dyDescent="0.2">
      <c r="A28363" t="s">
        <v>31410</v>
      </c>
      <c r="B28363" t="s">
        <v>44092</v>
      </c>
      <c r="C28363" t="s">
        <v>44093</v>
      </c>
      <c r="D28363" t="s">
        <v>8554</v>
      </c>
      <c r="E28363" t="s">
        <v>8555</v>
      </c>
      <c r="F28363" t="s">
        <v>8556</v>
      </c>
    </row>
    <row r="28364" spans="1:6" x14ac:dyDescent="0.2">
      <c r="A28364" t="s">
        <v>31410</v>
      </c>
      <c r="B28364" t="s">
        <v>44092</v>
      </c>
      <c r="C28364" t="s">
        <v>44093</v>
      </c>
      <c r="D28364" t="s">
        <v>12499</v>
      </c>
      <c r="E28364" t="s">
        <v>12500</v>
      </c>
      <c r="F28364" t="s">
        <v>12501</v>
      </c>
    </row>
    <row r="28365" spans="1:6" x14ac:dyDescent="0.2">
      <c r="A28365" t="s">
        <v>31410</v>
      </c>
      <c r="B28365" t="s">
        <v>44092</v>
      </c>
      <c r="C28365" t="s">
        <v>44093</v>
      </c>
      <c r="D28365" t="s">
        <v>37711</v>
      </c>
      <c r="E28365" t="s">
        <v>37712</v>
      </c>
      <c r="F28365" t="s">
        <v>44116</v>
      </c>
    </row>
    <row r="28366" spans="1:6" x14ac:dyDescent="0.2">
      <c r="A28366" t="s">
        <v>31410</v>
      </c>
      <c r="B28366" t="s">
        <v>44092</v>
      </c>
      <c r="C28366" t="s">
        <v>44093</v>
      </c>
      <c r="D28366" t="s">
        <v>1670</v>
      </c>
      <c r="E28366" t="s">
        <v>1671</v>
      </c>
      <c r="F28366" t="s">
        <v>44117</v>
      </c>
    </row>
    <row r="28367" spans="1:6" x14ac:dyDescent="0.2">
      <c r="A28367" t="s">
        <v>31410</v>
      </c>
      <c r="B28367" t="s">
        <v>44092</v>
      </c>
      <c r="C28367" t="s">
        <v>44093</v>
      </c>
      <c r="D28367" t="s">
        <v>12517</v>
      </c>
      <c r="E28367" t="s">
        <v>12518</v>
      </c>
      <c r="F28367" t="s">
        <v>12519</v>
      </c>
    </row>
    <row r="28368" spans="1:6" x14ac:dyDescent="0.2">
      <c r="A28368" t="s">
        <v>31410</v>
      </c>
      <c r="B28368" t="s">
        <v>44092</v>
      </c>
      <c r="C28368" t="s">
        <v>44093</v>
      </c>
      <c r="D28368" t="s">
        <v>12526</v>
      </c>
      <c r="E28368" t="s">
        <v>12527</v>
      </c>
      <c r="F28368" t="s">
        <v>12528</v>
      </c>
    </row>
    <row r="28369" spans="1:6" x14ac:dyDescent="0.2">
      <c r="A28369" t="s">
        <v>31410</v>
      </c>
      <c r="B28369" t="s">
        <v>44092</v>
      </c>
      <c r="C28369" t="s">
        <v>44093</v>
      </c>
      <c r="D28369" t="s">
        <v>1673</v>
      </c>
      <c r="E28369" t="s">
        <v>1674</v>
      </c>
      <c r="F28369" t="s">
        <v>1675</v>
      </c>
    </row>
    <row r="28370" spans="1:6" x14ac:dyDescent="0.2">
      <c r="A28370" t="s">
        <v>31410</v>
      </c>
      <c r="B28370" t="s">
        <v>44092</v>
      </c>
      <c r="C28370" t="s">
        <v>44093</v>
      </c>
      <c r="D28370" t="s">
        <v>20364</v>
      </c>
      <c r="E28370" t="s">
        <v>20365</v>
      </c>
      <c r="F28370" t="s">
        <v>20366</v>
      </c>
    </row>
    <row r="28371" spans="1:6" x14ac:dyDescent="0.2">
      <c r="A28371" t="s">
        <v>31410</v>
      </c>
      <c r="B28371" t="s">
        <v>44092</v>
      </c>
      <c r="C28371" t="s">
        <v>44093</v>
      </c>
      <c r="D28371" t="s">
        <v>12553</v>
      </c>
      <c r="E28371" t="s">
        <v>12554</v>
      </c>
      <c r="F28371" t="s">
        <v>12555</v>
      </c>
    </row>
    <row r="28372" spans="1:6" x14ac:dyDescent="0.2">
      <c r="A28372" t="s">
        <v>31410</v>
      </c>
      <c r="B28372" t="s">
        <v>44092</v>
      </c>
      <c r="C28372" t="s">
        <v>44093</v>
      </c>
      <c r="D28372" t="s">
        <v>1688</v>
      </c>
      <c r="E28372" t="s">
        <v>1689</v>
      </c>
      <c r="F28372" t="s">
        <v>44118</v>
      </c>
    </row>
    <row r="28373" spans="1:6" x14ac:dyDescent="0.2">
      <c r="A28373" t="s">
        <v>31410</v>
      </c>
      <c r="B28373" t="s">
        <v>44092</v>
      </c>
      <c r="C28373" t="s">
        <v>44093</v>
      </c>
      <c r="D28373" t="s">
        <v>1685</v>
      </c>
      <c r="E28373" t="s">
        <v>1686</v>
      </c>
      <c r="F28373" t="s">
        <v>1687</v>
      </c>
    </row>
    <row r="28374" spans="1:6" x14ac:dyDescent="0.2">
      <c r="A28374" t="s">
        <v>31410</v>
      </c>
      <c r="B28374" t="s">
        <v>44092</v>
      </c>
      <c r="C28374" t="s">
        <v>44093</v>
      </c>
      <c r="D28374" t="s">
        <v>1691</v>
      </c>
      <c r="E28374" t="s">
        <v>1692</v>
      </c>
      <c r="F28374" t="s">
        <v>1693</v>
      </c>
    </row>
    <row r="28375" spans="1:6" x14ac:dyDescent="0.2">
      <c r="A28375" t="s">
        <v>31410</v>
      </c>
      <c r="B28375" t="s">
        <v>44092</v>
      </c>
      <c r="C28375" t="s">
        <v>44093</v>
      </c>
      <c r="D28375" t="s">
        <v>1694</v>
      </c>
      <c r="E28375" t="s">
        <v>1695</v>
      </c>
      <c r="F28375" t="s">
        <v>1696</v>
      </c>
    </row>
    <row r="28376" spans="1:6" x14ac:dyDescent="0.2">
      <c r="A28376" t="s">
        <v>31410</v>
      </c>
      <c r="B28376" t="s">
        <v>44092</v>
      </c>
      <c r="C28376" t="s">
        <v>44093</v>
      </c>
      <c r="D28376" t="s">
        <v>37773</v>
      </c>
      <c r="E28376" t="s">
        <v>37774</v>
      </c>
      <c r="F28376" t="s">
        <v>37775</v>
      </c>
    </row>
    <row r="28377" spans="1:6" x14ac:dyDescent="0.2">
      <c r="A28377" t="s">
        <v>31410</v>
      </c>
      <c r="B28377" t="s">
        <v>44092</v>
      </c>
      <c r="C28377" t="s">
        <v>44093</v>
      </c>
      <c r="D28377" t="s">
        <v>1700</v>
      </c>
      <c r="E28377" t="s">
        <v>1701</v>
      </c>
      <c r="F28377" t="s">
        <v>1702</v>
      </c>
    </row>
    <row r="28378" spans="1:6" x14ac:dyDescent="0.2">
      <c r="A28378" t="s">
        <v>31410</v>
      </c>
      <c r="B28378" t="s">
        <v>44092</v>
      </c>
      <c r="C28378" t="s">
        <v>44093</v>
      </c>
      <c r="D28378" t="s">
        <v>35940</v>
      </c>
      <c r="E28378" t="s">
        <v>35941</v>
      </c>
      <c r="F28378" t="s">
        <v>35942</v>
      </c>
    </row>
    <row r="28379" spans="1:6" x14ac:dyDescent="0.2">
      <c r="A28379" t="s">
        <v>31410</v>
      </c>
      <c r="B28379" t="s">
        <v>44092</v>
      </c>
      <c r="C28379" t="s">
        <v>44093</v>
      </c>
      <c r="D28379" t="s">
        <v>12584</v>
      </c>
      <c r="E28379" t="s">
        <v>12585</v>
      </c>
      <c r="F28379" t="s">
        <v>12586</v>
      </c>
    </row>
    <row r="28380" spans="1:6" x14ac:dyDescent="0.2">
      <c r="A28380" t="s">
        <v>31410</v>
      </c>
      <c r="B28380" t="s">
        <v>44092</v>
      </c>
      <c r="C28380" t="s">
        <v>44093</v>
      </c>
      <c r="D28380" t="s">
        <v>12596</v>
      </c>
      <c r="E28380" t="s">
        <v>12597</v>
      </c>
      <c r="F28380" t="s">
        <v>12598</v>
      </c>
    </row>
    <row r="28381" spans="1:6" x14ac:dyDescent="0.2">
      <c r="A28381" t="s">
        <v>31410</v>
      </c>
      <c r="B28381" t="s">
        <v>44092</v>
      </c>
      <c r="C28381" t="s">
        <v>44093</v>
      </c>
      <c r="D28381" t="s">
        <v>44119</v>
      </c>
      <c r="E28381" t="s">
        <v>44120</v>
      </c>
      <c r="F28381" t="s">
        <v>44121</v>
      </c>
    </row>
    <row r="28382" spans="1:6" x14ac:dyDescent="0.2">
      <c r="A28382" t="s">
        <v>31410</v>
      </c>
      <c r="B28382" t="s">
        <v>44092</v>
      </c>
      <c r="C28382" t="s">
        <v>44093</v>
      </c>
      <c r="D28382" t="s">
        <v>12623</v>
      </c>
      <c r="E28382" t="s">
        <v>12624</v>
      </c>
      <c r="F28382" t="s">
        <v>12625</v>
      </c>
    </row>
    <row r="28383" spans="1:6" x14ac:dyDescent="0.2">
      <c r="A28383" t="s">
        <v>31410</v>
      </c>
      <c r="B28383" t="s">
        <v>44092</v>
      </c>
      <c r="C28383" t="s">
        <v>44093</v>
      </c>
      <c r="D28383" t="s">
        <v>12617</v>
      </c>
      <c r="E28383" t="s">
        <v>12618</v>
      </c>
      <c r="F28383" t="s">
        <v>12619</v>
      </c>
    </row>
    <row r="28384" spans="1:6" x14ac:dyDescent="0.2">
      <c r="A28384" t="s">
        <v>31410</v>
      </c>
      <c r="B28384" t="s">
        <v>44092</v>
      </c>
      <c r="C28384" t="s">
        <v>44093</v>
      </c>
      <c r="D28384" t="s">
        <v>3570</v>
      </c>
      <c r="E28384" t="s">
        <v>3571</v>
      </c>
      <c r="F28384" t="s">
        <v>3572</v>
      </c>
    </row>
    <row r="28385" spans="1:6" x14ac:dyDescent="0.2">
      <c r="A28385" t="s">
        <v>31410</v>
      </c>
      <c r="B28385" t="s">
        <v>44092</v>
      </c>
      <c r="C28385" t="s">
        <v>44093</v>
      </c>
      <c r="D28385" t="s">
        <v>12630</v>
      </c>
      <c r="E28385" t="s">
        <v>12631</v>
      </c>
      <c r="F28385" t="s">
        <v>12632</v>
      </c>
    </row>
    <row r="28386" spans="1:6" x14ac:dyDescent="0.2">
      <c r="A28386" t="s">
        <v>31410</v>
      </c>
      <c r="B28386" t="s">
        <v>44092</v>
      </c>
      <c r="C28386" t="s">
        <v>44093</v>
      </c>
      <c r="D28386" t="s">
        <v>37853</v>
      </c>
      <c r="E28386" t="s">
        <v>37854</v>
      </c>
      <c r="F28386" t="s">
        <v>37855</v>
      </c>
    </row>
    <row r="28387" spans="1:6" x14ac:dyDescent="0.2">
      <c r="A28387" t="s">
        <v>31410</v>
      </c>
      <c r="B28387" t="s">
        <v>44092</v>
      </c>
      <c r="C28387" t="s">
        <v>44093</v>
      </c>
      <c r="D28387" t="s">
        <v>1739</v>
      </c>
      <c r="E28387" t="s">
        <v>1740</v>
      </c>
      <c r="F28387" t="s">
        <v>1741</v>
      </c>
    </row>
    <row r="28388" spans="1:6" x14ac:dyDescent="0.2">
      <c r="A28388" t="s">
        <v>31410</v>
      </c>
      <c r="B28388" t="s">
        <v>44092</v>
      </c>
      <c r="C28388" t="s">
        <v>44093</v>
      </c>
      <c r="D28388" t="s">
        <v>8042</v>
      </c>
      <c r="E28388" t="s">
        <v>8043</v>
      </c>
      <c r="F28388" t="s">
        <v>8044</v>
      </c>
    </row>
    <row r="28389" spans="1:6" x14ac:dyDescent="0.2">
      <c r="A28389" t="s">
        <v>31410</v>
      </c>
      <c r="B28389" t="s">
        <v>44092</v>
      </c>
      <c r="C28389" t="s">
        <v>44093</v>
      </c>
      <c r="D28389" t="s">
        <v>37864</v>
      </c>
      <c r="E28389" t="s">
        <v>37865</v>
      </c>
      <c r="F28389" t="s">
        <v>37866</v>
      </c>
    </row>
    <row r="28390" spans="1:6" x14ac:dyDescent="0.2">
      <c r="A28390" t="s">
        <v>31410</v>
      </c>
      <c r="B28390" t="s">
        <v>44092</v>
      </c>
      <c r="C28390" t="s">
        <v>44093</v>
      </c>
      <c r="D28390" t="s">
        <v>43637</v>
      </c>
      <c r="E28390" t="s">
        <v>43638</v>
      </c>
      <c r="F28390" t="s">
        <v>43639</v>
      </c>
    </row>
    <row r="28391" spans="1:6" x14ac:dyDescent="0.2">
      <c r="A28391" t="s">
        <v>31410</v>
      </c>
      <c r="B28391" t="s">
        <v>44092</v>
      </c>
      <c r="C28391" t="s">
        <v>44093</v>
      </c>
      <c r="D28391" t="s">
        <v>1754</v>
      </c>
      <c r="E28391" t="s">
        <v>1755</v>
      </c>
      <c r="F28391" t="s">
        <v>1756</v>
      </c>
    </row>
    <row r="28392" spans="1:6" x14ac:dyDescent="0.2">
      <c r="A28392" t="s">
        <v>31410</v>
      </c>
      <c r="B28392" t="s">
        <v>44092</v>
      </c>
      <c r="C28392" t="s">
        <v>44093</v>
      </c>
      <c r="D28392" t="s">
        <v>1760</v>
      </c>
      <c r="E28392" t="s">
        <v>1761</v>
      </c>
      <c r="F28392" t="s">
        <v>1762</v>
      </c>
    </row>
    <row r="28393" spans="1:6" x14ac:dyDescent="0.2">
      <c r="A28393" t="s">
        <v>31410</v>
      </c>
      <c r="B28393" t="s">
        <v>44092</v>
      </c>
      <c r="C28393" t="s">
        <v>44093</v>
      </c>
      <c r="D28393" t="s">
        <v>12689</v>
      </c>
      <c r="E28393" t="s">
        <v>12690</v>
      </c>
      <c r="F28393" t="s">
        <v>12691</v>
      </c>
    </row>
    <row r="28394" spans="1:6" x14ac:dyDescent="0.2">
      <c r="A28394" t="s">
        <v>31410</v>
      </c>
      <c r="B28394" t="s">
        <v>44092</v>
      </c>
      <c r="C28394" t="s">
        <v>44093</v>
      </c>
      <c r="D28394" t="s">
        <v>9371</v>
      </c>
      <c r="E28394" t="s">
        <v>9372</v>
      </c>
      <c r="F28394" t="s">
        <v>9373</v>
      </c>
    </row>
    <row r="28395" spans="1:6" x14ac:dyDescent="0.2">
      <c r="A28395" t="s">
        <v>31410</v>
      </c>
      <c r="B28395" t="s">
        <v>44092</v>
      </c>
      <c r="C28395" t="s">
        <v>44093</v>
      </c>
      <c r="D28395" t="s">
        <v>1766</v>
      </c>
      <c r="E28395" t="s">
        <v>1767</v>
      </c>
      <c r="F28395" t="s">
        <v>44122</v>
      </c>
    </row>
    <row r="28396" spans="1:6" x14ac:dyDescent="0.2">
      <c r="A28396" t="s">
        <v>31410</v>
      </c>
      <c r="B28396" t="s">
        <v>44092</v>
      </c>
      <c r="C28396" t="s">
        <v>44093</v>
      </c>
      <c r="D28396" t="s">
        <v>12695</v>
      </c>
      <c r="E28396" t="s">
        <v>12696</v>
      </c>
      <c r="F28396" t="s">
        <v>12697</v>
      </c>
    </row>
    <row r="28397" spans="1:6" x14ac:dyDescent="0.2">
      <c r="A28397" t="s">
        <v>31410</v>
      </c>
      <c r="B28397" t="s">
        <v>44092</v>
      </c>
      <c r="C28397" t="s">
        <v>44093</v>
      </c>
      <c r="D28397" t="s">
        <v>1775</v>
      </c>
      <c r="E28397" t="s">
        <v>1776</v>
      </c>
      <c r="F28397" t="s">
        <v>1777</v>
      </c>
    </row>
    <row r="28398" spans="1:6" x14ac:dyDescent="0.2">
      <c r="A28398" t="s">
        <v>31410</v>
      </c>
      <c r="B28398" t="s">
        <v>44092</v>
      </c>
      <c r="C28398" t="s">
        <v>44093</v>
      </c>
      <c r="D28398" t="s">
        <v>12702</v>
      </c>
      <c r="E28398" t="s">
        <v>12703</v>
      </c>
      <c r="F28398" t="s">
        <v>12704</v>
      </c>
    </row>
    <row r="28399" spans="1:6" x14ac:dyDescent="0.2">
      <c r="A28399" t="s">
        <v>31410</v>
      </c>
      <c r="B28399" t="s">
        <v>44092</v>
      </c>
      <c r="C28399" t="s">
        <v>44093</v>
      </c>
      <c r="D28399" t="s">
        <v>37931</v>
      </c>
      <c r="E28399" t="s">
        <v>37932</v>
      </c>
      <c r="F28399" t="s">
        <v>37933</v>
      </c>
    </row>
    <row r="28400" spans="1:6" x14ac:dyDescent="0.2">
      <c r="A28400" t="s">
        <v>31410</v>
      </c>
      <c r="B28400" t="s">
        <v>44092</v>
      </c>
      <c r="C28400" t="s">
        <v>44093</v>
      </c>
      <c r="D28400" t="s">
        <v>14150</v>
      </c>
      <c r="E28400" t="s">
        <v>14151</v>
      </c>
      <c r="F28400" t="s">
        <v>44123</v>
      </c>
    </row>
    <row r="28401" spans="1:6" x14ac:dyDescent="0.2">
      <c r="A28401" t="s">
        <v>31410</v>
      </c>
      <c r="B28401" t="s">
        <v>44092</v>
      </c>
      <c r="C28401" t="s">
        <v>44093</v>
      </c>
      <c r="D28401" t="s">
        <v>12712</v>
      </c>
      <c r="E28401" t="s">
        <v>12713</v>
      </c>
      <c r="F28401" t="s">
        <v>12714</v>
      </c>
    </row>
    <row r="28402" spans="1:6" x14ac:dyDescent="0.2">
      <c r="A28402" t="s">
        <v>31410</v>
      </c>
      <c r="B28402" t="s">
        <v>44092</v>
      </c>
      <c r="C28402" t="s">
        <v>44093</v>
      </c>
      <c r="D28402" t="s">
        <v>12718</v>
      </c>
      <c r="E28402" t="s">
        <v>12719</v>
      </c>
      <c r="F28402" t="s">
        <v>12720</v>
      </c>
    </row>
    <row r="28403" spans="1:6" x14ac:dyDescent="0.2">
      <c r="A28403" t="s">
        <v>31410</v>
      </c>
      <c r="B28403" t="s">
        <v>44092</v>
      </c>
      <c r="C28403" t="s">
        <v>44093</v>
      </c>
      <c r="D28403" t="s">
        <v>12727</v>
      </c>
      <c r="E28403" t="s">
        <v>12728</v>
      </c>
      <c r="F28403" t="s">
        <v>12729</v>
      </c>
    </row>
    <row r="28404" spans="1:6" x14ac:dyDescent="0.2">
      <c r="A28404" t="s">
        <v>31410</v>
      </c>
      <c r="B28404" t="s">
        <v>44092</v>
      </c>
      <c r="C28404" t="s">
        <v>44093</v>
      </c>
      <c r="D28404" t="s">
        <v>44124</v>
      </c>
      <c r="E28404" t="s">
        <v>44125</v>
      </c>
      <c r="F28404" t="s">
        <v>44126</v>
      </c>
    </row>
    <row r="28405" spans="1:6" x14ac:dyDescent="0.2">
      <c r="A28405" t="s">
        <v>31410</v>
      </c>
      <c r="B28405" t="s">
        <v>44092</v>
      </c>
      <c r="C28405" t="s">
        <v>44093</v>
      </c>
      <c r="D28405" t="s">
        <v>11648</v>
      </c>
      <c r="E28405" t="s">
        <v>11649</v>
      </c>
      <c r="F28405" t="s">
        <v>11650</v>
      </c>
    </row>
    <row r="28406" spans="1:6" x14ac:dyDescent="0.2">
      <c r="A28406" t="s">
        <v>31410</v>
      </c>
      <c r="B28406" t="s">
        <v>44092</v>
      </c>
      <c r="C28406" t="s">
        <v>44093</v>
      </c>
      <c r="D28406" t="s">
        <v>12702</v>
      </c>
      <c r="E28406" t="s">
        <v>12703</v>
      </c>
      <c r="F28406" t="s">
        <v>12704</v>
      </c>
    </row>
    <row r="28407" spans="1:6" x14ac:dyDescent="0.2">
      <c r="A28407" t="s">
        <v>31410</v>
      </c>
      <c r="B28407" t="s">
        <v>44092</v>
      </c>
      <c r="C28407" t="s">
        <v>44093</v>
      </c>
      <c r="D28407" t="s">
        <v>12718</v>
      </c>
      <c r="E28407" t="s">
        <v>12719</v>
      </c>
      <c r="F28407" t="s">
        <v>12720</v>
      </c>
    </row>
    <row r="28408" spans="1:6" x14ac:dyDescent="0.2">
      <c r="A28408" t="s">
        <v>31410</v>
      </c>
      <c r="B28408" t="s">
        <v>44092</v>
      </c>
      <c r="C28408" t="s">
        <v>44093</v>
      </c>
      <c r="D28408" t="s">
        <v>1791</v>
      </c>
      <c r="E28408" t="s">
        <v>1792</v>
      </c>
      <c r="F28408" t="s">
        <v>1793</v>
      </c>
    </row>
    <row r="28409" spans="1:6" x14ac:dyDescent="0.2">
      <c r="A28409" t="s">
        <v>31410</v>
      </c>
      <c r="B28409" t="s">
        <v>44092</v>
      </c>
      <c r="C28409" t="s">
        <v>44093</v>
      </c>
      <c r="D28409" t="s">
        <v>1803</v>
      </c>
      <c r="E28409" t="s">
        <v>1804</v>
      </c>
      <c r="F28409" t="s">
        <v>1805</v>
      </c>
    </row>
    <row r="28410" spans="1:6" x14ac:dyDescent="0.2">
      <c r="A28410" t="s">
        <v>31410</v>
      </c>
      <c r="B28410" t="s">
        <v>44092</v>
      </c>
      <c r="C28410" t="s">
        <v>44093</v>
      </c>
      <c r="D28410" t="s">
        <v>38022</v>
      </c>
      <c r="E28410" t="s">
        <v>38023</v>
      </c>
      <c r="F28410" t="s">
        <v>38024</v>
      </c>
    </row>
    <row r="28411" spans="1:6" x14ac:dyDescent="0.2">
      <c r="A28411" t="s">
        <v>31410</v>
      </c>
      <c r="B28411" t="s">
        <v>44092</v>
      </c>
      <c r="C28411" t="s">
        <v>44093</v>
      </c>
      <c r="D28411" t="s">
        <v>37998</v>
      </c>
      <c r="E28411" t="s">
        <v>37999</v>
      </c>
      <c r="F28411" t="s">
        <v>44127</v>
      </c>
    </row>
    <row r="28412" spans="1:6" x14ac:dyDescent="0.2">
      <c r="A28412" t="s">
        <v>31410</v>
      </c>
      <c r="B28412" t="s">
        <v>44092</v>
      </c>
      <c r="C28412" t="s">
        <v>44093</v>
      </c>
      <c r="D28412" t="s">
        <v>1797</v>
      </c>
      <c r="E28412" t="s">
        <v>1798</v>
      </c>
      <c r="F28412" t="s">
        <v>1799</v>
      </c>
    </row>
    <row r="28413" spans="1:6" x14ac:dyDescent="0.2">
      <c r="A28413" t="s">
        <v>31410</v>
      </c>
      <c r="B28413" t="s">
        <v>44092</v>
      </c>
      <c r="C28413" t="s">
        <v>44093</v>
      </c>
      <c r="D28413" t="s">
        <v>1809</v>
      </c>
      <c r="E28413" t="s">
        <v>1810</v>
      </c>
      <c r="F28413" t="s">
        <v>1811</v>
      </c>
    </row>
    <row r="28414" spans="1:6" x14ac:dyDescent="0.2">
      <c r="A28414" t="s">
        <v>31410</v>
      </c>
      <c r="B28414" t="s">
        <v>44092</v>
      </c>
      <c r="C28414" t="s">
        <v>44093</v>
      </c>
      <c r="D28414" t="s">
        <v>1467</v>
      </c>
      <c r="E28414" t="s">
        <v>1468</v>
      </c>
      <c r="F28414" t="s">
        <v>1469</v>
      </c>
    </row>
    <row r="28415" spans="1:6" x14ac:dyDescent="0.2">
      <c r="A28415" t="s">
        <v>31410</v>
      </c>
      <c r="B28415" t="s">
        <v>44092</v>
      </c>
      <c r="C28415" t="s">
        <v>44093</v>
      </c>
      <c r="D28415" t="s">
        <v>44128</v>
      </c>
      <c r="E28415" t="s">
        <v>44129</v>
      </c>
      <c r="F28415" t="s">
        <v>44130</v>
      </c>
    </row>
    <row r="28416" spans="1:6" x14ac:dyDescent="0.2">
      <c r="A28416" t="s">
        <v>31410</v>
      </c>
      <c r="B28416" t="s">
        <v>44092</v>
      </c>
      <c r="C28416" t="s">
        <v>44093</v>
      </c>
      <c r="D28416" t="s">
        <v>12779</v>
      </c>
      <c r="E28416" t="s">
        <v>12780</v>
      </c>
      <c r="F28416" t="s">
        <v>12781</v>
      </c>
    </row>
    <row r="28417" spans="1:6" x14ac:dyDescent="0.2">
      <c r="A28417" t="s">
        <v>31410</v>
      </c>
      <c r="B28417" t="s">
        <v>44092</v>
      </c>
      <c r="C28417" t="s">
        <v>44093</v>
      </c>
      <c r="D28417" t="s">
        <v>11651</v>
      </c>
      <c r="E28417" t="s">
        <v>11652</v>
      </c>
      <c r="F28417" t="s">
        <v>11653</v>
      </c>
    </row>
    <row r="28418" spans="1:6" x14ac:dyDescent="0.2">
      <c r="A28418" t="s">
        <v>31410</v>
      </c>
      <c r="B28418" t="s">
        <v>44092</v>
      </c>
      <c r="C28418" t="s">
        <v>44093</v>
      </c>
      <c r="D28418" t="s">
        <v>11654</v>
      </c>
      <c r="E28418" t="s">
        <v>11655</v>
      </c>
      <c r="F28418" t="s">
        <v>11656</v>
      </c>
    </row>
    <row r="28419" spans="1:6" x14ac:dyDescent="0.2">
      <c r="A28419" t="s">
        <v>31410</v>
      </c>
      <c r="B28419" t="s">
        <v>44092</v>
      </c>
      <c r="C28419" t="s">
        <v>44093</v>
      </c>
      <c r="D28419" t="s">
        <v>12891</v>
      </c>
      <c r="E28419" t="s">
        <v>12892</v>
      </c>
      <c r="F28419" t="s">
        <v>12893</v>
      </c>
    </row>
    <row r="28420" spans="1:6" x14ac:dyDescent="0.2">
      <c r="A28420" t="s">
        <v>31410</v>
      </c>
      <c r="B28420" t="s">
        <v>44092</v>
      </c>
      <c r="C28420" t="s">
        <v>44093</v>
      </c>
      <c r="D28420" t="s">
        <v>38156</v>
      </c>
      <c r="E28420" t="s">
        <v>38157</v>
      </c>
      <c r="F28420" t="s">
        <v>38158</v>
      </c>
    </row>
    <row r="28421" spans="1:6" x14ac:dyDescent="0.2">
      <c r="A28421" t="s">
        <v>31410</v>
      </c>
      <c r="B28421" t="s">
        <v>44092</v>
      </c>
      <c r="C28421" t="s">
        <v>44093</v>
      </c>
      <c r="D28421" t="s">
        <v>12810</v>
      </c>
      <c r="E28421" t="s">
        <v>12811</v>
      </c>
      <c r="F28421" t="s">
        <v>12812</v>
      </c>
    </row>
    <row r="28422" spans="1:6" x14ac:dyDescent="0.2">
      <c r="A28422" t="s">
        <v>31410</v>
      </c>
      <c r="B28422" t="s">
        <v>44092</v>
      </c>
      <c r="C28422" t="s">
        <v>44093</v>
      </c>
      <c r="D28422" t="s">
        <v>12822</v>
      </c>
      <c r="E28422" t="s">
        <v>12823</v>
      </c>
      <c r="F28422" t="s">
        <v>12824</v>
      </c>
    </row>
    <row r="28423" spans="1:6" x14ac:dyDescent="0.2">
      <c r="A28423" t="s">
        <v>31410</v>
      </c>
      <c r="B28423" t="s">
        <v>44092</v>
      </c>
      <c r="C28423" t="s">
        <v>44093</v>
      </c>
      <c r="D28423" t="s">
        <v>44131</v>
      </c>
      <c r="E28423" t="s">
        <v>44132</v>
      </c>
      <c r="F28423" t="s">
        <v>44133</v>
      </c>
    </row>
    <row r="28424" spans="1:6" x14ac:dyDescent="0.2">
      <c r="A28424" t="s">
        <v>31410</v>
      </c>
      <c r="B28424" t="s">
        <v>44092</v>
      </c>
      <c r="C28424" t="s">
        <v>44093</v>
      </c>
      <c r="D28424" t="s">
        <v>4038</v>
      </c>
      <c r="E28424" t="s">
        <v>4039</v>
      </c>
      <c r="F28424" t="s">
        <v>4040</v>
      </c>
    </row>
    <row r="28425" spans="1:6" x14ac:dyDescent="0.2">
      <c r="A28425" t="s">
        <v>31410</v>
      </c>
      <c r="B28425" t="s">
        <v>44092</v>
      </c>
      <c r="C28425" t="s">
        <v>44093</v>
      </c>
      <c r="D28425" t="s">
        <v>38093</v>
      </c>
      <c r="E28425" t="s">
        <v>38094</v>
      </c>
      <c r="F28425" t="s">
        <v>38095</v>
      </c>
    </row>
    <row r="28426" spans="1:6" x14ac:dyDescent="0.2">
      <c r="A28426" t="s">
        <v>31410</v>
      </c>
      <c r="B28426" t="s">
        <v>44092</v>
      </c>
      <c r="C28426" t="s">
        <v>44093</v>
      </c>
      <c r="D28426" t="s">
        <v>43903</v>
      </c>
      <c r="E28426" t="s">
        <v>43904</v>
      </c>
      <c r="F28426" t="s">
        <v>44134</v>
      </c>
    </row>
    <row r="28427" spans="1:6" x14ac:dyDescent="0.2">
      <c r="A28427" t="s">
        <v>31410</v>
      </c>
      <c r="B28427" t="s">
        <v>44092</v>
      </c>
      <c r="C28427" t="s">
        <v>44093</v>
      </c>
      <c r="D28427" t="s">
        <v>38284</v>
      </c>
      <c r="E28427" t="s">
        <v>38285</v>
      </c>
      <c r="F28427" t="s">
        <v>44135</v>
      </c>
    </row>
    <row r="28428" spans="1:6" x14ac:dyDescent="0.2">
      <c r="A28428" t="s">
        <v>31410</v>
      </c>
      <c r="B28428" t="s">
        <v>44092</v>
      </c>
      <c r="C28428" t="s">
        <v>44093</v>
      </c>
      <c r="D28428" t="s">
        <v>44136</v>
      </c>
      <c r="E28428" t="s">
        <v>44137</v>
      </c>
      <c r="F28428" t="s">
        <v>44138</v>
      </c>
    </row>
    <row r="28429" spans="1:6" x14ac:dyDescent="0.2">
      <c r="A28429" t="s">
        <v>31410</v>
      </c>
      <c r="B28429" t="s">
        <v>44092</v>
      </c>
      <c r="C28429" t="s">
        <v>44093</v>
      </c>
      <c r="D28429" t="s">
        <v>38174</v>
      </c>
      <c r="E28429" t="s">
        <v>38175</v>
      </c>
      <c r="F28429" t="s">
        <v>38176</v>
      </c>
    </row>
    <row r="28430" spans="1:6" x14ac:dyDescent="0.2">
      <c r="A28430" t="s">
        <v>31410</v>
      </c>
      <c r="B28430" t="s">
        <v>44092</v>
      </c>
      <c r="C28430" t="s">
        <v>44093</v>
      </c>
      <c r="D28430" t="s">
        <v>44131</v>
      </c>
      <c r="E28430" t="s">
        <v>44132</v>
      </c>
      <c r="F28430" t="s">
        <v>44133</v>
      </c>
    </row>
    <row r="28431" spans="1:6" x14ac:dyDescent="0.2">
      <c r="A28431" t="s">
        <v>31410</v>
      </c>
      <c r="B28431" t="s">
        <v>44092</v>
      </c>
      <c r="C28431" t="s">
        <v>44093</v>
      </c>
      <c r="D28431" t="s">
        <v>43903</v>
      </c>
      <c r="E28431" t="s">
        <v>43904</v>
      </c>
      <c r="F28431" t="s">
        <v>44134</v>
      </c>
    </row>
    <row r="28432" spans="1:6" x14ac:dyDescent="0.2">
      <c r="A28432" t="s">
        <v>31410</v>
      </c>
      <c r="B28432" t="s">
        <v>44092</v>
      </c>
      <c r="C28432" t="s">
        <v>44093</v>
      </c>
      <c r="D28432" t="s">
        <v>38156</v>
      </c>
      <c r="E28432" t="s">
        <v>38157</v>
      </c>
      <c r="F28432" t="s">
        <v>38158</v>
      </c>
    </row>
    <row r="28433" spans="1:6" x14ac:dyDescent="0.2">
      <c r="A28433" t="s">
        <v>31410</v>
      </c>
      <c r="B28433" t="s">
        <v>44092</v>
      </c>
      <c r="C28433" t="s">
        <v>44093</v>
      </c>
      <c r="D28433" t="s">
        <v>12891</v>
      </c>
      <c r="E28433" t="s">
        <v>12892</v>
      </c>
      <c r="F28433" t="s">
        <v>12893</v>
      </c>
    </row>
    <row r="28434" spans="1:6" x14ac:dyDescent="0.2">
      <c r="A28434" t="s">
        <v>31410</v>
      </c>
      <c r="B28434" t="s">
        <v>44139</v>
      </c>
      <c r="C28434" t="s">
        <v>44140</v>
      </c>
      <c r="D28434" t="s">
        <v>1554</v>
      </c>
      <c r="E28434" t="s">
        <v>1555</v>
      </c>
      <c r="F28434" t="s">
        <v>12025</v>
      </c>
    </row>
    <row r="28435" spans="1:6" x14ac:dyDescent="0.2">
      <c r="A28435" t="s">
        <v>31410</v>
      </c>
      <c r="B28435" t="s">
        <v>44139</v>
      </c>
      <c r="C28435" t="s">
        <v>44140</v>
      </c>
      <c r="D28435" t="s">
        <v>31508</v>
      </c>
      <c r="E28435" t="s">
        <v>31509</v>
      </c>
      <c r="F28435" t="s">
        <v>31510</v>
      </c>
    </row>
    <row r="28436" spans="1:6" x14ac:dyDescent="0.2">
      <c r="A28436" t="s">
        <v>31410</v>
      </c>
      <c r="B28436" t="s">
        <v>44139</v>
      </c>
      <c r="C28436" t="s">
        <v>44140</v>
      </c>
      <c r="D28436" t="s">
        <v>8430</v>
      </c>
      <c r="E28436" t="s">
        <v>8431</v>
      </c>
      <c r="F28436" t="s">
        <v>44141</v>
      </c>
    </row>
    <row r="28437" spans="1:6" x14ac:dyDescent="0.2">
      <c r="A28437" t="s">
        <v>31410</v>
      </c>
      <c r="B28437" t="s">
        <v>44139</v>
      </c>
      <c r="C28437" t="s">
        <v>44140</v>
      </c>
      <c r="D28437" t="s">
        <v>8433</v>
      </c>
      <c r="E28437" t="s">
        <v>8434</v>
      </c>
      <c r="F28437" t="s">
        <v>8435</v>
      </c>
    </row>
    <row r="28438" spans="1:6" x14ac:dyDescent="0.2">
      <c r="A28438" t="s">
        <v>31410</v>
      </c>
      <c r="B28438" t="s">
        <v>44139</v>
      </c>
      <c r="C28438" t="s">
        <v>44140</v>
      </c>
      <c r="D28438" t="s">
        <v>7879</v>
      </c>
      <c r="E28438" t="s">
        <v>7880</v>
      </c>
      <c r="F28438" t="s">
        <v>44142</v>
      </c>
    </row>
    <row r="28439" spans="1:6" x14ac:dyDescent="0.2">
      <c r="A28439" t="s">
        <v>31410</v>
      </c>
      <c r="B28439" t="s">
        <v>44139</v>
      </c>
      <c r="C28439" t="s">
        <v>44140</v>
      </c>
      <c r="D28439" t="s">
        <v>31512</v>
      </c>
      <c r="E28439" t="s">
        <v>31513</v>
      </c>
      <c r="F28439" t="s">
        <v>40067</v>
      </c>
    </row>
    <row r="28440" spans="1:6" x14ac:dyDescent="0.2">
      <c r="A28440" t="s">
        <v>31410</v>
      </c>
      <c r="B28440" t="s">
        <v>44139</v>
      </c>
      <c r="C28440" t="s">
        <v>44140</v>
      </c>
      <c r="D28440" t="s">
        <v>801</v>
      </c>
      <c r="E28440" t="s">
        <v>802</v>
      </c>
      <c r="F28440" t="s">
        <v>803</v>
      </c>
    </row>
    <row r="28441" spans="1:6" x14ac:dyDescent="0.2">
      <c r="A28441" t="s">
        <v>31410</v>
      </c>
      <c r="B28441" t="s">
        <v>44139</v>
      </c>
      <c r="C28441" t="s">
        <v>44140</v>
      </c>
      <c r="D28441" t="s">
        <v>7882</v>
      </c>
      <c r="E28441" t="s">
        <v>7883</v>
      </c>
      <c r="F28441" t="s">
        <v>7884</v>
      </c>
    </row>
    <row r="28442" spans="1:6" x14ac:dyDescent="0.2">
      <c r="A28442" t="s">
        <v>31410</v>
      </c>
      <c r="B28442" t="s">
        <v>44139</v>
      </c>
      <c r="C28442" t="s">
        <v>44140</v>
      </c>
      <c r="D28442" t="s">
        <v>133</v>
      </c>
      <c r="E28442" t="s">
        <v>134</v>
      </c>
      <c r="F28442" t="s">
        <v>44143</v>
      </c>
    </row>
    <row r="28443" spans="1:6" x14ac:dyDescent="0.2">
      <c r="A28443" t="s">
        <v>31410</v>
      </c>
      <c r="B28443" t="s">
        <v>44139</v>
      </c>
      <c r="C28443" t="s">
        <v>44140</v>
      </c>
      <c r="D28443" t="s">
        <v>7885</v>
      </c>
      <c r="E28443" t="s">
        <v>7886</v>
      </c>
      <c r="F28443" t="s">
        <v>44144</v>
      </c>
    </row>
    <row r="28444" spans="1:6" x14ac:dyDescent="0.2">
      <c r="A28444" t="s">
        <v>31410</v>
      </c>
      <c r="B28444" t="s">
        <v>44139</v>
      </c>
      <c r="C28444" t="s">
        <v>44140</v>
      </c>
      <c r="D28444" t="s">
        <v>7888</v>
      </c>
      <c r="E28444" t="s">
        <v>7889</v>
      </c>
      <c r="F28444" t="s">
        <v>31522</v>
      </c>
    </row>
    <row r="28445" spans="1:6" x14ac:dyDescent="0.2">
      <c r="A28445" t="s">
        <v>31410</v>
      </c>
      <c r="B28445" t="s">
        <v>44139</v>
      </c>
      <c r="C28445" t="s">
        <v>44140</v>
      </c>
      <c r="D28445" t="s">
        <v>5164</v>
      </c>
      <c r="E28445" t="s">
        <v>5165</v>
      </c>
      <c r="F28445" t="s">
        <v>5166</v>
      </c>
    </row>
    <row r="28446" spans="1:6" x14ac:dyDescent="0.2">
      <c r="A28446" t="s">
        <v>31410</v>
      </c>
      <c r="B28446" t="s">
        <v>44139</v>
      </c>
      <c r="C28446" t="s">
        <v>44140</v>
      </c>
      <c r="D28446" t="s">
        <v>5186</v>
      </c>
      <c r="E28446" t="s">
        <v>5187</v>
      </c>
      <c r="F28446" t="s">
        <v>44145</v>
      </c>
    </row>
    <row r="28447" spans="1:6" x14ac:dyDescent="0.2">
      <c r="A28447" t="s">
        <v>31410</v>
      </c>
      <c r="B28447" t="s">
        <v>44139</v>
      </c>
      <c r="C28447" t="s">
        <v>44140</v>
      </c>
      <c r="D28447" t="s">
        <v>31525</v>
      </c>
      <c r="E28447" t="s">
        <v>31526</v>
      </c>
      <c r="F28447" t="s">
        <v>44146</v>
      </c>
    </row>
    <row r="28448" spans="1:6" x14ac:dyDescent="0.2">
      <c r="A28448" t="s">
        <v>31410</v>
      </c>
      <c r="B28448" t="s">
        <v>44139</v>
      </c>
      <c r="C28448" t="s">
        <v>44140</v>
      </c>
      <c r="D28448" t="s">
        <v>9172</v>
      </c>
      <c r="E28448" t="s">
        <v>9173</v>
      </c>
      <c r="F28448" t="s">
        <v>9174</v>
      </c>
    </row>
    <row r="28449" spans="1:6" x14ac:dyDescent="0.2">
      <c r="A28449" t="s">
        <v>31410</v>
      </c>
      <c r="B28449" t="s">
        <v>44139</v>
      </c>
      <c r="C28449" t="s">
        <v>44140</v>
      </c>
      <c r="D28449" t="s">
        <v>31529</v>
      </c>
      <c r="E28449" t="s">
        <v>31530</v>
      </c>
      <c r="F28449" t="s">
        <v>31531</v>
      </c>
    </row>
    <row r="28450" spans="1:6" x14ac:dyDescent="0.2">
      <c r="A28450" t="s">
        <v>31410</v>
      </c>
      <c r="B28450" t="s">
        <v>44139</v>
      </c>
      <c r="C28450" t="s">
        <v>44140</v>
      </c>
      <c r="D28450" t="s">
        <v>837</v>
      </c>
      <c r="E28450" t="s">
        <v>838</v>
      </c>
      <c r="F28450" t="s">
        <v>839</v>
      </c>
    </row>
    <row r="28451" spans="1:6" x14ac:dyDescent="0.2">
      <c r="A28451" t="s">
        <v>31410</v>
      </c>
      <c r="B28451" t="s">
        <v>44139</v>
      </c>
      <c r="C28451" t="s">
        <v>44140</v>
      </c>
      <c r="D28451" t="s">
        <v>34090</v>
      </c>
      <c r="E28451" t="s">
        <v>34091</v>
      </c>
      <c r="F28451" t="s">
        <v>44147</v>
      </c>
    </row>
    <row r="28452" spans="1:6" x14ac:dyDescent="0.2">
      <c r="A28452" t="s">
        <v>31410</v>
      </c>
      <c r="B28452" t="s">
        <v>44139</v>
      </c>
      <c r="C28452" t="s">
        <v>44140</v>
      </c>
      <c r="D28452" t="s">
        <v>31532</v>
      </c>
      <c r="E28452" t="s">
        <v>31533</v>
      </c>
      <c r="F28452" t="s">
        <v>31534</v>
      </c>
    </row>
    <row r="28453" spans="1:6" x14ac:dyDescent="0.2">
      <c r="A28453" t="s">
        <v>31410</v>
      </c>
      <c r="B28453" t="s">
        <v>44139</v>
      </c>
      <c r="C28453" t="s">
        <v>44140</v>
      </c>
      <c r="D28453" t="s">
        <v>31535</v>
      </c>
      <c r="E28453" t="s">
        <v>31536</v>
      </c>
      <c r="F28453" t="s">
        <v>44148</v>
      </c>
    </row>
    <row r="28454" spans="1:6" x14ac:dyDescent="0.2">
      <c r="A28454" t="s">
        <v>31410</v>
      </c>
      <c r="B28454" t="s">
        <v>44139</v>
      </c>
      <c r="C28454" t="s">
        <v>44140</v>
      </c>
      <c r="D28454" t="s">
        <v>10309</v>
      </c>
      <c r="E28454" t="s">
        <v>10310</v>
      </c>
      <c r="F28454" t="s">
        <v>44149</v>
      </c>
    </row>
    <row r="28455" spans="1:6" x14ac:dyDescent="0.2">
      <c r="A28455" t="s">
        <v>31410</v>
      </c>
      <c r="B28455" t="s">
        <v>44139</v>
      </c>
      <c r="C28455" t="s">
        <v>44140</v>
      </c>
      <c r="D28455" t="s">
        <v>9978</v>
      </c>
      <c r="E28455" t="s">
        <v>9979</v>
      </c>
      <c r="F28455" t="s">
        <v>9980</v>
      </c>
    </row>
    <row r="28456" spans="1:6" x14ac:dyDescent="0.2">
      <c r="A28456" t="s">
        <v>31410</v>
      </c>
      <c r="B28456" t="s">
        <v>44139</v>
      </c>
      <c r="C28456" t="s">
        <v>44140</v>
      </c>
      <c r="D28456" t="s">
        <v>7891</v>
      </c>
      <c r="E28456" t="s">
        <v>7892</v>
      </c>
      <c r="F28456" t="s">
        <v>34094</v>
      </c>
    </row>
    <row r="28457" spans="1:6" x14ac:dyDescent="0.2">
      <c r="A28457" t="s">
        <v>31410</v>
      </c>
      <c r="B28457" t="s">
        <v>44139</v>
      </c>
      <c r="C28457" t="s">
        <v>44140</v>
      </c>
      <c r="D28457" t="s">
        <v>846</v>
      </c>
      <c r="E28457" t="s">
        <v>847</v>
      </c>
      <c r="F28457" t="s">
        <v>31999</v>
      </c>
    </row>
    <row r="28458" spans="1:6" x14ac:dyDescent="0.2">
      <c r="A28458" t="s">
        <v>31410</v>
      </c>
      <c r="B28458" t="s">
        <v>44139</v>
      </c>
      <c r="C28458" t="s">
        <v>44140</v>
      </c>
      <c r="D28458" t="s">
        <v>31540</v>
      </c>
      <c r="E28458" t="s">
        <v>31541</v>
      </c>
      <c r="F28458" t="s">
        <v>31542</v>
      </c>
    </row>
    <row r="28459" spans="1:6" x14ac:dyDescent="0.2">
      <c r="A28459" t="s">
        <v>31410</v>
      </c>
      <c r="B28459" t="s">
        <v>44139</v>
      </c>
      <c r="C28459" t="s">
        <v>44140</v>
      </c>
      <c r="D28459" t="s">
        <v>6564</v>
      </c>
      <c r="E28459" t="s">
        <v>6565</v>
      </c>
      <c r="F28459" t="s">
        <v>6566</v>
      </c>
    </row>
    <row r="28460" spans="1:6" x14ac:dyDescent="0.2">
      <c r="A28460" t="s">
        <v>31410</v>
      </c>
      <c r="B28460" t="s">
        <v>44139</v>
      </c>
      <c r="C28460" t="s">
        <v>44140</v>
      </c>
      <c r="D28460" t="s">
        <v>7894</v>
      </c>
      <c r="E28460" t="s">
        <v>7895</v>
      </c>
      <c r="F28460" t="s">
        <v>34095</v>
      </c>
    </row>
    <row r="28461" spans="1:6" x14ac:dyDescent="0.2">
      <c r="A28461" t="s">
        <v>31410</v>
      </c>
      <c r="B28461" t="s">
        <v>44139</v>
      </c>
      <c r="C28461" t="s">
        <v>44140</v>
      </c>
      <c r="D28461" t="s">
        <v>34096</v>
      </c>
      <c r="E28461" t="s">
        <v>34097</v>
      </c>
      <c r="F28461" t="s">
        <v>34098</v>
      </c>
    </row>
    <row r="28462" spans="1:6" x14ac:dyDescent="0.2">
      <c r="A28462" t="s">
        <v>31410</v>
      </c>
      <c r="B28462" t="s">
        <v>44139</v>
      </c>
      <c r="C28462" t="s">
        <v>44140</v>
      </c>
      <c r="D28462" t="s">
        <v>38652</v>
      </c>
      <c r="E28462" t="s">
        <v>38653</v>
      </c>
      <c r="F28462" t="s">
        <v>40188</v>
      </c>
    </row>
    <row r="28463" spans="1:6" x14ac:dyDescent="0.2">
      <c r="A28463" t="s">
        <v>31410</v>
      </c>
      <c r="B28463" t="s">
        <v>44139</v>
      </c>
      <c r="C28463" t="s">
        <v>44140</v>
      </c>
      <c r="D28463" t="s">
        <v>10868</v>
      </c>
      <c r="E28463" t="s">
        <v>10869</v>
      </c>
      <c r="F28463" t="s">
        <v>32001</v>
      </c>
    </row>
    <row r="28464" spans="1:6" x14ac:dyDescent="0.2">
      <c r="A28464" t="s">
        <v>31410</v>
      </c>
      <c r="B28464" t="s">
        <v>44139</v>
      </c>
      <c r="C28464" t="s">
        <v>44140</v>
      </c>
      <c r="D28464" t="s">
        <v>7897</v>
      </c>
      <c r="E28464" t="s">
        <v>7898</v>
      </c>
      <c r="F28464" t="s">
        <v>7899</v>
      </c>
    </row>
    <row r="28465" spans="1:6" x14ac:dyDescent="0.2">
      <c r="A28465" t="s">
        <v>31410</v>
      </c>
      <c r="B28465" t="s">
        <v>44139</v>
      </c>
      <c r="C28465" t="s">
        <v>44140</v>
      </c>
      <c r="D28465" t="s">
        <v>870</v>
      </c>
      <c r="E28465" t="s">
        <v>871</v>
      </c>
      <c r="F28465" t="s">
        <v>13429</v>
      </c>
    </row>
    <row r="28466" spans="1:6" x14ac:dyDescent="0.2">
      <c r="A28466" t="s">
        <v>31410</v>
      </c>
      <c r="B28466" t="s">
        <v>44139</v>
      </c>
      <c r="C28466" t="s">
        <v>44140</v>
      </c>
      <c r="D28466" t="s">
        <v>10875</v>
      </c>
      <c r="E28466" t="s">
        <v>10876</v>
      </c>
      <c r="F28466" t="s">
        <v>44150</v>
      </c>
    </row>
    <row r="28467" spans="1:6" x14ac:dyDescent="0.2">
      <c r="A28467" t="s">
        <v>31410</v>
      </c>
      <c r="B28467" t="s">
        <v>44139</v>
      </c>
      <c r="C28467" t="s">
        <v>44140</v>
      </c>
      <c r="D28467" t="s">
        <v>31549</v>
      </c>
      <c r="E28467" t="s">
        <v>31550</v>
      </c>
      <c r="F28467" t="s">
        <v>44151</v>
      </c>
    </row>
    <row r="28468" spans="1:6" x14ac:dyDescent="0.2">
      <c r="A28468" t="s">
        <v>31410</v>
      </c>
      <c r="B28468" t="s">
        <v>44139</v>
      </c>
      <c r="C28468" t="s">
        <v>44140</v>
      </c>
      <c r="D28468" t="s">
        <v>7901</v>
      </c>
      <c r="E28468" t="s">
        <v>7902</v>
      </c>
      <c r="F28468" t="s">
        <v>7903</v>
      </c>
    </row>
    <row r="28469" spans="1:6" x14ac:dyDescent="0.2">
      <c r="A28469" t="s">
        <v>31410</v>
      </c>
      <c r="B28469" t="s">
        <v>44139</v>
      </c>
      <c r="C28469" t="s">
        <v>44140</v>
      </c>
      <c r="D28469" t="s">
        <v>9201</v>
      </c>
      <c r="E28469" t="s">
        <v>9202</v>
      </c>
      <c r="F28469" t="s">
        <v>9203</v>
      </c>
    </row>
    <row r="28470" spans="1:6" x14ac:dyDescent="0.2">
      <c r="A28470" t="s">
        <v>31410</v>
      </c>
      <c r="B28470" t="s">
        <v>44139</v>
      </c>
      <c r="C28470" t="s">
        <v>44140</v>
      </c>
      <c r="D28470" t="s">
        <v>2621</v>
      </c>
      <c r="E28470" t="s">
        <v>2622</v>
      </c>
      <c r="F28470" t="s">
        <v>44152</v>
      </c>
    </row>
    <row r="28471" spans="1:6" x14ac:dyDescent="0.2">
      <c r="A28471" t="s">
        <v>31410</v>
      </c>
      <c r="B28471" t="s">
        <v>44139</v>
      </c>
      <c r="C28471" t="s">
        <v>44140</v>
      </c>
      <c r="D28471" t="s">
        <v>38660</v>
      </c>
      <c r="E28471" t="s">
        <v>38661</v>
      </c>
      <c r="F28471" t="s">
        <v>38662</v>
      </c>
    </row>
    <row r="28472" spans="1:6" x14ac:dyDescent="0.2">
      <c r="A28472" t="s">
        <v>31410</v>
      </c>
      <c r="B28472" t="s">
        <v>44139</v>
      </c>
      <c r="C28472" t="s">
        <v>44140</v>
      </c>
      <c r="D28472" t="s">
        <v>35666</v>
      </c>
      <c r="E28472" t="s">
        <v>35667</v>
      </c>
      <c r="F28472" t="s">
        <v>35668</v>
      </c>
    </row>
    <row r="28473" spans="1:6" x14ac:dyDescent="0.2">
      <c r="A28473" t="s">
        <v>31410</v>
      </c>
      <c r="B28473" t="s">
        <v>44139</v>
      </c>
      <c r="C28473" t="s">
        <v>44140</v>
      </c>
      <c r="D28473" t="s">
        <v>8469</v>
      </c>
      <c r="E28473" t="s">
        <v>8470</v>
      </c>
      <c r="F28473" t="s">
        <v>44153</v>
      </c>
    </row>
    <row r="28474" spans="1:6" x14ac:dyDescent="0.2">
      <c r="A28474" t="s">
        <v>31410</v>
      </c>
      <c r="B28474" t="s">
        <v>44139</v>
      </c>
      <c r="C28474" t="s">
        <v>44140</v>
      </c>
      <c r="D28474" t="s">
        <v>20932</v>
      </c>
      <c r="E28474" t="s">
        <v>20933</v>
      </c>
      <c r="F28474" t="s">
        <v>44154</v>
      </c>
    </row>
    <row r="28475" spans="1:6" x14ac:dyDescent="0.2">
      <c r="A28475" t="s">
        <v>31410</v>
      </c>
      <c r="B28475" t="s">
        <v>44139</v>
      </c>
      <c r="C28475" t="s">
        <v>44140</v>
      </c>
      <c r="D28475" t="s">
        <v>34392</v>
      </c>
      <c r="E28475" t="s">
        <v>44155</v>
      </c>
      <c r="F28475" t="s">
        <v>34394</v>
      </c>
    </row>
    <row r="28476" spans="1:6" x14ac:dyDescent="0.2">
      <c r="A28476" t="s">
        <v>31410</v>
      </c>
      <c r="B28476" t="s">
        <v>44139</v>
      </c>
      <c r="C28476" t="s">
        <v>44140</v>
      </c>
      <c r="D28476" t="s">
        <v>31556</v>
      </c>
      <c r="E28476" t="s">
        <v>31557</v>
      </c>
      <c r="F28476" t="s">
        <v>31558</v>
      </c>
    </row>
    <row r="28477" spans="1:6" x14ac:dyDescent="0.2">
      <c r="A28477" t="s">
        <v>31410</v>
      </c>
      <c r="B28477" t="s">
        <v>44139</v>
      </c>
      <c r="C28477" t="s">
        <v>44140</v>
      </c>
      <c r="D28477" t="s">
        <v>4524</v>
      </c>
      <c r="E28477" t="s">
        <v>4525</v>
      </c>
      <c r="F28477" t="s">
        <v>38819</v>
      </c>
    </row>
    <row r="28478" spans="1:6" x14ac:dyDescent="0.2">
      <c r="A28478" t="s">
        <v>31410</v>
      </c>
      <c r="B28478" t="s">
        <v>44139</v>
      </c>
      <c r="C28478" t="s">
        <v>44140</v>
      </c>
      <c r="D28478" t="s">
        <v>11787</v>
      </c>
      <c r="E28478" t="s">
        <v>11788</v>
      </c>
      <c r="F28478" t="s">
        <v>44156</v>
      </c>
    </row>
    <row r="28479" spans="1:6" x14ac:dyDescent="0.2">
      <c r="A28479" t="s">
        <v>31410</v>
      </c>
      <c r="B28479" t="s">
        <v>44139</v>
      </c>
      <c r="C28479" t="s">
        <v>44140</v>
      </c>
      <c r="D28479" t="s">
        <v>31559</v>
      </c>
      <c r="E28479" t="s">
        <v>31560</v>
      </c>
      <c r="F28479" t="s">
        <v>44157</v>
      </c>
    </row>
    <row r="28480" spans="1:6" x14ac:dyDescent="0.2">
      <c r="A28480" t="s">
        <v>31410</v>
      </c>
      <c r="B28480" t="s">
        <v>44139</v>
      </c>
      <c r="C28480" t="s">
        <v>44140</v>
      </c>
      <c r="D28480" t="s">
        <v>31562</v>
      </c>
      <c r="E28480" t="s">
        <v>31563</v>
      </c>
      <c r="F28480" t="s">
        <v>44158</v>
      </c>
    </row>
    <row r="28481" spans="1:6" x14ac:dyDescent="0.2">
      <c r="A28481" t="s">
        <v>31410</v>
      </c>
      <c r="B28481" t="s">
        <v>44139</v>
      </c>
      <c r="C28481" t="s">
        <v>44140</v>
      </c>
      <c r="D28481" t="s">
        <v>2662</v>
      </c>
      <c r="E28481" t="s">
        <v>2663</v>
      </c>
      <c r="F28481" t="s">
        <v>2664</v>
      </c>
    </row>
    <row r="28482" spans="1:6" x14ac:dyDescent="0.2">
      <c r="A28482" t="s">
        <v>31410</v>
      </c>
      <c r="B28482" t="s">
        <v>44139</v>
      </c>
      <c r="C28482" t="s">
        <v>44140</v>
      </c>
      <c r="D28482" t="s">
        <v>4907</v>
      </c>
      <c r="E28482" t="s">
        <v>4908</v>
      </c>
      <c r="F28482" t="s">
        <v>44159</v>
      </c>
    </row>
    <row r="28483" spans="1:6" x14ac:dyDescent="0.2">
      <c r="A28483" t="s">
        <v>31410</v>
      </c>
      <c r="B28483" t="s">
        <v>44139</v>
      </c>
      <c r="C28483" t="s">
        <v>44140</v>
      </c>
      <c r="D28483" t="s">
        <v>31565</v>
      </c>
      <c r="E28483" t="s">
        <v>31566</v>
      </c>
      <c r="F28483" t="s">
        <v>44160</v>
      </c>
    </row>
    <row r="28484" spans="1:6" x14ac:dyDescent="0.2">
      <c r="A28484" t="s">
        <v>31410</v>
      </c>
      <c r="B28484" t="s">
        <v>44139</v>
      </c>
      <c r="C28484" t="s">
        <v>44140</v>
      </c>
      <c r="D28484" t="s">
        <v>38666</v>
      </c>
      <c r="E28484" t="s">
        <v>38667</v>
      </c>
      <c r="F28484" t="s">
        <v>44161</v>
      </c>
    </row>
    <row r="28485" spans="1:6" x14ac:dyDescent="0.2">
      <c r="A28485" t="s">
        <v>31410</v>
      </c>
      <c r="B28485" t="s">
        <v>44139</v>
      </c>
      <c r="C28485" t="s">
        <v>44140</v>
      </c>
      <c r="D28485" t="s">
        <v>20939</v>
      </c>
      <c r="E28485" t="s">
        <v>20940</v>
      </c>
      <c r="F28485" t="s">
        <v>20941</v>
      </c>
    </row>
    <row r="28486" spans="1:6" x14ac:dyDescent="0.2">
      <c r="A28486" t="s">
        <v>31410</v>
      </c>
      <c r="B28486" t="s">
        <v>44139</v>
      </c>
      <c r="C28486" t="s">
        <v>44140</v>
      </c>
      <c r="D28486" t="s">
        <v>9204</v>
      </c>
      <c r="E28486" t="s">
        <v>9205</v>
      </c>
      <c r="F28486" t="s">
        <v>10886</v>
      </c>
    </row>
    <row r="28487" spans="1:6" x14ac:dyDescent="0.2">
      <c r="A28487" t="s">
        <v>31410</v>
      </c>
      <c r="B28487" t="s">
        <v>44139</v>
      </c>
      <c r="C28487" t="s">
        <v>44140</v>
      </c>
      <c r="D28487" t="s">
        <v>7904</v>
      </c>
      <c r="E28487" t="s">
        <v>7905</v>
      </c>
      <c r="F28487" t="s">
        <v>7906</v>
      </c>
    </row>
    <row r="28488" spans="1:6" x14ac:dyDescent="0.2">
      <c r="A28488" t="s">
        <v>31410</v>
      </c>
      <c r="B28488" t="s">
        <v>44139</v>
      </c>
      <c r="C28488" t="s">
        <v>44140</v>
      </c>
      <c r="D28488" t="s">
        <v>20942</v>
      </c>
      <c r="E28488" t="s">
        <v>20943</v>
      </c>
      <c r="F28488" t="s">
        <v>20944</v>
      </c>
    </row>
    <row r="28489" spans="1:6" x14ac:dyDescent="0.2">
      <c r="A28489" t="s">
        <v>31410</v>
      </c>
      <c r="B28489" t="s">
        <v>44139</v>
      </c>
      <c r="C28489" t="s">
        <v>44140</v>
      </c>
      <c r="D28489" t="s">
        <v>8475</v>
      </c>
      <c r="E28489" t="s">
        <v>8476</v>
      </c>
      <c r="F28489" t="s">
        <v>8477</v>
      </c>
    </row>
    <row r="28490" spans="1:6" x14ac:dyDescent="0.2">
      <c r="A28490" t="s">
        <v>31410</v>
      </c>
      <c r="B28490" t="s">
        <v>44139</v>
      </c>
      <c r="C28490" t="s">
        <v>44140</v>
      </c>
      <c r="D28490" t="s">
        <v>1980</v>
      </c>
      <c r="E28490" t="s">
        <v>1981</v>
      </c>
      <c r="F28490" t="s">
        <v>44162</v>
      </c>
    </row>
    <row r="28491" spans="1:6" x14ac:dyDescent="0.2">
      <c r="A28491" t="s">
        <v>31410</v>
      </c>
      <c r="B28491" t="s">
        <v>44139</v>
      </c>
      <c r="C28491" t="s">
        <v>44140</v>
      </c>
      <c r="D28491" t="s">
        <v>12235</v>
      </c>
      <c r="E28491" t="s">
        <v>12236</v>
      </c>
      <c r="F28491" t="s">
        <v>12237</v>
      </c>
    </row>
    <row r="28492" spans="1:6" x14ac:dyDescent="0.2">
      <c r="A28492" t="s">
        <v>31410</v>
      </c>
      <c r="B28492" t="s">
        <v>44139</v>
      </c>
      <c r="C28492" t="s">
        <v>44140</v>
      </c>
      <c r="D28492" t="s">
        <v>32008</v>
      </c>
      <c r="E28492" t="s">
        <v>32009</v>
      </c>
      <c r="F28492" t="s">
        <v>32010</v>
      </c>
    </row>
    <row r="28493" spans="1:6" x14ac:dyDescent="0.2">
      <c r="A28493" t="s">
        <v>31410</v>
      </c>
      <c r="B28493" t="s">
        <v>44139</v>
      </c>
      <c r="C28493" t="s">
        <v>44140</v>
      </c>
      <c r="D28493" t="s">
        <v>7745</v>
      </c>
      <c r="E28493" t="s">
        <v>7746</v>
      </c>
      <c r="F28493" t="s">
        <v>7747</v>
      </c>
    </row>
    <row r="28494" spans="1:6" x14ac:dyDescent="0.2">
      <c r="A28494" t="s">
        <v>31410</v>
      </c>
      <c r="B28494" t="s">
        <v>44139</v>
      </c>
      <c r="C28494" t="s">
        <v>44140</v>
      </c>
      <c r="D28494" t="s">
        <v>31568</v>
      </c>
      <c r="E28494" t="s">
        <v>31569</v>
      </c>
      <c r="F28494" t="s">
        <v>31570</v>
      </c>
    </row>
    <row r="28495" spans="1:6" x14ac:dyDescent="0.2">
      <c r="A28495" t="s">
        <v>31410</v>
      </c>
      <c r="B28495" t="s">
        <v>44139</v>
      </c>
      <c r="C28495" t="s">
        <v>44140</v>
      </c>
      <c r="D28495" t="s">
        <v>10898</v>
      </c>
      <c r="E28495" t="s">
        <v>10899</v>
      </c>
      <c r="F28495" t="s">
        <v>10900</v>
      </c>
    </row>
    <row r="28496" spans="1:6" x14ac:dyDescent="0.2">
      <c r="A28496" t="s">
        <v>31410</v>
      </c>
      <c r="B28496" t="s">
        <v>44139</v>
      </c>
      <c r="C28496" t="s">
        <v>44140</v>
      </c>
      <c r="D28496" t="s">
        <v>7907</v>
      </c>
      <c r="E28496" t="s">
        <v>7908</v>
      </c>
      <c r="F28496" t="s">
        <v>7909</v>
      </c>
    </row>
    <row r="28497" spans="1:6" x14ac:dyDescent="0.2">
      <c r="A28497" t="s">
        <v>31410</v>
      </c>
      <c r="B28497" t="s">
        <v>44139</v>
      </c>
      <c r="C28497" t="s">
        <v>44140</v>
      </c>
      <c r="D28497" t="s">
        <v>906</v>
      </c>
      <c r="E28497" t="s">
        <v>907</v>
      </c>
      <c r="F28497" t="s">
        <v>908</v>
      </c>
    </row>
    <row r="28498" spans="1:6" x14ac:dyDescent="0.2">
      <c r="A28498" t="s">
        <v>31410</v>
      </c>
      <c r="B28498" t="s">
        <v>44139</v>
      </c>
      <c r="C28498" t="s">
        <v>44140</v>
      </c>
      <c r="D28498" t="s">
        <v>7910</v>
      </c>
      <c r="E28498" t="s">
        <v>7911</v>
      </c>
      <c r="F28498" t="s">
        <v>44163</v>
      </c>
    </row>
    <row r="28499" spans="1:6" x14ac:dyDescent="0.2">
      <c r="A28499" t="s">
        <v>31410</v>
      </c>
      <c r="B28499" t="s">
        <v>44139</v>
      </c>
      <c r="C28499" t="s">
        <v>44140</v>
      </c>
      <c r="D28499" t="s">
        <v>32015</v>
      </c>
      <c r="E28499" t="s">
        <v>32016</v>
      </c>
      <c r="F28499" t="s">
        <v>44164</v>
      </c>
    </row>
    <row r="28500" spans="1:6" x14ac:dyDescent="0.2">
      <c r="A28500" t="s">
        <v>31410</v>
      </c>
      <c r="B28500" t="s">
        <v>44139</v>
      </c>
      <c r="C28500" t="s">
        <v>44140</v>
      </c>
      <c r="D28500" t="s">
        <v>12248</v>
      </c>
      <c r="E28500" t="s">
        <v>12249</v>
      </c>
      <c r="F28500" t="s">
        <v>12250</v>
      </c>
    </row>
    <row r="28501" spans="1:6" x14ac:dyDescent="0.2">
      <c r="A28501" t="s">
        <v>31410</v>
      </c>
      <c r="B28501" t="s">
        <v>44139</v>
      </c>
      <c r="C28501" t="s">
        <v>44140</v>
      </c>
      <c r="D28501" t="s">
        <v>32018</v>
      </c>
      <c r="E28501" t="s">
        <v>32019</v>
      </c>
      <c r="F28501" t="s">
        <v>44165</v>
      </c>
    </row>
    <row r="28502" spans="1:6" x14ac:dyDescent="0.2">
      <c r="A28502" t="s">
        <v>31410</v>
      </c>
      <c r="B28502" t="s">
        <v>44139</v>
      </c>
      <c r="C28502" t="s">
        <v>44140</v>
      </c>
      <c r="D28502" t="s">
        <v>17574</v>
      </c>
      <c r="E28502" t="s">
        <v>17575</v>
      </c>
      <c r="F28502" t="s">
        <v>20964</v>
      </c>
    </row>
    <row r="28503" spans="1:6" x14ac:dyDescent="0.2">
      <c r="A28503" t="s">
        <v>31410</v>
      </c>
      <c r="B28503" t="s">
        <v>44139</v>
      </c>
      <c r="C28503" t="s">
        <v>44140</v>
      </c>
      <c r="D28503" t="s">
        <v>9570</v>
      </c>
      <c r="E28503" t="s">
        <v>9571</v>
      </c>
      <c r="F28503" t="s">
        <v>44166</v>
      </c>
    </row>
    <row r="28504" spans="1:6" x14ac:dyDescent="0.2">
      <c r="A28504" t="s">
        <v>31410</v>
      </c>
      <c r="B28504" t="s">
        <v>44139</v>
      </c>
      <c r="C28504" t="s">
        <v>44140</v>
      </c>
      <c r="D28504" t="s">
        <v>4919</v>
      </c>
      <c r="E28504" t="s">
        <v>4920</v>
      </c>
      <c r="F28504" t="s">
        <v>4921</v>
      </c>
    </row>
    <row r="28505" spans="1:6" x14ac:dyDescent="0.2">
      <c r="A28505" t="s">
        <v>31410</v>
      </c>
      <c r="B28505" t="s">
        <v>44139</v>
      </c>
      <c r="C28505" t="s">
        <v>44140</v>
      </c>
      <c r="D28505" t="s">
        <v>32022</v>
      </c>
      <c r="E28505" t="s">
        <v>32023</v>
      </c>
      <c r="F28505" t="s">
        <v>32024</v>
      </c>
    </row>
    <row r="28506" spans="1:6" x14ac:dyDescent="0.2">
      <c r="A28506" t="s">
        <v>31410</v>
      </c>
      <c r="B28506" t="s">
        <v>44139</v>
      </c>
      <c r="C28506" t="s">
        <v>44140</v>
      </c>
      <c r="D28506" t="s">
        <v>31571</v>
      </c>
      <c r="E28506" t="s">
        <v>31572</v>
      </c>
      <c r="F28506" t="s">
        <v>43232</v>
      </c>
    </row>
    <row r="28507" spans="1:6" x14ac:dyDescent="0.2">
      <c r="A28507" t="s">
        <v>31410</v>
      </c>
      <c r="B28507" t="s">
        <v>44139</v>
      </c>
      <c r="C28507" t="s">
        <v>44140</v>
      </c>
      <c r="D28507" t="s">
        <v>7913</v>
      </c>
      <c r="E28507" t="s">
        <v>7914</v>
      </c>
      <c r="F28507" t="s">
        <v>7915</v>
      </c>
    </row>
    <row r="28508" spans="1:6" x14ac:dyDescent="0.2">
      <c r="A28508" t="s">
        <v>31410</v>
      </c>
      <c r="B28508" t="s">
        <v>44139</v>
      </c>
      <c r="C28508" t="s">
        <v>44140</v>
      </c>
      <c r="D28508" t="s">
        <v>31577</v>
      </c>
      <c r="E28508" t="s">
        <v>31578</v>
      </c>
      <c r="F28508" t="s">
        <v>31579</v>
      </c>
    </row>
    <row r="28509" spans="1:6" x14ac:dyDescent="0.2">
      <c r="A28509" t="s">
        <v>31410</v>
      </c>
      <c r="B28509" t="s">
        <v>44139</v>
      </c>
      <c r="C28509" t="s">
        <v>44140</v>
      </c>
      <c r="D28509" t="s">
        <v>20965</v>
      </c>
      <c r="E28509" t="s">
        <v>20966</v>
      </c>
      <c r="F28509" t="s">
        <v>20967</v>
      </c>
    </row>
    <row r="28510" spans="1:6" x14ac:dyDescent="0.2">
      <c r="A28510" t="s">
        <v>31410</v>
      </c>
      <c r="B28510" t="s">
        <v>44139</v>
      </c>
      <c r="C28510" t="s">
        <v>44140</v>
      </c>
      <c r="D28510" t="s">
        <v>2013</v>
      </c>
      <c r="E28510" t="s">
        <v>2014</v>
      </c>
      <c r="F28510" t="s">
        <v>44167</v>
      </c>
    </row>
    <row r="28511" spans="1:6" x14ac:dyDescent="0.2">
      <c r="A28511" t="s">
        <v>31410</v>
      </c>
      <c r="B28511" t="s">
        <v>44139</v>
      </c>
      <c r="C28511" t="s">
        <v>44140</v>
      </c>
      <c r="D28511" t="s">
        <v>31580</v>
      </c>
      <c r="E28511" t="s">
        <v>31581</v>
      </c>
      <c r="F28511" t="s">
        <v>44168</v>
      </c>
    </row>
    <row r="28512" spans="1:6" x14ac:dyDescent="0.2">
      <c r="A28512" t="s">
        <v>31410</v>
      </c>
      <c r="B28512" t="s">
        <v>44139</v>
      </c>
      <c r="C28512" t="s">
        <v>44140</v>
      </c>
      <c r="D28512" t="s">
        <v>915</v>
      </c>
      <c r="E28512" t="s">
        <v>916</v>
      </c>
      <c r="F28512" t="s">
        <v>917</v>
      </c>
    </row>
    <row r="28513" spans="1:6" x14ac:dyDescent="0.2">
      <c r="A28513" t="s">
        <v>31410</v>
      </c>
      <c r="B28513" t="s">
        <v>44139</v>
      </c>
      <c r="C28513" t="s">
        <v>44140</v>
      </c>
      <c r="D28513" t="s">
        <v>8500</v>
      </c>
      <c r="E28513" t="s">
        <v>8501</v>
      </c>
      <c r="F28513" t="s">
        <v>8502</v>
      </c>
    </row>
    <row r="28514" spans="1:6" x14ac:dyDescent="0.2">
      <c r="A28514" t="s">
        <v>31410</v>
      </c>
      <c r="B28514" t="s">
        <v>44139</v>
      </c>
      <c r="C28514" t="s">
        <v>44140</v>
      </c>
      <c r="D28514" t="s">
        <v>38839</v>
      </c>
      <c r="E28514" t="s">
        <v>38840</v>
      </c>
      <c r="F28514" t="s">
        <v>38841</v>
      </c>
    </row>
    <row r="28515" spans="1:6" x14ac:dyDescent="0.2">
      <c r="A28515" t="s">
        <v>31410</v>
      </c>
      <c r="B28515" t="s">
        <v>44139</v>
      </c>
      <c r="C28515" t="s">
        <v>44140</v>
      </c>
      <c r="D28515" t="s">
        <v>7919</v>
      </c>
      <c r="E28515" t="s">
        <v>7920</v>
      </c>
      <c r="F28515" t="s">
        <v>7921</v>
      </c>
    </row>
    <row r="28516" spans="1:6" x14ac:dyDescent="0.2">
      <c r="A28516" t="s">
        <v>31410</v>
      </c>
      <c r="B28516" t="s">
        <v>44139</v>
      </c>
      <c r="C28516" t="s">
        <v>44140</v>
      </c>
      <c r="D28516" t="s">
        <v>32026</v>
      </c>
      <c r="E28516" t="s">
        <v>32027</v>
      </c>
      <c r="F28516" t="s">
        <v>44169</v>
      </c>
    </row>
    <row r="28517" spans="1:6" x14ac:dyDescent="0.2">
      <c r="A28517" t="s">
        <v>31410</v>
      </c>
      <c r="B28517" t="s">
        <v>44139</v>
      </c>
      <c r="C28517" t="s">
        <v>44140</v>
      </c>
      <c r="D28517" t="s">
        <v>2771</v>
      </c>
      <c r="E28517" t="s">
        <v>2772</v>
      </c>
      <c r="F28517" t="s">
        <v>2773</v>
      </c>
    </row>
    <row r="28518" spans="1:6" x14ac:dyDescent="0.2">
      <c r="A28518" t="s">
        <v>31410</v>
      </c>
      <c r="B28518" t="s">
        <v>44139</v>
      </c>
      <c r="C28518" t="s">
        <v>44140</v>
      </c>
      <c r="D28518" t="s">
        <v>10911</v>
      </c>
      <c r="E28518" t="s">
        <v>10912</v>
      </c>
      <c r="F28518" t="s">
        <v>10913</v>
      </c>
    </row>
    <row r="28519" spans="1:6" x14ac:dyDescent="0.2">
      <c r="A28519" t="s">
        <v>31410</v>
      </c>
      <c r="B28519" t="s">
        <v>44139</v>
      </c>
      <c r="C28519" t="s">
        <v>44140</v>
      </c>
      <c r="D28519" t="s">
        <v>7184</v>
      </c>
      <c r="E28519" t="s">
        <v>7185</v>
      </c>
      <c r="F28519" t="s">
        <v>44170</v>
      </c>
    </row>
    <row r="28520" spans="1:6" x14ac:dyDescent="0.2">
      <c r="A28520" t="s">
        <v>31410</v>
      </c>
      <c r="B28520" t="s">
        <v>44139</v>
      </c>
      <c r="C28520" t="s">
        <v>44140</v>
      </c>
      <c r="D28520" t="s">
        <v>31592</v>
      </c>
      <c r="E28520" t="s">
        <v>31593</v>
      </c>
      <c r="F28520" t="s">
        <v>31594</v>
      </c>
    </row>
    <row r="28521" spans="1:6" x14ac:dyDescent="0.2">
      <c r="A28521" t="s">
        <v>31410</v>
      </c>
      <c r="B28521" t="s">
        <v>44139</v>
      </c>
      <c r="C28521" t="s">
        <v>44140</v>
      </c>
      <c r="D28521" t="s">
        <v>7187</v>
      </c>
      <c r="E28521" t="s">
        <v>7188</v>
      </c>
      <c r="F28521" t="s">
        <v>40206</v>
      </c>
    </row>
    <row r="28522" spans="1:6" x14ac:dyDescent="0.2">
      <c r="A28522" t="s">
        <v>31410</v>
      </c>
      <c r="B28522" t="s">
        <v>44139</v>
      </c>
      <c r="C28522" t="s">
        <v>44140</v>
      </c>
      <c r="D28522" t="s">
        <v>4929</v>
      </c>
      <c r="E28522" t="s">
        <v>4930</v>
      </c>
      <c r="F28522" t="s">
        <v>4931</v>
      </c>
    </row>
    <row r="28523" spans="1:6" x14ac:dyDescent="0.2">
      <c r="A28523" t="s">
        <v>31410</v>
      </c>
      <c r="B28523" t="s">
        <v>44139</v>
      </c>
      <c r="C28523" t="s">
        <v>44140</v>
      </c>
      <c r="D28523" t="s">
        <v>32033</v>
      </c>
      <c r="E28523" t="s">
        <v>32034</v>
      </c>
      <c r="F28523" t="s">
        <v>32035</v>
      </c>
    </row>
    <row r="28524" spans="1:6" x14ac:dyDescent="0.2">
      <c r="A28524" t="s">
        <v>31410</v>
      </c>
      <c r="B28524" t="s">
        <v>44139</v>
      </c>
      <c r="C28524" t="s">
        <v>44140</v>
      </c>
      <c r="D28524" t="s">
        <v>32039</v>
      </c>
      <c r="E28524" t="s">
        <v>32040</v>
      </c>
      <c r="F28524" t="s">
        <v>32041</v>
      </c>
    </row>
    <row r="28525" spans="1:6" x14ac:dyDescent="0.2">
      <c r="A28525" t="s">
        <v>31410</v>
      </c>
      <c r="B28525" t="s">
        <v>44139</v>
      </c>
      <c r="C28525" t="s">
        <v>44140</v>
      </c>
      <c r="D28525" t="s">
        <v>10921</v>
      </c>
      <c r="E28525" t="s">
        <v>10922</v>
      </c>
      <c r="F28525" t="s">
        <v>10923</v>
      </c>
    </row>
    <row r="28526" spans="1:6" x14ac:dyDescent="0.2">
      <c r="A28526" t="s">
        <v>31410</v>
      </c>
      <c r="B28526" t="s">
        <v>44139</v>
      </c>
      <c r="C28526" t="s">
        <v>44140</v>
      </c>
      <c r="D28526" t="s">
        <v>31598</v>
      </c>
      <c r="E28526" t="s">
        <v>31599</v>
      </c>
      <c r="F28526" t="s">
        <v>31600</v>
      </c>
    </row>
    <row r="28527" spans="1:6" x14ac:dyDescent="0.2">
      <c r="A28527" t="s">
        <v>31410</v>
      </c>
      <c r="B28527" t="s">
        <v>44139</v>
      </c>
      <c r="C28527" t="s">
        <v>44140</v>
      </c>
      <c r="D28527" t="s">
        <v>9221</v>
      </c>
      <c r="E28527" t="s">
        <v>9222</v>
      </c>
      <c r="F28527" t="s">
        <v>9223</v>
      </c>
    </row>
    <row r="28528" spans="1:6" x14ac:dyDescent="0.2">
      <c r="A28528" t="s">
        <v>31410</v>
      </c>
      <c r="B28528" t="s">
        <v>44139</v>
      </c>
      <c r="C28528" t="s">
        <v>44140</v>
      </c>
      <c r="D28528" t="s">
        <v>12294</v>
      </c>
      <c r="E28528" t="s">
        <v>12295</v>
      </c>
      <c r="F28528" t="s">
        <v>12296</v>
      </c>
    </row>
    <row r="28529" spans="1:6" x14ac:dyDescent="0.2">
      <c r="A28529" t="s">
        <v>31410</v>
      </c>
      <c r="B28529" t="s">
        <v>44139</v>
      </c>
      <c r="C28529" t="s">
        <v>44140</v>
      </c>
      <c r="D28529" t="s">
        <v>10021</v>
      </c>
      <c r="E28529" t="s">
        <v>10022</v>
      </c>
      <c r="F28529" t="s">
        <v>10023</v>
      </c>
    </row>
    <row r="28530" spans="1:6" x14ac:dyDescent="0.2">
      <c r="A28530" t="s">
        <v>31410</v>
      </c>
      <c r="B28530" t="s">
        <v>44139</v>
      </c>
      <c r="C28530" t="s">
        <v>44140</v>
      </c>
      <c r="D28530" t="s">
        <v>32042</v>
      </c>
      <c r="E28530" t="s">
        <v>32043</v>
      </c>
      <c r="F28530" t="s">
        <v>32044</v>
      </c>
    </row>
    <row r="28531" spans="1:6" x14ac:dyDescent="0.2">
      <c r="A28531" t="s">
        <v>31410</v>
      </c>
      <c r="B28531" t="s">
        <v>44139</v>
      </c>
      <c r="C28531" t="s">
        <v>44140</v>
      </c>
      <c r="D28531" t="s">
        <v>32045</v>
      </c>
      <c r="E28531" t="s">
        <v>32046</v>
      </c>
      <c r="F28531" t="s">
        <v>32047</v>
      </c>
    </row>
    <row r="28532" spans="1:6" x14ac:dyDescent="0.2">
      <c r="A28532" t="s">
        <v>31410</v>
      </c>
      <c r="B28532" t="s">
        <v>44139</v>
      </c>
      <c r="C28532" t="s">
        <v>44140</v>
      </c>
      <c r="D28532" t="s">
        <v>7925</v>
      </c>
      <c r="E28532" t="s">
        <v>7926</v>
      </c>
      <c r="F28532" t="s">
        <v>7927</v>
      </c>
    </row>
    <row r="28533" spans="1:6" x14ac:dyDescent="0.2">
      <c r="A28533" t="s">
        <v>31410</v>
      </c>
      <c r="B28533" t="s">
        <v>44139</v>
      </c>
      <c r="C28533" t="s">
        <v>44140</v>
      </c>
      <c r="D28533" t="s">
        <v>8524</v>
      </c>
      <c r="E28533" t="s">
        <v>8525</v>
      </c>
      <c r="F28533" t="s">
        <v>44171</v>
      </c>
    </row>
    <row r="28534" spans="1:6" x14ac:dyDescent="0.2">
      <c r="A28534" t="s">
        <v>31410</v>
      </c>
      <c r="B28534" t="s">
        <v>44139</v>
      </c>
      <c r="C28534" t="s">
        <v>44140</v>
      </c>
      <c r="D28534" t="s">
        <v>21000</v>
      </c>
      <c r="E28534" t="s">
        <v>21001</v>
      </c>
      <c r="F28534" t="s">
        <v>44172</v>
      </c>
    </row>
    <row r="28535" spans="1:6" x14ac:dyDescent="0.2">
      <c r="A28535" t="s">
        <v>31410</v>
      </c>
      <c r="B28535" t="s">
        <v>44139</v>
      </c>
      <c r="C28535" t="s">
        <v>44140</v>
      </c>
      <c r="D28535" t="s">
        <v>38862</v>
      </c>
      <c r="E28535" t="s">
        <v>38863</v>
      </c>
      <c r="F28535" t="s">
        <v>38864</v>
      </c>
    </row>
    <row r="28536" spans="1:6" x14ac:dyDescent="0.2">
      <c r="A28536" t="s">
        <v>31410</v>
      </c>
      <c r="B28536" t="s">
        <v>44139</v>
      </c>
      <c r="C28536" t="s">
        <v>44140</v>
      </c>
      <c r="D28536" t="s">
        <v>8784</v>
      </c>
      <c r="E28536" t="s">
        <v>8785</v>
      </c>
      <c r="F28536" t="s">
        <v>8786</v>
      </c>
    </row>
    <row r="28537" spans="1:6" x14ac:dyDescent="0.2">
      <c r="A28537" t="s">
        <v>31410</v>
      </c>
      <c r="B28537" t="s">
        <v>44139</v>
      </c>
      <c r="C28537" t="s">
        <v>44140</v>
      </c>
      <c r="D28537" t="s">
        <v>7928</v>
      </c>
      <c r="E28537" t="s">
        <v>7929</v>
      </c>
      <c r="F28537" t="s">
        <v>7930</v>
      </c>
    </row>
    <row r="28538" spans="1:6" x14ac:dyDescent="0.2">
      <c r="A28538" t="s">
        <v>31410</v>
      </c>
      <c r="B28538" t="s">
        <v>44139</v>
      </c>
      <c r="C28538" t="s">
        <v>44140</v>
      </c>
      <c r="D28538" t="s">
        <v>7931</v>
      </c>
      <c r="E28538" t="s">
        <v>7932</v>
      </c>
      <c r="F28538" t="s">
        <v>7933</v>
      </c>
    </row>
    <row r="28539" spans="1:6" x14ac:dyDescent="0.2">
      <c r="A28539" t="s">
        <v>31410</v>
      </c>
      <c r="B28539" t="s">
        <v>44139</v>
      </c>
      <c r="C28539" t="s">
        <v>44140</v>
      </c>
      <c r="D28539" t="s">
        <v>10930</v>
      </c>
      <c r="E28539" t="s">
        <v>10931</v>
      </c>
      <c r="F28539" t="s">
        <v>39352</v>
      </c>
    </row>
    <row r="28540" spans="1:6" x14ac:dyDescent="0.2">
      <c r="A28540" t="s">
        <v>31410</v>
      </c>
      <c r="B28540" t="s">
        <v>44139</v>
      </c>
      <c r="C28540" t="s">
        <v>44140</v>
      </c>
      <c r="D28540" t="s">
        <v>7934</v>
      </c>
      <c r="E28540" t="s">
        <v>7935</v>
      </c>
      <c r="F28540" t="s">
        <v>44173</v>
      </c>
    </row>
    <row r="28541" spans="1:6" x14ac:dyDescent="0.2">
      <c r="A28541" t="s">
        <v>31410</v>
      </c>
      <c r="B28541" t="s">
        <v>44139</v>
      </c>
      <c r="C28541" t="s">
        <v>44140</v>
      </c>
      <c r="D28541" t="s">
        <v>7202</v>
      </c>
      <c r="E28541" t="s">
        <v>7203</v>
      </c>
      <c r="F28541" t="s">
        <v>7204</v>
      </c>
    </row>
    <row r="28542" spans="1:6" x14ac:dyDescent="0.2">
      <c r="A28542" t="s">
        <v>31410</v>
      </c>
      <c r="B28542" t="s">
        <v>44139</v>
      </c>
      <c r="C28542" t="s">
        <v>44140</v>
      </c>
      <c r="D28542" t="s">
        <v>32049</v>
      </c>
      <c r="E28542" t="s">
        <v>32050</v>
      </c>
      <c r="F28542" t="s">
        <v>32051</v>
      </c>
    </row>
    <row r="28543" spans="1:6" x14ac:dyDescent="0.2">
      <c r="A28543" t="s">
        <v>31410</v>
      </c>
      <c r="B28543" t="s">
        <v>44139</v>
      </c>
      <c r="C28543" t="s">
        <v>44140</v>
      </c>
      <c r="D28543" t="s">
        <v>38869</v>
      </c>
      <c r="E28543" t="s">
        <v>38870</v>
      </c>
      <c r="F28543" t="s">
        <v>38871</v>
      </c>
    </row>
    <row r="28544" spans="1:6" x14ac:dyDescent="0.2">
      <c r="A28544" t="s">
        <v>31410</v>
      </c>
      <c r="B28544" t="s">
        <v>44139</v>
      </c>
      <c r="C28544" t="s">
        <v>44140</v>
      </c>
      <c r="D28544" t="s">
        <v>11536</v>
      </c>
      <c r="E28544" t="s">
        <v>11537</v>
      </c>
      <c r="F28544" t="s">
        <v>11538</v>
      </c>
    </row>
    <row r="28545" spans="1:6" x14ac:dyDescent="0.2">
      <c r="A28545" t="s">
        <v>31410</v>
      </c>
      <c r="B28545" t="s">
        <v>44139</v>
      </c>
      <c r="C28545" t="s">
        <v>44140</v>
      </c>
      <c r="D28545" t="s">
        <v>10933</v>
      </c>
      <c r="E28545" t="s">
        <v>10934</v>
      </c>
      <c r="F28545" t="s">
        <v>10935</v>
      </c>
    </row>
    <row r="28546" spans="1:6" x14ac:dyDescent="0.2">
      <c r="A28546" t="s">
        <v>31410</v>
      </c>
      <c r="B28546" t="s">
        <v>44139</v>
      </c>
      <c r="C28546" t="s">
        <v>44140</v>
      </c>
      <c r="D28546" t="s">
        <v>31617</v>
      </c>
      <c r="E28546" t="s">
        <v>31618</v>
      </c>
      <c r="F28546" t="s">
        <v>31619</v>
      </c>
    </row>
    <row r="28547" spans="1:6" x14ac:dyDescent="0.2">
      <c r="A28547" t="s">
        <v>31410</v>
      </c>
      <c r="B28547" t="s">
        <v>44139</v>
      </c>
      <c r="C28547" t="s">
        <v>44140</v>
      </c>
      <c r="D28547" t="s">
        <v>2885</v>
      </c>
      <c r="E28547" t="s">
        <v>2886</v>
      </c>
      <c r="F28547" t="s">
        <v>44174</v>
      </c>
    </row>
    <row r="28548" spans="1:6" x14ac:dyDescent="0.2">
      <c r="A28548" t="s">
        <v>31410</v>
      </c>
      <c r="B28548" t="s">
        <v>44139</v>
      </c>
      <c r="C28548" t="s">
        <v>44140</v>
      </c>
      <c r="D28548" t="s">
        <v>34105</v>
      </c>
      <c r="E28548" t="s">
        <v>34106</v>
      </c>
      <c r="F28548" t="s">
        <v>34107</v>
      </c>
    </row>
    <row r="28549" spans="1:6" x14ac:dyDescent="0.2">
      <c r="A28549" t="s">
        <v>31410</v>
      </c>
      <c r="B28549" t="s">
        <v>44139</v>
      </c>
      <c r="C28549" t="s">
        <v>44140</v>
      </c>
      <c r="D28549" t="s">
        <v>11539</v>
      </c>
      <c r="E28549" t="s">
        <v>11540</v>
      </c>
      <c r="F28549" t="s">
        <v>12058</v>
      </c>
    </row>
    <row r="28550" spans="1:6" x14ac:dyDescent="0.2">
      <c r="A28550" t="s">
        <v>31410</v>
      </c>
      <c r="B28550" t="s">
        <v>44139</v>
      </c>
      <c r="C28550" t="s">
        <v>44140</v>
      </c>
      <c r="D28550" t="s">
        <v>22803</v>
      </c>
      <c r="E28550" t="s">
        <v>22804</v>
      </c>
      <c r="F28550" t="s">
        <v>22805</v>
      </c>
    </row>
    <row r="28551" spans="1:6" x14ac:dyDescent="0.2">
      <c r="A28551" t="s">
        <v>31410</v>
      </c>
      <c r="B28551" t="s">
        <v>44139</v>
      </c>
      <c r="C28551" t="s">
        <v>44140</v>
      </c>
      <c r="D28551" t="s">
        <v>31623</v>
      </c>
      <c r="E28551" t="s">
        <v>31624</v>
      </c>
      <c r="F28551" t="s">
        <v>31625</v>
      </c>
    </row>
    <row r="28552" spans="1:6" x14ac:dyDescent="0.2">
      <c r="A28552" t="s">
        <v>31410</v>
      </c>
      <c r="B28552" t="s">
        <v>44139</v>
      </c>
      <c r="C28552" t="s">
        <v>44140</v>
      </c>
      <c r="D28552" t="s">
        <v>31626</v>
      </c>
      <c r="E28552" t="s">
        <v>31627</v>
      </c>
      <c r="F28552" t="s">
        <v>31628</v>
      </c>
    </row>
    <row r="28553" spans="1:6" x14ac:dyDescent="0.2">
      <c r="A28553" t="s">
        <v>31410</v>
      </c>
      <c r="B28553" t="s">
        <v>44139</v>
      </c>
      <c r="C28553" t="s">
        <v>44140</v>
      </c>
      <c r="D28553" t="s">
        <v>9579</v>
      </c>
      <c r="E28553" t="s">
        <v>9580</v>
      </c>
      <c r="F28553" t="s">
        <v>32053</v>
      </c>
    </row>
    <row r="28554" spans="1:6" x14ac:dyDescent="0.2">
      <c r="A28554" t="s">
        <v>31410</v>
      </c>
      <c r="B28554" t="s">
        <v>44139</v>
      </c>
      <c r="C28554" t="s">
        <v>44140</v>
      </c>
      <c r="D28554" t="s">
        <v>21042</v>
      </c>
      <c r="E28554" t="s">
        <v>21043</v>
      </c>
      <c r="F28554" t="s">
        <v>21044</v>
      </c>
    </row>
    <row r="28555" spans="1:6" x14ac:dyDescent="0.2">
      <c r="A28555" t="s">
        <v>31410</v>
      </c>
      <c r="B28555" t="s">
        <v>44139</v>
      </c>
      <c r="C28555" t="s">
        <v>44140</v>
      </c>
      <c r="D28555" t="s">
        <v>13662</v>
      </c>
      <c r="E28555" t="s">
        <v>13663</v>
      </c>
      <c r="F28555" t="s">
        <v>13664</v>
      </c>
    </row>
    <row r="28556" spans="1:6" x14ac:dyDescent="0.2">
      <c r="A28556" t="s">
        <v>31410</v>
      </c>
      <c r="B28556" t="s">
        <v>44139</v>
      </c>
      <c r="C28556" t="s">
        <v>44140</v>
      </c>
      <c r="D28556" t="s">
        <v>10943</v>
      </c>
      <c r="E28556" t="s">
        <v>10944</v>
      </c>
      <c r="F28556" t="s">
        <v>10945</v>
      </c>
    </row>
    <row r="28557" spans="1:6" x14ac:dyDescent="0.2">
      <c r="A28557" t="s">
        <v>31410</v>
      </c>
      <c r="B28557" t="s">
        <v>44139</v>
      </c>
      <c r="C28557" t="s">
        <v>44140</v>
      </c>
      <c r="D28557" t="s">
        <v>7937</v>
      </c>
      <c r="E28557" t="s">
        <v>7938</v>
      </c>
      <c r="F28557" t="s">
        <v>7939</v>
      </c>
    </row>
    <row r="28558" spans="1:6" x14ac:dyDescent="0.2">
      <c r="A28558" t="s">
        <v>31410</v>
      </c>
      <c r="B28558" t="s">
        <v>44139</v>
      </c>
      <c r="C28558" t="s">
        <v>44140</v>
      </c>
      <c r="D28558" t="s">
        <v>32054</v>
      </c>
      <c r="E28558" t="s">
        <v>32055</v>
      </c>
      <c r="F28558" t="s">
        <v>32056</v>
      </c>
    </row>
    <row r="28559" spans="1:6" x14ac:dyDescent="0.2">
      <c r="A28559" t="s">
        <v>31410</v>
      </c>
      <c r="B28559" t="s">
        <v>44139</v>
      </c>
      <c r="C28559" t="s">
        <v>44140</v>
      </c>
      <c r="D28559" t="s">
        <v>9239</v>
      </c>
      <c r="E28559" t="s">
        <v>9240</v>
      </c>
      <c r="F28559" t="s">
        <v>44175</v>
      </c>
    </row>
    <row r="28560" spans="1:6" x14ac:dyDescent="0.2">
      <c r="A28560" t="s">
        <v>31410</v>
      </c>
      <c r="B28560" t="s">
        <v>44139</v>
      </c>
      <c r="C28560" t="s">
        <v>44140</v>
      </c>
      <c r="D28560" t="s">
        <v>38680</v>
      </c>
      <c r="E28560" t="s">
        <v>38681</v>
      </c>
      <c r="F28560" t="s">
        <v>38682</v>
      </c>
    </row>
    <row r="28561" spans="1:6" x14ac:dyDescent="0.2">
      <c r="A28561" t="s">
        <v>31410</v>
      </c>
      <c r="B28561" t="s">
        <v>44139</v>
      </c>
      <c r="C28561" t="s">
        <v>44140</v>
      </c>
      <c r="D28561" t="s">
        <v>40086</v>
      </c>
      <c r="E28561" t="s">
        <v>40087</v>
      </c>
      <c r="F28561" t="s">
        <v>40088</v>
      </c>
    </row>
    <row r="28562" spans="1:6" x14ac:dyDescent="0.2">
      <c r="A28562" t="s">
        <v>31410</v>
      </c>
      <c r="B28562" t="s">
        <v>44139</v>
      </c>
      <c r="C28562" t="s">
        <v>44140</v>
      </c>
      <c r="D28562" t="s">
        <v>32057</v>
      </c>
      <c r="E28562" t="s">
        <v>32058</v>
      </c>
      <c r="F28562" t="s">
        <v>44176</v>
      </c>
    </row>
    <row r="28563" spans="1:6" x14ac:dyDescent="0.2">
      <c r="A28563" t="s">
        <v>31410</v>
      </c>
      <c r="B28563" t="s">
        <v>44139</v>
      </c>
      <c r="C28563" t="s">
        <v>44140</v>
      </c>
      <c r="D28563" t="s">
        <v>39571</v>
      </c>
      <c r="E28563" t="s">
        <v>39572</v>
      </c>
      <c r="F28563" t="s">
        <v>39573</v>
      </c>
    </row>
    <row r="28564" spans="1:6" x14ac:dyDescent="0.2">
      <c r="A28564" t="s">
        <v>31410</v>
      </c>
      <c r="B28564" t="s">
        <v>44139</v>
      </c>
      <c r="C28564" t="s">
        <v>44140</v>
      </c>
      <c r="D28564" t="s">
        <v>7205</v>
      </c>
      <c r="E28564" t="s">
        <v>7206</v>
      </c>
      <c r="F28564" t="s">
        <v>44177</v>
      </c>
    </row>
    <row r="28565" spans="1:6" x14ac:dyDescent="0.2">
      <c r="A28565" t="s">
        <v>31410</v>
      </c>
      <c r="B28565" t="s">
        <v>44139</v>
      </c>
      <c r="C28565" t="s">
        <v>44140</v>
      </c>
      <c r="D28565" t="s">
        <v>9243</v>
      </c>
      <c r="E28565" t="s">
        <v>9244</v>
      </c>
      <c r="F28565" t="s">
        <v>9245</v>
      </c>
    </row>
    <row r="28566" spans="1:6" x14ac:dyDescent="0.2">
      <c r="A28566" t="s">
        <v>31410</v>
      </c>
      <c r="B28566" t="s">
        <v>44139</v>
      </c>
      <c r="C28566" t="s">
        <v>44140</v>
      </c>
      <c r="D28566" t="s">
        <v>7775</v>
      </c>
      <c r="E28566" t="s">
        <v>7776</v>
      </c>
      <c r="F28566" t="s">
        <v>44178</v>
      </c>
    </row>
    <row r="28567" spans="1:6" x14ac:dyDescent="0.2">
      <c r="A28567" t="s">
        <v>31410</v>
      </c>
      <c r="B28567" t="s">
        <v>44139</v>
      </c>
      <c r="C28567" t="s">
        <v>44140</v>
      </c>
      <c r="D28567" t="s">
        <v>38687</v>
      </c>
      <c r="E28567" t="s">
        <v>38688</v>
      </c>
      <c r="F28567" t="s">
        <v>44179</v>
      </c>
    </row>
    <row r="28568" spans="1:6" x14ac:dyDescent="0.2">
      <c r="A28568" t="s">
        <v>31410</v>
      </c>
      <c r="B28568" t="s">
        <v>44139</v>
      </c>
      <c r="C28568" t="s">
        <v>44140</v>
      </c>
      <c r="D28568" t="s">
        <v>4336</v>
      </c>
      <c r="E28568" t="s">
        <v>4337</v>
      </c>
      <c r="F28568" t="s">
        <v>44180</v>
      </c>
    </row>
    <row r="28569" spans="1:6" x14ac:dyDescent="0.2">
      <c r="A28569" t="s">
        <v>31410</v>
      </c>
      <c r="B28569" t="s">
        <v>44139</v>
      </c>
      <c r="C28569" t="s">
        <v>44140</v>
      </c>
      <c r="D28569" t="s">
        <v>39361</v>
      </c>
      <c r="E28569" t="s">
        <v>39362</v>
      </c>
      <c r="F28569" t="s">
        <v>39363</v>
      </c>
    </row>
    <row r="28570" spans="1:6" x14ac:dyDescent="0.2">
      <c r="A28570" t="s">
        <v>31410</v>
      </c>
      <c r="B28570" t="s">
        <v>44139</v>
      </c>
      <c r="C28570" t="s">
        <v>44140</v>
      </c>
      <c r="D28570" t="s">
        <v>21052</v>
      </c>
      <c r="E28570" t="s">
        <v>21053</v>
      </c>
      <c r="F28570" t="s">
        <v>21054</v>
      </c>
    </row>
    <row r="28571" spans="1:6" x14ac:dyDescent="0.2">
      <c r="A28571" t="s">
        <v>31410</v>
      </c>
      <c r="B28571" t="s">
        <v>44139</v>
      </c>
      <c r="C28571" t="s">
        <v>44140</v>
      </c>
      <c r="D28571" t="s">
        <v>32061</v>
      </c>
      <c r="E28571" t="s">
        <v>32062</v>
      </c>
      <c r="F28571" t="s">
        <v>32063</v>
      </c>
    </row>
    <row r="28572" spans="1:6" x14ac:dyDescent="0.2">
      <c r="A28572" t="s">
        <v>31410</v>
      </c>
      <c r="B28572" t="s">
        <v>44139</v>
      </c>
      <c r="C28572" t="s">
        <v>44140</v>
      </c>
      <c r="D28572" t="s">
        <v>31631</v>
      </c>
      <c r="E28572" t="s">
        <v>31632</v>
      </c>
      <c r="F28572" t="s">
        <v>31633</v>
      </c>
    </row>
    <row r="28573" spans="1:6" x14ac:dyDescent="0.2">
      <c r="A28573" t="s">
        <v>31410</v>
      </c>
      <c r="B28573" t="s">
        <v>44139</v>
      </c>
      <c r="C28573" t="s">
        <v>44140</v>
      </c>
      <c r="D28573" t="s">
        <v>7940</v>
      </c>
      <c r="E28573" t="s">
        <v>7941</v>
      </c>
      <c r="F28573" t="s">
        <v>7942</v>
      </c>
    </row>
    <row r="28574" spans="1:6" x14ac:dyDescent="0.2">
      <c r="A28574" t="s">
        <v>31410</v>
      </c>
      <c r="B28574" t="s">
        <v>44139</v>
      </c>
      <c r="C28574" t="s">
        <v>44140</v>
      </c>
      <c r="D28574" t="s">
        <v>32064</v>
      </c>
      <c r="E28574" t="s">
        <v>32065</v>
      </c>
      <c r="F28574" t="s">
        <v>32066</v>
      </c>
    </row>
    <row r="28575" spans="1:6" x14ac:dyDescent="0.2">
      <c r="A28575" t="s">
        <v>31410</v>
      </c>
      <c r="B28575" t="s">
        <v>44139</v>
      </c>
      <c r="C28575" t="s">
        <v>44140</v>
      </c>
      <c r="D28575" t="s">
        <v>44181</v>
      </c>
      <c r="E28575" t="s">
        <v>44182</v>
      </c>
      <c r="F28575" t="s">
        <v>44183</v>
      </c>
    </row>
    <row r="28576" spans="1:6" x14ac:dyDescent="0.2">
      <c r="A28576" t="s">
        <v>31410</v>
      </c>
      <c r="B28576" t="s">
        <v>44139</v>
      </c>
      <c r="C28576" t="s">
        <v>44140</v>
      </c>
      <c r="D28576" t="s">
        <v>38909</v>
      </c>
      <c r="E28576" t="s">
        <v>38910</v>
      </c>
      <c r="F28576" t="s">
        <v>38911</v>
      </c>
    </row>
    <row r="28577" spans="1:6" x14ac:dyDescent="0.2">
      <c r="A28577" t="s">
        <v>31410</v>
      </c>
      <c r="B28577" t="s">
        <v>44139</v>
      </c>
      <c r="C28577" t="s">
        <v>44140</v>
      </c>
      <c r="D28577" t="s">
        <v>31634</v>
      </c>
      <c r="E28577" t="s">
        <v>31635</v>
      </c>
      <c r="F28577" t="s">
        <v>31636</v>
      </c>
    </row>
    <row r="28578" spans="1:6" x14ac:dyDescent="0.2">
      <c r="A28578" t="s">
        <v>31410</v>
      </c>
      <c r="B28578" t="s">
        <v>44139</v>
      </c>
      <c r="C28578" t="s">
        <v>44140</v>
      </c>
      <c r="D28578" t="s">
        <v>44184</v>
      </c>
      <c r="E28578" t="s">
        <v>44185</v>
      </c>
      <c r="F28578" t="s">
        <v>44186</v>
      </c>
    </row>
    <row r="28579" spans="1:6" x14ac:dyDescent="0.2">
      <c r="A28579" t="s">
        <v>31410</v>
      </c>
      <c r="B28579" t="s">
        <v>44139</v>
      </c>
      <c r="C28579" t="s">
        <v>44140</v>
      </c>
      <c r="D28579" t="s">
        <v>3001</v>
      </c>
      <c r="E28579" t="s">
        <v>3002</v>
      </c>
      <c r="F28579" t="s">
        <v>3003</v>
      </c>
    </row>
    <row r="28580" spans="1:6" x14ac:dyDescent="0.2">
      <c r="A28580" t="s">
        <v>31410</v>
      </c>
      <c r="B28580" t="s">
        <v>44139</v>
      </c>
      <c r="C28580" t="s">
        <v>44140</v>
      </c>
      <c r="D28580" t="s">
        <v>21058</v>
      </c>
      <c r="E28580" t="s">
        <v>21059</v>
      </c>
      <c r="F28580" t="s">
        <v>21060</v>
      </c>
    </row>
    <row r="28581" spans="1:6" x14ac:dyDescent="0.2">
      <c r="A28581" t="s">
        <v>31410</v>
      </c>
      <c r="B28581" t="s">
        <v>44139</v>
      </c>
      <c r="C28581" t="s">
        <v>44140</v>
      </c>
      <c r="D28581" t="s">
        <v>31637</v>
      </c>
      <c r="E28581" t="s">
        <v>31638</v>
      </c>
      <c r="F28581" t="s">
        <v>31639</v>
      </c>
    </row>
    <row r="28582" spans="1:6" x14ac:dyDescent="0.2">
      <c r="A28582" t="s">
        <v>31410</v>
      </c>
      <c r="B28582" t="s">
        <v>44139</v>
      </c>
      <c r="C28582" t="s">
        <v>44140</v>
      </c>
      <c r="D28582" t="s">
        <v>32067</v>
      </c>
      <c r="E28582" t="s">
        <v>32068</v>
      </c>
      <c r="F28582" t="s">
        <v>32069</v>
      </c>
    </row>
    <row r="28583" spans="1:6" x14ac:dyDescent="0.2">
      <c r="A28583" t="s">
        <v>31410</v>
      </c>
      <c r="B28583" t="s">
        <v>44139</v>
      </c>
      <c r="C28583" t="s">
        <v>44140</v>
      </c>
      <c r="D28583" t="s">
        <v>32070</v>
      </c>
      <c r="E28583" t="s">
        <v>32071</v>
      </c>
      <c r="F28583" t="s">
        <v>32072</v>
      </c>
    </row>
    <row r="28584" spans="1:6" x14ac:dyDescent="0.2">
      <c r="A28584" t="s">
        <v>31410</v>
      </c>
      <c r="B28584" t="s">
        <v>44139</v>
      </c>
      <c r="C28584" t="s">
        <v>44140</v>
      </c>
      <c r="D28584" t="s">
        <v>38691</v>
      </c>
      <c r="E28584" t="s">
        <v>38692</v>
      </c>
      <c r="F28584" t="s">
        <v>38693</v>
      </c>
    </row>
    <row r="28585" spans="1:6" x14ac:dyDescent="0.2">
      <c r="A28585" t="s">
        <v>31410</v>
      </c>
      <c r="B28585" t="s">
        <v>44139</v>
      </c>
      <c r="C28585" t="s">
        <v>44140</v>
      </c>
      <c r="D28585" t="s">
        <v>31640</v>
      </c>
      <c r="E28585" t="s">
        <v>31641</v>
      </c>
      <c r="F28585" t="s">
        <v>31642</v>
      </c>
    </row>
    <row r="28586" spans="1:6" x14ac:dyDescent="0.2">
      <c r="A28586" t="s">
        <v>31410</v>
      </c>
      <c r="B28586" t="s">
        <v>44139</v>
      </c>
      <c r="C28586" t="s">
        <v>44140</v>
      </c>
      <c r="D28586" t="s">
        <v>32073</v>
      </c>
      <c r="E28586" t="s">
        <v>32074</v>
      </c>
      <c r="F28586" t="s">
        <v>32075</v>
      </c>
    </row>
    <row r="28587" spans="1:6" x14ac:dyDescent="0.2">
      <c r="A28587" t="s">
        <v>31410</v>
      </c>
      <c r="B28587" t="s">
        <v>44139</v>
      </c>
      <c r="C28587" t="s">
        <v>44140</v>
      </c>
      <c r="D28587" t="s">
        <v>10953</v>
      </c>
      <c r="E28587" t="s">
        <v>10954</v>
      </c>
      <c r="F28587" t="s">
        <v>10955</v>
      </c>
    </row>
    <row r="28588" spans="1:6" x14ac:dyDescent="0.2">
      <c r="A28588" t="s">
        <v>31410</v>
      </c>
      <c r="B28588" t="s">
        <v>44139</v>
      </c>
      <c r="C28588" t="s">
        <v>44140</v>
      </c>
      <c r="D28588" t="s">
        <v>10956</v>
      </c>
      <c r="E28588" t="s">
        <v>10957</v>
      </c>
      <c r="F28588" t="s">
        <v>10958</v>
      </c>
    </row>
    <row r="28589" spans="1:6" x14ac:dyDescent="0.2">
      <c r="A28589" t="s">
        <v>31410</v>
      </c>
      <c r="B28589" t="s">
        <v>44139</v>
      </c>
      <c r="C28589" t="s">
        <v>44140</v>
      </c>
      <c r="D28589" t="s">
        <v>10356</v>
      </c>
      <c r="E28589" t="s">
        <v>10357</v>
      </c>
      <c r="F28589" t="s">
        <v>38696</v>
      </c>
    </row>
    <row r="28590" spans="1:6" x14ac:dyDescent="0.2">
      <c r="A28590" t="s">
        <v>31410</v>
      </c>
      <c r="B28590" t="s">
        <v>44139</v>
      </c>
      <c r="C28590" t="s">
        <v>44140</v>
      </c>
      <c r="D28590" t="s">
        <v>18742</v>
      </c>
      <c r="E28590" t="s">
        <v>18743</v>
      </c>
      <c r="F28590" t="s">
        <v>18744</v>
      </c>
    </row>
    <row r="28591" spans="1:6" x14ac:dyDescent="0.2">
      <c r="A28591" t="s">
        <v>31410</v>
      </c>
      <c r="B28591" t="s">
        <v>44139</v>
      </c>
      <c r="C28591" t="s">
        <v>44140</v>
      </c>
      <c r="D28591" t="s">
        <v>32076</v>
      </c>
      <c r="E28591" t="s">
        <v>32077</v>
      </c>
      <c r="F28591" t="s">
        <v>32078</v>
      </c>
    </row>
    <row r="28592" spans="1:6" x14ac:dyDescent="0.2">
      <c r="A28592" t="s">
        <v>31410</v>
      </c>
      <c r="B28592" t="s">
        <v>44139</v>
      </c>
      <c r="C28592" t="s">
        <v>44140</v>
      </c>
      <c r="D28592" t="s">
        <v>31643</v>
      </c>
      <c r="E28592" t="s">
        <v>31644</v>
      </c>
      <c r="F28592" t="s">
        <v>31645</v>
      </c>
    </row>
    <row r="28593" spans="1:6" x14ac:dyDescent="0.2">
      <c r="A28593" t="s">
        <v>31410</v>
      </c>
      <c r="B28593" t="s">
        <v>44139</v>
      </c>
      <c r="C28593" t="s">
        <v>44140</v>
      </c>
      <c r="D28593" t="s">
        <v>21065</v>
      </c>
      <c r="E28593" t="s">
        <v>21066</v>
      </c>
      <c r="F28593" t="s">
        <v>21067</v>
      </c>
    </row>
    <row r="28594" spans="1:6" x14ac:dyDescent="0.2">
      <c r="A28594" t="s">
        <v>31410</v>
      </c>
      <c r="B28594" t="s">
        <v>44139</v>
      </c>
      <c r="C28594" t="s">
        <v>44140</v>
      </c>
      <c r="D28594" t="s">
        <v>9249</v>
      </c>
      <c r="E28594" t="s">
        <v>9250</v>
      </c>
      <c r="F28594" t="s">
        <v>10959</v>
      </c>
    </row>
    <row r="28595" spans="1:6" x14ac:dyDescent="0.2">
      <c r="A28595" t="s">
        <v>31410</v>
      </c>
      <c r="B28595" t="s">
        <v>44139</v>
      </c>
      <c r="C28595" t="s">
        <v>44140</v>
      </c>
      <c r="D28595" t="s">
        <v>14226</v>
      </c>
      <c r="E28595" t="s">
        <v>14227</v>
      </c>
      <c r="F28595" t="s">
        <v>32079</v>
      </c>
    </row>
    <row r="28596" spans="1:6" x14ac:dyDescent="0.2">
      <c r="A28596" t="s">
        <v>31410</v>
      </c>
      <c r="B28596" t="s">
        <v>44139</v>
      </c>
      <c r="C28596" t="s">
        <v>44140</v>
      </c>
      <c r="D28596" t="s">
        <v>34109</v>
      </c>
      <c r="E28596" t="s">
        <v>34110</v>
      </c>
      <c r="F28596" t="s">
        <v>44187</v>
      </c>
    </row>
    <row r="28597" spans="1:6" x14ac:dyDescent="0.2">
      <c r="A28597" t="s">
        <v>31410</v>
      </c>
      <c r="B28597" t="s">
        <v>44139</v>
      </c>
      <c r="C28597" t="s">
        <v>44140</v>
      </c>
      <c r="D28597" t="s">
        <v>32080</v>
      </c>
      <c r="E28597" t="s">
        <v>32081</v>
      </c>
      <c r="F28597" t="s">
        <v>32082</v>
      </c>
    </row>
    <row r="28598" spans="1:6" x14ac:dyDescent="0.2">
      <c r="A28598" t="s">
        <v>31410</v>
      </c>
      <c r="B28598" t="s">
        <v>44139</v>
      </c>
      <c r="C28598" t="s">
        <v>44140</v>
      </c>
      <c r="D28598" t="s">
        <v>7211</v>
      </c>
      <c r="E28598" t="s">
        <v>7212</v>
      </c>
      <c r="F28598" t="s">
        <v>7213</v>
      </c>
    </row>
    <row r="28599" spans="1:6" x14ac:dyDescent="0.2">
      <c r="A28599" t="s">
        <v>31410</v>
      </c>
      <c r="B28599" t="s">
        <v>44139</v>
      </c>
      <c r="C28599" t="s">
        <v>44140</v>
      </c>
      <c r="D28599" t="s">
        <v>34112</v>
      </c>
      <c r="E28599" t="s">
        <v>34113</v>
      </c>
      <c r="F28599" t="s">
        <v>44188</v>
      </c>
    </row>
    <row r="28600" spans="1:6" x14ac:dyDescent="0.2">
      <c r="A28600" t="s">
        <v>31410</v>
      </c>
      <c r="B28600" t="s">
        <v>44139</v>
      </c>
      <c r="C28600" t="s">
        <v>44140</v>
      </c>
      <c r="D28600" t="s">
        <v>7946</v>
      </c>
      <c r="E28600" t="s">
        <v>7947</v>
      </c>
      <c r="F28600" t="s">
        <v>44189</v>
      </c>
    </row>
    <row r="28601" spans="1:6" x14ac:dyDescent="0.2">
      <c r="A28601" t="s">
        <v>31410</v>
      </c>
      <c r="B28601" t="s">
        <v>44139</v>
      </c>
      <c r="C28601" t="s">
        <v>44140</v>
      </c>
      <c r="D28601" t="s">
        <v>31646</v>
      </c>
      <c r="E28601" t="s">
        <v>31647</v>
      </c>
      <c r="F28601" t="s">
        <v>44190</v>
      </c>
    </row>
    <row r="28602" spans="1:6" x14ac:dyDescent="0.2">
      <c r="A28602" t="s">
        <v>31410</v>
      </c>
      <c r="B28602" t="s">
        <v>44139</v>
      </c>
      <c r="C28602" t="s">
        <v>44140</v>
      </c>
      <c r="D28602" t="s">
        <v>10960</v>
      </c>
      <c r="E28602" t="s">
        <v>10961</v>
      </c>
      <c r="F28602" t="s">
        <v>10962</v>
      </c>
    </row>
    <row r="28603" spans="1:6" x14ac:dyDescent="0.2">
      <c r="A28603" t="s">
        <v>31410</v>
      </c>
      <c r="B28603" t="s">
        <v>44139</v>
      </c>
      <c r="C28603" t="s">
        <v>44140</v>
      </c>
      <c r="D28603" t="s">
        <v>7949</v>
      </c>
      <c r="E28603" t="s">
        <v>7950</v>
      </c>
      <c r="F28603" t="s">
        <v>7951</v>
      </c>
    </row>
    <row r="28604" spans="1:6" x14ac:dyDescent="0.2">
      <c r="A28604" t="s">
        <v>31410</v>
      </c>
      <c r="B28604" t="s">
        <v>44139</v>
      </c>
      <c r="C28604" t="s">
        <v>44140</v>
      </c>
      <c r="D28604" t="s">
        <v>22816</v>
      </c>
      <c r="E28604" t="s">
        <v>22817</v>
      </c>
      <c r="F28604" t="s">
        <v>22818</v>
      </c>
    </row>
    <row r="28605" spans="1:6" x14ac:dyDescent="0.2">
      <c r="A28605" t="s">
        <v>31410</v>
      </c>
      <c r="B28605" t="s">
        <v>44139</v>
      </c>
      <c r="C28605" t="s">
        <v>44140</v>
      </c>
      <c r="D28605" t="s">
        <v>34117</v>
      </c>
      <c r="E28605" t="s">
        <v>34118</v>
      </c>
      <c r="F28605" t="s">
        <v>34119</v>
      </c>
    </row>
    <row r="28606" spans="1:6" x14ac:dyDescent="0.2">
      <c r="A28606" t="s">
        <v>31410</v>
      </c>
      <c r="B28606" t="s">
        <v>44139</v>
      </c>
      <c r="C28606" t="s">
        <v>44140</v>
      </c>
      <c r="D28606" t="s">
        <v>7952</v>
      </c>
      <c r="E28606" t="s">
        <v>7953</v>
      </c>
      <c r="F28606" t="s">
        <v>44191</v>
      </c>
    </row>
    <row r="28607" spans="1:6" x14ac:dyDescent="0.2">
      <c r="A28607" t="s">
        <v>31410</v>
      </c>
      <c r="B28607" t="s">
        <v>44139</v>
      </c>
      <c r="C28607" t="s">
        <v>44140</v>
      </c>
      <c r="D28607" t="s">
        <v>31652</v>
      </c>
      <c r="E28607" t="s">
        <v>31653</v>
      </c>
      <c r="F28607" t="s">
        <v>31654</v>
      </c>
    </row>
    <row r="28608" spans="1:6" x14ac:dyDescent="0.2">
      <c r="A28608" t="s">
        <v>31410</v>
      </c>
      <c r="B28608" t="s">
        <v>44139</v>
      </c>
      <c r="C28608" t="s">
        <v>44140</v>
      </c>
      <c r="D28608" t="s">
        <v>40579</v>
      </c>
      <c r="E28608" t="s">
        <v>40580</v>
      </c>
      <c r="F28608" t="s">
        <v>44192</v>
      </c>
    </row>
    <row r="28609" spans="1:6" x14ac:dyDescent="0.2">
      <c r="A28609" t="s">
        <v>31410</v>
      </c>
      <c r="B28609" t="s">
        <v>44139</v>
      </c>
      <c r="C28609" t="s">
        <v>44140</v>
      </c>
      <c r="D28609" t="s">
        <v>10374</v>
      </c>
      <c r="E28609" t="s">
        <v>10375</v>
      </c>
      <c r="F28609" t="s">
        <v>10376</v>
      </c>
    </row>
    <row r="28610" spans="1:6" x14ac:dyDescent="0.2">
      <c r="A28610" t="s">
        <v>31410</v>
      </c>
      <c r="B28610" t="s">
        <v>44139</v>
      </c>
      <c r="C28610" t="s">
        <v>44140</v>
      </c>
      <c r="D28610" t="s">
        <v>40180</v>
      </c>
      <c r="E28610" t="s">
        <v>44193</v>
      </c>
      <c r="F28610" t="s">
        <v>40182</v>
      </c>
    </row>
    <row r="28611" spans="1:6" x14ac:dyDescent="0.2">
      <c r="A28611" t="s">
        <v>31410</v>
      </c>
      <c r="B28611" t="s">
        <v>44139</v>
      </c>
      <c r="C28611" t="s">
        <v>44140</v>
      </c>
      <c r="D28611" t="s">
        <v>10966</v>
      </c>
      <c r="E28611" t="s">
        <v>10967</v>
      </c>
      <c r="F28611" t="s">
        <v>10968</v>
      </c>
    </row>
    <row r="28612" spans="1:6" x14ac:dyDescent="0.2">
      <c r="A28612" t="s">
        <v>31410</v>
      </c>
      <c r="B28612" t="s">
        <v>44139</v>
      </c>
      <c r="C28612" t="s">
        <v>44140</v>
      </c>
      <c r="D28612" t="s">
        <v>32088</v>
      </c>
      <c r="E28612" t="s">
        <v>32089</v>
      </c>
      <c r="F28612" t="s">
        <v>32090</v>
      </c>
    </row>
    <row r="28613" spans="1:6" x14ac:dyDescent="0.2">
      <c r="A28613" t="s">
        <v>31410</v>
      </c>
      <c r="B28613" t="s">
        <v>44139</v>
      </c>
      <c r="C28613" t="s">
        <v>44140</v>
      </c>
      <c r="D28613" t="s">
        <v>9256</v>
      </c>
      <c r="E28613" t="s">
        <v>9257</v>
      </c>
      <c r="F28613" t="s">
        <v>44194</v>
      </c>
    </row>
    <row r="28614" spans="1:6" x14ac:dyDescent="0.2">
      <c r="A28614" t="s">
        <v>31410</v>
      </c>
      <c r="B28614" t="s">
        <v>44139</v>
      </c>
      <c r="C28614" t="s">
        <v>44140</v>
      </c>
      <c r="D28614" t="s">
        <v>14928</v>
      </c>
      <c r="E28614" t="s">
        <v>14929</v>
      </c>
      <c r="F28614" t="s">
        <v>14930</v>
      </c>
    </row>
    <row r="28615" spans="1:6" x14ac:dyDescent="0.2">
      <c r="A28615" t="s">
        <v>31410</v>
      </c>
      <c r="B28615" t="s">
        <v>44139</v>
      </c>
      <c r="C28615" t="s">
        <v>44140</v>
      </c>
      <c r="D28615" t="s">
        <v>34124</v>
      </c>
      <c r="E28615" t="s">
        <v>34125</v>
      </c>
      <c r="F28615" t="s">
        <v>34126</v>
      </c>
    </row>
    <row r="28616" spans="1:6" x14ac:dyDescent="0.2">
      <c r="A28616" t="s">
        <v>31410</v>
      </c>
      <c r="B28616" t="s">
        <v>44139</v>
      </c>
      <c r="C28616" t="s">
        <v>44140</v>
      </c>
      <c r="D28616" t="s">
        <v>34127</v>
      </c>
      <c r="E28616" t="s">
        <v>34128</v>
      </c>
      <c r="F28616" t="s">
        <v>34129</v>
      </c>
    </row>
    <row r="28617" spans="1:6" x14ac:dyDescent="0.2">
      <c r="A28617" t="s">
        <v>31410</v>
      </c>
      <c r="B28617" t="s">
        <v>44139</v>
      </c>
      <c r="C28617" t="s">
        <v>44140</v>
      </c>
      <c r="D28617" t="s">
        <v>34130</v>
      </c>
      <c r="E28617" t="s">
        <v>34131</v>
      </c>
      <c r="F28617" t="s">
        <v>34132</v>
      </c>
    </row>
    <row r="28618" spans="1:6" x14ac:dyDescent="0.2">
      <c r="A28618" t="s">
        <v>31410</v>
      </c>
      <c r="B28618" t="s">
        <v>44139</v>
      </c>
      <c r="C28618" t="s">
        <v>44140</v>
      </c>
      <c r="D28618" t="s">
        <v>10048</v>
      </c>
      <c r="E28618" t="s">
        <v>10049</v>
      </c>
      <c r="F28618" t="s">
        <v>10050</v>
      </c>
    </row>
    <row r="28619" spans="1:6" x14ac:dyDescent="0.2">
      <c r="A28619" t="s">
        <v>31410</v>
      </c>
      <c r="B28619" t="s">
        <v>44139</v>
      </c>
      <c r="C28619" t="s">
        <v>44140</v>
      </c>
      <c r="D28619" t="s">
        <v>32092</v>
      </c>
      <c r="E28619" t="s">
        <v>32093</v>
      </c>
      <c r="F28619" t="s">
        <v>32094</v>
      </c>
    </row>
    <row r="28620" spans="1:6" x14ac:dyDescent="0.2">
      <c r="A28620" t="s">
        <v>31410</v>
      </c>
      <c r="B28620" t="s">
        <v>44139</v>
      </c>
      <c r="C28620" t="s">
        <v>44140</v>
      </c>
      <c r="D28620" t="s">
        <v>34133</v>
      </c>
      <c r="E28620" t="s">
        <v>34134</v>
      </c>
      <c r="F28620" t="s">
        <v>34135</v>
      </c>
    </row>
    <row r="28621" spans="1:6" x14ac:dyDescent="0.2">
      <c r="A28621" t="s">
        <v>31410</v>
      </c>
      <c r="B28621" t="s">
        <v>44139</v>
      </c>
      <c r="C28621" t="s">
        <v>44140</v>
      </c>
      <c r="D28621" t="s">
        <v>10980</v>
      </c>
      <c r="E28621" t="s">
        <v>10981</v>
      </c>
      <c r="F28621" t="s">
        <v>10982</v>
      </c>
    </row>
    <row r="28622" spans="1:6" x14ac:dyDescent="0.2">
      <c r="A28622" t="s">
        <v>31410</v>
      </c>
      <c r="B28622" t="s">
        <v>44139</v>
      </c>
      <c r="C28622" t="s">
        <v>44140</v>
      </c>
      <c r="D28622" t="s">
        <v>34136</v>
      </c>
      <c r="E28622" t="s">
        <v>34137</v>
      </c>
      <c r="F28622" t="s">
        <v>34138</v>
      </c>
    </row>
    <row r="28623" spans="1:6" x14ac:dyDescent="0.2">
      <c r="A28623" t="s">
        <v>31410</v>
      </c>
      <c r="B28623" t="s">
        <v>44139</v>
      </c>
      <c r="C28623" t="s">
        <v>44140</v>
      </c>
      <c r="D28623" t="s">
        <v>5637</v>
      </c>
      <c r="E28623" t="s">
        <v>5638</v>
      </c>
      <c r="F28623" t="s">
        <v>5639</v>
      </c>
    </row>
    <row r="28624" spans="1:6" x14ac:dyDescent="0.2">
      <c r="A28624" t="s">
        <v>31410</v>
      </c>
      <c r="B28624" t="s">
        <v>44139</v>
      </c>
      <c r="C28624" t="s">
        <v>44140</v>
      </c>
      <c r="D28624" t="s">
        <v>7958</v>
      </c>
      <c r="E28624" t="s">
        <v>7959</v>
      </c>
      <c r="F28624" t="s">
        <v>7960</v>
      </c>
    </row>
    <row r="28625" spans="1:6" x14ac:dyDescent="0.2">
      <c r="A28625" t="s">
        <v>31410</v>
      </c>
      <c r="B28625" t="s">
        <v>44139</v>
      </c>
      <c r="C28625" t="s">
        <v>44140</v>
      </c>
      <c r="D28625" t="s">
        <v>10989</v>
      </c>
      <c r="E28625" t="s">
        <v>10990</v>
      </c>
      <c r="F28625" t="s">
        <v>10991</v>
      </c>
    </row>
    <row r="28626" spans="1:6" x14ac:dyDescent="0.2">
      <c r="A28626" t="s">
        <v>31410</v>
      </c>
      <c r="B28626" t="s">
        <v>44139</v>
      </c>
      <c r="C28626" t="s">
        <v>44140</v>
      </c>
      <c r="D28626" t="s">
        <v>31661</v>
      </c>
      <c r="E28626" t="s">
        <v>31662</v>
      </c>
      <c r="F28626" t="s">
        <v>31663</v>
      </c>
    </row>
    <row r="28627" spans="1:6" x14ac:dyDescent="0.2">
      <c r="A28627" t="s">
        <v>31410</v>
      </c>
      <c r="B28627" t="s">
        <v>44139</v>
      </c>
      <c r="C28627" t="s">
        <v>44140</v>
      </c>
      <c r="D28627" t="s">
        <v>34139</v>
      </c>
      <c r="E28627" t="s">
        <v>34140</v>
      </c>
      <c r="F28627" t="s">
        <v>34141</v>
      </c>
    </row>
    <row r="28628" spans="1:6" x14ac:dyDescent="0.2">
      <c r="A28628" t="s">
        <v>31410</v>
      </c>
      <c r="B28628" t="s">
        <v>44139</v>
      </c>
      <c r="C28628" t="s">
        <v>44140</v>
      </c>
      <c r="D28628" t="s">
        <v>9265</v>
      </c>
      <c r="E28628" t="s">
        <v>9266</v>
      </c>
      <c r="F28628" t="s">
        <v>10992</v>
      </c>
    </row>
    <row r="28629" spans="1:6" x14ac:dyDescent="0.2">
      <c r="A28629" t="s">
        <v>31410</v>
      </c>
      <c r="B28629" t="s">
        <v>44139</v>
      </c>
      <c r="C28629" t="s">
        <v>44140</v>
      </c>
      <c r="D28629" t="s">
        <v>8923</v>
      </c>
      <c r="E28629" t="s">
        <v>8924</v>
      </c>
      <c r="F28629" t="s">
        <v>8925</v>
      </c>
    </row>
    <row r="28630" spans="1:6" x14ac:dyDescent="0.2">
      <c r="A28630" t="s">
        <v>31410</v>
      </c>
      <c r="B28630" t="s">
        <v>44139</v>
      </c>
      <c r="C28630" t="s">
        <v>44140</v>
      </c>
      <c r="D28630" t="s">
        <v>17320</v>
      </c>
      <c r="E28630" t="s">
        <v>17321</v>
      </c>
      <c r="F28630" t="s">
        <v>44195</v>
      </c>
    </row>
    <row r="28631" spans="1:6" x14ac:dyDescent="0.2">
      <c r="A28631" t="s">
        <v>31410</v>
      </c>
      <c r="B28631" t="s">
        <v>44139</v>
      </c>
      <c r="C28631" t="s">
        <v>44140</v>
      </c>
      <c r="D28631" t="s">
        <v>3155</v>
      </c>
      <c r="E28631" t="s">
        <v>3156</v>
      </c>
      <c r="F28631" t="s">
        <v>3157</v>
      </c>
    </row>
    <row r="28632" spans="1:6" x14ac:dyDescent="0.2">
      <c r="A28632" t="s">
        <v>31410</v>
      </c>
      <c r="B28632" t="s">
        <v>44139</v>
      </c>
      <c r="C28632" t="s">
        <v>44140</v>
      </c>
      <c r="D28632" t="s">
        <v>31664</v>
      </c>
      <c r="E28632" t="s">
        <v>31665</v>
      </c>
      <c r="F28632" t="s">
        <v>31666</v>
      </c>
    </row>
    <row r="28633" spans="1:6" x14ac:dyDescent="0.2">
      <c r="A28633" t="s">
        <v>31410</v>
      </c>
      <c r="B28633" t="s">
        <v>44139</v>
      </c>
      <c r="C28633" t="s">
        <v>44140</v>
      </c>
      <c r="D28633" t="s">
        <v>32095</v>
      </c>
      <c r="E28633" t="s">
        <v>32096</v>
      </c>
      <c r="F28633" t="s">
        <v>32097</v>
      </c>
    </row>
    <row r="28634" spans="1:6" x14ac:dyDescent="0.2">
      <c r="A28634" t="s">
        <v>31410</v>
      </c>
      <c r="B28634" t="s">
        <v>44139</v>
      </c>
      <c r="C28634" t="s">
        <v>44140</v>
      </c>
      <c r="D28634" t="s">
        <v>7961</v>
      </c>
      <c r="E28634" t="s">
        <v>7962</v>
      </c>
      <c r="F28634" t="s">
        <v>7963</v>
      </c>
    </row>
    <row r="28635" spans="1:6" x14ac:dyDescent="0.2">
      <c r="A28635" t="s">
        <v>31410</v>
      </c>
      <c r="B28635" t="s">
        <v>44139</v>
      </c>
      <c r="C28635" t="s">
        <v>44140</v>
      </c>
      <c r="D28635" t="s">
        <v>39616</v>
      </c>
      <c r="E28635" t="s">
        <v>39617</v>
      </c>
      <c r="F28635" t="s">
        <v>44196</v>
      </c>
    </row>
    <row r="28636" spans="1:6" x14ac:dyDescent="0.2">
      <c r="A28636" t="s">
        <v>31410</v>
      </c>
      <c r="B28636" t="s">
        <v>44139</v>
      </c>
      <c r="C28636" t="s">
        <v>44140</v>
      </c>
      <c r="D28636" t="s">
        <v>31667</v>
      </c>
      <c r="E28636" t="s">
        <v>31668</v>
      </c>
      <c r="F28636" t="s">
        <v>31669</v>
      </c>
    </row>
    <row r="28637" spans="1:6" x14ac:dyDescent="0.2">
      <c r="A28637" t="s">
        <v>31410</v>
      </c>
      <c r="B28637" t="s">
        <v>44139</v>
      </c>
      <c r="C28637" t="s">
        <v>44140</v>
      </c>
      <c r="D28637" t="s">
        <v>3168</v>
      </c>
      <c r="E28637" t="s">
        <v>3169</v>
      </c>
      <c r="F28637" t="s">
        <v>3170</v>
      </c>
    </row>
    <row r="28638" spans="1:6" x14ac:dyDescent="0.2">
      <c r="A28638" t="s">
        <v>31410</v>
      </c>
      <c r="B28638" t="s">
        <v>44139</v>
      </c>
      <c r="C28638" t="s">
        <v>44140</v>
      </c>
      <c r="D28638" t="s">
        <v>13457</v>
      </c>
      <c r="E28638" t="s">
        <v>13458</v>
      </c>
      <c r="F28638" t="s">
        <v>34142</v>
      </c>
    </row>
    <row r="28639" spans="1:6" x14ac:dyDescent="0.2">
      <c r="A28639" t="s">
        <v>31410</v>
      </c>
      <c r="B28639" t="s">
        <v>44139</v>
      </c>
      <c r="C28639" t="s">
        <v>44140</v>
      </c>
      <c r="D28639" t="s">
        <v>7967</v>
      </c>
      <c r="E28639" t="s">
        <v>7968</v>
      </c>
      <c r="F28639" t="s">
        <v>7969</v>
      </c>
    </row>
    <row r="28640" spans="1:6" x14ac:dyDescent="0.2">
      <c r="A28640" t="s">
        <v>31410</v>
      </c>
      <c r="B28640" t="s">
        <v>44139</v>
      </c>
      <c r="C28640" t="s">
        <v>44140</v>
      </c>
      <c r="D28640" t="s">
        <v>6714</v>
      </c>
      <c r="E28640" t="s">
        <v>6715</v>
      </c>
      <c r="F28640" t="s">
        <v>6716</v>
      </c>
    </row>
    <row r="28641" spans="1:6" x14ac:dyDescent="0.2">
      <c r="A28641" t="s">
        <v>31410</v>
      </c>
      <c r="B28641" t="s">
        <v>44139</v>
      </c>
      <c r="C28641" t="s">
        <v>44140</v>
      </c>
      <c r="D28641" t="s">
        <v>32101</v>
      </c>
      <c r="E28641" t="s">
        <v>32102</v>
      </c>
      <c r="F28641" t="s">
        <v>32103</v>
      </c>
    </row>
    <row r="28642" spans="1:6" x14ac:dyDescent="0.2">
      <c r="A28642" t="s">
        <v>31410</v>
      </c>
      <c r="B28642" t="s">
        <v>44139</v>
      </c>
      <c r="C28642" t="s">
        <v>44140</v>
      </c>
      <c r="D28642" t="s">
        <v>10997</v>
      </c>
      <c r="E28642" t="s">
        <v>10998</v>
      </c>
      <c r="F28642" t="s">
        <v>44197</v>
      </c>
    </row>
    <row r="28643" spans="1:6" x14ac:dyDescent="0.2">
      <c r="A28643" t="s">
        <v>31410</v>
      </c>
      <c r="B28643" t="s">
        <v>44139</v>
      </c>
      <c r="C28643" t="s">
        <v>44140</v>
      </c>
      <c r="D28643" t="s">
        <v>32107</v>
      </c>
      <c r="E28643" t="s">
        <v>32108</v>
      </c>
      <c r="F28643" t="s">
        <v>44198</v>
      </c>
    </row>
    <row r="28644" spans="1:6" x14ac:dyDescent="0.2">
      <c r="A28644" t="s">
        <v>31410</v>
      </c>
      <c r="B28644" t="s">
        <v>44139</v>
      </c>
      <c r="C28644" t="s">
        <v>44140</v>
      </c>
      <c r="D28644" t="s">
        <v>32110</v>
      </c>
      <c r="E28644" t="s">
        <v>32111</v>
      </c>
      <c r="F28644" t="s">
        <v>32112</v>
      </c>
    </row>
    <row r="28645" spans="1:6" x14ac:dyDescent="0.2">
      <c r="A28645" t="s">
        <v>31410</v>
      </c>
      <c r="B28645" t="s">
        <v>44139</v>
      </c>
      <c r="C28645" t="s">
        <v>44140</v>
      </c>
      <c r="D28645" t="s">
        <v>31676</v>
      </c>
      <c r="E28645" t="s">
        <v>31677</v>
      </c>
      <c r="F28645" t="s">
        <v>31678</v>
      </c>
    </row>
    <row r="28646" spans="1:6" x14ac:dyDescent="0.2">
      <c r="A28646" t="s">
        <v>31410</v>
      </c>
      <c r="B28646" t="s">
        <v>44139</v>
      </c>
      <c r="C28646" t="s">
        <v>44140</v>
      </c>
      <c r="D28646" t="s">
        <v>34146</v>
      </c>
      <c r="E28646" t="s">
        <v>34147</v>
      </c>
      <c r="F28646" t="s">
        <v>34148</v>
      </c>
    </row>
    <row r="28647" spans="1:6" x14ac:dyDescent="0.2">
      <c r="A28647" t="s">
        <v>31410</v>
      </c>
      <c r="B28647" t="s">
        <v>44139</v>
      </c>
      <c r="C28647" t="s">
        <v>44140</v>
      </c>
      <c r="D28647" t="s">
        <v>7970</v>
      </c>
      <c r="E28647" t="s">
        <v>7971</v>
      </c>
      <c r="F28647" t="s">
        <v>7972</v>
      </c>
    </row>
    <row r="28648" spans="1:6" x14ac:dyDescent="0.2">
      <c r="A28648" t="s">
        <v>31410</v>
      </c>
      <c r="B28648" t="s">
        <v>44139</v>
      </c>
      <c r="C28648" t="s">
        <v>44140</v>
      </c>
      <c r="D28648" t="s">
        <v>9274</v>
      </c>
      <c r="E28648" t="s">
        <v>9275</v>
      </c>
      <c r="F28648" t="s">
        <v>9276</v>
      </c>
    </row>
    <row r="28649" spans="1:6" x14ac:dyDescent="0.2">
      <c r="A28649" t="s">
        <v>31410</v>
      </c>
      <c r="B28649" t="s">
        <v>44139</v>
      </c>
      <c r="C28649" t="s">
        <v>44140</v>
      </c>
      <c r="D28649" t="s">
        <v>32113</v>
      </c>
      <c r="E28649" t="s">
        <v>32114</v>
      </c>
      <c r="F28649" t="s">
        <v>32115</v>
      </c>
    </row>
    <row r="28650" spans="1:6" x14ac:dyDescent="0.2">
      <c r="A28650" t="s">
        <v>31410</v>
      </c>
      <c r="B28650" t="s">
        <v>44139</v>
      </c>
      <c r="C28650" t="s">
        <v>44140</v>
      </c>
      <c r="D28650" t="s">
        <v>34149</v>
      </c>
      <c r="E28650" t="s">
        <v>34150</v>
      </c>
      <c r="F28650" t="s">
        <v>34151</v>
      </c>
    </row>
    <row r="28651" spans="1:6" x14ac:dyDescent="0.2">
      <c r="A28651" t="s">
        <v>31410</v>
      </c>
      <c r="B28651" t="s">
        <v>44139</v>
      </c>
      <c r="C28651" t="s">
        <v>44140</v>
      </c>
      <c r="D28651" t="s">
        <v>10824</v>
      </c>
      <c r="E28651" t="s">
        <v>10825</v>
      </c>
      <c r="F28651" t="s">
        <v>13958</v>
      </c>
    </row>
    <row r="28652" spans="1:6" x14ac:dyDescent="0.2">
      <c r="A28652" t="s">
        <v>31410</v>
      </c>
      <c r="B28652" t="s">
        <v>44139</v>
      </c>
      <c r="C28652" t="s">
        <v>44140</v>
      </c>
      <c r="D28652" t="s">
        <v>7973</v>
      </c>
      <c r="E28652" t="s">
        <v>7974</v>
      </c>
      <c r="F28652" t="s">
        <v>7975</v>
      </c>
    </row>
    <row r="28653" spans="1:6" x14ac:dyDescent="0.2">
      <c r="A28653" t="s">
        <v>31410</v>
      </c>
      <c r="B28653" t="s">
        <v>44139</v>
      </c>
      <c r="C28653" t="s">
        <v>44140</v>
      </c>
      <c r="D28653" t="s">
        <v>29376</v>
      </c>
      <c r="E28653" t="s">
        <v>29377</v>
      </c>
      <c r="F28653" t="s">
        <v>29378</v>
      </c>
    </row>
    <row r="28654" spans="1:6" x14ac:dyDescent="0.2">
      <c r="A28654" t="s">
        <v>31410</v>
      </c>
      <c r="B28654" t="s">
        <v>44139</v>
      </c>
      <c r="C28654" t="s">
        <v>44140</v>
      </c>
      <c r="D28654" t="s">
        <v>34152</v>
      </c>
      <c r="E28654" t="s">
        <v>34153</v>
      </c>
      <c r="F28654" t="s">
        <v>44199</v>
      </c>
    </row>
    <row r="28655" spans="1:6" x14ac:dyDescent="0.2">
      <c r="A28655" t="s">
        <v>31410</v>
      </c>
      <c r="B28655" t="s">
        <v>44139</v>
      </c>
      <c r="C28655" t="s">
        <v>44140</v>
      </c>
      <c r="D28655" t="s">
        <v>31682</v>
      </c>
      <c r="E28655" t="s">
        <v>31683</v>
      </c>
      <c r="F28655" t="s">
        <v>31684</v>
      </c>
    </row>
    <row r="28656" spans="1:6" x14ac:dyDescent="0.2">
      <c r="A28656" t="s">
        <v>31410</v>
      </c>
      <c r="B28656" t="s">
        <v>44139</v>
      </c>
      <c r="C28656" t="s">
        <v>44140</v>
      </c>
      <c r="D28656" t="s">
        <v>7976</v>
      </c>
      <c r="E28656" t="s">
        <v>7977</v>
      </c>
      <c r="F28656" t="s">
        <v>7978</v>
      </c>
    </row>
    <row r="28657" spans="1:6" x14ac:dyDescent="0.2">
      <c r="A28657" t="s">
        <v>31410</v>
      </c>
      <c r="B28657" t="s">
        <v>44139</v>
      </c>
      <c r="C28657" t="s">
        <v>44140</v>
      </c>
      <c r="D28657" t="s">
        <v>21131</v>
      </c>
      <c r="E28657" t="s">
        <v>21132</v>
      </c>
      <c r="F28657" t="s">
        <v>34155</v>
      </c>
    </row>
    <row r="28658" spans="1:6" x14ac:dyDescent="0.2">
      <c r="A28658" t="s">
        <v>31410</v>
      </c>
      <c r="B28658" t="s">
        <v>44139</v>
      </c>
      <c r="C28658" t="s">
        <v>44140</v>
      </c>
      <c r="D28658" t="s">
        <v>32116</v>
      </c>
      <c r="E28658" t="s">
        <v>32117</v>
      </c>
      <c r="F28658" t="s">
        <v>32118</v>
      </c>
    </row>
    <row r="28659" spans="1:6" x14ac:dyDescent="0.2">
      <c r="A28659" t="s">
        <v>31410</v>
      </c>
      <c r="B28659" t="s">
        <v>44139</v>
      </c>
      <c r="C28659" t="s">
        <v>44140</v>
      </c>
      <c r="D28659" t="s">
        <v>32119</v>
      </c>
      <c r="E28659" t="s">
        <v>32120</v>
      </c>
      <c r="F28659" t="s">
        <v>32121</v>
      </c>
    </row>
    <row r="28660" spans="1:6" x14ac:dyDescent="0.2">
      <c r="A28660" t="s">
        <v>31410</v>
      </c>
      <c r="B28660" t="s">
        <v>44139</v>
      </c>
      <c r="C28660" t="s">
        <v>44140</v>
      </c>
      <c r="D28660" t="s">
        <v>39640</v>
      </c>
      <c r="E28660" t="s">
        <v>39641</v>
      </c>
      <c r="F28660" t="s">
        <v>39642</v>
      </c>
    </row>
    <row r="28661" spans="1:6" x14ac:dyDescent="0.2">
      <c r="A28661" t="s">
        <v>31410</v>
      </c>
      <c r="B28661" t="s">
        <v>44139</v>
      </c>
      <c r="C28661" t="s">
        <v>44140</v>
      </c>
      <c r="D28661" t="s">
        <v>8796</v>
      </c>
      <c r="E28661" t="s">
        <v>8797</v>
      </c>
      <c r="F28661" t="s">
        <v>8798</v>
      </c>
    </row>
    <row r="28662" spans="1:6" x14ac:dyDescent="0.2">
      <c r="A28662" t="s">
        <v>31410</v>
      </c>
      <c r="B28662" t="s">
        <v>44139</v>
      </c>
      <c r="C28662" t="s">
        <v>44140</v>
      </c>
      <c r="D28662" t="s">
        <v>40226</v>
      </c>
      <c r="E28662" t="s">
        <v>40227</v>
      </c>
      <c r="F28662" t="s">
        <v>40228</v>
      </c>
    </row>
    <row r="28663" spans="1:6" x14ac:dyDescent="0.2">
      <c r="A28663" t="s">
        <v>31410</v>
      </c>
      <c r="B28663" t="s">
        <v>44139</v>
      </c>
      <c r="C28663" t="s">
        <v>44140</v>
      </c>
      <c r="D28663" t="s">
        <v>7988</v>
      </c>
      <c r="E28663" t="s">
        <v>7989</v>
      </c>
      <c r="F28663" t="s">
        <v>7990</v>
      </c>
    </row>
    <row r="28664" spans="1:6" x14ac:dyDescent="0.2">
      <c r="A28664" t="s">
        <v>31410</v>
      </c>
      <c r="B28664" t="s">
        <v>44139</v>
      </c>
      <c r="C28664" t="s">
        <v>44140</v>
      </c>
      <c r="D28664" t="s">
        <v>2200</v>
      </c>
      <c r="E28664" t="s">
        <v>2201</v>
      </c>
      <c r="F28664" t="s">
        <v>2202</v>
      </c>
    </row>
    <row r="28665" spans="1:6" x14ac:dyDescent="0.2">
      <c r="A28665" t="s">
        <v>31410</v>
      </c>
      <c r="B28665" t="s">
        <v>44139</v>
      </c>
      <c r="C28665" t="s">
        <v>44140</v>
      </c>
      <c r="D28665" t="s">
        <v>34156</v>
      </c>
      <c r="E28665" t="s">
        <v>34157</v>
      </c>
      <c r="F28665" t="s">
        <v>34158</v>
      </c>
    </row>
    <row r="28666" spans="1:6" x14ac:dyDescent="0.2">
      <c r="A28666" t="s">
        <v>31410</v>
      </c>
      <c r="B28666" t="s">
        <v>44139</v>
      </c>
      <c r="C28666" t="s">
        <v>44140</v>
      </c>
      <c r="D28666" t="s">
        <v>11004</v>
      </c>
      <c r="E28666" t="s">
        <v>11005</v>
      </c>
      <c r="F28666" t="s">
        <v>44200</v>
      </c>
    </row>
    <row r="28667" spans="1:6" x14ac:dyDescent="0.2">
      <c r="A28667" t="s">
        <v>31410</v>
      </c>
      <c r="B28667" t="s">
        <v>44139</v>
      </c>
      <c r="C28667" t="s">
        <v>44140</v>
      </c>
      <c r="D28667" t="s">
        <v>22836</v>
      </c>
      <c r="E28667" t="s">
        <v>22837</v>
      </c>
      <c r="F28667" t="s">
        <v>44201</v>
      </c>
    </row>
    <row r="28668" spans="1:6" x14ac:dyDescent="0.2">
      <c r="A28668" t="s">
        <v>31410</v>
      </c>
      <c r="B28668" t="s">
        <v>44139</v>
      </c>
      <c r="C28668" t="s">
        <v>44140</v>
      </c>
      <c r="D28668" t="s">
        <v>13469</v>
      </c>
      <c r="E28668" t="s">
        <v>13470</v>
      </c>
      <c r="F28668" t="s">
        <v>13471</v>
      </c>
    </row>
    <row r="28669" spans="1:6" x14ac:dyDescent="0.2">
      <c r="A28669" t="s">
        <v>31410</v>
      </c>
      <c r="B28669" t="s">
        <v>44139</v>
      </c>
      <c r="C28669" t="s">
        <v>44140</v>
      </c>
      <c r="D28669" t="s">
        <v>34166</v>
      </c>
      <c r="E28669" t="s">
        <v>34167</v>
      </c>
      <c r="F28669" t="s">
        <v>44202</v>
      </c>
    </row>
    <row r="28670" spans="1:6" x14ac:dyDescent="0.2">
      <c r="A28670" t="s">
        <v>31410</v>
      </c>
      <c r="B28670" t="s">
        <v>44139</v>
      </c>
      <c r="C28670" t="s">
        <v>44140</v>
      </c>
      <c r="D28670" t="s">
        <v>6731</v>
      </c>
      <c r="E28670" t="s">
        <v>6732</v>
      </c>
      <c r="F28670" t="s">
        <v>11007</v>
      </c>
    </row>
    <row r="28671" spans="1:6" x14ac:dyDescent="0.2">
      <c r="A28671" t="s">
        <v>31410</v>
      </c>
      <c r="B28671" t="s">
        <v>44139</v>
      </c>
      <c r="C28671" t="s">
        <v>44140</v>
      </c>
      <c r="D28671" t="s">
        <v>32124</v>
      </c>
      <c r="E28671" t="s">
        <v>32125</v>
      </c>
      <c r="F28671" t="s">
        <v>32126</v>
      </c>
    </row>
    <row r="28672" spans="1:6" x14ac:dyDescent="0.2">
      <c r="A28672" t="s">
        <v>31410</v>
      </c>
      <c r="B28672" t="s">
        <v>44139</v>
      </c>
      <c r="C28672" t="s">
        <v>44140</v>
      </c>
      <c r="D28672" t="s">
        <v>24629</v>
      </c>
      <c r="E28672" t="s">
        <v>24630</v>
      </c>
      <c r="F28672" t="s">
        <v>24631</v>
      </c>
    </row>
    <row r="28673" spans="1:6" x14ac:dyDescent="0.2">
      <c r="A28673" t="s">
        <v>31410</v>
      </c>
      <c r="B28673" t="s">
        <v>44139</v>
      </c>
      <c r="C28673" t="s">
        <v>44140</v>
      </c>
      <c r="D28673" t="s">
        <v>21146</v>
      </c>
      <c r="E28673" t="s">
        <v>21147</v>
      </c>
      <c r="F28673" t="s">
        <v>21148</v>
      </c>
    </row>
    <row r="28674" spans="1:6" x14ac:dyDescent="0.2">
      <c r="A28674" t="s">
        <v>31410</v>
      </c>
      <c r="B28674" t="s">
        <v>44139</v>
      </c>
      <c r="C28674" t="s">
        <v>44140</v>
      </c>
      <c r="D28674" t="s">
        <v>21143</v>
      </c>
      <c r="E28674" t="s">
        <v>21144</v>
      </c>
      <c r="F28674" t="s">
        <v>21145</v>
      </c>
    </row>
    <row r="28675" spans="1:6" x14ac:dyDescent="0.2">
      <c r="A28675" t="s">
        <v>31410</v>
      </c>
      <c r="B28675" t="s">
        <v>44139</v>
      </c>
      <c r="C28675" t="s">
        <v>44140</v>
      </c>
      <c r="D28675" t="s">
        <v>7997</v>
      </c>
      <c r="E28675" t="s">
        <v>7998</v>
      </c>
      <c r="F28675" t="s">
        <v>7999</v>
      </c>
    </row>
    <row r="28676" spans="1:6" x14ac:dyDescent="0.2">
      <c r="A28676" t="s">
        <v>31410</v>
      </c>
      <c r="B28676" t="s">
        <v>44139</v>
      </c>
      <c r="C28676" t="s">
        <v>44140</v>
      </c>
      <c r="D28676" t="s">
        <v>9280</v>
      </c>
      <c r="E28676" t="s">
        <v>9281</v>
      </c>
      <c r="F28676" t="s">
        <v>44203</v>
      </c>
    </row>
    <row r="28677" spans="1:6" x14ac:dyDescent="0.2">
      <c r="A28677" t="s">
        <v>31410</v>
      </c>
      <c r="B28677" t="s">
        <v>44139</v>
      </c>
      <c r="C28677" t="s">
        <v>44140</v>
      </c>
      <c r="D28677" t="s">
        <v>31693</v>
      </c>
      <c r="E28677" t="s">
        <v>31694</v>
      </c>
      <c r="F28677" t="s">
        <v>31695</v>
      </c>
    </row>
    <row r="28678" spans="1:6" x14ac:dyDescent="0.2">
      <c r="A28678" t="s">
        <v>31410</v>
      </c>
      <c r="B28678" t="s">
        <v>44139</v>
      </c>
      <c r="C28678" t="s">
        <v>44140</v>
      </c>
      <c r="D28678" t="s">
        <v>9603</v>
      </c>
      <c r="E28678" t="s">
        <v>9604</v>
      </c>
      <c r="F28678" t="s">
        <v>9605</v>
      </c>
    </row>
    <row r="28679" spans="1:6" x14ac:dyDescent="0.2">
      <c r="A28679" t="s">
        <v>31410</v>
      </c>
      <c r="B28679" t="s">
        <v>44139</v>
      </c>
      <c r="C28679" t="s">
        <v>44140</v>
      </c>
      <c r="D28679" t="s">
        <v>17615</v>
      </c>
      <c r="E28679" t="s">
        <v>17616</v>
      </c>
      <c r="F28679" t="s">
        <v>17617</v>
      </c>
    </row>
    <row r="28680" spans="1:6" x14ac:dyDescent="0.2">
      <c r="A28680" t="s">
        <v>31410</v>
      </c>
      <c r="B28680" t="s">
        <v>44139</v>
      </c>
      <c r="C28680" t="s">
        <v>44140</v>
      </c>
      <c r="D28680" t="s">
        <v>31696</v>
      </c>
      <c r="E28680" t="s">
        <v>31697</v>
      </c>
      <c r="F28680" t="s">
        <v>31698</v>
      </c>
    </row>
    <row r="28681" spans="1:6" x14ac:dyDescent="0.2">
      <c r="A28681" t="s">
        <v>31410</v>
      </c>
      <c r="B28681" t="s">
        <v>44139</v>
      </c>
      <c r="C28681" t="s">
        <v>44140</v>
      </c>
      <c r="D28681" t="s">
        <v>8003</v>
      </c>
      <c r="E28681" t="s">
        <v>8004</v>
      </c>
      <c r="F28681" t="s">
        <v>8005</v>
      </c>
    </row>
    <row r="28682" spans="1:6" x14ac:dyDescent="0.2">
      <c r="A28682" t="s">
        <v>31410</v>
      </c>
      <c r="B28682" t="s">
        <v>44139</v>
      </c>
      <c r="C28682" t="s">
        <v>44140</v>
      </c>
      <c r="D28682" t="s">
        <v>40242</v>
      </c>
      <c r="E28682" t="s">
        <v>40243</v>
      </c>
      <c r="F28682" t="s">
        <v>40244</v>
      </c>
    </row>
    <row r="28683" spans="1:6" x14ac:dyDescent="0.2">
      <c r="A28683" t="s">
        <v>31410</v>
      </c>
      <c r="B28683" t="s">
        <v>44139</v>
      </c>
      <c r="C28683" t="s">
        <v>44140</v>
      </c>
      <c r="D28683" t="s">
        <v>21155</v>
      </c>
      <c r="E28683" t="s">
        <v>21156</v>
      </c>
      <c r="F28683" t="s">
        <v>21157</v>
      </c>
    </row>
    <row r="28684" spans="1:6" x14ac:dyDescent="0.2">
      <c r="A28684" t="s">
        <v>31410</v>
      </c>
      <c r="B28684" t="s">
        <v>44139</v>
      </c>
      <c r="C28684" t="s">
        <v>44140</v>
      </c>
      <c r="D28684" t="s">
        <v>38708</v>
      </c>
      <c r="E28684" t="s">
        <v>38709</v>
      </c>
      <c r="F28684" t="s">
        <v>38710</v>
      </c>
    </row>
    <row r="28685" spans="1:6" x14ac:dyDescent="0.2">
      <c r="A28685" t="s">
        <v>31410</v>
      </c>
      <c r="B28685" t="s">
        <v>44139</v>
      </c>
      <c r="C28685" t="s">
        <v>44140</v>
      </c>
      <c r="D28685" t="s">
        <v>44204</v>
      </c>
      <c r="E28685" t="s">
        <v>44205</v>
      </c>
      <c r="F28685" t="s">
        <v>44206</v>
      </c>
    </row>
    <row r="28686" spans="1:6" x14ac:dyDescent="0.2">
      <c r="A28686" t="s">
        <v>31410</v>
      </c>
      <c r="B28686" t="s">
        <v>44139</v>
      </c>
      <c r="C28686" t="s">
        <v>44140</v>
      </c>
      <c r="D28686" t="s">
        <v>7227</v>
      </c>
      <c r="E28686" t="s">
        <v>7228</v>
      </c>
      <c r="F28686" t="s">
        <v>7229</v>
      </c>
    </row>
    <row r="28687" spans="1:6" x14ac:dyDescent="0.2">
      <c r="A28687" t="s">
        <v>31410</v>
      </c>
      <c r="B28687" t="s">
        <v>44139</v>
      </c>
      <c r="C28687" t="s">
        <v>44140</v>
      </c>
      <c r="D28687" t="s">
        <v>978</v>
      </c>
      <c r="E28687" t="s">
        <v>979</v>
      </c>
      <c r="F28687" t="s">
        <v>980</v>
      </c>
    </row>
    <row r="28688" spans="1:6" x14ac:dyDescent="0.2">
      <c r="A28688" t="s">
        <v>31410</v>
      </c>
      <c r="B28688" t="s">
        <v>44139</v>
      </c>
      <c r="C28688" t="s">
        <v>44140</v>
      </c>
      <c r="D28688" t="s">
        <v>34173</v>
      </c>
      <c r="E28688" t="s">
        <v>34174</v>
      </c>
      <c r="F28688" t="s">
        <v>44207</v>
      </c>
    </row>
    <row r="28689" spans="1:6" x14ac:dyDescent="0.2">
      <c r="A28689" t="s">
        <v>31410</v>
      </c>
      <c r="B28689" t="s">
        <v>44139</v>
      </c>
      <c r="C28689" t="s">
        <v>44140</v>
      </c>
      <c r="D28689" t="s">
        <v>31699</v>
      </c>
      <c r="E28689" t="s">
        <v>31700</v>
      </c>
      <c r="F28689" t="s">
        <v>31701</v>
      </c>
    </row>
    <row r="28690" spans="1:6" x14ac:dyDescent="0.2">
      <c r="A28690" t="s">
        <v>31410</v>
      </c>
      <c r="B28690" t="s">
        <v>44139</v>
      </c>
      <c r="C28690" t="s">
        <v>44140</v>
      </c>
      <c r="D28690" t="s">
        <v>29385</v>
      </c>
      <c r="E28690" t="s">
        <v>29386</v>
      </c>
      <c r="F28690" t="s">
        <v>29387</v>
      </c>
    </row>
    <row r="28691" spans="1:6" x14ac:dyDescent="0.2">
      <c r="A28691" t="s">
        <v>31410</v>
      </c>
      <c r="B28691" t="s">
        <v>44139</v>
      </c>
      <c r="C28691" t="s">
        <v>44140</v>
      </c>
      <c r="D28691" t="s">
        <v>13475</v>
      </c>
      <c r="E28691" t="s">
        <v>13476</v>
      </c>
      <c r="F28691" t="s">
        <v>44208</v>
      </c>
    </row>
    <row r="28692" spans="1:6" x14ac:dyDescent="0.2">
      <c r="A28692" t="s">
        <v>31410</v>
      </c>
      <c r="B28692" t="s">
        <v>44139</v>
      </c>
      <c r="C28692" t="s">
        <v>44140</v>
      </c>
      <c r="D28692" t="s">
        <v>11027</v>
      </c>
      <c r="E28692" t="s">
        <v>11028</v>
      </c>
      <c r="F28692" t="s">
        <v>11029</v>
      </c>
    </row>
    <row r="28693" spans="1:6" x14ac:dyDescent="0.2">
      <c r="A28693" t="s">
        <v>31410</v>
      </c>
      <c r="B28693" t="s">
        <v>44139</v>
      </c>
      <c r="C28693" t="s">
        <v>44140</v>
      </c>
      <c r="D28693" t="s">
        <v>32128</v>
      </c>
      <c r="E28693" t="s">
        <v>32129</v>
      </c>
      <c r="F28693" t="s">
        <v>32130</v>
      </c>
    </row>
    <row r="28694" spans="1:6" x14ac:dyDescent="0.2">
      <c r="A28694" t="s">
        <v>31410</v>
      </c>
      <c r="B28694" t="s">
        <v>44139</v>
      </c>
      <c r="C28694" t="s">
        <v>44140</v>
      </c>
      <c r="D28694" t="s">
        <v>24172</v>
      </c>
      <c r="E28694" t="s">
        <v>24173</v>
      </c>
      <c r="F28694" t="s">
        <v>24174</v>
      </c>
    </row>
    <row r="28695" spans="1:6" x14ac:dyDescent="0.2">
      <c r="A28695" t="s">
        <v>31410</v>
      </c>
      <c r="B28695" t="s">
        <v>44139</v>
      </c>
      <c r="C28695" t="s">
        <v>44140</v>
      </c>
      <c r="D28695" t="s">
        <v>32131</v>
      </c>
      <c r="E28695" t="s">
        <v>32132</v>
      </c>
      <c r="F28695" t="s">
        <v>34176</v>
      </c>
    </row>
    <row r="28696" spans="1:6" x14ac:dyDescent="0.2">
      <c r="A28696" t="s">
        <v>31410</v>
      </c>
      <c r="B28696" t="s">
        <v>44139</v>
      </c>
      <c r="C28696" t="s">
        <v>44140</v>
      </c>
      <c r="D28696" t="s">
        <v>38712</v>
      </c>
      <c r="E28696" t="s">
        <v>38713</v>
      </c>
      <c r="F28696" t="s">
        <v>38714</v>
      </c>
    </row>
    <row r="28697" spans="1:6" x14ac:dyDescent="0.2">
      <c r="A28697" t="s">
        <v>31410</v>
      </c>
      <c r="B28697" t="s">
        <v>44139</v>
      </c>
      <c r="C28697" t="s">
        <v>44140</v>
      </c>
      <c r="D28697" t="s">
        <v>31705</v>
      </c>
      <c r="E28697" t="s">
        <v>31706</v>
      </c>
      <c r="F28697" t="s">
        <v>31707</v>
      </c>
    </row>
    <row r="28698" spans="1:6" x14ac:dyDescent="0.2">
      <c r="A28698" t="s">
        <v>31410</v>
      </c>
      <c r="B28698" t="s">
        <v>44139</v>
      </c>
      <c r="C28698" t="s">
        <v>44140</v>
      </c>
      <c r="D28698" t="s">
        <v>34177</v>
      </c>
      <c r="E28698" t="s">
        <v>34178</v>
      </c>
      <c r="F28698" t="s">
        <v>34179</v>
      </c>
    </row>
    <row r="28699" spans="1:6" x14ac:dyDescent="0.2">
      <c r="A28699" t="s">
        <v>31410</v>
      </c>
      <c r="B28699" t="s">
        <v>44139</v>
      </c>
      <c r="C28699" t="s">
        <v>44140</v>
      </c>
      <c r="D28699" t="s">
        <v>44209</v>
      </c>
      <c r="E28699" t="s">
        <v>44210</v>
      </c>
      <c r="F28699" t="s">
        <v>44211</v>
      </c>
    </row>
    <row r="28700" spans="1:6" x14ac:dyDescent="0.2">
      <c r="A28700" t="s">
        <v>31410</v>
      </c>
      <c r="B28700" t="s">
        <v>44139</v>
      </c>
      <c r="C28700" t="s">
        <v>44140</v>
      </c>
      <c r="D28700" t="s">
        <v>32134</v>
      </c>
      <c r="E28700" t="s">
        <v>32135</v>
      </c>
      <c r="F28700" t="s">
        <v>32136</v>
      </c>
    </row>
    <row r="28701" spans="1:6" x14ac:dyDescent="0.2">
      <c r="A28701" t="s">
        <v>31410</v>
      </c>
      <c r="B28701" t="s">
        <v>44139</v>
      </c>
      <c r="C28701" t="s">
        <v>44140</v>
      </c>
      <c r="D28701" t="s">
        <v>4381</v>
      </c>
      <c r="E28701" t="s">
        <v>4382</v>
      </c>
      <c r="F28701" t="s">
        <v>4383</v>
      </c>
    </row>
    <row r="28702" spans="1:6" x14ac:dyDescent="0.2">
      <c r="A28702" t="s">
        <v>31410</v>
      </c>
      <c r="B28702" t="s">
        <v>44139</v>
      </c>
      <c r="C28702" t="s">
        <v>44140</v>
      </c>
      <c r="D28702" t="s">
        <v>987</v>
      </c>
      <c r="E28702" t="s">
        <v>988</v>
      </c>
      <c r="F28702" t="s">
        <v>989</v>
      </c>
    </row>
    <row r="28703" spans="1:6" x14ac:dyDescent="0.2">
      <c r="A28703" t="s">
        <v>31410</v>
      </c>
      <c r="B28703" t="s">
        <v>44139</v>
      </c>
      <c r="C28703" t="s">
        <v>44140</v>
      </c>
      <c r="D28703" t="s">
        <v>1658</v>
      </c>
      <c r="E28703" t="s">
        <v>1659</v>
      </c>
      <c r="F28703" t="s">
        <v>34180</v>
      </c>
    </row>
    <row r="28704" spans="1:6" x14ac:dyDescent="0.2">
      <c r="A28704" t="s">
        <v>31410</v>
      </c>
      <c r="B28704" t="s">
        <v>44139</v>
      </c>
      <c r="C28704" t="s">
        <v>44140</v>
      </c>
      <c r="D28704" t="s">
        <v>990</v>
      </c>
      <c r="E28704" t="s">
        <v>991</v>
      </c>
      <c r="F28704" t="s">
        <v>992</v>
      </c>
    </row>
    <row r="28705" spans="1:6" x14ac:dyDescent="0.2">
      <c r="A28705" t="s">
        <v>31410</v>
      </c>
      <c r="B28705" t="s">
        <v>44139</v>
      </c>
      <c r="C28705" t="s">
        <v>44140</v>
      </c>
      <c r="D28705" t="s">
        <v>33689</v>
      </c>
      <c r="E28705" t="s">
        <v>33690</v>
      </c>
      <c r="F28705" t="s">
        <v>38715</v>
      </c>
    </row>
    <row r="28706" spans="1:6" x14ac:dyDescent="0.2">
      <c r="A28706" t="s">
        <v>31410</v>
      </c>
      <c r="B28706" t="s">
        <v>44139</v>
      </c>
      <c r="C28706" t="s">
        <v>44140</v>
      </c>
      <c r="D28706" t="s">
        <v>11033</v>
      </c>
      <c r="E28706" t="s">
        <v>11034</v>
      </c>
      <c r="F28706" t="s">
        <v>11035</v>
      </c>
    </row>
    <row r="28707" spans="1:6" x14ac:dyDescent="0.2">
      <c r="A28707" t="s">
        <v>31410</v>
      </c>
      <c r="B28707" t="s">
        <v>44139</v>
      </c>
      <c r="C28707" t="s">
        <v>44140</v>
      </c>
      <c r="D28707" t="s">
        <v>3362</v>
      </c>
      <c r="E28707" t="s">
        <v>3363</v>
      </c>
      <c r="F28707" t="s">
        <v>44212</v>
      </c>
    </row>
    <row r="28708" spans="1:6" x14ac:dyDescent="0.2">
      <c r="A28708" t="s">
        <v>31410</v>
      </c>
      <c r="B28708" t="s">
        <v>44139</v>
      </c>
      <c r="C28708" t="s">
        <v>44140</v>
      </c>
      <c r="D28708" t="s">
        <v>11036</v>
      </c>
      <c r="E28708" t="s">
        <v>11037</v>
      </c>
      <c r="F28708" t="s">
        <v>11038</v>
      </c>
    </row>
    <row r="28709" spans="1:6" x14ac:dyDescent="0.2">
      <c r="A28709" t="s">
        <v>31410</v>
      </c>
      <c r="B28709" t="s">
        <v>44139</v>
      </c>
      <c r="C28709" t="s">
        <v>44140</v>
      </c>
      <c r="D28709" t="s">
        <v>39010</v>
      </c>
      <c r="E28709" t="s">
        <v>39011</v>
      </c>
      <c r="F28709" t="s">
        <v>44213</v>
      </c>
    </row>
    <row r="28710" spans="1:6" x14ac:dyDescent="0.2">
      <c r="A28710" t="s">
        <v>31410</v>
      </c>
      <c r="B28710" t="s">
        <v>44139</v>
      </c>
      <c r="C28710" t="s">
        <v>44140</v>
      </c>
      <c r="D28710" t="s">
        <v>40251</v>
      </c>
      <c r="E28710" t="s">
        <v>40252</v>
      </c>
      <c r="F28710" t="s">
        <v>44214</v>
      </c>
    </row>
    <row r="28711" spans="1:6" x14ac:dyDescent="0.2">
      <c r="A28711" t="s">
        <v>31410</v>
      </c>
      <c r="B28711" t="s">
        <v>44139</v>
      </c>
      <c r="C28711" t="s">
        <v>44140</v>
      </c>
      <c r="D28711" t="s">
        <v>8006</v>
      </c>
      <c r="E28711" t="s">
        <v>8007</v>
      </c>
      <c r="F28711" t="s">
        <v>8008</v>
      </c>
    </row>
    <row r="28712" spans="1:6" x14ac:dyDescent="0.2">
      <c r="A28712" t="s">
        <v>31410</v>
      </c>
      <c r="B28712" t="s">
        <v>44139</v>
      </c>
      <c r="C28712" t="s">
        <v>44140</v>
      </c>
      <c r="D28712" t="s">
        <v>9286</v>
      </c>
      <c r="E28712" t="s">
        <v>9287</v>
      </c>
      <c r="F28712" t="s">
        <v>9288</v>
      </c>
    </row>
    <row r="28713" spans="1:6" x14ac:dyDescent="0.2">
      <c r="A28713" t="s">
        <v>31410</v>
      </c>
      <c r="B28713" t="s">
        <v>44139</v>
      </c>
      <c r="C28713" t="s">
        <v>44140</v>
      </c>
      <c r="D28713" t="s">
        <v>12944</v>
      </c>
      <c r="E28713" t="s">
        <v>12945</v>
      </c>
      <c r="F28713" t="s">
        <v>12946</v>
      </c>
    </row>
    <row r="28714" spans="1:6" x14ac:dyDescent="0.2">
      <c r="A28714" t="s">
        <v>31410</v>
      </c>
      <c r="B28714" t="s">
        <v>44139</v>
      </c>
      <c r="C28714" t="s">
        <v>44140</v>
      </c>
      <c r="D28714" t="s">
        <v>39022</v>
      </c>
      <c r="E28714" t="s">
        <v>39023</v>
      </c>
      <c r="F28714" t="s">
        <v>39024</v>
      </c>
    </row>
    <row r="28715" spans="1:6" x14ac:dyDescent="0.2">
      <c r="A28715" t="s">
        <v>31410</v>
      </c>
      <c r="B28715" t="s">
        <v>44139</v>
      </c>
      <c r="C28715" t="s">
        <v>44140</v>
      </c>
      <c r="D28715" t="s">
        <v>34187</v>
      </c>
      <c r="E28715" t="s">
        <v>34188</v>
      </c>
      <c r="F28715" t="s">
        <v>34189</v>
      </c>
    </row>
    <row r="28716" spans="1:6" x14ac:dyDescent="0.2">
      <c r="A28716" t="s">
        <v>31410</v>
      </c>
      <c r="B28716" t="s">
        <v>44139</v>
      </c>
      <c r="C28716" t="s">
        <v>44140</v>
      </c>
      <c r="D28716" t="s">
        <v>34190</v>
      </c>
      <c r="E28716" t="s">
        <v>34191</v>
      </c>
      <c r="F28716" t="s">
        <v>34192</v>
      </c>
    </row>
    <row r="28717" spans="1:6" x14ac:dyDescent="0.2">
      <c r="A28717" t="s">
        <v>31410</v>
      </c>
      <c r="B28717" t="s">
        <v>44139</v>
      </c>
      <c r="C28717" t="s">
        <v>44140</v>
      </c>
      <c r="D28717" t="s">
        <v>2228</v>
      </c>
      <c r="E28717" t="s">
        <v>2229</v>
      </c>
      <c r="F28717" t="s">
        <v>2230</v>
      </c>
    </row>
    <row r="28718" spans="1:6" x14ac:dyDescent="0.2">
      <c r="A28718" t="s">
        <v>31410</v>
      </c>
      <c r="B28718" t="s">
        <v>44139</v>
      </c>
      <c r="C28718" t="s">
        <v>44140</v>
      </c>
      <c r="D28718" t="s">
        <v>32143</v>
      </c>
      <c r="E28718" t="s">
        <v>32144</v>
      </c>
      <c r="F28718" t="s">
        <v>32145</v>
      </c>
    </row>
    <row r="28719" spans="1:6" x14ac:dyDescent="0.2">
      <c r="A28719" t="s">
        <v>31410</v>
      </c>
      <c r="B28719" t="s">
        <v>44139</v>
      </c>
      <c r="C28719" t="s">
        <v>44140</v>
      </c>
      <c r="D28719" t="s">
        <v>32576</v>
      </c>
      <c r="E28719" t="s">
        <v>32577</v>
      </c>
      <c r="F28719" t="s">
        <v>32578</v>
      </c>
    </row>
    <row r="28720" spans="1:6" x14ac:dyDescent="0.2">
      <c r="A28720" t="s">
        <v>31410</v>
      </c>
      <c r="B28720" t="s">
        <v>44139</v>
      </c>
      <c r="C28720" t="s">
        <v>44140</v>
      </c>
      <c r="D28720" t="s">
        <v>40119</v>
      </c>
      <c r="E28720" t="s">
        <v>40120</v>
      </c>
      <c r="F28720" t="s">
        <v>44215</v>
      </c>
    </row>
    <row r="28721" spans="1:6" x14ac:dyDescent="0.2">
      <c r="A28721" t="s">
        <v>31410</v>
      </c>
      <c r="B28721" t="s">
        <v>44139</v>
      </c>
      <c r="C28721" t="s">
        <v>44140</v>
      </c>
      <c r="D28721" t="s">
        <v>13478</v>
      </c>
      <c r="E28721" t="s">
        <v>13479</v>
      </c>
      <c r="F28721" t="s">
        <v>13480</v>
      </c>
    </row>
    <row r="28722" spans="1:6" x14ac:dyDescent="0.2">
      <c r="A28722" t="s">
        <v>31410</v>
      </c>
      <c r="B28722" t="s">
        <v>44139</v>
      </c>
      <c r="C28722" t="s">
        <v>44140</v>
      </c>
      <c r="D28722" t="s">
        <v>9292</v>
      </c>
      <c r="E28722" t="s">
        <v>9293</v>
      </c>
      <c r="F28722" t="s">
        <v>44216</v>
      </c>
    </row>
    <row r="28723" spans="1:6" x14ac:dyDescent="0.2">
      <c r="A28723" t="s">
        <v>31410</v>
      </c>
      <c r="B28723" t="s">
        <v>44139</v>
      </c>
      <c r="C28723" t="s">
        <v>44140</v>
      </c>
      <c r="D28723" t="s">
        <v>34193</v>
      </c>
      <c r="E28723" t="s">
        <v>34194</v>
      </c>
      <c r="F28723" t="s">
        <v>38720</v>
      </c>
    </row>
    <row r="28724" spans="1:6" x14ac:dyDescent="0.2">
      <c r="A28724" t="s">
        <v>31410</v>
      </c>
      <c r="B28724" t="s">
        <v>44139</v>
      </c>
      <c r="C28724" t="s">
        <v>44140</v>
      </c>
      <c r="D28724" t="s">
        <v>34196</v>
      </c>
      <c r="E28724" t="s">
        <v>34197</v>
      </c>
      <c r="F28724" t="s">
        <v>34198</v>
      </c>
    </row>
    <row r="28725" spans="1:6" x14ac:dyDescent="0.2">
      <c r="A28725" t="s">
        <v>31410</v>
      </c>
      <c r="B28725" t="s">
        <v>44139</v>
      </c>
      <c r="C28725" t="s">
        <v>44140</v>
      </c>
      <c r="D28725" t="s">
        <v>10094</v>
      </c>
      <c r="E28725" t="s">
        <v>10095</v>
      </c>
      <c r="F28725" t="s">
        <v>44217</v>
      </c>
    </row>
    <row r="28726" spans="1:6" x14ac:dyDescent="0.2">
      <c r="A28726" t="s">
        <v>31410</v>
      </c>
      <c r="B28726" t="s">
        <v>44139</v>
      </c>
      <c r="C28726" t="s">
        <v>44140</v>
      </c>
      <c r="D28726" t="s">
        <v>32147</v>
      </c>
      <c r="E28726" t="s">
        <v>32148</v>
      </c>
      <c r="F28726" t="s">
        <v>44218</v>
      </c>
    </row>
    <row r="28727" spans="1:6" x14ac:dyDescent="0.2">
      <c r="A28727" t="s">
        <v>31410</v>
      </c>
      <c r="B28727" t="s">
        <v>44139</v>
      </c>
      <c r="C28727" t="s">
        <v>44140</v>
      </c>
      <c r="D28727" t="s">
        <v>42488</v>
      </c>
      <c r="E28727" t="s">
        <v>42489</v>
      </c>
      <c r="F28727" t="s">
        <v>42490</v>
      </c>
    </row>
    <row r="28728" spans="1:6" x14ac:dyDescent="0.2">
      <c r="A28728" t="s">
        <v>31410</v>
      </c>
      <c r="B28728" t="s">
        <v>44139</v>
      </c>
      <c r="C28728" t="s">
        <v>44140</v>
      </c>
      <c r="D28728" t="s">
        <v>39699</v>
      </c>
      <c r="E28728" t="s">
        <v>39700</v>
      </c>
      <c r="F28728" t="s">
        <v>39701</v>
      </c>
    </row>
    <row r="28729" spans="1:6" x14ac:dyDescent="0.2">
      <c r="A28729" t="s">
        <v>31410</v>
      </c>
      <c r="B28729" t="s">
        <v>44139</v>
      </c>
      <c r="C28729" t="s">
        <v>44140</v>
      </c>
      <c r="D28729" t="s">
        <v>34200</v>
      </c>
      <c r="E28729" t="s">
        <v>34201</v>
      </c>
      <c r="F28729" t="s">
        <v>34202</v>
      </c>
    </row>
    <row r="28730" spans="1:6" x14ac:dyDescent="0.2">
      <c r="A28730" t="s">
        <v>31410</v>
      </c>
      <c r="B28730" t="s">
        <v>44139</v>
      </c>
      <c r="C28730" t="s">
        <v>44140</v>
      </c>
      <c r="D28730" t="s">
        <v>8012</v>
      </c>
      <c r="E28730" t="s">
        <v>8013</v>
      </c>
      <c r="F28730" t="s">
        <v>8014</v>
      </c>
    </row>
    <row r="28731" spans="1:6" x14ac:dyDescent="0.2">
      <c r="A28731" t="s">
        <v>31410</v>
      </c>
      <c r="B28731" t="s">
        <v>44139</v>
      </c>
      <c r="C28731" t="s">
        <v>44140</v>
      </c>
      <c r="D28731" t="s">
        <v>3455</v>
      </c>
      <c r="E28731" t="s">
        <v>3456</v>
      </c>
      <c r="F28731" t="s">
        <v>3457</v>
      </c>
    </row>
    <row r="28732" spans="1:6" x14ac:dyDescent="0.2">
      <c r="A28732" t="s">
        <v>31410</v>
      </c>
      <c r="B28732" t="s">
        <v>44139</v>
      </c>
      <c r="C28732" t="s">
        <v>44140</v>
      </c>
      <c r="D28732" t="s">
        <v>31733</v>
      </c>
      <c r="E28732" t="s">
        <v>31734</v>
      </c>
      <c r="F28732" t="s">
        <v>31735</v>
      </c>
    </row>
    <row r="28733" spans="1:6" x14ac:dyDescent="0.2">
      <c r="A28733" t="s">
        <v>31410</v>
      </c>
      <c r="B28733" t="s">
        <v>44139</v>
      </c>
      <c r="C28733" t="s">
        <v>44140</v>
      </c>
      <c r="D28733" t="s">
        <v>8015</v>
      </c>
      <c r="E28733" t="s">
        <v>8016</v>
      </c>
      <c r="F28733" t="s">
        <v>8017</v>
      </c>
    </row>
    <row r="28734" spans="1:6" x14ac:dyDescent="0.2">
      <c r="A28734" t="s">
        <v>31410</v>
      </c>
      <c r="B28734" t="s">
        <v>44139</v>
      </c>
      <c r="C28734" t="s">
        <v>44140</v>
      </c>
      <c r="D28734" t="s">
        <v>31736</v>
      </c>
      <c r="E28734" t="s">
        <v>31737</v>
      </c>
      <c r="F28734" t="s">
        <v>31738</v>
      </c>
    </row>
    <row r="28735" spans="1:6" x14ac:dyDescent="0.2">
      <c r="A28735" t="s">
        <v>31410</v>
      </c>
      <c r="B28735" t="s">
        <v>44139</v>
      </c>
      <c r="C28735" t="s">
        <v>44140</v>
      </c>
      <c r="D28735" t="s">
        <v>5930</v>
      </c>
      <c r="E28735" t="s">
        <v>5931</v>
      </c>
      <c r="F28735" t="s">
        <v>5932</v>
      </c>
    </row>
    <row r="28736" spans="1:6" x14ac:dyDescent="0.2">
      <c r="A28736" t="s">
        <v>31410</v>
      </c>
      <c r="B28736" t="s">
        <v>44139</v>
      </c>
      <c r="C28736" t="s">
        <v>44140</v>
      </c>
      <c r="D28736" t="s">
        <v>32153</v>
      </c>
      <c r="E28736" t="s">
        <v>32154</v>
      </c>
      <c r="F28736" t="s">
        <v>44219</v>
      </c>
    </row>
    <row r="28737" spans="1:6" x14ac:dyDescent="0.2">
      <c r="A28737" t="s">
        <v>31410</v>
      </c>
      <c r="B28737" t="s">
        <v>44139</v>
      </c>
      <c r="C28737" t="s">
        <v>44140</v>
      </c>
      <c r="D28737" t="s">
        <v>11067</v>
      </c>
      <c r="E28737" t="s">
        <v>11068</v>
      </c>
      <c r="F28737" t="s">
        <v>11069</v>
      </c>
    </row>
    <row r="28738" spans="1:6" x14ac:dyDescent="0.2">
      <c r="A28738" t="s">
        <v>31410</v>
      </c>
      <c r="B28738" t="s">
        <v>44139</v>
      </c>
      <c r="C28738" t="s">
        <v>44140</v>
      </c>
      <c r="D28738" t="s">
        <v>21204</v>
      </c>
      <c r="E28738" t="s">
        <v>21205</v>
      </c>
      <c r="F28738" t="s">
        <v>21206</v>
      </c>
    </row>
    <row r="28739" spans="1:6" x14ac:dyDescent="0.2">
      <c r="A28739" t="s">
        <v>31410</v>
      </c>
      <c r="B28739" t="s">
        <v>44139</v>
      </c>
      <c r="C28739" t="s">
        <v>44140</v>
      </c>
      <c r="D28739" t="s">
        <v>31742</v>
      </c>
      <c r="E28739" t="s">
        <v>31743</v>
      </c>
      <c r="F28739" t="s">
        <v>31744</v>
      </c>
    </row>
    <row r="28740" spans="1:6" x14ac:dyDescent="0.2">
      <c r="A28740" t="s">
        <v>31410</v>
      </c>
      <c r="B28740" t="s">
        <v>44139</v>
      </c>
      <c r="C28740" t="s">
        <v>44140</v>
      </c>
      <c r="D28740" t="s">
        <v>44220</v>
      </c>
      <c r="E28740" t="s">
        <v>44221</v>
      </c>
      <c r="F28740" t="s">
        <v>44222</v>
      </c>
    </row>
    <row r="28741" spans="1:6" x14ac:dyDescent="0.2">
      <c r="A28741" t="s">
        <v>31410</v>
      </c>
      <c r="B28741" t="s">
        <v>44139</v>
      </c>
      <c r="C28741" t="s">
        <v>44140</v>
      </c>
      <c r="D28741" t="s">
        <v>8018</v>
      </c>
      <c r="E28741" t="s">
        <v>8019</v>
      </c>
      <c r="F28741" t="s">
        <v>44223</v>
      </c>
    </row>
    <row r="28742" spans="1:6" x14ac:dyDescent="0.2">
      <c r="A28742" t="s">
        <v>31410</v>
      </c>
      <c r="B28742" t="s">
        <v>44139</v>
      </c>
      <c r="C28742" t="s">
        <v>44140</v>
      </c>
      <c r="D28742" t="s">
        <v>11070</v>
      </c>
      <c r="E28742" t="s">
        <v>11071</v>
      </c>
      <c r="F28742" t="s">
        <v>38728</v>
      </c>
    </row>
    <row r="28743" spans="1:6" x14ac:dyDescent="0.2">
      <c r="A28743" t="s">
        <v>31410</v>
      </c>
      <c r="B28743" t="s">
        <v>44139</v>
      </c>
      <c r="C28743" t="s">
        <v>44140</v>
      </c>
      <c r="D28743" t="s">
        <v>44224</v>
      </c>
      <c r="E28743" t="s">
        <v>44225</v>
      </c>
      <c r="F28743" t="s">
        <v>44226</v>
      </c>
    </row>
    <row r="28744" spans="1:6" x14ac:dyDescent="0.2">
      <c r="A28744" t="s">
        <v>31410</v>
      </c>
      <c r="B28744" t="s">
        <v>44139</v>
      </c>
      <c r="C28744" t="s">
        <v>44140</v>
      </c>
      <c r="D28744" t="s">
        <v>17639</v>
      </c>
      <c r="E28744" t="s">
        <v>17640</v>
      </c>
      <c r="F28744" t="s">
        <v>17641</v>
      </c>
    </row>
    <row r="28745" spans="1:6" x14ac:dyDescent="0.2">
      <c r="A28745" t="s">
        <v>31410</v>
      </c>
      <c r="B28745" t="s">
        <v>44139</v>
      </c>
      <c r="C28745" t="s">
        <v>44140</v>
      </c>
      <c r="D28745" t="s">
        <v>36904</v>
      </c>
      <c r="E28745" t="s">
        <v>36905</v>
      </c>
      <c r="F28745" t="s">
        <v>36906</v>
      </c>
    </row>
    <row r="28746" spans="1:6" x14ac:dyDescent="0.2">
      <c r="A28746" t="s">
        <v>31410</v>
      </c>
      <c r="B28746" t="s">
        <v>44139</v>
      </c>
      <c r="C28746" t="s">
        <v>44140</v>
      </c>
      <c r="D28746" t="s">
        <v>44227</v>
      </c>
      <c r="E28746" t="s">
        <v>44228</v>
      </c>
      <c r="F28746" t="s">
        <v>44229</v>
      </c>
    </row>
    <row r="28747" spans="1:6" x14ac:dyDescent="0.2">
      <c r="A28747" t="s">
        <v>31410</v>
      </c>
      <c r="B28747" t="s">
        <v>44139</v>
      </c>
      <c r="C28747" t="s">
        <v>44140</v>
      </c>
      <c r="D28747" t="s">
        <v>1685</v>
      </c>
      <c r="E28747" t="s">
        <v>1686</v>
      </c>
      <c r="F28747" t="s">
        <v>1687</v>
      </c>
    </row>
    <row r="28748" spans="1:6" x14ac:dyDescent="0.2">
      <c r="A28748" t="s">
        <v>31410</v>
      </c>
      <c r="B28748" t="s">
        <v>44139</v>
      </c>
      <c r="C28748" t="s">
        <v>44140</v>
      </c>
      <c r="D28748" t="s">
        <v>34219</v>
      </c>
      <c r="E28748" t="s">
        <v>34220</v>
      </c>
      <c r="F28748" t="s">
        <v>39045</v>
      </c>
    </row>
    <row r="28749" spans="1:6" x14ac:dyDescent="0.2">
      <c r="A28749" t="s">
        <v>31410</v>
      </c>
      <c r="B28749" t="s">
        <v>44139</v>
      </c>
      <c r="C28749" t="s">
        <v>44140</v>
      </c>
      <c r="D28749" t="s">
        <v>32156</v>
      </c>
      <c r="E28749" t="s">
        <v>32157</v>
      </c>
      <c r="F28749" t="s">
        <v>32158</v>
      </c>
    </row>
    <row r="28750" spans="1:6" x14ac:dyDescent="0.2">
      <c r="A28750" t="s">
        <v>31410</v>
      </c>
      <c r="B28750" t="s">
        <v>44139</v>
      </c>
      <c r="C28750" t="s">
        <v>44140</v>
      </c>
      <c r="D28750" t="s">
        <v>32159</v>
      </c>
      <c r="E28750" t="s">
        <v>32160</v>
      </c>
      <c r="F28750" t="s">
        <v>32161</v>
      </c>
    </row>
    <row r="28751" spans="1:6" x14ac:dyDescent="0.2">
      <c r="A28751" t="s">
        <v>31410</v>
      </c>
      <c r="B28751" t="s">
        <v>44139</v>
      </c>
      <c r="C28751" t="s">
        <v>44140</v>
      </c>
      <c r="D28751" t="s">
        <v>32162</v>
      </c>
      <c r="E28751" t="s">
        <v>32163</v>
      </c>
      <c r="F28751" t="s">
        <v>32164</v>
      </c>
    </row>
    <row r="28752" spans="1:6" x14ac:dyDescent="0.2">
      <c r="A28752" t="s">
        <v>31410</v>
      </c>
      <c r="B28752" t="s">
        <v>44139</v>
      </c>
      <c r="C28752" t="s">
        <v>44140</v>
      </c>
      <c r="D28752" t="s">
        <v>34222</v>
      </c>
      <c r="E28752" t="s">
        <v>34223</v>
      </c>
      <c r="F28752" t="s">
        <v>34224</v>
      </c>
    </row>
    <row r="28753" spans="1:6" x14ac:dyDescent="0.2">
      <c r="A28753" t="s">
        <v>31410</v>
      </c>
      <c r="B28753" t="s">
        <v>44139</v>
      </c>
      <c r="C28753" t="s">
        <v>44140</v>
      </c>
      <c r="D28753" t="s">
        <v>32165</v>
      </c>
      <c r="E28753" t="s">
        <v>32166</v>
      </c>
      <c r="F28753" t="s">
        <v>44230</v>
      </c>
    </row>
    <row r="28754" spans="1:6" x14ac:dyDescent="0.2">
      <c r="A28754" t="s">
        <v>31410</v>
      </c>
      <c r="B28754" t="s">
        <v>44139</v>
      </c>
      <c r="C28754" t="s">
        <v>44140</v>
      </c>
      <c r="D28754" t="s">
        <v>10116</v>
      </c>
      <c r="E28754" t="s">
        <v>10117</v>
      </c>
      <c r="F28754" t="s">
        <v>10118</v>
      </c>
    </row>
    <row r="28755" spans="1:6" x14ac:dyDescent="0.2">
      <c r="A28755" t="s">
        <v>31410</v>
      </c>
      <c r="B28755" t="s">
        <v>44139</v>
      </c>
      <c r="C28755" t="s">
        <v>44140</v>
      </c>
      <c r="D28755" t="s">
        <v>35766</v>
      </c>
      <c r="E28755" t="s">
        <v>35767</v>
      </c>
      <c r="F28755" t="s">
        <v>35768</v>
      </c>
    </row>
    <row r="28756" spans="1:6" x14ac:dyDescent="0.2">
      <c r="A28756" t="s">
        <v>31410</v>
      </c>
      <c r="B28756" t="s">
        <v>44139</v>
      </c>
      <c r="C28756" t="s">
        <v>44140</v>
      </c>
      <c r="D28756" t="s">
        <v>34225</v>
      </c>
      <c r="E28756" t="s">
        <v>34226</v>
      </c>
      <c r="F28756" t="s">
        <v>34227</v>
      </c>
    </row>
    <row r="28757" spans="1:6" x14ac:dyDescent="0.2">
      <c r="A28757" t="s">
        <v>31410</v>
      </c>
      <c r="B28757" t="s">
        <v>44139</v>
      </c>
      <c r="C28757" t="s">
        <v>44140</v>
      </c>
      <c r="D28757" t="s">
        <v>32168</v>
      </c>
      <c r="E28757" t="s">
        <v>32169</v>
      </c>
      <c r="F28757" t="s">
        <v>32170</v>
      </c>
    </row>
    <row r="28758" spans="1:6" x14ac:dyDescent="0.2">
      <c r="A28758" t="s">
        <v>31410</v>
      </c>
      <c r="B28758" t="s">
        <v>44139</v>
      </c>
      <c r="C28758" t="s">
        <v>44140</v>
      </c>
      <c r="D28758" t="s">
        <v>34228</v>
      </c>
      <c r="E28758" t="s">
        <v>34229</v>
      </c>
      <c r="F28758" t="s">
        <v>34230</v>
      </c>
    </row>
    <row r="28759" spans="1:6" x14ac:dyDescent="0.2">
      <c r="A28759" t="s">
        <v>31410</v>
      </c>
      <c r="B28759" t="s">
        <v>44139</v>
      </c>
      <c r="C28759" t="s">
        <v>44140</v>
      </c>
      <c r="D28759" t="s">
        <v>34228</v>
      </c>
      <c r="E28759" t="s">
        <v>34229</v>
      </c>
      <c r="F28759" t="s">
        <v>34230</v>
      </c>
    </row>
    <row r="28760" spans="1:6" x14ac:dyDescent="0.2">
      <c r="A28760" t="s">
        <v>31410</v>
      </c>
      <c r="B28760" t="s">
        <v>44139</v>
      </c>
      <c r="C28760" t="s">
        <v>44140</v>
      </c>
      <c r="D28760" t="s">
        <v>31758</v>
      </c>
      <c r="E28760" t="s">
        <v>31759</v>
      </c>
      <c r="F28760" t="s">
        <v>31760</v>
      </c>
    </row>
    <row r="28761" spans="1:6" x14ac:dyDescent="0.2">
      <c r="A28761" t="s">
        <v>31410</v>
      </c>
      <c r="B28761" t="s">
        <v>44139</v>
      </c>
      <c r="C28761" t="s">
        <v>44140</v>
      </c>
      <c r="D28761" t="s">
        <v>1712</v>
      </c>
      <c r="E28761" t="s">
        <v>1713</v>
      </c>
      <c r="F28761" t="s">
        <v>1714</v>
      </c>
    </row>
    <row r="28762" spans="1:6" x14ac:dyDescent="0.2">
      <c r="A28762" t="s">
        <v>31410</v>
      </c>
      <c r="B28762" t="s">
        <v>44139</v>
      </c>
      <c r="C28762" t="s">
        <v>44140</v>
      </c>
      <c r="D28762" t="s">
        <v>44231</v>
      </c>
      <c r="E28762" t="s">
        <v>44232</v>
      </c>
      <c r="F28762" t="s">
        <v>44233</v>
      </c>
    </row>
    <row r="28763" spans="1:6" x14ac:dyDescent="0.2">
      <c r="A28763" t="s">
        <v>31410</v>
      </c>
      <c r="B28763" t="s">
        <v>44139</v>
      </c>
      <c r="C28763" t="s">
        <v>44140</v>
      </c>
      <c r="D28763" t="s">
        <v>34231</v>
      </c>
      <c r="E28763" t="s">
        <v>34232</v>
      </c>
      <c r="F28763" t="s">
        <v>34233</v>
      </c>
    </row>
    <row r="28764" spans="1:6" x14ac:dyDescent="0.2">
      <c r="A28764" t="s">
        <v>31410</v>
      </c>
      <c r="B28764" t="s">
        <v>44139</v>
      </c>
      <c r="C28764" t="s">
        <v>44140</v>
      </c>
      <c r="D28764" t="s">
        <v>32174</v>
      </c>
      <c r="E28764" t="s">
        <v>32175</v>
      </c>
      <c r="F28764" t="s">
        <v>32176</v>
      </c>
    </row>
    <row r="28765" spans="1:6" x14ac:dyDescent="0.2">
      <c r="A28765" t="s">
        <v>31410</v>
      </c>
      <c r="B28765" t="s">
        <v>44139</v>
      </c>
      <c r="C28765" t="s">
        <v>44140</v>
      </c>
      <c r="D28765" t="s">
        <v>31764</v>
      </c>
      <c r="E28765" t="s">
        <v>31765</v>
      </c>
      <c r="F28765" t="s">
        <v>31766</v>
      </c>
    </row>
    <row r="28766" spans="1:6" x14ac:dyDescent="0.2">
      <c r="A28766" t="s">
        <v>31410</v>
      </c>
      <c r="B28766" t="s">
        <v>44139</v>
      </c>
      <c r="C28766" t="s">
        <v>44140</v>
      </c>
      <c r="D28766" t="s">
        <v>36907</v>
      </c>
      <c r="E28766" t="s">
        <v>36908</v>
      </c>
      <c r="F28766" t="s">
        <v>36909</v>
      </c>
    </row>
    <row r="28767" spans="1:6" x14ac:dyDescent="0.2">
      <c r="A28767" t="s">
        <v>31410</v>
      </c>
      <c r="B28767" t="s">
        <v>44139</v>
      </c>
      <c r="C28767" t="s">
        <v>44140</v>
      </c>
      <c r="D28767" t="s">
        <v>11561</v>
      </c>
      <c r="E28767" t="s">
        <v>11562</v>
      </c>
      <c r="F28767" t="s">
        <v>11563</v>
      </c>
    </row>
    <row r="28768" spans="1:6" x14ac:dyDescent="0.2">
      <c r="A28768" t="s">
        <v>31410</v>
      </c>
      <c r="B28768" t="s">
        <v>44139</v>
      </c>
      <c r="C28768" t="s">
        <v>44140</v>
      </c>
      <c r="D28768" t="s">
        <v>11088</v>
      </c>
      <c r="E28768" t="s">
        <v>11089</v>
      </c>
      <c r="F28768" t="s">
        <v>11090</v>
      </c>
    </row>
    <row r="28769" spans="1:6" x14ac:dyDescent="0.2">
      <c r="A28769" t="s">
        <v>31410</v>
      </c>
      <c r="B28769" t="s">
        <v>44139</v>
      </c>
      <c r="C28769" t="s">
        <v>44140</v>
      </c>
      <c r="D28769" t="s">
        <v>34234</v>
      </c>
      <c r="E28769" t="s">
        <v>34235</v>
      </c>
      <c r="F28769" t="s">
        <v>34236</v>
      </c>
    </row>
    <row r="28770" spans="1:6" x14ac:dyDescent="0.2">
      <c r="A28770" t="s">
        <v>31410</v>
      </c>
      <c r="B28770" t="s">
        <v>44139</v>
      </c>
      <c r="C28770" t="s">
        <v>44140</v>
      </c>
      <c r="D28770" t="s">
        <v>22885</v>
      </c>
      <c r="E28770" t="s">
        <v>22886</v>
      </c>
      <c r="F28770" t="s">
        <v>22887</v>
      </c>
    </row>
    <row r="28771" spans="1:6" x14ac:dyDescent="0.2">
      <c r="A28771" t="s">
        <v>31410</v>
      </c>
      <c r="B28771" t="s">
        <v>44139</v>
      </c>
      <c r="C28771" t="s">
        <v>44140</v>
      </c>
      <c r="D28771" t="s">
        <v>24656</v>
      </c>
      <c r="E28771" t="s">
        <v>24657</v>
      </c>
      <c r="F28771" t="s">
        <v>24658</v>
      </c>
    </row>
    <row r="28772" spans="1:6" x14ac:dyDescent="0.2">
      <c r="A28772" t="s">
        <v>31410</v>
      </c>
      <c r="B28772" t="s">
        <v>44139</v>
      </c>
      <c r="C28772" t="s">
        <v>44140</v>
      </c>
      <c r="D28772" t="s">
        <v>36907</v>
      </c>
      <c r="E28772" t="s">
        <v>36908</v>
      </c>
      <c r="F28772" t="s">
        <v>36909</v>
      </c>
    </row>
    <row r="28773" spans="1:6" x14ac:dyDescent="0.2">
      <c r="A28773" t="s">
        <v>31410</v>
      </c>
      <c r="B28773" t="s">
        <v>44139</v>
      </c>
      <c r="C28773" t="s">
        <v>44140</v>
      </c>
      <c r="D28773" t="s">
        <v>11561</v>
      </c>
      <c r="E28773" t="s">
        <v>11562</v>
      </c>
      <c r="F28773" t="s">
        <v>11563</v>
      </c>
    </row>
    <row r="28774" spans="1:6" x14ac:dyDescent="0.2">
      <c r="A28774" t="s">
        <v>31410</v>
      </c>
      <c r="B28774" t="s">
        <v>44139</v>
      </c>
      <c r="C28774" t="s">
        <v>44140</v>
      </c>
      <c r="D28774" t="s">
        <v>11088</v>
      </c>
      <c r="E28774" t="s">
        <v>11089</v>
      </c>
      <c r="F28774" t="s">
        <v>11090</v>
      </c>
    </row>
    <row r="28775" spans="1:6" x14ac:dyDescent="0.2">
      <c r="A28775" t="s">
        <v>31410</v>
      </c>
      <c r="B28775" t="s">
        <v>44139</v>
      </c>
      <c r="C28775" t="s">
        <v>44140</v>
      </c>
      <c r="D28775" t="s">
        <v>34246</v>
      </c>
      <c r="E28775" t="s">
        <v>34247</v>
      </c>
      <c r="F28775" t="s">
        <v>34248</v>
      </c>
    </row>
    <row r="28776" spans="1:6" x14ac:dyDescent="0.2">
      <c r="A28776" t="s">
        <v>31410</v>
      </c>
      <c r="B28776" t="s">
        <v>44139</v>
      </c>
      <c r="C28776" t="s">
        <v>44140</v>
      </c>
      <c r="D28776" t="s">
        <v>8036</v>
      </c>
      <c r="E28776" t="s">
        <v>8037</v>
      </c>
      <c r="F28776" t="s">
        <v>8038</v>
      </c>
    </row>
    <row r="28777" spans="1:6" x14ac:dyDescent="0.2">
      <c r="A28777" t="s">
        <v>31410</v>
      </c>
      <c r="B28777" t="s">
        <v>44139</v>
      </c>
      <c r="C28777" t="s">
        <v>44140</v>
      </c>
      <c r="D28777" t="s">
        <v>32177</v>
      </c>
      <c r="E28777" t="s">
        <v>32178</v>
      </c>
      <c r="F28777" t="s">
        <v>32179</v>
      </c>
    </row>
    <row r="28778" spans="1:6" x14ac:dyDescent="0.2">
      <c r="A28778" t="s">
        <v>31410</v>
      </c>
      <c r="B28778" t="s">
        <v>44139</v>
      </c>
      <c r="C28778" t="s">
        <v>44140</v>
      </c>
      <c r="D28778" t="s">
        <v>32180</v>
      </c>
      <c r="E28778" t="s">
        <v>32181</v>
      </c>
      <c r="F28778" t="s">
        <v>32182</v>
      </c>
    </row>
    <row r="28779" spans="1:6" x14ac:dyDescent="0.2">
      <c r="A28779" t="s">
        <v>31410</v>
      </c>
      <c r="B28779" t="s">
        <v>44139</v>
      </c>
      <c r="C28779" t="s">
        <v>44140</v>
      </c>
      <c r="D28779" t="s">
        <v>32183</v>
      </c>
      <c r="E28779" t="s">
        <v>32184</v>
      </c>
      <c r="F28779" t="s">
        <v>32185</v>
      </c>
    </row>
    <row r="28780" spans="1:6" x14ac:dyDescent="0.2">
      <c r="A28780" t="s">
        <v>31410</v>
      </c>
      <c r="B28780" t="s">
        <v>44139</v>
      </c>
      <c r="C28780" t="s">
        <v>44140</v>
      </c>
      <c r="D28780" t="s">
        <v>32186</v>
      </c>
      <c r="E28780" t="s">
        <v>32187</v>
      </c>
      <c r="F28780" t="s">
        <v>32188</v>
      </c>
    </row>
    <row r="28781" spans="1:6" x14ac:dyDescent="0.2">
      <c r="A28781" t="s">
        <v>31410</v>
      </c>
      <c r="B28781" t="s">
        <v>44139</v>
      </c>
      <c r="C28781" t="s">
        <v>44140</v>
      </c>
      <c r="D28781" t="s">
        <v>13966</v>
      </c>
      <c r="E28781" t="s">
        <v>13967</v>
      </c>
      <c r="F28781" t="s">
        <v>13968</v>
      </c>
    </row>
    <row r="28782" spans="1:6" x14ac:dyDescent="0.2">
      <c r="A28782" t="s">
        <v>31410</v>
      </c>
      <c r="B28782" t="s">
        <v>44139</v>
      </c>
      <c r="C28782" t="s">
        <v>44140</v>
      </c>
      <c r="D28782" t="s">
        <v>34249</v>
      </c>
      <c r="E28782" t="s">
        <v>34250</v>
      </c>
      <c r="F28782" t="s">
        <v>34251</v>
      </c>
    </row>
    <row r="28783" spans="1:6" x14ac:dyDescent="0.2">
      <c r="A28783" t="s">
        <v>31410</v>
      </c>
      <c r="B28783" t="s">
        <v>44139</v>
      </c>
      <c r="C28783" t="s">
        <v>44140</v>
      </c>
      <c r="D28783" t="s">
        <v>33809</v>
      </c>
      <c r="E28783" t="s">
        <v>33810</v>
      </c>
      <c r="F28783" t="s">
        <v>33811</v>
      </c>
    </row>
    <row r="28784" spans="1:6" x14ac:dyDescent="0.2">
      <c r="A28784" t="s">
        <v>31410</v>
      </c>
      <c r="B28784" t="s">
        <v>44139</v>
      </c>
      <c r="C28784" t="s">
        <v>44140</v>
      </c>
      <c r="D28784" t="s">
        <v>13093</v>
      </c>
      <c r="E28784" t="s">
        <v>13094</v>
      </c>
      <c r="F28784" t="s">
        <v>13095</v>
      </c>
    </row>
    <row r="28785" spans="1:6" x14ac:dyDescent="0.2">
      <c r="A28785" t="s">
        <v>31410</v>
      </c>
      <c r="B28785" t="s">
        <v>44139</v>
      </c>
      <c r="C28785" t="s">
        <v>44140</v>
      </c>
      <c r="D28785" t="s">
        <v>36910</v>
      </c>
      <c r="E28785" t="s">
        <v>36911</v>
      </c>
      <c r="F28785" t="s">
        <v>36912</v>
      </c>
    </row>
    <row r="28786" spans="1:6" x14ac:dyDescent="0.2">
      <c r="A28786" t="s">
        <v>31410</v>
      </c>
      <c r="B28786" t="s">
        <v>44139</v>
      </c>
      <c r="C28786" t="s">
        <v>44140</v>
      </c>
      <c r="D28786" t="s">
        <v>9666</v>
      </c>
      <c r="E28786" t="s">
        <v>9667</v>
      </c>
      <c r="F28786" t="s">
        <v>32195</v>
      </c>
    </row>
    <row r="28787" spans="1:6" x14ac:dyDescent="0.2">
      <c r="A28787" t="s">
        <v>31410</v>
      </c>
      <c r="B28787" t="s">
        <v>44139</v>
      </c>
      <c r="C28787" t="s">
        <v>44140</v>
      </c>
      <c r="D28787" t="s">
        <v>31802</v>
      </c>
      <c r="E28787" t="s">
        <v>31803</v>
      </c>
      <c r="F28787" t="s">
        <v>31804</v>
      </c>
    </row>
    <row r="28788" spans="1:6" x14ac:dyDescent="0.2">
      <c r="A28788" t="s">
        <v>31410</v>
      </c>
      <c r="B28788" t="s">
        <v>44139</v>
      </c>
      <c r="C28788" t="s">
        <v>44140</v>
      </c>
      <c r="D28788" t="s">
        <v>31796</v>
      </c>
      <c r="E28788" t="s">
        <v>31797</v>
      </c>
      <c r="F28788" t="s">
        <v>44234</v>
      </c>
    </row>
    <row r="28789" spans="1:6" x14ac:dyDescent="0.2">
      <c r="A28789" t="s">
        <v>31410</v>
      </c>
      <c r="B28789" t="s">
        <v>44139</v>
      </c>
      <c r="C28789" t="s">
        <v>44140</v>
      </c>
      <c r="D28789" t="s">
        <v>11092</v>
      </c>
      <c r="E28789" t="s">
        <v>11093</v>
      </c>
      <c r="F28789" t="s">
        <v>11094</v>
      </c>
    </row>
    <row r="28790" spans="1:6" x14ac:dyDescent="0.2">
      <c r="A28790" t="s">
        <v>31410</v>
      </c>
      <c r="B28790" t="s">
        <v>44139</v>
      </c>
      <c r="C28790" t="s">
        <v>44140</v>
      </c>
      <c r="D28790" t="s">
        <v>34253</v>
      </c>
      <c r="E28790" t="s">
        <v>34254</v>
      </c>
      <c r="F28790" t="s">
        <v>44235</v>
      </c>
    </row>
    <row r="28791" spans="1:6" x14ac:dyDescent="0.2">
      <c r="A28791" t="s">
        <v>31410</v>
      </c>
      <c r="B28791" t="s">
        <v>44139</v>
      </c>
      <c r="C28791" t="s">
        <v>44140</v>
      </c>
      <c r="D28791" t="s">
        <v>8039</v>
      </c>
      <c r="E28791" t="s">
        <v>8040</v>
      </c>
      <c r="F28791" t="s">
        <v>8041</v>
      </c>
    </row>
    <row r="28792" spans="1:6" x14ac:dyDescent="0.2">
      <c r="A28792" t="s">
        <v>31410</v>
      </c>
      <c r="B28792" t="s">
        <v>44139</v>
      </c>
      <c r="C28792" t="s">
        <v>44140</v>
      </c>
      <c r="D28792" t="s">
        <v>7649</v>
      </c>
      <c r="E28792" t="s">
        <v>7650</v>
      </c>
      <c r="F28792" t="s">
        <v>7651</v>
      </c>
    </row>
    <row r="28793" spans="1:6" x14ac:dyDescent="0.2">
      <c r="A28793" t="s">
        <v>31410</v>
      </c>
      <c r="B28793" t="s">
        <v>44139</v>
      </c>
      <c r="C28793" t="s">
        <v>44140</v>
      </c>
      <c r="D28793" t="s">
        <v>34256</v>
      </c>
      <c r="E28793" t="s">
        <v>34257</v>
      </c>
      <c r="F28793" t="s">
        <v>44236</v>
      </c>
    </row>
    <row r="28794" spans="1:6" x14ac:dyDescent="0.2">
      <c r="A28794" t="s">
        <v>31410</v>
      </c>
      <c r="B28794" t="s">
        <v>44139</v>
      </c>
      <c r="C28794" t="s">
        <v>44140</v>
      </c>
      <c r="D28794" t="s">
        <v>34259</v>
      </c>
      <c r="E28794" t="s">
        <v>34260</v>
      </c>
      <c r="F28794" t="s">
        <v>34261</v>
      </c>
    </row>
    <row r="28795" spans="1:6" x14ac:dyDescent="0.2">
      <c r="A28795" t="s">
        <v>31410</v>
      </c>
      <c r="B28795" t="s">
        <v>44139</v>
      </c>
      <c r="C28795" t="s">
        <v>44140</v>
      </c>
      <c r="D28795" t="s">
        <v>11098</v>
      </c>
      <c r="E28795" t="s">
        <v>11099</v>
      </c>
      <c r="F28795" t="s">
        <v>11100</v>
      </c>
    </row>
    <row r="28796" spans="1:6" x14ac:dyDescent="0.2">
      <c r="A28796" t="s">
        <v>31410</v>
      </c>
      <c r="B28796" t="s">
        <v>44139</v>
      </c>
      <c r="C28796" t="s">
        <v>44140</v>
      </c>
      <c r="D28796" t="s">
        <v>35784</v>
      </c>
      <c r="E28796" t="s">
        <v>35785</v>
      </c>
      <c r="F28796" t="s">
        <v>35786</v>
      </c>
    </row>
    <row r="28797" spans="1:6" x14ac:dyDescent="0.2">
      <c r="A28797" t="s">
        <v>31410</v>
      </c>
      <c r="B28797" t="s">
        <v>44139</v>
      </c>
      <c r="C28797" t="s">
        <v>44140</v>
      </c>
      <c r="D28797" t="s">
        <v>13160</v>
      </c>
      <c r="E28797" t="s">
        <v>13161</v>
      </c>
      <c r="F28797" t="s">
        <v>13162</v>
      </c>
    </row>
    <row r="28798" spans="1:6" x14ac:dyDescent="0.2">
      <c r="A28798" t="s">
        <v>31410</v>
      </c>
      <c r="B28798" t="s">
        <v>44139</v>
      </c>
      <c r="C28798" t="s">
        <v>44140</v>
      </c>
      <c r="D28798" t="s">
        <v>10452</v>
      </c>
      <c r="E28798" t="s">
        <v>10453</v>
      </c>
      <c r="F28798" t="s">
        <v>10454</v>
      </c>
    </row>
    <row r="28799" spans="1:6" x14ac:dyDescent="0.2">
      <c r="A28799" t="s">
        <v>31410</v>
      </c>
      <c r="B28799" t="s">
        <v>44139</v>
      </c>
      <c r="C28799" t="s">
        <v>44140</v>
      </c>
      <c r="D28799" t="s">
        <v>44237</v>
      </c>
      <c r="E28799" t="s">
        <v>44238</v>
      </c>
      <c r="F28799" t="s">
        <v>44239</v>
      </c>
    </row>
    <row r="28800" spans="1:6" x14ac:dyDescent="0.2">
      <c r="A28800" t="s">
        <v>31410</v>
      </c>
      <c r="B28800" t="s">
        <v>44139</v>
      </c>
      <c r="C28800" t="s">
        <v>44140</v>
      </c>
      <c r="D28800" t="s">
        <v>39446</v>
      </c>
      <c r="E28800" t="s">
        <v>39447</v>
      </c>
      <c r="F28800" t="s">
        <v>44240</v>
      </c>
    </row>
    <row r="28801" spans="1:6" x14ac:dyDescent="0.2">
      <c r="A28801" t="s">
        <v>31410</v>
      </c>
      <c r="B28801" t="s">
        <v>44139</v>
      </c>
      <c r="C28801" t="s">
        <v>44140</v>
      </c>
      <c r="D28801" t="s">
        <v>11107</v>
      </c>
      <c r="E28801" t="s">
        <v>11108</v>
      </c>
      <c r="F28801" t="s">
        <v>11109</v>
      </c>
    </row>
    <row r="28802" spans="1:6" x14ac:dyDescent="0.2">
      <c r="A28802" t="s">
        <v>31410</v>
      </c>
      <c r="B28802" t="s">
        <v>44139</v>
      </c>
      <c r="C28802" t="s">
        <v>44140</v>
      </c>
      <c r="D28802" t="s">
        <v>32199</v>
      </c>
      <c r="E28802" t="s">
        <v>32200</v>
      </c>
      <c r="F28802" t="s">
        <v>32201</v>
      </c>
    </row>
    <row r="28803" spans="1:6" x14ac:dyDescent="0.2">
      <c r="A28803" t="s">
        <v>31410</v>
      </c>
      <c r="B28803" t="s">
        <v>44139</v>
      </c>
      <c r="C28803" t="s">
        <v>44140</v>
      </c>
      <c r="D28803" t="s">
        <v>20623</v>
      </c>
      <c r="E28803" t="s">
        <v>20624</v>
      </c>
      <c r="F28803" t="s">
        <v>44241</v>
      </c>
    </row>
    <row r="28804" spans="1:6" x14ac:dyDescent="0.2">
      <c r="A28804" t="s">
        <v>31410</v>
      </c>
      <c r="B28804" t="s">
        <v>44139</v>
      </c>
      <c r="C28804" t="s">
        <v>44140</v>
      </c>
      <c r="D28804" t="s">
        <v>39109</v>
      </c>
      <c r="E28804" t="s">
        <v>39110</v>
      </c>
      <c r="F28804" t="s">
        <v>39111</v>
      </c>
    </row>
    <row r="28805" spans="1:6" x14ac:dyDescent="0.2">
      <c r="A28805" t="s">
        <v>31410</v>
      </c>
      <c r="B28805" t="s">
        <v>44139</v>
      </c>
      <c r="C28805" t="s">
        <v>44140</v>
      </c>
      <c r="D28805" t="s">
        <v>34269</v>
      </c>
      <c r="E28805" t="s">
        <v>34270</v>
      </c>
      <c r="F28805" t="s">
        <v>34271</v>
      </c>
    </row>
    <row r="28806" spans="1:6" x14ac:dyDescent="0.2">
      <c r="A28806" t="s">
        <v>31410</v>
      </c>
      <c r="B28806" t="s">
        <v>44139</v>
      </c>
      <c r="C28806" t="s">
        <v>44140</v>
      </c>
      <c r="D28806" t="s">
        <v>31823</v>
      </c>
      <c r="E28806" t="s">
        <v>31824</v>
      </c>
      <c r="F28806" t="s">
        <v>31825</v>
      </c>
    </row>
    <row r="28807" spans="1:6" x14ac:dyDescent="0.2">
      <c r="A28807" t="s">
        <v>31410</v>
      </c>
      <c r="B28807" t="s">
        <v>44139</v>
      </c>
      <c r="C28807" t="s">
        <v>44140</v>
      </c>
      <c r="D28807" t="s">
        <v>31829</v>
      </c>
      <c r="E28807" t="s">
        <v>31830</v>
      </c>
      <c r="F28807" t="s">
        <v>31831</v>
      </c>
    </row>
    <row r="28808" spans="1:6" x14ac:dyDescent="0.2">
      <c r="A28808" t="s">
        <v>31410</v>
      </c>
      <c r="B28808" t="s">
        <v>44139</v>
      </c>
      <c r="C28808" t="s">
        <v>44140</v>
      </c>
      <c r="D28808" t="s">
        <v>38742</v>
      </c>
      <c r="E28808" t="s">
        <v>38743</v>
      </c>
      <c r="F28808" t="s">
        <v>38744</v>
      </c>
    </row>
    <row r="28809" spans="1:6" x14ac:dyDescent="0.2">
      <c r="A28809" t="s">
        <v>31410</v>
      </c>
      <c r="B28809" t="s">
        <v>44139</v>
      </c>
      <c r="C28809" t="s">
        <v>44140</v>
      </c>
      <c r="D28809" t="s">
        <v>17663</v>
      </c>
      <c r="E28809" t="s">
        <v>17664</v>
      </c>
      <c r="F28809" t="s">
        <v>17665</v>
      </c>
    </row>
    <row r="28810" spans="1:6" x14ac:dyDescent="0.2">
      <c r="A28810" t="s">
        <v>31410</v>
      </c>
      <c r="B28810" t="s">
        <v>44139</v>
      </c>
      <c r="C28810" t="s">
        <v>44140</v>
      </c>
      <c r="D28810" t="s">
        <v>31835</v>
      </c>
      <c r="E28810" t="s">
        <v>31836</v>
      </c>
      <c r="F28810" t="s">
        <v>31837</v>
      </c>
    </row>
    <row r="28811" spans="1:6" x14ac:dyDescent="0.2">
      <c r="A28811" t="s">
        <v>31410</v>
      </c>
      <c r="B28811" t="s">
        <v>44139</v>
      </c>
      <c r="C28811" t="s">
        <v>44140</v>
      </c>
      <c r="D28811" t="s">
        <v>12689</v>
      </c>
      <c r="E28811" t="s">
        <v>12690</v>
      </c>
      <c r="F28811" t="s">
        <v>12691</v>
      </c>
    </row>
    <row r="28812" spans="1:6" x14ac:dyDescent="0.2">
      <c r="A28812" t="s">
        <v>31410</v>
      </c>
      <c r="B28812" t="s">
        <v>44139</v>
      </c>
      <c r="C28812" t="s">
        <v>44140</v>
      </c>
      <c r="D28812" t="s">
        <v>9371</v>
      </c>
      <c r="E28812" t="s">
        <v>9372</v>
      </c>
      <c r="F28812" t="s">
        <v>9373</v>
      </c>
    </row>
    <row r="28813" spans="1:6" x14ac:dyDescent="0.2">
      <c r="A28813" t="s">
        <v>31410</v>
      </c>
      <c r="B28813" t="s">
        <v>44139</v>
      </c>
      <c r="C28813" t="s">
        <v>44140</v>
      </c>
      <c r="D28813" t="s">
        <v>1766</v>
      </c>
      <c r="E28813" t="s">
        <v>1767</v>
      </c>
      <c r="F28813" t="s">
        <v>44242</v>
      </c>
    </row>
    <row r="28814" spans="1:6" x14ac:dyDescent="0.2">
      <c r="A28814" t="s">
        <v>31410</v>
      </c>
      <c r="B28814" t="s">
        <v>44139</v>
      </c>
      <c r="C28814" t="s">
        <v>44140</v>
      </c>
      <c r="D28814" t="s">
        <v>34273</v>
      </c>
      <c r="E28814" t="s">
        <v>34274</v>
      </c>
      <c r="F28814" t="s">
        <v>34275</v>
      </c>
    </row>
    <row r="28815" spans="1:6" x14ac:dyDescent="0.2">
      <c r="A28815" t="s">
        <v>31410</v>
      </c>
      <c r="B28815" t="s">
        <v>44139</v>
      </c>
      <c r="C28815" t="s">
        <v>44140</v>
      </c>
      <c r="D28815" t="s">
        <v>11110</v>
      </c>
      <c r="E28815" t="s">
        <v>11111</v>
      </c>
      <c r="F28815" t="s">
        <v>11112</v>
      </c>
    </row>
    <row r="28816" spans="1:6" x14ac:dyDescent="0.2">
      <c r="A28816" t="s">
        <v>31410</v>
      </c>
      <c r="B28816" t="s">
        <v>44139</v>
      </c>
      <c r="C28816" t="s">
        <v>44140</v>
      </c>
      <c r="D28816" t="s">
        <v>44243</v>
      </c>
      <c r="E28816" t="s">
        <v>44244</v>
      </c>
      <c r="F28816" t="s">
        <v>44245</v>
      </c>
    </row>
    <row r="28817" spans="1:6" x14ac:dyDescent="0.2">
      <c r="A28817" t="s">
        <v>31410</v>
      </c>
      <c r="B28817" t="s">
        <v>44139</v>
      </c>
      <c r="C28817" t="s">
        <v>44140</v>
      </c>
      <c r="D28817" t="s">
        <v>44246</v>
      </c>
      <c r="E28817" t="s">
        <v>44247</v>
      </c>
      <c r="F28817" t="s">
        <v>44248</v>
      </c>
    </row>
    <row r="28818" spans="1:6" x14ac:dyDescent="0.2">
      <c r="A28818" t="s">
        <v>31410</v>
      </c>
      <c r="B28818" t="s">
        <v>44139</v>
      </c>
      <c r="C28818" t="s">
        <v>44140</v>
      </c>
      <c r="D28818" t="s">
        <v>44249</v>
      </c>
      <c r="E28818" t="s">
        <v>44250</v>
      </c>
      <c r="F28818" t="s">
        <v>44251</v>
      </c>
    </row>
    <row r="28819" spans="1:6" x14ac:dyDescent="0.2">
      <c r="A28819" t="s">
        <v>31410</v>
      </c>
      <c r="B28819" t="s">
        <v>44139</v>
      </c>
      <c r="C28819" t="s">
        <v>44140</v>
      </c>
      <c r="D28819" t="s">
        <v>39118</v>
      </c>
      <c r="E28819" t="s">
        <v>39119</v>
      </c>
      <c r="F28819" t="s">
        <v>39120</v>
      </c>
    </row>
    <row r="28820" spans="1:6" x14ac:dyDescent="0.2">
      <c r="A28820" t="s">
        <v>31410</v>
      </c>
      <c r="B28820" t="s">
        <v>44139</v>
      </c>
      <c r="C28820" t="s">
        <v>44140</v>
      </c>
      <c r="D28820" t="s">
        <v>21324</v>
      </c>
      <c r="E28820" t="s">
        <v>21325</v>
      </c>
      <c r="F28820" t="s">
        <v>21326</v>
      </c>
    </row>
    <row r="28821" spans="1:6" x14ac:dyDescent="0.2">
      <c r="A28821" t="s">
        <v>31410</v>
      </c>
      <c r="B28821" t="s">
        <v>44139</v>
      </c>
      <c r="C28821" t="s">
        <v>44140</v>
      </c>
      <c r="D28821" t="s">
        <v>8057</v>
      </c>
      <c r="E28821" t="s">
        <v>8058</v>
      </c>
      <c r="F28821" t="s">
        <v>8059</v>
      </c>
    </row>
    <row r="28822" spans="1:6" x14ac:dyDescent="0.2">
      <c r="A28822" t="s">
        <v>31410</v>
      </c>
      <c r="B28822" t="s">
        <v>44139</v>
      </c>
      <c r="C28822" t="s">
        <v>44140</v>
      </c>
      <c r="D28822" t="s">
        <v>44252</v>
      </c>
      <c r="E28822" t="s">
        <v>44253</v>
      </c>
      <c r="F28822" t="s">
        <v>44254</v>
      </c>
    </row>
    <row r="28823" spans="1:6" x14ac:dyDescent="0.2">
      <c r="A28823" t="s">
        <v>31410</v>
      </c>
      <c r="B28823" t="s">
        <v>44139</v>
      </c>
      <c r="C28823" t="s">
        <v>44140</v>
      </c>
      <c r="D28823" t="s">
        <v>32216</v>
      </c>
      <c r="E28823" t="s">
        <v>32217</v>
      </c>
      <c r="F28823" t="s">
        <v>32218</v>
      </c>
    </row>
    <row r="28824" spans="1:6" x14ac:dyDescent="0.2">
      <c r="A28824" t="s">
        <v>31410</v>
      </c>
      <c r="B28824" t="s">
        <v>44139</v>
      </c>
      <c r="C28824" t="s">
        <v>44140</v>
      </c>
      <c r="D28824" t="s">
        <v>36676</v>
      </c>
      <c r="E28824" t="s">
        <v>36677</v>
      </c>
      <c r="F28824" t="s">
        <v>44255</v>
      </c>
    </row>
    <row r="28825" spans="1:6" x14ac:dyDescent="0.2">
      <c r="A28825" t="s">
        <v>31410</v>
      </c>
      <c r="B28825" t="s">
        <v>44139</v>
      </c>
      <c r="C28825" t="s">
        <v>44140</v>
      </c>
      <c r="D28825" t="s">
        <v>44256</v>
      </c>
      <c r="E28825" t="s">
        <v>44257</v>
      </c>
      <c r="F28825" t="s">
        <v>44258</v>
      </c>
    </row>
    <row r="28826" spans="1:6" x14ac:dyDescent="0.2">
      <c r="A28826" t="s">
        <v>31410</v>
      </c>
      <c r="B28826" t="s">
        <v>44139</v>
      </c>
      <c r="C28826" t="s">
        <v>44140</v>
      </c>
      <c r="D28826" t="s">
        <v>37963</v>
      </c>
      <c r="E28826" t="s">
        <v>37964</v>
      </c>
      <c r="F28826" t="s">
        <v>37965</v>
      </c>
    </row>
    <row r="28827" spans="1:6" x14ac:dyDescent="0.2">
      <c r="A28827" t="s">
        <v>31410</v>
      </c>
      <c r="B28827" t="s">
        <v>44139</v>
      </c>
      <c r="C28827" t="s">
        <v>44140</v>
      </c>
      <c r="D28827" t="s">
        <v>11113</v>
      </c>
      <c r="E28827" t="s">
        <v>11114</v>
      </c>
      <c r="F28827" t="s">
        <v>44259</v>
      </c>
    </row>
    <row r="28828" spans="1:6" x14ac:dyDescent="0.2">
      <c r="A28828" t="s">
        <v>31410</v>
      </c>
      <c r="B28828" t="s">
        <v>44139</v>
      </c>
      <c r="C28828" t="s">
        <v>44140</v>
      </c>
      <c r="D28828" t="s">
        <v>12730</v>
      </c>
      <c r="E28828" t="s">
        <v>12731</v>
      </c>
      <c r="F28828" t="s">
        <v>12732</v>
      </c>
    </row>
    <row r="28829" spans="1:6" x14ac:dyDescent="0.2">
      <c r="A28829" t="s">
        <v>31410</v>
      </c>
      <c r="B28829" t="s">
        <v>44139</v>
      </c>
      <c r="C28829" t="s">
        <v>44140</v>
      </c>
      <c r="D28829" t="s">
        <v>34289</v>
      </c>
      <c r="E28829" t="s">
        <v>34290</v>
      </c>
      <c r="F28829" t="s">
        <v>34291</v>
      </c>
    </row>
    <row r="28830" spans="1:6" x14ac:dyDescent="0.2">
      <c r="A28830" t="s">
        <v>31410</v>
      </c>
      <c r="B28830" t="s">
        <v>44139</v>
      </c>
      <c r="C28830" t="s">
        <v>44140</v>
      </c>
      <c r="D28830" t="s">
        <v>12736</v>
      </c>
      <c r="E28830" t="s">
        <v>12737</v>
      </c>
      <c r="F28830" t="s">
        <v>12738</v>
      </c>
    </row>
    <row r="28831" spans="1:6" x14ac:dyDescent="0.2">
      <c r="A28831" t="s">
        <v>31410</v>
      </c>
      <c r="B28831" t="s">
        <v>44139</v>
      </c>
      <c r="C28831" t="s">
        <v>44140</v>
      </c>
      <c r="D28831" t="s">
        <v>32209</v>
      </c>
      <c r="E28831" t="s">
        <v>32210</v>
      </c>
      <c r="F28831" t="s">
        <v>32211</v>
      </c>
    </row>
    <row r="28832" spans="1:6" x14ac:dyDescent="0.2">
      <c r="A28832" t="s">
        <v>31410</v>
      </c>
      <c r="B28832" t="s">
        <v>44139</v>
      </c>
      <c r="C28832" t="s">
        <v>44140</v>
      </c>
      <c r="D28832" t="s">
        <v>32212</v>
      </c>
      <c r="E28832" t="s">
        <v>32213</v>
      </c>
      <c r="F28832" t="s">
        <v>32214</v>
      </c>
    </row>
    <row r="28833" spans="1:6" x14ac:dyDescent="0.2">
      <c r="A28833" t="s">
        <v>31410</v>
      </c>
      <c r="B28833" t="s">
        <v>44139</v>
      </c>
      <c r="C28833" t="s">
        <v>44140</v>
      </c>
      <c r="D28833" t="s">
        <v>40846</v>
      </c>
      <c r="E28833" t="s">
        <v>40847</v>
      </c>
      <c r="F28833" t="s">
        <v>40848</v>
      </c>
    </row>
    <row r="28834" spans="1:6" x14ac:dyDescent="0.2">
      <c r="A28834" t="s">
        <v>31410</v>
      </c>
      <c r="B28834" t="s">
        <v>44139</v>
      </c>
      <c r="C28834" t="s">
        <v>44140</v>
      </c>
      <c r="D28834" t="s">
        <v>8063</v>
      </c>
      <c r="E28834" t="s">
        <v>8064</v>
      </c>
      <c r="F28834" t="s">
        <v>8065</v>
      </c>
    </row>
    <row r="28835" spans="1:6" x14ac:dyDescent="0.2">
      <c r="A28835" t="s">
        <v>31410</v>
      </c>
      <c r="B28835" t="s">
        <v>44139</v>
      </c>
      <c r="C28835" t="s">
        <v>44140</v>
      </c>
      <c r="D28835" t="s">
        <v>36922</v>
      </c>
      <c r="E28835" t="s">
        <v>36923</v>
      </c>
      <c r="F28835" t="s">
        <v>36924</v>
      </c>
    </row>
    <row r="28836" spans="1:6" x14ac:dyDescent="0.2">
      <c r="A28836" t="s">
        <v>31410</v>
      </c>
      <c r="B28836" t="s">
        <v>44139</v>
      </c>
      <c r="C28836" t="s">
        <v>44140</v>
      </c>
      <c r="D28836" t="s">
        <v>44260</v>
      </c>
      <c r="E28836" t="s">
        <v>44261</v>
      </c>
      <c r="F28836" t="s">
        <v>44262</v>
      </c>
    </row>
    <row r="28837" spans="1:6" x14ac:dyDescent="0.2">
      <c r="A28837" t="s">
        <v>31410</v>
      </c>
      <c r="B28837" t="s">
        <v>44139</v>
      </c>
      <c r="C28837" t="s">
        <v>44140</v>
      </c>
      <c r="D28837" t="s">
        <v>44263</v>
      </c>
      <c r="E28837" t="s">
        <v>44264</v>
      </c>
      <c r="F28837" t="s">
        <v>44265</v>
      </c>
    </row>
    <row r="28838" spans="1:6" x14ac:dyDescent="0.2">
      <c r="A28838" t="s">
        <v>31410</v>
      </c>
      <c r="B28838" t="s">
        <v>44139</v>
      </c>
      <c r="C28838" t="s">
        <v>44140</v>
      </c>
      <c r="D28838" t="s">
        <v>32219</v>
      </c>
      <c r="E28838" t="s">
        <v>32220</v>
      </c>
      <c r="F28838" t="s">
        <v>32221</v>
      </c>
    </row>
    <row r="28839" spans="1:6" x14ac:dyDescent="0.2">
      <c r="A28839" t="s">
        <v>31410</v>
      </c>
      <c r="B28839" t="s">
        <v>44139</v>
      </c>
      <c r="C28839" t="s">
        <v>44140</v>
      </c>
      <c r="D28839" t="s">
        <v>34295</v>
      </c>
      <c r="E28839" t="s">
        <v>34296</v>
      </c>
      <c r="F28839" t="s">
        <v>39150</v>
      </c>
    </row>
    <row r="28840" spans="1:6" x14ac:dyDescent="0.2">
      <c r="A28840" t="s">
        <v>31410</v>
      </c>
      <c r="B28840" t="s">
        <v>44139</v>
      </c>
      <c r="C28840" t="s">
        <v>44140</v>
      </c>
      <c r="D28840" t="s">
        <v>32225</v>
      </c>
      <c r="E28840" t="s">
        <v>32226</v>
      </c>
      <c r="F28840" t="s">
        <v>32227</v>
      </c>
    </row>
    <row r="28841" spans="1:6" x14ac:dyDescent="0.2">
      <c r="A28841" t="s">
        <v>31410</v>
      </c>
      <c r="B28841" t="s">
        <v>44139</v>
      </c>
      <c r="C28841" t="s">
        <v>44140</v>
      </c>
      <c r="D28841" t="s">
        <v>1467</v>
      </c>
      <c r="E28841" t="s">
        <v>1468</v>
      </c>
      <c r="F28841" t="s">
        <v>1469</v>
      </c>
    </row>
    <row r="28842" spans="1:6" x14ac:dyDescent="0.2">
      <c r="A28842" t="s">
        <v>31410</v>
      </c>
      <c r="B28842" t="s">
        <v>44139</v>
      </c>
      <c r="C28842" t="s">
        <v>44140</v>
      </c>
      <c r="D28842" t="s">
        <v>44266</v>
      </c>
      <c r="E28842" t="s">
        <v>44267</v>
      </c>
      <c r="F28842" t="s">
        <v>44268</v>
      </c>
    </row>
    <row r="28843" spans="1:6" x14ac:dyDescent="0.2">
      <c r="A28843" t="s">
        <v>31410</v>
      </c>
      <c r="B28843" t="s">
        <v>44139</v>
      </c>
      <c r="C28843" t="s">
        <v>44140</v>
      </c>
      <c r="D28843" t="s">
        <v>42556</v>
      </c>
      <c r="E28843" t="s">
        <v>42557</v>
      </c>
      <c r="F28843" t="s">
        <v>42558</v>
      </c>
    </row>
    <row r="28844" spans="1:6" x14ac:dyDescent="0.2">
      <c r="A28844" t="s">
        <v>31410</v>
      </c>
      <c r="B28844" t="s">
        <v>44139</v>
      </c>
      <c r="C28844" t="s">
        <v>44140</v>
      </c>
      <c r="D28844" t="s">
        <v>44269</v>
      </c>
      <c r="E28844" t="s">
        <v>44270</v>
      </c>
      <c r="F28844" t="s">
        <v>44271</v>
      </c>
    </row>
    <row r="28845" spans="1:6" x14ac:dyDescent="0.2">
      <c r="A28845" t="s">
        <v>31410</v>
      </c>
      <c r="B28845" t="s">
        <v>44139</v>
      </c>
      <c r="C28845" t="s">
        <v>44140</v>
      </c>
      <c r="D28845" t="s">
        <v>34307</v>
      </c>
      <c r="E28845" t="s">
        <v>34308</v>
      </c>
      <c r="F28845" t="s">
        <v>34309</v>
      </c>
    </row>
    <row r="28846" spans="1:6" x14ac:dyDescent="0.2">
      <c r="A28846" t="s">
        <v>31410</v>
      </c>
      <c r="B28846" t="s">
        <v>44139</v>
      </c>
      <c r="C28846" t="s">
        <v>44140</v>
      </c>
      <c r="D28846" t="s">
        <v>18539</v>
      </c>
      <c r="E28846" t="s">
        <v>18540</v>
      </c>
      <c r="F28846" t="s">
        <v>18541</v>
      </c>
    </row>
    <row r="28847" spans="1:6" x14ac:dyDescent="0.2">
      <c r="A28847" t="s">
        <v>31410</v>
      </c>
      <c r="B28847" t="s">
        <v>44139</v>
      </c>
      <c r="C28847" t="s">
        <v>44140</v>
      </c>
      <c r="D28847" t="s">
        <v>44272</v>
      </c>
      <c r="E28847" t="s">
        <v>44273</v>
      </c>
      <c r="F28847" t="s">
        <v>44274</v>
      </c>
    </row>
    <row r="28848" spans="1:6" x14ac:dyDescent="0.2">
      <c r="A28848" t="s">
        <v>31410</v>
      </c>
      <c r="B28848" t="s">
        <v>44139</v>
      </c>
      <c r="C28848" t="s">
        <v>44140</v>
      </c>
      <c r="D28848" t="s">
        <v>40044</v>
      </c>
      <c r="E28848" t="s">
        <v>40045</v>
      </c>
      <c r="F28848" t="s">
        <v>40046</v>
      </c>
    </row>
    <row r="28849" spans="1:6" x14ac:dyDescent="0.2">
      <c r="A28849" t="s">
        <v>31410</v>
      </c>
      <c r="B28849" t="s">
        <v>44139</v>
      </c>
      <c r="C28849" t="s">
        <v>44140</v>
      </c>
      <c r="D28849" t="s">
        <v>31985</v>
      </c>
      <c r="E28849" t="s">
        <v>31986</v>
      </c>
      <c r="F28849" t="s">
        <v>31987</v>
      </c>
    </row>
    <row r="28850" spans="1:6" x14ac:dyDescent="0.2">
      <c r="A28850" t="s">
        <v>31410</v>
      </c>
      <c r="B28850" t="s">
        <v>44139</v>
      </c>
      <c r="C28850" t="s">
        <v>44140</v>
      </c>
      <c r="D28850" t="s">
        <v>44275</v>
      </c>
      <c r="E28850" t="s">
        <v>44276</v>
      </c>
      <c r="F28850" t="s">
        <v>44277</v>
      </c>
    </row>
    <row r="28851" spans="1:6" x14ac:dyDescent="0.2">
      <c r="A28851" t="s">
        <v>31410</v>
      </c>
      <c r="B28851" t="s">
        <v>44139</v>
      </c>
      <c r="C28851" t="s">
        <v>44140</v>
      </c>
      <c r="D28851" t="s">
        <v>44278</v>
      </c>
      <c r="E28851" t="s">
        <v>44279</v>
      </c>
      <c r="F28851" t="s">
        <v>44280</v>
      </c>
    </row>
    <row r="28852" spans="1:6" x14ac:dyDescent="0.2">
      <c r="A28852" t="s">
        <v>31410</v>
      </c>
      <c r="B28852" t="s">
        <v>44139</v>
      </c>
      <c r="C28852" t="s">
        <v>44140</v>
      </c>
      <c r="D28852" t="s">
        <v>8066</v>
      </c>
      <c r="E28852" t="s">
        <v>8067</v>
      </c>
      <c r="F28852" t="s">
        <v>8068</v>
      </c>
    </row>
    <row r="28853" spans="1:6" x14ac:dyDescent="0.2">
      <c r="A28853" t="s">
        <v>31410</v>
      </c>
      <c r="B28853" t="s">
        <v>44139</v>
      </c>
      <c r="C28853" t="s">
        <v>44140</v>
      </c>
      <c r="D28853" t="s">
        <v>11122</v>
      </c>
      <c r="E28853" t="s">
        <v>11123</v>
      </c>
      <c r="F28853" t="s">
        <v>11124</v>
      </c>
    </row>
    <row r="28854" spans="1:6" x14ac:dyDescent="0.2">
      <c r="A28854" t="s">
        <v>31410</v>
      </c>
      <c r="B28854" t="s">
        <v>44139</v>
      </c>
      <c r="C28854" t="s">
        <v>44140</v>
      </c>
      <c r="D28854" t="s">
        <v>18286</v>
      </c>
      <c r="E28854" t="s">
        <v>18287</v>
      </c>
      <c r="F28854" t="s">
        <v>18288</v>
      </c>
    </row>
    <row r="28855" spans="1:6" x14ac:dyDescent="0.2">
      <c r="A28855" t="s">
        <v>31410</v>
      </c>
      <c r="B28855" t="s">
        <v>44139</v>
      </c>
      <c r="C28855" t="s">
        <v>44140</v>
      </c>
      <c r="D28855" t="s">
        <v>8012</v>
      </c>
      <c r="E28855" t="s">
        <v>32228</v>
      </c>
      <c r="F28855" t="s">
        <v>32229</v>
      </c>
    </row>
    <row r="28856" spans="1:6" x14ac:dyDescent="0.2">
      <c r="A28856" t="s">
        <v>31410</v>
      </c>
      <c r="B28856" t="s">
        <v>44139</v>
      </c>
      <c r="C28856" t="s">
        <v>44140</v>
      </c>
      <c r="D28856" t="s">
        <v>37361</v>
      </c>
      <c r="E28856" t="s">
        <v>37362</v>
      </c>
      <c r="F28856" t="s">
        <v>37363</v>
      </c>
    </row>
    <row r="28857" spans="1:6" x14ac:dyDescent="0.2">
      <c r="A28857" t="s">
        <v>31410</v>
      </c>
      <c r="B28857" t="s">
        <v>44139</v>
      </c>
      <c r="C28857" t="s">
        <v>44140</v>
      </c>
      <c r="D28857" t="s">
        <v>32230</v>
      </c>
      <c r="E28857" t="s">
        <v>32231</v>
      </c>
      <c r="F28857" t="s">
        <v>32232</v>
      </c>
    </row>
    <row r="28858" spans="1:6" x14ac:dyDescent="0.2">
      <c r="A28858" t="s">
        <v>31410</v>
      </c>
      <c r="B28858" t="s">
        <v>44139</v>
      </c>
      <c r="C28858" t="s">
        <v>44140</v>
      </c>
      <c r="D28858" t="s">
        <v>44281</v>
      </c>
      <c r="E28858" t="s">
        <v>44282</v>
      </c>
      <c r="F28858" t="s">
        <v>44283</v>
      </c>
    </row>
    <row r="28859" spans="1:6" x14ac:dyDescent="0.2">
      <c r="A28859" t="s">
        <v>31410</v>
      </c>
      <c r="B28859" t="s">
        <v>44139</v>
      </c>
      <c r="C28859" t="s">
        <v>44140</v>
      </c>
      <c r="D28859" t="s">
        <v>44284</v>
      </c>
      <c r="E28859" t="s">
        <v>44285</v>
      </c>
      <c r="F28859" t="s">
        <v>44286</v>
      </c>
    </row>
    <row r="28860" spans="1:6" x14ac:dyDescent="0.2">
      <c r="A28860" t="s">
        <v>31410</v>
      </c>
      <c r="B28860" t="s">
        <v>44139</v>
      </c>
      <c r="C28860" t="s">
        <v>44140</v>
      </c>
      <c r="D28860" t="s">
        <v>12891</v>
      </c>
      <c r="E28860" t="s">
        <v>12892</v>
      </c>
      <c r="F28860" t="s">
        <v>12893</v>
      </c>
    </row>
    <row r="28861" spans="1:6" x14ac:dyDescent="0.2">
      <c r="A28861" t="s">
        <v>31410</v>
      </c>
      <c r="B28861" t="s">
        <v>44139</v>
      </c>
      <c r="C28861" t="s">
        <v>44140</v>
      </c>
      <c r="D28861" t="s">
        <v>32233</v>
      </c>
      <c r="E28861" t="s">
        <v>32234</v>
      </c>
      <c r="F28861" t="s">
        <v>32235</v>
      </c>
    </row>
    <row r="28862" spans="1:6" x14ac:dyDescent="0.2">
      <c r="A28862" t="s">
        <v>31410</v>
      </c>
      <c r="B28862" t="s">
        <v>44139</v>
      </c>
      <c r="C28862" t="s">
        <v>44140</v>
      </c>
      <c r="D28862" t="s">
        <v>13187</v>
      </c>
      <c r="E28862" t="s">
        <v>13188</v>
      </c>
      <c r="F28862" t="s">
        <v>13189</v>
      </c>
    </row>
    <row r="28863" spans="1:6" x14ac:dyDescent="0.2">
      <c r="A28863" t="s">
        <v>31410</v>
      </c>
      <c r="B28863" t="s">
        <v>44139</v>
      </c>
      <c r="C28863" t="s">
        <v>44140</v>
      </c>
      <c r="D28863" t="s">
        <v>44287</v>
      </c>
      <c r="E28863" t="s">
        <v>44288</v>
      </c>
      <c r="F28863" t="s">
        <v>44289</v>
      </c>
    </row>
    <row r="28864" spans="1:6" x14ac:dyDescent="0.2">
      <c r="A28864" t="s">
        <v>31410</v>
      </c>
      <c r="B28864" t="s">
        <v>44139</v>
      </c>
      <c r="C28864" t="s">
        <v>44140</v>
      </c>
      <c r="D28864" t="s">
        <v>34328</v>
      </c>
      <c r="E28864" t="s">
        <v>34329</v>
      </c>
      <c r="F28864" t="s">
        <v>34330</v>
      </c>
    </row>
    <row r="28865" spans="1:6" x14ac:dyDescent="0.2">
      <c r="A28865" t="s">
        <v>31410</v>
      </c>
      <c r="B28865" t="s">
        <v>44139</v>
      </c>
      <c r="C28865" t="s">
        <v>44140</v>
      </c>
      <c r="D28865" t="s">
        <v>44290</v>
      </c>
      <c r="E28865" t="s">
        <v>44291</v>
      </c>
      <c r="F28865" t="s">
        <v>44292</v>
      </c>
    </row>
    <row r="28866" spans="1:6" x14ac:dyDescent="0.2">
      <c r="A28866" t="s">
        <v>31410</v>
      </c>
      <c r="B28866" t="s">
        <v>44139</v>
      </c>
      <c r="C28866" t="s">
        <v>44140</v>
      </c>
      <c r="D28866" t="s">
        <v>32236</v>
      </c>
      <c r="E28866" t="s">
        <v>32237</v>
      </c>
      <c r="F28866" t="s">
        <v>32238</v>
      </c>
    </row>
    <row r="28867" spans="1:6" x14ac:dyDescent="0.2">
      <c r="A28867" t="s">
        <v>31410</v>
      </c>
      <c r="B28867" t="s">
        <v>44139</v>
      </c>
      <c r="C28867" t="s">
        <v>44140</v>
      </c>
      <c r="D28867" t="s">
        <v>44293</v>
      </c>
      <c r="E28867" t="s">
        <v>44294</v>
      </c>
      <c r="F28867" t="s">
        <v>44295</v>
      </c>
    </row>
    <row r="28868" spans="1:6" x14ac:dyDescent="0.2">
      <c r="A28868" t="s">
        <v>31410</v>
      </c>
      <c r="B28868" t="s">
        <v>44139</v>
      </c>
      <c r="C28868" t="s">
        <v>44140</v>
      </c>
      <c r="D28868" t="s">
        <v>44296</v>
      </c>
      <c r="E28868" t="s">
        <v>44297</v>
      </c>
      <c r="F28868" t="s">
        <v>44298</v>
      </c>
    </row>
    <row r="28869" spans="1:6" x14ac:dyDescent="0.2">
      <c r="A28869" t="s">
        <v>31410</v>
      </c>
      <c r="B28869" t="s">
        <v>44139</v>
      </c>
      <c r="C28869" t="s">
        <v>44140</v>
      </c>
      <c r="D28869" t="s">
        <v>13142</v>
      </c>
      <c r="E28869" t="s">
        <v>39273</v>
      </c>
      <c r="F28869" t="s">
        <v>39274</v>
      </c>
    </row>
    <row r="28870" spans="1:6" x14ac:dyDescent="0.2">
      <c r="A28870" t="s">
        <v>31410</v>
      </c>
      <c r="B28870" t="s">
        <v>44139</v>
      </c>
      <c r="C28870" t="s">
        <v>44140</v>
      </c>
      <c r="D28870" t="s">
        <v>44299</v>
      </c>
      <c r="E28870" t="s">
        <v>44300</v>
      </c>
      <c r="F28870" t="s">
        <v>44301</v>
      </c>
    </row>
    <row r="28871" spans="1:6" x14ac:dyDescent="0.2">
      <c r="A28871" t="s">
        <v>31410</v>
      </c>
      <c r="B28871" t="s">
        <v>44139</v>
      </c>
      <c r="C28871" t="s">
        <v>44140</v>
      </c>
      <c r="D28871" t="s">
        <v>44302</v>
      </c>
      <c r="E28871" t="s">
        <v>44303</v>
      </c>
      <c r="F28871" t="s">
        <v>44304</v>
      </c>
    </row>
    <row r="28872" spans="1:6" x14ac:dyDescent="0.2">
      <c r="A28872" t="s">
        <v>31410</v>
      </c>
      <c r="B28872" t="s">
        <v>44139</v>
      </c>
      <c r="C28872" t="s">
        <v>44140</v>
      </c>
      <c r="D28872" t="s">
        <v>34352</v>
      </c>
      <c r="E28872" t="s">
        <v>34353</v>
      </c>
      <c r="F28872" t="s">
        <v>34354</v>
      </c>
    </row>
    <row r="28873" spans="1:6" x14ac:dyDescent="0.2">
      <c r="A28873" t="s">
        <v>31410</v>
      </c>
      <c r="B28873" t="s">
        <v>44139</v>
      </c>
      <c r="C28873" t="s">
        <v>44140</v>
      </c>
      <c r="D28873" t="s">
        <v>31925</v>
      </c>
      <c r="E28873" t="s">
        <v>31926</v>
      </c>
      <c r="F28873" t="s">
        <v>31927</v>
      </c>
    </row>
    <row r="28874" spans="1:6" x14ac:dyDescent="0.2">
      <c r="A28874" t="s">
        <v>31410</v>
      </c>
      <c r="B28874" t="s">
        <v>44139</v>
      </c>
      <c r="C28874" t="s">
        <v>44140</v>
      </c>
      <c r="D28874" t="s">
        <v>32251</v>
      </c>
      <c r="E28874" t="s">
        <v>32252</v>
      </c>
      <c r="F28874" t="s">
        <v>32253</v>
      </c>
    </row>
    <row r="28875" spans="1:6" x14ac:dyDescent="0.2">
      <c r="A28875" t="s">
        <v>31410</v>
      </c>
      <c r="B28875" t="s">
        <v>44139</v>
      </c>
      <c r="C28875" t="s">
        <v>44140</v>
      </c>
      <c r="D28875" t="s">
        <v>12849</v>
      </c>
      <c r="E28875" t="s">
        <v>12850</v>
      </c>
      <c r="F28875" t="s">
        <v>12851</v>
      </c>
    </row>
    <row r="28876" spans="1:6" x14ac:dyDescent="0.2">
      <c r="A28876" t="s">
        <v>31410</v>
      </c>
      <c r="B28876" t="s">
        <v>44139</v>
      </c>
      <c r="C28876" t="s">
        <v>44140</v>
      </c>
      <c r="D28876" t="s">
        <v>38767</v>
      </c>
      <c r="E28876" t="s">
        <v>38768</v>
      </c>
      <c r="F28876" t="s">
        <v>38769</v>
      </c>
    </row>
    <row r="28877" spans="1:6" x14ac:dyDescent="0.2">
      <c r="A28877" t="s">
        <v>31410</v>
      </c>
      <c r="B28877" t="s">
        <v>44139</v>
      </c>
      <c r="C28877" t="s">
        <v>44140</v>
      </c>
      <c r="D28877" t="s">
        <v>44305</v>
      </c>
      <c r="E28877" t="s">
        <v>44306</v>
      </c>
      <c r="F28877" t="s">
        <v>44307</v>
      </c>
    </row>
    <row r="28878" spans="1:6" x14ac:dyDescent="0.2">
      <c r="A28878" t="s">
        <v>31410</v>
      </c>
      <c r="B28878" t="s">
        <v>44139</v>
      </c>
      <c r="C28878" t="s">
        <v>44140</v>
      </c>
      <c r="D28878" t="s">
        <v>8066</v>
      </c>
      <c r="E28878" t="s">
        <v>8067</v>
      </c>
      <c r="F28878" t="s">
        <v>8068</v>
      </c>
    </row>
    <row r="28879" spans="1:6" x14ac:dyDescent="0.2">
      <c r="A28879" t="s">
        <v>31410</v>
      </c>
      <c r="B28879" t="s">
        <v>44139</v>
      </c>
      <c r="C28879" t="s">
        <v>44140</v>
      </c>
      <c r="D28879" t="s">
        <v>44308</v>
      </c>
      <c r="E28879" t="s">
        <v>44309</v>
      </c>
      <c r="F28879" t="s">
        <v>44310</v>
      </c>
    </row>
    <row r="28880" spans="1:6" x14ac:dyDescent="0.2">
      <c r="A28880" t="s">
        <v>31410</v>
      </c>
      <c r="B28880" t="s">
        <v>44139</v>
      </c>
      <c r="C28880" t="s">
        <v>44140</v>
      </c>
      <c r="D28880" t="s">
        <v>34384</v>
      </c>
      <c r="E28880" t="s">
        <v>34385</v>
      </c>
      <c r="F28880" t="s">
        <v>34386</v>
      </c>
    </row>
    <row r="28881" spans="1:6" x14ac:dyDescent="0.2">
      <c r="A28881" t="s">
        <v>31410</v>
      </c>
      <c r="B28881" t="s">
        <v>44139</v>
      </c>
      <c r="C28881" t="s">
        <v>44140</v>
      </c>
      <c r="D28881" t="s">
        <v>39287</v>
      </c>
      <c r="E28881" t="s">
        <v>39288</v>
      </c>
      <c r="F28881" t="s">
        <v>39289</v>
      </c>
    </row>
    <row r="28882" spans="1:6" x14ac:dyDescent="0.2">
      <c r="A28882" t="s">
        <v>31410</v>
      </c>
      <c r="B28882" t="s">
        <v>44139</v>
      </c>
      <c r="C28882" t="s">
        <v>44140</v>
      </c>
      <c r="D28882" t="s">
        <v>39290</v>
      </c>
      <c r="E28882" t="s">
        <v>39291</v>
      </c>
      <c r="F28882" t="s">
        <v>44311</v>
      </c>
    </row>
    <row r="28883" spans="1:6" x14ac:dyDescent="0.2">
      <c r="A28883" t="s">
        <v>31410</v>
      </c>
      <c r="B28883" t="s">
        <v>44139</v>
      </c>
      <c r="C28883" t="s">
        <v>44140</v>
      </c>
      <c r="D28883" t="s">
        <v>44312</v>
      </c>
      <c r="E28883" t="s">
        <v>44313</v>
      </c>
      <c r="F28883" t="s">
        <v>44314</v>
      </c>
    </row>
    <row r="28884" spans="1:6" x14ac:dyDescent="0.2">
      <c r="A28884" t="s">
        <v>31410</v>
      </c>
      <c r="B28884" t="s">
        <v>44139</v>
      </c>
      <c r="C28884" t="s">
        <v>44140</v>
      </c>
      <c r="D28884" t="s">
        <v>18286</v>
      </c>
      <c r="E28884" t="s">
        <v>18287</v>
      </c>
      <c r="F28884" t="s">
        <v>18288</v>
      </c>
    </row>
    <row r="28885" spans="1:6" x14ac:dyDescent="0.2">
      <c r="A28885" t="s">
        <v>31410</v>
      </c>
      <c r="B28885" t="s">
        <v>44139</v>
      </c>
      <c r="C28885" t="s">
        <v>44140</v>
      </c>
      <c r="D28885" t="s">
        <v>38779</v>
      </c>
      <c r="E28885" t="s">
        <v>38780</v>
      </c>
      <c r="F28885" t="s">
        <v>38781</v>
      </c>
    </row>
    <row r="28886" spans="1:6" x14ac:dyDescent="0.2">
      <c r="A28886" t="s">
        <v>31410</v>
      </c>
      <c r="B28886" t="s">
        <v>44139</v>
      </c>
      <c r="C28886" t="s">
        <v>44140</v>
      </c>
      <c r="D28886" t="s">
        <v>34016</v>
      </c>
      <c r="E28886" t="s">
        <v>34017</v>
      </c>
      <c r="F28886" t="s">
        <v>34018</v>
      </c>
    </row>
    <row r="28887" spans="1:6" x14ac:dyDescent="0.2">
      <c r="A28887" t="s">
        <v>31410</v>
      </c>
      <c r="B28887" t="s">
        <v>44139</v>
      </c>
      <c r="C28887" t="s">
        <v>44140</v>
      </c>
      <c r="D28887" t="s">
        <v>44315</v>
      </c>
      <c r="E28887" t="s">
        <v>44316</v>
      </c>
      <c r="F28887" t="s">
        <v>44317</v>
      </c>
    </row>
    <row r="28888" spans="1:6" x14ac:dyDescent="0.2">
      <c r="A28888" t="s">
        <v>31410</v>
      </c>
      <c r="B28888" t="s">
        <v>44139</v>
      </c>
      <c r="C28888" t="s">
        <v>44140</v>
      </c>
      <c r="D28888" t="s">
        <v>32254</v>
      </c>
      <c r="E28888" t="s">
        <v>32255</v>
      </c>
      <c r="F28888" t="s">
        <v>32256</v>
      </c>
    </row>
    <row r="28889" spans="1:6" x14ac:dyDescent="0.2">
      <c r="A28889" t="s">
        <v>31410</v>
      </c>
      <c r="B28889" t="s">
        <v>44139</v>
      </c>
      <c r="C28889" t="s">
        <v>44140</v>
      </c>
      <c r="D28889" t="s">
        <v>34364</v>
      </c>
      <c r="E28889" t="s">
        <v>34365</v>
      </c>
      <c r="F28889" t="s">
        <v>34366</v>
      </c>
    </row>
    <row r="28890" spans="1:6" x14ac:dyDescent="0.2">
      <c r="A28890" t="s">
        <v>31410</v>
      </c>
      <c r="B28890" t="s">
        <v>44139</v>
      </c>
      <c r="C28890" t="s">
        <v>44140</v>
      </c>
      <c r="D28890" t="s">
        <v>39987</v>
      </c>
      <c r="E28890" t="s">
        <v>39988</v>
      </c>
      <c r="F28890" t="s">
        <v>39989</v>
      </c>
    </row>
    <row r="28891" spans="1:6" x14ac:dyDescent="0.2">
      <c r="A28891" t="s">
        <v>31410</v>
      </c>
      <c r="B28891" t="s">
        <v>44139</v>
      </c>
      <c r="C28891" t="s">
        <v>44140</v>
      </c>
      <c r="D28891" t="s">
        <v>44272</v>
      </c>
      <c r="E28891" t="s">
        <v>44273</v>
      </c>
      <c r="F28891" t="s">
        <v>44274</v>
      </c>
    </row>
    <row r="28892" spans="1:6" x14ac:dyDescent="0.2">
      <c r="A28892" t="s">
        <v>31410</v>
      </c>
      <c r="B28892" t="s">
        <v>44139</v>
      </c>
      <c r="C28892" t="s">
        <v>44140</v>
      </c>
      <c r="D28892" t="s">
        <v>32236</v>
      </c>
      <c r="E28892" t="s">
        <v>32237</v>
      </c>
      <c r="F28892" t="s">
        <v>32238</v>
      </c>
    </row>
    <row r="28893" spans="1:6" x14ac:dyDescent="0.2">
      <c r="A28893" t="s">
        <v>31410</v>
      </c>
      <c r="B28893" t="s">
        <v>44139</v>
      </c>
      <c r="C28893" t="s">
        <v>44140</v>
      </c>
      <c r="D28893" t="s">
        <v>44278</v>
      </c>
      <c r="E28893" t="s">
        <v>44279</v>
      </c>
      <c r="F28893" t="s">
        <v>44280</v>
      </c>
    </row>
    <row r="28894" spans="1:6" x14ac:dyDescent="0.2">
      <c r="A28894" t="s">
        <v>31410</v>
      </c>
      <c r="B28894" t="s">
        <v>44139</v>
      </c>
      <c r="C28894" t="s">
        <v>44140</v>
      </c>
      <c r="D28894" t="s">
        <v>31949</v>
      </c>
      <c r="E28894" t="s">
        <v>31950</v>
      </c>
      <c r="F28894" t="s">
        <v>31951</v>
      </c>
    </row>
    <row r="28895" spans="1:6" x14ac:dyDescent="0.2">
      <c r="A28895" t="s">
        <v>31410</v>
      </c>
      <c r="B28895" t="s">
        <v>44139</v>
      </c>
      <c r="C28895" t="s">
        <v>44140</v>
      </c>
      <c r="D28895" t="s">
        <v>34367</v>
      </c>
      <c r="E28895" t="s">
        <v>34368</v>
      </c>
      <c r="F28895" t="s">
        <v>34369</v>
      </c>
    </row>
    <row r="28896" spans="1:6" x14ac:dyDescent="0.2">
      <c r="A28896" t="s">
        <v>31410</v>
      </c>
      <c r="B28896" t="s">
        <v>44139</v>
      </c>
      <c r="C28896" t="s">
        <v>44140</v>
      </c>
      <c r="D28896" t="s">
        <v>39237</v>
      </c>
      <c r="E28896" t="s">
        <v>39238</v>
      </c>
      <c r="F28896" t="s">
        <v>39239</v>
      </c>
    </row>
    <row r="28897" spans="1:6" x14ac:dyDescent="0.2">
      <c r="A28897" t="s">
        <v>31410</v>
      </c>
      <c r="B28897" t="s">
        <v>44139</v>
      </c>
      <c r="C28897" t="s">
        <v>44140</v>
      </c>
      <c r="D28897" t="s">
        <v>44318</v>
      </c>
      <c r="E28897" t="s">
        <v>44319</v>
      </c>
      <c r="F28897" t="s">
        <v>44320</v>
      </c>
    </row>
    <row r="28898" spans="1:6" x14ac:dyDescent="0.2">
      <c r="A28898" t="s">
        <v>31410</v>
      </c>
      <c r="B28898" t="s">
        <v>44139</v>
      </c>
      <c r="C28898" t="s">
        <v>44140</v>
      </c>
      <c r="D28898" t="s">
        <v>34340</v>
      </c>
      <c r="E28898" t="s">
        <v>34341</v>
      </c>
      <c r="F28898" t="s">
        <v>34342</v>
      </c>
    </row>
    <row r="28899" spans="1:6" x14ac:dyDescent="0.2">
      <c r="A28899" t="s">
        <v>31410</v>
      </c>
      <c r="B28899" t="s">
        <v>44139</v>
      </c>
      <c r="C28899" t="s">
        <v>44140</v>
      </c>
      <c r="D28899" t="s">
        <v>5054</v>
      </c>
      <c r="E28899" t="s">
        <v>5055</v>
      </c>
      <c r="F28899" t="s">
        <v>5056</v>
      </c>
    </row>
    <row r="28900" spans="1:6" x14ac:dyDescent="0.2">
      <c r="A28900" t="s">
        <v>31410</v>
      </c>
      <c r="B28900" t="s">
        <v>44139</v>
      </c>
      <c r="C28900" t="s">
        <v>44140</v>
      </c>
      <c r="D28900" t="s">
        <v>38773</v>
      </c>
      <c r="E28900" t="s">
        <v>38774</v>
      </c>
      <c r="F28900" t="s">
        <v>38775</v>
      </c>
    </row>
    <row r="28901" spans="1:6" x14ac:dyDescent="0.2">
      <c r="A28901" t="s">
        <v>31410</v>
      </c>
      <c r="B28901" t="s">
        <v>44139</v>
      </c>
      <c r="C28901" t="s">
        <v>44140</v>
      </c>
      <c r="D28901" t="s">
        <v>39216</v>
      </c>
      <c r="E28901" t="s">
        <v>39217</v>
      </c>
      <c r="F28901" t="s">
        <v>39218</v>
      </c>
    </row>
    <row r="28902" spans="1:6" x14ac:dyDescent="0.2">
      <c r="A28902" t="s">
        <v>31410</v>
      </c>
      <c r="B28902" t="s">
        <v>44139</v>
      </c>
      <c r="C28902" t="s">
        <v>44140</v>
      </c>
      <c r="D28902" t="s">
        <v>8012</v>
      </c>
      <c r="E28902" t="s">
        <v>32228</v>
      </c>
      <c r="F28902" t="s">
        <v>32229</v>
      </c>
    </row>
    <row r="28903" spans="1:6" x14ac:dyDescent="0.2">
      <c r="A28903" t="s">
        <v>31410</v>
      </c>
      <c r="B28903" t="s">
        <v>44139</v>
      </c>
      <c r="C28903" t="s">
        <v>44140</v>
      </c>
      <c r="D28903" t="s">
        <v>37361</v>
      </c>
      <c r="E28903" t="s">
        <v>37362</v>
      </c>
      <c r="F28903" t="s">
        <v>37363</v>
      </c>
    </row>
    <row r="28904" spans="1:6" x14ac:dyDescent="0.2">
      <c r="A28904" t="s">
        <v>31410</v>
      </c>
      <c r="B28904" t="s">
        <v>44139</v>
      </c>
      <c r="C28904" t="s">
        <v>44140</v>
      </c>
      <c r="D28904" t="s">
        <v>32230</v>
      </c>
      <c r="E28904" t="s">
        <v>32231</v>
      </c>
      <c r="F28904" t="s">
        <v>32232</v>
      </c>
    </row>
    <row r="28905" spans="1:6" x14ac:dyDescent="0.2">
      <c r="A28905" t="s">
        <v>31410</v>
      </c>
      <c r="B28905" t="s">
        <v>44139</v>
      </c>
      <c r="C28905" t="s">
        <v>44140</v>
      </c>
      <c r="D28905" t="s">
        <v>44281</v>
      </c>
      <c r="E28905" t="s">
        <v>44282</v>
      </c>
      <c r="F28905" t="s">
        <v>44283</v>
      </c>
    </row>
    <row r="28906" spans="1:6" x14ac:dyDescent="0.2">
      <c r="A28906" t="s">
        <v>31410</v>
      </c>
      <c r="B28906" t="s">
        <v>44139</v>
      </c>
      <c r="C28906" t="s">
        <v>44140</v>
      </c>
      <c r="D28906" t="s">
        <v>32233</v>
      </c>
      <c r="E28906" t="s">
        <v>32234</v>
      </c>
      <c r="F28906" t="s">
        <v>32235</v>
      </c>
    </row>
    <row r="28907" spans="1:6" x14ac:dyDescent="0.2">
      <c r="A28907" t="s">
        <v>31410</v>
      </c>
      <c r="B28907" t="s">
        <v>44139</v>
      </c>
      <c r="C28907" t="s">
        <v>44140</v>
      </c>
      <c r="D28907" t="s">
        <v>44296</v>
      </c>
      <c r="E28907" t="s">
        <v>44297</v>
      </c>
      <c r="F28907" t="s">
        <v>44298</v>
      </c>
    </row>
    <row r="28908" spans="1:6" x14ac:dyDescent="0.2">
      <c r="A28908" t="s">
        <v>31410</v>
      </c>
      <c r="B28908" t="s">
        <v>44139</v>
      </c>
      <c r="C28908" t="s">
        <v>44140</v>
      </c>
      <c r="D28908" t="s">
        <v>13142</v>
      </c>
      <c r="E28908" t="s">
        <v>39273</v>
      </c>
      <c r="F28908" t="s">
        <v>39274</v>
      </c>
    </row>
    <row r="28909" spans="1:6" x14ac:dyDescent="0.2">
      <c r="A28909" t="s">
        <v>31410</v>
      </c>
      <c r="B28909" t="s">
        <v>44139</v>
      </c>
      <c r="C28909" t="s">
        <v>44140</v>
      </c>
      <c r="D28909" t="s">
        <v>12803</v>
      </c>
      <c r="E28909" t="s">
        <v>12804</v>
      </c>
      <c r="F28909" t="s">
        <v>12805</v>
      </c>
    </row>
    <row r="28910" spans="1:6" x14ac:dyDescent="0.2">
      <c r="A28910" t="s">
        <v>31410</v>
      </c>
      <c r="B28910" t="s">
        <v>44139</v>
      </c>
      <c r="C28910" t="s">
        <v>44140</v>
      </c>
      <c r="D28910" t="s">
        <v>39164</v>
      </c>
      <c r="E28910" t="s">
        <v>39165</v>
      </c>
      <c r="F28910" t="s">
        <v>44321</v>
      </c>
    </row>
    <row r="28911" spans="1:6" x14ac:dyDescent="0.2">
      <c r="A28911" t="s">
        <v>31410</v>
      </c>
      <c r="B28911" t="s">
        <v>44139</v>
      </c>
      <c r="C28911" t="s">
        <v>44140</v>
      </c>
      <c r="D28911" t="s">
        <v>44308</v>
      </c>
      <c r="E28911" t="s">
        <v>44309</v>
      </c>
      <c r="F28911" t="s">
        <v>44310</v>
      </c>
    </row>
    <row r="28912" spans="1:6" x14ac:dyDescent="0.2">
      <c r="A28912" t="s">
        <v>31410</v>
      </c>
      <c r="B28912" t="s">
        <v>44139</v>
      </c>
      <c r="C28912" t="s">
        <v>44140</v>
      </c>
      <c r="D28912" t="s">
        <v>44312</v>
      </c>
      <c r="E28912" t="s">
        <v>44313</v>
      </c>
      <c r="F28912" t="s">
        <v>44314</v>
      </c>
    </row>
    <row r="28913" spans="1:6" x14ac:dyDescent="0.2">
      <c r="A28913" t="s">
        <v>31410</v>
      </c>
      <c r="B28913" t="s">
        <v>44139</v>
      </c>
      <c r="C28913" t="s">
        <v>44140</v>
      </c>
      <c r="D28913" t="s">
        <v>10199</v>
      </c>
      <c r="E28913" t="s">
        <v>10200</v>
      </c>
      <c r="F28913" t="s">
        <v>10201</v>
      </c>
    </row>
    <row r="28914" spans="1:6" x14ac:dyDescent="0.2">
      <c r="A28914" t="s">
        <v>31410</v>
      </c>
      <c r="B28914" t="s">
        <v>44139</v>
      </c>
      <c r="C28914" t="s">
        <v>44140</v>
      </c>
      <c r="D28914" t="s">
        <v>44322</v>
      </c>
      <c r="E28914" t="s">
        <v>44323</v>
      </c>
      <c r="F28914" t="s">
        <v>44324</v>
      </c>
    </row>
    <row r="28915" spans="1:6" x14ac:dyDescent="0.2">
      <c r="A28915" t="s">
        <v>31410</v>
      </c>
      <c r="B28915" t="s">
        <v>44139</v>
      </c>
      <c r="C28915" t="s">
        <v>44140</v>
      </c>
      <c r="D28915" t="s">
        <v>34384</v>
      </c>
      <c r="E28915" t="s">
        <v>34385</v>
      </c>
      <c r="F28915" t="s">
        <v>34386</v>
      </c>
    </row>
    <row r="28916" spans="1:6" x14ac:dyDescent="0.2">
      <c r="A28916" t="s">
        <v>31410</v>
      </c>
      <c r="B28916" t="s">
        <v>44139</v>
      </c>
      <c r="C28916" t="s">
        <v>44140</v>
      </c>
      <c r="D28916" t="s">
        <v>39287</v>
      </c>
      <c r="E28916" t="s">
        <v>39288</v>
      </c>
      <c r="F28916" t="s">
        <v>39289</v>
      </c>
    </row>
    <row r="28917" spans="1:6" x14ac:dyDescent="0.2">
      <c r="A28917" t="s">
        <v>31410</v>
      </c>
      <c r="B28917" t="s">
        <v>44139</v>
      </c>
      <c r="C28917" t="s">
        <v>44140</v>
      </c>
      <c r="D28917" t="s">
        <v>39290</v>
      </c>
      <c r="E28917" t="s">
        <v>39291</v>
      </c>
      <c r="F28917" t="s">
        <v>44311</v>
      </c>
    </row>
    <row r="28918" spans="1:6" x14ac:dyDescent="0.2">
      <c r="A28918" t="s">
        <v>31410</v>
      </c>
      <c r="B28918" t="s">
        <v>44139</v>
      </c>
      <c r="C28918" t="s">
        <v>44140</v>
      </c>
      <c r="D28918" t="s">
        <v>39929</v>
      </c>
      <c r="E28918" t="s">
        <v>39930</v>
      </c>
      <c r="F28918" t="s">
        <v>39931</v>
      </c>
    </row>
    <row r="28919" spans="1:6" x14ac:dyDescent="0.2">
      <c r="A28919" t="s">
        <v>31410</v>
      </c>
      <c r="B28919" t="s">
        <v>44139</v>
      </c>
      <c r="C28919" t="s">
        <v>44140</v>
      </c>
      <c r="D28919" t="s">
        <v>44325</v>
      </c>
      <c r="E28919" t="s">
        <v>44326</v>
      </c>
      <c r="F28919" t="s">
        <v>44327</v>
      </c>
    </row>
    <row r="28920" spans="1:6" x14ac:dyDescent="0.2">
      <c r="A28920" t="s">
        <v>31410</v>
      </c>
      <c r="B28920" t="s">
        <v>44139</v>
      </c>
      <c r="C28920" t="s">
        <v>44140</v>
      </c>
      <c r="D28920" t="s">
        <v>44328</v>
      </c>
      <c r="E28920" t="s">
        <v>44329</v>
      </c>
      <c r="F28920" t="s">
        <v>44330</v>
      </c>
    </row>
    <row r="28921" spans="1:6" x14ac:dyDescent="0.2">
      <c r="A28921" t="s">
        <v>31410</v>
      </c>
      <c r="B28921" t="s">
        <v>44139</v>
      </c>
      <c r="C28921" t="s">
        <v>44140</v>
      </c>
      <c r="D28921" t="s">
        <v>12831</v>
      </c>
      <c r="E28921" t="s">
        <v>12832</v>
      </c>
      <c r="F28921" t="s">
        <v>12833</v>
      </c>
    </row>
    <row r="28922" spans="1:6" x14ac:dyDescent="0.2">
      <c r="A28922" t="s">
        <v>31410</v>
      </c>
      <c r="B28922" t="s">
        <v>44139</v>
      </c>
      <c r="C28922" t="s">
        <v>44140</v>
      </c>
      <c r="D28922" t="s">
        <v>13187</v>
      </c>
      <c r="E28922" t="s">
        <v>13188</v>
      </c>
      <c r="F28922" t="s">
        <v>13189</v>
      </c>
    </row>
    <row r="28923" spans="1:6" x14ac:dyDescent="0.2">
      <c r="A28923" t="s">
        <v>31410</v>
      </c>
      <c r="B28923" t="s">
        <v>44139</v>
      </c>
      <c r="C28923" t="s">
        <v>44140</v>
      </c>
      <c r="D28923" t="s">
        <v>44287</v>
      </c>
      <c r="E28923" t="s">
        <v>44288</v>
      </c>
      <c r="F28923" t="s">
        <v>44289</v>
      </c>
    </row>
    <row r="28924" spans="1:6" x14ac:dyDescent="0.2">
      <c r="A28924" t="s">
        <v>31410</v>
      </c>
      <c r="B28924" t="s">
        <v>44139</v>
      </c>
      <c r="C28924" t="s">
        <v>44140</v>
      </c>
      <c r="D28924" t="s">
        <v>31985</v>
      </c>
      <c r="E28924" t="s">
        <v>31986</v>
      </c>
      <c r="F28924" t="s">
        <v>31987</v>
      </c>
    </row>
    <row r="28925" spans="1:6" x14ac:dyDescent="0.2">
      <c r="A28925" t="s">
        <v>31410</v>
      </c>
      <c r="B28925" t="s">
        <v>44139</v>
      </c>
      <c r="C28925" t="s">
        <v>44140</v>
      </c>
      <c r="D28925" t="s">
        <v>44275</v>
      </c>
      <c r="E28925" t="s">
        <v>44276</v>
      </c>
      <c r="F28925" t="s">
        <v>44277</v>
      </c>
    </row>
    <row r="28926" spans="1:6" x14ac:dyDescent="0.2">
      <c r="A28926" t="s">
        <v>31410</v>
      </c>
      <c r="B28926" t="s">
        <v>44139</v>
      </c>
      <c r="C28926" t="s">
        <v>44140</v>
      </c>
      <c r="D28926" t="s">
        <v>40044</v>
      </c>
      <c r="E28926" t="s">
        <v>40045</v>
      </c>
      <c r="F28926" t="s">
        <v>40046</v>
      </c>
    </row>
    <row r="28927" spans="1:6" x14ac:dyDescent="0.2">
      <c r="A28927" t="s">
        <v>31410</v>
      </c>
      <c r="B28927" t="s">
        <v>44139</v>
      </c>
      <c r="C28927" t="s">
        <v>44140</v>
      </c>
      <c r="D28927" t="s">
        <v>44302</v>
      </c>
      <c r="E28927" t="s">
        <v>44303</v>
      </c>
      <c r="F28927" t="s">
        <v>44304</v>
      </c>
    </row>
    <row r="28928" spans="1:6" x14ac:dyDescent="0.2">
      <c r="A28928" t="s">
        <v>31410</v>
      </c>
      <c r="B28928" t="s">
        <v>44139</v>
      </c>
      <c r="C28928" t="s">
        <v>44140</v>
      </c>
      <c r="D28928" t="s">
        <v>11149</v>
      </c>
      <c r="E28928" t="s">
        <v>11150</v>
      </c>
      <c r="F28928" t="s">
        <v>11151</v>
      </c>
    </row>
    <row r="28929" spans="1:6" x14ac:dyDescent="0.2">
      <c r="A28929" t="s">
        <v>31410</v>
      </c>
      <c r="B28929" t="s">
        <v>44139</v>
      </c>
      <c r="C28929" t="s">
        <v>44140</v>
      </c>
      <c r="D28929" t="s">
        <v>12912</v>
      </c>
      <c r="E28929" t="s">
        <v>12913</v>
      </c>
      <c r="F28929" t="s">
        <v>12914</v>
      </c>
    </row>
    <row r="28930" spans="1:6" x14ac:dyDescent="0.2">
      <c r="A28930" t="s">
        <v>31410</v>
      </c>
      <c r="B28930" t="s">
        <v>44139</v>
      </c>
      <c r="C28930" t="s">
        <v>44140</v>
      </c>
      <c r="D28930" t="s">
        <v>31988</v>
      </c>
      <c r="E28930" t="s">
        <v>31989</v>
      </c>
      <c r="F28930" t="s">
        <v>31990</v>
      </c>
    </row>
    <row r="28931" spans="1:6" x14ac:dyDescent="0.2">
      <c r="A28931" t="s">
        <v>31410</v>
      </c>
      <c r="B28931" t="s">
        <v>44139</v>
      </c>
      <c r="C28931" t="s">
        <v>44140</v>
      </c>
      <c r="D28931" t="s">
        <v>32909</v>
      </c>
      <c r="E28931" t="s">
        <v>32910</v>
      </c>
      <c r="F28931" t="s">
        <v>32911</v>
      </c>
    </row>
    <row r="28932" spans="1:6" x14ac:dyDescent="0.2">
      <c r="A28932" t="s">
        <v>31410</v>
      </c>
      <c r="B28932" t="s">
        <v>44139</v>
      </c>
      <c r="C28932" t="s">
        <v>44140</v>
      </c>
      <c r="D28932" t="s">
        <v>38782</v>
      </c>
      <c r="E28932" t="s">
        <v>38783</v>
      </c>
      <c r="F28932" t="s">
        <v>38784</v>
      </c>
    </row>
    <row r="28933" spans="1:6" x14ac:dyDescent="0.2">
      <c r="A28933" t="s">
        <v>31410</v>
      </c>
      <c r="B28933" t="s">
        <v>44139</v>
      </c>
      <c r="C28933" t="s">
        <v>44140</v>
      </c>
      <c r="D28933" t="s">
        <v>32906</v>
      </c>
      <c r="E28933" t="s">
        <v>32907</v>
      </c>
      <c r="F28933" t="s">
        <v>32908</v>
      </c>
    </row>
    <row r="28934" spans="1:6" x14ac:dyDescent="0.2">
      <c r="A28934" t="s">
        <v>31410</v>
      </c>
      <c r="B28934" t="s">
        <v>44331</v>
      </c>
      <c r="C28934" t="s">
        <v>44332</v>
      </c>
      <c r="D28934" t="s">
        <v>44333</v>
      </c>
      <c r="E28934" t="s">
        <v>44334</v>
      </c>
      <c r="F28934" t="s">
        <v>44335</v>
      </c>
    </row>
    <row r="28935" spans="1:6" x14ac:dyDescent="0.2">
      <c r="A28935" t="s">
        <v>31410</v>
      </c>
      <c r="B28935" t="s">
        <v>44331</v>
      </c>
      <c r="C28935" t="s">
        <v>44332</v>
      </c>
      <c r="D28935" t="s">
        <v>7879</v>
      </c>
      <c r="E28935" t="s">
        <v>7880</v>
      </c>
      <c r="F28935" t="s">
        <v>10839</v>
      </c>
    </row>
    <row r="28936" spans="1:6" x14ac:dyDescent="0.2">
      <c r="A28936" t="s">
        <v>31410</v>
      </c>
      <c r="B28936" t="s">
        <v>44331</v>
      </c>
      <c r="C28936" t="s">
        <v>44332</v>
      </c>
      <c r="D28936" t="s">
        <v>31512</v>
      </c>
      <c r="E28936" t="s">
        <v>31513</v>
      </c>
      <c r="F28936" t="s">
        <v>44336</v>
      </c>
    </row>
    <row r="28937" spans="1:6" x14ac:dyDescent="0.2">
      <c r="A28937" t="s">
        <v>31410</v>
      </c>
      <c r="B28937" t="s">
        <v>44331</v>
      </c>
      <c r="C28937" t="s">
        <v>44332</v>
      </c>
      <c r="D28937" t="s">
        <v>7882</v>
      </c>
      <c r="E28937" t="s">
        <v>7883</v>
      </c>
      <c r="F28937" t="s">
        <v>7884</v>
      </c>
    </row>
    <row r="28938" spans="1:6" x14ac:dyDescent="0.2">
      <c r="A28938" t="s">
        <v>31410</v>
      </c>
      <c r="B28938" t="s">
        <v>44331</v>
      </c>
      <c r="C28938" t="s">
        <v>44332</v>
      </c>
      <c r="D28938" t="s">
        <v>7888</v>
      </c>
      <c r="E28938" t="s">
        <v>7889</v>
      </c>
      <c r="F28938" t="s">
        <v>31522</v>
      </c>
    </row>
    <row r="28939" spans="1:6" x14ac:dyDescent="0.2">
      <c r="A28939" t="s">
        <v>31410</v>
      </c>
      <c r="B28939" t="s">
        <v>44331</v>
      </c>
      <c r="C28939" t="s">
        <v>44332</v>
      </c>
      <c r="D28939" t="s">
        <v>12208</v>
      </c>
      <c r="E28939" t="s">
        <v>12209</v>
      </c>
      <c r="F28939" t="s">
        <v>12210</v>
      </c>
    </row>
    <row r="28940" spans="1:6" x14ac:dyDescent="0.2">
      <c r="A28940" t="s">
        <v>31410</v>
      </c>
      <c r="B28940" t="s">
        <v>44331</v>
      </c>
      <c r="C28940" t="s">
        <v>44332</v>
      </c>
      <c r="D28940" t="s">
        <v>9978</v>
      </c>
      <c r="E28940" t="s">
        <v>9979</v>
      </c>
      <c r="F28940" t="s">
        <v>9980</v>
      </c>
    </row>
    <row r="28941" spans="1:6" x14ac:dyDescent="0.2">
      <c r="A28941" t="s">
        <v>31410</v>
      </c>
      <c r="B28941" t="s">
        <v>44331</v>
      </c>
      <c r="C28941" t="s">
        <v>44332</v>
      </c>
      <c r="D28941" t="s">
        <v>1583</v>
      </c>
      <c r="E28941" t="s">
        <v>1584</v>
      </c>
      <c r="F28941" t="s">
        <v>44337</v>
      </c>
    </row>
    <row r="28942" spans="1:6" x14ac:dyDescent="0.2">
      <c r="A28942" t="s">
        <v>31410</v>
      </c>
      <c r="B28942" t="s">
        <v>44331</v>
      </c>
      <c r="C28942" t="s">
        <v>44332</v>
      </c>
      <c r="D28942" t="s">
        <v>1604</v>
      </c>
      <c r="E28942" t="s">
        <v>1605</v>
      </c>
      <c r="F28942" t="s">
        <v>1606</v>
      </c>
    </row>
    <row r="28943" spans="1:6" x14ac:dyDescent="0.2">
      <c r="A28943" t="s">
        <v>31410</v>
      </c>
      <c r="B28943" t="s">
        <v>44331</v>
      </c>
      <c r="C28943" t="s">
        <v>44332</v>
      </c>
      <c r="D28943" t="s">
        <v>31565</v>
      </c>
      <c r="E28943" t="s">
        <v>31566</v>
      </c>
      <c r="F28943" t="s">
        <v>44338</v>
      </c>
    </row>
    <row r="28944" spans="1:6" x14ac:dyDescent="0.2">
      <c r="A28944" t="s">
        <v>31410</v>
      </c>
      <c r="B28944" t="s">
        <v>44331</v>
      </c>
      <c r="C28944" t="s">
        <v>44332</v>
      </c>
      <c r="D28944" t="s">
        <v>1607</v>
      </c>
      <c r="E28944" t="s">
        <v>1608</v>
      </c>
      <c r="F28944" t="s">
        <v>1609</v>
      </c>
    </row>
    <row r="28945" spans="1:6" x14ac:dyDescent="0.2">
      <c r="A28945" t="s">
        <v>31410</v>
      </c>
      <c r="B28945" t="s">
        <v>44331</v>
      </c>
      <c r="C28945" t="s">
        <v>44332</v>
      </c>
      <c r="D28945" t="s">
        <v>7904</v>
      </c>
      <c r="E28945" t="s">
        <v>7905</v>
      </c>
      <c r="F28945" t="s">
        <v>7906</v>
      </c>
    </row>
    <row r="28946" spans="1:6" x14ac:dyDescent="0.2">
      <c r="A28946" t="s">
        <v>31410</v>
      </c>
      <c r="B28946" t="s">
        <v>44331</v>
      </c>
      <c r="C28946" t="s">
        <v>44332</v>
      </c>
      <c r="D28946" t="s">
        <v>4838</v>
      </c>
      <c r="E28946" t="s">
        <v>4839</v>
      </c>
      <c r="F28946" t="s">
        <v>44339</v>
      </c>
    </row>
    <row r="28947" spans="1:6" x14ac:dyDescent="0.2">
      <c r="A28947" t="s">
        <v>31410</v>
      </c>
      <c r="B28947" t="s">
        <v>44331</v>
      </c>
      <c r="C28947" t="s">
        <v>44332</v>
      </c>
      <c r="D28947" t="s">
        <v>12242</v>
      </c>
      <c r="E28947" t="s">
        <v>12243</v>
      </c>
      <c r="F28947" t="s">
        <v>12244</v>
      </c>
    </row>
    <row r="28948" spans="1:6" x14ac:dyDescent="0.2">
      <c r="A28948" t="s">
        <v>31410</v>
      </c>
      <c r="B28948" t="s">
        <v>44331</v>
      </c>
      <c r="C28948" t="s">
        <v>44332</v>
      </c>
      <c r="D28948" t="s">
        <v>12248</v>
      </c>
      <c r="E28948" t="s">
        <v>12249</v>
      </c>
      <c r="F28948" t="s">
        <v>12250</v>
      </c>
    </row>
    <row r="28949" spans="1:6" x14ac:dyDescent="0.2">
      <c r="A28949" t="s">
        <v>31410</v>
      </c>
      <c r="B28949" t="s">
        <v>44331</v>
      </c>
      <c r="C28949" t="s">
        <v>44332</v>
      </c>
      <c r="D28949" t="s">
        <v>12258</v>
      </c>
      <c r="E28949" t="s">
        <v>12259</v>
      </c>
      <c r="F28949" t="s">
        <v>44340</v>
      </c>
    </row>
    <row r="28950" spans="1:6" x14ac:dyDescent="0.2">
      <c r="A28950" t="s">
        <v>31410</v>
      </c>
      <c r="B28950" t="s">
        <v>44331</v>
      </c>
      <c r="C28950" t="s">
        <v>44332</v>
      </c>
      <c r="D28950" t="s">
        <v>12282</v>
      </c>
      <c r="E28950" t="s">
        <v>12283</v>
      </c>
      <c r="F28950" t="s">
        <v>12284</v>
      </c>
    </row>
    <row r="28951" spans="1:6" x14ac:dyDescent="0.2">
      <c r="A28951" t="s">
        <v>31410</v>
      </c>
      <c r="B28951" t="s">
        <v>44331</v>
      </c>
      <c r="C28951" t="s">
        <v>44332</v>
      </c>
      <c r="D28951" t="s">
        <v>44341</v>
      </c>
      <c r="E28951" t="s">
        <v>44342</v>
      </c>
      <c r="F28951" t="s">
        <v>44343</v>
      </c>
    </row>
    <row r="28952" spans="1:6" x14ac:dyDescent="0.2">
      <c r="A28952" t="s">
        <v>31410</v>
      </c>
      <c r="B28952" t="s">
        <v>44331</v>
      </c>
      <c r="C28952" t="s">
        <v>44332</v>
      </c>
      <c r="D28952" t="s">
        <v>21000</v>
      </c>
      <c r="E28952" t="s">
        <v>21001</v>
      </c>
      <c r="F28952" t="s">
        <v>44172</v>
      </c>
    </row>
    <row r="28953" spans="1:6" x14ac:dyDescent="0.2">
      <c r="A28953" t="s">
        <v>31410</v>
      </c>
      <c r="B28953" t="s">
        <v>44331</v>
      </c>
      <c r="C28953" t="s">
        <v>44332</v>
      </c>
      <c r="D28953" t="s">
        <v>12327</v>
      </c>
      <c r="E28953" t="s">
        <v>12328</v>
      </c>
      <c r="F28953" t="s">
        <v>44344</v>
      </c>
    </row>
    <row r="28954" spans="1:6" x14ac:dyDescent="0.2">
      <c r="A28954" t="s">
        <v>31410</v>
      </c>
      <c r="B28954" t="s">
        <v>44331</v>
      </c>
      <c r="C28954" t="s">
        <v>44332</v>
      </c>
      <c r="D28954" t="s">
        <v>34408</v>
      </c>
      <c r="E28954" t="s">
        <v>34409</v>
      </c>
      <c r="F28954" t="s">
        <v>44345</v>
      </c>
    </row>
    <row r="28955" spans="1:6" x14ac:dyDescent="0.2">
      <c r="A28955" t="s">
        <v>31410</v>
      </c>
      <c r="B28955" t="s">
        <v>44331</v>
      </c>
      <c r="C28955" t="s">
        <v>44332</v>
      </c>
      <c r="D28955" t="s">
        <v>18718</v>
      </c>
      <c r="E28955" t="s">
        <v>18719</v>
      </c>
      <c r="F28955" t="s">
        <v>18720</v>
      </c>
    </row>
    <row r="28956" spans="1:6" x14ac:dyDescent="0.2">
      <c r="A28956" t="s">
        <v>31410</v>
      </c>
      <c r="B28956" t="s">
        <v>44331</v>
      </c>
      <c r="C28956" t="s">
        <v>44332</v>
      </c>
      <c r="D28956" t="s">
        <v>12333</v>
      </c>
      <c r="E28956" t="s">
        <v>12334</v>
      </c>
      <c r="F28956" t="s">
        <v>12335</v>
      </c>
    </row>
    <row r="28957" spans="1:6" x14ac:dyDescent="0.2">
      <c r="A28957" t="s">
        <v>31410</v>
      </c>
      <c r="B28957" t="s">
        <v>44331</v>
      </c>
      <c r="C28957" t="s">
        <v>44332</v>
      </c>
      <c r="D28957" t="s">
        <v>12346</v>
      </c>
      <c r="E28957" t="s">
        <v>12347</v>
      </c>
      <c r="F28957" t="s">
        <v>44346</v>
      </c>
    </row>
    <row r="28958" spans="1:6" x14ac:dyDescent="0.2">
      <c r="A28958" t="s">
        <v>31410</v>
      </c>
      <c r="B28958" t="s">
        <v>44331</v>
      </c>
      <c r="C28958" t="s">
        <v>44332</v>
      </c>
      <c r="D28958" t="s">
        <v>31637</v>
      </c>
      <c r="E28958" t="s">
        <v>31638</v>
      </c>
      <c r="F28958" t="s">
        <v>31639</v>
      </c>
    </row>
    <row r="28959" spans="1:6" x14ac:dyDescent="0.2">
      <c r="A28959" t="s">
        <v>31410</v>
      </c>
      <c r="B28959" t="s">
        <v>44331</v>
      </c>
      <c r="C28959" t="s">
        <v>44332</v>
      </c>
      <c r="D28959" t="s">
        <v>31643</v>
      </c>
      <c r="E28959" t="s">
        <v>31644</v>
      </c>
      <c r="F28959" t="s">
        <v>31645</v>
      </c>
    </row>
    <row r="28960" spans="1:6" x14ac:dyDescent="0.2">
      <c r="A28960" t="s">
        <v>31410</v>
      </c>
      <c r="B28960" t="s">
        <v>44331</v>
      </c>
      <c r="C28960" t="s">
        <v>44332</v>
      </c>
      <c r="D28960" t="s">
        <v>12932</v>
      </c>
      <c r="E28960" t="s">
        <v>12933</v>
      </c>
      <c r="F28960" t="s">
        <v>44347</v>
      </c>
    </row>
    <row r="28961" spans="1:6" x14ac:dyDescent="0.2">
      <c r="A28961" t="s">
        <v>31410</v>
      </c>
      <c r="B28961" t="s">
        <v>44331</v>
      </c>
      <c r="C28961" t="s">
        <v>44332</v>
      </c>
      <c r="D28961" t="s">
        <v>12391</v>
      </c>
      <c r="E28961" t="s">
        <v>12392</v>
      </c>
      <c r="F28961" t="s">
        <v>12393</v>
      </c>
    </row>
    <row r="28962" spans="1:6" x14ac:dyDescent="0.2">
      <c r="A28962" t="s">
        <v>31410</v>
      </c>
      <c r="B28962" t="s">
        <v>44331</v>
      </c>
      <c r="C28962" t="s">
        <v>44332</v>
      </c>
      <c r="D28962" t="s">
        <v>12400</v>
      </c>
      <c r="E28962" t="s">
        <v>12401</v>
      </c>
      <c r="F28962" t="s">
        <v>12402</v>
      </c>
    </row>
    <row r="28963" spans="1:6" x14ac:dyDescent="0.2">
      <c r="A28963" t="s">
        <v>31410</v>
      </c>
      <c r="B28963" t="s">
        <v>44331</v>
      </c>
      <c r="C28963" t="s">
        <v>44332</v>
      </c>
      <c r="D28963" t="s">
        <v>44348</v>
      </c>
      <c r="E28963" t="s">
        <v>44349</v>
      </c>
      <c r="F28963" t="s">
        <v>44350</v>
      </c>
    </row>
    <row r="28964" spans="1:6" x14ac:dyDescent="0.2">
      <c r="A28964" t="s">
        <v>31410</v>
      </c>
      <c r="B28964" t="s">
        <v>44331</v>
      </c>
      <c r="C28964" t="s">
        <v>44332</v>
      </c>
      <c r="D28964" t="s">
        <v>7976</v>
      </c>
      <c r="E28964" t="s">
        <v>7977</v>
      </c>
      <c r="F28964" t="s">
        <v>7978</v>
      </c>
    </row>
    <row r="28965" spans="1:6" x14ac:dyDescent="0.2">
      <c r="A28965" t="s">
        <v>31410</v>
      </c>
      <c r="B28965" t="s">
        <v>44331</v>
      </c>
      <c r="C28965" t="s">
        <v>44332</v>
      </c>
      <c r="D28965" t="s">
        <v>12433</v>
      </c>
      <c r="E28965" t="s">
        <v>12434</v>
      </c>
      <c r="F28965" t="s">
        <v>12435</v>
      </c>
    </row>
    <row r="28966" spans="1:6" x14ac:dyDescent="0.2">
      <c r="A28966" t="s">
        <v>31410</v>
      </c>
      <c r="B28966" t="s">
        <v>44331</v>
      </c>
      <c r="C28966" t="s">
        <v>44332</v>
      </c>
      <c r="D28966" t="s">
        <v>33617</v>
      </c>
      <c r="E28966" t="s">
        <v>33618</v>
      </c>
      <c r="F28966" t="s">
        <v>33619</v>
      </c>
    </row>
    <row r="28967" spans="1:6" x14ac:dyDescent="0.2">
      <c r="A28967" t="s">
        <v>31410</v>
      </c>
      <c r="B28967" t="s">
        <v>44331</v>
      </c>
      <c r="C28967" t="s">
        <v>44332</v>
      </c>
      <c r="D28967" t="s">
        <v>34156</v>
      </c>
      <c r="E28967" t="s">
        <v>34157</v>
      </c>
      <c r="F28967" t="s">
        <v>34158</v>
      </c>
    </row>
    <row r="28968" spans="1:6" x14ac:dyDescent="0.2">
      <c r="A28968" t="s">
        <v>31410</v>
      </c>
      <c r="B28968" t="s">
        <v>44331</v>
      </c>
      <c r="C28968" t="s">
        <v>44332</v>
      </c>
      <c r="D28968" t="s">
        <v>22836</v>
      </c>
      <c r="E28968" t="s">
        <v>22837</v>
      </c>
      <c r="F28968" t="s">
        <v>44351</v>
      </c>
    </row>
    <row r="28969" spans="1:6" x14ac:dyDescent="0.2">
      <c r="A28969" t="s">
        <v>31410</v>
      </c>
      <c r="B28969" t="s">
        <v>44331</v>
      </c>
      <c r="C28969" t="s">
        <v>44332</v>
      </c>
      <c r="D28969" t="s">
        <v>12463</v>
      </c>
      <c r="E28969" t="s">
        <v>12464</v>
      </c>
      <c r="F28969" t="s">
        <v>12465</v>
      </c>
    </row>
    <row r="28970" spans="1:6" x14ac:dyDescent="0.2">
      <c r="A28970" t="s">
        <v>31410</v>
      </c>
      <c r="B28970" t="s">
        <v>44331</v>
      </c>
      <c r="C28970" t="s">
        <v>44332</v>
      </c>
      <c r="D28970" t="s">
        <v>12466</v>
      </c>
      <c r="E28970" t="s">
        <v>12467</v>
      </c>
      <c r="F28970" t="s">
        <v>12468</v>
      </c>
    </row>
    <row r="28971" spans="1:6" x14ac:dyDescent="0.2">
      <c r="A28971" t="s">
        <v>31410</v>
      </c>
      <c r="B28971" t="s">
        <v>44331</v>
      </c>
      <c r="C28971" t="s">
        <v>44332</v>
      </c>
      <c r="D28971" t="s">
        <v>31705</v>
      </c>
      <c r="E28971" t="s">
        <v>31706</v>
      </c>
      <c r="F28971" t="s">
        <v>31707</v>
      </c>
    </row>
    <row r="28972" spans="1:6" x14ac:dyDescent="0.2">
      <c r="A28972" t="s">
        <v>31410</v>
      </c>
      <c r="B28972" t="s">
        <v>44331</v>
      </c>
      <c r="C28972" t="s">
        <v>44332</v>
      </c>
      <c r="D28972" t="s">
        <v>12481</v>
      </c>
      <c r="E28972" t="s">
        <v>12482</v>
      </c>
      <c r="F28972" t="s">
        <v>44352</v>
      </c>
    </row>
    <row r="28973" spans="1:6" x14ac:dyDescent="0.2">
      <c r="A28973" t="s">
        <v>31410</v>
      </c>
      <c r="B28973" t="s">
        <v>44331</v>
      </c>
      <c r="C28973" t="s">
        <v>44332</v>
      </c>
      <c r="D28973" t="s">
        <v>44209</v>
      </c>
      <c r="E28973" t="s">
        <v>44210</v>
      </c>
      <c r="F28973" t="s">
        <v>44211</v>
      </c>
    </row>
    <row r="28974" spans="1:6" x14ac:dyDescent="0.2">
      <c r="A28974" t="s">
        <v>31410</v>
      </c>
      <c r="B28974" t="s">
        <v>44331</v>
      </c>
      <c r="C28974" t="s">
        <v>44332</v>
      </c>
      <c r="D28974" t="s">
        <v>1658</v>
      </c>
      <c r="E28974" t="s">
        <v>1659</v>
      </c>
      <c r="F28974" t="s">
        <v>44353</v>
      </c>
    </row>
    <row r="28975" spans="1:6" x14ac:dyDescent="0.2">
      <c r="A28975" t="s">
        <v>31410</v>
      </c>
      <c r="B28975" t="s">
        <v>44331</v>
      </c>
      <c r="C28975" t="s">
        <v>44332</v>
      </c>
      <c r="D28975" t="s">
        <v>44354</v>
      </c>
      <c r="E28975" t="s">
        <v>44355</v>
      </c>
      <c r="F28975" t="s">
        <v>44356</v>
      </c>
    </row>
    <row r="28976" spans="1:6" x14ac:dyDescent="0.2">
      <c r="A28976" t="s">
        <v>31410</v>
      </c>
      <c r="B28976" t="s">
        <v>44331</v>
      </c>
      <c r="C28976" t="s">
        <v>44332</v>
      </c>
      <c r="D28976" t="s">
        <v>1219</v>
      </c>
      <c r="E28976" t="s">
        <v>1220</v>
      </c>
      <c r="F28976" t="s">
        <v>4390</v>
      </c>
    </row>
    <row r="28977" spans="1:6" x14ac:dyDescent="0.2">
      <c r="A28977" t="s">
        <v>31410</v>
      </c>
      <c r="B28977" t="s">
        <v>44331</v>
      </c>
      <c r="C28977" t="s">
        <v>44332</v>
      </c>
      <c r="D28977" t="s">
        <v>12505</v>
      </c>
      <c r="E28977" t="s">
        <v>12506</v>
      </c>
      <c r="F28977" t="s">
        <v>12507</v>
      </c>
    </row>
    <row r="28978" spans="1:6" x14ac:dyDescent="0.2">
      <c r="A28978" t="s">
        <v>31410</v>
      </c>
      <c r="B28978" t="s">
        <v>44331</v>
      </c>
      <c r="C28978" t="s">
        <v>44332</v>
      </c>
      <c r="D28978" t="s">
        <v>12508</v>
      </c>
      <c r="E28978" t="s">
        <v>12509</v>
      </c>
      <c r="F28978" t="s">
        <v>12510</v>
      </c>
    </row>
    <row r="28979" spans="1:6" x14ac:dyDescent="0.2">
      <c r="A28979" t="s">
        <v>31410</v>
      </c>
      <c r="B28979" t="s">
        <v>44331</v>
      </c>
      <c r="C28979" t="s">
        <v>44332</v>
      </c>
      <c r="D28979" t="s">
        <v>11629</v>
      </c>
      <c r="E28979" t="s">
        <v>11630</v>
      </c>
      <c r="F28979" t="s">
        <v>11631</v>
      </c>
    </row>
    <row r="28980" spans="1:6" x14ac:dyDescent="0.2">
      <c r="A28980" t="s">
        <v>31410</v>
      </c>
      <c r="B28980" t="s">
        <v>44331</v>
      </c>
      <c r="C28980" t="s">
        <v>44332</v>
      </c>
      <c r="D28980" t="s">
        <v>12523</v>
      </c>
      <c r="E28980" t="s">
        <v>12524</v>
      </c>
      <c r="F28980" t="s">
        <v>12525</v>
      </c>
    </row>
    <row r="28981" spans="1:6" x14ac:dyDescent="0.2">
      <c r="A28981" t="s">
        <v>31410</v>
      </c>
      <c r="B28981" t="s">
        <v>44331</v>
      </c>
      <c r="C28981" t="s">
        <v>44332</v>
      </c>
      <c r="D28981" t="s">
        <v>12532</v>
      </c>
      <c r="E28981" t="s">
        <v>12533</v>
      </c>
      <c r="F28981" t="s">
        <v>12534</v>
      </c>
    </row>
    <row r="28982" spans="1:6" x14ac:dyDescent="0.2">
      <c r="A28982" t="s">
        <v>31410</v>
      </c>
      <c r="B28982" t="s">
        <v>44331</v>
      </c>
      <c r="C28982" t="s">
        <v>44332</v>
      </c>
      <c r="D28982" t="s">
        <v>12553</v>
      </c>
      <c r="E28982" t="s">
        <v>12554</v>
      </c>
      <c r="F28982" t="s">
        <v>12555</v>
      </c>
    </row>
    <row r="28983" spans="1:6" x14ac:dyDescent="0.2">
      <c r="A28983" t="s">
        <v>31410</v>
      </c>
      <c r="B28983" t="s">
        <v>44331</v>
      </c>
      <c r="C28983" t="s">
        <v>44332</v>
      </c>
      <c r="D28983" t="s">
        <v>24883</v>
      </c>
      <c r="E28983" t="s">
        <v>24884</v>
      </c>
      <c r="F28983" t="s">
        <v>24885</v>
      </c>
    </row>
    <row r="28984" spans="1:6" x14ac:dyDescent="0.2">
      <c r="A28984" t="s">
        <v>31410</v>
      </c>
      <c r="B28984" t="s">
        <v>44331</v>
      </c>
      <c r="C28984" t="s">
        <v>44332</v>
      </c>
      <c r="D28984" t="s">
        <v>11067</v>
      </c>
      <c r="E28984" t="s">
        <v>11068</v>
      </c>
      <c r="F28984" t="s">
        <v>11069</v>
      </c>
    </row>
    <row r="28985" spans="1:6" x14ac:dyDescent="0.2">
      <c r="A28985" t="s">
        <v>31410</v>
      </c>
      <c r="B28985" t="s">
        <v>44331</v>
      </c>
      <c r="C28985" t="s">
        <v>44332</v>
      </c>
      <c r="D28985" t="s">
        <v>1694</v>
      </c>
      <c r="E28985" t="s">
        <v>1695</v>
      </c>
      <c r="F28985" t="s">
        <v>1696</v>
      </c>
    </row>
    <row r="28986" spans="1:6" x14ac:dyDescent="0.2">
      <c r="A28986" t="s">
        <v>31410</v>
      </c>
      <c r="B28986" t="s">
        <v>44331</v>
      </c>
      <c r="C28986" t="s">
        <v>44332</v>
      </c>
      <c r="D28986" t="s">
        <v>1697</v>
      </c>
      <c r="E28986" t="s">
        <v>1698</v>
      </c>
      <c r="F28986" t="s">
        <v>1699</v>
      </c>
    </row>
    <row r="28987" spans="1:6" x14ac:dyDescent="0.2">
      <c r="A28987" t="s">
        <v>31410</v>
      </c>
      <c r="B28987" t="s">
        <v>44331</v>
      </c>
      <c r="C28987" t="s">
        <v>44332</v>
      </c>
      <c r="D28987" t="s">
        <v>4982</v>
      </c>
      <c r="E28987" t="s">
        <v>4983</v>
      </c>
      <c r="F28987" t="s">
        <v>4984</v>
      </c>
    </row>
    <row r="28988" spans="1:6" x14ac:dyDescent="0.2">
      <c r="A28988" t="s">
        <v>31410</v>
      </c>
      <c r="B28988" t="s">
        <v>44331</v>
      </c>
      <c r="C28988" t="s">
        <v>44332</v>
      </c>
      <c r="D28988" t="s">
        <v>44357</v>
      </c>
      <c r="E28988" t="s">
        <v>44358</v>
      </c>
      <c r="F28988" t="s">
        <v>44359</v>
      </c>
    </row>
    <row r="28989" spans="1:6" x14ac:dyDescent="0.2">
      <c r="A28989" t="s">
        <v>31410</v>
      </c>
      <c r="B28989" t="s">
        <v>44331</v>
      </c>
      <c r="C28989" t="s">
        <v>44332</v>
      </c>
      <c r="D28989" t="s">
        <v>44360</v>
      </c>
      <c r="E28989" t="s">
        <v>44361</v>
      </c>
      <c r="F28989" t="s">
        <v>44362</v>
      </c>
    </row>
    <row r="28990" spans="1:6" x14ac:dyDescent="0.2">
      <c r="A28990" t="s">
        <v>31410</v>
      </c>
      <c r="B28990" t="s">
        <v>44331</v>
      </c>
      <c r="C28990" t="s">
        <v>44332</v>
      </c>
      <c r="D28990" t="s">
        <v>1709</v>
      </c>
      <c r="E28990" t="s">
        <v>1710</v>
      </c>
      <c r="F28990" t="s">
        <v>1711</v>
      </c>
    </row>
    <row r="28991" spans="1:6" x14ac:dyDescent="0.2">
      <c r="A28991" t="s">
        <v>31410</v>
      </c>
      <c r="B28991" t="s">
        <v>44331</v>
      </c>
      <c r="C28991" t="s">
        <v>44332</v>
      </c>
      <c r="D28991" t="s">
        <v>44231</v>
      </c>
      <c r="E28991" t="s">
        <v>44232</v>
      </c>
      <c r="F28991" t="s">
        <v>44233</v>
      </c>
    </row>
    <row r="28992" spans="1:6" x14ac:dyDescent="0.2">
      <c r="A28992" t="s">
        <v>31410</v>
      </c>
      <c r="B28992" t="s">
        <v>44331</v>
      </c>
      <c r="C28992" t="s">
        <v>44332</v>
      </c>
      <c r="D28992" t="s">
        <v>12620</v>
      </c>
      <c r="E28992" t="s">
        <v>12621</v>
      </c>
      <c r="F28992" t="s">
        <v>12622</v>
      </c>
    </row>
    <row r="28993" spans="1:6" x14ac:dyDescent="0.2">
      <c r="A28993" t="s">
        <v>31410</v>
      </c>
      <c r="B28993" t="s">
        <v>44331</v>
      </c>
      <c r="C28993" t="s">
        <v>44332</v>
      </c>
      <c r="D28993" t="s">
        <v>35781</v>
      </c>
      <c r="E28993" t="s">
        <v>35782</v>
      </c>
      <c r="F28993" t="s">
        <v>35783</v>
      </c>
    </row>
    <row r="28994" spans="1:6" x14ac:dyDescent="0.2">
      <c r="A28994" t="s">
        <v>31410</v>
      </c>
      <c r="B28994" t="s">
        <v>44331</v>
      </c>
      <c r="C28994" t="s">
        <v>44332</v>
      </c>
      <c r="D28994" t="s">
        <v>44363</v>
      </c>
      <c r="E28994" t="s">
        <v>44364</v>
      </c>
      <c r="F28994" t="s">
        <v>44365</v>
      </c>
    </row>
    <row r="28995" spans="1:6" x14ac:dyDescent="0.2">
      <c r="A28995" t="s">
        <v>31410</v>
      </c>
      <c r="B28995" t="s">
        <v>44331</v>
      </c>
      <c r="C28995" t="s">
        <v>44332</v>
      </c>
      <c r="D28995" t="s">
        <v>44366</v>
      </c>
      <c r="E28995" t="s">
        <v>44367</v>
      </c>
      <c r="F28995" t="s">
        <v>44368</v>
      </c>
    </row>
    <row r="28996" spans="1:6" x14ac:dyDescent="0.2">
      <c r="A28996" t="s">
        <v>31410</v>
      </c>
      <c r="B28996" t="s">
        <v>44331</v>
      </c>
      <c r="C28996" t="s">
        <v>44332</v>
      </c>
      <c r="D28996" t="s">
        <v>44369</v>
      </c>
      <c r="E28996" t="s">
        <v>44370</v>
      </c>
      <c r="F28996" t="s">
        <v>44371</v>
      </c>
    </row>
    <row r="28997" spans="1:6" x14ac:dyDescent="0.2">
      <c r="A28997" t="s">
        <v>31410</v>
      </c>
      <c r="B28997" t="s">
        <v>44331</v>
      </c>
      <c r="C28997" t="s">
        <v>44332</v>
      </c>
      <c r="D28997" t="s">
        <v>44372</v>
      </c>
      <c r="E28997" t="s">
        <v>44373</v>
      </c>
      <c r="F28997" t="s">
        <v>44374</v>
      </c>
    </row>
    <row r="28998" spans="1:6" x14ac:dyDescent="0.2">
      <c r="A28998" t="s">
        <v>31410</v>
      </c>
      <c r="B28998" t="s">
        <v>44331</v>
      </c>
      <c r="C28998" t="s">
        <v>44332</v>
      </c>
      <c r="D28998" t="s">
        <v>19137</v>
      </c>
      <c r="E28998" t="s">
        <v>19138</v>
      </c>
      <c r="F28998" t="s">
        <v>19139</v>
      </c>
    </row>
    <row r="28999" spans="1:6" x14ac:dyDescent="0.2">
      <c r="A28999" t="s">
        <v>31410</v>
      </c>
      <c r="B28999" t="s">
        <v>44331</v>
      </c>
      <c r="C28999" t="s">
        <v>44332</v>
      </c>
      <c r="D28999" t="s">
        <v>1760</v>
      </c>
      <c r="E28999" t="s">
        <v>1761</v>
      </c>
      <c r="F28999" t="s">
        <v>1762</v>
      </c>
    </row>
    <row r="29000" spans="1:6" x14ac:dyDescent="0.2">
      <c r="A29000" t="s">
        <v>31410</v>
      </c>
      <c r="B29000" t="s">
        <v>44331</v>
      </c>
      <c r="C29000" t="s">
        <v>44332</v>
      </c>
      <c r="D29000" t="s">
        <v>12686</v>
      </c>
      <c r="E29000" t="s">
        <v>12687</v>
      </c>
      <c r="F29000" t="s">
        <v>12688</v>
      </c>
    </row>
    <row r="29001" spans="1:6" x14ac:dyDescent="0.2">
      <c r="A29001" t="s">
        <v>31410</v>
      </c>
      <c r="B29001" t="s">
        <v>44331</v>
      </c>
      <c r="C29001" t="s">
        <v>44332</v>
      </c>
      <c r="D29001" t="s">
        <v>12689</v>
      </c>
      <c r="E29001" t="s">
        <v>12690</v>
      </c>
      <c r="F29001" t="s">
        <v>12691</v>
      </c>
    </row>
    <row r="29002" spans="1:6" x14ac:dyDescent="0.2">
      <c r="A29002" t="s">
        <v>31410</v>
      </c>
      <c r="B29002" t="s">
        <v>44331</v>
      </c>
      <c r="C29002" t="s">
        <v>44332</v>
      </c>
      <c r="D29002" t="s">
        <v>12692</v>
      </c>
      <c r="E29002" t="s">
        <v>12693</v>
      </c>
      <c r="F29002" t="s">
        <v>12694</v>
      </c>
    </row>
    <row r="29003" spans="1:6" x14ac:dyDescent="0.2">
      <c r="A29003" t="s">
        <v>31410</v>
      </c>
      <c r="B29003" t="s">
        <v>44331</v>
      </c>
      <c r="C29003" t="s">
        <v>44332</v>
      </c>
      <c r="D29003" t="s">
        <v>1766</v>
      </c>
      <c r="E29003" t="s">
        <v>1767</v>
      </c>
      <c r="F29003" t="s">
        <v>44375</v>
      </c>
    </row>
    <row r="29004" spans="1:6" x14ac:dyDescent="0.2">
      <c r="A29004" t="s">
        <v>31410</v>
      </c>
      <c r="B29004" t="s">
        <v>44331</v>
      </c>
      <c r="C29004" t="s">
        <v>44332</v>
      </c>
      <c r="D29004" t="s">
        <v>12745</v>
      </c>
      <c r="E29004" t="s">
        <v>12746</v>
      </c>
      <c r="F29004" t="s">
        <v>12747</v>
      </c>
    </row>
    <row r="29005" spans="1:6" x14ac:dyDescent="0.2">
      <c r="A29005" t="s">
        <v>31410</v>
      </c>
      <c r="B29005" t="s">
        <v>44331</v>
      </c>
      <c r="C29005" t="s">
        <v>44332</v>
      </c>
      <c r="D29005" t="s">
        <v>12736</v>
      </c>
      <c r="E29005" t="s">
        <v>12737</v>
      </c>
      <c r="F29005" t="s">
        <v>12738</v>
      </c>
    </row>
    <row r="29006" spans="1:6" x14ac:dyDescent="0.2">
      <c r="A29006" t="s">
        <v>31410</v>
      </c>
      <c r="B29006" t="s">
        <v>44331</v>
      </c>
      <c r="C29006" t="s">
        <v>44332</v>
      </c>
      <c r="D29006" t="s">
        <v>11648</v>
      </c>
      <c r="E29006" t="s">
        <v>11649</v>
      </c>
      <c r="F29006" t="s">
        <v>11650</v>
      </c>
    </row>
    <row r="29007" spans="1:6" x14ac:dyDescent="0.2">
      <c r="A29007" t="s">
        <v>31410</v>
      </c>
      <c r="B29007" t="s">
        <v>44331</v>
      </c>
      <c r="C29007" t="s">
        <v>44332</v>
      </c>
      <c r="D29007" t="s">
        <v>21324</v>
      </c>
      <c r="E29007" t="s">
        <v>21325</v>
      </c>
      <c r="F29007" t="s">
        <v>21326</v>
      </c>
    </row>
    <row r="29008" spans="1:6" x14ac:dyDescent="0.2">
      <c r="A29008" t="s">
        <v>31410</v>
      </c>
      <c r="B29008" t="s">
        <v>44331</v>
      </c>
      <c r="C29008" t="s">
        <v>44332</v>
      </c>
      <c r="D29008" t="s">
        <v>1787</v>
      </c>
      <c r="E29008" t="s">
        <v>1788</v>
      </c>
      <c r="F29008" t="s">
        <v>1789</v>
      </c>
    </row>
    <row r="29009" spans="1:6" x14ac:dyDescent="0.2">
      <c r="A29009" t="s">
        <v>31410</v>
      </c>
      <c r="B29009" t="s">
        <v>44331</v>
      </c>
      <c r="C29009" t="s">
        <v>44332</v>
      </c>
      <c r="D29009" t="s">
        <v>12760</v>
      </c>
      <c r="E29009" t="s">
        <v>12761</v>
      </c>
      <c r="F29009" t="s">
        <v>12762</v>
      </c>
    </row>
    <row r="29010" spans="1:6" x14ac:dyDescent="0.2">
      <c r="A29010" t="s">
        <v>31410</v>
      </c>
      <c r="B29010" t="s">
        <v>44331</v>
      </c>
      <c r="C29010" t="s">
        <v>44332</v>
      </c>
      <c r="D29010" t="s">
        <v>44376</v>
      </c>
      <c r="E29010" t="s">
        <v>44377</v>
      </c>
      <c r="F29010" t="s">
        <v>44378</v>
      </c>
    </row>
    <row r="29011" spans="1:6" x14ac:dyDescent="0.2">
      <c r="A29011" t="s">
        <v>31410</v>
      </c>
      <c r="B29011" t="s">
        <v>44331</v>
      </c>
      <c r="C29011" t="s">
        <v>44332</v>
      </c>
      <c r="D29011" t="s">
        <v>1803</v>
      </c>
      <c r="E29011" t="s">
        <v>1804</v>
      </c>
      <c r="F29011" t="s">
        <v>1805</v>
      </c>
    </row>
    <row r="29012" spans="1:6" x14ac:dyDescent="0.2">
      <c r="A29012" t="s">
        <v>31410</v>
      </c>
      <c r="B29012" t="s">
        <v>44331</v>
      </c>
      <c r="C29012" t="s">
        <v>44332</v>
      </c>
      <c r="D29012" t="s">
        <v>12828</v>
      </c>
      <c r="E29012" t="s">
        <v>12829</v>
      </c>
      <c r="F29012" t="s">
        <v>12830</v>
      </c>
    </row>
    <row r="29013" spans="1:6" x14ac:dyDescent="0.2">
      <c r="A29013" t="s">
        <v>31410</v>
      </c>
      <c r="B29013" t="s">
        <v>44331</v>
      </c>
      <c r="C29013" t="s">
        <v>44332</v>
      </c>
      <c r="D29013" t="s">
        <v>44379</v>
      </c>
      <c r="E29013" t="s">
        <v>44380</v>
      </c>
      <c r="F29013" t="s">
        <v>44381</v>
      </c>
    </row>
    <row r="29014" spans="1:6" x14ac:dyDescent="0.2">
      <c r="A29014" t="s">
        <v>31410</v>
      </c>
      <c r="B29014" t="s">
        <v>44331</v>
      </c>
      <c r="C29014" t="s">
        <v>44332</v>
      </c>
      <c r="D29014" t="s">
        <v>1863</v>
      </c>
      <c r="E29014" t="s">
        <v>1864</v>
      </c>
      <c r="F29014" t="s">
        <v>1865</v>
      </c>
    </row>
    <row r="29015" spans="1:6" x14ac:dyDescent="0.2">
      <c r="A29015" t="s">
        <v>31410</v>
      </c>
      <c r="B29015" t="s">
        <v>44331</v>
      </c>
      <c r="C29015" t="s">
        <v>44332</v>
      </c>
      <c r="D29015" t="s">
        <v>44382</v>
      </c>
      <c r="E29015" t="s">
        <v>44383</v>
      </c>
      <c r="F29015" t="s">
        <v>44384</v>
      </c>
    </row>
    <row r="29016" spans="1:6" x14ac:dyDescent="0.2">
      <c r="A29016" t="s">
        <v>31410</v>
      </c>
      <c r="B29016" t="s">
        <v>44331</v>
      </c>
      <c r="C29016" t="s">
        <v>44332</v>
      </c>
      <c r="D29016" t="s">
        <v>44385</v>
      </c>
      <c r="E29016" t="s">
        <v>44386</v>
      </c>
      <c r="F29016" t="s">
        <v>44387</v>
      </c>
    </row>
    <row r="29017" spans="1:6" x14ac:dyDescent="0.2">
      <c r="A29017" t="s">
        <v>31410</v>
      </c>
      <c r="B29017" t="s">
        <v>44331</v>
      </c>
      <c r="C29017" t="s">
        <v>44332</v>
      </c>
      <c r="D29017" t="s">
        <v>39929</v>
      </c>
      <c r="E29017" t="s">
        <v>39930</v>
      </c>
      <c r="F29017" t="s">
        <v>39931</v>
      </c>
    </row>
    <row r="29018" spans="1:6" x14ac:dyDescent="0.2">
      <c r="A29018" t="s">
        <v>31410</v>
      </c>
      <c r="B29018" t="s">
        <v>44331</v>
      </c>
      <c r="C29018" t="s">
        <v>44332</v>
      </c>
      <c r="D29018" t="s">
        <v>44388</v>
      </c>
      <c r="E29018" t="s">
        <v>44389</v>
      </c>
      <c r="F29018" t="s">
        <v>44390</v>
      </c>
    </row>
    <row r="29019" spans="1:6" x14ac:dyDescent="0.2">
      <c r="A29019" t="s">
        <v>31410</v>
      </c>
      <c r="B29019" t="s">
        <v>44331</v>
      </c>
      <c r="C29019" t="s">
        <v>44332</v>
      </c>
      <c r="D29019" t="s">
        <v>44391</v>
      </c>
      <c r="E29019" t="s">
        <v>44392</v>
      </c>
      <c r="F29019" t="s">
        <v>44393</v>
      </c>
    </row>
    <row r="29020" spans="1:6" x14ac:dyDescent="0.2">
      <c r="A29020" t="s">
        <v>31410</v>
      </c>
      <c r="B29020" t="s">
        <v>44331</v>
      </c>
      <c r="C29020" t="s">
        <v>44332</v>
      </c>
      <c r="D29020" t="s">
        <v>37427</v>
      </c>
      <c r="E29020" t="s">
        <v>37428</v>
      </c>
      <c r="F29020" t="s">
        <v>44394</v>
      </c>
    </row>
    <row r="29021" spans="1:6" x14ac:dyDescent="0.2">
      <c r="A29021" t="s">
        <v>31410</v>
      </c>
      <c r="B29021" t="s">
        <v>44331</v>
      </c>
      <c r="C29021" t="s">
        <v>44332</v>
      </c>
      <c r="D29021" t="s">
        <v>12849</v>
      </c>
      <c r="E29021" t="s">
        <v>12850</v>
      </c>
      <c r="F29021" t="s">
        <v>12851</v>
      </c>
    </row>
    <row r="29022" spans="1:6" x14ac:dyDescent="0.2">
      <c r="A29022" t="s">
        <v>31410</v>
      </c>
      <c r="B29022" t="s">
        <v>44331</v>
      </c>
      <c r="C29022" t="s">
        <v>44332</v>
      </c>
      <c r="D29022" t="s">
        <v>8066</v>
      </c>
      <c r="E29022" t="s">
        <v>8067</v>
      </c>
      <c r="F29022" t="s">
        <v>8068</v>
      </c>
    </row>
    <row r="29023" spans="1:6" x14ac:dyDescent="0.2">
      <c r="A29023" t="s">
        <v>31410</v>
      </c>
      <c r="B29023" t="s">
        <v>44331</v>
      </c>
      <c r="C29023" t="s">
        <v>44332</v>
      </c>
      <c r="D29023" t="s">
        <v>12858</v>
      </c>
      <c r="E29023" t="s">
        <v>12859</v>
      </c>
      <c r="F29023" t="s">
        <v>12860</v>
      </c>
    </row>
    <row r="29024" spans="1:6" x14ac:dyDescent="0.2">
      <c r="A29024" t="s">
        <v>31410</v>
      </c>
      <c r="B29024" t="s">
        <v>44331</v>
      </c>
      <c r="C29024" t="s">
        <v>44332</v>
      </c>
      <c r="D29024" t="s">
        <v>44395</v>
      </c>
      <c r="E29024" t="s">
        <v>44396</v>
      </c>
      <c r="F29024" t="s">
        <v>44397</v>
      </c>
    </row>
    <row r="29025" spans="1:6" x14ac:dyDescent="0.2">
      <c r="A29025" t="s">
        <v>31410</v>
      </c>
      <c r="B29025" t="s">
        <v>44331</v>
      </c>
      <c r="C29025" t="s">
        <v>44332</v>
      </c>
      <c r="D29025" t="s">
        <v>44398</v>
      </c>
      <c r="E29025" t="s">
        <v>44399</v>
      </c>
      <c r="F29025" t="s">
        <v>44400</v>
      </c>
    </row>
    <row r="29026" spans="1:6" x14ac:dyDescent="0.2">
      <c r="A29026" t="s">
        <v>31410</v>
      </c>
      <c r="B29026" t="s">
        <v>44331</v>
      </c>
      <c r="C29026" t="s">
        <v>44332</v>
      </c>
      <c r="D29026" t="s">
        <v>44401</v>
      </c>
      <c r="E29026" t="s">
        <v>44402</v>
      </c>
      <c r="F29026" t="s">
        <v>44403</v>
      </c>
    </row>
    <row r="29027" spans="1:6" x14ac:dyDescent="0.2">
      <c r="A29027" t="s">
        <v>31410</v>
      </c>
      <c r="B29027" t="s">
        <v>44331</v>
      </c>
      <c r="C29027" t="s">
        <v>44332</v>
      </c>
      <c r="D29027" t="s">
        <v>13012</v>
      </c>
      <c r="E29027" t="s">
        <v>13013</v>
      </c>
      <c r="F29027" t="s">
        <v>13014</v>
      </c>
    </row>
    <row r="29028" spans="1:6" x14ac:dyDescent="0.2">
      <c r="A29028" t="s">
        <v>31410</v>
      </c>
      <c r="B29028" t="s">
        <v>44331</v>
      </c>
      <c r="C29028" t="s">
        <v>44332</v>
      </c>
      <c r="D29028" t="s">
        <v>44404</v>
      </c>
      <c r="E29028" t="s">
        <v>44405</v>
      </c>
      <c r="F29028" t="s">
        <v>44406</v>
      </c>
    </row>
    <row r="29029" spans="1:6" x14ac:dyDescent="0.2">
      <c r="A29029" t="s">
        <v>31410</v>
      </c>
      <c r="B29029" t="s">
        <v>44331</v>
      </c>
      <c r="C29029" t="s">
        <v>44332</v>
      </c>
      <c r="D29029" t="s">
        <v>13536</v>
      </c>
      <c r="E29029" t="s">
        <v>13537</v>
      </c>
      <c r="F29029" t="s">
        <v>44407</v>
      </c>
    </row>
    <row r="29030" spans="1:6" x14ac:dyDescent="0.2">
      <c r="A29030" t="s">
        <v>31410</v>
      </c>
      <c r="B29030" t="s">
        <v>44331</v>
      </c>
      <c r="C29030" t="s">
        <v>44332</v>
      </c>
      <c r="D29030" t="s">
        <v>44408</v>
      </c>
      <c r="E29030" t="s">
        <v>44409</v>
      </c>
      <c r="F29030" t="s">
        <v>44410</v>
      </c>
    </row>
    <row r="29031" spans="1:6" x14ac:dyDescent="0.2">
      <c r="A29031" t="s">
        <v>31410</v>
      </c>
      <c r="B29031" t="s">
        <v>44331</v>
      </c>
      <c r="C29031" t="s">
        <v>44332</v>
      </c>
      <c r="D29031" t="s">
        <v>13000</v>
      </c>
      <c r="E29031" t="s">
        <v>13001</v>
      </c>
      <c r="F29031" t="s">
        <v>13002</v>
      </c>
    </row>
    <row r="29032" spans="1:6" x14ac:dyDescent="0.2">
      <c r="A29032" t="s">
        <v>31410</v>
      </c>
      <c r="B29032" t="s">
        <v>44331</v>
      </c>
      <c r="C29032" t="s">
        <v>44332</v>
      </c>
      <c r="D29032" t="s">
        <v>44411</v>
      </c>
      <c r="E29032" t="s">
        <v>44412</v>
      </c>
      <c r="F29032" t="s">
        <v>44413</v>
      </c>
    </row>
    <row r="29033" spans="1:6" x14ac:dyDescent="0.2">
      <c r="A29033" t="s">
        <v>31410</v>
      </c>
      <c r="B29033" t="s">
        <v>44331</v>
      </c>
      <c r="C29033" t="s">
        <v>44332</v>
      </c>
      <c r="D29033" t="s">
        <v>44414</v>
      </c>
      <c r="E29033" t="s">
        <v>44415</v>
      </c>
      <c r="F29033" t="s">
        <v>44416</v>
      </c>
    </row>
    <row r="29034" spans="1:6" x14ac:dyDescent="0.2">
      <c r="A29034" t="s">
        <v>31410</v>
      </c>
      <c r="B29034" t="s">
        <v>44331</v>
      </c>
      <c r="C29034" t="s">
        <v>44332</v>
      </c>
      <c r="D29034" t="s">
        <v>13021</v>
      </c>
      <c r="E29034" t="s">
        <v>13022</v>
      </c>
      <c r="F29034" t="s">
        <v>13023</v>
      </c>
    </row>
    <row r="29035" spans="1:6" x14ac:dyDescent="0.2">
      <c r="A29035" t="s">
        <v>31410</v>
      </c>
      <c r="B29035" t="s">
        <v>44331</v>
      </c>
      <c r="C29035" t="s">
        <v>44332</v>
      </c>
      <c r="D29035" t="s">
        <v>44417</v>
      </c>
      <c r="E29035" t="s">
        <v>44418</v>
      </c>
      <c r="F29035" t="s">
        <v>44419</v>
      </c>
    </row>
    <row r="29036" spans="1:6" x14ac:dyDescent="0.2">
      <c r="A29036" t="s">
        <v>31410</v>
      </c>
      <c r="B29036" t="s">
        <v>44331</v>
      </c>
      <c r="C29036" t="s">
        <v>44332</v>
      </c>
      <c r="D29036" t="s">
        <v>44420</v>
      </c>
      <c r="E29036" t="s">
        <v>44421</v>
      </c>
      <c r="F29036" t="s">
        <v>44422</v>
      </c>
    </row>
    <row r="29037" spans="1:6" x14ac:dyDescent="0.2">
      <c r="A29037" t="s">
        <v>31410</v>
      </c>
      <c r="B29037" t="s">
        <v>44331</v>
      </c>
      <c r="C29037" t="s">
        <v>44332</v>
      </c>
      <c r="D29037" t="s">
        <v>10336</v>
      </c>
      <c r="E29037" t="s">
        <v>44423</v>
      </c>
      <c r="F29037" t="s">
        <v>44424</v>
      </c>
    </row>
    <row r="29038" spans="1:6" x14ac:dyDescent="0.2">
      <c r="A29038" t="s">
        <v>31410</v>
      </c>
      <c r="B29038" t="s">
        <v>44331</v>
      </c>
      <c r="C29038" t="s">
        <v>44332</v>
      </c>
      <c r="D29038" t="s">
        <v>44425</v>
      </c>
      <c r="E29038" t="s">
        <v>44426</v>
      </c>
      <c r="F29038" t="s">
        <v>44427</v>
      </c>
    </row>
    <row r="29039" spans="1:6" x14ac:dyDescent="0.2">
      <c r="A29039" t="s">
        <v>31410</v>
      </c>
      <c r="B29039" t="s">
        <v>44331</v>
      </c>
      <c r="C29039" t="s">
        <v>44332</v>
      </c>
      <c r="D29039" t="s">
        <v>44428</v>
      </c>
      <c r="E29039" t="s">
        <v>44429</v>
      </c>
      <c r="F29039" t="s">
        <v>44430</v>
      </c>
    </row>
    <row r="29040" spans="1:6" x14ac:dyDescent="0.2">
      <c r="A29040" t="s">
        <v>31410</v>
      </c>
      <c r="B29040" t="s">
        <v>44331</v>
      </c>
      <c r="C29040" t="s">
        <v>44332</v>
      </c>
      <c r="D29040" t="s">
        <v>12912</v>
      </c>
      <c r="E29040" t="s">
        <v>12913</v>
      </c>
      <c r="F29040" t="s">
        <v>12914</v>
      </c>
    </row>
    <row r="29041" spans="1:6" x14ac:dyDescent="0.2">
      <c r="A29041" t="s">
        <v>31410</v>
      </c>
      <c r="B29041" t="s">
        <v>44331</v>
      </c>
      <c r="C29041" t="s">
        <v>44332</v>
      </c>
      <c r="D29041" t="s">
        <v>19576</v>
      </c>
      <c r="E29041" t="s">
        <v>19577</v>
      </c>
      <c r="F29041" t="s">
        <v>19578</v>
      </c>
    </row>
    <row r="29042" spans="1:6" x14ac:dyDescent="0.2">
      <c r="A29042" t="s">
        <v>31410</v>
      </c>
      <c r="B29042" t="s">
        <v>44431</v>
      </c>
      <c r="C29042" t="s">
        <v>44432</v>
      </c>
      <c r="D29042" t="s">
        <v>104</v>
      </c>
      <c r="E29042" t="s">
        <v>105</v>
      </c>
      <c r="F29042" t="s">
        <v>44433</v>
      </c>
    </row>
    <row r="29043" spans="1:6" x14ac:dyDescent="0.2">
      <c r="A29043" t="s">
        <v>31410</v>
      </c>
      <c r="B29043" t="s">
        <v>44431</v>
      </c>
      <c r="C29043" t="s">
        <v>44432</v>
      </c>
      <c r="D29043" t="s">
        <v>10303</v>
      </c>
      <c r="E29043" t="s">
        <v>10304</v>
      </c>
      <c r="F29043" t="s">
        <v>10305</v>
      </c>
    </row>
    <row r="29044" spans="1:6" x14ac:dyDescent="0.2">
      <c r="A29044" t="s">
        <v>31410</v>
      </c>
      <c r="B29044" t="s">
        <v>44431</v>
      </c>
      <c r="C29044" t="s">
        <v>44432</v>
      </c>
      <c r="D29044" t="s">
        <v>8439</v>
      </c>
      <c r="E29044" t="s">
        <v>8440</v>
      </c>
      <c r="F29044" t="s">
        <v>42738</v>
      </c>
    </row>
    <row r="29045" spans="1:6" x14ac:dyDescent="0.2">
      <c r="A29045" t="s">
        <v>31410</v>
      </c>
      <c r="B29045" t="s">
        <v>44431</v>
      </c>
      <c r="C29045" t="s">
        <v>44432</v>
      </c>
      <c r="D29045" t="s">
        <v>12211</v>
      </c>
      <c r="E29045" t="s">
        <v>12212</v>
      </c>
      <c r="F29045" t="s">
        <v>12213</v>
      </c>
    </row>
    <row r="29046" spans="1:6" x14ac:dyDescent="0.2">
      <c r="A29046" t="s">
        <v>31410</v>
      </c>
      <c r="B29046" t="s">
        <v>44431</v>
      </c>
      <c r="C29046" t="s">
        <v>44432</v>
      </c>
      <c r="D29046" t="s">
        <v>1564</v>
      </c>
      <c r="E29046" t="s">
        <v>1565</v>
      </c>
      <c r="F29046" t="s">
        <v>1566</v>
      </c>
    </row>
    <row r="29047" spans="1:6" x14ac:dyDescent="0.2">
      <c r="A29047" t="s">
        <v>31410</v>
      </c>
      <c r="B29047" t="s">
        <v>44431</v>
      </c>
      <c r="C29047" t="s">
        <v>44432</v>
      </c>
      <c r="D29047" t="s">
        <v>20250</v>
      </c>
      <c r="E29047" t="s">
        <v>20251</v>
      </c>
      <c r="F29047" t="s">
        <v>20252</v>
      </c>
    </row>
    <row r="29048" spans="1:6" x14ac:dyDescent="0.2">
      <c r="A29048" t="s">
        <v>31410</v>
      </c>
      <c r="B29048" t="s">
        <v>44431</v>
      </c>
      <c r="C29048" t="s">
        <v>44432</v>
      </c>
      <c r="D29048" t="s">
        <v>34788</v>
      </c>
      <c r="E29048" t="s">
        <v>34789</v>
      </c>
      <c r="F29048" t="s">
        <v>34790</v>
      </c>
    </row>
    <row r="29049" spans="1:6" x14ac:dyDescent="0.2">
      <c r="A29049" t="s">
        <v>31410</v>
      </c>
      <c r="B29049" t="s">
        <v>44431</v>
      </c>
      <c r="C29049" t="s">
        <v>44432</v>
      </c>
      <c r="D29049" t="s">
        <v>1595</v>
      </c>
      <c r="E29049" t="s">
        <v>1596</v>
      </c>
      <c r="F29049" t="s">
        <v>1597</v>
      </c>
    </row>
    <row r="29050" spans="1:6" x14ac:dyDescent="0.2">
      <c r="A29050" t="s">
        <v>31410</v>
      </c>
      <c r="B29050" t="s">
        <v>44431</v>
      </c>
      <c r="C29050" t="s">
        <v>44432</v>
      </c>
      <c r="D29050" t="s">
        <v>32329</v>
      </c>
      <c r="E29050" t="s">
        <v>32330</v>
      </c>
      <c r="F29050" t="s">
        <v>32331</v>
      </c>
    </row>
    <row r="29051" spans="1:6" x14ac:dyDescent="0.2">
      <c r="A29051" t="s">
        <v>31410</v>
      </c>
      <c r="B29051" t="s">
        <v>44431</v>
      </c>
      <c r="C29051" t="s">
        <v>44432</v>
      </c>
      <c r="D29051" t="s">
        <v>22000</v>
      </c>
      <c r="E29051" t="s">
        <v>22001</v>
      </c>
      <c r="F29051" t="s">
        <v>22002</v>
      </c>
    </row>
    <row r="29052" spans="1:6" x14ac:dyDescent="0.2">
      <c r="A29052" t="s">
        <v>31410</v>
      </c>
      <c r="B29052" t="s">
        <v>44431</v>
      </c>
      <c r="C29052" t="s">
        <v>44432</v>
      </c>
      <c r="D29052" t="s">
        <v>34824</v>
      </c>
      <c r="E29052" t="s">
        <v>34825</v>
      </c>
      <c r="F29052" t="s">
        <v>34826</v>
      </c>
    </row>
    <row r="29053" spans="1:6" x14ac:dyDescent="0.2">
      <c r="A29053" t="s">
        <v>31410</v>
      </c>
      <c r="B29053" t="s">
        <v>44431</v>
      </c>
      <c r="C29053" t="s">
        <v>44432</v>
      </c>
      <c r="D29053" t="s">
        <v>44434</v>
      </c>
      <c r="E29053" t="s">
        <v>44435</v>
      </c>
      <c r="F29053" t="s">
        <v>44436</v>
      </c>
    </row>
    <row r="29054" spans="1:6" x14ac:dyDescent="0.2">
      <c r="A29054" t="s">
        <v>31410</v>
      </c>
      <c r="B29054" t="s">
        <v>44431</v>
      </c>
      <c r="C29054" t="s">
        <v>44432</v>
      </c>
      <c r="D29054" t="s">
        <v>44437</v>
      </c>
      <c r="E29054" t="s">
        <v>44438</v>
      </c>
      <c r="F29054" t="s">
        <v>44439</v>
      </c>
    </row>
    <row r="29055" spans="1:6" x14ac:dyDescent="0.2">
      <c r="A29055" t="s">
        <v>31410</v>
      </c>
      <c r="B29055" t="s">
        <v>44431</v>
      </c>
      <c r="C29055" t="s">
        <v>44432</v>
      </c>
      <c r="D29055" t="s">
        <v>8482</v>
      </c>
      <c r="E29055" t="s">
        <v>8483</v>
      </c>
      <c r="F29055" t="s">
        <v>44440</v>
      </c>
    </row>
    <row r="29056" spans="1:6" x14ac:dyDescent="0.2">
      <c r="A29056" t="s">
        <v>31410</v>
      </c>
      <c r="B29056" t="s">
        <v>44431</v>
      </c>
      <c r="C29056" t="s">
        <v>44432</v>
      </c>
      <c r="D29056" t="s">
        <v>44441</v>
      </c>
      <c r="E29056" t="s">
        <v>44442</v>
      </c>
      <c r="F29056" t="s">
        <v>44443</v>
      </c>
    </row>
    <row r="29057" spans="1:6" x14ac:dyDescent="0.2">
      <c r="A29057" t="s">
        <v>31410</v>
      </c>
      <c r="B29057" t="s">
        <v>44431</v>
      </c>
      <c r="C29057" t="s">
        <v>44432</v>
      </c>
      <c r="D29057" t="s">
        <v>2016</v>
      </c>
      <c r="E29057" t="s">
        <v>2017</v>
      </c>
      <c r="F29057" t="s">
        <v>2018</v>
      </c>
    </row>
    <row r="29058" spans="1:6" x14ac:dyDescent="0.2">
      <c r="A29058" t="s">
        <v>31410</v>
      </c>
      <c r="B29058" t="s">
        <v>44431</v>
      </c>
      <c r="C29058" t="s">
        <v>44432</v>
      </c>
      <c r="D29058" t="s">
        <v>44444</v>
      </c>
      <c r="E29058" t="s">
        <v>44445</v>
      </c>
      <c r="F29058" t="s">
        <v>44446</v>
      </c>
    </row>
    <row r="29059" spans="1:6" x14ac:dyDescent="0.2">
      <c r="A29059" t="s">
        <v>31410</v>
      </c>
      <c r="B29059" t="s">
        <v>44431</v>
      </c>
      <c r="C29059" t="s">
        <v>44432</v>
      </c>
      <c r="D29059" t="s">
        <v>42801</v>
      </c>
      <c r="E29059" t="s">
        <v>42802</v>
      </c>
      <c r="F29059" t="s">
        <v>44447</v>
      </c>
    </row>
    <row r="29060" spans="1:6" x14ac:dyDescent="0.2">
      <c r="A29060" t="s">
        <v>31410</v>
      </c>
      <c r="B29060" t="s">
        <v>44431</v>
      </c>
      <c r="C29060" t="s">
        <v>44432</v>
      </c>
      <c r="D29060" t="s">
        <v>18360</v>
      </c>
      <c r="E29060" t="s">
        <v>18361</v>
      </c>
      <c r="F29060" t="s">
        <v>18362</v>
      </c>
    </row>
    <row r="29061" spans="1:6" x14ac:dyDescent="0.2">
      <c r="A29061" t="s">
        <v>31410</v>
      </c>
      <c r="B29061" t="s">
        <v>44431</v>
      </c>
      <c r="C29061" t="s">
        <v>44432</v>
      </c>
      <c r="D29061" t="s">
        <v>42815</v>
      </c>
      <c r="E29061" t="s">
        <v>42816</v>
      </c>
      <c r="F29061" t="s">
        <v>42817</v>
      </c>
    </row>
    <row r="29062" spans="1:6" x14ac:dyDescent="0.2">
      <c r="A29062" t="s">
        <v>31410</v>
      </c>
      <c r="B29062" t="s">
        <v>44431</v>
      </c>
      <c r="C29062" t="s">
        <v>44432</v>
      </c>
      <c r="D29062" t="s">
        <v>44448</v>
      </c>
      <c r="E29062" t="s">
        <v>44449</v>
      </c>
      <c r="F29062" t="s">
        <v>44450</v>
      </c>
    </row>
    <row r="29063" spans="1:6" x14ac:dyDescent="0.2">
      <c r="A29063" t="s">
        <v>31410</v>
      </c>
      <c r="B29063" t="s">
        <v>44431</v>
      </c>
      <c r="C29063" t="s">
        <v>44432</v>
      </c>
      <c r="D29063" t="s">
        <v>44451</v>
      </c>
      <c r="E29063" t="s">
        <v>44452</v>
      </c>
      <c r="F29063" t="s">
        <v>44453</v>
      </c>
    </row>
    <row r="29064" spans="1:6" x14ac:dyDescent="0.2">
      <c r="A29064" t="s">
        <v>31410</v>
      </c>
      <c r="B29064" t="s">
        <v>44431</v>
      </c>
      <c r="C29064" t="s">
        <v>44432</v>
      </c>
      <c r="D29064" t="s">
        <v>8536</v>
      </c>
      <c r="E29064" t="s">
        <v>8537</v>
      </c>
      <c r="F29064" t="s">
        <v>8538</v>
      </c>
    </row>
    <row r="29065" spans="1:6" x14ac:dyDescent="0.2">
      <c r="A29065" t="s">
        <v>31410</v>
      </c>
      <c r="B29065" t="s">
        <v>44431</v>
      </c>
      <c r="C29065" t="s">
        <v>44432</v>
      </c>
      <c r="D29065" t="s">
        <v>43300</v>
      </c>
      <c r="E29065" t="s">
        <v>43301</v>
      </c>
      <c r="F29065" t="s">
        <v>44454</v>
      </c>
    </row>
    <row r="29066" spans="1:6" x14ac:dyDescent="0.2">
      <c r="A29066" t="s">
        <v>31410</v>
      </c>
      <c r="B29066" t="s">
        <v>44431</v>
      </c>
      <c r="C29066" t="s">
        <v>44432</v>
      </c>
      <c r="D29066" t="s">
        <v>37546</v>
      </c>
      <c r="E29066" t="s">
        <v>37547</v>
      </c>
      <c r="F29066" t="s">
        <v>37548</v>
      </c>
    </row>
    <row r="29067" spans="1:6" x14ac:dyDescent="0.2">
      <c r="A29067" t="s">
        <v>31410</v>
      </c>
      <c r="B29067" t="s">
        <v>44431</v>
      </c>
      <c r="C29067" t="s">
        <v>44432</v>
      </c>
      <c r="D29067" t="s">
        <v>44455</v>
      </c>
      <c r="E29067" t="s">
        <v>44456</v>
      </c>
      <c r="F29067" t="s">
        <v>44457</v>
      </c>
    </row>
    <row r="29068" spans="1:6" x14ac:dyDescent="0.2">
      <c r="A29068" t="s">
        <v>31410</v>
      </c>
      <c r="B29068" t="s">
        <v>44431</v>
      </c>
      <c r="C29068" t="s">
        <v>44432</v>
      </c>
      <c r="D29068" t="s">
        <v>44458</v>
      </c>
      <c r="E29068" t="s">
        <v>44459</v>
      </c>
      <c r="F29068" t="s">
        <v>44460</v>
      </c>
    </row>
    <row r="29069" spans="1:6" x14ac:dyDescent="0.2">
      <c r="A29069" t="s">
        <v>31410</v>
      </c>
      <c r="B29069" t="s">
        <v>44431</v>
      </c>
      <c r="C29069" t="s">
        <v>44432</v>
      </c>
      <c r="D29069" t="s">
        <v>18384</v>
      </c>
      <c r="E29069" t="s">
        <v>18385</v>
      </c>
      <c r="F29069" t="s">
        <v>18386</v>
      </c>
    </row>
    <row r="29070" spans="1:6" x14ac:dyDescent="0.2">
      <c r="A29070" t="s">
        <v>31410</v>
      </c>
      <c r="B29070" t="s">
        <v>44431</v>
      </c>
      <c r="C29070" t="s">
        <v>44432</v>
      </c>
      <c r="D29070" t="s">
        <v>6686</v>
      </c>
      <c r="E29070" t="s">
        <v>6687</v>
      </c>
      <c r="F29070" t="s">
        <v>6688</v>
      </c>
    </row>
    <row r="29071" spans="1:6" x14ac:dyDescent="0.2">
      <c r="A29071" t="s">
        <v>31410</v>
      </c>
      <c r="B29071" t="s">
        <v>44431</v>
      </c>
      <c r="C29071" t="s">
        <v>44432</v>
      </c>
      <c r="D29071" t="s">
        <v>2131</v>
      </c>
      <c r="E29071" t="s">
        <v>2132</v>
      </c>
      <c r="F29071" t="s">
        <v>2133</v>
      </c>
    </row>
    <row r="29072" spans="1:6" x14ac:dyDescent="0.2">
      <c r="A29072" t="s">
        <v>31410</v>
      </c>
      <c r="B29072" t="s">
        <v>44431</v>
      </c>
      <c r="C29072" t="s">
        <v>44432</v>
      </c>
      <c r="D29072" t="s">
        <v>44461</v>
      </c>
      <c r="E29072" t="s">
        <v>44462</v>
      </c>
      <c r="F29072" t="s">
        <v>44463</v>
      </c>
    </row>
    <row r="29073" spans="1:6" x14ac:dyDescent="0.2">
      <c r="A29073" t="s">
        <v>31410</v>
      </c>
      <c r="B29073" t="s">
        <v>44431</v>
      </c>
      <c r="C29073" t="s">
        <v>44432</v>
      </c>
      <c r="D29073" t="s">
        <v>1335</v>
      </c>
      <c r="E29073" t="s">
        <v>1336</v>
      </c>
      <c r="F29073" t="s">
        <v>1337</v>
      </c>
    </row>
    <row r="29074" spans="1:6" x14ac:dyDescent="0.2">
      <c r="A29074" t="s">
        <v>31410</v>
      </c>
      <c r="B29074" t="s">
        <v>44431</v>
      </c>
      <c r="C29074" t="s">
        <v>44432</v>
      </c>
      <c r="D29074" t="s">
        <v>44464</v>
      </c>
      <c r="E29074" t="s">
        <v>44465</v>
      </c>
      <c r="F29074" t="s">
        <v>44466</v>
      </c>
    </row>
    <row r="29075" spans="1:6" x14ac:dyDescent="0.2">
      <c r="A29075" t="s">
        <v>31410</v>
      </c>
      <c r="B29075" t="s">
        <v>44431</v>
      </c>
      <c r="C29075" t="s">
        <v>44432</v>
      </c>
      <c r="D29075" t="s">
        <v>44467</v>
      </c>
      <c r="E29075" t="s">
        <v>44468</v>
      </c>
      <c r="F29075" t="s">
        <v>44469</v>
      </c>
    </row>
    <row r="29076" spans="1:6" x14ac:dyDescent="0.2">
      <c r="A29076" t="s">
        <v>31410</v>
      </c>
      <c r="B29076" t="s">
        <v>44431</v>
      </c>
      <c r="C29076" t="s">
        <v>44432</v>
      </c>
      <c r="D29076" t="s">
        <v>12379</v>
      </c>
      <c r="E29076" t="s">
        <v>12380</v>
      </c>
      <c r="F29076" t="s">
        <v>12381</v>
      </c>
    </row>
    <row r="29077" spans="1:6" x14ac:dyDescent="0.2">
      <c r="A29077" t="s">
        <v>31410</v>
      </c>
      <c r="B29077" t="s">
        <v>44431</v>
      </c>
      <c r="C29077" t="s">
        <v>44432</v>
      </c>
      <c r="D29077" t="s">
        <v>44470</v>
      </c>
      <c r="E29077" t="s">
        <v>44471</v>
      </c>
      <c r="F29077" t="s">
        <v>44472</v>
      </c>
    </row>
    <row r="29078" spans="1:6" x14ac:dyDescent="0.2">
      <c r="A29078" t="s">
        <v>31410</v>
      </c>
      <c r="B29078" t="s">
        <v>44431</v>
      </c>
      <c r="C29078" t="s">
        <v>44432</v>
      </c>
      <c r="D29078" t="s">
        <v>1350</v>
      </c>
      <c r="E29078" t="s">
        <v>1351</v>
      </c>
      <c r="F29078" t="s">
        <v>1352</v>
      </c>
    </row>
    <row r="29079" spans="1:6" x14ac:dyDescent="0.2">
      <c r="A29079" t="s">
        <v>31410</v>
      </c>
      <c r="B29079" t="s">
        <v>44431</v>
      </c>
      <c r="C29079" t="s">
        <v>44432</v>
      </c>
      <c r="D29079" t="s">
        <v>42869</v>
      </c>
      <c r="E29079" t="s">
        <v>42870</v>
      </c>
      <c r="F29079" t="s">
        <v>42871</v>
      </c>
    </row>
    <row r="29080" spans="1:6" x14ac:dyDescent="0.2">
      <c r="A29080" t="s">
        <v>31410</v>
      </c>
      <c r="B29080" t="s">
        <v>44431</v>
      </c>
      <c r="C29080" t="s">
        <v>44432</v>
      </c>
      <c r="D29080" t="s">
        <v>32485</v>
      </c>
      <c r="E29080" t="s">
        <v>32486</v>
      </c>
      <c r="F29080" t="s">
        <v>32487</v>
      </c>
    </row>
    <row r="29081" spans="1:6" x14ac:dyDescent="0.2">
      <c r="A29081" t="s">
        <v>31410</v>
      </c>
      <c r="B29081" t="s">
        <v>44431</v>
      </c>
      <c r="C29081" t="s">
        <v>44432</v>
      </c>
      <c r="D29081" t="s">
        <v>42878</v>
      </c>
      <c r="E29081" t="s">
        <v>42879</v>
      </c>
      <c r="F29081" t="s">
        <v>42880</v>
      </c>
    </row>
    <row r="29082" spans="1:6" x14ac:dyDescent="0.2">
      <c r="A29082" t="s">
        <v>31410</v>
      </c>
      <c r="B29082" t="s">
        <v>44431</v>
      </c>
      <c r="C29082" t="s">
        <v>44432</v>
      </c>
      <c r="D29082" t="s">
        <v>42881</v>
      </c>
      <c r="E29082" t="s">
        <v>42882</v>
      </c>
      <c r="F29082" t="s">
        <v>42883</v>
      </c>
    </row>
    <row r="29083" spans="1:6" x14ac:dyDescent="0.2">
      <c r="A29083" t="s">
        <v>31410</v>
      </c>
      <c r="B29083" t="s">
        <v>44431</v>
      </c>
      <c r="C29083" t="s">
        <v>44432</v>
      </c>
      <c r="D29083" t="s">
        <v>1359</v>
      </c>
      <c r="E29083" t="s">
        <v>1360</v>
      </c>
      <c r="F29083" t="s">
        <v>1361</v>
      </c>
    </row>
    <row r="29084" spans="1:6" x14ac:dyDescent="0.2">
      <c r="A29084" t="s">
        <v>31410</v>
      </c>
      <c r="B29084" t="s">
        <v>44431</v>
      </c>
      <c r="C29084" t="s">
        <v>44432</v>
      </c>
      <c r="D29084" t="s">
        <v>42893</v>
      </c>
      <c r="E29084" t="s">
        <v>42894</v>
      </c>
      <c r="F29084" t="s">
        <v>42895</v>
      </c>
    </row>
    <row r="29085" spans="1:6" x14ac:dyDescent="0.2">
      <c r="A29085" t="s">
        <v>31410</v>
      </c>
      <c r="B29085" t="s">
        <v>44431</v>
      </c>
      <c r="C29085" t="s">
        <v>44432</v>
      </c>
      <c r="D29085" t="s">
        <v>44473</v>
      </c>
      <c r="E29085" t="s">
        <v>44474</v>
      </c>
      <c r="F29085" t="s">
        <v>44475</v>
      </c>
    </row>
    <row r="29086" spans="1:6" x14ac:dyDescent="0.2">
      <c r="A29086" t="s">
        <v>31410</v>
      </c>
      <c r="B29086" t="s">
        <v>44431</v>
      </c>
      <c r="C29086" t="s">
        <v>44432</v>
      </c>
      <c r="D29086" t="s">
        <v>44476</v>
      </c>
      <c r="E29086" t="s">
        <v>44477</v>
      </c>
      <c r="F29086" t="s">
        <v>44478</v>
      </c>
    </row>
    <row r="29087" spans="1:6" x14ac:dyDescent="0.2">
      <c r="A29087" t="s">
        <v>31410</v>
      </c>
      <c r="B29087" t="s">
        <v>44431</v>
      </c>
      <c r="C29087" t="s">
        <v>44432</v>
      </c>
      <c r="D29087" t="s">
        <v>1377</v>
      </c>
      <c r="E29087" t="s">
        <v>1378</v>
      </c>
      <c r="F29087" t="s">
        <v>1379</v>
      </c>
    </row>
    <row r="29088" spans="1:6" x14ac:dyDescent="0.2">
      <c r="A29088" t="s">
        <v>31410</v>
      </c>
      <c r="B29088" t="s">
        <v>44431</v>
      </c>
      <c r="C29088" t="s">
        <v>44432</v>
      </c>
      <c r="D29088" t="s">
        <v>7982</v>
      </c>
      <c r="E29088" t="s">
        <v>7983</v>
      </c>
      <c r="F29088" t="s">
        <v>7984</v>
      </c>
    </row>
    <row r="29089" spans="1:6" x14ac:dyDescent="0.2">
      <c r="A29089" t="s">
        <v>31410</v>
      </c>
      <c r="B29089" t="s">
        <v>44431</v>
      </c>
      <c r="C29089" t="s">
        <v>44432</v>
      </c>
      <c r="D29089" t="s">
        <v>43424</v>
      </c>
      <c r="E29089" t="s">
        <v>43425</v>
      </c>
      <c r="F29089" t="s">
        <v>43426</v>
      </c>
    </row>
    <row r="29090" spans="1:6" x14ac:dyDescent="0.2">
      <c r="A29090" t="s">
        <v>31410</v>
      </c>
      <c r="B29090" t="s">
        <v>44431</v>
      </c>
      <c r="C29090" t="s">
        <v>44432</v>
      </c>
      <c r="D29090" t="s">
        <v>42903</v>
      </c>
      <c r="E29090" t="s">
        <v>42904</v>
      </c>
      <c r="F29090" t="s">
        <v>42905</v>
      </c>
    </row>
    <row r="29091" spans="1:6" x14ac:dyDescent="0.2">
      <c r="A29091" t="s">
        <v>31410</v>
      </c>
      <c r="B29091" t="s">
        <v>44431</v>
      </c>
      <c r="C29091" t="s">
        <v>44432</v>
      </c>
      <c r="D29091" t="s">
        <v>42909</v>
      </c>
      <c r="E29091" t="s">
        <v>42910</v>
      </c>
      <c r="F29091" t="s">
        <v>44479</v>
      </c>
    </row>
    <row r="29092" spans="1:6" x14ac:dyDescent="0.2">
      <c r="A29092" t="s">
        <v>31410</v>
      </c>
      <c r="B29092" t="s">
        <v>44431</v>
      </c>
      <c r="C29092" t="s">
        <v>44432</v>
      </c>
      <c r="D29092" t="s">
        <v>37633</v>
      </c>
      <c r="E29092" t="s">
        <v>37634</v>
      </c>
      <c r="F29092" t="s">
        <v>44480</v>
      </c>
    </row>
    <row r="29093" spans="1:6" x14ac:dyDescent="0.2">
      <c r="A29093" t="s">
        <v>31410</v>
      </c>
      <c r="B29093" t="s">
        <v>44431</v>
      </c>
      <c r="C29093" t="s">
        <v>44432</v>
      </c>
      <c r="D29093" t="s">
        <v>44481</v>
      </c>
      <c r="E29093" t="s">
        <v>44482</v>
      </c>
      <c r="F29093" t="s">
        <v>44483</v>
      </c>
    </row>
    <row r="29094" spans="1:6" x14ac:dyDescent="0.2">
      <c r="A29094" t="s">
        <v>31410</v>
      </c>
      <c r="B29094" t="s">
        <v>44431</v>
      </c>
      <c r="C29094" t="s">
        <v>44432</v>
      </c>
      <c r="D29094" t="s">
        <v>44484</v>
      </c>
      <c r="E29094" t="s">
        <v>44485</v>
      </c>
      <c r="F29094" t="s">
        <v>44486</v>
      </c>
    </row>
    <row r="29095" spans="1:6" x14ac:dyDescent="0.2">
      <c r="A29095" t="s">
        <v>31410</v>
      </c>
      <c r="B29095" t="s">
        <v>44431</v>
      </c>
      <c r="C29095" t="s">
        <v>44432</v>
      </c>
      <c r="D29095" t="s">
        <v>43473</v>
      </c>
      <c r="E29095" t="s">
        <v>43474</v>
      </c>
      <c r="F29095" t="s">
        <v>43475</v>
      </c>
    </row>
    <row r="29096" spans="1:6" x14ac:dyDescent="0.2">
      <c r="A29096" t="s">
        <v>31410</v>
      </c>
      <c r="B29096" t="s">
        <v>44431</v>
      </c>
      <c r="C29096" t="s">
        <v>44432</v>
      </c>
      <c r="D29096" t="s">
        <v>44487</v>
      </c>
      <c r="E29096" t="s">
        <v>44488</v>
      </c>
      <c r="F29096" t="s">
        <v>44489</v>
      </c>
    </row>
    <row r="29097" spans="1:6" x14ac:dyDescent="0.2">
      <c r="A29097" t="s">
        <v>31410</v>
      </c>
      <c r="B29097" t="s">
        <v>44431</v>
      </c>
      <c r="C29097" t="s">
        <v>44432</v>
      </c>
      <c r="D29097" t="s">
        <v>42923</v>
      </c>
      <c r="E29097" t="s">
        <v>42924</v>
      </c>
      <c r="F29097" t="s">
        <v>42925</v>
      </c>
    </row>
    <row r="29098" spans="1:6" x14ac:dyDescent="0.2">
      <c r="A29098" t="s">
        <v>31410</v>
      </c>
      <c r="B29098" t="s">
        <v>44431</v>
      </c>
      <c r="C29098" t="s">
        <v>44432</v>
      </c>
      <c r="D29098" t="s">
        <v>4967</v>
      </c>
      <c r="E29098" t="s">
        <v>4968</v>
      </c>
      <c r="F29098" t="s">
        <v>4969</v>
      </c>
    </row>
    <row r="29099" spans="1:6" x14ac:dyDescent="0.2">
      <c r="A29099" t="s">
        <v>31410</v>
      </c>
      <c r="B29099" t="s">
        <v>44431</v>
      </c>
      <c r="C29099" t="s">
        <v>44432</v>
      </c>
      <c r="D29099" t="s">
        <v>3365</v>
      </c>
      <c r="E29099" t="s">
        <v>3366</v>
      </c>
      <c r="F29099" t="s">
        <v>3367</v>
      </c>
    </row>
    <row r="29100" spans="1:6" x14ac:dyDescent="0.2">
      <c r="A29100" t="s">
        <v>31410</v>
      </c>
      <c r="B29100" t="s">
        <v>44431</v>
      </c>
      <c r="C29100" t="s">
        <v>44432</v>
      </c>
      <c r="D29100" t="s">
        <v>44490</v>
      </c>
      <c r="E29100" t="s">
        <v>44491</v>
      </c>
      <c r="F29100" t="s">
        <v>44492</v>
      </c>
    </row>
    <row r="29101" spans="1:6" x14ac:dyDescent="0.2">
      <c r="A29101" t="s">
        <v>31410</v>
      </c>
      <c r="B29101" t="s">
        <v>44431</v>
      </c>
      <c r="C29101" t="s">
        <v>44432</v>
      </c>
      <c r="D29101" t="s">
        <v>23698</v>
      </c>
      <c r="E29101" t="s">
        <v>23699</v>
      </c>
      <c r="F29101" t="s">
        <v>23700</v>
      </c>
    </row>
    <row r="29102" spans="1:6" x14ac:dyDescent="0.2">
      <c r="A29102" t="s">
        <v>31410</v>
      </c>
      <c r="B29102" t="s">
        <v>44431</v>
      </c>
      <c r="C29102" t="s">
        <v>44432</v>
      </c>
      <c r="D29102" t="s">
        <v>11186</v>
      </c>
      <c r="E29102" t="s">
        <v>11187</v>
      </c>
      <c r="F29102" t="s">
        <v>11188</v>
      </c>
    </row>
    <row r="29103" spans="1:6" x14ac:dyDescent="0.2">
      <c r="A29103" t="s">
        <v>31410</v>
      </c>
      <c r="B29103" t="s">
        <v>44431</v>
      </c>
      <c r="C29103" t="s">
        <v>44432</v>
      </c>
      <c r="D29103" t="s">
        <v>20349</v>
      </c>
      <c r="E29103" t="s">
        <v>20350</v>
      </c>
      <c r="F29103" t="s">
        <v>20351</v>
      </c>
    </row>
    <row r="29104" spans="1:6" x14ac:dyDescent="0.2">
      <c r="A29104" t="s">
        <v>31410</v>
      </c>
      <c r="B29104" t="s">
        <v>44431</v>
      </c>
      <c r="C29104" t="s">
        <v>44432</v>
      </c>
      <c r="D29104" t="s">
        <v>44493</v>
      </c>
      <c r="E29104" t="s">
        <v>44494</v>
      </c>
      <c r="F29104" t="s">
        <v>44495</v>
      </c>
    </row>
    <row r="29105" spans="1:6" x14ac:dyDescent="0.2">
      <c r="A29105" t="s">
        <v>31410</v>
      </c>
      <c r="B29105" t="s">
        <v>44431</v>
      </c>
      <c r="C29105" t="s">
        <v>44432</v>
      </c>
      <c r="D29105" t="s">
        <v>42945</v>
      </c>
      <c r="E29105" t="s">
        <v>42946</v>
      </c>
      <c r="F29105" t="s">
        <v>44496</v>
      </c>
    </row>
    <row r="29106" spans="1:6" x14ac:dyDescent="0.2">
      <c r="A29106" t="s">
        <v>31410</v>
      </c>
      <c r="B29106" t="s">
        <v>44431</v>
      </c>
      <c r="C29106" t="s">
        <v>44432</v>
      </c>
      <c r="D29106" t="s">
        <v>44497</v>
      </c>
      <c r="E29106" t="s">
        <v>44498</v>
      </c>
      <c r="F29106" t="s">
        <v>44499</v>
      </c>
    </row>
    <row r="29107" spans="1:6" x14ac:dyDescent="0.2">
      <c r="A29107" t="s">
        <v>31410</v>
      </c>
      <c r="B29107" t="s">
        <v>44431</v>
      </c>
      <c r="C29107" t="s">
        <v>44432</v>
      </c>
      <c r="D29107" t="s">
        <v>42963</v>
      </c>
      <c r="E29107" t="s">
        <v>42964</v>
      </c>
      <c r="F29107" t="s">
        <v>44500</v>
      </c>
    </row>
    <row r="29108" spans="1:6" x14ac:dyDescent="0.2">
      <c r="A29108" t="s">
        <v>31410</v>
      </c>
      <c r="B29108" t="s">
        <v>44431</v>
      </c>
      <c r="C29108" t="s">
        <v>44432</v>
      </c>
      <c r="D29108" t="s">
        <v>43533</v>
      </c>
      <c r="E29108" t="s">
        <v>43534</v>
      </c>
      <c r="F29108" t="s">
        <v>43535</v>
      </c>
    </row>
    <row r="29109" spans="1:6" x14ac:dyDescent="0.2">
      <c r="A29109" t="s">
        <v>31410</v>
      </c>
      <c r="B29109" t="s">
        <v>44431</v>
      </c>
      <c r="C29109" t="s">
        <v>44432</v>
      </c>
      <c r="D29109" t="s">
        <v>42969</v>
      </c>
      <c r="E29109" t="s">
        <v>42970</v>
      </c>
      <c r="F29109" t="s">
        <v>42971</v>
      </c>
    </row>
    <row r="29110" spans="1:6" x14ac:dyDescent="0.2">
      <c r="A29110" t="s">
        <v>31410</v>
      </c>
      <c r="B29110" t="s">
        <v>44431</v>
      </c>
      <c r="C29110" t="s">
        <v>44432</v>
      </c>
      <c r="D29110" t="s">
        <v>42975</v>
      </c>
      <c r="E29110" t="s">
        <v>42976</v>
      </c>
      <c r="F29110" t="s">
        <v>42977</v>
      </c>
    </row>
    <row r="29111" spans="1:6" x14ac:dyDescent="0.2">
      <c r="A29111" t="s">
        <v>31410</v>
      </c>
      <c r="B29111" t="s">
        <v>44431</v>
      </c>
      <c r="C29111" t="s">
        <v>44432</v>
      </c>
      <c r="D29111" t="s">
        <v>42981</v>
      </c>
      <c r="E29111" t="s">
        <v>42982</v>
      </c>
      <c r="F29111" t="s">
        <v>42983</v>
      </c>
    </row>
    <row r="29112" spans="1:6" x14ac:dyDescent="0.2">
      <c r="A29112" t="s">
        <v>31410</v>
      </c>
      <c r="B29112" t="s">
        <v>44431</v>
      </c>
      <c r="C29112" t="s">
        <v>44432</v>
      </c>
      <c r="D29112" t="s">
        <v>44501</v>
      </c>
      <c r="E29112" t="s">
        <v>44502</v>
      </c>
      <c r="F29112" t="s">
        <v>44503</v>
      </c>
    </row>
    <row r="29113" spans="1:6" x14ac:dyDescent="0.2">
      <c r="A29113" t="s">
        <v>31410</v>
      </c>
      <c r="B29113" t="s">
        <v>44431</v>
      </c>
      <c r="C29113" t="s">
        <v>44432</v>
      </c>
      <c r="D29113" t="s">
        <v>44504</v>
      </c>
      <c r="E29113" t="s">
        <v>44505</v>
      </c>
      <c r="F29113" t="s">
        <v>44506</v>
      </c>
    </row>
    <row r="29114" spans="1:6" x14ac:dyDescent="0.2">
      <c r="A29114" t="s">
        <v>31410</v>
      </c>
      <c r="B29114" t="s">
        <v>44431</v>
      </c>
      <c r="C29114" t="s">
        <v>44432</v>
      </c>
      <c r="D29114" t="s">
        <v>44507</v>
      </c>
      <c r="E29114" t="s">
        <v>44508</v>
      </c>
      <c r="F29114" t="s">
        <v>44509</v>
      </c>
    </row>
    <row r="29115" spans="1:6" x14ac:dyDescent="0.2">
      <c r="A29115" t="s">
        <v>31410</v>
      </c>
      <c r="B29115" t="s">
        <v>44431</v>
      </c>
      <c r="C29115" t="s">
        <v>44432</v>
      </c>
      <c r="D29115" t="s">
        <v>44510</v>
      </c>
      <c r="E29115" t="s">
        <v>44511</v>
      </c>
      <c r="F29115" t="s">
        <v>44512</v>
      </c>
    </row>
    <row r="29116" spans="1:6" x14ac:dyDescent="0.2">
      <c r="A29116" t="s">
        <v>31410</v>
      </c>
      <c r="B29116" t="s">
        <v>44431</v>
      </c>
      <c r="C29116" t="s">
        <v>44432</v>
      </c>
      <c r="D29116" t="s">
        <v>12633</v>
      </c>
      <c r="E29116" t="s">
        <v>12634</v>
      </c>
      <c r="F29116" t="s">
        <v>12635</v>
      </c>
    </row>
    <row r="29117" spans="1:6" x14ac:dyDescent="0.2">
      <c r="A29117" t="s">
        <v>31410</v>
      </c>
      <c r="B29117" t="s">
        <v>44431</v>
      </c>
      <c r="C29117" t="s">
        <v>44432</v>
      </c>
      <c r="D29117" t="s">
        <v>37838</v>
      </c>
      <c r="E29117" t="s">
        <v>37839</v>
      </c>
      <c r="F29117" t="s">
        <v>44513</v>
      </c>
    </row>
    <row r="29118" spans="1:6" x14ac:dyDescent="0.2">
      <c r="A29118" t="s">
        <v>31410</v>
      </c>
      <c r="B29118" t="s">
        <v>44431</v>
      </c>
      <c r="C29118" t="s">
        <v>44432</v>
      </c>
      <c r="D29118" t="s">
        <v>44514</v>
      </c>
      <c r="E29118" t="s">
        <v>44515</v>
      </c>
      <c r="F29118" t="s">
        <v>44516</v>
      </c>
    </row>
    <row r="29119" spans="1:6" x14ac:dyDescent="0.2">
      <c r="A29119" t="s">
        <v>31410</v>
      </c>
      <c r="B29119" t="s">
        <v>44431</v>
      </c>
      <c r="C29119" t="s">
        <v>44432</v>
      </c>
      <c r="D29119" t="s">
        <v>44517</v>
      </c>
      <c r="E29119" t="s">
        <v>44518</v>
      </c>
      <c r="F29119" t="s">
        <v>44519</v>
      </c>
    </row>
    <row r="29120" spans="1:6" x14ac:dyDescent="0.2">
      <c r="A29120" t="s">
        <v>31410</v>
      </c>
      <c r="B29120" t="s">
        <v>44431</v>
      </c>
      <c r="C29120" t="s">
        <v>44432</v>
      </c>
      <c r="D29120" t="s">
        <v>43610</v>
      </c>
      <c r="E29120" t="s">
        <v>43611</v>
      </c>
      <c r="F29120" t="s">
        <v>43612</v>
      </c>
    </row>
    <row r="29121" spans="1:6" x14ac:dyDescent="0.2">
      <c r="A29121" t="s">
        <v>31410</v>
      </c>
      <c r="B29121" t="s">
        <v>44431</v>
      </c>
      <c r="C29121" t="s">
        <v>44432</v>
      </c>
      <c r="D29121" t="s">
        <v>39761</v>
      </c>
      <c r="E29121" t="s">
        <v>39762</v>
      </c>
      <c r="F29121" t="s">
        <v>39763</v>
      </c>
    </row>
    <row r="29122" spans="1:6" x14ac:dyDescent="0.2">
      <c r="A29122" t="s">
        <v>31410</v>
      </c>
      <c r="B29122" t="s">
        <v>44431</v>
      </c>
      <c r="C29122" t="s">
        <v>44432</v>
      </c>
      <c r="D29122" t="s">
        <v>43625</v>
      </c>
      <c r="E29122" t="s">
        <v>43626</v>
      </c>
      <c r="F29122" t="s">
        <v>43627</v>
      </c>
    </row>
    <row r="29123" spans="1:6" x14ac:dyDescent="0.2">
      <c r="A29123" t="s">
        <v>31410</v>
      </c>
      <c r="B29123" t="s">
        <v>44431</v>
      </c>
      <c r="C29123" t="s">
        <v>44432</v>
      </c>
      <c r="D29123" t="s">
        <v>44520</v>
      </c>
      <c r="E29123" t="s">
        <v>44521</v>
      </c>
      <c r="F29123" t="s">
        <v>44522</v>
      </c>
    </row>
    <row r="29124" spans="1:6" x14ac:dyDescent="0.2">
      <c r="A29124" t="s">
        <v>31410</v>
      </c>
      <c r="B29124" t="s">
        <v>44431</v>
      </c>
      <c r="C29124" t="s">
        <v>44432</v>
      </c>
      <c r="D29124" t="s">
        <v>43010</v>
      </c>
      <c r="E29124" t="s">
        <v>43011</v>
      </c>
      <c r="F29124" t="s">
        <v>43012</v>
      </c>
    </row>
    <row r="29125" spans="1:6" x14ac:dyDescent="0.2">
      <c r="A29125" t="s">
        <v>31410</v>
      </c>
      <c r="B29125" t="s">
        <v>44431</v>
      </c>
      <c r="C29125" t="s">
        <v>44432</v>
      </c>
      <c r="D29125" t="s">
        <v>43022</v>
      </c>
      <c r="E29125" t="s">
        <v>43023</v>
      </c>
      <c r="F29125" t="s">
        <v>43024</v>
      </c>
    </row>
    <row r="29126" spans="1:6" x14ac:dyDescent="0.2">
      <c r="A29126" t="s">
        <v>31410</v>
      </c>
      <c r="B29126" t="s">
        <v>44431</v>
      </c>
      <c r="C29126" t="s">
        <v>44432</v>
      </c>
      <c r="D29126" t="s">
        <v>44523</v>
      </c>
      <c r="E29126" t="s">
        <v>44524</v>
      </c>
      <c r="F29126" t="s">
        <v>44525</v>
      </c>
    </row>
    <row r="29127" spans="1:6" x14ac:dyDescent="0.2">
      <c r="A29127" t="s">
        <v>31410</v>
      </c>
      <c r="B29127" t="s">
        <v>44431</v>
      </c>
      <c r="C29127" t="s">
        <v>44432</v>
      </c>
      <c r="D29127" t="s">
        <v>44526</v>
      </c>
      <c r="E29127" t="s">
        <v>44527</v>
      </c>
      <c r="F29127" t="s">
        <v>44528</v>
      </c>
    </row>
    <row r="29128" spans="1:6" x14ac:dyDescent="0.2">
      <c r="A29128" t="s">
        <v>31410</v>
      </c>
      <c r="B29128" t="s">
        <v>44431</v>
      </c>
      <c r="C29128" t="s">
        <v>44432</v>
      </c>
      <c r="D29128" t="s">
        <v>44529</v>
      </c>
      <c r="E29128" t="s">
        <v>44530</v>
      </c>
      <c r="F29128" t="s">
        <v>44531</v>
      </c>
    </row>
    <row r="29129" spans="1:6" x14ac:dyDescent="0.2">
      <c r="A29129" t="s">
        <v>31410</v>
      </c>
      <c r="B29129" t="s">
        <v>44431</v>
      </c>
      <c r="C29129" t="s">
        <v>44432</v>
      </c>
      <c r="D29129" t="s">
        <v>44532</v>
      </c>
      <c r="E29129" t="s">
        <v>44533</v>
      </c>
      <c r="F29129" t="s">
        <v>44534</v>
      </c>
    </row>
    <row r="29130" spans="1:6" x14ac:dyDescent="0.2">
      <c r="A29130" t="s">
        <v>31410</v>
      </c>
      <c r="B29130" t="s">
        <v>44431</v>
      </c>
      <c r="C29130" t="s">
        <v>44432</v>
      </c>
      <c r="D29130" t="s">
        <v>44532</v>
      </c>
      <c r="E29130" t="s">
        <v>44533</v>
      </c>
      <c r="F29130" t="s">
        <v>44534</v>
      </c>
    </row>
    <row r="29131" spans="1:6" x14ac:dyDescent="0.2">
      <c r="A29131" t="s">
        <v>31410</v>
      </c>
      <c r="B29131" t="s">
        <v>44431</v>
      </c>
      <c r="C29131" t="s">
        <v>44432</v>
      </c>
      <c r="D29131" t="s">
        <v>44529</v>
      </c>
      <c r="E29131" t="s">
        <v>44530</v>
      </c>
      <c r="F29131" t="s">
        <v>44531</v>
      </c>
    </row>
    <row r="29132" spans="1:6" x14ac:dyDescent="0.2">
      <c r="A29132" t="s">
        <v>31410</v>
      </c>
      <c r="B29132" t="s">
        <v>44431</v>
      </c>
      <c r="C29132" t="s">
        <v>44432</v>
      </c>
      <c r="D29132" t="s">
        <v>12718</v>
      </c>
      <c r="E29132" t="s">
        <v>12719</v>
      </c>
      <c r="F29132" t="s">
        <v>12720</v>
      </c>
    </row>
    <row r="29133" spans="1:6" x14ac:dyDescent="0.2">
      <c r="A29133" t="s">
        <v>31410</v>
      </c>
      <c r="B29133" t="s">
        <v>44431</v>
      </c>
      <c r="C29133" t="s">
        <v>44432</v>
      </c>
      <c r="D29133" t="s">
        <v>8599</v>
      </c>
      <c r="E29133" t="s">
        <v>8600</v>
      </c>
      <c r="F29133" t="s">
        <v>8601</v>
      </c>
    </row>
    <row r="29134" spans="1:6" x14ac:dyDescent="0.2">
      <c r="A29134" t="s">
        <v>31410</v>
      </c>
      <c r="B29134" t="s">
        <v>44431</v>
      </c>
      <c r="C29134" t="s">
        <v>44432</v>
      </c>
      <c r="D29134" t="s">
        <v>39849</v>
      </c>
      <c r="E29134" t="s">
        <v>39850</v>
      </c>
      <c r="F29134" t="s">
        <v>39851</v>
      </c>
    </row>
    <row r="29135" spans="1:6" x14ac:dyDescent="0.2">
      <c r="A29135" t="s">
        <v>31410</v>
      </c>
      <c r="B29135" t="s">
        <v>44431</v>
      </c>
      <c r="C29135" t="s">
        <v>44432</v>
      </c>
      <c r="D29135" t="s">
        <v>8602</v>
      </c>
      <c r="E29135" t="s">
        <v>8603</v>
      </c>
      <c r="F29135" t="s">
        <v>8604</v>
      </c>
    </row>
    <row r="29136" spans="1:6" x14ac:dyDescent="0.2">
      <c r="A29136" t="s">
        <v>31410</v>
      </c>
      <c r="B29136" t="s">
        <v>44431</v>
      </c>
      <c r="C29136" t="s">
        <v>44432</v>
      </c>
      <c r="D29136" t="s">
        <v>44535</v>
      </c>
      <c r="E29136" t="s">
        <v>44536</v>
      </c>
      <c r="F29136" t="s">
        <v>44537</v>
      </c>
    </row>
    <row r="29137" spans="1:6" x14ac:dyDescent="0.2">
      <c r="A29137" t="s">
        <v>31410</v>
      </c>
      <c r="B29137" t="s">
        <v>44431</v>
      </c>
      <c r="C29137" t="s">
        <v>44432</v>
      </c>
      <c r="D29137" t="s">
        <v>44538</v>
      </c>
      <c r="E29137" t="s">
        <v>44539</v>
      </c>
      <c r="F29137" t="s">
        <v>44540</v>
      </c>
    </row>
    <row r="29138" spans="1:6" x14ac:dyDescent="0.2">
      <c r="A29138" t="s">
        <v>31410</v>
      </c>
      <c r="B29138" t="s">
        <v>44431</v>
      </c>
      <c r="C29138" t="s">
        <v>44432</v>
      </c>
      <c r="D29138" t="s">
        <v>44541</v>
      </c>
      <c r="E29138" t="s">
        <v>44542</v>
      </c>
      <c r="F29138" t="s">
        <v>44543</v>
      </c>
    </row>
    <row r="29139" spans="1:6" x14ac:dyDescent="0.2">
      <c r="A29139" t="s">
        <v>31410</v>
      </c>
      <c r="B29139" t="s">
        <v>44431</v>
      </c>
      <c r="C29139" t="s">
        <v>44432</v>
      </c>
      <c r="D29139" t="s">
        <v>44544</v>
      </c>
      <c r="E29139" t="s">
        <v>44545</v>
      </c>
      <c r="F29139" t="s">
        <v>44546</v>
      </c>
    </row>
    <row r="29140" spans="1:6" x14ac:dyDescent="0.2">
      <c r="A29140" t="s">
        <v>31410</v>
      </c>
      <c r="B29140" t="s">
        <v>44431</v>
      </c>
      <c r="C29140" t="s">
        <v>44432</v>
      </c>
      <c r="D29140" t="s">
        <v>6900</v>
      </c>
      <c r="E29140" t="s">
        <v>6901</v>
      </c>
      <c r="F29140" t="s">
        <v>6902</v>
      </c>
    </row>
    <row r="29141" spans="1:6" x14ac:dyDescent="0.2">
      <c r="A29141" t="s">
        <v>31410</v>
      </c>
      <c r="B29141" t="s">
        <v>44431</v>
      </c>
      <c r="C29141" t="s">
        <v>44432</v>
      </c>
      <c r="D29141" t="s">
        <v>44547</v>
      </c>
      <c r="E29141" t="s">
        <v>44548</v>
      </c>
      <c r="F29141" t="s">
        <v>44549</v>
      </c>
    </row>
    <row r="29142" spans="1:6" x14ac:dyDescent="0.2">
      <c r="A29142" t="s">
        <v>31410</v>
      </c>
      <c r="B29142" t="s">
        <v>44431</v>
      </c>
      <c r="C29142" t="s">
        <v>44432</v>
      </c>
      <c r="D29142" t="s">
        <v>44550</v>
      </c>
      <c r="E29142" t="s">
        <v>44551</v>
      </c>
      <c r="F29142" t="s">
        <v>44552</v>
      </c>
    </row>
    <row r="29143" spans="1:6" x14ac:dyDescent="0.2">
      <c r="A29143" t="s">
        <v>31410</v>
      </c>
      <c r="B29143" t="s">
        <v>44431</v>
      </c>
      <c r="C29143" t="s">
        <v>44432</v>
      </c>
      <c r="D29143" t="s">
        <v>44553</v>
      </c>
      <c r="E29143" t="s">
        <v>44554</v>
      </c>
      <c r="F29143" t="s">
        <v>44555</v>
      </c>
    </row>
    <row r="29144" spans="1:6" x14ac:dyDescent="0.2">
      <c r="A29144" t="s">
        <v>31410</v>
      </c>
      <c r="B29144" t="s">
        <v>44431</v>
      </c>
      <c r="C29144" t="s">
        <v>44432</v>
      </c>
      <c r="D29144" t="s">
        <v>43092</v>
      </c>
      <c r="E29144" t="s">
        <v>43093</v>
      </c>
      <c r="F29144" t="s">
        <v>43094</v>
      </c>
    </row>
    <row r="29145" spans="1:6" x14ac:dyDescent="0.2">
      <c r="A29145" t="s">
        <v>31410</v>
      </c>
      <c r="B29145" t="s">
        <v>44431</v>
      </c>
      <c r="C29145" t="s">
        <v>44432</v>
      </c>
      <c r="D29145" t="s">
        <v>44541</v>
      </c>
      <c r="E29145" t="s">
        <v>44542</v>
      </c>
      <c r="F29145" t="s">
        <v>44543</v>
      </c>
    </row>
    <row r="29146" spans="1:6" x14ac:dyDescent="0.2">
      <c r="A29146" t="s">
        <v>31410</v>
      </c>
      <c r="B29146" t="s">
        <v>44431</v>
      </c>
      <c r="C29146" t="s">
        <v>44432</v>
      </c>
      <c r="D29146" t="s">
        <v>44538</v>
      </c>
      <c r="E29146" t="s">
        <v>44539</v>
      </c>
      <c r="F29146" t="s">
        <v>44540</v>
      </c>
    </row>
    <row r="29147" spans="1:6" x14ac:dyDescent="0.2">
      <c r="A29147" t="s">
        <v>31410</v>
      </c>
      <c r="B29147" t="s">
        <v>44431</v>
      </c>
      <c r="C29147" t="s">
        <v>44432</v>
      </c>
      <c r="D29147" t="s">
        <v>44556</v>
      </c>
      <c r="E29147" t="s">
        <v>44557</v>
      </c>
      <c r="F29147" t="s">
        <v>44558</v>
      </c>
    </row>
    <row r="29148" spans="1:6" x14ac:dyDescent="0.2">
      <c r="A29148" t="s">
        <v>31410</v>
      </c>
      <c r="B29148" t="s">
        <v>44431</v>
      </c>
      <c r="C29148" t="s">
        <v>44432</v>
      </c>
      <c r="D29148" t="s">
        <v>44544</v>
      </c>
      <c r="E29148" t="s">
        <v>44545</v>
      </c>
      <c r="F29148" t="s">
        <v>44546</v>
      </c>
    </row>
    <row r="29149" spans="1:6" x14ac:dyDescent="0.2">
      <c r="A29149" t="s">
        <v>31410</v>
      </c>
      <c r="B29149" t="s">
        <v>44431</v>
      </c>
      <c r="C29149" t="s">
        <v>44432</v>
      </c>
      <c r="D29149" t="s">
        <v>44547</v>
      </c>
      <c r="E29149" t="s">
        <v>44548</v>
      </c>
      <c r="F29149" t="s">
        <v>44549</v>
      </c>
    </row>
    <row r="29150" spans="1:6" x14ac:dyDescent="0.2">
      <c r="A29150" t="s">
        <v>31410</v>
      </c>
      <c r="B29150" t="s">
        <v>44431</v>
      </c>
      <c r="C29150" t="s">
        <v>44432</v>
      </c>
      <c r="D29150" t="s">
        <v>44559</v>
      </c>
      <c r="E29150" t="s">
        <v>44560</v>
      </c>
      <c r="F29150" t="s">
        <v>44561</v>
      </c>
    </row>
    <row r="29151" spans="1:6" x14ac:dyDescent="0.2">
      <c r="A29151" t="s">
        <v>31410</v>
      </c>
      <c r="B29151" t="s">
        <v>44431</v>
      </c>
      <c r="C29151" t="s">
        <v>44432</v>
      </c>
      <c r="D29151" t="s">
        <v>40032</v>
      </c>
      <c r="E29151" t="s">
        <v>40033</v>
      </c>
      <c r="F29151" t="s">
        <v>40034</v>
      </c>
    </row>
    <row r="29152" spans="1:6" x14ac:dyDescent="0.2">
      <c r="A29152" t="s">
        <v>31410</v>
      </c>
      <c r="B29152" t="s">
        <v>44431</v>
      </c>
      <c r="C29152" t="s">
        <v>44432</v>
      </c>
      <c r="D29152" t="s">
        <v>6900</v>
      </c>
      <c r="E29152" t="s">
        <v>6901</v>
      </c>
      <c r="F29152" t="s">
        <v>6902</v>
      </c>
    </row>
    <row r="29153" spans="1:6" x14ac:dyDescent="0.2">
      <c r="A29153" t="s">
        <v>31410</v>
      </c>
      <c r="B29153" t="s">
        <v>44431</v>
      </c>
      <c r="C29153" t="s">
        <v>44432</v>
      </c>
      <c r="D29153" t="s">
        <v>44562</v>
      </c>
      <c r="E29153" t="s">
        <v>44563</v>
      </c>
      <c r="F29153" t="s">
        <v>44564</v>
      </c>
    </row>
    <row r="29154" spans="1:6" x14ac:dyDescent="0.2">
      <c r="A29154" t="s">
        <v>31410</v>
      </c>
      <c r="B29154" t="s">
        <v>44565</v>
      </c>
      <c r="C29154" t="s">
        <v>44566</v>
      </c>
      <c r="D29154" t="s">
        <v>44567</v>
      </c>
      <c r="E29154" t="s">
        <v>44568</v>
      </c>
      <c r="F29154" t="s">
        <v>44569</v>
      </c>
    </row>
    <row r="29155" spans="1:6" x14ac:dyDescent="0.2">
      <c r="A29155" t="s">
        <v>31410</v>
      </c>
      <c r="B29155" t="s">
        <v>44565</v>
      </c>
      <c r="C29155" t="s">
        <v>44566</v>
      </c>
      <c r="D29155" t="s">
        <v>1082</v>
      </c>
      <c r="E29155" t="s">
        <v>1083</v>
      </c>
      <c r="F29155" t="s">
        <v>1084</v>
      </c>
    </row>
    <row r="29156" spans="1:6" x14ac:dyDescent="0.2">
      <c r="A29156" t="s">
        <v>31410</v>
      </c>
      <c r="B29156" t="s">
        <v>44565</v>
      </c>
      <c r="C29156" t="s">
        <v>44566</v>
      </c>
      <c r="D29156" t="s">
        <v>786</v>
      </c>
      <c r="E29156" t="s">
        <v>787</v>
      </c>
      <c r="F29156" t="s">
        <v>788</v>
      </c>
    </row>
    <row r="29157" spans="1:6" x14ac:dyDescent="0.2">
      <c r="A29157" t="s">
        <v>31410</v>
      </c>
      <c r="B29157" t="s">
        <v>44565</v>
      </c>
      <c r="C29157" t="s">
        <v>44566</v>
      </c>
      <c r="D29157" t="s">
        <v>104</v>
      </c>
      <c r="E29157" t="s">
        <v>105</v>
      </c>
      <c r="F29157" t="s">
        <v>44570</v>
      </c>
    </row>
    <row r="29158" spans="1:6" x14ac:dyDescent="0.2">
      <c r="A29158" t="s">
        <v>31410</v>
      </c>
      <c r="B29158" t="s">
        <v>44565</v>
      </c>
      <c r="C29158" t="s">
        <v>44566</v>
      </c>
      <c r="D29158" t="s">
        <v>12084</v>
      </c>
      <c r="E29158" t="s">
        <v>12085</v>
      </c>
      <c r="F29158" t="s">
        <v>12086</v>
      </c>
    </row>
    <row r="29159" spans="1:6" x14ac:dyDescent="0.2">
      <c r="A29159" t="s">
        <v>31410</v>
      </c>
      <c r="B29159" t="s">
        <v>44565</v>
      </c>
      <c r="C29159" t="s">
        <v>44566</v>
      </c>
      <c r="D29159" t="s">
        <v>44571</v>
      </c>
      <c r="E29159" t="s">
        <v>44572</v>
      </c>
      <c r="F29159" t="s">
        <v>44573</v>
      </c>
    </row>
    <row r="29160" spans="1:6" x14ac:dyDescent="0.2">
      <c r="A29160" t="s">
        <v>31410</v>
      </c>
      <c r="B29160" t="s">
        <v>44565</v>
      </c>
      <c r="C29160" t="s">
        <v>44566</v>
      </c>
      <c r="D29160" t="s">
        <v>25317</v>
      </c>
      <c r="E29160" t="s">
        <v>25318</v>
      </c>
      <c r="F29160" t="s">
        <v>25319</v>
      </c>
    </row>
    <row r="29161" spans="1:6" x14ac:dyDescent="0.2">
      <c r="A29161" t="s">
        <v>31410</v>
      </c>
      <c r="B29161" t="s">
        <v>44565</v>
      </c>
      <c r="C29161" t="s">
        <v>44566</v>
      </c>
      <c r="D29161" t="s">
        <v>42732</v>
      </c>
      <c r="E29161" t="s">
        <v>42733</v>
      </c>
      <c r="F29161" t="s">
        <v>44574</v>
      </c>
    </row>
    <row r="29162" spans="1:6" x14ac:dyDescent="0.2">
      <c r="A29162" t="s">
        <v>31410</v>
      </c>
      <c r="B29162" t="s">
        <v>44565</v>
      </c>
      <c r="C29162" t="s">
        <v>44566</v>
      </c>
      <c r="D29162" t="s">
        <v>1558</v>
      </c>
      <c r="E29162" t="s">
        <v>1559</v>
      </c>
      <c r="F29162" t="s">
        <v>44575</v>
      </c>
    </row>
    <row r="29163" spans="1:6" x14ac:dyDescent="0.2">
      <c r="A29163" t="s">
        <v>31410</v>
      </c>
      <c r="B29163" t="s">
        <v>44565</v>
      </c>
      <c r="C29163" t="s">
        <v>44566</v>
      </c>
      <c r="D29163" t="s">
        <v>133</v>
      </c>
      <c r="E29163" t="s">
        <v>134</v>
      </c>
      <c r="F29163" t="s">
        <v>44576</v>
      </c>
    </row>
    <row r="29164" spans="1:6" x14ac:dyDescent="0.2">
      <c r="A29164" t="s">
        <v>31410</v>
      </c>
      <c r="B29164" t="s">
        <v>44565</v>
      </c>
      <c r="C29164" t="s">
        <v>44566</v>
      </c>
      <c r="D29164" t="s">
        <v>816</v>
      </c>
      <c r="E29164" t="s">
        <v>817</v>
      </c>
      <c r="F29164" t="s">
        <v>44577</v>
      </c>
    </row>
    <row r="29165" spans="1:6" x14ac:dyDescent="0.2">
      <c r="A29165" t="s">
        <v>31410</v>
      </c>
      <c r="B29165" t="s">
        <v>44565</v>
      </c>
      <c r="C29165" t="s">
        <v>44566</v>
      </c>
      <c r="D29165" t="s">
        <v>1561</v>
      </c>
      <c r="E29165" t="s">
        <v>1562</v>
      </c>
      <c r="F29165" t="s">
        <v>44578</v>
      </c>
    </row>
    <row r="29166" spans="1:6" x14ac:dyDescent="0.2">
      <c r="A29166" t="s">
        <v>31410</v>
      </c>
      <c r="B29166" t="s">
        <v>44565</v>
      </c>
      <c r="C29166" t="s">
        <v>44566</v>
      </c>
      <c r="D29166" t="s">
        <v>822</v>
      </c>
      <c r="E29166" t="s">
        <v>823</v>
      </c>
      <c r="F29166" t="s">
        <v>824</v>
      </c>
    </row>
    <row r="29167" spans="1:6" x14ac:dyDescent="0.2">
      <c r="A29167" t="s">
        <v>31410</v>
      </c>
      <c r="B29167" t="s">
        <v>44565</v>
      </c>
      <c r="C29167" t="s">
        <v>44566</v>
      </c>
      <c r="D29167" t="s">
        <v>12211</v>
      </c>
      <c r="E29167" t="s">
        <v>12212</v>
      </c>
      <c r="F29167" t="s">
        <v>12213</v>
      </c>
    </row>
    <row r="29168" spans="1:6" x14ac:dyDescent="0.2">
      <c r="A29168" t="s">
        <v>31410</v>
      </c>
      <c r="B29168" t="s">
        <v>44565</v>
      </c>
      <c r="C29168" t="s">
        <v>44566</v>
      </c>
      <c r="D29168" t="s">
        <v>25340</v>
      </c>
      <c r="E29168" t="s">
        <v>25341</v>
      </c>
      <c r="F29168" t="s">
        <v>25342</v>
      </c>
    </row>
    <row r="29169" spans="1:6" x14ac:dyDescent="0.2">
      <c r="A29169" t="s">
        <v>31410</v>
      </c>
      <c r="B29169" t="s">
        <v>44565</v>
      </c>
      <c r="C29169" t="s">
        <v>44566</v>
      </c>
      <c r="D29169" t="s">
        <v>8444</v>
      </c>
      <c r="E29169" t="s">
        <v>8445</v>
      </c>
      <c r="F29169" t="s">
        <v>44579</v>
      </c>
    </row>
    <row r="29170" spans="1:6" x14ac:dyDescent="0.2">
      <c r="A29170" t="s">
        <v>31410</v>
      </c>
      <c r="B29170" t="s">
        <v>44565</v>
      </c>
      <c r="C29170" t="s">
        <v>44566</v>
      </c>
      <c r="D29170" t="s">
        <v>42746</v>
      </c>
      <c r="E29170" t="s">
        <v>42747</v>
      </c>
      <c r="F29170" t="s">
        <v>44580</v>
      </c>
    </row>
    <row r="29171" spans="1:6" x14ac:dyDescent="0.2">
      <c r="A29171" t="s">
        <v>31410</v>
      </c>
      <c r="B29171" t="s">
        <v>44565</v>
      </c>
      <c r="C29171" t="s">
        <v>44566</v>
      </c>
      <c r="D29171" t="s">
        <v>1564</v>
      </c>
      <c r="E29171" t="s">
        <v>1565</v>
      </c>
      <c r="F29171" t="s">
        <v>1566</v>
      </c>
    </row>
    <row r="29172" spans="1:6" x14ac:dyDescent="0.2">
      <c r="A29172" t="s">
        <v>31410</v>
      </c>
      <c r="B29172" t="s">
        <v>44565</v>
      </c>
      <c r="C29172" t="s">
        <v>44566</v>
      </c>
      <c r="D29172" t="s">
        <v>9975</v>
      </c>
      <c r="E29172" t="s">
        <v>9976</v>
      </c>
      <c r="F29172" t="s">
        <v>44581</v>
      </c>
    </row>
    <row r="29173" spans="1:6" x14ac:dyDescent="0.2">
      <c r="A29173" t="s">
        <v>31410</v>
      </c>
      <c r="B29173" t="s">
        <v>44565</v>
      </c>
      <c r="C29173" t="s">
        <v>44566</v>
      </c>
      <c r="D29173" t="s">
        <v>1925</v>
      </c>
      <c r="E29173" t="s">
        <v>1926</v>
      </c>
      <c r="F29173" t="s">
        <v>44582</v>
      </c>
    </row>
    <row r="29174" spans="1:6" x14ac:dyDescent="0.2">
      <c r="A29174" t="s">
        <v>31410</v>
      </c>
      <c r="B29174" t="s">
        <v>44565</v>
      </c>
      <c r="C29174" t="s">
        <v>44566</v>
      </c>
      <c r="D29174" t="s">
        <v>8450</v>
      </c>
      <c r="E29174" t="s">
        <v>8451</v>
      </c>
      <c r="F29174" t="s">
        <v>44583</v>
      </c>
    </row>
    <row r="29175" spans="1:6" x14ac:dyDescent="0.2">
      <c r="A29175" t="s">
        <v>31410</v>
      </c>
      <c r="B29175" t="s">
        <v>44565</v>
      </c>
      <c r="C29175" t="s">
        <v>44566</v>
      </c>
      <c r="D29175" t="s">
        <v>1567</v>
      </c>
      <c r="E29175" t="s">
        <v>1568</v>
      </c>
      <c r="F29175" t="s">
        <v>1569</v>
      </c>
    </row>
    <row r="29176" spans="1:6" x14ac:dyDescent="0.2">
      <c r="A29176" t="s">
        <v>31410</v>
      </c>
      <c r="B29176" t="s">
        <v>44565</v>
      </c>
      <c r="C29176" t="s">
        <v>44566</v>
      </c>
      <c r="D29176" t="s">
        <v>1570</v>
      </c>
      <c r="E29176" t="s">
        <v>1571</v>
      </c>
      <c r="F29176" t="s">
        <v>1572</v>
      </c>
    </row>
    <row r="29177" spans="1:6" x14ac:dyDescent="0.2">
      <c r="A29177" t="s">
        <v>31410</v>
      </c>
      <c r="B29177" t="s">
        <v>44565</v>
      </c>
      <c r="C29177" t="s">
        <v>44566</v>
      </c>
      <c r="D29177" t="s">
        <v>10312</v>
      </c>
      <c r="E29177" t="s">
        <v>10313</v>
      </c>
      <c r="F29177" t="s">
        <v>44584</v>
      </c>
    </row>
    <row r="29178" spans="1:6" x14ac:dyDescent="0.2">
      <c r="A29178" t="s">
        <v>31410</v>
      </c>
      <c r="B29178" t="s">
        <v>44565</v>
      </c>
      <c r="C29178" t="s">
        <v>44566</v>
      </c>
      <c r="D29178" t="s">
        <v>1272</v>
      </c>
      <c r="E29178" t="s">
        <v>1273</v>
      </c>
      <c r="F29178" t="s">
        <v>1274</v>
      </c>
    </row>
    <row r="29179" spans="1:6" x14ac:dyDescent="0.2">
      <c r="A29179" t="s">
        <v>31410</v>
      </c>
      <c r="B29179" t="s">
        <v>44565</v>
      </c>
      <c r="C29179" t="s">
        <v>44566</v>
      </c>
      <c r="D29179" t="s">
        <v>44585</v>
      </c>
      <c r="E29179" t="s">
        <v>44586</v>
      </c>
      <c r="F29179" t="s">
        <v>44587</v>
      </c>
    </row>
    <row r="29180" spans="1:6" x14ac:dyDescent="0.2">
      <c r="A29180" t="s">
        <v>31410</v>
      </c>
      <c r="B29180" t="s">
        <v>44565</v>
      </c>
      <c r="C29180" t="s">
        <v>44566</v>
      </c>
      <c r="D29180" t="s">
        <v>5338</v>
      </c>
      <c r="E29180" t="s">
        <v>5339</v>
      </c>
      <c r="F29180" t="s">
        <v>5340</v>
      </c>
    </row>
    <row r="29181" spans="1:6" x14ac:dyDescent="0.2">
      <c r="A29181" t="s">
        <v>31410</v>
      </c>
      <c r="B29181" t="s">
        <v>44565</v>
      </c>
      <c r="C29181" t="s">
        <v>44566</v>
      </c>
      <c r="D29181" t="s">
        <v>17700</v>
      </c>
      <c r="E29181" t="s">
        <v>17701</v>
      </c>
      <c r="F29181" t="s">
        <v>17702</v>
      </c>
    </row>
    <row r="29182" spans="1:6" x14ac:dyDescent="0.2">
      <c r="A29182" t="s">
        <v>31410</v>
      </c>
      <c r="B29182" t="s">
        <v>44565</v>
      </c>
      <c r="C29182" t="s">
        <v>44566</v>
      </c>
      <c r="D29182" t="s">
        <v>8479</v>
      </c>
      <c r="E29182" t="s">
        <v>8480</v>
      </c>
      <c r="F29182" t="s">
        <v>8481</v>
      </c>
    </row>
    <row r="29183" spans="1:6" x14ac:dyDescent="0.2">
      <c r="A29183" t="s">
        <v>31410</v>
      </c>
      <c r="B29183" t="s">
        <v>44565</v>
      </c>
      <c r="C29183" t="s">
        <v>44566</v>
      </c>
      <c r="D29183" t="s">
        <v>8482</v>
      </c>
      <c r="E29183" t="s">
        <v>8483</v>
      </c>
      <c r="F29183" t="s">
        <v>8484</v>
      </c>
    </row>
    <row r="29184" spans="1:6" x14ac:dyDescent="0.2">
      <c r="A29184" t="s">
        <v>31410</v>
      </c>
      <c r="B29184" t="s">
        <v>44565</v>
      </c>
      <c r="C29184" t="s">
        <v>44566</v>
      </c>
      <c r="D29184" t="s">
        <v>32355</v>
      </c>
      <c r="E29184" t="s">
        <v>32356</v>
      </c>
      <c r="F29184" t="s">
        <v>44588</v>
      </c>
    </row>
    <row r="29185" spans="1:6" x14ac:dyDescent="0.2">
      <c r="A29185" t="s">
        <v>31410</v>
      </c>
      <c r="B29185" t="s">
        <v>44565</v>
      </c>
      <c r="C29185" t="s">
        <v>44566</v>
      </c>
      <c r="D29185" t="s">
        <v>43221</v>
      </c>
      <c r="E29185" t="s">
        <v>43222</v>
      </c>
      <c r="F29185" t="s">
        <v>44589</v>
      </c>
    </row>
    <row r="29186" spans="1:6" x14ac:dyDescent="0.2">
      <c r="A29186" t="s">
        <v>31410</v>
      </c>
      <c r="B29186" t="s">
        <v>44565</v>
      </c>
      <c r="C29186" t="s">
        <v>44566</v>
      </c>
      <c r="D29186" t="s">
        <v>20254</v>
      </c>
      <c r="E29186" t="s">
        <v>20255</v>
      </c>
      <c r="F29186" t="s">
        <v>44590</v>
      </c>
    </row>
    <row r="29187" spans="1:6" x14ac:dyDescent="0.2">
      <c r="A29187" t="s">
        <v>31410</v>
      </c>
      <c r="B29187" t="s">
        <v>44565</v>
      </c>
      <c r="C29187" t="s">
        <v>44566</v>
      </c>
      <c r="D29187" t="s">
        <v>44591</v>
      </c>
      <c r="E29187" t="s">
        <v>44592</v>
      </c>
      <c r="F29187" t="s">
        <v>44593</v>
      </c>
    </row>
    <row r="29188" spans="1:6" x14ac:dyDescent="0.2">
      <c r="A29188" t="s">
        <v>31410</v>
      </c>
      <c r="B29188" t="s">
        <v>44565</v>
      </c>
      <c r="C29188" t="s">
        <v>44566</v>
      </c>
      <c r="D29188" t="s">
        <v>20257</v>
      </c>
      <c r="E29188" t="s">
        <v>20258</v>
      </c>
      <c r="F29188" t="s">
        <v>20259</v>
      </c>
    </row>
    <row r="29189" spans="1:6" x14ac:dyDescent="0.2">
      <c r="A29189" t="s">
        <v>31410</v>
      </c>
      <c r="B29189" t="s">
        <v>44565</v>
      </c>
      <c r="C29189" t="s">
        <v>44566</v>
      </c>
      <c r="D29189" t="s">
        <v>20260</v>
      </c>
      <c r="E29189" t="s">
        <v>20261</v>
      </c>
      <c r="F29189" t="s">
        <v>44594</v>
      </c>
    </row>
    <row r="29190" spans="1:6" x14ac:dyDescent="0.2">
      <c r="A29190" t="s">
        <v>31410</v>
      </c>
      <c r="B29190" t="s">
        <v>44565</v>
      </c>
      <c r="C29190" t="s">
        <v>44566</v>
      </c>
      <c r="D29190" t="s">
        <v>42784</v>
      </c>
      <c r="E29190" t="s">
        <v>42785</v>
      </c>
      <c r="F29190" t="s">
        <v>42786</v>
      </c>
    </row>
    <row r="29191" spans="1:6" x14ac:dyDescent="0.2">
      <c r="A29191" t="s">
        <v>31410</v>
      </c>
      <c r="B29191" t="s">
        <v>44565</v>
      </c>
      <c r="C29191" t="s">
        <v>44566</v>
      </c>
      <c r="D29191" t="s">
        <v>42787</v>
      </c>
      <c r="E29191" t="s">
        <v>42788</v>
      </c>
      <c r="F29191" t="s">
        <v>43226</v>
      </c>
    </row>
    <row r="29192" spans="1:6" x14ac:dyDescent="0.2">
      <c r="A29192" t="s">
        <v>31410</v>
      </c>
      <c r="B29192" t="s">
        <v>44565</v>
      </c>
      <c r="C29192" t="s">
        <v>44566</v>
      </c>
      <c r="D29192" t="s">
        <v>44595</v>
      </c>
      <c r="E29192" t="s">
        <v>44596</v>
      </c>
      <c r="F29192" t="s">
        <v>44597</v>
      </c>
    </row>
    <row r="29193" spans="1:6" x14ac:dyDescent="0.2">
      <c r="A29193" t="s">
        <v>31410</v>
      </c>
      <c r="B29193" t="s">
        <v>44565</v>
      </c>
      <c r="C29193" t="s">
        <v>44566</v>
      </c>
      <c r="D29193" t="s">
        <v>8488</v>
      </c>
      <c r="E29193" t="s">
        <v>8489</v>
      </c>
      <c r="F29193" t="s">
        <v>8490</v>
      </c>
    </row>
    <row r="29194" spans="1:6" x14ac:dyDescent="0.2">
      <c r="A29194" t="s">
        <v>31410</v>
      </c>
      <c r="B29194" t="s">
        <v>44565</v>
      </c>
      <c r="C29194" t="s">
        <v>44566</v>
      </c>
      <c r="D29194" t="s">
        <v>42790</v>
      </c>
      <c r="E29194" t="s">
        <v>42791</v>
      </c>
      <c r="F29194" t="s">
        <v>43228</v>
      </c>
    </row>
    <row r="29195" spans="1:6" x14ac:dyDescent="0.2">
      <c r="A29195" t="s">
        <v>31410</v>
      </c>
      <c r="B29195" t="s">
        <v>44565</v>
      </c>
      <c r="C29195" t="s">
        <v>44566</v>
      </c>
      <c r="D29195" t="s">
        <v>43229</v>
      </c>
      <c r="E29195" t="s">
        <v>43230</v>
      </c>
      <c r="F29195" t="s">
        <v>43231</v>
      </c>
    </row>
    <row r="29196" spans="1:6" x14ac:dyDescent="0.2">
      <c r="A29196" t="s">
        <v>31410</v>
      </c>
      <c r="B29196" t="s">
        <v>44565</v>
      </c>
      <c r="C29196" t="s">
        <v>44566</v>
      </c>
      <c r="D29196" t="s">
        <v>44598</v>
      </c>
      <c r="E29196" t="s">
        <v>44599</v>
      </c>
      <c r="F29196" t="s">
        <v>44600</v>
      </c>
    </row>
    <row r="29197" spans="1:6" x14ac:dyDescent="0.2">
      <c r="A29197" t="s">
        <v>31410</v>
      </c>
      <c r="B29197" t="s">
        <v>44565</v>
      </c>
      <c r="C29197" t="s">
        <v>44566</v>
      </c>
      <c r="D29197" t="s">
        <v>2016</v>
      </c>
      <c r="E29197" t="s">
        <v>2017</v>
      </c>
      <c r="F29197" t="s">
        <v>2018</v>
      </c>
    </row>
    <row r="29198" spans="1:6" x14ac:dyDescent="0.2">
      <c r="A29198" t="s">
        <v>31410</v>
      </c>
      <c r="B29198" t="s">
        <v>44565</v>
      </c>
      <c r="C29198" t="s">
        <v>44566</v>
      </c>
      <c r="D29198" t="s">
        <v>8494</v>
      </c>
      <c r="E29198" t="s">
        <v>8495</v>
      </c>
      <c r="F29198" t="s">
        <v>8496</v>
      </c>
    </row>
    <row r="29199" spans="1:6" x14ac:dyDescent="0.2">
      <c r="A29199" t="s">
        <v>31410</v>
      </c>
      <c r="B29199" t="s">
        <v>44565</v>
      </c>
      <c r="C29199" t="s">
        <v>44566</v>
      </c>
      <c r="D29199" t="s">
        <v>37499</v>
      </c>
      <c r="E29199" t="s">
        <v>37500</v>
      </c>
      <c r="F29199" t="s">
        <v>37501</v>
      </c>
    </row>
    <row r="29200" spans="1:6" x14ac:dyDescent="0.2">
      <c r="A29200" t="s">
        <v>31410</v>
      </c>
      <c r="B29200" t="s">
        <v>44565</v>
      </c>
      <c r="C29200" t="s">
        <v>44566</v>
      </c>
      <c r="D29200" t="s">
        <v>8497</v>
      </c>
      <c r="E29200" t="s">
        <v>8498</v>
      </c>
      <c r="F29200" t="s">
        <v>44601</v>
      </c>
    </row>
    <row r="29201" spans="1:6" x14ac:dyDescent="0.2">
      <c r="A29201" t="s">
        <v>31410</v>
      </c>
      <c r="B29201" t="s">
        <v>44565</v>
      </c>
      <c r="C29201" t="s">
        <v>44566</v>
      </c>
      <c r="D29201" t="s">
        <v>20267</v>
      </c>
      <c r="E29201" t="s">
        <v>20268</v>
      </c>
      <c r="F29201" t="s">
        <v>20269</v>
      </c>
    </row>
    <row r="29202" spans="1:6" x14ac:dyDescent="0.2">
      <c r="A29202" t="s">
        <v>31410</v>
      </c>
      <c r="B29202" t="s">
        <v>44565</v>
      </c>
      <c r="C29202" t="s">
        <v>44566</v>
      </c>
      <c r="D29202" t="s">
        <v>15539</v>
      </c>
      <c r="E29202" t="s">
        <v>15540</v>
      </c>
      <c r="F29202" t="s">
        <v>15541</v>
      </c>
    </row>
    <row r="29203" spans="1:6" x14ac:dyDescent="0.2">
      <c r="A29203" t="s">
        <v>31410</v>
      </c>
      <c r="B29203" t="s">
        <v>44565</v>
      </c>
      <c r="C29203" t="s">
        <v>44566</v>
      </c>
      <c r="D29203" t="s">
        <v>12267</v>
      </c>
      <c r="E29203" t="s">
        <v>12268</v>
      </c>
      <c r="F29203" t="s">
        <v>12269</v>
      </c>
    </row>
    <row r="29204" spans="1:6" x14ac:dyDescent="0.2">
      <c r="A29204" t="s">
        <v>31410</v>
      </c>
      <c r="B29204" t="s">
        <v>44565</v>
      </c>
      <c r="C29204" t="s">
        <v>44566</v>
      </c>
      <c r="D29204" t="s">
        <v>44602</v>
      </c>
      <c r="E29204" t="s">
        <v>44603</v>
      </c>
      <c r="F29204" t="s">
        <v>44604</v>
      </c>
    </row>
    <row r="29205" spans="1:6" x14ac:dyDescent="0.2">
      <c r="A29205" t="s">
        <v>31410</v>
      </c>
      <c r="B29205" t="s">
        <v>44565</v>
      </c>
      <c r="C29205" t="s">
        <v>44566</v>
      </c>
      <c r="D29205" t="s">
        <v>14068</v>
      </c>
      <c r="E29205" t="s">
        <v>14069</v>
      </c>
      <c r="F29205" t="s">
        <v>14070</v>
      </c>
    </row>
    <row r="29206" spans="1:6" x14ac:dyDescent="0.2">
      <c r="A29206" t="s">
        <v>31410</v>
      </c>
      <c r="B29206" t="s">
        <v>44565</v>
      </c>
      <c r="C29206" t="s">
        <v>44566</v>
      </c>
      <c r="D29206" t="s">
        <v>42815</v>
      </c>
      <c r="E29206" t="s">
        <v>42816</v>
      </c>
      <c r="F29206" t="s">
        <v>44605</v>
      </c>
    </row>
    <row r="29207" spans="1:6" x14ac:dyDescent="0.2">
      <c r="A29207" t="s">
        <v>31410</v>
      </c>
      <c r="B29207" t="s">
        <v>44565</v>
      </c>
      <c r="C29207" t="s">
        <v>44566</v>
      </c>
      <c r="D29207" t="s">
        <v>14071</v>
      </c>
      <c r="E29207" t="s">
        <v>14072</v>
      </c>
      <c r="F29207" t="s">
        <v>14073</v>
      </c>
    </row>
    <row r="29208" spans="1:6" x14ac:dyDescent="0.2">
      <c r="A29208" t="s">
        <v>31410</v>
      </c>
      <c r="B29208" t="s">
        <v>44565</v>
      </c>
      <c r="C29208" t="s">
        <v>44566</v>
      </c>
      <c r="D29208" t="s">
        <v>37526</v>
      </c>
      <c r="E29208" t="s">
        <v>37527</v>
      </c>
      <c r="F29208" t="s">
        <v>44606</v>
      </c>
    </row>
    <row r="29209" spans="1:6" x14ac:dyDescent="0.2">
      <c r="A29209" t="s">
        <v>31410</v>
      </c>
      <c r="B29209" t="s">
        <v>44565</v>
      </c>
      <c r="C29209" t="s">
        <v>44566</v>
      </c>
      <c r="D29209" t="s">
        <v>43271</v>
      </c>
      <c r="E29209" t="s">
        <v>43272</v>
      </c>
      <c r="F29209" t="s">
        <v>44607</v>
      </c>
    </row>
    <row r="29210" spans="1:6" x14ac:dyDescent="0.2">
      <c r="A29210" t="s">
        <v>31410</v>
      </c>
      <c r="B29210" t="s">
        <v>44565</v>
      </c>
      <c r="C29210" t="s">
        <v>44566</v>
      </c>
      <c r="D29210" t="s">
        <v>8530</v>
      </c>
      <c r="E29210" t="s">
        <v>8531</v>
      </c>
      <c r="F29210" t="s">
        <v>15217</v>
      </c>
    </row>
    <row r="29211" spans="1:6" x14ac:dyDescent="0.2">
      <c r="A29211" t="s">
        <v>31410</v>
      </c>
      <c r="B29211" t="s">
        <v>44565</v>
      </c>
      <c r="C29211" t="s">
        <v>44566</v>
      </c>
      <c r="D29211" t="s">
        <v>8533</v>
      </c>
      <c r="E29211" t="s">
        <v>8534</v>
      </c>
      <c r="F29211" t="s">
        <v>44608</v>
      </c>
    </row>
    <row r="29212" spans="1:6" x14ac:dyDescent="0.2">
      <c r="A29212" t="s">
        <v>31410</v>
      </c>
      <c r="B29212" t="s">
        <v>44565</v>
      </c>
      <c r="C29212" t="s">
        <v>44566</v>
      </c>
      <c r="D29212" t="s">
        <v>44609</v>
      </c>
      <c r="E29212" t="s">
        <v>44610</v>
      </c>
      <c r="F29212" t="s">
        <v>44611</v>
      </c>
    </row>
    <row r="29213" spans="1:6" x14ac:dyDescent="0.2">
      <c r="A29213" t="s">
        <v>31410</v>
      </c>
      <c r="B29213" t="s">
        <v>44565</v>
      </c>
      <c r="C29213" t="s">
        <v>44566</v>
      </c>
      <c r="D29213" t="s">
        <v>43283</v>
      </c>
      <c r="E29213" t="s">
        <v>43284</v>
      </c>
      <c r="F29213" t="s">
        <v>43285</v>
      </c>
    </row>
    <row r="29214" spans="1:6" x14ac:dyDescent="0.2">
      <c r="A29214" t="s">
        <v>31410</v>
      </c>
      <c r="B29214" t="s">
        <v>44565</v>
      </c>
      <c r="C29214" t="s">
        <v>44566</v>
      </c>
      <c r="D29214" t="s">
        <v>44612</v>
      </c>
      <c r="E29214" t="s">
        <v>44613</v>
      </c>
      <c r="F29214" t="s">
        <v>44614</v>
      </c>
    </row>
    <row r="29215" spans="1:6" x14ac:dyDescent="0.2">
      <c r="A29215" t="s">
        <v>31410</v>
      </c>
      <c r="B29215" t="s">
        <v>44565</v>
      </c>
      <c r="C29215" t="s">
        <v>44566</v>
      </c>
      <c r="D29215" t="s">
        <v>44448</v>
      </c>
      <c r="E29215" t="s">
        <v>44449</v>
      </c>
      <c r="F29215" t="s">
        <v>44450</v>
      </c>
    </row>
    <row r="29216" spans="1:6" x14ac:dyDescent="0.2">
      <c r="A29216" t="s">
        <v>31410</v>
      </c>
      <c r="B29216" t="s">
        <v>44565</v>
      </c>
      <c r="C29216" t="s">
        <v>44566</v>
      </c>
      <c r="D29216" t="s">
        <v>43289</v>
      </c>
      <c r="E29216" t="s">
        <v>43290</v>
      </c>
      <c r="F29216" t="s">
        <v>43291</v>
      </c>
    </row>
    <row r="29217" spans="1:6" x14ac:dyDescent="0.2">
      <c r="A29217" t="s">
        <v>31410</v>
      </c>
      <c r="B29217" t="s">
        <v>44565</v>
      </c>
      <c r="C29217" t="s">
        <v>44566</v>
      </c>
      <c r="D29217" t="s">
        <v>44451</v>
      </c>
      <c r="E29217" t="s">
        <v>44452</v>
      </c>
      <c r="F29217" t="s">
        <v>44453</v>
      </c>
    </row>
    <row r="29218" spans="1:6" x14ac:dyDescent="0.2">
      <c r="A29218" t="s">
        <v>31410</v>
      </c>
      <c r="B29218" t="s">
        <v>44565</v>
      </c>
      <c r="C29218" t="s">
        <v>44566</v>
      </c>
      <c r="D29218" t="s">
        <v>12320</v>
      </c>
      <c r="E29218" t="s">
        <v>12321</v>
      </c>
      <c r="F29218" t="s">
        <v>44615</v>
      </c>
    </row>
    <row r="29219" spans="1:6" x14ac:dyDescent="0.2">
      <c r="A29219" t="s">
        <v>31410</v>
      </c>
      <c r="B29219" t="s">
        <v>44565</v>
      </c>
      <c r="C29219" t="s">
        <v>44566</v>
      </c>
      <c r="D29219" t="s">
        <v>8536</v>
      </c>
      <c r="E29219" t="s">
        <v>8537</v>
      </c>
      <c r="F29219" t="s">
        <v>44616</v>
      </c>
    </row>
    <row r="29220" spans="1:6" x14ac:dyDescent="0.2">
      <c r="A29220" t="s">
        <v>31410</v>
      </c>
      <c r="B29220" t="s">
        <v>44565</v>
      </c>
      <c r="C29220" t="s">
        <v>44566</v>
      </c>
      <c r="D29220" t="s">
        <v>8539</v>
      </c>
      <c r="E29220" t="s">
        <v>8540</v>
      </c>
      <c r="F29220" t="s">
        <v>8541</v>
      </c>
    </row>
    <row r="29221" spans="1:6" x14ac:dyDescent="0.2">
      <c r="A29221" t="s">
        <v>31410</v>
      </c>
      <c r="B29221" t="s">
        <v>44565</v>
      </c>
      <c r="C29221" t="s">
        <v>44566</v>
      </c>
      <c r="D29221" t="s">
        <v>32418</v>
      </c>
      <c r="E29221" t="s">
        <v>32419</v>
      </c>
      <c r="F29221" t="s">
        <v>32420</v>
      </c>
    </row>
    <row r="29222" spans="1:6" x14ac:dyDescent="0.2">
      <c r="A29222" t="s">
        <v>31410</v>
      </c>
      <c r="B29222" t="s">
        <v>44565</v>
      </c>
      <c r="C29222" t="s">
        <v>44566</v>
      </c>
      <c r="D29222" t="s">
        <v>44617</v>
      </c>
      <c r="E29222" t="s">
        <v>44618</v>
      </c>
      <c r="F29222" t="s">
        <v>44619</v>
      </c>
    </row>
    <row r="29223" spans="1:6" x14ac:dyDescent="0.2">
      <c r="A29223" t="s">
        <v>31410</v>
      </c>
      <c r="B29223" t="s">
        <v>44565</v>
      </c>
      <c r="C29223" t="s">
        <v>44566</v>
      </c>
      <c r="D29223" t="s">
        <v>2898</v>
      </c>
      <c r="E29223" t="s">
        <v>2899</v>
      </c>
      <c r="F29223" t="s">
        <v>44620</v>
      </c>
    </row>
    <row r="29224" spans="1:6" x14ac:dyDescent="0.2">
      <c r="A29224" t="s">
        <v>31410</v>
      </c>
      <c r="B29224" t="s">
        <v>44565</v>
      </c>
      <c r="C29224" t="s">
        <v>44566</v>
      </c>
      <c r="D29224" t="s">
        <v>44621</v>
      </c>
      <c r="E29224" t="s">
        <v>44622</v>
      </c>
      <c r="F29224" t="s">
        <v>44623</v>
      </c>
    </row>
    <row r="29225" spans="1:6" x14ac:dyDescent="0.2">
      <c r="A29225" t="s">
        <v>31410</v>
      </c>
      <c r="B29225" t="s">
        <v>44565</v>
      </c>
      <c r="C29225" t="s">
        <v>44566</v>
      </c>
      <c r="D29225" t="s">
        <v>44624</v>
      </c>
      <c r="E29225" t="s">
        <v>44625</v>
      </c>
      <c r="F29225" t="s">
        <v>44626</v>
      </c>
    </row>
    <row r="29226" spans="1:6" x14ac:dyDescent="0.2">
      <c r="A29226" t="s">
        <v>31410</v>
      </c>
      <c r="B29226" t="s">
        <v>44565</v>
      </c>
      <c r="C29226" t="s">
        <v>44566</v>
      </c>
      <c r="D29226" t="s">
        <v>43297</v>
      </c>
      <c r="E29226" t="s">
        <v>43298</v>
      </c>
      <c r="F29226" t="s">
        <v>43299</v>
      </c>
    </row>
    <row r="29227" spans="1:6" x14ac:dyDescent="0.2">
      <c r="A29227" t="s">
        <v>31410</v>
      </c>
      <c r="B29227" t="s">
        <v>44565</v>
      </c>
      <c r="C29227" t="s">
        <v>44566</v>
      </c>
      <c r="D29227" t="s">
        <v>43300</v>
      </c>
      <c r="E29227" t="s">
        <v>43301</v>
      </c>
      <c r="F29227" t="s">
        <v>44627</v>
      </c>
    </row>
    <row r="29228" spans="1:6" x14ac:dyDescent="0.2">
      <c r="A29228" t="s">
        <v>31410</v>
      </c>
      <c r="B29228" t="s">
        <v>44565</v>
      </c>
      <c r="C29228" t="s">
        <v>44566</v>
      </c>
      <c r="D29228" t="s">
        <v>37546</v>
      </c>
      <c r="E29228" t="s">
        <v>37547</v>
      </c>
      <c r="F29228" t="s">
        <v>37548</v>
      </c>
    </row>
    <row r="29229" spans="1:6" x14ac:dyDescent="0.2">
      <c r="A29229" t="s">
        <v>31410</v>
      </c>
      <c r="B29229" t="s">
        <v>44565</v>
      </c>
      <c r="C29229" t="s">
        <v>44566</v>
      </c>
      <c r="D29229" t="s">
        <v>44628</v>
      </c>
      <c r="E29229" t="s">
        <v>44629</v>
      </c>
      <c r="F29229" t="s">
        <v>44630</v>
      </c>
    </row>
    <row r="29230" spans="1:6" x14ac:dyDescent="0.2">
      <c r="A29230" t="s">
        <v>31410</v>
      </c>
      <c r="B29230" t="s">
        <v>44565</v>
      </c>
      <c r="C29230" t="s">
        <v>44566</v>
      </c>
      <c r="D29230" t="s">
        <v>44631</v>
      </c>
      <c r="E29230" t="s">
        <v>44632</v>
      </c>
      <c r="F29230" t="s">
        <v>44633</v>
      </c>
    </row>
    <row r="29231" spans="1:6" x14ac:dyDescent="0.2">
      <c r="A29231" t="s">
        <v>31410</v>
      </c>
      <c r="B29231" t="s">
        <v>44565</v>
      </c>
      <c r="C29231" t="s">
        <v>44566</v>
      </c>
      <c r="D29231" t="s">
        <v>2967</v>
      </c>
      <c r="E29231" t="s">
        <v>2968</v>
      </c>
      <c r="F29231" t="s">
        <v>2969</v>
      </c>
    </row>
    <row r="29232" spans="1:6" x14ac:dyDescent="0.2">
      <c r="A29232" t="s">
        <v>31410</v>
      </c>
      <c r="B29232" t="s">
        <v>44565</v>
      </c>
      <c r="C29232" t="s">
        <v>44566</v>
      </c>
      <c r="D29232" t="s">
        <v>43309</v>
      </c>
      <c r="E29232" t="s">
        <v>43310</v>
      </c>
      <c r="F29232" t="s">
        <v>43311</v>
      </c>
    </row>
    <row r="29233" spans="1:6" x14ac:dyDescent="0.2">
      <c r="A29233" t="s">
        <v>31410</v>
      </c>
      <c r="B29233" t="s">
        <v>44565</v>
      </c>
      <c r="C29233" t="s">
        <v>44566</v>
      </c>
      <c r="D29233" t="s">
        <v>44634</v>
      </c>
      <c r="E29233" t="s">
        <v>44635</v>
      </c>
      <c r="F29233" t="s">
        <v>44636</v>
      </c>
    </row>
    <row r="29234" spans="1:6" x14ac:dyDescent="0.2">
      <c r="A29234" t="s">
        <v>31410</v>
      </c>
      <c r="B29234" t="s">
        <v>44565</v>
      </c>
      <c r="C29234" t="s">
        <v>44566</v>
      </c>
      <c r="D29234" t="s">
        <v>18384</v>
      </c>
      <c r="E29234" t="s">
        <v>18385</v>
      </c>
      <c r="F29234" t="s">
        <v>18386</v>
      </c>
    </row>
    <row r="29235" spans="1:6" x14ac:dyDescent="0.2">
      <c r="A29235" t="s">
        <v>31410</v>
      </c>
      <c r="B29235" t="s">
        <v>44565</v>
      </c>
      <c r="C29235" t="s">
        <v>44566</v>
      </c>
      <c r="D29235" t="s">
        <v>6686</v>
      </c>
      <c r="E29235" t="s">
        <v>6687</v>
      </c>
      <c r="F29235" t="s">
        <v>6688</v>
      </c>
    </row>
    <row r="29236" spans="1:6" x14ac:dyDescent="0.2">
      <c r="A29236" t="s">
        <v>31410</v>
      </c>
      <c r="B29236" t="s">
        <v>44565</v>
      </c>
      <c r="C29236" t="s">
        <v>44566</v>
      </c>
      <c r="D29236" t="s">
        <v>37557</v>
      </c>
      <c r="E29236" t="s">
        <v>37558</v>
      </c>
      <c r="F29236" t="s">
        <v>37559</v>
      </c>
    </row>
    <row r="29237" spans="1:6" x14ac:dyDescent="0.2">
      <c r="A29237" t="s">
        <v>31410</v>
      </c>
      <c r="B29237" t="s">
        <v>44565</v>
      </c>
      <c r="C29237" t="s">
        <v>44566</v>
      </c>
      <c r="D29237" t="s">
        <v>44637</v>
      </c>
      <c r="E29237" t="s">
        <v>44638</v>
      </c>
      <c r="F29237" t="s">
        <v>44639</v>
      </c>
    </row>
    <row r="29238" spans="1:6" x14ac:dyDescent="0.2">
      <c r="A29238" t="s">
        <v>31410</v>
      </c>
      <c r="B29238" t="s">
        <v>44565</v>
      </c>
      <c r="C29238" t="s">
        <v>44566</v>
      </c>
      <c r="D29238" t="s">
        <v>10353</v>
      </c>
      <c r="E29238" t="s">
        <v>10354</v>
      </c>
      <c r="F29238" t="s">
        <v>44640</v>
      </c>
    </row>
    <row r="29239" spans="1:6" x14ac:dyDescent="0.2">
      <c r="A29239" t="s">
        <v>31410</v>
      </c>
      <c r="B29239" t="s">
        <v>44565</v>
      </c>
      <c r="C29239" t="s">
        <v>44566</v>
      </c>
      <c r="D29239" t="s">
        <v>42839</v>
      </c>
      <c r="E29239" t="s">
        <v>42840</v>
      </c>
      <c r="F29239" t="s">
        <v>42841</v>
      </c>
    </row>
    <row r="29240" spans="1:6" x14ac:dyDescent="0.2">
      <c r="A29240" t="s">
        <v>31410</v>
      </c>
      <c r="B29240" t="s">
        <v>44565</v>
      </c>
      <c r="C29240" t="s">
        <v>44566</v>
      </c>
      <c r="D29240" t="s">
        <v>2998</v>
      </c>
      <c r="E29240" t="s">
        <v>2999</v>
      </c>
      <c r="F29240" t="s">
        <v>5536</v>
      </c>
    </row>
    <row r="29241" spans="1:6" x14ac:dyDescent="0.2">
      <c r="A29241" t="s">
        <v>31410</v>
      </c>
      <c r="B29241" t="s">
        <v>44565</v>
      </c>
      <c r="C29241" t="s">
        <v>44566</v>
      </c>
      <c r="D29241" t="s">
        <v>32448</v>
      </c>
      <c r="E29241" t="s">
        <v>32449</v>
      </c>
      <c r="F29241" t="s">
        <v>32450</v>
      </c>
    </row>
    <row r="29242" spans="1:6" x14ac:dyDescent="0.2">
      <c r="A29242" t="s">
        <v>31410</v>
      </c>
      <c r="B29242" t="s">
        <v>44565</v>
      </c>
      <c r="C29242" t="s">
        <v>44566</v>
      </c>
      <c r="D29242" t="s">
        <v>6987</v>
      </c>
      <c r="E29242" t="s">
        <v>6988</v>
      </c>
      <c r="F29242" t="s">
        <v>37566</v>
      </c>
    </row>
    <row r="29243" spans="1:6" x14ac:dyDescent="0.2">
      <c r="A29243" t="s">
        <v>31410</v>
      </c>
      <c r="B29243" t="s">
        <v>44565</v>
      </c>
      <c r="C29243" t="s">
        <v>44566</v>
      </c>
      <c r="D29243" t="s">
        <v>42843</v>
      </c>
      <c r="E29243" t="s">
        <v>42844</v>
      </c>
      <c r="F29243" t="s">
        <v>44641</v>
      </c>
    </row>
    <row r="29244" spans="1:6" x14ac:dyDescent="0.2">
      <c r="A29244" t="s">
        <v>31410</v>
      </c>
      <c r="B29244" t="s">
        <v>44565</v>
      </c>
      <c r="C29244" t="s">
        <v>44566</v>
      </c>
      <c r="D29244" t="s">
        <v>12356</v>
      </c>
      <c r="E29244" t="s">
        <v>12357</v>
      </c>
      <c r="F29244" t="s">
        <v>12358</v>
      </c>
    </row>
    <row r="29245" spans="1:6" x14ac:dyDescent="0.2">
      <c r="A29245" t="s">
        <v>31410</v>
      </c>
      <c r="B29245" t="s">
        <v>44565</v>
      </c>
      <c r="C29245" t="s">
        <v>44566</v>
      </c>
      <c r="D29245" t="s">
        <v>3029</v>
      </c>
      <c r="E29245" t="s">
        <v>3030</v>
      </c>
      <c r="F29245" t="s">
        <v>3031</v>
      </c>
    </row>
    <row r="29246" spans="1:6" x14ac:dyDescent="0.2">
      <c r="A29246" t="s">
        <v>31410</v>
      </c>
      <c r="B29246" t="s">
        <v>44565</v>
      </c>
      <c r="C29246" t="s">
        <v>44566</v>
      </c>
      <c r="D29246" t="s">
        <v>43325</v>
      </c>
      <c r="E29246" t="s">
        <v>43326</v>
      </c>
      <c r="F29246" t="s">
        <v>43327</v>
      </c>
    </row>
    <row r="29247" spans="1:6" x14ac:dyDescent="0.2">
      <c r="A29247" t="s">
        <v>31410</v>
      </c>
      <c r="B29247" t="s">
        <v>44565</v>
      </c>
      <c r="C29247" t="s">
        <v>44566</v>
      </c>
      <c r="D29247" t="s">
        <v>44642</v>
      </c>
      <c r="E29247" t="s">
        <v>44643</v>
      </c>
      <c r="F29247" t="s">
        <v>44644</v>
      </c>
    </row>
    <row r="29248" spans="1:6" x14ac:dyDescent="0.2">
      <c r="A29248" t="s">
        <v>31410</v>
      </c>
      <c r="B29248" t="s">
        <v>44565</v>
      </c>
      <c r="C29248" t="s">
        <v>44566</v>
      </c>
      <c r="D29248" t="s">
        <v>43335</v>
      </c>
      <c r="E29248" t="s">
        <v>43336</v>
      </c>
      <c r="F29248" t="s">
        <v>43337</v>
      </c>
    </row>
    <row r="29249" spans="1:6" x14ac:dyDescent="0.2">
      <c r="A29249" t="s">
        <v>31410</v>
      </c>
      <c r="B29249" t="s">
        <v>44565</v>
      </c>
      <c r="C29249" t="s">
        <v>44566</v>
      </c>
      <c r="D29249" t="s">
        <v>1329</v>
      </c>
      <c r="E29249" t="s">
        <v>1330</v>
      </c>
      <c r="F29249" t="s">
        <v>1331</v>
      </c>
    </row>
    <row r="29250" spans="1:6" x14ac:dyDescent="0.2">
      <c r="A29250" t="s">
        <v>31410</v>
      </c>
      <c r="B29250" t="s">
        <v>44565</v>
      </c>
      <c r="C29250" t="s">
        <v>44566</v>
      </c>
      <c r="D29250" t="s">
        <v>12363</v>
      </c>
      <c r="E29250" t="s">
        <v>12364</v>
      </c>
      <c r="F29250" t="s">
        <v>12365</v>
      </c>
    </row>
    <row r="29251" spans="1:6" x14ac:dyDescent="0.2">
      <c r="A29251" t="s">
        <v>31410</v>
      </c>
      <c r="B29251" t="s">
        <v>44565</v>
      </c>
      <c r="C29251" t="s">
        <v>44566</v>
      </c>
      <c r="D29251" t="s">
        <v>43339</v>
      </c>
      <c r="E29251" t="s">
        <v>43340</v>
      </c>
      <c r="F29251" t="s">
        <v>43341</v>
      </c>
    </row>
    <row r="29252" spans="1:6" x14ac:dyDescent="0.2">
      <c r="A29252" t="s">
        <v>31410</v>
      </c>
      <c r="B29252" t="s">
        <v>44565</v>
      </c>
      <c r="C29252" t="s">
        <v>44566</v>
      </c>
      <c r="D29252" t="s">
        <v>2131</v>
      </c>
      <c r="E29252" t="s">
        <v>2132</v>
      </c>
      <c r="F29252" t="s">
        <v>2133</v>
      </c>
    </row>
    <row r="29253" spans="1:6" x14ac:dyDescent="0.2">
      <c r="A29253" t="s">
        <v>31410</v>
      </c>
      <c r="B29253" t="s">
        <v>44565</v>
      </c>
      <c r="C29253" t="s">
        <v>44566</v>
      </c>
      <c r="D29253" t="s">
        <v>3963</v>
      </c>
      <c r="E29253" t="s">
        <v>36066</v>
      </c>
      <c r="F29253" t="s">
        <v>36067</v>
      </c>
    </row>
    <row r="29254" spans="1:6" x14ac:dyDescent="0.2">
      <c r="A29254" t="s">
        <v>31410</v>
      </c>
      <c r="B29254" t="s">
        <v>44565</v>
      </c>
      <c r="C29254" t="s">
        <v>44566</v>
      </c>
      <c r="D29254" t="s">
        <v>37571</v>
      </c>
      <c r="E29254" t="s">
        <v>37572</v>
      </c>
      <c r="F29254" t="s">
        <v>37573</v>
      </c>
    </row>
    <row r="29255" spans="1:6" x14ac:dyDescent="0.2">
      <c r="A29255" t="s">
        <v>31410</v>
      </c>
      <c r="B29255" t="s">
        <v>44565</v>
      </c>
      <c r="C29255" t="s">
        <v>44566</v>
      </c>
      <c r="D29255" t="s">
        <v>44111</v>
      </c>
      <c r="E29255" t="s">
        <v>44112</v>
      </c>
      <c r="F29255" t="s">
        <v>44113</v>
      </c>
    </row>
    <row r="29256" spans="1:6" x14ac:dyDescent="0.2">
      <c r="A29256" t="s">
        <v>31410</v>
      </c>
      <c r="B29256" t="s">
        <v>44565</v>
      </c>
      <c r="C29256" t="s">
        <v>44566</v>
      </c>
      <c r="D29256" t="s">
        <v>44645</v>
      </c>
      <c r="E29256" t="s">
        <v>44646</v>
      </c>
      <c r="F29256" t="s">
        <v>44647</v>
      </c>
    </row>
    <row r="29257" spans="1:6" x14ac:dyDescent="0.2">
      <c r="A29257" t="s">
        <v>31410</v>
      </c>
      <c r="B29257" t="s">
        <v>44565</v>
      </c>
      <c r="C29257" t="s">
        <v>44566</v>
      </c>
      <c r="D29257" t="s">
        <v>14087</v>
      </c>
      <c r="E29257" t="s">
        <v>14088</v>
      </c>
      <c r="F29257" t="s">
        <v>14089</v>
      </c>
    </row>
    <row r="29258" spans="1:6" x14ac:dyDescent="0.2">
      <c r="A29258" t="s">
        <v>31410</v>
      </c>
      <c r="B29258" t="s">
        <v>44565</v>
      </c>
      <c r="C29258" t="s">
        <v>44566</v>
      </c>
      <c r="D29258" t="s">
        <v>44461</v>
      </c>
      <c r="E29258" t="s">
        <v>44462</v>
      </c>
      <c r="F29258" t="s">
        <v>44648</v>
      </c>
    </row>
    <row r="29259" spans="1:6" x14ac:dyDescent="0.2">
      <c r="A29259" t="s">
        <v>31410</v>
      </c>
      <c r="B29259" t="s">
        <v>44565</v>
      </c>
      <c r="C29259" t="s">
        <v>44566</v>
      </c>
      <c r="D29259" t="s">
        <v>31652</v>
      </c>
      <c r="E29259" t="s">
        <v>31653</v>
      </c>
      <c r="F29259" t="s">
        <v>31654</v>
      </c>
    </row>
    <row r="29260" spans="1:6" x14ac:dyDescent="0.2">
      <c r="A29260" t="s">
        <v>31410</v>
      </c>
      <c r="B29260" t="s">
        <v>44565</v>
      </c>
      <c r="C29260" t="s">
        <v>44566</v>
      </c>
      <c r="D29260" t="s">
        <v>1613</v>
      </c>
      <c r="E29260" t="s">
        <v>1614</v>
      </c>
      <c r="F29260" t="s">
        <v>44649</v>
      </c>
    </row>
    <row r="29261" spans="1:6" x14ac:dyDescent="0.2">
      <c r="A29261" t="s">
        <v>31410</v>
      </c>
      <c r="B29261" t="s">
        <v>44565</v>
      </c>
      <c r="C29261" t="s">
        <v>44566</v>
      </c>
      <c r="D29261" t="s">
        <v>1335</v>
      </c>
      <c r="E29261" t="s">
        <v>1336</v>
      </c>
      <c r="F29261" t="s">
        <v>1337</v>
      </c>
    </row>
    <row r="29262" spans="1:6" x14ac:dyDescent="0.2">
      <c r="A29262" t="s">
        <v>31410</v>
      </c>
      <c r="B29262" t="s">
        <v>44565</v>
      </c>
      <c r="C29262" t="s">
        <v>44566</v>
      </c>
      <c r="D29262" t="s">
        <v>42860</v>
      </c>
      <c r="E29262" t="s">
        <v>42861</v>
      </c>
      <c r="F29262" t="s">
        <v>42862</v>
      </c>
    </row>
    <row r="29263" spans="1:6" x14ac:dyDescent="0.2">
      <c r="A29263" t="s">
        <v>31410</v>
      </c>
      <c r="B29263" t="s">
        <v>44565</v>
      </c>
      <c r="C29263" t="s">
        <v>44566</v>
      </c>
      <c r="D29263" t="s">
        <v>43345</v>
      </c>
      <c r="E29263" t="s">
        <v>43346</v>
      </c>
      <c r="F29263" t="s">
        <v>43347</v>
      </c>
    </row>
    <row r="29264" spans="1:6" x14ac:dyDescent="0.2">
      <c r="A29264" t="s">
        <v>31410</v>
      </c>
      <c r="B29264" t="s">
        <v>44565</v>
      </c>
      <c r="C29264" t="s">
        <v>44566</v>
      </c>
      <c r="D29264" t="s">
        <v>44464</v>
      </c>
      <c r="E29264" t="s">
        <v>44465</v>
      </c>
      <c r="F29264" t="s">
        <v>44466</v>
      </c>
    </row>
    <row r="29265" spans="1:6" x14ac:dyDescent="0.2">
      <c r="A29265" t="s">
        <v>31410</v>
      </c>
      <c r="B29265" t="s">
        <v>44565</v>
      </c>
      <c r="C29265" t="s">
        <v>44566</v>
      </c>
      <c r="D29265" t="s">
        <v>43348</v>
      </c>
      <c r="E29265" t="s">
        <v>43349</v>
      </c>
      <c r="F29265" t="s">
        <v>43350</v>
      </c>
    </row>
    <row r="29266" spans="1:6" x14ac:dyDescent="0.2">
      <c r="A29266" t="s">
        <v>31410</v>
      </c>
      <c r="B29266" t="s">
        <v>44565</v>
      </c>
      <c r="C29266" t="s">
        <v>44566</v>
      </c>
      <c r="D29266" t="s">
        <v>3077</v>
      </c>
      <c r="E29266" t="s">
        <v>3078</v>
      </c>
      <c r="F29266" t="s">
        <v>3079</v>
      </c>
    </row>
    <row r="29267" spans="1:6" x14ac:dyDescent="0.2">
      <c r="A29267" t="s">
        <v>31410</v>
      </c>
      <c r="B29267" t="s">
        <v>44565</v>
      </c>
      <c r="C29267" t="s">
        <v>44566</v>
      </c>
      <c r="D29267" t="s">
        <v>42866</v>
      </c>
      <c r="E29267" t="s">
        <v>42867</v>
      </c>
      <c r="F29267" t="s">
        <v>42868</v>
      </c>
    </row>
    <row r="29268" spans="1:6" x14ac:dyDescent="0.2">
      <c r="A29268" t="s">
        <v>31410</v>
      </c>
      <c r="B29268" t="s">
        <v>44565</v>
      </c>
      <c r="C29268" t="s">
        <v>44566</v>
      </c>
      <c r="D29268" t="s">
        <v>44470</v>
      </c>
      <c r="E29268" t="s">
        <v>44471</v>
      </c>
      <c r="F29268" t="s">
        <v>44472</v>
      </c>
    </row>
    <row r="29269" spans="1:6" x14ac:dyDescent="0.2">
      <c r="A29269" t="s">
        <v>31410</v>
      </c>
      <c r="B29269" t="s">
        <v>44565</v>
      </c>
      <c r="C29269" t="s">
        <v>44566</v>
      </c>
      <c r="D29269" t="s">
        <v>12379</v>
      </c>
      <c r="E29269" t="s">
        <v>12380</v>
      </c>
      <c r="F29269" t="s">
        <v>12381</v>
      </c>
    </row>
    <row r="29270" spans="1:6" x14ac:dyDescent="0.2">
      <c r="A29270" t="s">
        <v>31410</v>
      </c>
      <c r="B29270" t="s">
        <v>44565</v>
      </c>
      <c r="C29270" t="s">
        <v>44566</v>
      </c>
      <c r="D29270" t="s">
        <v>12385</v>
      </c>
      <c r="E29270" t="s">
        <v>12386</v>
      </c>
      <c r="F29270" t="s">
        <v>12387</v>
      </c>
    </row>
    <row r="29271" spans="1:6" x14ac:dyDescent="0.2">
      <c r="A29271" t="s">
        <v>31410</v>
      </c>
      <c r="B29271" t="s">
        <v>44565</v>
      </c>
      <c r="C29271" t="s">
        <v>44566</v>
      </c>
      <c r="D29271" t="s">
        <v>44650</v>
      </c>
      <c r="E29271" t="s">
        <v>44651</v>
      </c>
      <c r="F29271" t="s">
        <v>44652</v>
      </c>
    </row>
    <row r="29272" spans="1:6" x14ac:dyDescent="0.2">
      <c r="A29272" t="s">
        <v>31410</v>
      </c>
      <c r="B29272" t="s">
        <v>44565</v>
      </c>
      <c r="C29272" t="s">
        <v>44566</v>
      </c>
      <c r="D29272" t="s">
        <v>43355</v>
      </c>
      <c r="E29272" t="s">
        <v>43356</v>
      </c>
      <c r="F29272" t="s">
        <v>43357</v>
      </c>
    </row>
    <row r="29273" spans="1:6" x14ac:dyDescent="0.2">
      <c r="A29273" t="s">
        <v>31410</v>
      </c>
      <c r="B29273" t="s">
        <v>44565</v>
      </c>
      <c r="C29273" t="s">
        <v>44566</v>
      </c>
      <c r="D29273" t="s">
        <v>12388</v>
      </c>
      <c r="E29273" t="s">
        <v>12389</v>
      </c>
      <c r="F29273" t="s">
        <v>12390</v>
      </c>
    </row>
    <row r="29274" spans="1:6" x14ac:dyDescent="0.2">
      <c r="A29274" t="s">
        <v>31410</v>
      </c>
      <c r="B29274" t="s">
        <v>44565</v>
      </c>
      <c r="C29274" t="s">
        <v>44566</v>
      </c>
      <c r="D29274" t="s">
        <v>43358</v>
      </c>
      <c r="E29274" t="s">
        <v>43359</v>
      </c>
      <c r="F29274" t="s">
        <v>43360</v>
      </c>
    </row>
    <row r="29275" spans="1:6" x14ac:dyDescent="0.2">
      <c r="A29275" t="s">
        <v>31410</v>
      </c>
      <c r="B29275" t="s">
        <v>44565</v>
      </c>
      <c r="C29275" t="s">
        <v>44566</v>
      </c>
      <c r="D29275" t="s">
        <v>14598</v>
      </c>
      <c r="E29275" t="s">
        <v>14599</v>
      </c>
      <c r="F29275" t="s">
        <v>44653</v>
      </c>
    </row>
    <row r="29276" spans="1:6" x14ac:dyDescent="0.2">
      <c r="A29276" t="s">
        <v>31410</v>
      </c>
      <c r="B29276" t="s">
        <v>44565</v>
      </c>
      <c r="C29276" t="s">
        <v>44566</v>
      </c>
      <c r="D29276" t="s">
        <v>44654</v>
      </c>
      <c r="E29276" t="s">
        <v>44655</v>
      </c>
      <c r="F29276" t="s">
        <v>44656</v>
      </c>
    </row>
    <row r="29277" spans="1:6" x14ac:dyDescent="0.2">
      <c r="A29277" t="s">
        <v>31410</v>
      </c>
      <c r="B29277" t="s">
        <v>44565</v>
      </c>
      <c r="C29277" t="s">
        <v>44566</v>
      </c>
      <c r="D29277" t="s">
        <v>43367</v>
      </c>
      <c r="E29277" t="s">
        <v>43368</v>
      </c>
      <c r="F29277" t="s">
        <v>44657</v>
      </c>
    </row>
    <row r="29278" spans="1:6" x14ac:dyDescent="0.2">
      <c r="A29278" t="s">
        <v>31410</v>
      </c>
      <c r="B29278" t="s">
        <v>44565</v>
      </c>
      <c r="C29278" t="s">
        <v>44566</v>
      </c>
      <c r="D29278" t="s">
        <v>43370</v>
      </c>
      <c r="E29278" t="s">
        <v>43371</v>
      </c>
      <c r="F29278" t="s">
        <v>43372</v>
      </c>
    </row>
    <row r="29279" spans="1:6" x14ac:dyDescent="0.2">
      <c r="A29279" t="s">
        <v>31410</v>
      </c>
      <c r="B29279" t="s">
        <v>44565</v>
      </c>
      <c r="C29279" t="s">
        <v>44566</v>
      </c>
      <c r="D29279" t="s">
        <v>12397</v>
      </c>
      <c r="E29279" t="s">
        <v>12398</v>
      </c>
      <c r="F29279" t="s">
        <v>12399</v>
      </c>
    </row>
    <row r="29280" spans="1:6" x14ac:dyDescent="0.2">
      <c r="A29280" t="s">
        <v>31410</v>
      </c>
      <c r="B29280" t="s">
        <v>44565</v>
      </c>
      <c r="C29280" t="s">
        <v>44566</v>
      </c>
      <c r="D29280" t="s">
        <v>1350</v>
      </c>
      <c r="E29280" t="s">
        <v>1351</v>
      </c>
      <c r="F29280" t="s">
        <v>1352</v>
      </c>
    </row>
    <row r="29281" spans="1:6" x14ac:dyDescent="0.2">
      <c r="A29281" t="s">
        <v>31410</v>
      </c>
      <c r="B29281" t="s">
        <v>44565</v>
      </c>
      <c r="C29281" t="s">
        <v>44566</v>
      </c>
      <c r="D29281" t="s">
        <v>29833</v>
      </c>
      <c r="E29281" t="s">
        <v>29834</v>
      </c>
      <c r="F29281" t="s">
        <v>29835</v>
      </c>
    </row>
    <row r="29282" spans="1:6" x14ac:dyDescent="0.2">
      <c r="A29282" t="s">
        <v>31410</v>
      </c>
      <c r="B29282" t="s">
        <v>44565</v>
      </c>
      <c r="C29282" t="s">
        <v>44566</v>
      </c>
      <c r="D29282" t="s">
        <v>32485</v>
      </c>
      <c r="E29282" t="s">
        <v>32486</v>
      </c>
      <c r="F29282" t="s">
        <v>32487</v>
      </c>
    </row>
    <row r="29283" spans="1:6" x14ac:dyDescent="0.2">
      <c r="A29283" t="s">
        <v>31410</v>
      </c>
      <c r="B29283" t="s">
        <v>44565</v>
      </c>
      <c r="C29283" t="s">
        <v>44566</v>
      </c>
      <c r="D29283" t="s">
        <v>23648</v>
      </c>
      <c r="E29283" t="s">
        <v>23649</v>
      </c>
      <c r="F29283" t="s">
        <v>23650</v>
      </c>
    </row>
    <row r="29284" spans="1:6" x14ac:dyDescent="0.2">
      <c r="A29284" t="s">
        <v>31410</v>
      </c>
      <c r="B29284" t="s">
        <v>44565</v>
      </c>
      <c r="C29284" t="s">
        <v>44566</v>
      </c>
      <c r="D29284" t="s">
        <v>42878</v>
      </c>
      <c r="E29284" t="s">
        <v>42879</v>
      </c>
      <c r="F29284" t="s">
        <v>42880</v>
      </c>
    </row>
    <row r="29285" spans="1:6" x14ac:dyDescent="0.2">
      <c r="A29285" t="s">
        <v>31410</v>
      </c>
      <c r="B29285" t="s">
        <v>44565</v>
      </c>
      <c r="C29285" t="s">
        <v>44566</v>
      </c>
      <c r="D29285" t="s">
        <v>39616</v>
      </c>
      <c r="E29285" t="s">
        <v>39617</v>
      </c>
      <c r="F29285" t="s">
        <v>44658</v>
      </c>
    </row>
    <row r="29286" spans="1:6" x14ac:dyDescent="0.2">
      <c r="A29286" t="s">
        <v>31410</v>
      </c>
      <c r="B29286" t="s">
        <v>44565</v>
      </c>
      <c r="C29286" t="s">
        <v>44566</v>
      </c>
      <c r="D29286" t="s">
        <v>11619</v>
      </c>
      <c r="E29286" t="s">
        <v>11620</v>
      </c>
      <c r="F29286" t="s">
        <v>11621</v>
      </c>
    </row>
    <row r="29287" spans="1:6" x14ac:dyDescent="0.2">
      <c r="A29287" t="s">
        <v>31410</v>
      </c>
      <c r="B29287" t="s">
        <v>44565</v>
      </c>
      <c r="C29287" t="s">
        <v>44566</v>
      </c>
      <c r="D29287" t="s">
        <v>42881</v>
      </c>
      <c r="E29287" t="s">
        <v>42882</v>
      </c>
      <c r="F29287" t="s">
        <v>44659</v>
      </c>
    </row>
    <row r="29288" spans="1:6" x14ac:dyDescent="0.2">
      <c r="A29288" t="s">
        <v>31410</v>
      </c>
      <c r="B29288" t="s">
        <v>44565</v>
      </c>
      <c r="C29288" t="s">
        <v>44566</v>
      </c>
      <c r="D29288" t="s">
        <v>42884</v>
      </c>
      <c r="E29288" t="s">
        <v>42885</v>
      </c>
      <c r="F29288" t="s">
        <v>42886</v>
      </c>
    </row>
    <row r="29289" spans="1:6" x14ac:dyDescent="0.2">
      <c r="A29289" t="s">
        <v>31410</v>
      </c>
      <c r="B29289" t="s">
        <v>44565</v>
      </c>
      <c r="C29289" t="s">
        <v>44566</v>
      </c>
      <c r="D29289" t="s">
        <v>43393</v>
      </c>
      <c r="E29289" t="s">
        <v>43394</v>
      </c>
      <c r="F29289" t="s">
        <v>43395</v>
      </c>
    </row>
    <row r="29290" spans="1:6" x14ac:dyDescent="0.2">
      <c r="A29290" t="s">
        <v>31410</v>
      </c>
      <c r="B29290" t="s">
        <v>44565</v>
      </c>
      <c r="C29290" t="s">
        <v>44566</v>
      </c>
      <c r="D29290" t="s">
        <v>43396</v>
      </c>
      <c r="E29290" t="s">
        <v>43397</v>
      </c>
      <c r="F29290" t="s">
        <v>43398</v>
      </c>
    </row>
    <row r="29291" spans="1:6" x14ac:dyDescent="0.2">
      <c r="A29291" t="s">
        <v>31410</v>
      </c>
      <c r="B29291" t="s">
        <v>44565</v>
      </c>
      <c r="C29291" t="s">
        <v>44566</v>
      </c>
      <c r="D29291" t="s">
        <v>1640</v>
      </c>
      <c r="E29291" t="s">
        <v>1641</v>
      </c>
      <c r="F29291" t="s">
        <v>11622</v>
      </c>
    </row>
    <row r="29292" spans="1:6" x14ac:dyDescent="0.2">
      <c r="A29292" t="s">
        <v>31410</v>
      </c>
      <c r="B29292" t="s">
        <v>44565</v>
      </c>
      <c r="C29292" t="s">
        <v>44566</v>
      </c>
      <c r="D29292" t="s">
        <v>5688</v>
      </c>
      <c r="E29292" t="s">
        <v>5689</v>
      </c>
      <c r="F29292" t="s">
        <v>5690</v>
      </c>
    </row>
    <row r="29293" spans="1:6" x14ac:dyDescent="0.2">
      <c r="A29293" t="s">
        <v>31410</v>
      </c>
      <c r="B29293" t="s">
        <v>44565</v>
      </c>
      <c r="C29293" t="s">
        <v>44566</v>
      </c>
      <c r="D29293" t="s">
        <v>43399</v>
      </c>
      <c r="E29293" t="s">
        <v>43400</v>
      </c>
      <c r="F29293" t="s">
        <v>43401</v>
      </c>
    </row>
    <row r="29294" spans="1:6" x14ac:dyDescent="0.2">
      <c r="A29294" t="s">
        <v>31410</v>
      </c>
      <c r="B29294" t="s">
        <v>44565</v>
      </c>
      <c r="C29294" t="s">
        <v>44566</v>
      </c>
      <c r="D29294" t="s">
        <v>42890</v>
      </c>
      <c r="E29294" t="s">
        <v>42891</v>
      </c>
      <c r="F29294" t="s">
        <v>42892</v>
      </c>
    </row>
    <row r="29295" spans="1:6" x14ac:dyDescent="0.2">
      <c r="A29295" t="s">
        <v>31410</v>
      </c>
      <c r="B29295" t="s">
        <v>44565</v>
      </c>
      <c r="C29295" t="s">
        <v>44566</v>
      </c>
      <c r="D29295" t="s">
        <v>44660</v>
      </c>
      <c r="E29295" t="s">
        <v>44661</v>
      </c>
      <c r="F29295" t="s">
        <v>44662</v>
      </c>
    </row>
    <row r="29296" spans="1:6" x14ac:dyDescent="0.2">
      <c r="A29296" t="s">
        <v>31410</v>
      </c>
      <c r="B29296" t="s">
        <v>44565</v>
      </c>
      <c r="C29296" t="s">
        <v>44566</v>
      </c>
      <c r="D29296" t="s">
        <v>44663</v>
      </c>
      <c r="E29296" t="s">
        <v>44664</v>
      </c>
      <c r="F29296" t="s">
        <v>44665</v>
      </c>
    </row>
    <row r="29297" spans="1:6" x14ac:dyDescent="0.2">
      <c r="A29297" t="s">
        <v>31410</v>
      </c>
      <c r="B29297" t="s">
        <v>44565</v>
      </c>
      <c r="C29297" t="s">
        <v>44566</v>
      </c>
      <c r="D29297" t="s">
        <v>42893</v>
      </c>
      <c r="E29297" t="s">
        <v>42894</v>
      </c>
      <c r="F29297" t="s">
        <v>42895</v>
      </c>
    </row>
    <row r="29298" spans="1:6" x14ac:dyDescent="0.2">
      <c r="A29298" t="s">
        <v>31410</v>
      </c>
      <c r="B29298" t="s">
        <v>44565</v>
      </c>
      <c r="C29298" t="s">
        <v>44566</v>
      </c>
      <c r="D29298" t="s">
        <v>44666</v>
      </c>
      <c r="E29298" t="s">
        <v>44667</v>
      </c>
      <c r="F29298" t="s">
        <v>44668</v>
      </c>
    </row>
    <row r="29299" spans="1:6" x14ac:dyDescent="0.2">
      <c r="A29299" t="s">
        <v>31410</v>
      </c>
      <c r="B29299" t="s">
        <v>44565</v>
      </c>
      <c r="C29299" t="s">
        <v>44566</v>
      </c>
      <c r="D29299" t="s">
        <v>44669</v>
      </c>
      <c r="E29299" t="s">
        <v>44670</v>
      </c>
      <c r="F29299" t="s">
        <v>44671</v>
      </c>
    </row>
    <row r="29300" spans="1:6" x14ac:dyDescent="0.2">
      <c r="A29300" t="s">
        <v>31410</v>
      </c>
      <c r="B29300" t="s">
        <v>44565</v>
      </c>
      <c r="C29300" t="s">
        <v>44566</v>
      </c>
      <c r="D29300" t="s">
        <v>37608</v>
      </c>
      <c r="E29300" t="s">
        <v>37609</v>
      </c>
      <c r="F29300" t="s">
        <v>37610</v>
      </c>
    </row>
    <row r="29301" spans="1:6" x14ac:dyDescent="0.2">
      <c r="A29301" t="s">
        <v>31410</v>
      </c>
      <c r="B29301" t="s">
        <v>44565</v>
      </c>
      <c r="C29301" t="s">
        <v>44566</v>
      </c>
      <c r="D29301" t="s">
        <v>43409</v>
      </c>
      <c r="E29301" t="s">
        <v>43410</v>
      </c>
      <c r="F29301" t="s">
        <v>43411</v>
      </c>
    </row>
    <row r="29302" spans="1:6" x14ac:dyDescent="0.2">
      <c r="A29302" t="s">
        <v>31410</v>
      </c>
      <c r="B29302" t="s">
        <v>44565</v>
      </c>
      <c r="C29302" t="s">
        <v>44566</v>
      </c>
      <c r="D29302" t="s">
        <v>14754</v>
      </c>
      <c r="E29302" t="s">
        <v>14755</v>
      </c>
      <c r="F29302" t="s">
        <v>14756</v>
      </c>
    </row>
    <row r="29303" spans="1:6" x14ac:dyDescent="0.2">
      <c r="A29303" t="s">
        <v>31410</v>
      </c>
      <c r="B29303" t="s">
        <v>44565</v>
      </c>
      <c r="C29303" t="s">
        <v>44566</v>
      </c>
      <c r="D29303" t="s">
        <v>44672</v>
      </c>
      <c r="E29303" t="s">
        <v>44673</v>
      </c>
      <c r="F29303" t="s">
        <v>44674</v>
      </c>
    </row>
    <row r="29304" spans="1:6" x14ac:dyDescent="0.2">
      <c r="A29304" t="s">
        <v>31410</v>
      </c>
      <c r="B29304" t="s">
        <v>44565</v>
      </c>
      <c r="C29304" t="s">
        <v>44566</v>
      </c>
      <c r="D29304" t="s">
        <v>33596</v>
      </c>
      <c r="E29304" t="s">
        <v>33597</v>
      </c>
      <c r="F29304" t="s">
        <v>33598</v>
      </c>
    </row>
    <row r="29305" spans="1:6" x14ac:dyDescent="0.2">
      <c r="A29305" t="s">
        <v>31410</v>
      </c>
      <c r="B29305" t="s">
        <v>44565</v>
      </c>
      <c r="C29305" t="s">
        <v>44566</v>
      </c>
      <c r="D29305" t="s">
        <v>44675</v>
      </c>
      <c r="E29305" t="s">
        <v>44676</v>
      </c>
      <c r="F29305" t="s">
        <v>44677</v>
      </c>
    </row>
    <row r="29306" spans="1:6" x14ac:dyDescent="0.2">
      <c r="A29306" t="s">
        <v>31410</v>
      </c>
      <c r="B29306" t="s">
        <v>44565</v>
      </c>
      <c r="C29306" t="s">
        <v>44566</v>
      </c>
      <c r="D29306" t="s">
        <v>44476</v>
      </c>
      <c r="E29306" t="s">
        <v>44477</v>
      </c>
      <c r="F29306" t="s">
        <v>44478</v>
      </c>
    </row>
    <row r="29307" spans="1:6" x14ac:dyDescent="0.2">
      <c r="A29307" t="s">
        <v>31410</v>
      </c>
      <c r="B29307" t="s">
        <v>44565</v>
      </c>
      <c r="C29307" t="s">
        <v>44566</v>
      </c>
      <c r="D29307" t="s">
        <v>44678</v>
      </c>
      <c r="E29307" t="s">
        <v>44679</v>
      </c>
      <c r="F29307" t="s">
        <v>44680</v>
      </c>
    </row>
    <row r="29308" spans="1:6" x14ac:dyDescent="0.2">
      <c r="A29308" t="s">
        <v>31410</v>
      </c>
      <c r="B29308" t="s">
        <v>44565</v>
      </c>
      <c r="C29308" t="s">
        <v>44566</v>
      </c>
      <c r="D29308" t="s">
        <v>44681</v>
      </c>
      <c r="E29308" t="s">
        <v>44682</v>
      </c>
      <c r="F29308" t="s">
        <v>44683</v>
      </c>
    </row>
    <row r="29309" spans="1:6" x14ac:dyDescent="0.2">
      <c r="A29309" t="s">
        <v>31410</v>
      </c>
      <c r="B29309" t="s">
        <v>44565</v>
      </c>
      <c r="C29309" t="s">
        <v>44566</v>
      </c>
      <c r="D29309" t="s">
        <v>25385</v>
      </c>
      <c r="E29309" t="s">
        <v>25386</v>
      </c>
      <c r="F29309" t="s">
        <v>44684</v>
      </c>
    </row>
    <row r="29310" spans="1:6" x14ac:dyDescent="0.2">
      <c r="A29310" t="s">
        <v>31410</v>
      </c>
      <c r="B29310" t="s">
        <v>44565</v>
      </c>
      <c r="C29310" t="s">
        <v>44566</v>
      </c>
      <c r="D29310" t="s">
        <v>44685</v>
      </c>
      <c r="E29310" t="s">
        <v>44686</v>
      </c>
      <c r="F29310" t="s">
        <v>44687</v>
      </c>
    </row>
    <row r="29311" spans="1:6" x14ac:dyDescent="0.2">
      <c r="A29311" t="s">
        <v>31410</v>
      </c>
      <c r="B29311" t="s">
        <v>44565</v>
      </c>
      <c r="C29311" t="s">
        <v>44566</v>
      </c>
      <c r="D29311" t="s">
        <v>1377</v>
      </c>
      <c r="E29311" t="s">
        <v>1378</v>
      </c>
      <c r="F29311" t="s">
        <v>1379</v>
      </c>
    </row>
    <row r="29312" spans="1:6" x14ac:dyDescent="0.2">
      <c r="A29312" t="s">
        <v>31410</v>
      </c>
      <c r="B29312" t="s">
        <v>44565</v>
      </c>
      <c r="C29312" t="s">
        <v>44566</v>
      </c>
      <c r="D29312" t="s">
        <v>7982</v>
      </c>
      <c r="E29312" t="s">
        <v>7983</v>
      </c>
      <c r="F29312" t="s">
        <v>7984</v>
      </c>
    </row>
    <row r="29313" spans="1:6" x14ac:dyDescent="0.2">
      <c r="A29313" t="s">
        <v>31410</v>
      </c>
      <c r="B29313" t="s">
        <v>44565</v>
      </c>
      <c r="C29313" t="s">
        <v>44566</v>
      </c>
      <c r="D29313" t="s">
        <v>9870</v>
      </c>
      <c r="E29313" t="s">
        <v>9871</v>
      </c>
      <c r="F29313" t="s">
        <v>23997</v>
      </c>
    </row>
    <row r="29314" spans="1:6" x14ac:dyDescent="0.2">
      <c r="A29314" t="s">
        <v>31410</v>
      </c>
      <c r="B29314" t="s">
        <v>44565</v>
      </c>
      <c r="C29314" t="s">
        <v>44566</v>
      </c>
      <c r="D29314" t="s">
        <v>7985</v>
      </c>
      <c r="E29314" t="s">
        <v>7986</v>
      </c>
      <c r="F29314" t="s">
        <v>7987</v>
      </c>
    </row>
    <row r="29315" spans="1:6" x14ac:dyDescent="0.2">
      <c r="A29315" t="s">
        <v>31410</v>
      </c>
      <c r="B29315" t="s">
        <v>44565</v>
      </c>
      <c r="C29315" t="s">
        <v>44566</v>
      </c>
      <c r="D29315" t="s">
        <v>43424</v>
      </c>
      <c r="E29315" t="s">
        <v>43425</v>
      </c>
      <c r="F29315" t="s">
        <v>43426</v>
      </c>
    </row>
    <row r="29316" spans="1:6" x14ac:dyDescent="0.2">
      <c r="A29316" t="s">
        <v>31410</v>
      </c>
      <c r="B29316" t="s">
        <v>44565</v>
      </c>
      <c r="C29316" t="s">
        <v>44566</v>
      </c>
      <c r="D29316" t="s">
        <v>42903</v>
      </c>
      <c r="E29316" t="s">
        <v>42904</v>
      </c>
      <c r="F29316" t="s">
        <v>42905</v>
      </c>
    </row>
    <row r="29317" spans="1:6" x14ac:dyDescent="0.2">
      <c r="A29317" t="s">
        <v>31410</v>
      </c>
      <c r="B29317" t="s">
        <v>44565</v>
      </c>
      <c r="C29317" t="s">
        <v>44566</v>
      </c>
      <c r="D29317" t="s">
        <v>37618</v>
      </c>
      <c r="E29317" t="s">
        <v>37619</v>
      </c>
      <c r="F29317" t="s">
        <v>37620</v>
      </c>
    </row>
    <row r="29318" spans="1:6" x14ac:dyDescent="0.2">
      <c r="A29318" t="s">
        <v>31410</v>
      </c>
      <c r="B29318" t="s">
        <v>44565</v>
      </c>
      <c r="C29318" t="s">
        <v>44566</v>
      </c>
      <c r="D29318" t="s">
        <v>12439</v>
      </c>
      <c r="E29318" t="s">
        <v>12440</v>
      </c>
      <c r="F29318" t="s">
        <v>44688</v>
      </c>
    </row>
    <row r="29319" spans="1:6" x14ac:dyDescent="0.2">
      <c r="A29319" t="s">
        <v>31410</v>
      </c>
      <c r="B29319" t="s">
        <v>44565</v>
      </c>
      <c r="C29319" t="s">
        <v>44566</v>
      </c>
      <c r="D29319" t="s">
        <v>44689</v>
      </c>
      <c r="E29319" t="s">
        <v>44690</v>
      </c>
      <c r="F29319" t="s">
        <v>44691</v>
      </c>
    </row>
    <row r="29320" spans="1:6" x14ac:dyDescent="0.2">
      <c r="A29320" t="s">
        <v>31410</v>
      </c>
      <c r="B29320" t="s">
        <v>44565</v>
      </c>
      <c r="C29320" t="s">
        <v>44566</v>
      </c>
      <c r="D29320" t="s">
        <v>39647</v>
      </c>
      <c r="E29320" t="s">
        <v>39648</v>
      </c>
      <c r="F29320" t="s">
        <v>39649</v>
      </c>
    </row>
    <row r="29321" spans="1:6" x14ac:dyDescent="0.2">
      <c r="A29321" t="s">
        <v>31410</v>
      </c>
      <c r="B29321" t="s">
        <v>44565</v>
      </c>
      <c r="C29321" t="s">
        <v>44566</v>
      </c>
      <c r="D29321" t="s">
        <v>44692</v>
      </c>
      <c r="E29321" t="s">
        <v>44693</v>
      </c>
      <c r="F29321" t="s">
        <v>44694</v>
      </c>
    </row>
    <row r="29322" spans="1:6" x14ac:dyDescent="0.2">
      <c r="A29322" t="s">
        <v>31410</v>
      </c>
      <c r="B29322" t="s">
        <v>44565</v>
      </c>
      <c r="C29322" t="s">
        <v>44566</v>
      </c>
      <c r="D29322" t="s">
        <v>12445</v>
      </c>
      <c r="E29322" t="s">
        <v>12446</v>
      </c>
      <c r="F29322" t="s">
        <v>12447</v>
      </c>
    </row>
    <row r="29323" spans="1:6" x14ac:dyDescent="0.2">
      <c r="A29323" t="s">
        <v>31410</v>
      </c>
      <c r="B29323" t="s">
        <v>44565</v>
      </c>
      <c r="C29323" t="s">
        <v>44566</v>
      </c>
      <c r="D29323" t="s">
        <v>32507</v>
      </c>
      <c r="E29323" t="s">
        <v>32508</v>
      </c>
      <c r="F29323" t="s">
        <v>32509</v>
      </c>
    </row>
    <row r="29324" spans="1:6" x14ac:dyDescent="0.2">
      <c r="A29324" t="s">
        <v>31410</v>
      </c>
      <c r="B29324" t="s">
        <v>44565</v>
      </c>
      <c r="C29324" t="s">
        <v>44566</v>
      </c>
      <c r="D29324" t="s">
        <v>44695</v>
      </c>
      <c r="E29324" t="s">
        <v>44696</v>
      </c>
      <c r="F29324" t="s">
        <v>44697</v>
      </c>
    </row>
    <row r="29325" spans="1:6" x14ac:dyDescent="0.2">
      <c r="A29325" t="s">
        <v>31410</v>
      </c>
      <c r="B29325" t="s">
        <v>44565</v>
      </c>
      <c r="C29325" t="s">
        <v>44566</v>
      </c>
      <c r="D29325" t="s">
        <v>44698</v>
      </c>
      <c r="E29325" t="s">
        <v>44699</v>
      </c>
      <c r="F29325" t="s">
        <v>44700</v>
      </c>
    </row>
    <row r="29326" spans="1:6" x14ac:dyDescent="0.2">
      <c r="A29326" t="s">
        <v>31410</v>
      </c>
      <c r="B29326" t="s">
        <v>44565</v>
      </c>
      <c r="C29326" t="s">
        <v>44566</v>
      </c>
      <c r="D29326" t="s">
        <v>37627</v>
      </c>
      <c r="E29326" t="s">
        <v>37628</v>
      </c>
      <c r="F29326" t="s">
        <v>37629</v>
      </c>
    </row>
    <row r="29327" spans="1:6" x14ac:dyDescent="0.2">
      <c r="A29327" t="s">
        <v>31410</v>
      </c>
      <c r="B29327" t="s">
        <v>44565</v>
      </c>
      <c r="C29327" t="s">
        <v>44566</v>
      </c>
      <c r="D29327" t="s">
        <v>42909</v>
      </c>
      <c r="E29327" t="s">
        <v>42910</v>
      </c>
      <c r="F29327" t="s">
        <v>44479</v>
      </c>
    </row>
    <row r="29328" spans="1:6" x14ac:dyDescent="0.2">
      <c r="A29328" t="s">
        <v>31410</v>
      </c>
      <c r="B29328" t="s">
        <v>44565</v>
      </c>
      <c r="C29328" t="s">
        <v>44566</v>
      </c>
      <c r="D29328" t="s">
        <v>44701</v>
      </c>
      <c r="E29328" t="s">
        <v>44702</v>
      </c>
      <c r="F29328" t="s">
        <v>44703</v>
      </c>
    </row>
    <row r="29329" spans="1:6" x14ac:dyDescent="0.2">
      <c r="A29329" t="s">
        <v>31410</v>
      </c>
      <c r="B29329" t="s">
        <v>44565</v>
      </c>
      <c r="C29329" t="s">
        <v>44566</v>
      </c>
      <c r="D29329" t="s">
        <v>23180</v>
      </c>
      <c r="E29329" t="s">
        <v>23181</v>
      </c>
      <c r="F29329" t="s">
        <v>44704</v>
      </c>
    </row>
    <row r="29330" spans="1:6" x14ac:dyDescent="0.2">
      <c r="A29330" t="s">
        <v>31410</v>
      </c>
      <c r="B29330" t="s">
        <v>44565</v>
      </c>
      <c r="C29330" t="s">
        <v>44566</v>
      </c>
      <c r="D29330" t="s">
        <v>43432</v>
      </c>
      <c r="E29330" t="s">
        <v>43433</v>
      </c>
      <c r="F29330" t="s">
        <v>43434</v>
      </c>
    </row>
    <row r="29331" spans="1:6" x14ac:dyDescent="0.2">
      <c r="A29331" t="s">
        <v>31410</v>
      </c>
      <c r="B29331" t="s">
        <v>44565</v>
      </c>
      <c r="C29331" t="s">
        <v>44566</v>
      </c>
      <c r="D29331" t="s">
        <v>37633</v>
      </c>
      <c r="E29331" t="s">
        <v>37634</v>
      </c>
      <c r="F29331" t="s">
        <v>44705</v>
      </c>
    </row>
    <row r="29332" spans="1:6" x14ac:dyDescent="0.2">
      <c r="A29332" t="s">
        <v>31410</v>
      </c>
      <c r="B29332" t="s">
        <v>44565</v>
      </c>
      <c r="C29332" t="s">
        <v>44566</v>
      </c>
      <c r="D29332" t="s">
        <v>43436</v>
      </c>
      <c r="E29332" t="s">
        <v>43437</v>
      </c>
      <c r="F29332" t="s">
        <v>43438</v>
      </c>
    </row>
    <row r="29333" spans="1:6" x14ac:dyDescent="0.2">
      <c r="A29333" t="s">
        <v>31410</v>
      </c>
      <c r="B29333" t="s">
        <v>44565</v>
      </c>
      <c r="C29333" t="s">
        <v>44566</v>
      </c>
      <c r="D29333" t="s">
        <v>12460</v>
      </c>
      <c r="E29333" t="s">
        <v>12461</v>
      </c>
      <c r="F29333" t="s">
        <v>44706</v>
      </c>
    </row>
    <row r="29334" spans="1:6" x14ac:dyDescent="0.2">
      <c r="A29334" t="s">
        <v>31410</v>
      </c>
      <c r="B29334" t="s">
        <v>44565</v>
      </c>
      <c r="C29334" t="s">
        <v>44566</v>
      </c>
      <c r="D29334" t="s">
        <v>43441</v>
      </c>
      <c r="E29334" t="s">
        <v>43442</v>
      </c>
      <c r="F29334" t="s">
        <v>43443</v>
      </c>
    </row>
    <row r="29335" spans="1:6" x14ac:dyDescent="0.2">
      <c r="A29335" t="s">
        <v>31410</v>
      </c>
      <c r="B29335" t="s">
        <v>44565</v>
      </c>
      <c r="C29335" t="s">
        <v>44566</v>
      </c>
      <c r="D29335" t="s">
        <v>43447</v>
      </c>
      <c r="E29335" t="s">
        <v>43448</v>
      </c>
      <c r="F29335" t="s">
        <v>44707</v>
      </c>
    </row>
    <row r="29336" spans="1:6" x14ac:dyDescent="0.2">
      <c r="A29336" t="s">
        <v>31410</v>
      </c>
      <c r="B29336" t="s">
        <v>44565</v>
      </c>
      <c r="C29336" t="s">
        <v>44566</v>
      </c>
      <c r="D29336" t="s">
        <v>43450</v>
      </c>
      <c r="E29336" t="s">
        <v>43451</v>
      </c>
      <c r="F29336" t="s">
        <v>43452</v>
      </c>
    </row>
    <row r="29337" spans="1:6" x14ac:dyDescent="0.2">
      <c r="A29337" t="s">
        <v>31410</v>
      </c>
      <c r="B29337" t="s">
        <v>44565</v>
      </c>
      <c r="C29337" t="s">
        <v>44566</v>
      </c>
      <c r="D29337" t="s">
        <v>43453</v>
      </c>
      <c r="E29337" t="s">
        <v>43454</v>
      </c>
      <c r="F29337" t="s">
        <v>43455</v>
      </c>
    </row>
    <row r="29338" spans="1:6" x14ac:dyDescent="0.2">
      <c r="A29338" t="s">
        <v>31410</v>
      </c>
      <c r="B29338" t="s">
        <v>44565</v>
      </c>
      <c r="C29338" t="s">
        <v>44566</v>
      </c>
      <c r="D29338" t="s">
        <v>43456</v>
      </c>
      <c r="E29338" t="s">
        <v>43457</v>
      </c>
      <c r="F29338" t="s">
        <v>43458</v>
      </c>
    </row>
    <row r="29339" spans="1:6" x14ac:dyDescent="0.2">
      <c r="A29339" t="s">
        <v>31410</v>
      </c>
      <c r="B29339" t="s">
        <v>44565</v>
      </c>
      <c r="C29339" t="s">
        <v>44566</v>
      </c>
      <c r="D29339" t="s">
        <v>37641</v>
      </c>
      <c r="E29339" t="s">
        <v>37642</v>
      </c>
      <c r="F29339" t="s">
        <v>37643</v>
      </c>
    </row>
    <row r="29340" spans="1:6" x14ac:dyDescent="0.2">
      <c r="A29340" t="s">
        <v>31410</v>
      </c>
      <c r="B29340" t="s">
        <v>44565</v>
      </c>
      <c r="C29340" t="s">
        <v>44566</v>
      </c>
      <c r="D29340" t="s">
        <v>44708</v>
      </c>
      <c r="E29340" t="s">
        <v>44709</v>
      </c>
      <c r="F29340" t="s">
        <v>44710</v>
      </c>
    </row>
    <row r="29341" spans="1:6" x14ac:dyDescent="0.2">
      <c r="A29341" t="s">
        <v>31410</v>
      </c>
      <c r="B29341" t="s">
        <v>44565</v>
      </c>
      <c r="C29341" t="s">
        <v>44566</v>
      </c>
      <c r="D29341" t="s">
        <v>43463</v>
      </c>
      <c r="E29341" t="s">
        <v>43464</v>
      </c>
      <c r="F29341" t="s">
        <v>44711</v>
      </c>
    </row>
    <row r="29342" spans="1:6" x14ac:dyDescent="0.2">
      <c r="A29342" t="s">
        <v>31410</v>
      </c>
      <c r="B29342" t="s">
        <v>44565</v>
      </c>
      <c r="C29342" t="s">
        <v>44566</v>
      </c>
      <c r="D29342" t="s">
        <v>44712</v>
      </c>
      <c r="E29342" t="s">
        <v>44713</v>
      </c>
      <c r="F29342" t="s">
        <v>44714</v>
      </c>
    </row>
    <row r="29343" spans="1:6" x14ac:dyDescent="0.2">
      <c r="A29343" t="s">
        <v>31410</v>
      </c>
      <c r="B29343" t="s">
        <v>44565</v>
      </c>
      <c r="C29343" t="s">
        <v>44566</v>
      </c>
      <c r="D29343" t="s">
        <v>44715</v>
      </c>
      <c r="E29343" t="s">
        <v>44716</v>
      </c>
      <c r="F29343" t="s">
        <v>44717</v>
      </c>
    </row>
    <row r="29344" spans="1:6" x14ac:dyDescent="0.2">
      <c r="A29344" t="s">
        <v>31410</v>
      </c>
      <c r="B29344" t="s">
        <v>44565</v>
      </c>
      <c r="C29344" t="s">
        <v>44566</v>
      </c>
      <c r="D29344" t="s">
        <v>3329</v>
      </c>
      <c r="E29344" t="s">
        <v>3330</v>
      </c>
      <c r="F29344" t="s">
        <v>3331</v>
      </c>
    </row>
    <row r="29345" spans="1:6" x14ac:dyDescent="0.2">
      <c r="A29345" t="s">
        <v>31410</v>
      </c>
      <c r="B29345" t="s">
        <v>44565</v>
      </c>
      <c r="C29345" t="s">
        <v>44566</v>
      </c>
      <c r="D29345" t="s">
        <v>8805</v>
      </c>
      <c r="E29345" t="s">
        <v>8806</v>
      </c>
      <c r="F29345" t="s">
        <v>8807</v>
      </c>
    </row>
    <row r="29346" spans="1:6" x14ac:dyDescent="0.2">
      <c r="A29346" t="s">
        <v>31410</v>
      </c>
      <c r="B29346" t="s">
        <v>44565</v>
      </c>
      <c r="C29346" t="s">
        <v>44566</v>
      </c>
      <c r="D29346" t="s">
        <v>44718</v>
      </c>
      <c r="E29346" t="s">
        <v>44719</v>
      </c>
      <c r="F29346" t="s">
        <v>44720</v>
      </c>
    </row>
    <row r="29347" spans="1:6" x14ac:dyDescent="0.2">
      <c r="A29347" t="s">
        <v>31410</v>
      </c>
      <c r="B29347" t="s">
        <v>44565</v>
      </c>
      <c r="C29347" t="s">
        <v>44566</v>
      </c>
      <c r="D29347" t="s">
        <v>44721</v>
      </c>
      <c r="E29347" t="s">
        <v>44722</v>
      </c>
      <c r="F29347" t="s">
        <v>44723</v>
      </c>
    </row>
    <row r="29348" spans="1:6" x14ac:dyDescent="0.2">
      <c r="A29348" t="s">
        <v>31410</v>
      </c>
      <c r="B29348" t="s">
        <v>44565</v>
      </c>
      <c r="C29348" t="s">
        <v>44566</v>
      </c>
      <c r="D29348" t="s">
        <v>1652</v>
      </c>
      <c r="E29348" t="s">
        <v>1653</v>
      </c>
      <c r="F29348" t="s">
        <v>1654</v>
      </c>
    </row>
    <row r="29349" spans="1:6" x14ac:dyDescent="0.2">
      <c r="A29349" t="s">
        <v>31410</v>
      </c>
      <c r="B29349" t="s">
        <v>44565</v>
      </c>
      <c r="C29349" t="s">
        <v>44566</v>
      </c>
      <c r="D29349" t="s">
        <v>37667</v>
      </c>
      <c r="E29349" t="s">
        <v>37668</v>
      </c>
      <c r="F29349" t="s">
        <v>37669</v>
      </c>
    </row>
    <row r="29350" spans="1:6" x14ac:dyDescent="0.2">
      <c r="A29350" t="s">
        <v>31410</v>
      </c>
      <c r="B29350" t="s">
        <v>44565</v>
      </c>
      <c r="C29350" t="s">
        <v>44566</v>
      </c>
      <c r="D29350" t="s">
        <v>43473</v>
      </c>
      <c r="E29350" t="s">
        <v>43474</v>
      </c>
      <c r="F29350" t="s">
        <v>44724</v>
      </c>
    </row>
    <row r="29351" spans="1:6" x14ac:dyDescent="0.2">
      <c r="A29351" t="s">
        <v>31410</v>
      </c>
      <c r="B29351" t="s">
        <v>44565</v>
      </c>
      <c r="C29351" t="s">
        <v>44566</v>
      </c>
      <c r="D29351" t="s">
        <v>12940</v>
      </c>
      <c r="E29351" t="s">
        <v>12941</v>
      </c>
      <c r="F29351" t="s">
        <v>12942</v>
      </c>
    </row>
    <row r="29352" spans="1:6" x14ac:dyDescent="0.2">
      <c r="A29352" t="s">
        <v>31410</v>
      </c>
      <c r="B29352" t="s">
        <v>44565</v>
      </c>
      <c r="C29352" t="s">
        <v>44566</v>
      </c>
      <c r="D29352" t="s">
        <v>42913</v>
      </c>
      <c r="E29352" t="s">
        <v>42914</v>
      </c>
      <c r="F29352" t="s">
        <v>42915</v>
      </c>
    </row>
    <row r="29353" spans="1:6" x14ac:dyDescent="0.2">
      <c r="A29353" t="s">
        <v>31410</v>
      </c>
      <c r="B29353" t="s">
        <v>44565</v>
      </c>
      <c r="C29353" t="s">
        <v>44566</v>
      </c>
      <c r="D29353" t="s">
        <v>12484</v>
      </c>
      <c r="E29353" t="s">
        <v>12485</v>
      </c>
      <c r="F29353" t="s">
        <v>44725</v>
      </c>
    </row>
    <row r="29354" spans="1:6" x14ac:dyDescent="0.2">
      <c r="A29354" t="s">
        <v>31410</v>
      </c>
      <c r="B29354" t="s">
        <v>44565</v>
      </c>
      <c r="C29354" t="s">
        <v>44566</v>
      </c>
      <c r="D29354" t="s">
        <v>1664</v>
      </c>
      <c r="E29354" t="s">
        <v>1665</v>
      </c>
      <c r="F29354" t="s">
        <v>1666</v>
      </c>
    </row>
    <row r="29355" spans="1:6" x14ac:dyDescent="0.2">
      <c r="A29355" t="s">
        <v>31410</v>
      </c>
      <c r="B29355" t="s">
        <v>44565</v>
      </c>
      <c r="C29355" t="s">
        <v>44566</v>
      </c>
      <c r="D29355" t="s">
        <v>42923</v>
      </c>
      <c r="E29355" t="s">
        <v>42924</v>
      </c>
      <c r="F29355" t="s">
        <v>42925</v>
      </c>
    </row>
    <row r="29356" spans="1:6" x14ac:dyDescent="0.2">
      <c r="A29356" t="s">
        <v>31410</v>
      </c>
      <c r="B29356" t="s">
        <v>44565</v>
      </c>
      <c r="C29356" t="s">
        <v>44566</v>
      </c>
      <c r="D29356" t="s">
        <v>42920</v>
      </c>
      <c r="E29356" t="s">
        <v>42921</v>
      </c>
      <c r="F29356" t="s">
        <v>42922</v>
      </c>
    </row>
    <row r="29357" spans="1:6" x14ac:dyDescent="0.2">
      <c r="A29357" t="s">
        <v>31410</v>
      </c>
      <c r="B29357" t="s">
        <v>44565</v>
      </c>
      <c r="C29357" t="s">
        <v>44566</v>
      </c>
      <c r="D29357" t="s">
        <v>8554</v>
      </c>
      <c r="E29357" t="s">
        <v>8555</v>
      </c>
      <c r="F29357" t="s">
        <v>8556</v>
      </c>
    </row>
    <row r="29358" spans="1:6" x14ac:dyDescent="0.2">
      <c r="A29358" t="s">
        <v>31410</v>
      </c>
      <c r="B29358" t="s">
        <v>44565</v>
      </c>
      <c r="C29358" t="s">
        <v>44566</v>
      </c>
      <c r="D29358" t="s">
        <v>40693</v>
      </c>
      <c r="E29358" t="s">
        <v>40694</v>
      </c>
      <c r="F29358" t="s">
        <v>44726</v>
      </c>
    </row>
    <row r="29359" spans="1:6" x14ac:dyDescent="0.2">
      <c r="A29359" t="s">
        <v>31410</v>
      </c>
      <c r="B29359" t="s">
        <v>44565</v>
      </c>
      <c r="C29359" t="s">
        <v>44566</v>
      </c>
      <c r="D29359" t="s">
        <v>43480</v>
      </c>
      <c r="E29359" t="s">
        <v>43481</v>
      </c>
      <c r="F29359" t="s">
        <v>43482</v>
      </c>
    </row>
    <row r="29360" spans="1:6" x14ac:dyDescent="0.2">
      <c r="A29360" t="s">
        <v>31410</v>
      </c>
      <c r="B29360" t="s">
        <v>44565</v>
      </c>
      <c r="C29360" t="s">
        <v>44566</v>
      </c>
      <c r="D29360" t="s">
        <v>8557</v>
      </c>
      <c r="E29360" t="s">
        <v>8558</v>
      </c>
      <c r="F29360" t="s">
        <v>8559</v>
      </c>
    </row>
    <row r="29361" spans="1:6" x14ac:dyDescent="0.2">
      <c r="A29361" t="s">
        <v>31410</v>
      </c>
      <c r="B29361" t="s">
        <v>44565</v>
      </c>
      <c r="C29361" t="s">
        <v>44566</v>
      </c>
      <c r="D29361" t="s">
        <v>40111</v>
      </c>
      <c r="E29361" t="s">
        <v>40112</v>
      </c>
      <c r="F29361" t="s">
        <v>40113</v>
      </c>
    </row>
    <row r="29362" spans="1:6" x14ac:dyDescent="0.2">
      <c r="A29362" t="s">
        <v>31410</v>
      </c>
      <c r="B29362" t="s">
        <v>44565</v>
      </c>
      <c r="C29362" t="s">
        <v>44566</v>
      </c>
      <c r="D29362" t="s">
        <v>22197</v>
      </c>
      <c r="E29362" t="s">
        <v>22198</v>
      </c>
      <c r="F29362" t="s">
        <v>44727</v>
      </c>
    </row>
    <row r="29363" spans="1:6" x14ac:dyDescent="0.2">
      <c r="A29363" t="s">
        <v>31410</v>
      </c>
      <c r="B29363" t="s">
        <v>44565</v>
      </c>
      <c r="C29363" t="s">
        <v>44566</v>
      </c>
      <c r="D29363" t="s">
        <v>44728</v>
      </c>
      <c r="E29363" t="s">
        <v>44729</v>
      </c>
      <c r="F29363" t="s">
        <v>44730</v>
      </c>
    </row>
    <row r="29364" spans="1:6" x14ac:dyDescent="0.2">
      <c r="A29364" t="s">
        <v>31410</v>
      </c>
      <c r="B29364" t="s">
        <v>44565</v>
      </c>
      <c r="C29364" t="s">
        <v>44566</v>
      </c>
      <c r="D29364" t="s">
        <v>44731</v>
      </c>
      <c r="E29364" t="s">
        <v>44732</v>
      </c>
      <c r="F29364" t="s">
        <v>44733</v>
      </c>
    </row>
    <row r="29365" spans="1:6" x14ac:dyDescent="0.2">
      <c r="A29365" t="s">
        <v>31410</v>
      </c>
      <c r="B29365" t="s">
        <v>44565</v>
      </c>
      <c r="C29365" t="s">
        <v>44566</v>
      </c>
      <c r="D29365" t="s">
        <v>1401</v>
      </c>
      <c r="E29365" t="s">
        <v>1402</v>
      </c>
      <c r="F29365" t="s">
        <v>1403</v>
      </c>
    </row>
    <row r="29366" spans="1:6" x14ac:dyDescent="0.2">
      <c r="A29366" t="s">
        <v>31410</v>
      </c>
      <c r="B29366" t="s">
        <v>44565</v>
      </c>
      <c r="C29366" t="s">
        <v>44566</v>
      </c>
      <c r="D29366" t="s">
        <v>4967</v>
      </c>
      <c r="E29366" t="s">
        <v>4968</v>
      </c>
      <c r="F29366" t="s">
        <v>4969</v>
      </c>
    </row>
    <row r="29367" spans="1:6" x14ac:dyDescent="0.2">
      <c r="A29367" t="s">
        <v>31410</v>
      </c>
      <c r="B29367" t="s">
        <v>44565</v>
      </c>
      <c r="C29367" t="s">
        <v>44566</v>
      </c>
      <c r="D29367" t="s">
        <v>31709</v>
      </c>
      <c r="E29367" t="s">
        <v>31710</v>
      </c>
      <c r="F29367" t="s">
        <v>31711</v>
      </c>
    </row>
    <row r="29368" spans="1:6" x14ac:dyDescent="0.2">
      <c r="A29368" t="s">
        <v>31410</v>
      </c>
      <c r="B29368" t="s">
        <v>44565</v>
      </c>
      <c r="C29368" t="s">
        <v>44566</v>
      </c>
      <c r="D29368" t="s">
        <v>3365</v>
      </c>
      <c r="E29368" t="s">
        <v>3366</v>
      </c>
      <c r="F29368" t="s">
        <v>3367</v>
      </c>
    </row>
    <row r="29369" spans="1:6" x14ac:dyDescent="0.2">
      <c r="A29369" t="s">
        <v>31410</v>
      </c>
      <c r="B29369" t="s">
        <v>44565</v>
      </c>
      <c r="C29369" t="s">
        <v>44566</v>
      </c>
      <c r="D29369" t="s">
        <v>44490</v>
      </c>
      <c r="E29369" t="s">
        <v>44491</v>
      </c>
      <c r="F29369" t="s">
        <v>44492</v>
      </c>
    </row>
    <row r="29370" spans="1:6" x14ac:dyDescent="0.2">
      <c r="A29370" t="s">
        <v>31410</v>
      </c>
      <c r="B29370" t="s">
        <v>44565</v>
      </c>
      <c r="C29370" t="s">
        <v>44566</v>
      </c>
      <c r="D29370" t="s">
        <v>3368</v>
      </c>
      <c r="E29370" t="s">
        <v>3369</v>
      </c>
      <c r="F29370" t="s">
        <v>3370</v>
      </c>
    </row>
    <row r="29371" spans="1:6" x14ac:dyDescent="0.2">
      <c r="A29371" t="s">
        <v>31410</v>
      </c>
      <c r="B29371" t="s">
        <v>44565</v>
      </c>
      <c r="C29371" t="s">
        <v>44566</v>
      </c>
      <c r="D29371" t="s">
        <v>44734</v>
      </c>
      <c r="E29371" t="s">
        <v>44735</v>
      </c>
      <c r="F29371" t="s">
        <v>44736</v>
      </c>
    </row>
    <row r="29372" spans="1:6" x14ac:dyDescent="0.2">
      <c r="A29372" t="s">
        <v>31410</v>
      </c>
      <c r="B29372" t="s">
        <v>44565</v>
      </c>
      <c r="C29372" t="s">
        <v>44566</v>
      </c>
      <c r="D29372" t="s">
        <v>10404</v>
      </c>
      <c r="E29372" t="s">
        <v>10405</v>
      </c>
      <c r="F29372" t="s">
        <v>10406</v>
      </c>
    </row>
    <row r="29373" spans="1:6" x14ac:dyDescent="0.2">
      <c r="A29373" t="s">
        <v>31410</v>
      </c>
      <c r="B29373" t="s">
        <v>44565</v>
      </c>
      <c r="C29373" t="s">
        <v>44566</v>
      </c>
      <c r="D29373" t="s">
        <v>12499</v>
      </c>
      <c r="E29373" t="s">
        <v>12500</v>
      </c>
      <c r="F29373" t="s">
        <v>12501</v>
      </c>
    </row>
    <row r="29374" spans="1:6" x14ac:dyDescent="0.2">
      <c r="A29374" t="s">
        <v>31410</v>
      </c>
      <c r="B29374" t="s">
        <v>44565</v>
      </c>
      <c r="C29374" t="s">
        <v>44566</v>
      </c>
      <c r="D29374" t="s">
        <v>44737</v>
      </c>
      <c r="E29374" t="s">
        <v>44738</v>
      </c>
      <c r="F29374" t="s">
        <v>44739</v>
      </c>
    </row>
    <row r="29375" spans="1:6" x14ac:dyDescent="0.2">
      <c r="A29375" t="s">
        <v>31410</v>
      </c>
      <c r="B29375" t="s">
        <v>44565</v>
      </c>
      <c r="C29375" t="s">
        <v>44566</v>
      </c>
      <c r="D29375" t="s">
        <v>37692</v>
      </c>
      <c r="E29375" t="s">
        <v>37693</v>
      </c>
      <c r="F29375" t="s">
        <v>37694</v>
      </c>
    </row>
    <row r="29376" spans="1:6" x14ac:dyDescent="0.2">
      <c r="A29376" t="s">
        <v>31410</v>
      </c>
      <c r="B29376" t="s">
        <v>44565</v>
      </c>
      <c r="C29376" t="s">
        <v>44566</v>
      </c>
      <c r="D29376" t="s">
        <v>8560</v>
      </c>
      <c r="E29376" t="s">
        <v>8561</v>
      </c>
      <c r="F29376" t="s">
        <v>8562</v>
      </c>
    </row>
    <row r="29377" spans="1:6" x14ac:dyDescent="0.2">
      <c r="A29377" t="s">
        <v>31410</v>
      </c>
      <c r="B29377" t="s">
        <v>44565</v>
      </c>
      <c r="C29377" t="s">
        <v>44566</v>
      </c>
      <c r="D29377" t="s">
        <v>44740</v>
      </c>
      <c r="E29377" t="s">
        <v>44741</v>
      </c>
      <c r="F29377" t="s">
        <v>44742</v>
      </c>
    </row>
    <row r="29378" spans="1:6" x14ac:dyDescent="0.2">
      <c r="A29378" t="s">
        <v>31410</v>
      </c>
      <c r="B29378" t="s">
        <v>44565</v>
      </c>
      <c r="C29378" t="s">
        <v>44566</v>
      </c>
      <c r="D29378" t="s">
        <v>20343</v>
      </c>
      <c r="E29378" t="s">
        <v>20344</v>
      </c>
      <c r="F29378" t="s">
        <v>20345</v>
      </c>
    </row>
    <row r="29379" spans="1:6" x14ac:dyDescent="0.2">
      <c r="A29379" t="s">
        <v>31410</v>
      </c>
      <c r="B29379" t="s">
        <v>44565</v>
      </c>
      <c r="C29379" t="s">
        <v>44566</v>
      </c>
      <c r="D29379" t="s">
        <v>43493</v>
      </c>
      <c r="E29379" t="s">
        <v>43494</v>
      </c>
      <c r="F29379" t="s">
        <v>43495</v>
      </c>
    </row>
    <row r="29380" spans="1:6" x14ac:dyDescent="0.2">
      <c r="A29380" t="s">
        <v>31410</v>
      </c>
      <c r="B29380" t="s">
        <v>44565</v>
      </c>
      <c r="C29380" t="s">
        <v>44566</v>
      </c>
      <c r="D29380" t="s">
        <v>44743</v>
      </c>
      <c r="E29380" t="s">
        <v>44744</v>
      </c>
      <c r="F29380" t="s">
        <v>44745</v>
      </c>
    </row>
    <row r="29381" spans="1:6" x14ac:dyDescent="0.2">
      <c r="A29381" t="s">
        <v>31410</v>
      </c>
      <c r="B29381" t="s">
        <v>44565</v>
      </c>
      <c r="C29381" t="s">
        <v>44566</v>
      </c>
      <c r="D29381" t="s">
        <v>2228</v>
      </c>
      <c r="E29381" t="s">
        <v>2229</v>
      </c>
      <c r="F29381" t="s">
        <v>2230</v>
      </c>
    </row>
    <row r="29382" spans="1:6" x14ac:dyDescent="0.2">
      <c r="A29382" t="s">
        <v>31410</v>
      </c>
      <c r="B29382" t="s">
        <v>44565</v>
      </c>
      <c r="C29382" t="s">
        <v>44566</v>
      </c>
      <c r="D29382" t="s">
        <v>1670</v>
      </c>
      <c r="E29382" t="s">
        <v>1671</v>
      </c>
      <c r="F29382" t="s">
        <v>44746</v>
      </c>
    </row>
    <row r="29383" spans="1:6" x14ac:dyDescent="0.2">
      <c r="A29383" t="s">
        <v>31410</v>
      </c>
      <c r="B29383" t="s">
        <v>44565</v>
      </c>
      <c r="C29383" t="s">
        <v>44566</v>
      </c>
      <c r="D29383" t="s">
        <v>44747</v>
      </c>
      <c r="E29383" t="s">
        <v>44748</v>
      </c>
      <c r="F29383" t="s">
        <v>44749</v>
      </c>
    </row>
    <row r="29384" spans="1:6" x14ac:dyDescent="0.2">
      <c r="A29384" t="s">
        <v>31410</v>
      </c>
      <c r="B29384" t="s">
        <v>44565</v>
      </c>
      <c r="C29384" t="s">
        <v>44566</v>
      </c>
      <c r="D29384" t="s">
        <v>31720</v>
      </c>
      <c r="E29384" t="s">
        <v>31721</v>
      </c>
      <c r="F29384" t="s">
        <v>44750</v>
      </c>
    </row>
    <row r="29385" spans="1:6" x14ac:dyDescent="0.2">
      <c r="A29385" t="s">
        <v>31410</v>
      </c>
      <c r="B29385" t="s">
        <v>44565</v>
      </c>
      <c r="C29385" t="s">
        <v>44566</v>
      </c>
      <c r="D29385" t="s">
        <v>44751</v>
      </c>
      <c r="E29385" t="s">
        <v>44752</v>
      </c>
      <c r="F29385" t="s">
        <v>44753</v>
      </c>
    </row>
    <row r="29386" spans="1:6" x14ac:dyDescent="0.2">
      <c r="A29386" t="s">
        <v>31410</v>
      </c>
      <c r="B29386" t="s">
        <v>44565</v>
      </c>
      <c r="C29386" t="s">
        <v>44566</v>
      </c>
      <c r="D29386" t="s">
        <v>44754</v>
      </c>
      <c r="E29386" t="s">
        <v>44755</v>
      </c>
      <c r="F29386" t="s">
        <v>44756</v>
      </c>
    </row>
    <row r="29387" spans="1:6" x14ac:dyDescent="0.2">
      <c r="A29387" t="s">
        <v>31410</v>
      </c>
      <c r="B29387" t="s">
        <v>44565</v>
      </c>
      <c r="C29387" t="s">
        <v>44566</v>
      </c>
      <c r="D29387" t="s">
        <v>44493</v>
      </c>
      <c r="E29387" t="s">
        <v>44494</v>
      </c>
      <c r="F29387" t="s">
        <v>44757</v>
      </c>
    </row>
    <row r="29388" spans="1:6" x14ac:dyDescent="0.2">
      <c r="A29388" t="s">
        <v>31410</v>
      </c>
      <c r="B29388" t="s">
        <v>44565</v>
      </c>
      <c r="C29388" t="s">
        <v>44566</v>
      </c>
      <c r="D29388" t="s">
        <v>44758</v>
      </c>
      <c r="E29388" t="s">
        <v>44759</v>
      </c>
      <c r="F29388" t="s">
        <v>44760</v>
      </c>
    </row>
    <row r="29389" spans="1:6" x14ac:dyDescent="0.2">
      <c r="A29389" t="s">
        <v>31410</v>
      </c>
      <c r="B29389" t="s">
        <v>44565</v>
      </c>
      <c r="C29389" t="s">
        <v>44566</v>
      </c>
      <c r="D29389" t="s">
        <v>42945</v>
      </c>
      <c r="E29389" t="s">
        <v>42946</v>
      </c>
      <c r="F29389" t="s">
        <v>42947</v>
      </c>
    </row>
    <row r="29390" spans="1:6" x14ac:dyDescent="0.2">
      <c r="A29390" t="s">
        <v>31410</v>
      </c>
      <c r="B29390" t="s">
        <v>44565</v>
      </c>
      <c r="C29390" t="s">
        <v>44566</v>
      </c>
      <c r="D29390" t="s">
        <v>20355</v>
      </c>
      <c r="E29390" t="s">
        <v>20356</v>
      </c>
      <c r="F29390" t="s">
        <v>20357</v>
      </c>
    </row>
    <row r="29391" spans="1:6" x14ac:dyDescent="0.2">
      <c r="A29391" t="s">
        <v>31410</v>
      </c>
      <c r="B29391" t="s">
        <v>44565</v>
      </c>
      <c r="C29391" t="s">
        <v>44566</v>
      </c>
      <c r="D29391" t="s">
        <v>43516</v>
      </c>
      <c r="E29391" t="s">
        <v>43517</v>
      </c>
      <c r="F29391" t="s">
        <v>43518</v>
      </c>
    </row>
    <row r="29392" spans="1:6" x14ac:dyDescent="0.2">
      <c r="A29392" t="s">
        <v>31410</v>
      </c>
      <c r="B29392" t="s">
        <v>44565</v>
      </c>
      <c r="C29392" t="s">
        <v>44566</v>
      </c>
      <c r="D29392" t="s">
        <v>20355</v>
      </c>
      <c r="E29392" t="s">
        <v>20356</v>
      </c>
      <c r="F29392" t="s">
        <v>20357</v>
      </c>
    </row>
    <row r="29393" spans="1:6" x14ac:dyDescent="0.2">
      <c r="A29393" t="s">
        <v>31410</v>
      </c>
      <c r="B29393" t="s">
        <v>44565</v>
      </c>
      <c r="C29393" t="s">
        <v>44566</v>
      </c>
      <c r="D29393" t="s">
        <v>44761</v>
      </c>
      <c r="E29393" t="s">
        <v>44762</v>
      </c>
      <c r="F29393" t="s">
        <v>44763</v>
      </c>
    </row>
    <row r="29394" spans="1:6" x14ac:dyDescent="0.2">
      <c r="A29394" t="s">
        <v>31410</v>
      </c>
      <c r="B29394" t="s">
        <v>44565</v>
      </c>
      <c r="C29394" t="s">
        <v>44566</v>
      </c>
      <c r="D29394" t="s">
        <v>43516</v>
      </c>
      <c r="E29394" t="s">
        <v>43517</v>
      </c>
      <c r="F29394" t="s">
        <v>43518</v>
      </c>
    </row>
    <row r="29395" spans="1:6" x14ac:dyDescent="0.2">
      <c r="A29395" t="s">
        <v>31410</v>
      </c>
      <c r="B29395" t="s">
        <v>44565</v>
      </c>
      <c r="C29395" t="s">
        <v>44566</v>
      </c>
      <c r="D29395" t="s">
        <v>44764</v>
      </c>
      <c r="E29395" t="s">
        <v>44765</v>
      </c>
      <c r="F29395" t="s">
        <v>44766</v>
      </c>
    </row>
    <row r="29396" spans="1:6" x14ac:dyDescent="0.2">
      <c r="A29396" t="s">
        <v>31410</v>
      </c>
      <c r="B29396" t="s">
        <v>44565</v>
      </c>
      <c r="C29396" t="s">
        <v>44566</v>
      </c>
      <c r="D29396" t="s">
        <v>1679</v>
      </c>
      <c r="E29396" t="s">
        <v>1680</v>
      </c>
      <c r="F29396" t="s">
        <v>1681</v>
      </c>
    </row>
    <row r="29397" spans="1:6" x14ac:dyDescent="0.2">
      <c r="A29397" t="s">
        <v>31410</v>
      </c>
      <c r="B29397" t="s">
        <v>44565</v>
      </c>
      <c r="C29397" t="s">
        <v>44566</v>
      </c>
      <c r="D29397" t="s">
        <v>44767</v>
      </c>
      <c r="E29397" t="s">
        <v>44768</v>
      </c>
      <c r="F29397" t="s">
        <v>44769</v>
      </c>
    </row>
    <row r="29398" spans="1:6" x14ac:dyDescent="0.2">
      <c r="A29398" t="s">
        <v>31410</v>
      </c>
      <c r="B29398" t="s">
        <v>44565</v>
      </c>
      <c r="C29398" t="s">
        <v>44566</v>
      </c>
      <c r="D29398" t="s">
        <v>42960</v>
      </c>
      <c r="E29398" t="s">
        <v>42961</v>
      </c>
      <c r="F29398" t="s">
        <v>42962</v>
      </c>
    </row>
    <row r="29399" spans="1:6" x14ac:dyDescent="0.2">
      <c r="A29399" t="s">
        <v>31410</v>
      </c>
      <c r="B29399" t="s">
        <v>44565</v>
      </c>
      <c r="C29399" t="s">
        <v>44566</v>
      </c>
      <c r="D29399" t="s">
        <v>1682</v>
      </c>
      <c r="E29399" t="s">
        <v>1683</v>
      </c>
      <c r="F29399" t="s">
        <v>1684</v>
      </c>
    </row>
    <row r="29400" spans="1:6" x14ac:dyDescent="0.2">
      <c r="A29400" t="s">
        <v>31410</v>
      </c>
      <c r="B29400" t="s">
        <v>44565</v>
      </c>
      <c r="C29400" t="s">
        <v>44566</v>
      </c>
      <c r="D29400" t="s">
        <v>44770</v>
      </c>
      <c r="E29400" t="s">
        <v>44771</v>
      </c>
      <c r="F29400" t="s">
        <v>44772</v>
      </c>
    </row>
    <row r="29401" spans="1:6" x14ac:dyDescent="0.2">
      <c r="A29401" t="s">
        <v>31410</v>
      </c>
      <c r="B29401" t="s">
        <v>44565</v>
      </c>
      <c r="C29401" t="s">
        <v>44566</v>
      </c>
      <c r="D29401" t="s">
        <v>3459</v>
      </c>
      <c r="E29401" t="s">
        <v>3460</v>
      </c>
      <c r="F29401" t="s">
        <v>3461</v>
      </c>
    </row>
    <row r="29402" spans="1:6" x14ac:dyDescent="0.2">
      <c r="A29402" t="s">
        <v>31410</v>
      </c>
      <c r="B29402" t="s">
        <v>44565</v>
      </c>
      <c r="C29402" t="s">
        <v>44566</v>
      </c>
      <c r="D29402" t="s">
        <v>43529</v>
      </c>
      <c r="E29402" t="s">
        <v>43530</v>
      </c>
      <c r="F29402" t="s">
        <v>43531</v>
      </c>
    </row>
    <row r="29403" spans="1:6" x14ac:dyDescent="0.2">
      <c r="A29403" t="s">
        <v>31410</v>
      </c>
      <c r="B29403" t="s">
        <v>44565</v>
      </c>
      <c r="C29403" t="s">
        <v>44566</v>
      </c>
      <c r="D29403" t="s">
        <v>44773</v>
      </c>
      <c r="E29403" t="s">
        <v>44774</v>
      </c>
      <c r="F29403" t="s">
        <v>44775</v>
      </c>
    </row>
    <row r="29404" spans="1:6" x14ac:dyDescent="0.2">
      <c r="A29404" t="s">
        <v>31410</v>
      </c>
      <c r="B29404" t="s">
        <v>44565</v>
      </c>
      <c r="C29404" t="s">
        <v>44566</v>
      </c>
      <c r="D29404" t="s">
        <v>44776</v>
      </c>
      <c r="E29404" t="s">
        <v>44777</v>
      </c>
      <c r="F29404" t="s">
        <v>44778</v>
      </c>
    </row>
    <row r="29405" spans="1:6" x14ac:dyDescent="0.2">
      <c r="A29405" t="s">
        <v>31410</v>
      </c>
      <c r="B29405" t="s">
        <v>44565</v>
      </c>
      <c r="C29405" t="s">
        <v>44566</v>
      </c>
      <c r="D29405" t="s">
        <v>42963</v>
      </c>
      <c r="E29405" t="s">
        <v>42964</v>
      </c>
      <c r="F29405" t="s">
        <v>44779</v>
      </c>
    </row>
    <row r="29406" spans="1:6" x14ac:dyDescent="0.2">
      <c r="A29406" t="s">
        <v>31410</v>
      </c>
      <c r="B29406" t="s">
        <v>44565</v>
      </c>
      <c r="C29406" t="s">
        <v>44566</v>
      </c>
      <c r="D29406" t="s">
        <v>44780</v>
      </c>
      <c r="E29406" t="s">
        <v>44781</v>
      </c>
      <c r="F29406" t="s">
        <v>44782</v>
      </c>
    </row>
    <row r="29407" spans="1:6" x14ac:dyDescent="0.2">
      <c r="A29407" t="s">
        <v>31410</v>
      </c>
      <c r="B29407" t="s">
        <v>44565</v>
      </c>
      <c r="C29407" t="s">
        <v>44566</v>
      </c>
      <c r="D29407" t="s">
        <v>44783</v>
      </c>
      <c r="E29407" t="s">
        <v>44784</v>
      </c>
      <c r="F29407" t="s">
        <v>44785</v>
      </c>
    </row>
    <row r="29408" spans="1:6" x14ac:dyDescent="0.2">
      <c r="A29408" t="s">
        <v>31410</v>
      </c>
      <c r="B29408" t="s">
        <v>44565</v>
      </c>
      <c r="C29408" t="s">
        <v>44566</v>
      </c>
      <c r="D29408" t="s">
        <v>1685</v>
      </c>
      <c r="E29408" t="s">
        <v>1686</v>
      </c>
      <c r="F29408" t="s">
        <v>1687</v>
      </c>
    </row>
    <row r="29409" spans="1:6" x14ac:dyDescent="0.2">
      <c r="A29409" t="s">
        <v>31410</v>
      </c>
      <c r="B29409" t="s">
        <v>44565</v>
      </c>
      <c r="C29409" t="s">
        <v>44566</v>
      </c>
      <c r="D29409" t="s">
        <v>43533</v>
      </c>
      <c r="E29409" t="s">
        <v>43534</v>
      </c>
      <c r="F29409" t="s">
        <v>43535</v>
      </c>
    </row>
    <row r="29410" spans="1:6" x14ac:dyDescent="0.2">
      <c r="A29410" t="s">
        <v>31410</v>
      </c>
      <c r="B29410" t="s">
        <v>44565</v>
      </c>
      <c r="C29410" t="s">
        <v>44566</v>
      </c>
      <c r="D29410" t="s">
        <v>1691</v>
      </c>
      <c r="E29410" t="s">
        <v>1692</v>
      </c>
      <c r="F29410" t="s">
        <v>1693</v>
      </c>
    </row>
    <row r="29411" spans="1:6" x14ac:dyDescent="0.2">
      <c r="A29411" t="s">
        <v>31410</v>
      </c>
      <c r="B29411" t="s">
        <v>44565</v>
      </c>
      <c r="C29411" t="s">
        <v>44566</v>
      </c>
      <c r="D29411" t="s">
        <v>42969</v>
      </c>
      <c r="E29411" t="s">
        <v>42970</v>
      </c>
      <c r="F29411" t="s">
        <v>42971</v>
      </c>
    </row>
    <row r="29412" spans="1:6" x14ac:dyDescent="0.2">
      <c r="A29412" t="s">
        <v>31410</v>
      </c>
      <c r="B29412" t="s">
        <v>44565</v>
      </c>
      <c r="C29412" t="s">
        <v>44566</v>
      </c>
      <c r="D29412" t="s">
        <v>37754</v>
      </c>
      <c r="E29412" t="s">
        <v>37755</v>
      </c>
      <c r="F29412" t="s">
        <v>37756</v>
      </c>
    </row>
    <row r="29413" spans="1:6" x14ac:dyDescent="0.2">
      <c r="A29413" t="s">
        <v>31410</v>
      </c>
      <c r="B29413" t="s">
        <v>44565</v>
      </c>
      <c r="C29413" t="s">
        <v>44566</v>
      </c>
      <c r="D29413" t="s">
        <v>37761</v>
      </c>
      <c r="E29413" t="s">
        <v>37762</v>
      </c>
      <c r="F29413" t="s">
        <v>37763</v>
      </c>
    </row>
    <row r="29414" spans="1:6" x14ac:dyDescent="0.2">
      <c r="A29414" t="s">
        <v>31410</v>
      </c>
      <c r="B29414" t="s">
        <v>44565</v>
      </c>
      <c r="C29414" t="s">
        <v>44566</v>
      </c>
      <c r="D29414" t="s">
        <v>44786</v>
      </c>
      <c r="E29414" t="s">
        <v>44787</v>
      </c>
      <c r="F29414" t="s">
        <v>44788</v>
      </c>
    </row>
    <row r="29415" spans="1:6" x14ac:dyDescent="0.2">
      <c r="A29415" t="s">
        <v>31410</v>
      </c>
      <c r="B29415" t="s">
        <v>44565</v>
      </c>
      <c r="C29415" t="s">
        <v>44566</v>
      </c>
      <c r="D29415" t="s">
        <v>42972</v>
      </c>
      <c r="E29415" t="s">
        <v>42973</v>
      </c>
      <c r="F29415" t="s">
        <v>42974</v>
      </c>
    </row>
    <row r="29416" spans="1:6" x14ac:dyDescent="0.2">
      <c r="A29416" t="s">
        <v>31410</v>
      </c>
      <c r="B29416" t="s">
        <v>44565</v>
      </c>
      <c r="C29416" t="s">
        <v>44566</v>
      </c>
      <c r="D29416" t="s">
        <v>8708</v>
      </c>
      <c r="E29416" t="s">
        <v>8709</v>
      </c>
      <c r="F29416" t="s">
        <v>8710</v>
      </c>
    </row>
    <row r="29417" spans="1:6" x14ac:dyDescent="0.2">
      <c r="A29417" t="s">
        <v>31410</v>
      </c>
      <c r="B29417" t="s">
        <v>44565</v>
      </c>
      <c r="C29417" t="s">
        <v>44566</v>
      </c>
      <c r="D29417" t="s">
        <v>42981</v>
      </c>
      <c r="E29417" t="s">
        <v>42982</v>
      </c>
      <c r="F29417" t="s">
        <v>42983</v>
      </c>
    </row>
    <row r="29418" spans="1:6" x14ac:dyDescent="0.2">
      <c r="A29418" t="s">
        <v>31410</v>
      </c>
      <c r="B29418" t="s">
        <v>44565</v>
      </c>
      <c r="C29418" t="s">
        <v>44566</v>
      </c>
      <c r="D29418" t="s">
        <v>37761</v>
      </c>
      <c r="E29418" t="s">
        <v>37762</v>
      </c>
      <c r="F29418" t="s">
        <v>37763</v>
      </c>
    </row>
    <row r="29419" spans="1:6" x14ac:dyDescent="0.2">
      <c r="A29419" t="s">
        <v>31410</v>
      </c>
      <c r="B29419" t="s">
        <v>44565</v>
      </c>
      <c r="C29419" t="s">
        <v>44566</v>
      </c>
      <c r="D29419" t="s">
        <v>42972</v>
      </c>
      <c r="E29419" t="s">
        <v>42973</v>
      </c>
      <c r="F29419" t="s">
        <v>42974</v>
      </c>
    </row>
    <row r="29420" spans="1:6" x14ac:dyDescent="0.2">
      <c r="A29420" t="s">
        <v>31410</v>
      </c>
      <c r="B29420" t="s">
        <v>44565</v>
      </c>
      <c r="C29420" t="s">
        <v>44566</v>
      </c>
      <c r="D29420" t="s">
        <v>44786</v>
      </c>
      <c r="E29420" t="s">
        <v>44787</v>
      </c>
      <c r="F29420" t="s">
        <v>44788</v>
      </c>
    </row>
    <row r="29421" spans="1:6" x14ac:dyDescent="0.2">
      <c r="A29421" t="s">
        <v>31410</v>
      </c>
      <c r="B29421" t="s">
        <v>44565</v>
      </c>
      <c r="C29421" t="s">
        <v>44566</v>
      </c>
      <c r="D29421" t="s">
        <v>44789</v>
      </c>
      <c r="E29421" t="s">
        <v>44790</v>
      </c>
      <c r="F29421" t="s">
        <v>44791</v>
      </c>
    </row>
    <row r="29422" spans="1:6" x14ac:dyDescent="0.2">
      <c r="A29422" t="s">
        <v>31410</v>
      </c>
      <c r="B29422" t="s">
        <v>44565</v>
      </c>
      <c r="C29422" t="s">
        <v>44566</v>
      </c>
      <c r="D29422" t="s">
        <v>12569</v>
      </c>
      <c r="E29422" t="s">
        <v>12570</v>
      </c>
      <c r="F29422" t="s">
        <v>12571</v>
      </c>
    </row>
    <row r="29423" spans="1:6" x14ac:dyDescent="0.2">
      <c r="A29423" t="s">
        <v>31410</v>
      </c>
      <c r="B29423" t="s">
        <v>44565</v>
      </c>
      <c r="C29423" t="s">
        <v>44566</v>
      </c>
      <c r="D29423" t="s">
        <v>43555</v>
      </c>
      <c r="E29423" t="s">
        <v>43556</v>
      </c>
      <c r="F29423" t="s">
        <v>43557</v>
      </c>
    </row>
    <row r="29424" spans="1:6" x14ac:dyDescent="0.2">
      <c r="A29424" t="s">
        <v>31410</v>
      </c>
      <c r="B29424" t="s">
        <v>44565</v>
      </c>
      <c r="C29424" t="s">
        <v>44566</v>
      </c>
      <c r="D29424" t="s">
        <v>12572</v>
      </c>
      <c r="E29424" t="s">
        <v>12573</v>
      </c>
      <c r="F29424" t="s">
        <v>12574</v>
      </c>
    </row>
    <row r="29425" spans="1:6" x14ac:dyDescent="0.2">
      <c r="A29425" t="s">
        <v>31410</v>
      </c>
      <c r="B29425" t="s">
        <v>44565</v>
      </c>
      <c r="C29425" t="s">
        <v>44566</v>
      </c>
      <c r="D29425" t="s">
        <v>36114</v>
      </c>
      <c r="E29425" t="s">
        <v>36115</v>
      </c>
      <c r="F29425" t="s">
        <v>44792</v>
      </c>
    </row>
    <row r="29426" spans="1:6" x14ac:dyDescent="0.2">
      <c r="A29426" t="s">
        <v>31410</v>
      </c>
      <c r="B29426" t="s">
        <v>44565</v>
      </c>
      <c r="C29426" t="s">
        <v>44566</v>
      </c>
      <c r="D29426" t="s">
        <v>44504</v>
      </c>
      <c r="E29426" t="s">
        <v>44505</v>
      </c>
      <c r="F29426" t="s">
        <v>44793</v>
      </c>
    </row>
    <row r="29427" spans="1:6" x14ac:dyDescent="0.2">
      <c r="A29427" t="s">
        <v>31410</v>
      </c>
      <c r="B29427" t="s">
        <v>44565</v>
      </c>
      <c r="C29427" t="s">
        <v>44566</v>
      </c>
      <c r="D29427" t="s">
        <v>43561</v>
      </c>
      <c r="E29427" t="s">
        <v>43562</v>
      </c>
      <c r="F29427" t="s">
        <v>44794</v>
      </c>
    </row>
    <row r="29428" spans="1:6" x14ac:dyDescent="0.2">
      <c r="A29428" t="s">
        <v>31410</v>
      </c>
      <c r="B29428" t="s">
        <v>44565</v>
      </c>
      <c r="C29428" t="s">
        <v>44566</v>
      </c>
      <c r="D29428" t="s">
        <v>17880</v>
      </c>
      <c r="E29428" t="s">
        <v>17881</v>
      </c>
      <c r="F29428" t="s">
        <v>17882</v>
      </c>
    </row>
    <row r="29429" spans="1:6" x14ac:dyDescent="0.2">
      <c r="A29429" t="s">
        <v>31410</v>
      </c>
      <c r="B29429" t="s">
        <v>44565</v>
      </c>
      <c r="C29429" t="s">
        <v>44566</v>
      </c>
      <c r="D29429" t="s">
        <v>44507</v>
      </c>
      <c r="E29429" t="s">
        <v>44508</v>
      </c>
      <c r="F29429" t="s">
        <v>44509</v>
      </c>
    </row>
    <row r="29430" spans="1:6" x14ac:dyDescent="0.2">
      <c r="A29430" t="s">
        <v>31410</v>
      </c>
      <c r="B29430" t="s">
        <v>44565</v>
      </c>
      <c r="C29430" t="s">
        <v>44566</v>
      </c>
      <c r="D29430" t="s">
        <v>43564</v>
      </c>
      <c r="E29430" t="s">
        <v>43565</v>
      </c>
      <c r="F29430" t="s">
        <v>43566</v>
      </c>
    </row>
    <row r="29431" spans="1:6" x14ac:dyDescent="0.2">
      <c r="A29431" t="s">
        <v>31410</v>
      </c>
      <c r="B29431" t="s">
        <v>44565</v>
      </c>
      <c r="C29431" t="s">
        <v>44566</v>
      </c>
      <c r="D29431" t="s">
        <v>44795</v>
      </c>
      <c r="E29431" t="s">
        <v>44796</v>
      </c>
      <c r="F29431" t="s">
        <v>44797</v>
      </c>
    </row>
    <row r="29432" spans="1:6" x14ac:dyDescent="0.2">
      <c r="A29432" t="s">
        <v>31410</v>
      </c>
      <c r="B29432" t="s">
        <v>44565</v>
      </c>
      <c r="C29432" t="s">
        <v>44566</v>
      </c>
      <c r="D29432" t="s">
        <v>1706</v>
      </c>
      <c r="E29432" t="s">
        <v>1707</v>
      </c>
      <c r="F29432" t="s">
        <v>1708</v>
      </c>
    </row>
    <row r="29433" spans="1:6" x14ac:dyDescent="0.2">
      <c r="A29433" t="s">
        <v>31410</v>
      </c>
      <c r="B29433" t="s">
        <v>44565</v>
      </c>
      <c r="C29433" t="s">
        <v>44566</v>
      </c>
      <c r="D29433" t="s">
        <v>37787</v>
      </c>
      <c r="E29433" t="s">
        <v>37788</v>
      </c>
      <c r="F29433" t="s">
        <v>37789</v>
      </c>
    </row>
    <row r="29434" spans="1:6" x14ac:dyDescent="0.2">
      <c r="A29434" t="s">
        <v>31410</v>
      </c>
      <c r="B29434" t="s">
        <v>44565</v>
      </c>
      <c r="C29434" t="s">
        <v>44566</v>
      </c>
      <c r="D29434" t="s">
        <v>31457</v>
      </c>
      <c r="E29434" t="s">
        <v>31458</v>
      </c>
      <c r="F29434" t="s">
        <v>31459</v>
      </c>
    </row>
    <row r="29435" spans="1:6" x14ac:dyDescent="0.2">
      <c r="A29435" t="s">
        <v>31410</v>
      </c>
      <c r="B29435" t="s">
        <v>44565</v>
      </c>
      <c r="C29435" t="s">
        <v>44566</v>
      </c>
      <c r="D29435" t="s">
        <v>44798</v>
      </c>
      <c r="E29435" t="s">
        <v>44799</v>
      </c>
      <c r="F29435" t="s">
        <v>44800</v>
      </c>
    </row>
    <row r="29436" spans="1:6" x14ac:dyDescent="0.2">
      <c r="A29436" t="s">
        <v>31410</v>
      </c>
      <c r="B29436" t="s">
        <v>44565</v>
      </c>
      <c r="C29436" t="s">
        <v>44566</v>
      </c>
      <c r="D29436" t="s">
        <v>44801</v>
      </c>
      <c r="E29436" t="s">
        <v>44802</v>
      </c>
      <c r="F29436" t="s">
        <v>44803</v>
      </c>
    </row>
    <row r="29437" spans="1:6" x14ac:dyDescent="0.2">
      <c r="A29437" t="s">
        <v>31410</v>
      </c>
      <c r="B29437" t="s">
        <v>44565</v>
      </c>
      <c r="C29437" t="s">
        <v>44566</v>
      </c>
      <c r="D29437" t="s">
        <v>44804</v>
      </c>
      <c r="E29437" t="s">
        <v>44805</v>
      </c>
      <c r="F29437" t="s">
        <v>44806</v>
      </c>
    </row>
    <row r="29438" spans="1:6" x14ac:dyDescent="0.2">
      <c r="A29438" t="s">
        <v>31410</v>
      </c>
      <c r="B29438" t="s">
        <v>44565</v>
      </c>
      <c r="C29438" t="s">
        <v>44566</v>
      </c>
      <c r="D29438" t="s">
        <v>1712</v>
      </c>
      <c r="E29438" t="s">
        <v>1713</v>
      </c>
      <c r="F29438" t="s">
        <v>1714</v>
      </c>
    </row>
    <row r="29439" spans="1:6" x14ac:dyDescent="0.2">
      <c r="A29439" t="s">
        <v>31410</v>
      </c>
      <c r="B29439" t="s">
        <v>44565</v>
      </c>
      <c r="C29439" t="s">
        <v>44566</v>
      </c>
      <c r="D29439" t="s">
        <v>36117</v>
      </c>
      <c r="E29439" t="s">
        <v>36118</v>
      </c>
      <c r="F29439" t="s">
        <v>44807</v>
      </c>
    </row>
    <row r="29440" spans="1:6" x14ac:dyDescent="0.2">
      <c r="A29440" t="s">
        <v>31410</v>
      </c>
      <c r="B29440" t="s">
        <v>44565</v>
      </c>
      <c r="C29440" t="s">
        <v>44566</v>
      </c>
      <c r="D29440" t="s">
        <v>44808</v>
      </c>
      <c r="E29440" t="s">
        <v>44809</v>
      </c>
      <c r="F29440" t="s">
        <v>44810</v>
      </c>
    </row>
    <row r="29441" spans="1:6" x14ac:dyDescent="0.2">
      <c r="A29441" t="s">
        <v>31410</v>
      </c>
      <c r="B29441" t="s">
        <v>44565</v>
      </c>
      <c r="C29441" t="s">
        <v>44566</v>
      </c>
      <c r="D29441" t="s">
        <v>42988</v>
      </c>
      <c r="E29441" t="s">
        <v>42989</v>
      </c>
      <c r="F29441" t="s">
        <v>42990</v>
      </c>
    </row>
    <row r="29442" spans="1:6" x14ac:dyDescent="0.2">
      <c r="A29442" t="s">
        <v>31410</v>
      </c>
      <c r="B29442" t="s">
        <v>44565</v>
      </c>
      <c r="C29442" t="s">
        <v>44566</v>
      </c>
      <c r="D29442" t="s">
        <v>44811</v>
      </c>
      <c r="E29442" t="s">
        <v>44812</v>
      </c>
      <c r="F29442" t="s">
        <v>44813</v>
      </c>
    </row>
    <row r="29443" spans="1:6" x14ac:dyDescent="0.2">
      <c r="A29443" t="s">
        <v>31410</v>
      </c>
      <c r="B29443" t="s">
        <v>44565</v>
      </c>
      <c r="C29443" t="s">
        <v>44566</v>
      </c>
      <c r="D29443" t="s">
        <v>44814</v>
      </c>
      <c r="E29443" t="s">
        <v>44815</v>
      </c>
      <c r="F29443" t="s">
        <v>44816</v>
      </c>
    </row>
    <row r="29444" spans="1:6" x14ac:dyDescent="0.2">
      <c r="A29444" t="s">
        <v>31410</v>
      </c>
      <c r="B29444" t="s">
        <v>44565</v>
      </c>
      <c r="C29444" t="s">
        <v>44566</v>
      </c>
      <c r="D29444" t="s">
        <v>12599</v>
      </c>
      <c r="E29444" t="s">
        <v>12600</v>
      </c>
      <c r="F29444" t="s">
        <v>12601</v>
      </c>
    </row>
    <row r="29445" spans="1:6" x14ac:dyDescent="0.2">
      <c r="A29445" t="s">
        <v>31410</v>
      </c>
      <c r="B29445" t="s">
        <v>44565</v>
      </c>
      <c r="C29445" t="s">
        <v>44566</v>
      </c>
      <c r="D29445" t="s">
        <v>44817</v>
      </c>
      <c r="E29445" t="s">
        <v>44818</v>
      </c>
      <c r="F29445" t="s">
        <v>44819</v>
      </c>
    </row>
    <row r="29446" spans="1:6" x14ac:dyDescent="0.2">
      <c r="A29446" t="s">
        <v>31410</v>
      </c>
      <c r="B29446" t="s">
        <v>44565</v>
      </c>
      <c r="C29446" t="s">
        <v>44566</v>
      </c>
      <c r="D29446" t="s">
        <v>44820</v>
      </c>
      <c r="E29446" t="s">
        <v>44821</v>
      </c>
      <c r="F29446" t="s">
        <v>44822</v>
      </c>
    </row>
    <row r="29447" spans="1:6" x14ac:dyDescent="0.2">
      <c r="A29447" t="s">
        <v>31410</v>
      </c>
      <c r="B29447" t="s">
        <v>44565</v>
      </c>
      <c r="C29447" t="s">
        <v>44566</v>
      </c>
      <c r="D29447" t="s">
        <v>10443</v>
      </c>
      <c r="E29447" t="s">
        <v>10444</v>
      </c>
      <c r="F29447" t="s">
        <v>10445</v>
      </c>
    </row>
    <row r="29448" spans="1:6" x14ac:dyDescent="0.2">
      <c r="A29448" t="s">
        <v>31410</v>
      </c>
      <c r="B29448" t="s">
        <v>44565</v>
      </c>
      <c r="C29448" t="s">
        <v>44566</v>
      </c>
      <c r="D29448" t="s">
        <v>12605</v>
      </c>
      <c r="E29448" t="s">
        <v>12606</v>
      </c>
      <c r="F29448" t="s">
        <v>12607</v>
      </c>
    </row>
    <row r="29449" spans="1:6" x14ac:dyDescent="0.2">
      <c r="A29449" t="s">
        <v>31410</v>
      </c>
      <c r="B29449" t="s">
        <v>44565</v>
      </c>
      <c r="C29449" t="s">
        <v>44566</v>
      </c>
      <c r="D29449" t="s">
        <v>44823</v>
      </c>
      <c r="E29449" t="s">
        <v>44824</v>
      </c>
      <c r="F29449" t="s">
        <v>44825</v>
      </c>
    </row>
    <row r="29450" spans="1:6" x14ac:dyDescent="0.2">
      <c r="A29450" t="s">
        <v>31410</v>
      </c>
      <c r="B29450" t="s">
        <v>44565</v>
      </c>
      <c r="C29450" t="s">
        <v>44566</v>
      </c>
      <c r="D29450" t="s">
        <v>44826</v>
      </c>
      <c r="E29450" t="s">
        <v>44827</v>
      </c>
      <c r="F29450" t="s">
        <v>44828</v>
      </c>
    </row>
    <row r="29451" spans="1:6" x14ac:dyDescent="0.2">
      <c r="A29451" t="s">
        <v>31410</v>
      </c>
      <c r="B29451" t="s">
        <v>44565</v>
      </c>
      <c r="C29451" t="s">
        <v>44566</v>
      </c>
      <c r="D29451" t="s">
        <v>421</v>
      </c>
      <c r="E29451" t="s">
        <v>422</v>
      </c>
      <c r="F29451" t="s">
        <v>423</v>
      </c>
    </row>
    <row r="29452" spans="1:6" x14ac:dyDescent="0.2">
      <c r="A29452" t="s">
        <v>31410</v>
      </c>
      <c r="B29452" t="s">
        <v>44565</v>
      </c>
      <c r="C29452" t="s">
        <v>44566</v>
      </c>
      <c r="D29452" t="s">
        <v>12626</v>
      </c>
      <c r="E29452" t="s">
        <v>12627</v>
      </c>
      <c r="F29452" t="s">
        <v>12628</v>
      </c>
    </row>
    <row r="29453" spans="1:6" x14ac:dyDescent="0.2">
      <c r="A29453" t="s">
        <v>31410</v>
      </c>
      <c r="B29453" t="s">
        <v>44565</v>
      </c>
      <c r="C29453" t="s">
        <v>44566</v>
      </c>
      <c r="D29453" t="s">
        <v>44829</v>
      </c>
      <c r="E29453" t="s">
        <v>44830</v>
      </c>
      <c r="F29453" t="s">
        <v>44831</v>
      </c>
    </row>
    <row r="29454" spans="1:6" x14ac:dyDescent="0.2">
      <c r="A29454" t="s">
        <v>31410</v>
      </c>
      <c r="B29454" t="s">
        <v>44565</v>
      </c>
      <c r="C29454" t="s">
        <v>44566</v>
      </c>
      <c r="D29454" t="s">
        <v>43587</v>
      </c>
      <c r="E29454" t="s">
        <v>43588</v>
      </c>
      <c r="F29454" t="s">
        <v>43589</v>
      </c>
    </row>
    <row r="29455" spans="1:6" x14ac:dyDescent="0.2">
      <c r="A29455" t="s">
        <v>31410</v>
      </c>
      <c r="B29455" t="s">
        <v>44565</v>
      </c>
      <c r="C29455" t="s">
        <v>44566</v>
      </c>
      <c r="D29455" t="s">
        <v>44832</v>
      </c>
      <c r="E29455" t="s">
        <v>44833</v>
      </c>
      <c r="F29455" t="s">
        <v>44834</v>
      </c>
    </row>
    <row r="29456" spans="1:6" x14ac:dyDescent="0.2">
      <c r="A29456" t="s">
        <v>31410</v>
      </c>
      <c r="B29456" t="s">
        <v>44565</v>
      </c>
      <c r="C29456" t="s">
        <v>44566</v>
      </c>
      <c r="D29456" t="s">
        <v>44835</v>
      </c>
      <c r="E29456" t="s">
        <v>44836</v>
      </c>
      <c r="F29456" t="s">
        <v>44837</v>
      </c>
    </row>
    <row r="29457" spans="1:6" x14ac:dyDescent="0.2">
      <c r="A29457" t="s">
        <v>31410</v>
      </c>
      <c r="B29457" t="s">
        <v>44565</v>
      </c>
      <c r="C29457" t="s">
        <v>44566</v>
      </c>
      <c r="D29457" t="s">
        <v>37831</v>
      </c>
      <c r="E29457" t="s">
        <v>37832</v>
      </c>
      <c r="F29457" t="s">
        <v>44838</v>
      </c>
    </row>
    <row r="29458" spans="1:6" x14ac:dyDescent="0.2">
      <c r="A29458" t="s">
        <v>31410</v>
      </c>
      <c r="B29458" t="s">
        <v>44565</v>
      </c>
      <c r="C29458" t="s">
        <v>44566</v>
      </c>
      <c r="D29458" t="s">
        <v>44839</v>
      </c>
      <c r="E29458" t="s">
        <v>44840</v>
      </c>
      <c r="F29458" t="s">
        <v>44841</v>
      </c>
    </row>
    <row r="29459" spans="1:6" x14ac:dyDescent="0.2">
      <c r="A29459" t="s">
        <v>31410</v>
      </c>
      <c r="B29459" t="s">
        <v>44565</v>
      </c>
      <c r="C29459" t="s">
        <v>44566</v>
      </c>
      <c r="D29459" t="s">
        <v>12633</v>
      </c>
      <c r="E29459" t="s">
        <v>12634</v>
      </c>
      <c r="F29459" t="s">
        <v>12635</v>
      </c>
    </row>
    <row r="29460" spans="1:6" x14ac:dyDescent="0.2">
      <c r="A29460" t="s">
        <v>31410</v>
      </c>
      <c r="B29460" t="s">
        <v>44565</v>
      </c>
      <c r="C29460" t="s">
        <v>44566</v>
      </c>
      <c r="D29460" t="s">
        <v>11645</v>
      </c>
      <c r="E29460" t="s">
        <v>11646</v>
      </c>
      <c r="F29460" t="s">
        <v>44842</v>
      </c>
    </row>
    <row r="29461" spans="1:6" x14ac:dyDescent="0.2">
      <c r="A29461" t="s">
        <v>31410</v>
      </c>
      <c r="B29461" t="s">
        <v>44565</v>
      </c>
      <c r="C29461" t="s">
        <v>44566</v>
      </c>
      <c r="D29461" t="s">
        <v>37838</v>
      </c>
      <c r="E29461" t="s">
        <v>37839</v>
      </c>
      <c r="F29461" t="s">
        <v>44843</v>
      </c>
    </row>
    <row r="29462" spans="1:6" x14ac:dyDescent="0.2">
      <c r="A29462" t="s">
        <v>31410</v>
      </c>
      <c r="B29462" t="s">
        <v>44565</v>
      </c>
      <c r="C29462" t="s">
        <v>44566</v>
      </c>
      <c r="D29462" t="s">
        <v>43596</v>
      </c>
      <c r="E29462" t="s">
        <v>43597</v>
      </c>
      <c r="F29462" t="s">
        <v>43598</v>
      </c>
    </row>
    <row r="29463" spans="1:6" x14ac:dyDescent="0.2">
      <c r="A29463" t="s">
        <v>31410</v>
      </c>
      <c r="B29463" t="s">
        <v>44565</v>
      </c>
      <c r="C29463" t="s">
        <v>44566</v>
      </c>
      <c r="D29463" t="s">
        <v>44844</v>
      </c>
      <c r="E29463" t="s">
        <v>44845</v>
      </c>
      <c r="F29463" t="s">
        <v>44846</v>
      </c>
    </row>
    <row r="29464" spans="1:6" x14ac:dyDescent="0.2">
      <c r="A29464" t="s">
        <v>31410</v>
      </c>
      <c r="B29464" t="s">
        <v>44565</v>
      </c>
      <c r="C29464" t="s">
        <v>44566</v>
      </c>
      <c r="D29464" t="s">
        <v>43602</v>
      </c>
      <c r="E29464" t="s">
        <v>43603</v>
      </c>
      <c r="F29464" t="s">
        <v>43604</v>
      </c>
    </row>
    <row r="29465" spans="1:6" x14ac:dyDescent="0.2">
      <c r="A29465" t="s">
        <v>31410</v>
      </c>
      <c r="B29465" t="s">
        <v>44565</v>
      </c>
      <c r="C29465" t="s">
        <v>44566</v>
      </c>
      <c r="D29465" t="s">
        <v>44517</v>
      </c>
      <c r="E29465" t="s">
        <v>44518</v>
      </c>
      <c r="F29465" t="s">
        <v>44519</v>
      </c>
    </row>
    <row r="29466" spans="1:6" x14ac:dyDescent="0.2">
      <c r="A29466" t="s">
        <v>31410</v>
      </c>
      <c r="B29466" t="s">
        <v>44565</v>
      </c>
      <c r="C29466" t="s">
        <v>44566</v>
      </c>
      <c r="D29466" t="s">
        <v>43610</v>
      </c>
      <c r="E29466" t="s">
        <v>43611</v>
      </c>
      <c r="F29466" t="s">
        <v>43612</v>
      </c>
    </row>
    <row r="29467" spans="1:6" x14ac:dyDescent="0.2">
      <c r="A29467" t="s">
        <v>31410</v>
      </c>
      <c r="B29467" t="s">
        <v>44565</v>
      </c>
      <c r="C29467" t="s">
        <v>44566</v>
      </c>
      <c r="D29467" t="s">
        <v>43610</v>
      </c>
      <c r="E29467" t="s">
        <v>43611</v>
      </c>
      <c r="F29467" t="s">
        <v>43612</v>
      </c>
    </row>
    <row r="29468" spans="1:6" x14ac:dyDescent="0.2">
      <c r="A29468" t="s">
        <v>31410</v>
      </c>
      <c r="B29468" t="s">
        <v>44565</v>
      </c>
      <c r="C29468" t="s">
        <v>44566</v>
      </c>
      <c r="D29468" t="s">
        <v>39761</v>
      </c>
      <c r="E29468" t="s">
        <v>39762</v>
      </c>
      <c r="F29468" t="s">
        <v>39763</v>
      </c>
    </row>
    <row r="29469" spans="1:6" x14ac:dyDescent="0.2">
      <c r="A29469" t="s">
        <v>31410</v>
      </c>
      <c r="B29469" t="s">
        <v>44565</v>
      </c>
      <c r="C29469" t="s">
        <v>44566</v>
      </c>
      <c r="D29469" t="s">
        <v>44847</v>
      </c>
      <c r="E29469" t="s">
        <v>44848</v>
      </c>
      <c r="F29469" t="s">
        <v>44849</v>
      </c>
    </row>
    <row r="29470" spans="1:6" x14ac:dyDescent="0.2">
      <c r="A29470" t="s">
        <v>31410</v>
      </c>
      <c r="B29470" t="s">
        <v>44565</v>
      </c>
      <c r="C29470" t="s">
        <v>44566</v>
      </c>
      <c r="D29470" t="s">
        <v>42998</v>
      </c>
      <c r="E29470" t="s">
        <v>42999</v>
      </c>
      <c r="F29470" t="s">
        <v>43000</v>
      </c>
    </row>
    <row r="29471" spans="1:6" x14ac:dyDescent="0.2">
      <c r="A29471" t="s">
        <v>31410</v>
      </c>
      <c r="B29471" t="s">
        <v>44565</v>
      </c>
      <c r="C29471" t="s">
        <v>44566</v>
      </c>
      <c r="D29471" t="s">
        <v>42995</v>
      </c>
      <c r="E29471" t="s">
        <v>42996</v>
      </c>
      <c r="F29471" t="s">
        <v>42997</v>
      </c>
    </row>
    <row r="29472" spans="1:6" x14ac:dyDescent="0.2">
      <c r="A29472" t="s">
        <v>31410</v>
      </c>
      <c r="B29472" t="s">
        <v>44565</v>
      </c>
      <c r="C29472" t="s">
        <v>44566</v>
      </c>
      <c r="D29472" t="s">
        <v>44850</v>
      </c>
      <c r="E29472" t="s">
        <v>44851</v>
      </c>
      <c r="F29472" t="s">
        <v>44852</v>
      </c>
    </row>
    <row r="29473" spans="1:6" x14ac:dyDescent="0.2">
      <c r="A29473" t="s">
        <v>31410</v>
      </c>
      <c r="B29473" t="s">
        <v>44565</v>
      </c>
      <c r="C29473" t="s">
        <v>44566</v>
      </c>
      <c r="D29473" t="s">
        <v>44853</v>
      </c>
      <c r="E29473" t="s">
        <v>44854</v>
      </c>
      <c r="F29473" t="s">
        <v>44855</v>
      </c>
    </row>
    <row r="29474" spans="1:6" x14ac:dyDescent="0.2">
      <c r="A29474" t="s">
        <v>31410</v>
      </c>
      <c r="B29474" t="s">
        <v>44565</v>
      </c>
      <c r="C29474" t="s">
        <v>44566</v>
      </c>
      <c r="D29474" t="s">
        <v>44856</v>
      </c>
      <c r="E29474" t="s">
        <v>44857</v>
      </c>
      <c r="F29474" t="s">
        <v>44858</v>
      </c>
    </row>
    <row r="29475" spans="1:6" x14ac:dyDescent="0.2">
      <c r="A29475" t="s">
        <v>31410</v>
      </c>
      <c r="B29475" t="s">
        <v>44565</v>
      </c>
      <c r="C29475" t="s">
        <v>44566</v>
      </c>
      <c r="D29475" t="s">
        <v>43613</v>
      </c>
      <c r="E29475" t="s">
        <v>43614</v>
      </c>
      <c r="F29475" t="s">
        <v>43615</v>
      </c>
    </row>
    <row r="29476" spans="1:6" x14ac:dyDescent="0.2">
      <c r="A29476" t="s">
        <v>31410</v>
      </c>
      <c r="B29476" t="s">
        <v>44565</v>
      </c>
      <c r="C29476" t="s">
        <v>44566</v>
      </c>
      <c r="D29476" t="s">
        <v>43010</v>
      </c>
      <c r="E29476" t="s">
        <v>43011</v>
      </c>
      <c r="F29476" t="s">
        <v>43012</v>
      </c>
    </row>
    <row r="29477" spans="1:6" x14ac:dyDescent="0.2">
      <c r="A29477" t="s">
        <v>31410</v>
      </c>
      <c r="B29477" t="s">
        <v>44565</v>
      </c>
      <c r="C29477" t="s">
        <v>44566</v>
      </c>
      <c r="D29477" t="s">
        <v>44859</v>
      </c>
      <c r="E29477" t="s">
        <v>44860</v>
      </c>
      <c r="F29477" t="s">
        <v>44861</v>
      </c>
    </row>
    <row r="29478" spans="1:6" x14ac:dyDescent="0.2">
      <c r="A29478" t="s">
        <v>31410</v>
      </c>
      <c r="B29478" t="s">
        <v>44565</v>
      </c>
      <c r="C29478" t="s">
        <v>44566</v>
      </c>
      <c r="D29478" t="s">
        <v>44862</v>
      </c>
      <c r="E29478" t="s">
        <v>44863</v>
      </c>
      <c r="F29478" t="s">
        <v>44864</v>
      </c>
    </row>
    <row r="29479" spans="1:6" x14ac:dyDescent="0.2">
      <c r="A29479" t="s">
        <v>31410</v>
      </c>
      <c r="B29479" t="s">
        <v>44565</v>
      </c>
      <c r="C29479" t="s">
        <v>44566</v>
      </c>
      <c r="D29479" t="s">
        <v>43622</v>
      </c>
      <c r="E29479" t="s">
        <v>43623</v>
      </c>
      <c r="F29479" t="s">
        <v>43624</v>
      </c>
    </row>
    <row r="29480" spans="1:6" x14ac:dyDescent="0.2">
      <c r="A29480" t="s">
        <v>31410</v>
      </c>
      <c r="B29480" t="s">
        <v>44565</v>
      </c>
      <c r="C29480" t="s">
        <v>44566</v>
      </c>
      <c r="D29480" t="s">
        <v>43625</v>
      </c>
      <c r="E29480" t="s">
        <v>43626</v>
      </c>
      <c r="F29480" t="s">
        <v>43627</v>
      </c>
    </row>
    <row r="29481" spans="1:6" x14ac:dyDescent="0.2">
      <c r="A29481" t="s">
        <v>31410</v>
      </c>
      <c r="B29481" t="s">
        <v>44565</v>
      </c>
      <c r="C29481" t="s">
        <v>44566</v>
      </c>
      <c r="D29481" t="s">
        <v>44865</v>
      </c>
      <c r="E29481" t="s">
        <v>44866</v>
      </c>
      <c r="F29481" t="s">
        <v>44867</v>
      </c>
    </row>
    <row r="29482" spans="1:6" x14ac:dyDescent="0.2">
      <c r="A29482" t="s">
        <v>31410</v>
      </c>
      <c r="B29482" t="s">
        <v>44565</v>
      </c>
      <c r="C29482" t="s">
        <v>44566</v>
      </c>
      <c r="D29482" t="s">
        <v>44868</v>
      </c>
      <c r="E29482" t="s">
        <v>44869</v>
      </c>
      <c r="F29482" t="s">
        <v>44870</v>
      </c>
    </row>
    <row r="29483" spans="1:6" x14ac:dyDescent="0.2">
      <c r="A29483" t="s">
        <v>31410</v>
      </c>
      <c r="B29483" t="s">
        <v>44565</v>
      </c>
      <c r="C29483" t="s">
        <v>44566</v>
      </c>
      <c r="D29483" t="s">
        <v>44871</v>
      </c>
      <c r="E29483" t="s">
        <v>44872</v>
      </c>
      <c r="F29483" t="s">
        <v>44873</v>
      </c>
    </row>
    <row r="29484" spans="1:6" x14ac:dyDescent="0.2">
      <c r="A29484" t="s">
        <v>31410</v>
      </c>
      <c r="B29484" t="s">
        <v>44565</v>
      </c>
      <c r="C29484" t="s">
        <v>44566</v>
      </c>
      <c r="D29484" t="s">
        <v>44520</v>
      </c>
      <c r="E29484" t="s">
        <v>44521</v>
      </c>
      <c r="F29484" t="s">
        <v>44522</v>
      </c>
    </row>
    <row r="29485" spans="1:6" x14ac:dyDescent="0.2">
      <c r="A29485" t="s">
        <v>31410</v>
      </c>
      <c r="B29485" t="s">
        <v>44565</v>
      </c>
      <c r="C29485" t="s">
        <v>44566</v>
      </c>
      <c r="D29485" t="s">
        <v>15305</v>
      </c>
      <c r="E29485" t="s">
        <v>15306</v>
      </c>
      <c r="F29485" t="s">
        <v>15307</v>
      </c>
    </row>
    <row r="29486" spans="1:6" x14ac:dyDescent="0.2">
      <c r="A29486" t="s">
        <v>31410</v>
      </c>
      <c r="B29486" t="s">
        <v>44565</v>
      </c>
      <c r="C29486" t="s">
        <v>44566</v>
      </c>
      <c r="D29486" t="s">
        <v>44874</v>
      </c>
      <c r="E29486" t="s">
        <v>44875</v>
      </c>
      <c r="F29486" t="s">
        <v>44876</v>
      </c>
    </row>
    <row r="29487" spans="1:6" x14ac:dyDescent="0.2">
      <c r="A29487" t="s">
        <v>31410</v>
      </c>
      <c r="B29487" t="s">
        <v>44565</v>
      </c>
      <c r="C29487" t="s">
        <v>44566</v>
      </c>
      <c r="D29487" t="s">
        <v>37879</v>
      </c>
      <c r="E29487" t="s">
        <v>37880</v>
      </c>
      <c r="F29487" t="s">
        <v>37881</v>
      </c>
    </row>
    <row r="29488" spans="1:6" x14ac:dyDescent="0.2">
      <c r="A29488" t="s">
        <v>31410</v>
      </c>
      <c r="B29488" t="s">
        <v>44565</v>
      </c>
      <c r="C29488" t="s">
        <v>44566</v>
      </c>
      <c r="D29488" t="s">
        <v>44877</v>
      </c>
      <c r="E29488" t="s">
        <v>44878</v>
      </c>
      <c r="F29488" t="s">
        <v>44879</v>
      </c>
    </row>
    <row r="29489" spans="1:6" x14ac:dyDescent="0.2">
      <c r="A29489" t="s">
        <v>31410</v>
      </c>
      <c r="B29489" t="s">
        <v>44565</v>
      </c>
      <c r="C29489" t="s">
        <v>44566</v>
      </c>
      <c r="D29489" t="s">
        <v>33839</v>
      </c>
      <c r="E29489" t="s">
        <v>33840</v>
      </c>
      <c r="F29489" t="s">
        <v>33841</v>
      </c>
    </row>
    <row r="29490" spans="1:6" x14ac:dyDescent="0.2">
      <c r="A29490" t="s">
        <v>31410</v>
      </c>
      <c r="B29490" t="s">
        <v>44565</v>
      </c>
      <c r="C29490" t="s">
        <v>44566</v>
      </c>
      <c r="D29490" t="s">
        <v>12653</v>
      </c>
      <c r="E29490" t="s">
        <v>12654</v>
      </c>
      <c r="F29490" t="s">
        <v>12655</v>
      </c>
    </row>
    <row r="29491" spans="1:6" x14ac:dyDescent="0.2">
      <c r="A29491" t="s">
        <v>31410</v>
      </c>
      <c r="B29491" t="s">
        <v>44565</v>
      </c>
      <c r="C29491" t="s">
        <v>44566</v>
      </c>
      <c r="D29491" t="s">
        <v>43613</v>
      </c>
      <c r="E29491" t="s">
        <v>43614</v>
      </c>
      <c r="F29491" t="s">
        <v>43615</v>
      </c>
    </row>
    <row r="29492" spans="1:6" x14ac:dyDescent="0.2">
      <c r="A29492" t="s">
        <v>31410</v>
      </c>
      <c r="B29492" t="s">
        <v>44565</v>
      </c>
      <c r="C29492" t="s">
        <v>44566</v>
      </c>
      <c r="D29492" t="s">
        <v>43622</v>
      </c>
      <c r="E29492" t="s">
        <v>43623</v>
      </c>
      <c r="F29492" t="s">
        <v>43624</v>
      </c>
    </row>
    <row r="29493" spans="1:6" x14ac:dyDescent="0.2">
      <c r="A29493" t="s">
        <v>31410</v>
      </c>
      <c r="B29493" t="s">
        <v>44565</v>
      </c>
      <c r="C29493" t="s">
        <v>44566</v>
      </c>
      <c r="D29493" t="s">
        <v>44865</v>
      </c>
      <c r="E29493" t="s">
        <v>44866</v>
      </c>
      <c r="F29493" t="s">
        <v>44867</v>
      </c>
    </row>
    <row r="29494" spans="1:6" x14ac:dyDescent="0.2">
      <c r="A29494" t="s">
        <v>31410</v>
      </c>
      <c r="B29494" t="s">
        <v>44565</v>
      </c>
      <c r="C29494" t="s">
        <v>44566</v>
      </c>
      <c r="D29494" t="s">
        <v>43625</v>
      </c>
      <c r="E29494" t="s">
        <v>43626</v>
      </c>
      <c r="F29494" t="s">
        <v>43627</v>
      </c>
    </row>
    <row r="29495" spans="1:6" x14ac:dyDescent="0.2">
      <c r="A29495" t="s">
        <v>31410</v>
      </c>
      <c r="B29495" t="s">
        <v>44565</v>
      </c>
      <c r="C29495" t="s">
        <v>44566</v>
      </c>
      <c r="D29495" t="s">
        <v>43619</v>
      </c>
      <c r="E29495" t="s">
        <v>43620</v>
      </c>
      <c r="F29495" t="s">
        <v>43621</v>
      </c>
    </row>
    <row r="29496" spans="1:6" x14ac:dyDescent="0.2">
      <c r="A29496" t="s">
        <v>31410</v>
      </c>
      <c r="B29496" t="s">
        <v>44565</v>
      </c>
      <c r="C29496" t="s">
        <v>44566</v>
      </c>
      <c r="D29496" t="s">
        <v>36135</v>
      </c>
      <c r="E29496" t="s">
        <v>36136</v>
      </c>
      <c r="F29496" t="s">
        <v>36137</v>
      </c>
    </row>
    <row r="29497" spans="1:6" x14ac:dyDescent="0.2">
      <c r="A29497" t="s">
        <v>31410</v>
      </c>
      <c r="B29497" t="s">
        <v>44565</v>
      </c>
      <c r="C29497" t="s">
        <v>44566</v>
      </c>
      <c r="D29497" t="s">
        <v>44880</v>
      </c>
      <c r="E29497" t="s">
        <v>44881</v>
      </c>
      <c r="F29497" t="s">
        <v>44882</v>
      </c>
    </row>
    <row r="29498" spans="1:6" x14ac:dyDescent="0.2">
      <c r="A29498" t="s">
        <v>31410</v>
      </c>
      <c r="B29498" t="s">
        <v>44565</v>
      </c>
      <c r="C29498" t="s">
        <v>44566</v>
      </c>
      <c r="D29498" t="s">
        <v>32676</v>
      </c>
      <c r="E29498" t="s">
        <v>32677</v>
      </c>
      <c r="F29498" t="s">
        <v>32678</v>
      </c>
    </row>
    <row r="29499" spans="1:6" x14ac:dyDescent="0.2">
      <c r="A29499" t="s">
        <v>31410</v>
      </c>
      <c r="B29499" t="s">
        <v>44565</v>
      </c>
      <c r="C29499" t="s">
        <v>44566</v>
      </c>
      <c r="D29499" t="s">
        <v>8590</v>
      </c>
      <c r="E29499" t="s">
        <v>8591</v>
      </c>
      <c r="F29499" t="s">
        <v>8592</v>
      </c>
    </row>
    <row r="29500" spans="1:6" x14ac:dyDescent="0.2">
      <c r="A29500" t="s">
        <v>31410</v>
      </c>
      <c r="B29500" t="s">
        <v>44565</v>
      </c>
      <c r="C29500" t="s">
        <v>44566</v>
      </c>
      <c r="D29500" t="s">
        <v>1754</v>
      </c>
      <c r="E29500" t="s">
        <v>1755</v>
      </c>
      <c r="F29500" t="s">
        <v>1756</v>
      </c>
    </row>
    <row r="29501" spans="1:6" x14ac:dyDescent="0.2">
      <c r="A29501" t="s">
        <v>31410</v>
      </c>
      <c r="B29501" t="s">
        <v>44565</v>
      </c>
      <c r="C29501" t="s">
        <v>44566</v>
      </c>
      <c r="D29501" t="s">
        <v>43019</v>
      </c>
      <c r="E29501" t="s">
        <v>43020</v>
      </c>
      <c r="F29501" t="s">
        <v>43021</v>
      </c>
    </row>
    <row r="29502" spans="1:6" x14ac:dyDescent="0.2">
      <c r="A29502" t="s">
        <v>31410</v>
      </c>
      <c r="B29502" t="s">
        <v>44565</v>
      </c>
      <c r="C29502" t="s">
        <v>44566</v>
      </c>
      <c r="D29502" t="s">
        <v>43022</v>
      </c>
      <c r="E29502" t="s">
        <v>43023</v>
      </c>
      <c r="F29502" t="s">
        <v>43024</v>
      </c>
    </row>
    <row r="29503" spans="1:6" x14ac:dyDescent="0.2">
      <c r="A29503" t="s">
        <v>31410</v>
      </c>
      <c r="B29503" t="s">
        <v>44565</v>
      </c>
      <c r="C29503" t="s">
        <v>44566</v>
      </c>
      <c r="D29503" t="s">
        <v>44883</v>
      </c>
      <c r="E29503" t="s">
        <v>44884</v>
      </c>
      <c r="F29503" t="s">
        <v>44885</v>
      </c>
    </row>
    <row r="29504" spans="1:6" x14ac:dyDescent="0.2">
      <c r="A29504" t="s">
        <v>31410</v>
      </c>
      <c r="B29504" t="s">
        <v>44565</v>
      </c>
      <c r="C29504" t="s">
        <v>44566</v>
      </c>
      <c r="D29504" t="s">
        <v>44523</v>
      </c>
      <c r="E29504" t="s">
        <v>44524</v>
      </c>
      <c r="F29504" t="s">
        <v>44525</v>
      </c>
    </row>
    <row r="29505" spans="1:6" x14ac:dyDescent="0.2">
      <c r="A29505" t="s">
        <v>31410</v>
      </c>
      <c r="B29505" t="s">
        <v>44565</v>
      </c>
      <c r="C29505" t="s">
        <v>44566</v>
      </c>
      <c r="D29505" t="s">
        <v>44886</v>
      </c>
      <c r="E29505" t="s">
        <v>44887</v>
      </c>
      <c r="F29505" t="s">
        <v>44888</v>
      </c>
    </row>
    <row r="29506" spans="1:6" x14ac:dyDescent="0.2">
      <c r="A29506" t="s">
        <v>31410</v>
      </c>
      <c r="B29506" t="s">
        <v>44565</v>
      </c>
      <c r="C29506" t="s">
        <v>44566</v>
      </c>
      <c r="D29506" t="s">
        <v>22336</v>
      </c>
      <c r="E29506" t="s">
        <v>22337</v>
      </c>
      <c r="F29506" t="s">
        <v>22338</v>
      </c>
    </row>
    <row r="29507" spans="1:6" x14ac:dyDescent="0.2">
      <c r="A29507" t="s">
        <v>31410</v>
      </c>
      <c r="B29507" t="s">
        <v>44565</v>
      </c>
      <c r="C29507" t="s">
        <v>44566</v>
      </c>
      <c r="D29507" t="s">
        <v>44889</v>
      </c>
      <c r="E29507" t="s">
        <v>44890</v>
      </c>
      <c r="F29507" t="s">
        <v>44891</v>
      </c>
    </row>
    <row r="29508" spans="1:6" x14ac:dyDescent="0.2">
      <c r="A29508" t="s">
        <v>31410</v>
      </c>
      <c r="B29508" t="s">
        <v>44565</v>
      </c>
      <c r="C29508" t="s">
        <v>44566</v>
      </c>
      <c r="D29508" t="s">
        <v>44892</v>
      </c>
      <c r="E29508" t="s">
        <v>44893</v>
      </c>
      <c r="F29508" t="s">
        <v>44894</v>
      </c>
    </row>
    <row r="29509" spans="1:6" x14ac:dyDescent="0.2">
      <c r="A29509" t="s">
        <v>31410</v>
      </c>
      <c r="B29509" t="s">
        <v>44565</v>
      </c>
      <c r="C29509" t="s">
        <v>44566</v>
      </c>
      <c r="D29509" t="s">
        <v>41253</v>
      </c>
      <c r="E29509" t="s">
        <v>41254</v>
      </c>
      <c r="F29509" t="s">
        <v>41255</v>
      </c>
    </row>
    <row r="29510" spans="1:6" x14ac:dyDescent="0.2">
      <c r="A29510" t="s">
        <v>31410</v>
      </c>
      <c r="B29510" t="s">
        <v>44565</v>
      </c>
      <c r="C29510" t="s">
        <v>44566</v>
      </c>
      <c r="D29510" t="s">
        <v>44895</v>
      </c>
      <c r="E29510" t="s">
        <v>44896</v>
      </c>
      <c r="F29510" t="s">
        <v>44897</v>
      </c>
    </row>
    <row r="29511" spans="1:6" x14ac:dyDescent="0.2">
      <c r="A29511" t="s">
        <v>31410</v>
      </c>
      <c r="B29511" t="s">
        <v>44565</v>
      </c>
      <c r="C29511" t="s">
        <v>44566</v>
      </c>
      <c r="D29511" t="s">
        <v>43028</v>
      </c>
      <c r="E29511" t="s">
        <v>43029</v>
      </c>
      <c r="F29511" t="s">
        <v>43030</v>
      </c>
    </row>
    <row r="29512" spans="1:6" x14ac:dyDescent="0.2">
      <c r="A29512" t="s">
        <v>31410</v>
      </c>
      <c r="B29512" t="s">
        <v>44565</v>
      </c>
      <c r="C29512" t="s">
        <v>44566</v>
      </c>
      <c r="D29512" t="s">
        <v>27356</v>
      </c>
      <c r="E29512" t="s">
        <v>27357</v>
      </c>
      <c r="F29512" t="s">
        <v>27358</v>
      </c>
    </row>
    <row r="29513" spans="1:6" x14ac:dyDescent="0.2">
      <c r="A29513" t="s">
        <v>31410</v>
      </c>
      <c r="B29513" t="s">
        <v>44565</v>
      </c>
      <c r="C29513" t="s">
        <v>44566</v>
      </c>
      <c r="D29513" t="s">
        <v>44898</v>
      </c>
      <c r="E29513" t="s">
        <v>44899</v>
      </c>
      <c r="F29513" t="s">
        <v>44900</v>
      </c>
    </row>
    <row r="29514" spans="1:6" x14ac:dyDescent="0.2">
      <c r="A29514" t="s">
        <v>31410</v>
      </c>
      <c r="B29514" t="s">
        <v>44565</v>
      </c>
      <c r="C29514" t="s">
        <v>44566</v>
      </c>
      <c r="D29514" t="s">
        <v>44901</v>
      </c>
      <c r="E29514" t="s">
        <v>44902</v>
      </c>
      <c r="F29514" t="s">
        <v>44903</v>
      </c>
    </row>
    <row r="29515" spans="1:6" x14ac:dyDescent="0.2">
      <c r="A29515" t="s">
        <v>31410</v>
      </c>
      <c r="B29515" t="s">
        <v>44565</v>
      </c>
      <c r="C29515" t="s">
        <v>44566</v>
      </c>
      <c r="D29515" t="s">
        <v>43031</v>
      </c>
      <c r="E29515" t="s">
        <v>43032</v>
      </c>
      <c r="F29515" t="s">
        <v>43033</v>
      </c>
    </row>
    <row r="29516" spans="1:6" x14ac:dyDescent="0.2">
      <c r="A29516" t="s">
        <v>31410</v>
      </c>
      <c r="B29516" t="s">
        <v>44565</v>
      </c>
      <c r="C29516" t="s">
        <v>44566</v>
      </c>
      <c r="D29516" t="s">
        <v>43663</v>
      </c>
      <c r="E29516" t="s">
        <v>43664</v>
      </c>
      <c r="F29516" t="s">
        <v>43665</v>
      </c>
    </row>
    <row r="29517" spans="1:6" x14ac:dyDescent="0.2">
      <c r="A29517" t="s">
        <v>31410</v>
      </c>
      <c r="B29517" t="s">
        <v>44565</v>
      </c>
      <c r="C29517" t="s">
        <v>44566</v>
      </c>
      <c r="D29517" t="s">
        <v>44526</v>
      </c>
      <c r="E29517" t="s">
        <v>44527</v>
      </c>
      <c r="F29517" t="s">
        <v>44528</v>
      </c>
    </row>
    <row r="29518" spans="1:6" x14ac:dyDescent="0.2">
      <c r="A29518" t="s">
        <v>31410</v>
      </c>
      <c r="B29518" t="s">
        <v>44565</v>
      </c>
      <c r="C29518" t="s">
        <v>44566</v>
      </c>
      <c r="D29518" t="s">
        <v>44904</v>
      </c>
      <c r="E29518" t="s">
        <v>44905</v>
      </c>
      <c r="F29518" t="s">
        <v>44906</v>
      </c>
    </row>
    <row r="29519" spans="1:6" x14ac:dyDescent="0.2">
      <c r="A29519" t="s">
        <v>31410</v>
      </c>
      <c r="B29519" t="s">
        <v>44565</v>
      </c>
      <c r="C29519" t="s">
        <v>44566</v>
      </c>
      <c r="D29519" t="s">
        <v>44907</v>
      </c>
      <c r="E29519" t="s">
        <v>44908</v>
      </c>
      <c r="F29519" t="s">
        <v>44909</v>
      </c>
    </row>
    <row r="29520" spans="1:6" x14ac:dyDescent="0.2">
      <c r="A29520" t="s">
        <v>31410</v>
      </c>
      <c r="B29520" t="s">
        <v>44565</v>
      </c>
      <c r="C29520" t="s">
        <v>44566</v>
      </c>
      <c r="D29520" t="s">
        <v>44910</v>
      </c>
      <c r="E29520" t="s">
        <v>44911</v>
      </c>
      <c r="F29520" t="s">
        <v>44912</v>
      </c>
    </row>
    <row r="29521" spans="1:6" x14ac:dyDescent="0.2">
      <c r="A29521" t="s">
        <v>31410</v>
      </c>
      <c r="B29521" t="s">
        <v>44565</v>
      </c>
      <c r="C29521" t="s">
        <v>44566</v>
      </c>
      <c r="D29521" t="s">
        <v>22345</v>
      </c>
      <c r="E29521" t="s">
        <v>22346</v>
      </c>
      <c r="F29521" t="s">
        <v>22347</v>
      </c>
    </row>
    <row r="29522" spans="1:6" x14ac:dyDescent="0.2">
      <c r="A29522" t="s">
        <v>31410</v>
      </c>
      <c r="B29522" t="s">
        <v>44565</v>
      </c>
      <c r="C29522" t="s">
        <v>44566</v>
      </c>
      <c r="D29522" t="s">
        <v>44913</v>
      </c>
      <c r="E29522" t="s">
        <v>44914</v>
      </c>
      <c r="F29522" t="s">
        <v>44915</v>
      </c>
    </row>
    <row r="29523" spans="1:6" x14ac:dyDescent="0.2">
      <c r="A29523" t="s">
        <v>31410</v>
      </c>
      <c r="B29523" t="s">
        <v>44565</v>
      </c>
      <c r="C29523" t="s">
        <v>44566</v>
      </c>
      <c r="D29523" t="s">
        <v>37931</v>
      </c>
      <c r="E29523" t="s">
        <v>37932</v>
      </c>
      <c r="F29523" t="s">
        <v>37933</v>
      </c>
    </row>
    <row r="29524" spans="1:6" x14ac:dyDescent="0.2">
      <c r="A29524" t="s">
        <v>31410</v>
      </c>
      <c r="B29524" t="s">
        <v>44565</v>
      </c>
      <c r="C29524" t="s">
        <v>44566</v>
      </c>
      <c r="D29524" t="s">
        <v>43675</v>
      </c>
      <c r="E29524" t="s">
        <v>43676</v>
      </c>
      <c r="F29524" t="s">
        <v>43677</v>
      </c>
    </row>
    <row r="29525" spans="1:6" x14ac:dyDescent="0.2">
      <c r="A29525" t="s">
        <v>31410</v>
      </c>
      <c r="B29525" t="s">
        <v>44565</v>
      </c>
      <c r="C29525" t="s">
        <v>44566</v>
      </c>
      <c r="D29525" t="s">
        <v>44916</v>
      </c>
      <c r="E29525" t="s">
        <v>44917</v>
      </c>
      <c r="F29525" t="s">
        <v>44918</v>
      </c>
    </row>
    <row r="29526" spans="1:6" x14ac:dyDescent="0.2">
      <c r="A29526" t="s">
        <v>31410</v>
      </c>
      <c r="B29526" t="s">
        <v>44565</v>
      </c>
      <c r="C29526" t="s">
        <v>44566</v>
      </c>
      <c r="D29526" t="s">
        <v>43678</v>
      </c>
      <c r="E29526" t="s">
        <v>43679</v>
      </c>
      <c r="F29526" t="s">
        <v>43680</v>
      </c>
    </row>
    <row r="29527" spans="1:6" x14ac:dyDescent="0.2">
      <c r="A29527" t="s">
        <v>31410</v>
      </c>
      <c r="B29527" t="s">
        <v>44565</v>
      </c>
      <c r="C29527" t="s">
        <v>44566</v>
      </c>
      <c r="D29527" t="s">
        <v>18002</v>
      </c>
      <c r="E29527" t="s">
        <v>18003</v>
      </c>
      <c r="F29527" t="s">
        <v>18004</v>
      </c>
    </row>
    <row r="29528" spans="1:6" x14ac:dyDescent="0.2">
      <c r="A29528" t="s">
        <v>31410</v>
      </c>
      <c r="B29528" t="s">
        <v>44565</v>
      </c>
      <c r="C29528" t="s">
        <v>44566</v>
      </c>
      <c r="D29528" t="s">
        <v>44919</v>
      </c>
      <c r="E29528" t="s">
        <v>44920</v>
      </c>
      <c r="F29528" t="s">
        <v>44921</v>
      </c>
    </row>
    <row r="29529" spans="1:6" x14ac:dyDescent="0.2">
      <c r="A29529" t="s">
        <v>31410</v>
      </c>
      <c r="B29529" t="s">
        <v>44565</v>
      </c>
      <c r="C29529" t="s">
        <v>44566</v>
      </c>
      <c r="D29529" t="s">
        <v>12712</v>
      </c>
      <c r="E29529" t="s">
        <v>12713</v>
      </c>
      <c r="F29529" t="s">
        <v>12714</v>
      </c>
    </row>
    <row r="29530" spans="1:6" x14ac:dyDescent="0.2">
      <c r="A29530" t="s">
        <v>31410</v>
      </c>
      <c r="B29530" t="s">
        <v>44565</v>
      </c>
      <c r="C29530" t="s">
        <v>44566</v>
      </c>
      <c r="D29530" t="s">
        <v>12718</v>
      </c>
      <c r="E29530" t="s">
        <v>12719</v>
      </c>
      <c r="F29530" t="s">
        <v>12720</v>
      </c>
    </row>
    <row r="29531" spans="1:6" x14ac:dyDescent="0.2">
      <c r="A29531" t="s">
        <v>31410</v>
      </c>
      <c r="B29531" t="s">
        <v>44565</v>
      </c>
      <c r="C29531" t="s">
        <v>44566</v>
      </c>
      <c r="D29531" t="s">
        <v>43041</v>
      </c>
      <c r="E29531" t="s">
        <v>43042</v>
      </c>
      <c r="F29531" t="s">
        <v>43043</v>
      </c>
    </row>
    <row r="29532" spans="1:6" x14ac:dyDescent="0.2">
      <c r="A29532" t="s">
        <v>31410</v>
      </c>
      <c r="B29532" t="s">
        <v>44565</v>
      </c>
      <c r="C29532" t="s">
        <v>44566</v>
      </c>
      <c r="D29532" t="s">
        <v>44922</v>
      </c>
      <c r="E29532" t="s">
        <v>44923</v>
      </c>
      <c r="F29532" t="s">
        <v>44924</v>
      </c>
    </row>
    <row r="29533" spans="1:6" x14ac:dyDescent="0.2">
      <c r="A29533" t="s">
        <v>31410</v>
      </c>
      <c r="B29533" t="s">
        <v>44565</v>
      </c>
      <c r="C29533" t="s">
        <v>44566</v>
      </c>
      <c r="D29533" t="s">
        <v>43691</v>
      </c>
      <c r="E29533" t="s">
        <v>43692</v>
      </c>
      <c r="F29533" t="s">
        <v>43693</v>
      </c>
    </row>
    <row r="29534" spans="1:6" x14ac:dyDescent="0.2">
      <c r="A29534" t="s">
        <v>31410</v>
      </c>
      <c r="B29534" t="s">
        <v>44565</v>
      </c>
      <c r="C29534" t="s">
        <v>44566</v>
      </c>
      <c r="D29534" t="s">
        <v>44925</v>
      </c>
      <c r="E29534" t="s">
        <v>44926</v>
      </c>
      <c r="F29534" t="s">
        <v>44927</v>
      </c>
    </row>
    <row r="29535" spans="1:6" x14ac:dyDescent="0.2">
      <c r="A29535" t="s">
        <v>31410</v>
      </c>
      <c r="B29535" t="s">
        <v>44565</v>
      </c>
      <c r="C29535" t="s">
        <v>44566</v>
      </c>
      <c r="D29535" t="s">
        <v>451</v>
      </c>
      <c r="E29535" t="s">
        <v>452</v>
      </c>
      <c r="F29535" t="s">
        <v>453</v>
      </c>
    </row>
    <row r="29536" spans="1:6" x14ac:dyDescent="0.2">
      <c r="A29536" t="s">
        <v>31410</v>
      </c>
      <c r="B29536" t="s">
        <v>44565</v>
      </c>
      <c r="C29536" t="s">
        <v>44566</v>
      </c>
      <c r="D29536" t="s">
        <v>44928</v>
      </c>
      <c r="E29536" t="s">
        <v>44929</v>
      </c>
      <c r="F29536" t="s">
        <v>44930</v>
      </c>
    </row>
    <row r="29537" spans="1:6" x14ac:dyDescent="0.2">
      <c r="A29537" t="s">
        <v>31410</v>
      </c>
      <c r="B29537" t="s">
        <v>44565</v>
      </c>
      <c r="C29537" t="s">
        <v>44566</v>
      </c>
      <c r="D29537" t="s">
        <v>1787</v>
      </c>
      <c r="E29537" t="s">
        <v>1788</v>
      </c>
      <c r="F29537" t="s">
        <v>1789</v>
      </c>
    </row>
    <row r="29538" spans="1:6" x14ac:dyDescent="0.2">
      <c r="A29538" t="s">
        <v>31410</v>
      </c>
      <c r="B29538" t="s">
        <v>44565</v>
      </c>
      <c r="C29538" t="s">
        <v>44566</v>
      </c>
      <c r="D29538" t="s">
        <v>36159</v>
      </c>
      <c r="E29538" t="s">
        <v>36160</v>
      </c>
      <c r="F29538" t="s">
        <v>36161</v>
      </c>
    </row>
    <row r="29539" spans="1:6" x14ac:dyDescent="0.2">
      <c r="A29539" t="s">
        <v>31410</v>
      </c>
      <c r="B29539" t="s">
        <v>44565</v>
      </c>
      <c r="C29539" t="s">
        <v>44566</v>
      </c>
      <c r="D29539" t="s">
        <v>44931</v>
      </c>
      <c r="E29539" t="s">
        <v>44932</v>
      </c>
      <c r="F29539" t="s">
        <v>44933</v>
      </c>
    </row>
    <row r="29540" spans="1:6" x14ac:dyDescent="0.2">
      <c r="A29540" t="s">
        <v>31410</v>
      </c>
      <c r="B29540" t="s">
        <v>44565</v>
      </c>
      <c r="C29540" t="s">
        <v>44566</v>
      </c>
      <c r="D29540" t="s">
        <v>8599</v>
      </c>
      <c r="E29540" t="s">
        <v>8600</v>
      </c>
      <c r="F29540" t="s">
        <v>8601</v>
      </c>
    </row>
    <row r="29541" spans="1:6" x14ac:dyDescent="0.2">
      <c r="A29541" t="s">
        <v>31410</v>
      </c>
      <c r="B29541" t="s">
        <v>44565</v>
      </c>
      <c r="C29541" t="s">
        <v>44566</v>
      </c>
      <c r="D29541" t="s">
        <v>1791</v>
      </c>
      <c r="E29541" t="s">
        <v>1792</v>
      </c>
      <c r="F29541" t="s">
        <v>1793</v>
      </c>
    </row>
    <row r="29542" spans="1:6" x14ac:dyDescent="0.2">
      <c r="A29542" t="s">
        <v>31410</v>
      </c>
      <c r="B29542" t="s">
        <v>44565</v>
      </c>
      <c r="C29542" t="s">
        <v>44566</v>
      </c>
      <c r="D29542" t="s">
        <v>41176</v>
      </c>
      <c r="E29542" t="s">
        <v>41177</v>
      </c>
      <c r="F29542" t="s">
        <v>41178</v>
      </c>
    </row>
    <row r="29543" spans="1:6" x14ac:dyDescent="0.2">
      <c r="A29543" t="s">
        <v>31410</v>
      </c>
      <c r="B29543" t="s">
        <v>44565</v>
      </c>
      <c r="C29543" t="s">
        <v>44566</v>
      </c>
      <c r="D29543" t="s">
        <v>44934</v>
      </c>
      <c r="E29543" t="s">
        <v>44935</v>
      </c>
      <c r="F29543" t="s">
        <v>44936</v>
      </c>
    </row>
    <row r="29544" spans="1:6" x14ac:dyDescent="0.2">
      <c r="A29544" t="s">
        <v>31410</v>
      </c>
      <c r="B29544" t="s">
        <v>44565</v>
      </c>
      <c r="C29544" t="s">
        <v>44566</v>
      </c>
      <c r="D29544" t="s">
        <v>8602</v>
      </c>
      <c r="E29544" t="s">
        <v>8603</v>
      </c>
      <c r="F29544" t="s">
        <v>8604</v>
      </c>
    </row>
    <row r="29545" spans="1:6" x14ac:dyDescent="0.2">
      <c r="A29545" t="s">
        <v>31410</v>
      </c>
      <c r="B29545" t="s">
        <v>44565</v>
      </c>
      <c r="C29545" t="s">
        <v>44566</v>
      </c>
      <c r="D29545" t="s">
        <v>44937</v>
      </c>
      <c r="E29545" t="s">
        <v>44938</v>
      </c>
      <c r="F29545" t="s">
        <v>44939</v>
      </c>
    </row>
    <row r="29546" spans="1:6" x14ac:dyDescent="0.2">
      <c r="A29546" t="s">
        <v>31410</v>
      </c>
      <c r="B29546" t="s">
        <v>44565</v>
      </c>
      <c r="C29546" t="s">
        <v>44566</v>
      </c>
      <c r="D29546" t="s">
        <v>18530</v>
      </c>
      <c r="E29546" t="s">
        <v>18531</v>
      </c>
      <c r="F29546" t="s">
        <v>18532</v>
      </c>
    </row>
    <row r="29547" spans="1:6" x14ac:dyDescent="0.2">
      <c r="A29547" t="s">
        <v>31410</v>
      </c>
      <c r="B29547" t="s">
        <v>44565</v>
      </c>
      <c r="C29547" t="s">
        <v>44566</v>
      </c>
      <c r="D29547" t="s">
        <v>43723</v>
      </c>
      <c r="E29547" t="s">
        <v>43724</v>
      </c>
      <c r="F29547" t="s">
        <v>43725</v>
      </c>
    </row>
    <row r="29548" spans="1:6" x14ac:dyDescent="0.2">
      <c r="A29548" t="s">
        <v>31410</v>
      </c>
      <c r="B29548" t="s">
        <v>44565</v>
      </c>
      <c r="C29548" t="s">
        <v>44566</v>
      </c>
      <c r="D29548" t="s">
        <v>44940</v>
      </c>
      <c r="E29548" t="s">
        <v>44941</v>
      </c>
      <c r="F29548" t="s">
        <v>44942</v>
      </c>
    </row>
    <row r="29549" spans="1:6" x14ac:dyDescent="0.2">
      <c r="A29549" t="s">
        <v>31410</v>
      </c>
      <c r="B29549" t="s">
        <v>44565</v>
      </c>
      <c r="C29549" t="s">
        <v>44566</v>
      </c>
      <c r="D29549" t="s">
        <v>7844</v>
      </c>
      <c r="E29549" t="s">
        <v>7845</v>
      </c>
      <c r="F29549" t="s">
        <v>7846</v>
      </c>
    </row>
    <row r="29550" spans="1:6" x14ac:dyDescent="0.2">
      <c r="A29550" t="s">
        <v>31410</v>
      </c>
      <c r="B29550" t="s">
        <v>44565</v>
      </c>
      <c r="C29550" t="s">
        <v>44566</v>
      </c>
      <c r="D29550" t="s">
        <v>44943</v>
      </c>
      <c r="E29550" t="s">
        <v>44944</v>
      </c>
      <c r="F29550" t="s">
        <v>44945</v>
      </c>
    </row>
    <row r="29551" spans="1:6" x14ac:dyDescent="0.2">
      <c r="A29551" t="s">
        <v>31410</v>
      </c>
      <c r="B29551" t="s">
        <v>44565</v>
      </c>
      <c r="C29551" t="s">
        <v>44566</v>
      </c>
      <c r="D29551" t="s">
        <v>44946</v>
      </c>
      <c r="E29551" t="s">
        <v>44947</v>
      </c>
      <c r="F29551" t="s">
        <v>44948</v>
      </c>
    </row>
    <row r="29552" spans="1:6" x14ac:dyDescent="0.2">
      <c r="A29552" t="s">
        <v>31410</v>
      </c>
      <c r="B29552" t="s">
        <v>44565</v>
      </c>
      <c r="C29552" t="s">
        <v>44566</v>
      </c>
      <c r="D29552" t="s">
        <v>43726</v>
      </c>
      <c r="E29552" t="s">
        <v>43727</v>
      </c>
      <c r="F29552" t="s">
        <v>44949</v>
      </c>
    </row>
    <row r="29553" spans="1:6" x14ac:dyDescent="0.2">
      <c r="A29553" t="s">
        <v>31410</v>
      </c>
      <c r="B29553" t="s">
        <v>44565</v>
      </c>
      <c r="C29553" t="s">
        <v>44566</v>
      </c>
      <c r="D29553" t="s">
        <v>38037</v>
      </c>
      <c r="E29553" t="s">
        <v>38038</v>
      </c>
      <c r="F29553" t="s">
        <v>38039</v>
      </c>
    </row>
    <row r="29554" spans="1:6" x14ac:dyDescent="0.2">
      <c r="A29554" t="s">
        <v>31410</v>
      </c>
      <c r="B29554" t="s">
        <v>44565</v>
      </c>
      <c r="C29554" t="s">
        <v>44566</v>
      </c>
      <c r="D29554" t="s">
        <v>44535</v>
      </c>
      <c r="E29554" t="s">
        <v>44536</v>
      </c>
      <c r="F29554" t="s">
        <v>44537</v>
      </c>
    </row>
    <row r="29555" spans="1:6" x14ac:dyDescent="0.2">
      <c r="A29555" t="s">
        <v>31410</v>
      </c>
      <c r="B29555" t="s">
        <v>44565</v>
      </c>
      <c r="C29555" t="s">
        <v>44566</v>
      </c>
      <c r="D29555" t="s">
        <v>44950</v>
      </c>
      <c r="E29555" t="s">
        <v>44951</v>
      </c>
      <c r="F29555" t="s">
        <v>44952</v>
      </c>
    </row>
    <row r="29556" spans="1:6" x14ac:dyDescent="0.2">
      <c r="A29556" t="s">
        <v>31410</v>
      </c>
      <c r="B29556" t="s">
        <v>44565</v>
      </c>
      <c r="C29556" t="s">
        <v>44566</v>
      </c>
      <c r="D29556" t="s">
        <v>1467</v>
      </c>
      <c r="E29556" t="s">
        <v>1468</v>
      </c>
      <c r="F29556" t="s">
        <v>1469</v>
      </c>
    </row>
    <row r="29557" spans="1:6" x14ac:dyDescent="0.2">
      <c r="A29557" t="s">
        <v>31410</v>
      </c>
      <c r="B29557" t="s">
        <v>44565</v>
      </c>
      <c r="C29557" t="s">
        <v>44566</v>
      </c>
      <c r="D29557" t="s">
        <v>1809</v>
      </c>
      <c r="E29557" t="s">
        <v>1810</v>
      </c>
      <c r="F29557" t="s">
        <v>1811</v>
      </c>
    </row>
    <row r="29558" spans="1:6" x14ac:dyDescent="0.2">
      <c r="A29558" t="s">
        <v>31410</v>
      </c>
      <c r="B29558" t="s">
        <v>44565</v>
      </c>
      <c r="C29558" t="s">
        <v>44566</v>
      </c>
      <c r="D29558" t="s">
        <v>31383</v>
      </c>
      <c r="E29558" t="s">
        <v>31384</v>
      </c>
      <c r="F29558" t="s">
        <v>31385</v>
      </c>
    </row>
    <row r="29559" spans="1:6" x14ac:dyDescent="0.2">
      <c r="A29559" t="s">
        <v>31410</v>
      </c>
      <c r="B29559" t="s">
        <v>44565</v>
      </c>
      <c r="C29559" t="s">
        <v>44566</v>
      </c>
      <c r="D29559" t="s">
        <v>44953</v>
      </c>
      <c r="E29559" t="s">
        <v>44954</v>
      </c>
      <c r="F29559" t="s">
        <v>44955</v>
      </c>
    </row>
    <row r="29560" spans="1:6" x14ac:dyDescent="0.2">
      <c r="A29560" t="s">
        <v>31410</v>
      </c>
      <c r="B29560" t="s">
        <v>44565</v>
      </c>
      <c r="C29560" t="s">
        <v>44566</v>
      </c>
      <c r="D29560" t="s">
        <v>22426</v>
      </c>
      <c r="E29560" t="s">
        <v>22427</v>
      </c>
      <c r="F29560" t="s">
        <v>44956</v>
      </c>
    </row>
    <row r="29561" spans="1:6" x14ac:dyDescent="0.2">
      <c r="A29561" t="s">
        <v>31410</v>
      </c>
      <c r="B29561" t="s">
        <v>44565</v>
      </c>
      <c r="C29561" t="s">
        <v>44566</v>
      </c>
      <c r="D29561" t="s">
        <v>44957</v>
      </c>
      <c r="E29561" t="s">
        <v>44958</v>
      </c>
      <c r="F29561" t="s">
        <v>44959</v>
      </c>
    </row>
    <row r="29562" spans="1:6" x14ac:dyDescent="0.2">
      <c r="A29562" t="s">
        <v>31410</v>
      </c>
      <c r="B29562" t="s">
        <v>44565</v>
      </c>
      <c r="C29562" t="s">
        <v>44566</v>
      </c>
      <c r="D29562" t="s">
        <v>43745</v>
      </c>
      <c r="E29562" t="s">
        <v>43746</v>
      </c>
      <c r="F29562" t="s">
        <v>43747</v>
      </c>
    </row>
    <row r="29563" spans="1:6" x14ac:dyDescent="0.2">
      <c r="A29563" t="s">
        <v>31410</v>
      </c>
      <c r="B29563" t="s">
        <v>44565</v>
      </c>
      <c r="C29563" t="s">
        <v>44566</v>
      </c>
      <c r="D29563" t="s">
        <v>12782</v>
      </c>
      <c r="E29563" t="s">
        <v>12783</v>
      </c>
      <c r="F29563" t="s">
        <v>12784</v>
      </c>
    </row>
    <row r="29564" spans="1:6" x14ac:dyDescent="0.2">
      <c r="A29564" t="s">
        <v>31410</v>
      </c>
      <c r="B29564" t="s">
        <v>44565</v>
      </c>
      <c r="C29564" t="s">
        <v>44566</v>
      </c>
      <c r="D29564" t="s">
        <v>43059</v>
      </c>
      <c r="E29564" t="s">
        <v>43060</v>
      </c>
      <c r="F29564" t="s">
        <v>43061</v>
      </c>
    </row>
    <row r="29565" spans="1:6" x14ac:dyDescent="0.2">
      <c r="A29565" t="s">
        <v>31410</v>
      </c>
      <c r="B29565" t="s">
        <v>44565</v>
      </c>
      <c r="C29565" t="s">
        <v>44566</v>
      </c>
      <c r="D29565" t="s">
        <v>44960</v>
      </c>
      <c r="E29565" t="s">
        <v>44961</v>
      </c>
      <c r="F29565" t="s">
        <v>44962</v>
      </c>
    </row>
    <row r="29566" spans="1:6" x14ac:dyDescent="0.2">
      <c r="A29566" t="s">
        <v>31410</v>
      </c>
      <c r="B29566" t="s">
        <v>44565</v>
      </c>
      <c r="C29566" t="s">
        <v>44566</v>
      </c>
      <c r="D29566" t="s">
        <v>43748</v>
      </c>
      <c r="E29566" t="s">
        <v>43749</v>
      </c>
      <c r="F29566" t="s">
        <v>43750</v>
      </c>
    </row>
    <row r="29567" spans="1:6" x14ac:dyDescent="0.2">
      <c r="A29567" t="s">
        <v>31410</v>
      </c>
      <c r="B29567" t="s">
        <v>44565</v>
      </c>
      <c r="C29567" t="s">
        <v>44566</v>
      </c>
      <c r="D29567" t="s">
        <v>44963</v>
      </c>
      <c r="E29567" t="s">
        <v>44964</v>
      </c>
      <c r="F29567" t="s">
        <v>44965</v>
      </c>
    </row>
    <row r="29568" spans="1:6" x14ac:dyDescent="0.2">
      <c r="A29568" t="s">
        <v>31410</v>
      </c>
      <c r="B29568" t="s">
        <v>44565</v>
      </c>
      <c r="C29568" t="s">
        <v>44566</v>
      </c>
      <c r="D29568" t="s">
        <v>44966</v>
      </c>
      <c r="E29568" t="s">
        <v>44967</v>
      </c>
      <c r="F29568" t="s">
        <v>44968</v>
      </c>
    </row>
    <row r="29569" spans="1:6" x14ac:dyDescent="0.2">
      <c r="A29569" t="s">
        <v>31410</v>
      </c>
      <c r="B29569" t="s">
        <v>44565</v>
      </c>
      <c r="C29569" t="s">
        <v>44566</v>
      </c>
      <c r="D29569" t="s">
        <v>44969</v>
      </c>
      <c r="E29569" t="s">
        <v>44970</v>
      </c>
      <c r="F29569" t="s">
        <v>44971</v>
      </c>
    </row>
    <row r="29570" spans="1:6" x14ac:dyDescent="0.2">
      <c r="A29570" t="s">
        <v>31410</v>
      </c>
      <c r="B29570" t="s">
        <v>44565</v>
      </c>
      <c r="C29570" t="s">
        <v>44566</v>
      </c>
      <c r="D29570" t="s">
        <v>43751</v>
      </c>
      <c r="E29570" t="s">
        <v>43752</v>
      </c>
      <c r="F29570" t="s">
        <v>44972</v>
      </c>
    </row>
    <row r="29571" spans="1:6" x14ac:dyDescent="0.2">
      <c r="A29571" t="s">
        <v>31410</v>
      </c>
      <c r="B29571" t="s">
        <v>44565</v>
      </c>
      <c r="C29571" t="s">
        <v>44566</v>
      </c>
      <c r="D29571" t="s">
        <v>44973</v>
      </c>
      <c r="E29571" t="s">
        <v>44974</v>
      </c>
      <c r="F29571" t="s">
        <v>44975</v>
      </c>
    </row>
    <row r="29572" spans="1:6" x14ac:dyDescent="0.2">
      <c r="A29572" t="s">
        <v>31410</v>
      </c>
      <c r="B29572" t="s">
        <v>44565</v>
      </c>
      <c r="C29572" t="s">
        <v>44566</v>
      </c>
      <c r="D29572" t="s">
        <v>44976</v>
      </c>
      <c r="E29572" t="s">
        <v>44977</v>
      </c>
      <c r="F29572" t="s">
        <v>44978</v>
      </c>
    </row>
    <row r="29573" spans="1:6" x14ac:dyDescent="0.2">
      <c r="A29573" t="s">
        <v>31410</v>
      </c>
      <c r="B29573" t="s">
        <v>44565</v>
      </c>
      <c r="C29573" t="s">
        <v>44566</v>
      </c>
      <c r="D29573" t="s">
        <v>20427</v>
      </c>
      <c r="E29573" t="s">
        <v>20428</v>
      </c>
      <c r="F29573" t="s">
        <v>32770</v>
      </c>
    </row>
    <row r="29574" spans="1:6" x14ac:dyDescent="0.2">
      <c r="A29574" t="s">
        <v>31410</v>
      </c>
      <c r="B29574" t="s">
        <v>44565</v>
      </c>
      <c r="C29574" t="s">
        <v>44566</v>
      </c>
      <c r="D29574" t="s">
        <v>44979</v>
      </c>
      <c r="E29574" t="s">
        <v>44980</v>
      </c>
      <c r="F29574" t="s">
        <v>44981</v>
      </c>
    </row>
    <row r="29575" spans="1:6" x14ac:dyDescent="0.2">
      <c r="A29575" t="s">
        <v>31410</v>
      </c>
      <c r="B29575" t="s">
        <v>44565</v>
      </c>
      <c r="C29575" t="s">
        <v>44566</v>
      </c>
      <c r="D29575" t="s">
        <v>44982</v>
      </c>
      <c r="E29575" t="s">
        <v>44983</v>
      </c>
      <c r="F29575" t="s">
        <v>44984</v>
      </c>
    </row>
    <row r="29576" spans="1:6" x14ac:dyDescent="0.2">
      <c r="A29576" t="s">
        <v>31410</v>
      </c>
      <c r="B29576" t="s">
        <v>44565</v>
      </c>
      <c r="C29576" t="s">
        <v>44566</v>
      </c>
      <c r="D29576" t="s">
        <v>44985</v>
      </c>
      <c r="E29576" t="s">
        <v>44986</v>
      </c>
      <c r="F29576" t="s">
        <v>44987</v>
      </c>
    </row>
    <row r="29577" spans="1:6" x14ac:dyDescent="0.2">
      <c r="A29577" t="s">
        <v>31410</v>
      </c>
      <c r="B29577" t="s">
        <v>44565</v>
      </c>
      <c r="C29577" t="s">
        <v>44566</v>
      </c>
      <c r="D29577" t="s">
        <v>43074</v>
      </c>
      <c r="E29577" t="s">
        <v>43075</v>
      </c>
      <c r="F29577" t="s">
        <v>43076</v>
      </c>
    </row>
    <row r="29578" spans="1:6" x14ac:dyDescent="0.2">
      <c r="A29578" t="s">
        <v>31410</v>
      </c>
      <c r="B29578" t="s">
        <v>44565</v>
      </c>
      <c r="C29578" t="s">
        <v>44566</v>
      </c>
      <c r="D29578" t="s">
        <v>8626</v>
      </c>
      <c r="E29578" t="s">
        <v>8627</v>
      </c>
      <c r="F29578" t="s">
        <v>8628</v>
      </c>
    </row>
    <row r="29579" spans="1:6" x14ac:dyDescent="0.2">
      <c r="A29579" t="s">
        <v>31410</v>
      </c>
      <c r="B29579" t="s">
        <v>44565</v>
      </c>
      <c r="C29579" t="s">
        <v>44566</v>
      </c>
      <c r="D29579" t="s">
        <v>43113</v>
      </c>
      <c r="E29579" t="s">
        <v>43114</v>
      </c>
      <c r="F29579" t="s">
        <v>43115</v>
      </c>
    </row>
    <row r="29580" spans="1:6" x14ac:dyDescent="0.2">
      <c r="A29580" t="s">
        <v>31410</v>
      </c>
      <c r="B29580" t="s">
        <v>44565</v>
      </c>
      <c r="C29580" t="s">
        <v>44566</v>
      </c>
      <c r="D29580" t="s">
        <v>32774</v>
      </c>
      <c r="E29580" t="s">
        <v>32775</v>
      </c>
      <c r="F29580" t="s">
        <v>32776</v>
      </c>
    </row>
    <row r="29581" spans="1:6" x14ac:dyDescent="0.2">
      <c r="A29581" t="s">
        <v>31410</v>
      </c>
      <c r="B29581" t="s">
        <v>44565</v>
      </c>
      <c r="C29581" t="s">
        <v>44566</v>
      </c>
      <c r="D29581" t="s">
        <v>44988</v>
      </c>
      <c r="E29581" t="s">
        <v>44989</v>
      </c>
      <c r="F29581" t="s">
        <v>44990</v>
      </c>
    </row>
    <row r="29582" spans="1:6" x14ac:dyDescent="0.2">
      <c r="A29582" t="s">
        <v>31410</v>
      </c>
      <c r="B29582" t="s">
        <v>44565</v>
      </c>
      <c r="C29582" t="s">
        <v>44566</v>
      </c>
      <c r="D29582" t="s">
        <v>44991</v>
      </c>
      <c r="E29582" t="s">
        <v>44992</v>
      </c>
      <c r="F29582" t="s">
        <v>44993</v>
      </c>
    </row>
    <row r="29583" spans="1:6" x14ac:dyDescent="0.2">
      <c r="A29583" t="s">
        <v>31410</v>
      </c>
      <c r="B29583" t="s">
        <v>44565</v>
      </c>
      <c r="C29583" t="s">
        <v>44566</v>
      </c>
      <c r="D29583" t="s">
        <v>44994</v>
      </c>
      <c r="E29583" t="s">
        <v>44995</v>
      </c>
      <c r="F29583" t="s">
        <v>44996</v>
      </c>
    </row>
    <row r="29584" spans="1:6" x14ac:dyDescent="0.2">
      <c r="A29584" t="s">
        <v>31410</v>
      </c>
      <c r="B29584" t="s">
        <v>44565</v>
      </c>
      <c r="C29584" t="s">
        <v>44566</v>
      </c>
      <c r="D29584" t="s">
        <v>8620</v>
      </c>
      <c r="E29584" t="s">
        <v>8621</v>
      </c>
      <c r="F29584" t="s">
        <v>8622</v>
      </c>
    </row>
    <row r="29585" spans="1:6" x14ac:dyDescent="0.2">
      <c r="A29585" t="s">
        <v>31410</v>
      </c>
      <c r="B29585" t="s">
        <v>44565</v>
      </c>
      <c r="C29585" t="s">
        <v>44566</v>
      </c>
      <c r="D29585" t="s">
        <v>44997</v>
      </c>
      <c r="E29585" t="s">
        <v>44998</v>
      </c>
      <c r="F29585" t="s">
        <v>44999</v>
      </c>
    </row>
    <row r="29586" spans="1:6" x14ac:dyDescent="0.2">
      <c r="A29586" t="s">
        <v>31410</v>
      </c>
      <c r="B29586" t="s">
        <v>44565</v>
      </c>
      <c r="C29586" t="s">
        <v>44566</v>
      </c>
      <c r="D29586" t="s">
        <v>36220</v>
      </c>
      <c r="E29586" t="s">
        <v>36221</v>
      </c>
      <c r="F29586" t="s">
        <v>36222</v>
      </c>
    </row>
    <row r="29587" spans="1:6" x14ac:dyDescent="0.2">
      <c r="A29587" t="s">
        <v>31410</v>
      </c>
      <c r="B29587" t="s">
        <v>44565</v>
      </c>
      <c r="C29587" t="s">
        <v>44566</v>
      </c>
      <c r="D29587" t="s">
        <v>45000</v>
      </c>
      <c r="E29587" t="s">
        <v>45001</v>
      </c>
      <c r="F29587" t="s">
        <v>45002</v>
      </c>
    </row>
    <row r="29588" spans="1:6" x14ac:dyDescent="0.2">
      <c r="A29588" t="s">
        <v>31410</v>
      </c>
      <c r="B29588" t="s">
        <v>44565</v>
      </c>
      <c r="C29588" t="s">
        <v>44566</v>
      </c>
      <c r="D29588" t="s">
        <v>45003</v>
      </c>
      <c r="E29588" t="s">
        <v>45004</v>
      </c>
      <c r="F29588" t="s">
        <v>45005</v>
      </c>
    </row>
    <row r="29589" spans="1:6" x14ac:dyDescent="0.2">
      <c r="A29589" t="s">
        <v>31410</v>
      </c>
      <c r="B29589" t="s">
        <v>44565</v>
      </c>
      <c r="C29589" t="s">
        <v>44566</v>
      </c>
      <c r="D29589" t="s">
        <v>12891</v>
      </c>
      <c r="E29589" t="s">
        <v>12892</v>
      </c>
      <c r="F29589" t="s">
        <v>12893</v>
      </c>
    </row>
    <row r="29590" spans="1:6" x14ac:dyDescent="0.2">
      <c r="A29590" t="s">
        <v>31410</v>
      </c>
      <c r="B29590" t="s">
        <v>44565</v>
      </c>
      <c r="C29590" t="s">
        <v>44566</v>
      </c>
      <c r="D29590" t="s">
        <v>45006</v>
      </c>
      <c r="E29590" t="s">
        <v>45007</v>
      </c>
      <c r="F29590" t="s">
        <v>45008</v>
      </c>
    </row>
    <row r="29591" spans="1:6" x14ac:dyDescent="0.2">
      <c r="A29591" t="s">
        <v>31410</v>
      </c>
      <c r="B29591" t="s">
        <v>44565</v>
      </c>
      <c r="C29591" t="s">
        <v>44566</v>
      </c>
      <c r="D29591" t="s">
        <v>45009</v>
      </c>
      <c r="E29591" t="s">
        <v>45010</v>
      </c>
      <c r="F29591" t="s">
        <v>45011</v>
      </c>
    </row>
    <row r="29592" spans="1:6" x14ac:dyDescent="0.2">
      <c r="A29592" t="s">
        <v>31410</v>
      </c>
      <c r="B29592" t="s">
        <v>44565</v>
      </c>
      <c r="C29592" t="s">
        <v>44566</v>
      </c>
      <c r="D29592" t="s">
        <v>45012</v>
      </c>
      <c r="E29592" t="s">
        <v>45013</v>
      </c>
      <c r="F29592" t="s">
        <v>45014</v>
      </c>
    </row>
    <row r="29593" spans="1:6" x14ac:dyDescent="0.2">
      <c r="A29593" t="s">
        <v>31410</v>
      </c>
      <c r="B29593" t="s">
        <v>44565</v>
      </c>
      <c r="C29593" t="s">
        <v>44566</v>
      </c>
      <c r="D29593" t="s">
        <v>45015</v>
      </c>
      <c r="E29593" t="s">
        <v>45016</v>
      </c>
      <c r="F29593" t="s">
        <v>45017</v>
      </c>
    </row>
    <row r="29594" spans="1:6" x14ac:dyDescent="0.2">
      <c r="A29594" t="s">
        <v>31410</v>
      </c>
      <c r="B29594" t="s">
        <v>44565</v>
      </c>
      <c r="C29594" t="s">
        <v>44566</v>
      </c>
      <c r="D29594" t="s">
        <v>45018</v>
      </c>
      <c r="E29594" t="s">
        <v>45019</v>
      </c>
      <c r="F29594" t="s">
        <v>45020</v>
      </c>
    </row>
    <row r="29595" spans="1:6" x14ac:dyDescent="0.2">
      <c r="A29595" t="s">
        <v>31410</v>
      </c>
      <c r="B29595" t="s">
        <v>44565</v>
      </c>
      <c r="C29595" t="s">
        <v>44566</v>
      </c>
      <c r="D29595" t="s">
        <v>45021</v>
      </c>
      <c r="E29595" t="s">
        <v>45022</v>
      </c>
      <c r="F29595" t="s">
        <v>45023</v>
      </c>
    </row>
    <row r="29596" spans="1:6" x14ac:dyDescent="0.2">
      <c r="A29596" t="s">
        <v>31410</v>
      </c>
      <c r="B29596" t="s">
        <v>44565</v>
      </c>
      <c r="C29596" t="s">
        <v>44566</v>
      </c>
      <c r="D29596" t="s">
        <v>1875</v>
      </c>
      <c r="E29596" t="s">
        <v>1876</v>
      </c>
      <c r="F29596" t="s">
        <v>1877</v>
      </c>
    </row>
    <row r="29597" spans="1:6" x14ac:dyDescent="0.2">
      <c r="A29597" t="s">
        <v>31410</v>
      </c>
      <c r="B29597" t="s">
        <v>44565</v>
      </c>
      <c r="C29597" t="s">
        <v>44566</v>
      </c>
      <c r="D29597" t="s">
        <v>45024</v>
      </c>
      <c r="E29597" t="s">
        <v>45025</v>
      </c>
      <c r="F29597" t="s">
        <v>45026</v>
      </c>
    </row>
    <row r="29598" spans="1:6" x14ac:dyDescent="0.2">
      <c r="A29598" t="s">
        <v>31410</v>
      </c>
      <c r="B29598" t="s">
        <v>44565</v>
      </c>
      <c r="C29598" t="s">
        <v>44566</v>
      </c>
      <c r="D29598" t="s">
        <v>43793</v>
      </c>
      <c r="E29598" t="s">
        <v>43794</v>
      </c>
      <c r="F29598" t="s">
        <v>43795</v>
      </c>
    </row>
    <row r="29599" spans="1:6" x14ac:dyDescent="0.2">
      <c r="A29599" t="s">
        <v>31410</v>
      </c>
      <c r="B29599" t="s">
        <v>44565</v>
      </c>
      <c r="C29599" t="s">
        <v>44566</v>
      </c>
      <c r="D29599" t="s">
        <v>45027</v>
      </c>
      <c r="E29599" t="s">
        <v>45028</v>
      </c>
      <c r="F29599" t="s">
        <v>45029</v>
      </c>
    </row>
    <row r="29600" spans="1:6" x14ac:dyDescent="0.2">
      <c r="A29600" t="s">
        <v>31410</v>
      </c>
      <c r="B29600" t="s">
        <v>44565</v>
      </c>
      <c r="C29600" t="s">
        <v>44566</v>
      </c>
      <c r="D29600" t="s">
        <v>45030</v>
      </c>
      <c r="E29600" t="s">
        <v>45031</v>
      </c>
      <c r="F29600" t="s">
        <v>45032</v>
      </c>
    </row>
    <row r="29601" spans="1:6" x14ac:dyDescent="0.2">
      <c r="A29601" t="s">
        <v>31410</v>
      </c>
      <c r="B29601" t="s">
        <v>44565</v>
      </c>
      <c r="C29601" t="s">
        <v>44566</v>
      </c>
      <c r="D29601" t="s">
        <v>45033</v>
      </c>
      <c r="E29601" t="s">
        <v>45034</v>
      </c>
      <c r="F29601" t="s">
        <v>45035</v>
      </c>
    </row>
    <row r="29602" spans="1:6" x14ac:dyDescent="0.2">
      <c r="A29602" t="s">
        <v>31410</v>
      </c>
      <c r="B29602" t="s">
        <v>44565</v>
      </c>
      <c r="C29602" t="s">
        <v>44566</v>
      </c>
      <c r="D29602" t="s">
        <v>31910</v>
      </c>
      <c r="E29602" t="s">
        <v>31911</v>
      </c>
      <c r="F29602" t="s">
        <v>31912</v>
      </c>
    </row>
    <row r="29603" spans="1:6" x14ac:dyDescent="0.2">
      <c r="A29603" t="s">
        <v>31410</v>
      </c>
      <c r="B29603" t="s">
        <v>44565</v>
      </c>
      <c r="C29603" t="s">
        <v>44566</v>
      </c>
      <c r="D29603" t="s">
        <v>45036</v>
      </c>
      <c r="E29603" t="s">
        <v>45037</v>
      </c>
      <c r="F29603" t="s">
        <v>45038</v>
      </c>
    </row>
    <row r="29604" spans="1:6" x14ac:dyDescent="0.2">
      <c r="A29604" t="s">
        <v>31410</v>
      </c>
      <c r="B29604" t="s">
        <v>44565</v>
      </c>
      <c r="C29604" t="s">
        <v>44566</v>
      </c>
      <c r="D29604" t="s">
        <v>43811</v>
      </c>
      <c r="E29604" t="s">
        <v>43812</v>
      </c>
      <c r="F29604" t="s">
        <v>43813</v>
      </c>
    </row>
    <row r="29605" spans="1:6" x14ac:dyDescent="0.2">
      <c r="A29605" t="s">
        <v>31410</v>
      </c>
      <c r="B29605" t="s">
        <v>44565</v>
      </c>
      <c r="C29605" t="s">
        <v>44566</v>
      </c>
      <c r="D29605" t="s">
        <v>45039</v>
      </c>
      <c r="E29605" t="s">
        <v>45040</v>
      </c>
      <c r="F29605" t="s">
        <v>45041</v>
      </c>
    </row>
    <row r="29606" spans="1:6" x14ac:dyDescent="0.2">
      <c r="A29606" t="s">
        <v>31410</v>
      </c>
      <c r="B29606" t="s">
        <v>44565</v>
      </c>
      <c r="C29606" t="s">
        <v>44566</v>
      </c>
      <c r="D29606" t="s">
        <v>43817</v>
      </c>
      <c r="E29606" t="s">
        <v>43818</v>
      </c>
      <c r="F29606" t="s">
        <v>43819</v>
      </c>
    </row>
    <row r="29607" spans="1:6" x14ac:dyDescent="0.2">
      <c r="A29607" t="s">
        <v>31410</v>
      </c>
      <c r="B29607" t="s">
        <v>44565</v>
      </c>
      <c r="C29607" t="s">
        <v>44566</v>
      </c>
      <c r="D29607" t="s">
        <v>43823</v>
      </c>
      <c r="E29607" t="s">
        <v>43824</v>
      </c>
      <c r="F29607" t="s">
        <v>43825</v>
      </c>
    </row>
    <row r="29608" spans="1:6" x14ac:dyDescent="0.2">
      <c r="A29608" t="s">
        <v>31410</v>
      </c>
      <c r="B29608" t="s">
        <v>44565</v>
      </c>
      <c r="C29608" t="s">
        <v>44566</v>
      </c>
      <c r="D29608" t="s">
        <v>44553</v>
      </c>
      <c r="E29608" t="s">
        <v>44554</v>
      </c>
      <c r="F29608" t="s">
        <v>44555</v>
      </c>
    </row>
    <row r="29609" spans="1:6" x14ac:dyDescent="0.2">
      <c r="A29609" t="s">
        <v>31410</v>
      </c>
      <c r="B29609" t="s">
        <v>44565</v>
      </c>
      <c r="C29609" t="s">
        <v>44566</v>
      </c>
      <c r="D29609" t="s">
        <v>45042</v>
      </c>
      <c r="E29609" t="s">
        <v>45043</v>
      </c>
      <c r="F29609" t="s">
        <v>45044</v>
      </c>
    </row>
    <row r="29610" spans="1:6" x14ac:dyDescent="0.2">
      <c r="A29610" t="s">
        <v>31410</v>
      </c>
      <c r="B29610" t="s">
        <v>44565</v>
      </c>
      <c r="C29610" t="s">
        <v>44566</v>
      </c>
      <c r="D29610" t="s">
        <v>45045</v>
      </c>
      <c r="E29610" t="s">
        <v>45046</v>
      </c>
      <c r="F29610" t="s">
        <v>45047</v>
      </c>
    </row>
    <row r="29611" spans="1:6" x14ac:dyDescent="0.2">
      <c r="A29611" t="s">
        <v>31410</v>
      </c>
      <c r="B29611" t="s">
        <v>44565</v>
      </c>
      <c r="C29611" t="s">
        <v>44566</v>
      </c>
      <c r="D29611" t="s">
        <v>1521</v>
      </c>
      <c r="E29611" t="s">
        <v>1522</v>
      </c>
      <c r="F29611" t="s">
        <v>1523</v>
      </c>
    </row>
    <row r="29612" spans="1:6" x14ac:dyDescent="0.2">
      <c r="A29612" t="s">
        <v>31410</v>
      </c>
      <c r="B29612" t="s">
        <v>44565</v>
      </c>
      <c r="C29612" t="s">
        <v>44566</v>
      </c>
      <c r="D29612" t="s">
        <v>43092</v>
      </c>
      <c r="E29612" t="s">
        <v>43093</v>
      </c>
      <c r="F29612" t="s">
        <v>43094</v>
      </c>
    </row>
    <row r="29613" spans="1:6" x14ac:dyDescent="0.2">
      <c r="A29613" t="s">
        <v>31410</v>
      </c>
      <c r="B29613" t="s">
        <v>44565</v>
      </c>
      <c r="C29613" t="s">
        <v>44566</v>
      </c>
      <c r="D29613" t="s">
        <v>41041</v>
      </c>
      <c r="E29613" t="s">
        <v>41042</v>
      </c>
      <c r="F29613" t="s">
        <v>41043</v>
      </c>
    </row>
    <row r="29614" spans="1:6" x14ac:dyDescent="0.2">
      <c r="A29614" t="s">
        <v>31410</v>
      </c>
      <c r="B29614" t="s">
        <v>44565</v>
      </c>
      <c r="C29614" t="s">
        <v>44566</v>
      </c>
      <c r="D29614" t="s">
        <v>45048</v>
      </c>
      <c r="E29614" t="s">
        <v>45049</v>
      </c>
      <c r="F29614" t="s">
        <v>45050</v>
      </c>
    </row>
    <row r="29615" spans="1:6" x14ac:dyDescent="0.2">
      <c r="A29615" t="s">
        <v>31410</v>
      </c>
      <c r="B29615" t="s">
        <v>44565</v>
      </c>
      <c r="C29615" t="s">
        <v>44566</v>
      </c>
      <c r="D29615" t="s">
        <v>45051</v>
      </c>
      <c r="E29615" t="s">
        <v>45052</v>
      </c>
      <c r="F29615" t="s">
        <v>45053</v>
      </c>
    </row>
    <row r="29616" spans="1:6" x14ac:dyDescent="0.2">
      <c r="A29616" t="s">
        <v>31410</v>
      </c>
      <c r="B29616" t="s">
        <v>44565</v>
      </c>
      <c r="C29616" t="s">
        <v>44566</v>
      </c>
      <c r="D29616" t="s">
        <v>45054</v>
      </c>
      <c r="E29616" t="s">
        <v>45055</v>
      </c>
      <c r="F29616" t="s">
        <v>45056</v>
      </c>
    </row>
    <row r="29617" spans="1:6" x14ac:dyDescent="0.2">
      <c r="A29617" t="s">
        <v>31410</v>
      </c>
      <c r="B29617" t="s">
        <v>44565</v>
      </c>
      <c r="C29617" t="s">
        <v>44566</v>
      </c>
      <c r="D29617" t="s">
        <v>12867</v>
      </c>
      <c r="E29617" t="s">
        <v>12868</v>
      </c>
      <c r="F29617" t="s">
        <v>12869</v>
      </c>
    </row>
    <row r="29618" spans="1:6" x14ac:dyDescent="0.2">
      <c r="A29618" t="s">
        <v>31410</v>
      </c>
      <c r="B29618" t="s">
        <v>44565</v>
      </c>
      <c r="C29618" t="s">
        <v>44566</v>
      </c>
      <c r="D29618" t="s">
        <v>45057</v>
      </c>
      <c r="E29618" t="s">
        <v>45058</v>
      </c>
      <c r="F29618" t="s">
        <v>45059</v>
      </c>
    </row>
    <row r="29619" spans="1:6" x14ac:dyDescent="0.2">
      <c r="A29619" t="s">
        <v>31410</v>
      </c>
      <c r="B29619" t="s">
        <v>44565</v>
      </c>
      <c r="C29619" t="s">
        <v>44566</v>
      </c>
      <c r="D29619" t="s">
        <v>32774</v>
      </c>
      <c r="E29619" t="s">
        <v>32775</v>
      </c>
      <c r="F29619" t="s">
        <v>32776</v>
      </c>
    </row>
    <row r="29620" spans="1:6" x14ac:dyDescent="0.2">
      <c r="A29620" t="s">
        <v>31410</v>
      </c>
      <c r="B29620" t="s">
        <v>44565</v>
      </c>
      <c r="C29620" t="s">
        <v>44566</v>
      </c>
      <c r="D29620" t="s">
        <v>45060</v>
      </c>
      <c r="E29620" t="s">
        <v>45061</v>
      </c>
      <c r="F29620" t="s">
        <v>45062</v>
      </c>
    </row>
    <row r="29621" spans="1:6" x14ac:dyDescent="0.2">
      <c r="A29621" t="s">
        <v>31410</v>
      </c>
      <c r="B29621" t="s">
        <v>44565</v>
      </c>
      <c r="C29621" t="s">
        <v>44566</v>
      </c>
      <c r="D29621" t="s">
        <v>45063</v>
      </c>
      <c r="E29621" t="s">
        <v>45064</v>
      </c>
      <c r="F29621" t="s">
        <v>45065</v>
      </c>
    </row>
    <row r="29622" spans="1:6" x14ac:dyDescent="0.2">
      <c r="A29622" t="s">
        <v>31410</v>
      </c>
      <c r="B29622" t="s">
        <v>44565</v>
      </c>
      <c r="C29622" t="s">
        <v>44566</v>
      </c>
      <c r="D29622" t="s">
        <v>45066</v>
      </c>
      <c r="E29622" t="s">
        <v>45067</v>
      </c>
      <c r="F29622" t="s">
        <v>45068</v>
      </c>
    </row>
    <row r="29623" spans="1:6" x14ac:dyDescent="0.2">
      <c r="A29623" t="s">
        <v>31410</v>
      </c>
      <c r="B29623" t="s">
        <v>44565</v>
      </c>
      <c r="C29623" t="s">
        <v>44566</v>
      </c>
      <c r="D29623" t="s">
        <v>43928</v>
      </c>
      <c r="E29623" t="s">
        <v>43929</v>
      </c>
      <c r="F29623" t="s">
        <v>43930</v>
      </c>
    </row>
    <row r="29624" spans="1:6" x14ac:dyDescent="0.2">
      <c r="A29624" t="s">
        <v>31410</v>
      </c>
      <c r="B29624" t="s">
        <v>44565</v>
      </c>
      <c r="C29624" t="s">
        <v>44566</v>
      </c>
      <c r="D29624" t="s">
        <v>45069</v>
      </c>
      <c r="E29624" t="s">
        <v>45070</v>
      </c>
      <c r="F29624" t="s">
        <v>45071</v>
      </c>
    </row>
    <row r="29625" spans="1:6" x14ac:dyDescent="0.2">
      <c r="A29625" t="s">
        <v>31410</v>
      </c>
      <c r="B29625" t="s">
        <v>44565</v>
      </c>
      <c r="C29625" t="s">
        <v>44566</v>
      </c>
      <c r="D29625" t="s">
        <v>45072</v>
      </c>
      <c r="E29625" t="s">
        <v>45073</v>
      </c>
      <c r="F29625" t="s">
        <v>45074</v>
      </c>
    </row>
    <row r="29626" spans="1:6" x14ac:dyDescent="0.2">
      <c r="A29626" t="s">
        <v>31410</v>
      </c>
      <c r="B29626" t="s">
        <v>44565</v>
      </c>
      <c r="C29626" t="s">
        <v>44566</v>
      </c>
      <c r="D29626" t="s">
        <v>43113</v>
      </c>
      <c r="E29626" t="s">
        <v>43114</v>
      </c>
      <c r="F29626" t="s">
        <v>43115</v>
      </c>
    </row>
    <row r="29627" spans="1:6" x14ac:dyDescent="0.2">
      <c r="A29627" t="s">
        <v>31410</v>
      </c>
      <c r="B29627" t="s">
        <v>44565</v>
      </c>
      <c r="C29627" t="s">
        <v>44566</v>
      </c>
      <c r="D29627" t="s">
        <v>43116</v>
      </c>
      <c r="E29627" t="s">
        <v>43117</v>
      </c>
      <c r="F29627" t="s">
        <v>43118</v>
      </c>
    </row>
    <row r="29628" spans="1:6" x14ac:dyDescent="0.2">
      <c r="A29628" t="s">
        <v>31410</v>
      </c>
      <c r="B29628" t="s">
        <v>44565</v>
      </c>
      <c r="C29628" t="s">
        <v>44566</v>
      </c>
      <c r="D29628" t="s">
        <v>45075</v>
      </c>
      <c r="E29628" t="s">
        <v>45076</v>
      </c>
      <c r="F29628" t="s">
        <v>45077</v>
      </c>
    </row>
    <row r="29629" spans="1:6" x14ac:dyDescent="0.2">
      <c r="A29629" t="s">
        <v>31410</v>
      </c>
      <c r="B29629" t="s">
        <v>44565</v>
      </c>
      <c r="C29629" t="s">
        <v>44566</v>
      </c>
      <c r="D29629" t="s">
        <v>43817</v>
      </c>
      <c r="E29629" t="s">
        <v>43818</v>
      </c>
      <c r="F29629" t="s">
        <v>43819</v>
      </c>
    </row>
    <row r="29630" spans="1:6" x14ac:dyDescent="0.2">
      <c r="A29630" t="s">
        <v>31410</v>
      </c>
      <c r="B29630" t="s">
        <v>44565</v>
      </c>
      <c r="C29630" t="s">
        <v>44566</v>
      </c>
      <c r="D29630" t="s">
        <v>43092</v>
      </c>
      <c r="E29630" t="s">
        <v>43093</v>
      </c>
      <c r="F29630" t="s">
        <v>43094</v>
      </c>
    </row>
    <row r="29631" spans="1:6" x14ac:dyDescent="0.2">
      <c r="A29631" t="s">
        <v>31410</v>
      </c>
      <c r="B29631" t="s">
        <v>44565</v>
      </c>
      <c r="C29631" t="s">
        <v>44566</v>
      </c>
      <c r="D29631" t="s">
        <v>43823</v>
      </c>
      <c r="E29631" t="s">
        <v>43824</v>
      </c>
      <c r="F29631" t="s">
        <v>43825</v>
      </c>
    </row>
    <row r="29632" spans="1:6" x14ac:dyDescent="0.2">
      <c r="A29632" t="s">
        <v>31410</v>
      </c>
      <c r="B29632" t="s">
        <v>44565</v>
      </c>
      <c r="C29632" t="s">
        <v>44566</v>
      </c>
      <c r="D29632" t="s">
        <v>44553</v>
      </c>
      <c r="E29632" t="s">
        <v>44554</v>
      </c>
      <c r="F29632" t="s">
        <v>44555</v>
      </c>
    </row>
    <row r="29633" spans="1:6" x14ac:dyDescent="0.2">
      <c r="A29633" t="s">
        <v>31410</v>
      </c>
      <c r="B29633" t="s">
        <v>44565</v>
      </c>
      <c r="C29633" t="s">
        <v>44566</v>
      </c>
      <c r="D29633" t="s">
        <v>45045</v>
      </c>
      <c r="E29633" t="s">
        <v>45046</v>
      </c>
      <c r="F29633" t="s">
        <v>45047</v>
      </c>
    </row>
    <row r="29634" spans="1:6" x14ac:dyDescent="0.2">
      <c r="A29634" t="s">
        <v>31410</v>
      </c>
      <c r="B29634" t="s">
        <v>44565</v>
      </c>
      <c r="C29634" t="s">
        <v>44566</v>
      </c>
      <c r="D29634" t="s">
        <v>1521</v>
      </c>
      <c r="E29634" t="s">
        <v>1522</v>
      </c>
      <c r="F29634" t="s">
        <v>1523</v>
      </c>
    </row>
    <row r="29635" spans="1:6" x14ac:dyDescent="0.2">
      <c r="A29635" t="s">
        <v>31410</v>
      </c>
      <c r="B29635" t="s">
        <v>44565</v>
      </c>
      <c r="C29635" t="s">
        <v>44566</v>
      </c>
      <c r="D29635" t="s">
        <v>45075</v>
      </c>
      <c r="E29635" t="s">
        <v>45076</v>
      </c>
      <c r="F29635" t="s">
        <v>45077</v>
      </c>
    </row>
    <row r="29636" spans="1:6" x14ac:dyDescent="0.2">
      <c r="A29636" t="s">
        <v>31410</v>
      </c>
      <c r="B29636" t="s">
        <v>44565</v>
      </c>
      <c r="C29636" t="s">
        <v>44566</v>
      </c>
      <c r="D29636" t="s">
        <v>43793</v>
      </c>
      <c r="E29636" t="s">
        <v>43794</v>
      </c>
      <c r="F29636" t="s">
        <v>43795</v>
      </c>
    </row>
    <row r="29637" spans="1:6" x14ac:dyDescent="0.2">
      <c r="A29637" t="s">
        <v>31410</v>
      </c>
      <c r="B29637" t="s">
        <v>44565</v>
      </c>
      <c r="C29637" t="s">
        <v>44566</v>
      </c>
      <c r="D29637" t="s">
        <v>45027</v>
      </c>
      <c r="E29637" t="s">
        <v>45028</v>
      </c>
      <c r="F29637" t="s">
        <v>45029</v>
      </c>
    </row>
    <row r="29638" spans="1:6" x14ac:dyDescent="0.2">
      <c r="A29638" t="s">
        <v>31410</v>
      </c>
      <c r="B29638" t="s">
        <v>44565</v>
      </c>
      <c r="C29638" t="s">
        <v>44566</v>
      </c>
      <c r="D29638" t="s">
        <v>45078</v>
      </c>
      <c r="E29638" t="s">
        <v>45079</v>
      </c>
      <c r="F29638" t="s">
        <v>45080</v>
      </c>
    </row>
    <row r="29639" spans="1:6" x14ac:dyDescent="0.2">
      <c r="A29639" t="s">
        <v>31410</v>
      </c>
      <c r="B29639" t="s">
        <v>44565</v>
      </c>
      <c r="C29639" t="s">
        <v>44566</v>
      </c>
      <c r="D29639" t="s">
        <v>45081</v>
      </c>
      <c r="E29639" t="s">
        <v>45082</v>
      </c>
      <c r="F29639" t="s">
        <v>45083</v>
      </c>
    </row>
    <row r="29640" spans="1:6" x14ac:dyDescent="0.2">
      <c r="A29640" t="s">
        <v>31410</v>
      </c>
      <c r="B29640" t="s">
        <v>44565</v>
      </c>
      <c r="C29640" t="s">
        <v>44566</v>
      </c>
      <c r="D29640" t="s">
        <v>1524</v>
      </c>
      <c r="E29640" t="s">
        <v>1525</v>
      </c>
      <c r="F29640" t="s">
        <v>1526</v>
      </c>
    </row>
    <row r="29641" spans="1:6" x14ac:dyDescent="0.2">
      <c r="A29641" t="s">
        <v>31410</v>
      </c>
      <c r="B29641" t="s">
        <v>44565</v>
      </c>
      <c r="C29641" t="s">
        <v>44566</v>
      </c>
      <c r="D29641" t="s">
        <v>41021</v>
      </c>
      <c r="E29641" t="s">
        <v>41022</v>
      </c>
      <c r="F29641" t="s">
        <v>41023</v>
      </c>
    </row>
    <row r="29642" spans="1:6" x14ac:dyDescent="0.2">
      <c r="A29642" t="s">
        <v>31410</v>
      </c>
      <c r="B29642" t="s">
        <v>44565</v>
      </c>
      <c r="C29642" t="s">
        <v>44566</v>
      </c>
      <c r="D29642" t="s">
        <v>22684</v>
      </c>
      <c r="E29642" t="s">
        <v>22685</v>
      </c>
      <c r="F29642" t="s">
        <v>22686</v>
      </c>
    </row>
    <row r="29643" spans="1:6" x14ac:dyDescent="0.2">
      <c r="A29643" t="s">
        <v>31410</v>
      </c>
      <c r="B29643" t="s">
        <v>44565</v>
      </c>
      <c r="C29643" t="s">
        <v>44566</v>
      </c>
      <c r="D29643" t="s">
        <v>20469</v>
      </c>
      <c r="E29643" t="s">
        <v>20470</v>
      </c>
      <c r="F29643" t="s">
        <v>20471</v>
      </c>
    </row>
    <row r="29644" spans="1:6" x14ac:dyDescent="0.2">
      <c r="A29644" t="s">
        <v>31410</v>
      </c>
      <c r="B29644" t="s">
        <v>44565</v>
      </c>
      <c r="C29644" t="s">
        <v>44566</v>
      </c>
      <c r="D29644" t="s">
        <v>45084</v>
      </c>
      <c r="E29644" t="s">
        <v>45085</v>
      </c>
      <c r="F29644" t="s">
        <v>45086</v>
      </c>
    </row>
    <row r="29645" spans="1:6" x14ac:dyDescent="0.2">
      <c r="A29645" t="s">
        <v>31410</v>
      </c>
      <c r="B29645" t="s">
        <v>44565</v>
      </c>
      <c r="C29645" t="s">
        <v>44566</v>
      </c>
      <c r="D29645" t="s">
        <v>29887</v>
      </c>
      <c r="E29645" t="s">
        <v>29888</v>
      </c>
      <c r="F29645" t="s">
        <v>29889</v>
      </c>
    </row>
    <row r="29646" spans="1:6" x14ac:dyDescent="0.2">
      <c r="A29646" t="s">
        <v>31410</v>
      </c>
      <c r="B29646" t="s">
        <v>44565</v>
      </c>
      <c r="C29646" t="s">
        <v>44566</v>
      </c>
      <c r="D29646" t="s">
        <v>45087</v>
      </c>
      <c r="E29646" t="s">
        <v>45088</v>
      </c>
      <c r="F29646" t="s">
        <v>45089</v>
      </c>
    </row>
    <row r="29647" spans="1:6" x14ac:dyDescent="0.2">
      <c r="A29647" t="s">
        <v>31410</v>
      </c>
      <c r="B29647" t="s">
        <v>44565</v>
      </c>
      <c r="C29647" t="s">
        <v>44566</v>
      </c>
      <c r="D29647" t="s">
        <v>43766</v>
      </c>
      <c r="E29647" t="s">
        <v>43767</v>
      </c>
      <c r="F29647" t="s">
        <v>43768</v>
      </c>
    </row>
    <row r="29648" spans="1:6" x14ac:dyDescent="0.2">
      <c r="A29648" t="s">
        <v>31410</v>
      </c>
      <c r="B29648" t="s">
        <v>44565</v>
      </c>
      <c r="C29648" t="s">
        <v>44566</v>
      </c>
      <c r="D29648" t="s">
        <v>45009</v>
      </c>
      <c r="E29648" t="s">
        <v>45010</v>
      </c>
      <c r="F29648" t="s">
        <v>45011</v>
      </c>
    </row>
    <row r="29649" spans="1:6" x14ac:dyDescent="0.2">
      <c r="A29649" t="s">
        <v>31410</v>
      </c>
      <c r="B29649" t="s">
        <v>44565</v>
      </c>
      <c r="C29649" t="s">
        <v>44566</v>
      </c>
      <c r="D29649" t="s">
        <v>45090</v>
      </c>
      <c r="E29649" t="s">
        <v>45091</v>
      </c>
      <c r="F29649" t="s">
        <v>45092</v>
      </c>
    </row>
    <row r="29650" spans="1:6" x14ac:dyDescent="0.2">
      <c r="A29650" t="s">
        <v>31410</v>
      </c>
      <c r="B29650" t="s">
        <v>44565</v>
      </c>
      <c r="C29650" t="s">
        <v>44566</v>
      </c>
      <c r="D29650" t="s">
        <v>45093</v>
      </c>
      <c r="E29650" t="s">
        <v>45094</v>
      </c>
      <c r="F29650" t="s">
        <v>45095</v>
      </c>
    </row>
    <row r="29651" spans="1:6" x14ac:dyDescent="0.2">
      <c r="A29651" t="s">
        <v>31410</v>
      </c>
      <c r="B29651" t="s">
        <v>44565</v>
      </c>
      <c r="C29651" t="s">
        <v>44566</v>
      </c>
      <c r="D29651" t="s">
        <v>44991</v>
      </c>
      <c r="E29651" t="s">
        <v>44992</v>
      </c>
      <c r="F29651" t="s">
        <v>44993</v>
      </c>
    </row>
    <row r="29652" spans="1:6" x14ac:dyDescent="0.2">
      <c r="A29652" t="s">
        <v>31410</v>
      </c>
      <c r="B29652" t="s">
        <v>44565</v>
      </c>
      <c r="C29652" t="s">
        <v>44566</v>
      </c>
      <c r="D29652" t="s">
        <v>44994</v>
      </c>
      <c r="E29652" t="s">
        <v>44995</v>
      </c>
      <c r="F29652" t="s">
        <v>44996</v>
      </c>
    </row>
    <row r="29653" spans="1:6" x14ac:dyDescent="0.2">
      <c r="A29653" t="s">
        <v>31410</v>
      </c>
      <c r="B29653" t="s">
        <v>44565</v>
      </c>
      <c r="C29653" t="s">
        <v>44566</v>
      </c>
      <c r="D29653" t="s">
        <v>8620</v>
      </c>
      <c r="E29653" t="s">
        <v>8621</v>
      </c>
      <c r="F29653" t="s">
        <v>8622</v>
      </c>
    </row>
    <row r="29654" spans="1:6" x14ac:dyDescent="0.2">
      <c r="A29654" t="s">
        <v>31410</v>
      </c>
      <c r="B29654" t="s">
        <v>44565</v>
      </c>
      <c r="C29654" t="s">
        <v>44566</v>
      </c>
      <c r="D29654" t="s">
        <v>44997</v>
      </c>
      <c r="E29654" t="s">
        <v>44998</v>
      </c>
      <c r="F29654" t="s">
        <v>44999</v>
      </c>
    </row>
    <row r="29655" spans="1:6" x14ac:dyDescent="0.2">
      <c r="A29655" t="s">
        <v>31410</v>
      </c>
      <c r="B29655" t="s">
        <v>44565</v>
      </c>
      <c r="C29655" t="s">
        <v>44566</v>
      </c>
      <c r="D29655" t="s">
        <v>45096</v>
      </c>
      <c r="E29655" t="s">
        <v>45097</v>
      </c>
      <c r="F29655" t="s">
        <v>45098</v>
      </c>
    </row>
    <row r="29656" spans="1:6" x14ac:dyDescent="0.2">
      <c r="A29656" t="s">
        <v>31410</v>
      </c>
      <c r="B29656" t="s">
        <v>44565</v>
      </c>
      <c r="C29656" t="s">
        <v>44566</v>
      </c>
      <c r="D29656" t="s">
        <v>44547</v>
      </c>
      <c r="E29656" t="s">
        <v>44548</v>
      </c>
      <c r="F29656" t="s">
        <v>44549</v>
      </c>
    </row>
    <row r="29657" spans="1:6" x14ac:dyDescent="0.2">
      <c r="A29657" t="s">
        <v>31410</v>
      </c>
      <c r="B29657" t="s">
        <v>44565</v>
      </c>
      <c r="C29657" t="s">
        <v>44566</v>
      </c>
      <c r="D29657" t="s">
        <v>45099</v>
      </c>
      <c r="E29657" t="s">
        <v>45100</v>
      </c>
      <c r="F29657" t="s">
        <v>45101</v>
      </c>
    </row>
    <row r="29658" spans="1:6" x14ac:dyDescent="0.2">
      <c r="A29658" t="s">
        <v>31410</v>
      </c>
      <c r="B29658" t="s">
        <v>44565</v>
      </c>
      <c r="C29658" t="s">
        <v>44566</v>
      </c>
      <c r="D29658" t="s">
        <v>45102</v>
      </c>
      <c r="E29658" t="s">
        <v>45103</v>
      </c>
      <c r="F29658" t="s">
        <v>45104</v>
      </c>
    </row>
    <row r="29659" spans="1:6" x14ac:dyDescent="0.2">
      <c r="A29659" t="s">
        <v>31410</v>
      </c>
      <c r="B29659" t="s">
        <v>44565</v>
      </c>
      <c r="C29659" t="s">
        <v>44566</v>
      </c>
      <c r="D29659" t="s">
        <v>44559</v>
      </c>
      <c r="E29659" t="s">
        <v>44560</v>
      </c>
      <c r="F29659" t="s">
        <v>44561</v>
      </c>
    </row>
    <row r="29660" spans="1:6" x14ac:dyDescent="0.2">
      <c r="A29660" t="s">
        <v>31410</v>
      </c>
      <c r="B29660" t="s">
        <v>44565</v>
      </c>
      <c r="C29660" t="s">
        <v>44566</v>
      </c>
      <c r="D29660" t="s">
        <v>45105</v>
      </c>
      <c r="E29660" t="s">
        <v>45106</v>
      </c>
      <c r="F29660" t="s">
        <v>45107</v>
      </c>
    </row>
    <row r="29661" spans="1:6" x14ac:dyDescent="0.2">
      <c r="A29661" t="s">
        <v>31410</v>
      </c>
      <c r="B29661" t="s">
        <v>44565</v>
      </c>
      <c r="C29661" t="s">
        <v>44566</v>
      </c>
      <c r="D29661" t="s">
        <v>45108</v>
      </c>
      <c r="E29661" t="s">
        <v>45109</v>
      </c>
      <c r="F29661" t="s">
        <v>45110</v>
      </c>
    </row>
    <row r="29662" spans="1:6" x14ac:dyDescent="0.2">
      <c r="A29662" t="s">
        <v>31410</v>
      </c>
      <c r="B29662" t="s">
        <v>44565</v>
      </c>
      <c r="C29662" t="s">
        <v>44566</v>
      </c>
      <c r="D29662" t="s">
        <v>45111</v>
      </c>
      <c r="E29662" t="s">
        <v>45112</v>
      </c>
      <c r="F29662" t="s">
        <v>45113</v>
      </c>
    </row>
    <row r="29663" spans="1:6" x14ac:dyDescent="0.2">
      <c r="A29663" t="s">
        <v>31410</v>
      </c>
      <c r="B29663" t="s">
        <v>44565</v>
      </c>
      <c r="C29663" t="s">
        <v>44566</v>
      </c>
      <c r="D29663" t="s">
        <v>40340</v>
      </c>
      <c r="E29663" t="s">
        <v>40341</v>
      </c>
      <c r="F29663" t="s">
        <v>40342</v>
      </c>
    </row>
    <row r="29664" spans="1:6" x14ac:dyDescent="0.2">
      <c r="A29664" t="s">
        <v>31410</v>
      </c>
      <c r="B29664" t="s">
        <v>44565</v>
      </c>
      <c r="C29664" t="s">
        <v>44566</v>
      </c>
      <c r="D29664" t="s">
        <v>45114</v>
      </c>
      <c r="E29664" t="s">
        <v>45115</v>
      </c>
      <c r="F29664" t="s">
        <v>45116</v>
      </c>
    </row>
    <row r="29665" spans="1:6" x14ac:dyDescent="0.2">
      <c r="A29665" t="s">
        <v>31410</v>
      </c>
      <c r="B29665" t="s">
        <v>44565</v>
      </c>
      <c r="C29665" t="s">
        <v>44566</v>
      </c>
      <c r="D29665" t="s">
        <v>45117</v>
      </c>
      <c r="E29665" t="s">
        <v>45118</v>
      </c>
      <c r="F29665" t="s">
        <v>45119</v>
      </c>
    </row>
    <row r="29666" spans="1:6" x14ac:dyDescent="0.2">
      <c r="A29666" t="s">
        <v>31410</v>
      </c>
      <c r="B29666" t="s">
        <v>44565</v>
      </c>
      <c r="C29666" t="s">
        <v>44566</v>
      </c>
      <c r="D29666" t="s">
        <v>36220</v>
      </c>
      <c r="E29666" t="s">
        <v>36221</v>
      </c>
      <c r="F29666" t="s">
        <v>36222</v>
      </c>
    </row>
    <row r="29667" spans="1:6" x14ac:dyDescent="0.2">
      <c r="A29667" t="s">
        <v>31410</v>
      </c>
      <c r="B29667" t="s">
        <v>44565</v>
      </c>
      <c r="C29667" t="s">
        <v>44566</v>
      </c>
      <c r="D29667" t="s">
        <v>45000</v>
      </c>
      <c r="E29667" t="s">
        <v>45001</v>
      </c>
      <c r="F29667" t="s">
        <v>45002</v>
      </c>
    </row>
    <row r="29668" spans="1:6" x14ac:dyDescent="0.2">
      <c r="A29668" t="s">
        <v>31410</v>
      </c>
      <c r="B29668" t="s">
        <v>44565</v>
      </c>
      <c r="C29668" t="s">
        <v>44566</v>
      </c>
      <c r="D29668" t="s">
        <v>45003</v>
      </c>
      <c r="E29668" t="s">
        <v>45004</v>
      </c>
      <c r="F29668" t="s">
        <v>45005</v>
      </c>
    </row>
    <row r="29669" spans="1:6" x14ac:dyDescent="0.2">
      <c r="A29669" t="s">
        <v>31410</v>
      </c>
      <c r="B29669" t="s">
        <v>44565</v>
      </c>
      <c r="C29669" t="s">
        <v>44566</v>
      </c>
      <c r="D29669" t="s">
        <v>12891</v>
      </c>
      <c r="E29669" t="s">
        <v>12892</v>
      </c>
      <c r="F29669" t="s">
        <v>12893</v>
      </c>
    </row>
    <row r="29670" spans="1:6" x14ac:dyDescent="0.2">
      <c r="A29670" t="s">
        <v>31410</v>
      </c>
      <c r="B29670" t="s">
        <v>44565</v>
      </c>
      <c r="C29670" t="s">
        <v>44566</v>
      </c>
      <c r="D29670" t="s">
        <v>45006</v>
      </c>
      <c r="E29670" t="s">
        <v>45007</v>
      </c>
      <c r="F29670" t="s">
        <v>45008</v>
      </c>
    </row>
    <row r="29671" spans="1:6" x14ac:dyDescent="0.2">
      <c r="A29671" t="s">
        <v>31410</v>
      </c>
      <c r="B29671" t="s">
        <v>44565</v>
      </c>
      <c r="C29671" t="s">
        <v>44566</v>
      </c>
      <c r="D29671" t="s">
        <v>45120</v>
      </c>
      <c r="E29671" t="s">
        <v>45121</v>
      </c>
      <c r="F29671" t="s">
        <v>45122</v>
      </c>
    </row>
    <row r="29672" spans="1:6" x14ac:dyDescent="0.2">
      <c r="A29672" t="s">
        <v>31410</v>
      </c>
      <c r="B29672" t="s">
        <v>44565</v>
      </c>
      <c r="C29672" t="s">
        <v>44566</v>
      </c>
      <c r="D29672" t="s">
        <v>38168</v>
      </c>
      <c r="E29672" t="s">
        <v>38169</v>
      </c>
      <c r="F29672" t="s">
        <v>38170</v>
      </c>
    </row>
    <row r="29673" spans="1:6" x14ac:dyDescent="0.2">
      <c r="A29673" t="s">
        <v>31410</v>
      </c>
      <c r="B29673" t="s">
        <v>44565</v>
      </c>
      <c r="C29673" t="s">
        <v>44566</v>
      </c>
      <c r="D29673" t="s">
        <v>32891</v>
      </c>
      <c r="E29673" t="s">
        <v>32892</v>
      </c>
      <c r="F29673" t="s">
        <v>32893</v>
      </c>
    </row>
    <row r="29674" spans="1:6" x14ac:dyDescent="0.2">
      <c r="A29674" t="s">
        <v>31410</v>
      </c>
      <c r="B29674" t="s">
        <v>44565</v>
      </c>
      <c r="C29674" t="s">
        <v>44566</v>
      </c>
      <c r="D29674" t="s">
        <v>45123</v>
      </c>
      <c r="E29674" t="s">
        <v>45124</v>
      </c>
      <c r="F29674" t="s">
        <v>45125</v>
      </c>
    </row>
    <row r="29675" spans="1:6" x14ac:dyDescent="0.2">
      <c r="A29675" t="s">
        <v>31410</v>
      </c>
      <c r="B29675" t="s">
        <v>44565</v>
      </c>
      <c r="C29675" t="s">
        <v>44566</v>
      </c>
      <c r="D29675" t="s">
        <v>40032</v>
      </c>
      <c r="E29675" t="s">
        <v>40033</v>
      </c>
      <c r="F29675" t="s">
        <v>40034</v>
      </c>
    </row>
    <row r="29676" spans="1:6" x14ac:dyDescent="0.2">
      <c r="A29676" t="s">
        <v>31410</v>
      </c>
      <c r="B29676" t="s">
        <v>44565</v>
      </c>
      <c r="C29676" t="s">
        <v>44566</v>
      </c>
      <c r="D29676" t="s">
        <v>36232</v>
      </c>
      <c r="E29676" t="s">
        <v>36233</v>
      </c>
      <c r="F29676" t="s">
        <v>36234</v>
      </c>
    </row>
    <row r="29677" spans="1:6" x14ac:dyDescent="0.2">
      <c r="A29677" t="s">
        <v>31410</v>
      </c>
      <c r="B29677" t="s">
        <v>44565</v>
      </c>
      <c r="C29677" t="s">
        <v>44566</v>
      </c>
      <c r="D29677" t="s">
        <v>45126</v>
      </c>
      <c r="E29677" t="s">
        <v>45127</v>
      </c>
      <c r="F29677" t="s">
        <v>45128</v>
      </c>
    </row>
    <row r="29678" spans="1:6" x14ac:dyDescent="0.2">
      <c r="A29678" t="s">
        <v>31410</v>
      </c>
      <c r="B29678" t="s">
        <v>44565</v>
      </c>
      <c r="C29678" t="s">
        <v>44566</v>
      </c>
      <c r="D29678" t="s">
        <v>45129</v>
      </c>
      <c r="E29678" t="s">
        <v>45130</v>
      </c>
      <c r="F29678" t="s">
        <v>45131</v>
      </c>
    </row>
    <row r="29679" spans="1:6" x14ac:dyDescent="0.2">
      <c r="A29679" t="s">
        <v>31410</v>
      </c>
      <c r="B29679" t="s">
        <v>44565</v>
      </c>
      <c r="C29679" t="s">
        <v>44566</v>
      </c>
      <c r="D29679" t="s">
        <v>45132</v>
      </c>
      <c r="E29679" t="s">
        <v>45133</v>
      </c>
      <c r="F29679" t="s">
        <v>45134</v>
      </c>
    </row>
    <row r="29680" spans="1:6" x14ac:dyDescent="0.2">
      <c r="A29680" t="s">
        <v>31410</v>
      </c>
      <c r="B29680" t="s">
        <v>44565</v>
      </c>
      <c r="C29680" t="s">
        <v>44566</v>
      </c>
      <c r="D29680" t="s">
        <v>43763</v>
      </c>
      <c r="E29680" t="s">
        <v>43764</v>
      </c>
      <c r="F29680" t="s">
        <v>43765</v>
      </c>
    </row>
    <row r="29681" spans="1:6" x14ac:dyDescent="0.2">
      <c r="A29681" t="s">
        <v>31410</v>
      </c>
      <c r="B29681" t="s">
        <v>44565</v>
      </c>
      <c r="C29681" t="s">
        <v>44566</v>
      </c>
      <c r="D29681" t="s">
        <v>44562</v>
      </c>
      <c r="E29681" t="s">
        <v>44563</v>
      </c>
      <c r="F29681" t="s">
        <v>44564</v>
      </c>
    </row>
    <row r="29682" spans="1:6" x14ac:dyDescent="0.2">
      <c r="A29682" t="s">
        <v>31410</v>
      </c>
      <c r="B29682" t="s">
        <v>44565</v>
      </c>
      <c r="C29682" t="s">
        <v>44566</v>
      </c>
      <c r="D29682" t="s">
        <v>45135</v>
      </c>
      <c r="E29682" t="s">
        <v>45136</v>
      </c>
      <c r="F29682" t="s">
        <v>45137</v>
      </c>
    </row>
    <row r="29683" spans="1:6" x14ac:dyDescent="0.2">
      <c r="A29683" t="s">
        <v>31410</v>
      </c>
      <c r="B29683" t="s">
        <v>44565</v>
      </c>
      <c r="C29683" t="s">
        <v>44566</v>
      </c>
      <c r="D29683" t="s">
        <v>43940</v>
      </c>
      <c r="E29683" t="s">
        <v>43941</v>
      </c>
      <c r="F29683" t="s">
        <v>43942</v>
      </c>
    </row>
    <row r="29684" spans="1:6" x14ac:dyDescent="0.2">
      <c r="A29684" t="s">
        <v>31410</v>
      </c>
      <c r="B29684" t="s">
        <v>44565</v>
      </c>
      <c r="C29684" t="s">
        <v>44566</v>
      </c>
      <c r="D29684" t="s">
        <v>43947</v>
      </c>
      <c r="E29684" t="s">
        <v>43948</v>
      </c>
      <c r="F29684" t="s">
        <v>43949</v>
      </c>
    </row>
    <row r="29685" spans="1:6" x14ac:dyDescent="0.2">
      <c r="A29685" t="s">
        <v>31410</v>
      </c>
      <c r="B29685" t="s">
        <v>44565</v>
      </c>
      <c r="C29685" t="s">
        <v>44566</v>
      </c>
      <c r="D29685" t="s">
        <v>36238</v>
      </c>
      <c r="E29685" t="s">
        <v>36239</v>
      </c>
      <c r="F29685" t="s">
        <v>36240</v>
      </c>
    </row>
    <row r="29686" spans="1:6" x14ac:dyDescent="0.2">
      <c r="A29686" t="s">
        <v>31410</v>
      </c>
      <c r="B29686" t="s">
        <v>45138</v>
      </c>
      <c r="C29686" t="s">
        <v>45139</v>
      </c>
      <c r="D29686" t="s">
        <v>31516</v>
      </c>
      <c r="E29686" t="s">
        <v>31517</v>
      </c>
      <c r="F29686" t="s">
        <v>31518</v>
      </c>
    </row>
    <row r="29687" spans="1:6" x14ac:dyDescent="0.2">
      <c r="A29687" t="s">
        <v>31410</v>
      </c>
      <c r="B29687" t="s">
        <v>45138</v>
      </c>
      <c r="C29687" t="s">
        <v>45139</v>
      </c>
      <c r="D29687" t="s">
        <v>45140</v>
      </c>
      <c r="E29687" t="s">
        <v>45141</v>
      </c>
      <c r="F29687" t="s">
        <v>45142</v>
      </c>
    </row>
    <row r="29688" spans="1:6" x14ac:dyDescent="0.2">
      <c r="A29688" t="s">
        <v>31410</v>
      </c>
      <c r="B29688" t="s">
        <v>45138</v>
      </c>
      <c r="C29688" t="s">
        <v>45139</v>
      </c>
      <c r="D29688" t="s">
        <v>36957</v>
      </c>
      <c r="E29688" t="s">
        <v>36958</v>
      </c>
      <c r="F29688" t="s">
        <v>36959</v>
      </c>
    </row>
    <row r="29689" spans="1:6" x14ac:dyDescent="0.2">
      <c r="A29689" t="s">
        <v>31410</v>
      </c>
      <c r="B29689" t="s">
        <v>45138</v>
      </c>
      <c r="C29689" t="s">
        <v>45139</v>
      </c>
      <c r="D29689" t="s">
        <v>17242</v>
      </c>
      <c r="E29689" t="s">
        <v>17243</v>
      </c>
      <c r="F29689" t="s">
        <v>45143</v>
      </c>
    </row>
    <row r="29690" spans="1:6" x14ac:dyDescent="0.2">
      <c r="A29690" t="s">
        <v>31410</v>
      </c>
      <c r="B29690" t="s">
        <v>45138</v>
      </c>
      <c r="C29690" t="s">
        <v>45139</v>
      </c>
      <c r="D29690" t="s">
        <v>38808</v>
      </c>
      <c r="E29690" t="s">
        <v>38809</v>
      </c>
      <c r="F29690" t="s">
        <v>45144</v>
      </c>
    </row>
    <row r="29691" spans="1:6" x14ac:dyDescent="0.2">
      <c r="A29691" t="s">
        <v>31410</v>
      </c>
      <c r="B29691" t="s">
        <v>45138</v>
      </c>
      <c r="C29691" t="s">
        <v>45139</v>
      </c>
      <c r="D29691" t="s">
        <v>12102</v>
      </c>
      <c r="E29691" t="s">
        <v>12103</v>
      </c>
      <c r="F29691" t="s">
        <v>28495</v>
      </c>
    </row>
    <row r="29692" spans="1:6" x14ac:dyDescent="0.2">
      <c r="A29692" t="s">
        <v>31410</v>
      </c>
      <c r="B29692" t="s">
        <v>45138</v>
      </c>
      <c r="C29692" t="s">
        <v>45139</v>
      </c>
      <c r="D29692" t="s">
        <v>45145</v>
      </c>
      <c r="E29692" t="s">
        <v>45146</v>
      </c>
      <c r="F29692" t="s">
        <v>45147</v>
      </c>
    </row>
    <row r="29693" spans="1:6" x14ac:dyDescent="0.2">
      <c r="A29693" t="s">
        <v>31410</v>
      </c>
      <c r="B29693" t="s">
        <v>45138</v>
      </c>
      <c r="C29693" t="s">
        <v>45139</v>
      </c>
      <c r="D29693" t="s">
        <v>4907</v>
      </c>
      <c r="E29693" t="s">
        <v>4908</v>
      </c>
      <c r="F29693" t="s">
        <v>45148</v>
      </c>
    </row>
    <row r="29694" spans="1:6" x14ac:dyDescent="0.2">
      <c r="A29694" t="s">
        <v>31410</v>
      </c>
      <c r="B29694" t="s">
        <v>45138</v>
      </c>
      <c r="C29694" t="s">
        <v>45139</v>
      </c>
      <c r="D29694" t="s">
        <v>5335</v>
      </c>
      <c r="E29694" t="s">
        <v>5336</v>
      </c>
      <c r="F29694" t="s">
        <v>45149</v>
      </c>
    </row>
    <row r="29695" spans="1:6" x14ac:dyDescent="0.2">
      <c r="A29695" t="s">
        <v>31410</v>
      </c>
      <c r="B29695" t="s">
        <v>45138</v>
      </c>
      <c r="C29695" t="s">
        <v>45139</v>
      </c>
      <c r="D29695" t="s">
        <v>11532</v>
      </c>
      <c r="E29695" t="s">
        <v>11533</v>
      </c>
      <c r="F29695" t="s">
        <v>45150</v>
      </c>
    </row>
    <row r="29696" spans="1:6" x14ac:dyDescent="0.2">
      <c r="A29696" t="s">
        <v>31410</v>
      </c>
      <c r="B29696" t="s">
        <v>45138</v>
      </c>
      <c r="C29696" t="s">
        <v>45139</v>
      </c>
      <c r="D29696" t="s">
        <v>36982</v>
      </c>
      <c r="E29696" t="s">
        <v>36983</v>
      </c>
      <c r="F29696" t="s">
        <v>45151</v>
      </c>
    </row>
    <row r="29697" spans="1:6" x14ac:dyDescent="0.2">
      <c r="A29697" t="s">
        <v>31410</v>
      </c>
      <c r="B29697" t="s">
        <v>45138</v>
      </c>
      <c r="C29697" t="s">
        <v>45139</v>
      </c>
      <c r="D29697" t="s">
        <v>40460</v>
      </c>
      <c r="E29697" t="s">
        <v>40461</v>
      </c>
      <c r="F29697" t="s">
        <v>41204</v>
      </c>
    </row>
    <row r="29698" spans="1:6" x14ac:dyDescent="0.2">
      <c r="A29698" t="s">
        <v>31410</v>
      </c>
      <c r="B29698" t="s">
        <v>45138</v>
      </c>
      <c r="C29698" t="s">
        <v>45139</v>
      </c>
      <c r="D29698" t="s">
        <v>37000</v>
      </c>
      <c r="E29698" t="s">
        <v>37001</v>
      </c>
      <c r="F29698" t="s">
        <v>37002</v>
      </c>
    </row>
    <row r="29699" spans="1:6" x14ac:dyDescent="0.2">
      <c r="A29699" t="s">
        <v>31410</v>
      </c>
      <c r="B29699" t="s">
        <v>45138</v>
      </c>
      <c r="C29699" t="s">
        <v>45139</v>
      </c>
      <c r="D29699" t="s">
        <v>41782</v>
      </c>
      <c r="E29699" t="s">
        <v>41783</v>
      </c>
      <c r="F29699" t="s">
        <v>45152</v>
      </c>
    </row>
    <row r="29700" spans="1:6" x14ac:dyDescent="0.2">
      <c r="A29700" t="s">
        <v>31410</v>
      </c>
      <c r="B29700" t="s">
        <v>45138</v>
      </c>
      <c r="C29700" t="s">
        <v>45139</v>
      </c>
      <c r="D29700" t="s">
        <v>45153</v>
      </c>
      <c r="E29700" t="s">
        <v>45154</v>
      </c>
      <c r="F29700" t="s">
        <v>45155</v>
      </c>
    </row>
    <row r="29701" spans="1:6" x14ac:dyDescent="0.2">
      <c r="A29701" t="s">
        <v>31410</v>
      </c>
      <c r="B29701" t="s">
        <v>45138</v>
      </c>
      <c r="C29701" t="s">
        <v>45139</v>
      </c>
      <c r="D29701" t="s">
        <v>28518</v>
      </c>
      <c r="E29701" t="s">
        <v>28519</v>
      </c>
      <c r="F29701" t="s">
        <v>28520</v>
      </c>
    </row>
    <row r="29702" spans="1:6" x14ac:dyDescent="0.2">
      <c r="A29702" t="s">
        <v>31410</v>
      </c>
      <c r="B29702" t="s">
        <v>45138</v>
      </c>
      <c r="C29702" t="s">
        <v>45139</v>
      </c>
      <c r="D29702" t="s">
        <v>28524</v>
      </c>
      <c r="E29702" t="s">
        <v>28525</v>
      </c>
      <c r="F29702" t="s">
        <v>28526</v>
      </c>
    </row>
    <row r="29703" spans="1:6" x14ac:dyDescent="0.2">
      <c r="A29703" t="s">
        <v>31410</v>
      </c>
      <c r="B29703" t="s">
        <v>45138</v>
      </c>
      <c r="C29703" t="s">
        <v>45139</v>
      </c>
      <c r="D29703" t="s">
        <v>37030</v>
      </c>
      <c r="E29703" t="s">
        <v>37031</v>
      </c>
      <c r="F29703" t="s">
        <v>37032</v>
      </c>
    </row>
    <row r="29704" spans="1:6" x14ac:dyDescent="0.2">
      <c r="A29704" t="s">
        <v>31410</v>
      </c>
      <c r="B29704" t="s">
        <v>45138</v>
      </c>
      <c r="C29704" t="s">
        <v>45139</v>
      </c>
      <c r="D29704" t="s">
        <v>32412</v>
      </c>
      <c r="E29704" t="s">
        <v>32413</v>
      </c>
      <c r="F29704" t="s">
        <v>38873</v>
      </c>
    </row>
    <row r="29705" spans="1:6" x14ac:dyDescent="0.2">
      <c r="A29705" t="s">
        <v>31410</v>
      </c>
      <c r="B29705" t="s">
        <v>45138</v>
      </c>
      <c r="C29705" t="s">
        <v>45139</v>
      </c>
      <c r="D29705" t="s">
        <v>45156</v>
      </c>
      <c r="E29705" t="s">
        <v>45157</v>
      </c>
      <c r="F29705" t="s">
        <v>45158</v>
      </c>
    </row>
    <row r="29706" spans="1:6" x14ac:dyDescent="0.2">
      <c r="A29706" t="s">
        <v>31410</v>
      </c>
      <c r="B29706" t="s">
        <v>45138</v>
      </c>
      <c r="C29706" t="s">
        <v>45139</v>
      </c>
      <c r="D29706" t="s">
        <v>38882</v>
      </c>
      <c r="E29706" t="s">
        <v>38883</v>
      </c>
      <c r="F29706" t="s">
        <v>38884</v>
      </c>
    </row>
    <row r="29707" spans="1:6" x14ac:dyDescent="0.2">
      <c r="A29707" t="s">
        <v>31410</v>
      </c>
      <c r="B29707" t="s">
        <v>45138</v>
      </c>
      <c r="C29707" t="s">
        <v>45139</v>
      </c>
      <c r="D29707" t="s">
        <v>45159</v>
      </c>
      <c r="E29707" t="s">
        <v>45160</v>
      </c>
      <c r="F29707" t="s">
        <v>45161</v>
      </c>
    </row>
    <row r="29708" spans="1:6" x14ac:dyDescent="0.2">
      <c r="A29708" t="s">
        <v>31410</v>
      </c>
      <c r="B29708" t="s">
        <v>45138</v>
      </c>
      <c r="C29708" t="s">
        <v>45139</v>
      </c>
      <c r="D29708" t="s">
        <v>45162</v>
      </c>
      <c r="E29708" t="s">
        <v>45163</v>
      </c>
      <c r="F29708" t="s">
        <v>45164</v>
      </c>
    </row>
    <row r="29709" spans="1:6" x14ac:dyDescent="0.2">
      <c r="A29709" t="s">
        <v>31410</v>
      </c>
      <c r="B29709" t="s">
        <v>45138</v>
      </c>
      <c r="C29709" t="s">
        <v>45139</v>
      </c>
      <c r="D29709" t="s">
        <v>45165</v>
      </c>
      <c r="E29709" t="s">
        <v>45166</v>
      </c>
      <c r="F29709" t="s">
        <v>45167</v>
      </c>
    </row>
    <row r="29710" spans="1:6" x14ac:dyDescent="0.2">
      <c r="A29710" t="s">
        <v>31410</v>
      </c>
      <c r="B29710" t="s">
        <v>45138</v>
      </c>
      <c r="C29710" t="s">
        <v>45139</v>
      </c>
      <c r="D29710" t="s">
        <v>5556</v>
      </c>
      <c r="E29710" t="s">
        <v>5557</v>
      </c>
      <c r="F29710" t="s">
        <v>5558</v>
      </c>
    </row>
    <row r="29711" spans="1:6" x14ac:dyDescent="0.2">
      <c r="A29711" t="s">
        <v>31410</v>
      </c>
      <c r="B29711" t="s">
        <v>45138</v>
      </c>
      <c r="C29711" t="s">
        <v>45139</v>
      </c>
      <c r="D29711" t="s">
        <v>11546</v>
      </c>
      <c r="E29711" t="s">
        <v>11547</v>
      </c>
      <c r="F29711" t="s">
        <v>45168</v>
      </c>
    </row>
    <row r="29712" spans="1:6" x14ac:dyDescent="0.2">
      <c r="A29712" t="s">
        <v>31410</v>
      </c>
      <c r="B29712" t="s">
        <v>45138</v>
      </c>
      <c r="C29712" t="s">
        <v>45139</v>
      </c>
      <c r="D29712" t="s">
        <v>45169</v>
      </c>
      <c r="E29712" t="s">
        <v>45170</v>
      </c>
      <c r="F29712" t="s">
        <v>45171</v>
      </c>
    </row>
    <row r="29713" spans="1:6" x14ac:dyDescent="0.2">
      <c r="A29713" t="s">
        <v>31410</v>
      </c>
      <c r="B29713" t="s">
        <v>45138</v>
      </c>
      <c r="C29713" t="s">
        <v>45139</v>
      </c>
      <c r="D29713" t="s">
        <v>45172</v>
      </c>
      <c r="E29713" t="s">
        <v>45173</v>
      </c>
      <c r="F29713" t="s">
        <v>45174</v>
      </c>
    </row>
    <row r="29714" spans="1:6" x14ac:dyDescent="0.2">
      <c r="A29714" t="s">
        <v>31410</v>
      </c>
      <c r="B29714" t="s">
        <v>45138</v>
      </c>
      <c r="C29714" t="s">
        <v>45139</v>
      </c>
      <c r="D29714" t="s">
        <v>41224</v>
      </c>
      <c r="E29714" t="s">
        <v>41225</v>
      </c>
      <c r="F29714" t="s">
        <v>41226</v>
      </c>
    </row>
    <row r="29715" spans="1:6" x14ac:dyDescent="0.2">
      <c r="A29715" t="s">
        <v>31410</v>
      </c>
      <c r="B29715" t="s">
        <v>45138</v>
      </c>
      <c r="C29715" t="s">
        <v>45139</v>
      </c>
      <c r="D29715" t="s">
        <v>43973</v>
      </c>
      <c r="E29715" t="s">
        <v>43974</v>
      </c>
      <c r="F29715" t="s">
        <v>43975</v>
      </c>
    </row>
    <row r="29716" spans="1:6" x14ac:dyDescent="0.2">
      <c r="A29716" t="s">
        <v>31410</v>
      </c>
      <c r="B29716" t="s">
        <v>45138</v>
      </c>
      <c r="C29716" t="s">
        <v>45139</v>
      </c>
      <c r="D29716" t="s">
        <v>45175</v>
      </c>
      <c r="E29716" t="s">
        <v>45176</v>
      </c>
      <c r="F29716" t="s">
        <v>45177</v>
      </c>
    </row>
    <row r="29717" spans="1:6" x14ac:dyDescent="0.2">
      <c r="A29717" t="s">
        <v>31410</v>
      </c>
      <c r="B29717" t="s">
        <v>45138</v>
      </c>
      <c r="C29717" t="s">
        <v>45139</v>
      </c>
      <c r="D29717" t="s">
        <v>45178</v>
      </c>
      <c r="E29717" t="s">
        <v>45179</v>
      </c>
      <c r="F29717" t="s">
        <v>45180</v>
      </c>
    </row>
    <row r="29718" spans="1:6" x14ac:dyDescent="0.2">
      <c r="A29718" t="s">
        <v>31410</v>
      </c>
      <c r="B29718" t="s">
        <v>45138</v>
      </c>
      <c r="C29718" t="s">
        <v>45139</v>
      </c>
      <c r="D29718" t="s">
        <v>45181</v>
      </c>
      <c r="E29718" t="s">
        <v>45182</v>
      </c>
      <c r="F29718" t="s">
        <v>45183</v>
      </c>
    </row>
    <row r="29719" spans="1:6" x14ac:dyDescent="0.2">
      <c r="A29719" t="s">
        <v>31410</v>
      </c>
      <c r="B29719" t="s">
        <v>45138</v>
      </c>
      <c r="C29719" t="s">
        <v>45139</v>
      </c>
      <c r="D29719" t="s">
        <v>10067</v>
      </c>
      <c r="E29719" t="s">
        <v>10068</v>
      </c>
      <c r="F29719" t="s">
        <v>45184</v>
      </c>
    </row>
    <row r="29720" spans="1:6" x14ac:dyDescent="0.2">
      <c r="A29720" t="s">
        <v>31410</v>
      </c>
      <c r="B29720" t="s">
        <v>45138</v>
      </c>
      <c r="C29720" t="s">
        <v>45139</v>
      </c>
      <c r="D29720" t="s">
        <v>41903</v>
      </c>
      <c r="E29720" t="s">
        <v>41904</v>
      </c>
      <c r="F29720" t="s">
        <v>41905</v>
      </c>
    </row>
    <row r="29721" spans="1:6" x14ac:dyDescent="0.2">
      <c r="A29721" t="s">
        <v>31410</v>
      </c>
      <c r="B29721" t="s">
        <v>45138</v>
      </c>
      <c r="C29721" t="s">
        <v>45139</v>
      </c>
      <c r="D29721" t="s">
        <v>45185</v>
      </c>
      <c r="E29721" t="s">
        <v>45186</v>
      </c>
      <c r="F29721" t="s">
        <v>45187</v>
      </c>
    </row>
    <row r="29722" spans="1:6" x14ac:dyDescent="0.2">
      <c r="A29722" t="s">
        <v>31410</v>
      </c>
      <c r="B29722" t="s">
        <v>45138</v>
      </c>
      <c r="C29722" t="s">
        <v>45139</v>
      </c>
      <c r="D29722" t="s">
        <v>45188</v>
      </c>
      <c r="E29722" t="s">
        <v>45189</v>
      </c>
      <c r="F29722" t="s">
        <v>45190</v>
      </c>
    </row>
    <row r="29723" spans="1:6" x14ac:dyDescent="0.2">
      <c r="A29723" t="s">
        <v>31410</v>
      </c>
      <c r="B29723" t="s">
        <v>45138</v>
      </c>
      <c r="C29723" t="s">
        <v>45139</v>
      </c>
      <c r="D29723" t="s">
        <v>5797</v>
      </c>
      <c r="E29723" t="s">
        <v>5798</v>
      </c>
      <c r="F29723" t="s">
        <v>5799</v>
      </c>
    </row>
    <row r="29724" spans="1:6" x14ac:dyDescent="0.2">
      <c r="A29724" t="s">
        <v>31410</v>
      </c>
      <c r="B29724" t="s">
        <v>45138</v>
      </c>
      <c r="C29724" t="s">
        <v>45139</v>
      </c>
      <c r="D29724" t="s">
        <v>45191</v>
      </c>
      <c r="E29724" t="s">
        <v>45192</v>
      </c>
      <c r="F29724" t="s">
        <v>45193</v>
      </c>
    </row>
    <row r="29725" spans="1:6" x14ac:dyDescent="0.2">
      <c r="A29725" t="s">
        <v>31410</v>
      </c>
      <c r="B29725" t="s">
        <v>45138</v>
      </c>
      <c r="C29725" t="s">
        <v>45139</v>
      </c>
      <c r="D29725" t="s">
        <v>37714</v>
      </c>
      <c r="E29725" t="s">
        <v>37715</v>
      </c>
      <c r="F29725" t="s">
        <v>37716</v>
      </c>
    </row>
    <row r="29726" spans="1:6" x14ac:dyDescent="0.2">
      <c r="A29726" t="s">
        <v>31410</v>
      </c>
      <c r="B29726" t="s">
        <v>45138</v>
      </c>
      <c r="C29726" t="s">
        <v>45139</v>
      </c>
      <c r="D29726" t="s">
        <v>45194</v>
      </c>
      <c r="E29726" t="s">
        <v>45195</v>
      </c>
      <c r="F29726" t="s">
        <v>45196</v>
      </c>
    </row>
    <row r="29727" spans="1:6" x14ac:dyDescent="0.2">
      <c r="A29727" t="s">
        <v>31410</v>
      </c>
      <c r="B29727" t="s">
        <v>45138</v>
      </c>
      <c r="C29727" t="s">
        <v>45139</v>
      </c>
      <c r="D29727" t="s">
        <v>39035</v>
      </c>
      <c r="E29727" t="s">
        <v>39036</v>
      </c>
      <c r="F29727" t="s">
        <v>39037</v>
      </c>
    </row>
    <row r="29728" spans="1:6" x14ac:dyDescent="0.2">
      <c r="A29728" t="s">
        <v>31410</v>
      </c>
      <c r="B29728" t="s">
        <v>45138</v>
      </c>
      <c r="C29728" t="s">
        <v>45139</v>
      </c>
      <c r="D29728" t="s">
        <v>18935</v>
      </c>
      <c r="E29728" t="s">
        <v>18936</v>
      </c>
      <c r="F29728" t="s">
        <v>45197</v>
      </c>
    </row>
    <row r="29729" spans="1:6" x14ac:dyDescent="0.2">
      <c r="A29729" t="s">
        <v>31410</v>
      </c>
      <c r="B29729" t="s">
        <v>45138</v>
      </c>
      <c r="C29729" t="s">
        <v>45139</v>
      </c>
      <c r="D29729" t="s">
        <v>35537</v>
      </c>
      <c r="E29729" t="s">
        <v>35538</v>
      </c>
      <c r="F29729" t="s">
        <v>35539</v>
      </c>
    </row>
    <row r="29730" spans="1:6" x14ac:dyDescent="0.2">
      <c r="A29730" t="s">
        <v>31410</v>
      </c>
      <c r="B29730" t="s">
        <v>45138</v>
      </c>
      <c r="C29730" t="s">
        <v>45139</v>
      </c>
      <c r="D29730" t="s">
        <v>39726</v>
      </c>
      <c r="E29730" t="s">
        <v>39727</v>
      </c>
      <c r="F29730" t="s">
        <v>39728</v>
      </c>
    </row>
    <row r="29731" spans="1:6" x14ac:dyDescent="0.2">
      <c r="A29731" t="s">
        <v>31410</v>
      </c>
      <c r="B29731" t="s">
        <v>45138</v>
      </c>
      <c r="C29731" t="s">
        <v>45139</v>
      </c>
      <c r="D29731" t="s">
        <v>45198</v>
      </c>
      <c r="E29731" t="s">
        <v>45199</v>
      </c>
      <c r="F29731" t="s">
        <v>45200</v>
      </c>
    </row>
    <row r="29732" spans="1:6" x14ac:dyDescent="0.2">
      <c r="A29732" t="s">
        <v>31410</v>
      </c>
      <c r="B29732" t="s">
        <v>45138</v>
      </c>
      <c r="C29732" t="s">
        <v>45139</v>
      </c>
      <c r="D29732" t="s">
        <v>6004</v>
      </c>
      <c r="E29732" t="s">
        <v>6005</v>
      </c>
      <c r="F29732" t="s">
        <v>6006</v>
      </c>
    </row>
    <row r="29733" spans="1:6" x14ac:dyDescent="0.2">
      <c r="A29733" t="s">
        <v>31410</v>
      </c>
      <c r="B29733" t="s">
        <v>45138</v>
      </c>
      <c r="C29733" t="s">
        <v>45139</v>
      </c>
      <c r="D29733" t="s">
        <v>17416</v>
      </c>
      <c r="E29733" t="s">
        <v>17417</v>
      </c>
      <c r="F29733" t="s">
        <v>17418</v>
      </c>
    </row>
    <row r="29734" spans="1:6" x14ac:dyDescent="0.2">
      <c r="A29734" t="s">
        <v>31410</v>
      </c>
      <c r="B29734" t="s">
        <v>45138</v>
      </c>
      <c r="C29734" t="s">
        <v>45139</v>
      </c>
      <c r="D29734" t="s">
        <v>45201</v>
      </c>
      <c r="E29734" t="s">
        <v>45202</v>
      </c>
      <c r="F29734" t="s">
        <v>45203</v>
      </c>
    </row>
    <row r="29735" spans="1:6" x14ac:dyDescent="0.2">
      <c r="A29735" t="s">
        <v>31410</v>
      </c>
      <c r="B29735" t="s">
        <v>45138</v>
      </c>
      <c r="C29735" t="s">
        <v>45139</v>
      </c>
      <c r="D29735" t="s">
        <v>45204</v>
      </c>
      <c r="E29735" t="s">
        <v>45205</v>
      </c>
      <c r="F29735" t="s">
        <v>45206</v>
      </c>
    </row>
    <row r="29736" spans="1:6" x14ac:dyDescent="0.2">
      <c r="A29736" t="s">
        <v>31410</v>
      </c>
      <c r="B29736" t="s">
        <v>45138</v>
      </c>
      <c r="C29736" t="s">
        <v>45139</v>
      </c>
      <c r="D29736" t="s">
        <v>6073</v>
      </c>
      <c r="E29736" t="s">
        <v>6074</v>
      </c>
      <c r="F29736" t="s">
        <v>6075</v>
      </c>
    </row>
    <row r="29737" spans="1:6" x14ac:dyDescent="0.2">
      <c r="A29737" t="s">
        <v>31410</v>
      </c>
      <c r="B29737" t="s">
        <v>45138</v>
      </c>
      <c r="C29737" t="s">
        <v>45139</v>
      </c>
      <c r="D29737" t="s">
        <v>45207</v>
      </c>
      <c r="E29737" t="s">
        <v>45208</v>
      </c>
      <c r="F29737" t="s">
        <v>45209</v>
      </c>
    </row>
    <row r="29738" spans="1:6" x14ac:dyDescent="0.2">
      <c r="A29738" t="s">
        <v>31410</v>
      </c>
      <c r="B29738" t="s">
        <v>45138</v>
      </c>
      <c r="C29738" t="s">
        <v>45139</v>
      </c>
      <c r="D29738" t="s">
        <v>45210</v>
      </c>
      <c r="E29738" t="s">
        <v>45211</v>
      </c>
      <c r="F29738" t="s">
        <v>45212</v>
      </c>
    </row>
    <row r="29739" spans="1:6" x14ac:dyDescent="0.2">
      <c r="A29739" t="s">
        <v>31410</v>
      </c>
      <c r="B29739" t="s">
        <v>45138</v>
      </c>
      <c r="C29739" t="s">
        <v>45139</v>
      </c>
      <c r="D29739" t="s">
        <v>2368</v>
      </c>
      <c r="E29739" t="s">
        <v>14934</v>
      </c>
      <c r="F29739" t="s">
        <v>14935</v>
      </c>
    </row>
    <row r="29740" spans="1:6" x14ac:dyDescent="0.2">
      <c r="A29740" t="s">
        <v>31410</v>
      </c>
      <c r="B29740" t="s">
        <v>45138</v>
      </c>
      <c r="C29740" t="s">
        <v>45139</v>
      </c>
      <c r="D29740" t="s">
        <v>17434</v>
      </c>
      <c r="E29740" t="s">
        <v>17435</v>
      </c>
      <c r="F29740" t="s">
        <v>17436</v>
      </c>
    </row>
    <row r="29741" spans="1:6" x14ac:dyDescent="0.2">
      <c r="A29741" t="s">
        <v>31410</v>
      </c>
      <c r="B29741" t="s">
        <v>45138</v>
      </c>
      <c r="C29741" t="s">
        <v>45139</v>
      </c>
      <c r="D29741" t="s">
        <v>45213</v>
      </c>
      <c r="E29741" t="s">
        <v>45214</v>
      </c>
      <c r="F29741" t="s">
        <v>45215</v>
      </c>
    </row>
    <row r="29742" spans="1:6" x14ac:dyDescent="0.2">
      <c r="A29742" t="s">
        <v>31410</v>
      </c>
      <c r="B29742" t="s">
        <v>45138</v>
      </c>
      <c r="C29742" t="s">
        <v>45139</v>
      </c>
      <c r="D29742" t="s">
        <v>43996</v>
      </c>
      <c r="E29742" t="s">
        <v>43997</v>
      </c>
      <c r="F29742" t="s">
        <v>43998</v>
      </c>
    </row>
    <row r="29743" spans="1:6" x14ac:dyDescent="0.2">
      <c r="A29743" t="s">
        <v>31410</v>
      </c>
      <c r="B29743" t="s">
        <v>45138</v>
      </c>
      <c r="C29743" t="s">
        <v>45139</v>
      </c>
      <c r="D29743" t="s">
        <v>45216</v>
      </c>
      <c r="E29743" t="s">
        <v>45217</v>
      </c>
      <c r="F29743" t="s">
        <v>45218</v>
      </c>
    </row>
    <row r="29744" spans="1:6" x14ac:dyDescent="0.2">
      <c r="A29744" t="s">
        <v>31410</v>
      </c>
      <c r="B29744" t="s">
        <v>45138</v>
      </c>
      <c r="C29744" t="s">
        <v>45139</v>
      </c>
      <c r="D29744" t="s">
        <v>45219</v>
      </c>
      <c r="E29744" t="s">
        <v>45220</v>
      </c>
      <c r="F29744" t="s">
        <v>45221</v>
      </c>
    </row>
    <row r="29745" spans="1:6" x14ac:dyDescent="0.2">
      <c r="A29745" t="s">
        <v>31410</v>
      </c>
      <c r="B29745" t="s">
        <v>45138</v>
      </c>
      <c r="C29745" t="s">
        <v>45139</v>
      </c>
      <c r="D29745" t="s">
        <v>45222</v>
      </c>
      <c r="E29745" t="s">
        <v>45223</v>
      </c>
      <c r="F29745" t="s">
        <v>45224</v>
      </c>
    </row>
    <row r="29746" spans="1:6" x14ac:dyDescent="0.2">
      <c r="A29746" t="s">
        <v>31410</v>
      </c>
      <c r="B29746" t="s">
        <v>45138</v>
      </c>
      <c r="C29746" t="s">
        <v>45139</v>
      </c>
      <c r="D29746" t="s">
        <v>6152</v>
      </c>
      <c r="E29746" t="s">
        <v>6153</v>
      </c>
      <c r="F29746" t="s">
        <v>45225</v>
      </c>
    </row>
    <row r="29747" spans="1:6" x14ac:dyDescent="0.2">
      <c r="A29747" t="s">
        <v>31410</v>
      </c>
      <c r="B29747" t="s">
        <v>45138</v>
      </c>
      <c r="C29747" t="s">
        <v>45139</v>
      </c>
      <c r="D29747" t="s">
        <v>45226</v>
      </c>
      <c r="E29747" t="s">
        <v>45227</v>
      </c>
      <c r="F29747" t="s">
        <v>45228</v>
      </c>
    </row>
    <row r="29748" spans="1:6" x14ac:dyDescent="0.2">
      <c r="A29748" t="s">
        <v>31410</v>
      </c>
      <c r="B29748" t="s">
        <v>45138</v>
      </c>
      <c r="C29748" t="s">
        <v>45139</v>
      </c>
      <c r="D29748" t="s">
        <v>24219</v>
      </c>
      <c r="E29748" t="s">
        <v>24220</v>
      </c>
      <c r="F29748" t="s">
        <v>24221</v>
      </c>
    </row>
    <row r="29749" spans="1:6" x14ac:dyDescent="0.2">
      <c r="A29749" t="s">
        <v>31410</v>
      </c>
      <c r="B29749" t="s">
        <v>45138</v>
      </c>
      <c r="C29749" t="s">
        <v>45139</v>
      </c>
      <c r="D29749" t="s">
        <v>45229</v>
      </c>
      <c r="E29749" t="s">
        <v>45230</v>
      </c>
      <c r="F29749" t="s">
        <v>45231</v>
      </c>
    </row>
    <row r="29750" spans="1:6" x14ac:dyDescent="0.2">
      <c r="A29750" t="s">
        <v>31410</v>
      </c>
      <c r="B29750" t="s">
        <v>45138</v>
      </c>
      <c r="C29750" t="s">
        <v>45139</v>
      </c>
      <c r="D29750" t="s">
        <v>39133</v>
      </c>
      <c r="E29750" t="s">
        <v>39134</v>
      </c>
      <c r="F29750" t="s">
        <v>39135</v>
      </c>
    </row>
    <row r="29751" spans="1:6" x14ac:dyDescent="0.2">
      <c r="A29751" t="s">
        <v>31410</v>
      </c>
      <c r="B29751" t="s">
        <v>45138</v>
      </c>
      <c r="C29751" t="s">
        <v>45139</v>
      </c>
      <c r="D29751" t="s">
        <v>24219</v>
      </c>
      <c r="E29751" t="s">
        <v>24220</v>
      </c>
      <c r="F29751" t="s">
        <v>24221</v>
      </c>
    </row>
    <row r="29752" spans="1:6" x14ac:dyDescent="0.2">
      <c r="A29752" t="s">
        <v>31410</v>
      </c>
      <c r="B29752" t="s">
        <v>45138</v>
      </c>
      <c r="C29752" t="s">
        <v>45139</v>
      </c>
      <c r="D29752" t="s">
        <v>45232</v>
      </c>
      <c r="E29752" t="s">
        <v>45233</v>
      </c>
      <c r="F29752" t="s">
        <v>45234</v>
      </c>
    </row>
    <row r="29753" spans="1:6" x14ac:dyDescent="0.2">
      <c r="A29753" t="s">
        <v>31410</v>
      </c>
      <c r="B29753" t="s">
        <v>45138</v>
      </c>
      <c r="C29753" t="s">
        <v>45139</v>
      </c>
      <c r="D29753" t="s">
        <v>45235</v>
      </c>
      <c r="E29753" t="s">
        <v>45236</v>
      </c>
      <c r="F29753" t="s">
        <v>45237</v>
      </c>
    </row>
    <row r="29754" spans="1:6" x14ac:dyDescent="0.2">
      <c r="A29754" t="s">
        <v>31410</v>
      </c>
      <c r="B29754" t="s">
        <v>45138</v>
      </c>
      <c r="C29754" t="s">
        <v>45139</v>
      </c>
      <c r="D29754" t="s">
        <v>17497</v>
      </c>
      <c r="E29754" t="s">
        <v>17498</v>
      </c>
      <c r="F29754" t="s">
        <v>17499</v>
      </c>
    </row>
    <row r="29755" spans="1:6" x14ac:dyDescent="0.2">
      <c r="A29755" t="s">
        <v>31410</v>
      </c>
      <c r="B29755" t="s">
        <v>45138</v>
      </c>
      <c r="C29755" t="s">
        <v>45139</v>
      </c>
      <c r="D29755" t="s">
        <v>11582</v>
      </c>
      <c r="E29755" t="s">
        <v>11583</v>
      </c>
      <c r="F29755" t="s">
        <v>45238</v>
      </c>
    </row>
    <row r="29756" spans="1:6" x14ac:dyDescent="0.2">
      <c r="A29756" t="s">
        <v>31410</v>
      </c>
      <c r="B29756" t="s">
        <v>45138</v>
      </c>
      <c r="C29756" t="s">
        <v>45139</v>
      </c>
      <c r="D29756" t="s">
        <v>37337</v>
      </c>
      <c r="E29756" t="s">
        <v>37338</v>
      </c>
      <c r="F29756" t="s">
        <v>37339</v>
      </c>
    </row>
    <row r="29757" spans="1:6" x14ac:dyDescent="0.2">
      <c r="A29757" t="s">
        <v>31410</v>
      </c>
      <c r="B29757" t="s">
        <v>45138</v>
      </c>
      <c r="C29757" t="s">
        <v>45139</v>
      </c>
      <c r="D29757" t="s">
        <v>17542</v>
      </c>
      <c r="E29757" t="s">
        <v>17543</v>
      </c>
      <c r="F29757" t="s">
        <v>17544</v>
      </c>
    </row>
    <row r="29758" spans="1:6" x14ac:dyDescent="0.2">
      <c r="A29758" t="s">
        <v>31410</v>
      </c>
      <c r="B29758" t="s">
        <v>45138</v>
      </c>
      <c r="C29758" t="s">
        <v>45139</v>
      </c>
      <c r="D29758" t="s">
        <v>45239</v>
      </c>
      <c r="E29758" t="s">
        <v>45240</v>
      </c>
      <c r="F29758" t="s">
        <v>45241</v>
      </c>
    </row>
    <row r="29759" spans="1:6" x14ac:dyDescent="0.2">
      <c r="A29759" t="s">
        <v>31410</v>
      </c>
      <c r="B29759" t="s">
        <v>45138</v>
      </c>
      <c r="C29759" t="s">
        <v>45139</v>
      </c>
      <c r="D29759" t="s">
        <v>45242</v>
      </c>
      <c r="E29759" t="s">
        <v>45243</v>
      </c>
      <c r="F29759" t="s">
        <v>45244</v>
      </c>
    </row>
    <row r="29760" spans="1:6" x14ac:dyDescent="0.2">
      <c r="A29760" t="s">
        <v>31410</v>
      </c>
      <c r="B29760" t="s">
        <v>45138</v>
      </c>
      <c r="C29760" t="s">
        <v>45139</v>
      </c>
      <c r="D29760" t="s">
        <v>42204</v>
      </c>
      <c r="E29760" t="s">
        <v>42205</v>
      </c>
      <c r="F29760" t="s">
        <v>42206</v>
      </c>
    </row>
    <row r="29761" spans="1:6" x14ac:dyDescent="0.2">
      <c r="A29761" t="s">
        <v>31410</v>
      </c>
      <c r="B29761" t="s">
        <v>45138</v>
      </c>
      <c r="C29761" t="s">
        <v>45139</v>
      </c>
      <c r="D29761" t="s">
        <v>45245</v>
      </c>
      <c r="E29761" t="s">
        <v>45246</v>
      </c>
      <c r="F29761" t="s">
        <v>45247</v>
      </c>
    </row>
    <row r="29762" spans="1:6" x14ac:dyDescent="0.2">
      <c r="A29762" t="s">
        <v>31410</v>
      </c>
      <c r="B29762" t="s">
        <v>45138</v>
      </c>
      <c r="C29762" t="s">
        <v>45139</v>
      </c>
      <c r="D29762" t="s">
        <v>45248</v>
      </c>
      <c r="E29762" t="s">
        <v>45249</v>
      </c>
      <c r="F29762" t="s">
        <v>45250</v>
      </c>
    </row>
    <row r="29763" spans="1:6" x14ac:dyDescent="0.2">
      <c r="A29763" t="s">
        <v>31410</v>
      </c>
      <c r="B29763" t="s">
        <v>45138</v>
      </c>
      <c r="C29763" t="s">
        <v>45139</v>
      </c>
      <c r="D29763" t="s">
        <v>45251</v>
      </c>
      <c r="E29763" t="s">
        <v>45252</v>
      </c>
      <c r="F29763" t="s">
        <v>45253</v>
      </c>
    </row>
    <row r="29764" spans="1:6" x14ac:dyDescent="0.2">
      <c r="A29764" t="s">
        <v>31410</v>
      </c>
      <c r="B29764" t="s">
        <v>45138</v>
      </c>
      <c r="C29764" t="s">
        <v>45139</v>
      </c>
      <c r="D29764" t="s">
        <v>45254</v>
      </c>
      <c r="E29764" t="s">
        <v>45255</v>
      </c>
      <c r="F29764" t="s">
        <v>45256</v>
      </c>
    </row>
    <row r="29765" spans="1:6" x14ac:dyDescent="0.2">
      <c r="A29765" t="s">
        <v>31410</v>
      </c>
      <c r="B29765" t="s">
        <v>45138</v>
      </c>
      <c r="C29765" t="s">
        <v>45139</v>
      </c>
      <c r="D29765" t="s">
        <v>45257</v>
      </c>
      <c r="E29765" t="s">
        <v>45258</v>
      </c>
      <c r="F29765" t="s">
        <v>45259</v>
      </c>
    </row>
    <row r="29766" spans="1:6" x14ac:dyDescent="0.2">
      <c r="A29766" t="s">
        <v>31410</v>
      </c>
      <c r="B29766" t="s">
        <v>45138</v>
      </c>
      <c r="C29766" t="s">
        <v>45139</v>
      </c>
      <c r="D29766" t="s">
        <v>45260</v>
      </c>
      <c r="E29766" t="s">
        <v>45261</v>
      </c>
      <c r="F29766" t="s">
        <v>45262</v>
      </c>
    </row>
    <row r="29767" spans="1:6" x14ac:dyDescent="0.2">
      <c r="A29767" t="s">
        <v>31410</v>
      </c>
      <c r="B29767" t="s">
        <v>45138</v>
      </c>
      <c r="C29767" t="s">
        <v>45139</v>
      </c>
      <c r="D29767" t="s">
        <v>10493</v>
      </c>
      <c r="E29767" t="s">
        <v>10494</v>
      </c>
      <c r="F29767" t="s">
        <v>10495</v>
      </c>
    </row>
    <row r="29768" spans="1:6" x14ac:dyDescent="0.2">
      <c r="A29768" t="s">
        <v>31410</v>
      </c>
      <c r="B29768" t="s">
        <v>45138</v>
      </c>
      <c r="C29768" t="s">
        <v>45139</v>
      </c>
      <c r="D29768" t="s">
        <v>45263</v>
      </c>
      <c r="E29768" t="s">
        <v>45264</v>
      </c>
      <c r="F29768" t="s">
        <v>45265</v>
      </c>
    </row>
    <row r="29769" spans="1:6" x14ac:dyDescent="0.2">
      <c r="A29769" t="s">
        <v>31410</v>
      </c>
      <c r="B29769" t="s">
        <v>45138</v>
      </c>
      <c r="C29769" t="s">
        <v>45139</v>
      </c>
      <c r="D29769" t="s">
        <v>45266</v>
      </c>
      <c r="E29769" t="s">
        <v>45267</v>
      </c>
      <c r="F29769" t="s">
        <v>45268</v>
      </c>
    </row>
    <row r="29770" spans="1:6" x14ac:dyDescent="0.2">
      <c r="A29770" t="s">
        <v>31410</v>
      </c>
      <c r="B29770" t="s">
        <v>45138</v>
      </c>
      <c r="C29770" t="s">
        <v>45139</v>
      </c>
      <c r="D29770" t="s">
        <v>31940</v>
      </c>
      <c r="E29770" t="s">
        <v>31941</v>
      </c>
      <c r="F29770" t="s">
        <v>31942</v>
      </c>
    </row>
    <row r="29771" spans="1:6" x14ac:dyDescent="0.2">
      <c r="A29771" t="s">
        <v>31410</v>
      </c>
      <c r="B29771" t="s">
        <v>45138</v>
      </c>
      <c r="C29771" t="s">
        <v>45139</v>
      </c>
      <c r="D29771" t="s">
        <v>45269</v>
      </c>
      <c r="E29771" t="s">
        <v>45270</v>
      </c>
      <c r="F29771" t="s">
        <v>45271</v>
      </c>
    </row>
    <row r="29772" spans="1:6" x14ac:dyDescent="0.2">
      <c r="A29772" t="s">
        <v>31410</v>
      </c>
      <c r="B29772" t="s">
        <v>45138</v>
      </c>
      <c r="C29772" t="s">
        <v>45139</v>
      </c>
      <c r="D29772" t="s">
        <v>11416</v>
      </c>
      <c r="E29772" t="s">
        <v>45272</v>
      </c>
      <c r="F29772" t="s">
        <v>45273</v>
      </c>
    </row>
    <row r="29773" spans="1:6" x14ac:dyDescent="0.2">
      <c r="A29773" t="s">
        <v>31410</v>
      </c>
      <c r="B29773" t="s">
        <v>45138</v>
      </c>
      <c r="C29773" t="s">
        <v>45139</v>
      </c>
      <c r="D29773" t="s">
        <v>45274</v>
      </c>
      <c r="E29773" t="s">
        <v>45275</v>
      </c>
      <c r="F29773" t="s">
        <v>45276</v>
      </c>
    </row>
    <row r="29774" spans="1:6" x14ac:dyDescent="0.2">
      <c r="A29774" t="s">
        <v>31410</v>
      </c>
      <c r="B29774" t="s">
        <v>45138</v>
      </c>
      <c r="C29774" t="s">
        <v>45139</v>
      </c>
      <c r="D29774" t="s">
        <v>45254</v>
      </c>
      <c r="E29774" t="s">
        <v>45255</v>
      </c>
      <c r="F29774" t="s">
        <v>45256</v>
      </c>
    </row>
    <row r="29775" spans="1:6" x14ac:dyDescent="0.2">
      <c r="A29775" t="s">
        <v>31410</v>
      </c>
      <c r="B29775" t="s">
        <v>45138</v>
      </c>
      <c r="C29775" t="s">
        <v>45139</v>
      </c>
      <c r="D29775" t="s">
        <v>45277</v>
      </c>
      <c r="E29775" t="s">
        <v>45278</v>
      </c>
      <c r="F29775" t="s">
        <v>45279</v>
      </c>
    </row>
    <row r="29776" spans="1:6" x14ac:dyDescent="0.2">
      <c r="A29776" t="s">
        <v>31410</v>
      </c>
      <c r="B29776" t="s">
        <v>45138</v>
      </c>
      <c r="C29776" t="s">
        <v>45139</v>
      </c>
      <c r="D29776" t="s">
        <v>45257</v>
      </c>
      <c r="E29776" t="s">
        <v>45258</v>
      </c>
      <c r="F29776" t="s">
        <v>45259</v>
      </c>
    </row>
    <row r="29777" spans="1:6" x14ac:dyDescent="0.2">
      <c r="A29777" t="s">
        <v>31410</v>
      </c>
      <c r="B29777" t="s">
        <v>45138</v>
      </c>
      <c r="C29777" t="s">
        <v>45139</v>
      </c>
      <c r="D29777" t="s">
        <v>11416</v>
      </c>
      <c r="E29777" t="s">
        <v>45272</v>
      </c>
      <c r="F29777" t="s">
        <v>45273</v>
      </c>
    </row>
    <row r="29778" spans="1:6" x14ac:dyDescent="0.2">
      <c r="A29778" t="s">
        <v>31410</v>
      </c>
      <c r="B29778" t="s">
        <v>45138</v>
      </c>
      <c r="C29778" t="s">
        <v>45139</v>
      </c>
      <c r="D29778" t="s">
        <v>45248</v>
      </c>
      <c r="E29778" t="s">
        <v>45249</v>
      </c>
      <c r="F29778" t="s">
        <v>45250</v>
      </c>
    </row>
    <row r="29779" spans="1:6" x14ac:dyDescent="0.2">
      <c r="A29779" t="s">
        <v>31410</v>
      </c>
      <c r="B29779" t="s">
        <v>45138</v>
      </c>
      <c r="C29779" t="s">
        <v>45139</v>
      </c>
      <c r="D29779" t="s">
        <v>45266</v>
      </c>
      <c r="E29779" t="s">
        <v>45267</v>
      </c>
      <c r="F29779" t="s">
        <v>45268</v>
      </c>
    </row>
    <row r="29780" spans="1:6" x14ac:dyDescent="0.2">
      <c r="A29780" t="s">
        <v>31410</v>
      </c>
      <c r="B29780" t="s">
        <v>45138</v>
      </c>
      <c r="C29780" t="s">
        <v>45139</v>
      </c>
      <c r="D29780" t="s">
        <v>31940</v>
      </c>
      <c r="E29780" t="s">
        <v>31941</v>
      </c>
      <c r="F29780" t="s">
        <v>31942</v>
      </c>
    </row>
    <row r="29781" spans="1:6" x14ac:dyDescent="0.2">
      <c r="A29781" t="s">
        <v>31410</v>
      </c>
      <c r="B29781" t="s">
        <v>45138</v>
      </c>
      <c r="C29781" t="s">
        <v>45139</v>
      </c>
      <c r="D29781" t="s">
        <v>45245</v>
      </c>
      <c r="E29781" t="s">
        <v>45246</v>
      </c>
      <c r="F29781" t="s">
        <v>45247</v>
      </c>
    </row>
    <row r="29782" spans="1:6" x14ac:dyDescent="0.2">
      <c r="A29782" t="s">
        <v>31410</v>
      </c>
      <c r="B29782" t="s">
        <v>45280</v>
      </c>
      <c r="C29782" t="s">
        <v>45281</v>
      </c>
      <c r="D29782" t="s">
        <v>6531</v>
      </c>
      <c r="E29782" t="s">
        <v>6532</v>
      </c>
      <c r="F29782" t="s">
        <v>6533</v>
      </c>
    </row>
    <row r="29783" spans="1:6" x14ac:dyDescent="0.2">
      <c r="A29783" t="s">
        <v>31410</v>
      </c>
      <c r="B29783" t="s">
        <v>45280</v>
      </c>
      <c r="C29783" t="s">
        <v>45281</v>
      </c>
      <c r="D29783" t="s">
        <v>31413</v>
      </c>
      <c r="E29783" t="s">
        <v>31414</v>
      </c>
      <c r="F29783" t="s">
        <v>45282</v>
      </c>
    </row>
    <row r="29784" spans="1:6" x14ac:dyDescent="0.2">
      <c r="A29784" t="s">
        <v>31410</v>
      </c>
      <c r="B29784" t="s">
        <v>45280</v>
      </c>
      <c r="C29784" t="s">
        <v>45281</v>
      </c>
      <c r="D29784" t="s">
        <v>17684</v>
      </c>
      <c r="E29784" t="s">
        <v>17685</v>
      </c>
      <c r="F29784" t="s">
        <v>45283</v>
      </c>
    </row>
    <row r="29785" spans="1:6" x14ac:dyDescent="0.2">
      <c r="A29785" t="s">
        <v>31410</v>
      </c>
      <c r="B29785" t="s">
        <v>45280</v>
      </c>
      <c r="C29785" t="s">
        <v>45281</v>
      </c>
      <c r="D29785" t="s">
        <v>17260</v>
      </c>
      <c r="E29785" t="s">
        <v>17261</v>
      </c>
      <c r="F29785" t="s">
        <v>45284</v>
      </c>
    </row>
    <row r="29786" spans="1:6" x14ac:dyDescent="0.2">
      <c r="A29786" t="s">
        <v>31410</v>
      </c>
      <c r="B29786" t="s">
        <v>45280</v>
      </c>
      <c r="C29786" t="s">
        <v>45281</v>
      </c>
      <c r="D29786" t="s">
        <v>35669</v>
      </c>
      <c r="E29786" t="s">
        <v>35670</v>
      </c>
      <c r="F29786" t="s">
        <v>35671</v>
      </c>
    </row>
    <row r="29787" spans="1:6" x14ac:dyDescent="0.2">
      <c r="A29787" t="s">
        <v>31410</v>
      </c>
      <c r="B29787" t="s">
        <v>45280</v>
      </c>
      <c r="C29787" t="s">
        <v>45281</v>
      </c>
      <c r="D29787" t="s">
        <v>45285</v>
      </c>
      <c r="E29787" t="s">
        <v>45286</v>
      </c>
      <c r="F29787" t="s">
        <v>45287</v>
      </c>
    </row>
    <row r="29788" spans="1:6" x14ac:dyDescent="0.2">
      <c r="A29788" t="s">
        <v>31410</v>
      </c>
      <c r="B29788" t="s">
        <v>45280</v>
      </c>
      <c r="C29788" t="s">
        <v>45281</v>
      </c>
      <c r="D29788" t="s">
        <v>2658</v>
      </c>
      <c r="E29788" t="s">
        <v>2659</v>
      </c>
      <c r="F29788" t="s">
        <v>2660</v>
      </c>
    </row>
    <row r="29789" spans="1:6" x14ac:dyDescent="0.2">
      <c r="A29789" t="s">
        <v>31410</v>
      </c>
      <c r="B29789" t="s">
        <v>45280</v>
      </c>
      <c r="C29789" t="s">
        <v>45281</v>
      </c>
      <c r="D29789" t="s">
        <v>12235</v>
      </c>
      <c r="E29789" t="s">
        <v>12236</v>
      </c>
      <c r="F29789" t="s">
        <v>12237</v>
      </c>
    </row>
    <row r="29790" spans="1:6" x14ac:dyDescent="0.2">
      <c r="A29790" t="s">
        <v>31410</v>
      </c>
      <c r="B29790" t="s">
        <v>45280</v>
      </c>
      <c r="C29790" t="s">
        <v>45281</v>
      </c>
      <c r="D29790" t="s">
        <v>41760</v>
      </c>
      <c r="E29790" t="s">
        <v>41761</v>
      </c>
      <c r="F29790" t="s">
        <v>41762</v>
      </c>
    </row>
    <row r="29791" spans="1:6" x14ac:dyDescent="0.2">
      <c r="A29791" t="s">
        <v>31410</v>
      </c>
      <c r="B29791" t="s">
        <v>45280</v>
      </c>
      <c r="C29791" t="s">
        <v>45281</v>
      </c>
      <c r="D29791" t="s">
        <v>5331</v>
      </c>
      <c r="E29791" t="s">
        <v>5332</v>
      </c>
      <c r="F29791" t="s">
        <v>5333</v>
      </c>
    </row>
    <row r="29792" spans="1:6" x14ac:dyDescent="0.2">
      <c r="A29792" t="s">
        <v>31410</v>
      </c>
      <c r="B29792" t="s">
        <v>45280</v>
      </c>
      <c r="C29792" t="s">
        <v>45281</v>
      </c>
      <c r="D29792" t="s">
        <v>9990</v>
      </c>
      <c r="E29792" t="s">
        <v>9991</v>
      </c>
      <c r="F29792" t="s">
        <v>45288</v>
      </c>
    </row>
    <row r="29793" spans="1:6" x14ac:dyDescent="0.2">
      <c r="A29793" t="s">
        <v>31410</v>
      </c>
      <c r="B29793" t="s">
        <v>45280</v>
      </c>
      <c r="C29793" t="s">
        <v>45281</v>
      </c>
      <c r="D29793" t="s">
        <v>20945</v>
      </c>
      <c r="E29793" t="s">
        <v>20946</v>
      </c>
      <c r="F29793" t="s">
        <v>45289</v>
      </c>
    </row>
    <row r="29794" spans="1:6" x14ac:dyDescent="0.2">
      <c r="A29794" t="s">
        <v>31410</v>
      </c>
      <c r="B29794" t="s">
        <v>45280</v>
      </c>
      <c r="C29794" t="s">
        <v>45281</v>
      </c>
      <c r="D29794" t="s">
        <v>45290</v>
      </c>
      <c r="E29794" t="s">
        <v>45291</v>
      </c>
      <c r="F29794" t="s">
        <v>45292</v>
      </c>
    </row>
    <row r="29795" spans="1:6" x14ac:dyDescent="0.2">
      <c r="A29795" t="s">
        <v>31410</v>
      </c>
      <c r="B29795" t="s">
        <v>45280</v>
      </c>
      <c r="C29795" t="s">
        <v>45281</v>
      </c>
      <c r="D29795" t="s">
        <v>45293</v>
      </c>
      <c r="E29795" t="s">
        <v>45294</v>
      </c>
      <c r="F29795" t="s">
        <v>45295</v>
      </c>
    </row>
    <row r="29796" spans="1:6" x14ac:dyDescent="0.2">
      <c r="A29796" t="s">
        <v>31410</v>
      </c>
      <c r="B29796" t="s">
        <v>45280</v>
      </c>
      <c r="C29796" t="s">
        <v>45281</v>
      </c>
      <c r="D29796" t="s">
        <v>33418</v>
      </c>
      <c r="E29796" t="s">
        <v>33419</v>
      </c>
      <c r="F29796" t="s">
        <v>33420</v>
      </c>
    </row>
    <row r="29797" spans="1:6" x14ac:dyDescent="0.2">
      <c r="A29797" t="s">
        <v>31410</v>
      </c>
      <c r="B29797" t="s">
        <v>45280</v>
      </c>
      <c r="C29797" t="s">
        <v>45281</v>
      </c>
      <c r="D29797" t="s">
        <v>45296</v>
      </c>
      <c r="E29797" t="s">
        <v>45297</v>
      </c>
      <c r="F29797" t="s">
        <v>45298</v>
      </c>
    </row>
    <row r="29798" spans="1:6" x14ac:dyDescent="0.2">
      <c r="A29798" t="s">
        <v>31410</v>
      </c>
      <c r="B29798" t="s">
        <v>45280</v>
      </c>
      <c r="C29798" t="s">
        <v>45281</v>
      </c>
      <c r="D29798" t="s">
        <v>8131</v>
      </c>
      <c r="E29798" t="s">
        <v>8132</v>
      </c>
      <c r="F29798" t="s">
        <v>8133</v>
      </c>
    </row>
    <row r="29799" spans="1:6" x14ac:dyDescent="0.2">
      <c r="A29799" t="s">
        <v>31410</v>
      </c>
      <c r="B29799" t="s">
        <v>45280</v>
      </c>
      <c r="C29799" t="s">
        <v>45281</v>
      </c>
      <c r="D29799" t="s">
        <v>45299</v>
      </c>
      <c r="E29799" t="s">
        <v>45300</v>
      </c>
      <c r="F29799" t="s">
        <v>45301</v>
      </c>
    </row>
    <row r="29800" spans="1:6" x14ac:dyDescent="0.2">
      <c r="A29800" t="s">
        <v>31410</v>
      </c>
      <c r="B29800" t="s">
        <v>45280</v>
      </c>
      <c r="C29800" t="s">
        <v>45281</v>
      </c>
      <c r="D29800" t="s">
        <v>45302</v>
      </c>
      <c r="E29800" t="s">
        <v>45303</v>
      </c>
      <c r="F29800" t="s">
        <v>45304</v>
      </c>
    </row>
    <row r="29801" spans="1:6" x14ac:dyDescent="0.2">
      <c r="A29801" t="s">
        <v>31410</v>
      </c>
      <c r="B29801" t="s">
        <v>45280</v>
      </c>
      <c r="C29801" t="s">
        <v>45281</v>
      </c>
      <c r="D29801" t="s">
        <v>18676</v>
      </c>
      <c r="E29801" t="s">
        <v>18677</v>
      </c>
      <c r="F29801" t="s">
        <v>18678</v>
      </c>
    </row>
    <row r="29802" spans="1:6" x14ac:dyDescent="0.2">
      <c r="A29802" t="s">
        <v>31410</v>
      </c>
      <c r="B29802" t="s">
        <v>45280</v>
      </c>
      <c r="C29802" t="s">
        <v>45281</v>
      </c>
      <c r="D29802" t="s">
        <v>31422</v>
      </c>
      <c r="E29802" t="s">
        <v>31423</v>
      </c>
      <c r="F29802" t="s">
        <v>31424</v>
      </c>
    </row>
    <row r="29803" spans="1:6" x14ac:dyDescent="0.2">
      <c r="A29803" t="s">
        <v>31410</v>
      </c>
      <c r="B29803" t="s">
        <v>45280</v>
      </c>
      <c r="C29803" t="s">
        <v>45281</v>
      </c>
      <c r="D29803" t="s">
        <v>41790</v>
      </c>
      <c r="E29803" t="s">
        <v>41791</v>
      </c>
      <c r="F29803" t="s">
        <v>45305</v>
      </c>
    </row>
    <row r="29804" spans="1:6" x14ac:dyDescent="0.2">
      <c r="A29804" t="s">
        <v>31410</v>
      </c>
      <c r="B29804" t="s">
        <v>45280</v>
      </c>
      <c r="C29804" t="s">
        <v>45281</v>
      </c>
      <c r="D29804" t="s">
        <v>17584</v>
      </c>
      <c r="E29804" t="s">
        <v>17585</v>
      </c>
      <c r="F29804" t="s">
        <v>17586</v>
      </c>
    </row>
    <row r="29805" spans="1:6" x14ac:dyDescent="0.2">
      <c r="A29805" t="s">
        <v>31410</v>
      </c>
      <c r="B29805" t="s">
        <v>45280</v>
      </c>
      <c r="C29805" t="s">
        <v>45281</v>
      </c>
      <c r="D29805" t="s">
        <v>21019</v>
      </c>
      <c r="E29805" t="s">
        <v>21020</v>
      </c>
      <c r="F29805" t="s">
        <v>21021</v>
      </c>
    </row>
    <row r="29806" spans="1:6" x14ac:dyDescent="0.2">
      <c r="A29806" t="s">
        <v>31410</v>
      </c>
      <c r="B29806" t="s">
        <v>45280</v>
      </c>
      <c r="C29806" t="s">
        <v>45281</v>
      </c>
      <c r="D29806" t="s">
        <v>45306</v>
      </c>
      <c r="E29806" t="s">
        <v>45307</v>
      </c>
      <c r="F29806" t="s">
        <v>45308</v>
      </c>
    </row>
    <row r="29807" spans="1:6" x14ac:dyDescent="0.2">
      <c r="A29807" t="s">
        <v>31410</v>
      </c>
      <c r="B29807" t="s">
        <v>45280</v>
      </c>
      <c r="C29807" t="s">
        <v>45281</v>
      </c>
      <c r="D29807" t="s">
        <v>2885</v>
      </c>
      <c r="E29807" t="s">
        <v>2886</v>
      </c>
      <c r="F29807" t="s">
        <v>45309</v>
      </c>
    </row>
    <row r="29808" spans="1:6" x14ac:dyDescent="0.2">
      <c r="A29808" t="s">
        <v>31410</v>
      </c>
      <c r="B29808" t="s">
        <v>45280</v>
      </c>
      <c r="C29808" t="s">
        <v>45281</v>
      </c>
      <c r="D29808" t="s">
        <v>41800</v>
      </c>
      <c r="E29808" t="s">
        <v>41801</v>
      </c>
      <c r="F29808" t="s">
        <v>42646</v>
      </c>
    </row>
    <row r="29809" spans="1:6" x14ac:dyDescent="0.2">
      <c r="A29809" t="s">
        <v>31410</v>
      </c>
      <c r="B29809" t="s">
        <v>45280</v>
      </c>
      <c r="C29809" t="s">
        <v>45281</v>
      </c>
      <c r="D29809" t="s">
        <v>45310</v>
      </c>
      <c r="E29809" t="s">
        <v>45311</v>
      </c>
      <c r="F29809" t="s">
        <v>45312</v>
      </c>
    </row>
    <row r="29810" spans="1:6" x14ac:dyDescent="0.2">
      <c r="A29810" t="s">
        <v>31410</v>
      </c>
      <c r="B29810" t="s">
        <v>45280</v>
      </c>
      <c r="C29810" t="s">
        <v>45281</v>
      </c>
      <c r="D29810" t="s">
        <v>37037</v>
      </c>
      <c r="E29810" t="s">
        <v>37038</v>
      </c>
      <c r="F29810" t="s">
        <v>45313</v>
      </c>
    </row>
    <row r="29811" spans="1:6" x14ac:dyDescent="0.2">
      <c r="A29811" t="s">
        <v>31410</v>
      </c>
      <c r="B29811" t="s">
        <v>45280</v>
      </c>
      <c r="C29811" t="s">
        <v>45281</v>
      </c>
      <c r="D29811" t="s">
        <v>41815</v>
      </c>
      <c r="E29811" t="s">
        <v>41816</v>
      </c>
      <c r="F29811" t="s">
        <v>41817</v>
      </c>
    </row>
    <row r="29812" spans="1:6" x14ac:dyDescent="0.2">
      <c r="A29812" t="s">
        <v>31410</v>
      </c>
      <c r="B29812" t="s">
        <v>45280</v>
      </c>
      <c r="C29812" t="s">
        <v>45281</v>
      </c>
      <c r="D29812" t="s">
        <v>41821</v>
      </c>
      <c r="E29812" t="s">
        <v>41822</v>
      </c>
      <c r="F29812" t="s">
        <v>45314</v>
      </c>
    </row>
    <row r="29813" spans="1:6" x14ac:dyDescent="0.2">
      <c r="A29813" t="s">
        <v>31410</v>
      </c>
      <c r="B29813" t="s">
        <v>45280</v>
      </c>
      <c r="C29813" t="s">
        <v>45281</v>
      </c>
      <c r="D29813" t="s">
        <v>16538</v>
      </c>
      <c r="E29813" t="s">
        <v>16539</v>
      </c>
      <c r="F29813" t="s">
        <v>16540</v>
      </c>
    </row>
    <row r="29814" spans="1:6" x14ac:dyDescent="0.2">
      <c r="A29814" t="s">
        <v>31410</v>
      </c>
      <c r="B29814" t="s">
        <v>45280</v>
      </c>
      <c r="C29814" t="s">
        <v>45281</v>
      </c>
      <c r="D29814" t="s">
        <v>31431</v>
      </c>
      <c r="E29814" t="s">
        <v>31432</v>
      </c>
      <c r="F29814" t="s">
        <v>31433</v>
      </c>
    </row>
    <row r="29815" spans="1:6" x14ac:dyDescent="0.2">
      <c r="A29815" t="s">
        <v>31410</v>
      </c>
      <c r="B29815" t="s">
        <v>45280</v>
      </c>
      <c r="C29815" t="s">
        <v>45281</v>
      </c>
      <c r="D29815" t="s">
        <v>34497</v>
      </c>
      <c r="E29815" t="s">
        <v>34498</v>
      </c>
      <c r="F29815" t="s">
        <v>34499</v>
      </c>
    </row>
    <row r="29816" spans="1:6" x14ac:dyDescent="0.2">
      <c r="A29816" t="s">
        <v>31410</v>
      </c>
      <c r="B29816" t="s">
        <v>45280</v>
      </c>
      <c r="C29816" t="s">
        <v>45281</v>
      </c>
      <c r="D29816" t="s">
        <v>45315</v>
      </c>
      <c r="E29816" t="s">
        <v>45316</v>
      </c>
      <c r="F29816" t="s">
        <v>45317</v>
      </c>
    </row>
    <row r="29817" spans="1:6" x14ac:dyDescent="0.2">
      <c r="A29817" t="s">
        <v>31410</v>
      </c>
      <c r="B29817" t="s">
        <v>45280</v>
      </c>
      <c r="C29817" t="s">
        <v>45281</v>
      </c>
      <c r="D29817" t="s">
        <v>45318</v>
      </c>
      <c r="E29817" t="s">
        <v>45319</v>
      </c>
      <c r="F29817" t="s">
        <v>45320</v>
      </c>
    </row>
    <row r="29818" spans="1:6" x14ac:dyDescent="0.2">
      <c r="A29818" t="s">
        <v>31410</v>
      </c>
      <c r="B29818" t="s">
        <v>45280</v>
      </c>
      <c r="C29818" t="s">
        <v>45281</v>
      </c>
      <c r="D29818" t="s">
        <v>41842</v>
      </c>
      <c r="E29818" t="s">
        <v>41843</v>
      </c>
      <c r="F29818" t="s">
        <v>41844</v>
      </c>
    </row>
    <row r="29819" spans="1:6" x14ac:dyDescent="0.2">
      <c r="A29819" t="s">
        <v>31410</v>
      </c>
      <c r="B29819" t="s">
        <v>45280</v>
      </c>
      <c r="C29819" t="s">
        <v>45281</v>
      </c>
      <c r="D29819" t="s">
        <v>45321</v>
      </c>
      <c r="E29819" t="s">
        <v>45322</v>
      </c>
      <c r="F29819" t="s">
        <v>45323</v>
      </c>
    </row>
    <row r="29820" spans="1:6" x14ac:dyDescent="0.2">
      <c r="A29820" t="s">
        <v>31410</v>
      </c>
      <c r="B29820" t="s">
        <v>45280</v>
      </c>
      <c r="C29820" t="s">
        <v>45281</v>
      </c>
      <c r="D29820" t="s">
        <v>17299</v>
      </c>
      <c r="E29820" t="s">
        <v>17300</v>
      </c>
      <c r="F29820" t="s">
        <v>17301</v>
      </c>
    </row>
    <row r="29821" spans="1:6" x14ac:dyDescent="0.2">
      <c r="A29821" t="s">
        <v>31410</v>
      </c>
      <c r="B29821" t="s">
        <v>45280</v>
      </c>
      <c r="C29821" t="s">
        <v>45281</v>
      </c>
      <c r="D29821" t="s">
        <v>17302</v>
      </c>
      <c r="E29821" t="s">
        <v>17303</v>
      </c>
      <c r="F29821" t="s">
        <v>17304</v>
      </c>
    </row>
    <row r="29822" spans="1:6" x14ac:dyDescent="0.2">
      <c r="A29822" t="s">
        <v>31410</v>
      </c>
      <c r="B29822" t="s">
        <v>45280</v>
      </c>
      <c r="C29822" t="s">
        <v>45281</v>
      </c>
      <c r="D29822" t="s">
        <v>21107</v>
      </c>
      <c r="E29822" t="s">
        <v>21108</v>
      </c>
      <c r="F29822" t="s">
        <v>21109</v>
      </c>
    </row>
    <row r="29823" spans="1:6" x14ac:dyDescent="0.2">
      <c r="A29823" t="s">
        <v>31410</v>
      </c>
      <c r="B29823" t="s">
        <v>45280</v>
      </c>
      <c r="C29823" t="s">
        <v>45281</v>
      </c>
      <c r="D29823" t="s">
        <v>45324</v>
      </c>
      <c r="E29823" t="s">
        <v>45325</v>
      </c>
      <c r="F29823" t="s">
        <v>45326</v>
      </c>
    </row>
    <row r="29824" spans="1:6" x14ac:dyDescent="0.2">
      <c r="A29824" t="s">
        <v>31410</v>
      </c>
      <c r="B29824" t="s">
        <v>45280</v>
      </c>
      <c r="C29824" t="s">
        <v>45281</v>
      </c>
      <c r="D29824" t="s">
        <v>45327</v>
      </c>
      <c r="E29824" t="s">
        <v>45328</v>
      </c>
      <c r="F29824" t="s">
        <v>45329</v>
      </c>
    </row>
    <row r="29825" spans="1:6" x14ac:dyDescent="0.2">
      <c r="A29825" t="s">
        <v>31410</v>
      </c>
      <c r="B29825" t="s">
        <v>45280</v>
      </c>
      <c r="C29825" t="s">
        <v>45281</v>
      </c>
      <c r="D29825" t="s">
        <v>41133</v>
      </c>
      <c r="E29825" t="s">
        <v>41134</v>
      </c>
      <c r="F29825" t="s">
        <v>45330</v>
      </c>
    </row>
    <row r="29826" spans="1:6" x14ac:dyDescent="0.2">
      <c r="A29826" t="s">
        <v>31410</v>
      </c>
      <c r="B29826" t="s">
        <v>45280</v>
      </c>
      <c r="C29826" t="s">
        <v>45281</v>
      </c>
      <c r="D29826" t="s">
        <v>34972</v>
      </c>
      <c r="E29826" t="s">
        <v>34973</v>
      </c>
      <c r="F29826" t="s">
        <v>38607</v>
      </c>
    </row>
    <row r="29827" spans="1:6" x14ac:dyDescent="0.2">
      <c r="A29827" t="s">
        <v>31410</v>
      </c>
      <c r="B29827" t="s">
        <v>45280</v>
      </c>
      <c r="C29827" t="s">
        <v>45281</v>
      </c>
      <c r="D29827" t="s">
        <v>9056</v>
      </c>
      <c r="E29827" t="s">
        <v>9057</v>
      </c>
      <c r="F29827" t="s">
        <v>9058</v>
      </c>
    </row>
    <row r="29828" spans="1:6" x14ac:dyDescent="0.2">
      <c r="A29828" t="s">
        <v>31410</v>
      </c>
      <c r="B29828" t="s">
        <v>45280</v>
      </c>
      <c r="C29828" t="s">
        <v>45281</v>
      </c>
      <c r="D29828" t="s">
        <v>35710</v>
      </c>
      <c r="E29828" t="s">
        <v>35711</v>
      </c>
      <c r="F29828" t="s">
        <v>35712</v>
      </c>
    </row>
    <row r="29829" spans="1:6" x14ac:dyDescent="0.2">
      <c r="A29829" t="s">
        <v>31410</v>
      </c>
      <c r="B29829" t="s">
        <v>45280</v>
      </c>
      <c r="C29829" t="s">
        <v>45281</v>
      </c>
      <c r="D29829" t="s">
        <v>45331</v>
      </c>
      <c r="E29829" t="s">
        <v>45332</v>
      </c>
      <c r="F29829" t="s">
        <v>45333</v>
      </c>
    </row>
    <row r="29830" spans="1:6" x14ac:dyDescent="0.2">
      <c r="A29830" t="s">
        <v>31410</v>
      </c>
      <c r="B29830" t="s">
        <v>45280</v>
      </c>
      <c r="C29830" t="s">
        <v>45281</v>
      </c>
      <c r="D29830" t="s">
        <v>17612</v>
      </c>
      <c r="E29830" t="s">
        <v>17613</v>
      </c>
      <c r="F29830" t="s">
        <v>17614</v>
      </c>
    </row>
    <row r="29831" spans="1:6" x14ac:dyDescent="0.2">
      <c r="A29831" t="s">
        <v>31410</v>
      </c>
      <c r="B29831" t="s">
        <v>45280</v>
      </c>
      <c r="C29831" t="s">
        <v>45281</v>
      </c>
      <c r="D29831" t="s">
        <v>18828</v>
      </c>
      <c r="E29831" t="s">
        <v>18829</v>
      </c>
      <c r="F29831" t="s">
        <v>18830</v>
      </c>
    </row>
    <row r="29832" spans="1:6" x14ac:dyDescent="0.2">
      <c r="A29832" t="s">
        <v>31410</v>
      </c>
      <c r="B29832" t="s">
        <v>45280</v>
      </c>
      <c r="C29832" t="s">
        <v>45281</v>
      </c>
      <c r="D29832" t="s">
        <v>17350</v>
      </c>
      <c r="E29832" t="s">
        <v>17351</v>
      </c>
      <c r="F29832" t="s">
        <v>17352</v>
      </c>
    </row>
    <row r="29833" spans="1:6" x14ac:dyDescent="0.2">
      <c r="A29833" t="s">
        <v>31410</v>
      </c>
      <c r="B29833" t="s">
        <v>45280</v>
      </c>
      <c r="C29833" t="s">
        <v>45281</v>
      </c>
      <c r="D29833" t="s">
        <v>31443</v>
      </c>
      <c r="E29833" t="s">
        <v>31444</v>
      </c>
      <c r="F29833" t="s">
        <v>31445</v>
      </c>
    </row>
    <row r="29834" spans="1:6" x14ac:dyDescent="0.2">
      <c r="A29834" t="s">
        <v>31410</v>
      </c>
      <c r="B29834" t="s">
        <v>45280</v>
      </c>
      <c r="C29834" t="s">
        <v>45281</v>
      </c>
      <c r="D29834" t="s">
        <v>35018</v>
      </c>
      <c r="E29834" t="s">
        <v>35019</v>
      </c>
      <c r="F29834" t="s">
        <v>35020</v>
      </c>
    </row>
    <row r="29835" spans="1:6" x14ac:dyDescent="0.2">
      <c r="A29835" t="s">
        <v>31410</v>
      </c>
      <c r="B29835" t="s">
        <v>45280</v>
      </c>
      <c r="C29835" t="s">
        <v>45281</v>
      </c>
      <c r="D29835" t="s">
        <v>646</v>
      </c>
      <c r="E29835" t="s">
        <v>647</v>
      </c>
      <c r="F29835" t="s">
        <v>648</v>
      </c>
    </row>
    <row r="29836" spans="1:6" x14ac:dyDescent="0.2">
      <c r="A29836" t="s">
        <v>31410</v>
      </c>
      <c r="B29836" t="s">
        <v>45280</v>
      </c>
      <c r="C29836" t="s">
        <v>45281</v>
      </c>
      <c r="D29836" t="s">
        <v>41909</v>
      </c>
      <c r="E29836" t="s">
        <v>41910</v>
      </c>
      <c r="F29836" t="s">
        <v>41911</v>
      </c>
    </row>
    <row r="29837" spans="1:6" x14ac:dyDescent="0.2">
      <c r="A29837" t="s">
        <v>31410</v>
      </c>
      <c r="B29837" t="s">
        <v>45280</v>
      </c>
      <c r="C29837" t="s">
        <v>45281</v>
      </c>
      <c r="D29837" t="s">
        <v>17368</v>
      </c>
      <c r="E29837" t="s">
        <v>17369</v>
      </c>
      <c r="F29837" t="s">
        <v>17370</v>
      </c>
    </row>
    <row r="29838" spans="1:6" x14ac:dyDescent="0.2">
      <c r="A29838" t="s">
        <v>31410</v>
      </c>
      <c r="B29838" t="s">
        <v>45280</v>
      </c>
      <c r="C29838" t="s">
        <v>45281</v>
      </c>
      <c r="D29838" t="s">
        <v>11416</v>
      </c>
      <c r="E29838" t="s">
        <v>11417</v>
      </c>
      <c r="F29838" t="s">
        <v>11418</v>
      </c>
    </row>
    <row r="29839" spans="1:6" x14ac:dyDescent="0.2">
      <c r="A29839" t="s">
        <v>31410</v>
      </c>
      <c r="B29839" t="s">
        <v>45280</v>
      </c>
      <c r="C29839" t="s">
        <v>45281</v>
      </c>
      <c r="D29839" t="s">
        <v>17805</v>
      </c>
      <c r="E29839" t="s">
        <v>17806</v>
      </c>
      <c r="F29839" t="s">
        <v>17807</v>
      </c>
    </row>
    <row r="29840" spans="1:6" x14ac:dyDescent="0.2">
      <c r="A29840" t="s">
        <v>31410</v>
      </c>
      <c r="B29840" t="s">
        <v>45280</v>
      </c>
      <c r="C29840" t="s">
        <v>45281</v>
      </c>
      <c r="D29840" t="s">
        <v>14440</v>
      </c>
      <c r="E29840" t="s">
        <v>14441</v>
      </c>
      <c r="F29840" t="s">
        <v>14442</v>
      </c>
    </row>
    <row r="29841" spans="1:6" x14ac:dyDescent="0.2">
      <c r="A29841" t="s">
        <v>31410</v>
      </c>
      <c r="B29841" t="s">
        <v>45280</v>
      </c>
      <c r="C29841" t="s">
        <v>45281</v>
      </c>
      <c r="D29841" t="s">
        <v>9071</v>
      </c>
      <c r="E29841" t="s">
        <v>9072</v>
      </c>
      <c r="F29841" t="s">
        <v>9073</v>
      </c>
    </row>
    <row r="29842" spans="1:6" x14ac:dyDescent="0.2">
      <c r="A29842" t="s">
        <v>31410</v>
      </c>
      <c r="B29842" t="s">
        <v>45280</v>
      </c>
      <c r="C29842" t="s">
        <v>45281</v>
      </c>
      <c r="D29842" t="s">
        <v>23707</v>
      </c>
      <c r="E29842" t="s">
        <v>23708</v>
      </c>
      <c r="F29842" t="s">
        <v>23709</v>
      </c>
    </row>
    <row r="29843" spans="1:6" x14ac:dyDescent="0.2">
      <c r="A29843" t="s">
        <v>31410</v>
      </c>
      <c r="B29843" t="s">
        <v>45280</v>
      </c>
      <c r="C29843" t="s">
        <v>45281</v>
      </c>
      <c r="D29843" t="s">
        <v>9077</v>
      </c>
      <c r="E29843" t="s">
        <v>9078</v>
      </c>
      <c r="F29843" t="s">
        <v>9079</v>
      </c>
    </row>
    <row r="29844" spans="1:6" x14ac:dyDescent="0.2">
      <c r="A29844" t="s">
        <v>31410</v>
      </c>
      <c r="B29844" t="s">
        <v>45280</v>
      </c>
      <c r="C29844" t="s">
        <v>45281</v>
      </c>
      <c r="D29844" t="s">
        <v>31451</v>
      </c>
      <c r="E29844" t="s">
        <v>31452</v>
      </c>
      <c r="F29844" t="s">
        <v>31453</v>
      </c>
    </row>
    <row r="29845" spans="1:6" x14ac:dyDescent="0.2">
      <c r="A29845" t="s">
        <v>31410</v>
      </c>
      <c r="B29845" t="s">
        <v>45280</v>
      </c>
      <c r="C29845" t="s">
        <v>45281</v>
      </c>
      <c r="D29845" t="s">
        <v>10091</v>
      </c>
      <c r="E29845" t="s">
        <v>10092</v>
      </c>
      <c r="F29845" t="s">
        <v>10093</v>
      </c>
    </row>
    <row r="29846" spans="1:6" x14ac:dyDescent="0.2">
      <c r="A29846" t="s">
        <v>31410</v>
      </c>
      <c r="B29846" t="s">
        <v>45280</v>
      </c>
      <c r="C29846" t="s">
        <v>45281</v>
      </c>
      <c r="D29846" t="s">
        <v>9083</v>
      </c>
      <c r="E29846" t="s">
        <v>9084</v>
      </c>
      <c r="F29846" t="s">
        <v>9085</v>
      </c>
    </row>
    <row r="29847" spans="1:6" x14ac:dyDescent="0.2">
      <c r="A29847" t="s">
        <v>31410</v>
      </c>
      <c r="B29847" t="s">
        <v>45280</v>
      </c>
      <c r="C29847" t="s">
        <v>45281</v>
      </c>
      <c r="D29847" t="s">
        <v>45334</v>
      </c>
      <c r="E29847" t="s">
        <v>45335</v>
      </c>
      <c r="F29847" t="s">
        <v>45336</v>
      </c>
    </row>
    <row r="29848" spans="1:6" x14ac:dyDescent="0.2">
      <c r="A29848" t="s">
        <v>31410</v>
      </c>
      <c r="B29848" t="s">
        <v>45280</v>
      </c>
      <c r="C29848" t="s">
        <v>45281</v>
      </c>
      <c r="D29848" t="s">
        <v>21188</v>
      </c>
      <c r="E29848" t="s">
        <v>21189</v>
      </c>
      <c r="F29848" t="s">
        <v>21190</v>
      </c>
    </row>
    <row r="29849" spans="1:6" x14ac:dyDescent="0.2">
      <c r="A29849" t="s">
        <v>31410</v>
      </c>
      <c r="B29849" t="s">
        <v>45280</v>
      </c>
      <c r="C29849" t="s">
        <v>45281</v>
      </c>
      <c r="D29849" t="s">
        <v>17636</v>
      </c>
      <c r="E29849" t="s">
        <v>17637</v>
      </c>
      <c r="F29849" t="s">
        <v>17638</v>
      </c>
    </row>
    <row r="29850" spans="1:6" x14ac:dyDescent="0.2">
      <c r="A29850" t="s">
        <v>31410</v>
      </c>
      <c r="B29850" t="s">
        <v>45280</v>
      </c>
      <c r="C29850" t="s">
        <v>45281</v>
      </c>
      <c r="D29850" t="s">
        <v>20770</v>
      </c>
      <c r="E29850" t="s">
        <v>20771</v>
      </c>
      <c r="F29850" t="s">
        <v>20772</v>
      </c>
    </row>
    <row r="29851" spans="1:6" x14ac:dyDescent="0.2">
      <c r="A29851" t="s">
        <v>31410</v>
      </c>
      <c r="B29851" t="s">
        <v>45280</v>
      </c>
      <c r="C29851" t="s">
        <v>45281</v>
      </c>
      <c r="D29851" t="s">
        <v>45337</v>
      </c>
      <c r="E29851" t="s">
        <v>45338</v>
      </c>
      <c r="F29851" t="s">
        <v>45339</v>
      </c>
    </row>
    <row r="29852" spans="1:6" x14ac:dyDescent="0.2">
      <c r="A29852" t="s">
        <v>31410</v>
      </c>
      <c r="B29852" t="s">
        <v>45280</v>
      </c>
      <c r="C29852" t="s">
        <v>45281</v>
      </c>
      <c r="D29852" t="s">
        <v>45340</v>
      </c>
      <c r="E29852" t="s">
        <v>45341</v>
      </c>
      <c r="F29852" t="s">
        <v>45342</v>
      </c>
    </row>
    <row r="29853" spans="1:6" x14ac:dyDescent="0.2">
      <c r="A29853" t="s">
        <v>31410</v>
      </c>
      <c r="B29853" t="s">
        <v>45280</v>
      </c>
      <c r="C29853" t="s">
        <v>45281</v>
      </c>
      <c r="D29853" t="s">
        <v>45343</v>
      </c>
      <c r="E29853" t="s">
        <v>45344</v>
      </c>
      <c r="F29853" t="s">
        <v>45345</v>
      </c>
    </row>
    <row r="29854" spans="1:6" x14ac:dyDescent="0.2">
      <c r="A29854" t="s">
        <v>31410</v>
      </c>
      <c r="B29854" t="s">
        <v>45280</v>
      </c>
      <c r="C29854" t="s">
        <v>45281</v>
      </c>
      <c r="D29854" t="s">
        <v>45346</v>
      </c>
      <c r="E29854" t="s">
        <v>45347</v>
      </c>
      <c r="F29854" t="s">
        <v>45348</v>
      </c>
    </row>
    <row r="29855" spans="1:6" x14ac:dyDescent="0.2">
      <c r="A29855" t="s">
        <v>31410</v>
      </c>
      <c r="B29855" t="s">
        <v>45280</v>
      </c>
      <c r="C29855" t="s">
        <v>45281</v>
      </c>
      <c r="D29855" t="s">
        <v>45349</v>
      </c>
      <c r="E29855" t="s">
        <v>45350</v>
      </c>
      <c r="F29855" t="s">
        <v>45351</v>
      </c>
    </row>
    <row r="29856" spans="1:6" x14ac:dyDescent="0.2">
      <c r="A29856" t="s">
        <v>31410</v>
      </c>
      <c r="B29856" t="s">
        <v>45280</v>
      </c>
      <c r="C29856" t="s">
        <v>45281</v>
      </c>
      <c r="D29856" t="s">
        <v>42003</v>
      </c>
      <c r="E29856" t="s">
        <v>42004</v>
      </c>
      <c r="F29856" t="s">
        <v>45352</v>
      </c>
    </row>
    <row r="29857" spans="1:6" x14ac:dyDescent="0.2">
      <c r="A29857" t="s">
        <v>31410</v>
      </c>
      <c r="B29857" t="s">
        <v>45280</v>
      </c>
      <c r="C29857" t="s">
        <v>45281</v>
      </c>
      <c r="D29857" t="s">
        <v>17419</v>
      </c>
      <c r="E29857" t="s">
        <v>17420</v>
      </c>
      <c r="F29857" t="s">
        <v>17421</v>
      </c>
    </row>
    <row r="29858" spans="1:6" x14ac:dyDescent="0.2">
      <c r="A29858" t="s">
        <v>31410</v>
      </c>
      <c r="B29858" t="s">
        <v>45280</v>
      </c>
      <c r="C29858" t="s">
        <v>45281</v>
      </c>
      <c r="D29858" t="s">
        <v>33219</v>
      </c>
      <c r="E29858" t="s">
        <v>33220</v>
      </c>
      <c r="F29858" t="s">
        <v>33221</v>
      </c>
    </row>
    <row r="29859" spans="1:6" x14ac:dyDescent="0.2">
      <c r="A29859" t="s">
        <v>31410</v>
      </c>
      <c r="B29859" t="s">
        <v>45280</v>
      </c>
      <c r="C29859" t="s">
        <v>45281</v>
      </c>
      <c r="D29859" t="s">
        <v>42018</v>
      </c>
      <c r="E29859" t="s">
        <v>42019</v>
      </c>
      <c r="F29859" t="s">
        <v>42020</v>
      </c>
    </row>
    <row r="29860" spans="1:6" x14ac:dyDescent="0.2">
      <c r="A29860" t="s">
        <v>31410</v>
      </c>
      <c r="B29860" t="s">
        <v>45280</v>
      </c>
      <c r="C29860" t="s">
        <v>45281</v>
      </c>
      <c r="D29860" t="s">
        <v>45353</v>
      </c>
      <c r="E29860" t="s">
        <v>45354</v>
      </c>
      <c r="F29860" t="s">
        <v>45355</v>
      </c>
    </row>
    <row r="29861" spans="1:6" x14ac:dyDescent="0.2">
      <c r="A29861" t="s">
        <v>31410</v>
      </c>
      <c r="B29861" t="s">
        <v>45280</v>
      </c>
      <c r="C29861" t="s">
        <v>45281</v>
      </c>
      <c r="D29861" t="s">
        <v>42024</v>
      </c>
      <c r="E29861" t="s">
        <v>42025</v>
      </c>
      <c r="F29861" t="s">
        <v>42026</v>
      </c>
    </row>
    <row r="29862" spans="1:6" x14ac:dyDescent="0.2">
      <c r="A29862" t="s">
        <v>31410</v>
      </c>
      <c r="B29862" t="s">
        <v>45280</v>
      </c>
      <c r="C29862" t="s">
        <v>45281</v>
      </c>
      <c r="D29862" t="s">
        <v>45356</v>
      </c>
      <c r="E29862" t="s">
        <v>45357</v>
      </c>
      <c r="F29862" t="s">
        <v>45358</v>
      </c>
    </row>
    <row r="29863" spans="1:6" x14ac:dyDescent="0.2">
      <c r="A29863" t="s">
        <v>31410</v>
      </c>
      <c r="B29863" t="s">
        <v>45280</v>
      </c>
      <c r="C29863" t="s">
        <v>45281</v>
      </c>
      <c r="D29863" t="s">
        <v>45359</v>
      </c>
      <c r="E29863" t="s">
        <v>45360</v>
      </c>
      <c r="F29863" t="s">
        <v>45361</v>
      </c>
    </row>
    <row r="29864" spans="1:6" x14ac:dyDescent="0.2">
      <c r="A29864" t="s">
        <v>31410</v>
      </c>
      <c r="B29864" t="s">
        <v>45280</v>
      </c>
      <c r="C29864" t="s">
        <v>45281</v>
      </c>
      <c r="D29864" t="s">
        <v>21235</v>
      </c>
      <c r="E29864" t="s">
        <v>21236</v>
      </c>
      <c r="F29864" t="s">
        <v>45362</v>
      </c>
    </row>
    <row r="29865" spans="1:6" x14ac:dyDescent="0.2">
      <c r="A29865" t="s">
        <v>31410</v>
      </c>
      <c r="B29865" t="s">
        <v>45280</v>
      </c>
      <c r="C29865" t="s">
        <v>45281</v>
      </c>
      <c r="D29865" t="s">
        <v>42043</v>
      </c>
      <c r="E29865" t="s">
        <v>42044</v>
      </c>
      <c r="F29865" t="s">
        <v>42045</v>
      </c>
    </row>
    <row r="29866" spans="1:6" x14ac:dyDescent="0.2">
      <c r="A29866" t="s">
        <v>31410</v>
      </c>
      <c r="B29866" t="s">
        <v>45280</v>
      </c>
      <c r="C29866" t="s">
        <v>45281</v>
      </c>
      <c r="D29866" t="s">
        <v>9101</v>
      </c>
      <c r="E29866" t="s">
        <v>9102</v>
      </c>
      <c r="F29866" t="s">
        <v>9103</v>
      </c>
    </row>
    <row r="29867" spans="1:6" x14ac:dyDescent="0.2">
      <c r="A29867" t="s">
        <v>31410</v>
      </c>
      <c r="B29867" t="s">
        <v>45280</v>
      </c>
      <c r="C29867" t="s">
        <v>45281</v>
      </c>
      <c r="D29867" t="s">
        <v>21010</v>
      </c>
      <c r="E29867" t="s">
        <v>45363</v>
      </c>
      <c r="F29867" t="s">
        <v>45364</v>
      </c>
    </row>
    <row r="29868" spans="1:6" x14ac:dyDescent="0.2">
      <c r="A29868" t="s">
        <v>31410</v>
      </c>
      <c r="B29868" t="s">
        <v>45280</v>
      </c>
      <c r="C29868" t="s">
        <v>45281</v>
      </c>
      <c r="D29868" t="s">
        <v>42058</v>
      </c>
      <c r="E29868" t="s">
        <v>42059</v>
      </c>
      <c r="F29868" t="s">
        <v>45365</v>
      </c>
    </row>
    <row r="29869" spans="1:6" x14ac:dyDescent="0.2">
      <c r="A29869" t="s">
        <v>31410</v>
      </c>
      <c r="B29869" t="s">
        <v>45280</v>
      </c>
      <c r="C29869" t="s">
        <v>45281</v>
      </c>
      <c r="D29869" t="s">
        <v>17941</v>
      </c>
      <c r="E29869" t="s">
        <v>17942</v>
      </c>
      <c r="F29869" t="s">
        <v>17943</v>
      </c>
    </row>
    <row r="29870" spans="1:6" x14ac:dyDescent="0.2">
      <c r="A29870" t="s">
        <v>31410</v>
      </c>
      <c r="B29870" t="s">
        <v>45280</v>
      </c>
      <c r="C29870" t="s">
        <v>45281</v>
      </c>
      <c r="D29870" t="s">
        <v>42688</v>
      </c>
      <c r="E29870" t="s">
        <v>42689</v>
      </c>
      <c r="F29870" t="s">
        <v>42690</v>
      </c>
    </row>
    <row r="29871" spans="1:6" x14ac:dyDescent="0.2">
      <c r="A29871" t="s">
        <v>31410</v>
      </c>
      <c r="B29871" t="s">
        <v>45280</v>
      </c>
      <c r="C29871" t="s">
        <v>45281</v>
      </c>
      <c r="D29871" t="s">
        <v>33848</v>
      </c>
      <c r="E29871" t="s">
        <v>33849</v>
      </c>
      <c r="F29871" t="s">
        <v>33850</v>
      </c>
    </row>
    <row r="29872" spans="1:6" x14ac:dyDescent="0.2">
      <c r="A29872" t="s">
        <v>31410</v>
      </c>
      <c r="B29872" t="s">
        <v>45280</v>
      </c>
      <c r="C29872" t="s">
        <v>45281</v>
      </c>
      <c r="D29872" t="s">
        <v>9107</v>
      </c>
      <c r="E29872" t="s">
        <v>9108</v>
      </c>
      <c r="F29872" t="s">
        <v>45366</v>
      </c>
    </row>
    <row r="29873" spans="1:6" x14ac:dyDescent="0.2">
      <c r="A29873" t="s">
        <v>31410</v>
      </c>
      <c r="B29873" t="s">
        <v>45280</v>
      </c>
      <c r="C29873" t="s">
        <v>45281</v>
      </c>
      <c r="D29873" t="s">
        <v>45367</v>
      </c>
      <c r="E29873" t="s">
        <v>45368</v>
      </c>
      <c r="F29873" t="s">
        <v>45369</v>
      </c>
    </row>
    <row r="29874" spans="1:6" x14ac:dyDescent="0.2">
      <c r="A29874" t="s">
        <v>31410</v>
      </c>
      <c r="B29874" t="s">
        <v>45280</v>
      </c>
      <c r="C29874" t="s">
        <v>45281</v>
      </c>
      <c r="D29874" t="s">
        <v>9116</v>
      </c>
      <c r="E29874" t="s">
        <v>9117</v>
      </c>
      <c r="F29874" t="s">
        <v>9118</v>
      </c>
    </row>
    <row r="29875" spans="1:6" x14ac:dyDescent="0.2">
      <c r="A29875" t="s">
        <v>31410</v>
      </c>
      <c r="B29875" t="s">
        <v>45280</v>
      </c>
      <c r="C29875" t="s">
        <v>45281</v>
      </c>
      <c r="D29875" t="s">
        <v>45370</v>
      </c>
      <c r="E29875" t="s">
        <v>45371</v>
      </c>
      <c r="F29875" t="s">
        <v>45372</v>
      </c>
    </row>
    <row r="29876" spans="1:6" x14ac:dyDescent="0.2">
      <c r="A29876" t="s">
        <v>31410</v>
      </c>
      <c r="B29876" t="s">
        <v>45280</v>
      </c>
      <c r="C29876" t="s">
        <v>45281</v>
      </c>
      <c r="D29876" t="s">
        <v>45373</v>
      </c>
      <c r="E29876" t="s">
        <v>45374</v>
      </c>
      <c r="F29876" t="s">
        <v>45375</v>
      </c>
    </row>
    <row r="29877" spans="1:6" x14ac:dyDescent="0.2">
      <c r="A29877" t="s">
        <v>31410</v>
      </c>
      <c r="B29877" t="s">
        <v>45280</v>
      </c>
      <c r="C29877" t="s">
        <v>45281</v>
      </c>
      <c r="D29877" t="s">
        <v>17488</v>
      </c>
      <c r="E29877" t="s">
        <v>17489</v>
      </c>
      <c r="F29877" t="s">
        <v>17490</v>
      </c>
    </row>
    <row r="29878" spans="1:6" x14ac:dyDescent="0.2">
      <c r="A29878" t="s">
        <v>31410</v>
      </c>
      <c r="B29878" t="s">
        <v>45280</v>
      </c>
      <c r="C29878" t="s">
        <v>45281</v>
      </c>
      <c r="D29878" t="s">
        <v>17491</v>
      </c>
      <c r="E29878" t="s">
        <v>17492</v>
      </c>
      <c r="F29878" t="s">
        <v>17493</v>
      </c>
    </row>
    <row r="29879" spans="1:6" x14ac:dyDescent="0.2">
      <c r="A29879" t="s">
        <v>31410</v>
      </c>
      <c r="B29879" t="s">
        <v>45280</v>
      </c>
      <c r="C29879" t="s">
        <v>45281</v>
      </c>
      <c r="D29879" t="s">
        <v>21327</v>
      </c>
      <c r="E29879" t="s">
        <v>21328</v>
      </c>
      <c r="F29879" t="s">
        <v>21329</v>
      </c>
    </row>
    <row r="29880" spans="1:6" x14ac:dyDescent="0.2">
      <c r="A29880" t="s">
        <v>31410</v>
      </c>
      <c r="B29880" t="s">
        <v>45280</v>
      </c>
      <c r="C29880" t="s">
        <v>45281</v>
      </c>
      <c r="D29880" t="s">
        <v>45376</v>
      </c>
      <c r="E29880" t="s">
        <v>45377</v>
      </c>
      <c r="F29880" t="s">
        <v>45378</v>
      </c>
    </row>
    <row r="29881" spans="1:6" x14ac:dyDescent="0.2">
      <c r="A29881" t="s">
        <v>31410</v>
      </c>
      <c r="B29881" t="s">
        <v>45280</v>
      </c>
      <c r="C29881" t="s">
        <v>45281</v>
      </c>
      <c r="D29881" t="s">
        <v>45379</v>
      </c>
      <c r="E29881" t="s">
        <v>45380</v>
      </c>
      <c r="F29881" t="s">
        <v>45381</v>
      </c>
    </row>
    <row r="29882" spans="1:6" x14ac:dyDescent="0.2">
      <c r="A29882" t="s">
        <v>31410</v>
      </c>
      <c r="B29882" t="s">
        <v>45280</v>
      </c>
      <c r="C29882" t="s">
        <v>45281</v>
      </c>
      <c r="D29882" t="s">
        <v>23828</v>
      </c>
      <c r="E29882" t="s">
        <v>23829</v>
      </c>
      <c r="F29882" t="s">
        <v>23830</v>
      </c>
    </row>
    <row r="29883" spans="1:6" x14ac:dyDescent="0.2">
      <c r="A29883" t="s">
        <v>31410</v>
      </c>
      <c r="B29883" t="s">
        <v>45280</v>
      </c>
      <c r="C29883" t="s">
        <v>45281</v>
      </c>
      <c r="D29883" t="s">
        <v>42156</v>
      </c>
      <c r="E29883" t="s">
        <v>42157</v>
      </c>
      <c r="F29883" t="s">
        <v>42158</v>
      </c>
    </row>
    <row r="29884" spans="1:6" x14ac:dyDescent="0.2">
      <c r="A29884" t="s">
        <v>31410</v>
      </c>
      <c r="B29884" t="s">
        <v>45280</v>
      </c>
      <c r="C29884" t="s">
        <v>45281</v>
      </c>
      <c r="D29884" t="s">
        <v>45382</v>
      </c>
      <c r="E29884" t="s">
        <v>45383</v>
      </c>
      <c r="F29884" t="s">
        <v>45384</v>
      </c>
    </row>
    <row r="29885" spans="1:6" x14ac:dyDescent="0.2">
      <c r="A29885" t="s">
        <v>31410</v>
      </c>
      <c r="B29885" t="s">
        <v>45280</v>
      </c>
      <c r="C29885" t="s">
        <v>45281</v>
      </c>
      <c r="D29885" t="s">
        <v>11438</v>
      </c>
      <c r="E29885" t="s">
        <v>11439</v>
      </c>
      <c r="F29885" t="s">
        <v>11440</v>
      </c>
    </row>
    <row r="29886" spans="1:6" x14ac:dyDescent="0.2">
      <c r="A29886" t="s">
        <v>31410</v>
      </c>
      <c r="B29886" t="s">
        <v>45280</v>
      </c>
      <c r="C29886" t="s">
        <v>45281</v>
      </c>
      <c r="D29886" t="s">
        <v>19266</v>
      </c>
      <c r="E29886" t="s">
        <v>19267</v>
      </c>
      <c r="F29886" t="s">
        <v>19268</v>
      </c>
    </row>
    <row r="29887" spans="1:6" x14ac:dyDescent="0.2">
      <c r="A29887" t="s">
        <v>31410</v>
      </c>
      <c r="B29887" t="s">
        <v>45280</v>
      </c>
      <c r="C29887" t="s">
        <v>45281</v>
      </c>
      <c r="D29887" t="s">
        <v>45385</v>
      </c>
      <c r="E29887" t="s">
        <v>45386</v>
      </c>
      <c r="F29887" t="s">
        <v>45387</v>
      </c>
    </row>
    <row r="29888" spans="1:6" x14ac:dyDescent="0.2">
      <c r="A29888" t="s">
        <v>31410</v>
      </c>
      <c r="B29888" t="s">
        <v>45280</v>
      </c>
      <c r="C29888" t="s">
        <v>45281</v>
      </c>
      <c r="D29888" t="s">
        <v>45388</v>
      </c>
      <c r="E29888" t="s">
        <v>45389</v>
      </c>
      <c r="F29888" t="s">
        <v>45390</v>
      </c>
    </row>
    <row r="29889" spans="1:6" x14ac:dyDescent="0.2">
      <c r="A29889" t="s">
        <v>31410</v>
      </c>
      <c r="B29889" t="s">
        <v>45280</v>
      </c>
      <c r="C29889" t="s">
        <v>45281</v>
      </c>
      <c r="D29889" t="s">
        <v>16602</v>
      </c>
      <c r="E29889" t="s">
        <v>16603</v>
      </c>
      <c r="F29889" t="s">
        <v>16604</v>
      </c>
    </row>
    <row r="29890" spans="1:6" x14ac:dyDescent="0.2">
      <c r="A29890" t="s">
        <v>31410</v>
      </c>
      <c r="B29890" t="s">
        <v>45280</v>
      </c>
      <c r="C29890" t="s">
        <v>45281</v>
      </c>
      <c r="D29890" t="s">
        <v>34566</v>
      </c>
      <c r="E29890" t="s">
        <v>34567</v>
      </c>
      <c r="F29890" t="s">
        <v>34568</v>
      </c>
    </row>
    <row r="29891" spans="1:6" x14ac:dyDescent="0.2">
      <c r="A29891" t="s">
        <v>31410</v>
      </c>
      <c r="B29891" t="s">
        <v>45280</v>
      </c>
      <c r="C29891" t="s">
        <v>45281</v>
      </c>
      <c r="D29891" t="s">
        <v>45391</v>
      </c>
      <c r="E29891" t="s">
        <v>45392</v>
      </c>
      <c r="F29891" t="s">
        <v>45393</v>
      </c>
    </row>
    <row r="29892" spans="1:6" x14ac:dyDescent="0.2">
      <c r="A29892" t="s">
        <v>31410</v>
      </c>
      <c r="B29892" t="s">
        <v>45280</v>
      </c>
      <c r="C29892" t="s">
        <v>45281</v>
      </c>
      <c r="D29892" t="s">
        <v>45394</v>
      </c>
      <c r="E29892" t="s">
        <v>45395</v>
      </c>
      <c r="F29892" t="s">
        <v>45396</v>
      </c>
    </row>
    <row r="29893" spans="1:6" x14ac:dyDescent="0.2">
      <c r="A29893" t="s">
        <v>31410</v>
      </c>
      <c r="B29893" t="s">
        <v>45280</v>
      </c>
      <c r="C29893" t="s">
        <v>45281</v>
      </c>
      <c r="D29893" t="s">
        <v>42219</v>
      </c>
      <c r="E29893" t="s">
        <v>42220</v>
      </c>
      <c r="F29893" t="s">
        <v>42221</v>
      </c>
    </row>
    <row r="29894" spans="1:6" x14ac:dyDescent="0.2">
      <c r="A29894" t="s">
        <v>31410</v>
      </c>
      <c r="B29894" t="s">
        <v>45280</v>
      </c>
      <c r="C29894" t="s">
        <v>45281</v>
      </c>
      <c r="D29894" t="s">
        <v>45397</v>
      </c>
      <c r="E29894" t="s">
        <v>45398</v>
      </c>
      <c r="F29894" t="s">
        <v>45399</v>
      </c>
    </row>
    <row r="29895" spans="1:6" x14ac:dyDescent="0.2">
      <c r="A29895" t="s">
        <v>31410</v>
      </c>
      <c r="B29895" t="s">
        <v>45280</v>
      </c>
      <c r="C29895" t="s">
        <v>45281</v>
      </c>
      <c r="D29895" t="s">
        <v>45400</v>
      </c>
      <c r="E29895" t="s">
        <v>45401</v>
      </c>
      <c r="F29895" t="s">
        <v>45402</v>
      </c>
    </row>
    <row r="29896" spans="1:6" x14ac:dyDescent="0.2">
      <c r="A29896" t="s">
        <v>31410</v>
      </c>
      <c r="B29896" t="s">
        <v>45280</v>
      </c>
      <c r="C29896" t="s">
        <v>45281</v>
      </c>
      <c r="D29896" t="s">
        <v>9149</v>
      </c>
      <c r="E29896" t="s">
        <v>9150</v>
      </c>
      <c r="F29896" t="s">
        <v>9151</v>
      </c>
    </row>
    <row r="29897" spans="1:6" x14ac:dyDescent="0.2">
      <c r="A29897" t="s">
        <v>31410</v>
      </c>
      <c r="B29897" t="s">
        <v>45280</v>
      </c>
      <c r="C29897" t="s">
        <v>45281</v>
      </c>
      <c r="D29897" t="s">
        <v>45403</v>
      </c>
      <c r="E29897" t="s">
        <v>45404</v>
      </c>
      <c r="F29897" t="s">
        <v>45405</v>
      </c>
    </row>
    <row r="29898" spans="1:6" x14ac:dyDescent="0.2">
      <c r="A29898" t="s">
        <v>31410</v>
      </c>
      <c r="B29898" t="s">
        <v>45280</v>
      </c>
      <c r="C29898" t="s">
        <v>45281</v>
      </c>
      <c r="D29898" t="s">
        <v>34566</v>
      </c>
      <c r="E29898" t="s">
        <v>34567</v>
      </c>
      <c r="F29898" t="s">
        <v>34568</v>
      </c>
    </row>
    <row r="29899" spans="1:6" x14ac:dyDescent="0.2">
      <c r="A29899" t="s">
        <v>31410</v>
      </c>
      <c r="B29899" t="s">
        <v>45280</v>
      </c>
      <c r="C29899" t="s">
        <v>45281</v>
      </c>
      <c r="D29899" t="s">
        <v>16602</v>
      </c>
      <c r="E29899" t="s">
        <v>16603</v>
      </c>
      <c r="F29899" t="s">
        <v>16604</v>
      </c>
    </row>
    <row r="29900" spans="1:6" x14ac:dyDescent="0.2">
      <c r="A29900" t="s">
        <v>31410</v>
      </c>
      <c r="B29900" t="s">
        <v>45280</v>
      </c>
      <c r="C29900" t="s">
        <v>45281</v>
      </c>
      <c r="D29900" t="s">
        <v>45406</v>
      </c>
      <c r="E29900" t="s">
        <v>45407</v>
      </c>
      <c r="F29900" t="s">
        <v>45408</v>
      </c>
    </row>
    <row r="29901" spans="1:6" x14ac:dyDescent="0.2">
      <c r="A29901" t="s">
        <v>31410</v>
      </c>
      <c r="B29901" t="s">
        <v>45280</v>
      </c>
      <c r="C29901" t="s">
        <v>45281</v>
      </c>
      <c r="D29901" t="s">
        <v>42315</v>
      </c>
      <c r="E29901" t="s">
        <v>42316</v>
      </c>
      <c r="F29901" t="s">
        <v>42317</v>
      </c>
    </row>
    <row r="29902" spans="1:6" x14ac:dyDescent="0.2">
      <c r="A29902" t="s">
        <v>31410</v>
      </c>
      <c r="B29902" t="s">
        <v>45280</v>
      </c>
      <c r="C29902" t="s">
        <v>45281</v>
      </c>
      <c r="D29902" t="s">
        <v>45331</v>
      </c>
      <c r="E29902" t="s">
        <v>45409</v>
      </c>
      <c r="F29902" t="s">
        <v>45410</v>
      </c>
    </row>
    <row r="29903" spans="1:6" x14ac:dyDescent="0.2">
      <c r="A29903" t="s">
        <v>31410</v>
      </c>
      <c r="B29903" t="s">
        <v>45280</v>
      </c>
      <c r="C29903" t="s">
        <v>45281</v>
      </c>
      <c r="D29903" t="s">
        <v>42288</v>
      </c>
      <c r="E29903" t="s">
        <v>42289</v>
      </c>
      <c r="F29903" t="s">
        <v>42290</v>
      </c>
    </row>
    <row r="29904" spans="1:6" x14ac:dyDescent="0.2">
      <c r="A29904" t="s">
        <v>31410</v>
      </c>
      <c r="B29904" t="s">
        <v>45280</v>
      </c>
      <c r="C29904" t="s">
        <v>45281</v>
      </c>
      <c r="D29904" t="s">
        <v>45411</v>
      </c>
      <c r="E29904" t="s">
        <v>45412</v>
      </c>
      <c r="F29904" t="s">
        <v>45413</v>
      </c>
    </row>
    <row r="29905" spans="1:6" x14ac:dyDescent="0.2">
      <c r="A29905" t="s">
        <v>31410</v>
      </c>
      <c r="B29905" t="s">
        <v>45280</v>
      </c>
      <c r="C29905" t="s">
        <v>45281</v>
      </c>
      <c r="D29905" t="s">
        <v>45414</v>
      </c>
      <c r="E29905" t="s">
        <v>45415</v>
      </c>
      <c r="F29905" t="s">
        <v>45416</v>
      </c>
    </row>
    <row r="29906" spans="1:6" x14ac:dyDescent="0.2">
      <c r="A29906" t="s">
        <v>31410</v>
      </c>
      <c r="B29906" t="s">
        <v>45280</v>
      </c>
      <c r="C29906" t="s">
        <v>45281</v>
      </c>
      <c r="D29906" t="s">
        <v>45391</v>
      </c>
      <c r="E29906" t="s">
        <v>45392</v>
      </c>
      <c r="F29906" t="s">
        <v>45393</v>
      </c>
    </row>
    <row r="29907" spans="1:6" x14ac:dyDescent="0.2">
      <c r="A29907" t="s">
        <v>31410</v>
      </c>
      <c r="B29907" t="s">
        <v>45280</v>
      </c>
      <c r="C29907" t="s">
        <v>45281</v>
      </c>
      <c r="D29907" t="s">
        <v>45331</v>
      </c>
      <c r="E29907" t="s">
        <v>45409</v>
      </c>
      <c r="F29907" t="s">
        <v>45410</v>
      </c>
    </row>
    <row r="29908" spans="1:6" x14ac:dyDescent="0.2">
      <c r="A29908" t="s">
        <v>31410</v>
      </c>
      <c r="B29908" t="s">
        <v>45280</v>
      </c>
      <c r="C29908" t="s">
        <v>45281</v>
      </c>
      <c r="D29908" t="s">
        <v>45417</v>
      </c>
      <c r="E29908" t="s">
        <v>45418</v>
      </c>
      <c r="F29908" t="s">
        <v>45419</v>
      </c>
    </row>
    <row r="29909" spans="1:6" x14ac:dyDescent="0.2">
      <c r="A29909" t="s">
        <v>31410</v>
      </c>
      <c r="B29909" t="s">
        <v>45280</v>
      </c>
      <c r="C29909" t="s">
        <v>45281</v>
      </c>
      <c r="D29909" t="s">
        <v>42255</v>
      </c>
      <c r="E29909" t="s">
        <v>42256</v>
      </c>
      <c r="F29909" t="s">
        <v>45420</v>
      </c>
    </row>
    <row r="29910" spans="1:6" x14ac:dyDescent="0.2">
      <c r="A29910" t="s">
        <v>31410</v>
      </c>
      <c r="B29910" t="s">
        <v>45280</v>
      </c>
      <c r="C29910" t="s">
        <v>45281</v>
      </c>
      <c r="D29910" t="s">
        <v>45400</v>
      </c>
      <c r="E29910" t="s">
        <v>45401</v>
      </c>
      <c r="F29910" t="s">
        <v>45402</v>
      </c>
    </row>
    <row r="29911" spans="1:6" x14ac:dyDescent="0.2">
      <c r="A29911" t="s">
        <v>31410</v>
      </c>
      <c r="B29911" t="s">
        <v>45280</v>
      </c>
      <c r="C29911" t="s">
        <v>45281</v>
      </c>
      <c r="D29911" t="s">
        <v>45403</v>
      </c>
      <c r="E29911" t="s">
        <v>45404</v>
      </c>
      <c r="F29911" t="s">
        <v>45405</v>
      </c>
    </row>
    <row r="29912" spans="1:6" x14ac:dyDescent="0.2">
      <c r="A29912" t="s">
        <v>31410</v>
      </c>
      <c r="B29912" t="s">
        <v>45280</v>
      </c>
      <c r="C29912" t="s">
        <v>45281</v>
      </c>
      <c r="D29912" t="s">
        <v>9149</v>
      </c>
      <c r="E29912" t="s">
        <v>9150</v>
      </c>
      <c r="F29912" t="s">
        <v>9151</v>
      </c>
    </row>
    <row r="29913" spans="1:6" x14ac:dyDescent="0.2">
      <c r="A29913" t="s">
        <v>31410</v>
      </c>
      <c r="B29913" t="s">
        <v>45280</v>
      </c>
      <c r="C29913" t="s">
        <v>45281</v>
      </c>
      <c r="D29913" t="s">
        <v>18208</v>
      </c>
      <c r="E29913" t="s">
        <v>18209</v>
      </c>
      <c r="F29913" t="s">
        <v>18210</v>
      </c>
    </row>
    <row r="29914" spans="1:6" x14ac:dyDescent="0.2">
      <c r="A29914" t="s">
        <v>31410</v>
      </c>
      <c r="B29914" t="s">
        <v>45421</v>
      </c>
      <c r="C29914" t="s">
        <v>45422</v>
      </c>
      <c r="D29914" t="s">
        <v>31508</v>
      </c>
      <c r="E29914" t="s">
        <v>31509</v>
      </c>
      <c r="F29914" t="s">
        <v>31510</v>
      </c>
    </row>
    <row r="29915" spans="1:6" x14ac:dyDescent="0.2">
      <c r="A29915" t="s">
        <v>31410</v>
      </c>
      <c r="B29915" t="s">
        <v>45421</v>
      </c>
      <c r="C29915" t="s">
        <v>45422</v>
      </c>
      <c r="D29915" t="s">
        <v>8430</v>
      </c>
      <c r="E29915" t="s">
        <v>8431</v>
      </c>
      <c r="F29915" t="s">
        <v>45423</v>
      </c>
    </row>
    <row r="29916" spans="1:6" x14ac:dyDescent="0.2">
      <c r="A29916" t="s">
        <v>31410</v>
      </c>
      <c r="B29916" t="s">
        <v>45421</v>
      </c>
      <c r="C29916" t="s">
        <v>45422</v>
      </c>
      <c r="D29916" t="s">
        <v>7879</v>
      </c>
      <c r="E29916" t="s">
        <v>7880</v>
      </c>
      <c r="F29916" t="s">
        <v>45424</v>
      </c>
    </row>
    <row r="29917" spans="1:6" x14ac:dyDescent="0.2">
      <c r="A29917" t="s">
        <v>31410</v>
      </c>
      <c r="B29917" t="s">
        <v>45421</v>
      </c>
      <c r="C29917" t="s">
        <v>45422</v>
      </c>
      <c r="D29917" t="s">
        <v>31512</v>
      </c>
      <c r="E29917" t="s">
        <v>31513</v>
      </c>
      <c r="F29917" t="s">
        <v>45425</v>
      </c>
    </row>
    <row r="29918" spans="1:6" x14ac:dyDescent="0.2">
      <c r="A29918" t="s">
        <v>31410</v>
      </c>
      <c r="B29918" t="s">
        <v>45421</v>
      </c>
      <c r="C29918" t="s">
        <v>45422</v>
      </c>
      <c r="D29918" t="s">
        <v>7882</v>
      </c>
      <c r="E29918" t="s">
        <v>7883</v>
      </c>
      <c r="F29918" t="s">
        <v>7884</v>
      </c>
    </row>
    <row r="29919" spans="1:6" x14ac:dyDescent="0.2">
      <c r="A29919" t="s">
        <v>31410</v>
      </c>
      <c r="B29919" t="s">
        <v>45421</v>
      </c>
      <c r="C29919" t="s">
        <v>45422</v>
      </c>
      <c r="D29919" t="s">
        <v>38645</v>
      </c>
      <c r="E29919" t="s">
        <v>38646</v>
      </c>
      <c r="F29919" t="s">
        <v>45426</v>
      </c>
    </row>
    <row r="29920" spans="1:6" x14ac:dyDescent="0.2">
      <c r="A29920" t="s">
        <v>31410</v>
      </c>
      <c r="B29920" t="s">
        <v>45421</v>
      </c>
      <c r="C29920" t="s">
        <v>45422</v>
      </c>
      <c r="D29920" t="s">
        <v>133</v>
      </c>
      <c r="E29920" t="s">
        <v>134</v>
      </c>
      <c r="F29920" t="s">
        <v>135</v>
      </c>
    </row>
    <row r="29921" spans="1:6" x14ac:dyDescent="0.2">
      <c r="A29921" t="s">
        <v>31410</v>
      </c>
      <c r="B29921" t="s">
        <v>45421</v>
      </c>
      <c r="C29921" t="s">
        <v>45422</v>
      </c>
      <c r="D29921" t="s">
        <v>7885</v>
      </c>
      <c r="E29921" t="s">
        <v>7886</v>
      </c>
      <c r="F29921" t="s">
        <v>7887</v>
      </c>
    </row>
    <row r="29922" spans="1:6" x14ac:dyDescent="0.2">
      <c r="A29922" t="s">
        <v>31410</v>
      </c>
      <c r="B29922" t="s">
        <v>45421</v>
      </c>
      <c r="C29922" t="s">
        <v>45422</v>
      </c>
      <c r="D29922" t="s">
        <v>7888</v>
      </c>
      <c r="E29922" t="s">
        <v>7889</v>
      </c>
      <c r="F29922" t="s">
        <v>31522</v>
      </c>
    </row>
    <row r="29923" spans="1:6" x14ac:dyDescent="0.2">
      <c r="A29923" t="s">
        <v>31410</v>
      </c>
      <c r="B29923" t="s">
        <v>45421</v>
      </c>
      <c r="C29923" t="s">
        <v>45422</v>
      </c>
      <c r="D29923" t="s">
        <v>12208</v>
      </c>
      <c r="E29923" t="s">
        <v>12209</v>
      </c>
      <c r="F29923" t="s">
        <v>12210</v>
      </c>
    </row>
    <row r="29924" spans="1:6" x14ac:dyDescent="0.2">
      <c r="A29924" t="s">
        <v>31410</v>
      </c>
      <c r="B29924" t="s">
        <v>45421</v>
      </c>
      <c r="C29924" t="s">
        <v>45422</v>
      </c>
      <c r="D29924" t="s">
        <v>5186</v>
      </c>
      <c r="E29924" t="s">
        <v>5187</v>
      </c>
      <c r="F29924" t="s">
        <v>44145</v>
      </c>
    </row>
    <row r="29925" spans="1:6" x14ac:dyDescent="0.2">
      <c r="A29925" t="s">
        <v>31410</v>
      </c>
      <c r="B29925" t="s">
        <v>45421</v>
      </c>
      <c r="C29925" t="s">
        <v>45422</v>
      </c>
      <c r="D29925" t="s">
        <v>31529</v>
      </c>
      <c r="E29925" t="s">
        <v>31530</v>
      </c>
      <c r="F29925" t="s">
        <v>31531</v>
      </c>
    </row>
    <row r="29926" spans="1:6" x14ac:dyDescent="0.2">
      <c r="A29926" t="s">
        <v>31410</v>
      </c>
      <c r="B29926" t="s">
        <v>45421</v>
      </c>
      <c r="C29926" t="s">
        <v>45422</v>
      </c>
      <c r="D29926" t="s">
        <v>7157</v>
      </c>
      <c r="E29926" t="s">
        <v>7158</v>
      </c>
      <c r="F29926" t="s">
        <v>11865</v>
      </c>
    </row>
    <row r="29927" spans="1:6" x14ac:dyDescent="0.2">
      <c r="A29927" t="s">
        <v>31410</v>
      </c>
      <c r="B29927" t="s">
        <v>45421</v>
      </c>
      <c r="C29927" t="s">
        <v>45422</v>
      </c>
      <c r="D29927" t="s">
        <v>837</v>
      </c>
      <c r="E29927" t="s">
        <v>838</v>
      </c>
      <c r="F29927" t="s">
        <v>839</v>
      </c>
    </row>
    <row r="29928" spans="1:6" x14ac:dyDescent="0.2">
      <c r="A29928" t="s">
        <v>31410</v>
      </c>
      <c r="B29928" t="s">
        <v>45421</v>
      </c>
      <c r="C29928" t="s">
        <v>45422</v>
      </c>
      <c r="D29928" t="s">
        <v>34090</v>
      </c>
      <c r="E29928" t="s">
        <v>34091</v>
      </c>
      <c r="F29928" t="s">
        <v>45427</v>
      </c>
    </row>
    <row r="29929" spans="1:6" x14ac:dyDescent="0.2">
      <c r="A29929" t="s">
        <v>31410</v>
      </c>
      <c r="B29929" t="s">
        <v>45421</v>
      </c>
      <c r="C29929" t="s">
        <v>45422</v>
      </c>
      <c r="D29929" t="s">
        <v>31532</v>
      </c>
      <c r="E29929" t="s">
        <v>31533</v>
      </c>
      <c r="F29929" t="s">
        <v>31534</v>
      </c>
    </row>
    <row r="29930" spans="1:6" x14ac:dyDescent="0.2">
      <c r="A29930" t="s">
        <v>31410</v>
      </c>
      <c r="B29930" t="s">
        <v>45421</v>
      </c>
      <c r="C29930" t="s">
        <v>45422</v>
      </c>
      <c r="D29930" t="s">
        <v>31535</v>
      </c>
      <c r="E29930" t="s">
        <v>31536</v>
      </c>
      <c r="F29930" t="s">
        <v>45428</v>
      </c>
    </row>
    <row r="29931" spans="1:6" x14ac:dyDescent="0.2">
      <c r="A29931" t="s">
        <v>31410</v>
      </c>
      <c r="B29931" t="s">
        <v>45421</v>
      </c>
      <c r="C29931" t="s">
        <v>45422</v>
      </c>
      <c r="D29931" t="s">
        <v>9978</v>
      </c>
      <c r="E29931" t="s">
        <v>9979</v>
      </c>
      <c r="F29931" t="s">
        <v>9980</v>
      </c>
    </row>
    <row r="29932" spans="1:6" x14ac:dyDescent="0.2">
      <c r="A29932" t="s">
        <v>31410</v>
      </c>
      <c r="B29932" t="s">
        <v>45421</v>
      </c>
      <c r="C29932" t="s">
        <v>45422</v>
      </c>
      <c r="D29932" t="s">
        <v>7891</v>
      </c>
      <c r="E29932" t="s">
        <v>7892</v>
      </c>
      <c r="F29932" t="s">
        <v>34094</v>
      </c>
    </row>
    <row r="29933" spans="1:6" x14ac:dyDescent="0.2">
      <c r="A29933" t="s">
        <v>31410</v>
      </c>
      <c r="B29933" t="s">
        <v>45421</v>
      </c>
      <c r="C29933" t="s">
        <v>45422</v>
      </c>
      <c r="D29933" t="s">
        <v>846</v>
      </c>
      <c r="E29933" t="s">
        <v>847</v>
      </c>
      <c r="F29933" t="s">
        <v>45429</v>
      </c>
    </row>
    <row r="29934" spans="1:6" x14ac:dyDescent="0.2">
      <c r="A29934" t="s">
        <v>31410</v>
      </c>
      <c r="B29934" t="s">
        <v>45421</v>
      </c>
      <c r="C29934" t="s">
        <v>45422</v>
      </c>
      <c r="D29934" t="s">
        <v>31540</v>
      </c>
      <c r="E29934" t="s">
        <v>31541</v>
      </c>
      <c r="F29934" t="s">
        <v>31542</v>
      </c>
    </row>
    <row r="29935" spans="1:6" x14ac:dyDescent="0.2">
      <c r="A29935" t="s">
        <v>31410</v>
      </c>
      <c r="B29935" t="s">
        <v>45421</v>
      </c>
      <c r="C29935" t="s">
        <v>45422</v>
      </c>
      <c r="D29935" t="s">
        <v>7894</v>
      </c>
      <c r="E29935" t="s">
        <v>7895</v>
      </c>
      <c r="F29935" t="s">
        <v>7896</v>
      </c>
    </row>
    <row r="29936" spans="1:6" x14ac:dyDescent="0.2">
      <c r="A29936" t="s">
        <v>31410</v>
      </c>
      <c r="B29936" t="s">
        <v>45421</v>
      </c>
      <c r="C29936" t="s">
        <v>45422</v>
      </c>
      <c r="D29936" t="s">
        <v>34096</v>
      </c>
      <c r="E29936" t="s">
        <v>34097</v>
      </c>
      <c r="F29936" t="s">
        <v>34098</v>
      </c>
    </row>
    <row r="29937" spans="1:6" x14ac:dyDescent="0.2">
      <c r="A29937" t="s">
        <v>31410</v>
      </c>
      <c r="B29937" t="s">
        <v>45421</v>
      </c>
      <c r="C29937" t="s">
        <v>45422</v>
      </c>
      <c r="D29937" t="s">
        <v>38652</v>
      </c>
      <c r="E29937" t="s">
        <v>38653</v>
      </c>
      <c r="F29937" t="s">
        <v>38654</v>
      </c>
    </row>
    <row r="29938" spans="1:6" x14ac:dyDescent="0.2">
      <c r="A29938" t="s">
        <v>31410</v>
      </c>
      <c r="B29938" t="s">
        <v>45421</v>
      </c>
      <c r="C29938" t="s">
        <v>45422</v>
      </c>
      <c r="D29938" t="s">
        <v>10868</v>
      </c>
      <c r="E29938" t="s">
        <v>10869</v>
      </c>
      <c r="F29938" t="s">
        <v>38655</v>
      </c>
    </row>
    <row r="29939" spans="1:6" x14ac:dyDescent="0.2">
      <c r="A29939" t="s">
        <v>31410</v>
      </c>
      <c r="B29939" t="s">
        <v>45421</v>
      </c>
      <c r="C29939" t="s">
        <v>45422</v>
      </c>
      <c r="D29939" t="s">
        <v>7897</v>
      </c>
      <c r="E29939" t="s">
        <v>7898</v>
      </c>
      <c r="F29939" t="s">
        <v>45430</v>
      </c>
    </row>
    <row r="29940" spans="1:6" x14ac:dyDescent="0.2">
      <c r="A29940" t="s">
        <v>31410</v>
      </c>
      <c r="B29940" t="s">
        <v>45421</v>
      </c>
      <c r="C29940" t="s">
        <v>45422</v>
      </c>
      <c r="D29940" t="s">
        <v>10875</v>
      </c>
      <c r="E29940" t="s">
        <v>10876</v>
      </c>
      <c r="F29940" t="s">
        <v>44150</v>
      </c>
    </row>
    <row r="29941" spans="1:6" x14ac:dyDescent="0.2">
      <c r="A29941" t="s">
        <v>31410</v>
      </c>
      <c r="B29941" t="s">
        <v>45421</v>
      </c>
      <c r="C29941" t="s">
        <v>45422</v>
      </c>
      <c r="D29941" t="s">
        <v>31549</v>
      </c>
      <c r="E29941" t="s">
        <v>31550</v>
      </c>
      <c r="F29941" t="s">
        <v>31551</v>
      </c>
    </row>
    <row r="29942" spans="1:6" x14ac:dyDescent="0.2">
      <c r="A29942" t="s">
        <v>31410</v>
      </c>
      <c r="B29942" t="s">
        <v>45421</v>
      </c>
      <c r="C29942" t="s">
        <v>45422</v>
      </c>
      <c r="D29942" t="s">
        <v>7901</v>
      </c>
      <c r="E29942" t="s">
        <v>7902</v>
      </c>
      <c r="F29942" t="s">
        <v>7903</v>
      </c>
    </row>
    <row r="29943" spans="1:6" x14ac:dyDescent="0.2">
      <c r="A29943" t="s">
        <v>31410</v>
      </c>
      <c r="B29943" t="s">
        <v>45421</v>
      </c>
      <c r="C29943" t="s">
        <v>45422</v>
      </c>
      <c r="D29943" t="s">
        <v>2621</v>
      </c>
      <c r="E29943" t="s">
        <v>2622</v>
      </c>
      <c r="F29943" t="s">
        <v>45431</v>
      </c>
    </row>
    <row r="29944" spans="1:6" x14ac:dyDescent="0.2">
      <c r="A29944" t="s">
        <v>31410</v>
      </c>
      <c r="B29944" t="s">
        <v>45421</v>
      </c>
      <c r="C29944" t="s">
        <v>45422</v>
      </c>
      <c r="D29944" t="s">
        <v>38660</v>
      </c>
      <c r="E29944" t="s">
        <v>38661</v>
      </c>
      <c r="F29944" t="s">
        <v>38662</v>
      </c>
    </row>
    <row r="29945" spans="1:6" x14ac:dyDescent="0.2">
      <c r="A29945" t="s">
        <v>31410</v>
      </c>
      <c r="B29945" t="s">
        <v>45421</v>
      </c>
      <c r="C29945" t="s">
        <v>45422</v>
      </c>
      <c r="D29945" t="s">
        <v>35666</v>
      </c>
      <c r="E29945" t="s">
        <v>35667</v>
      </c>
      <c r="F29945" t="s">
        <v>35668</v>
      </c>
    </row>
    <row r="29946" spans="1:6" x14ac:dyDescent="0.2">
      <c r="A29946" t="s">
        <v>31410</v>
      </c>
      <c r="B29946" t="s">
        <v>45421</v>
      </c>
      <c r="C29946" t="s">
        <v>45422</v>
      </c>
      <c r="D29946" t="s">
        <v>8469</v>
      </c>
      <c r="E29946" t="s">
        <v>8470</v>
      </c>
      <c r="F29946" t="s">
        <v>45432</v>
      </c>
    </row>
    <row r="29947" spans="1:6" x14ac:dyDescent="0.2">
      <c r="A29947" t="s">
        <v>31410</v>
      </c>
      <c r="B29947" t="s">
        <v>45421</v>
      </c>
      <c r="C29947" t="s">
        <v>45422</v>
      </c>
      <c r="D29947" t="s">
        <v>20932</v>
      </c>
      <c r="E29947" t="s">
        <v>20933</v>
      </c>
      <c r="F29947" t="s">
        <v>20934</v>
      </c>
    </row>
    <row r="29948" spans="1:6" x14ac:dyDescent="0.2">
      <c r="A29948" t="s">
        <v>31410</v>
      </c>
      <c r="B29948" t="s">
        <v>45421</v>
      </c>
      <c r="C29948" t="s">
        <v>45422</v>
      </c>
      <c r="D29948" t="s">
        <v>31559</v>
      </c>
      <c r="E29948" t="s">
        <v>31560</v>
      </c>
      <c r="F29948" t="s">
        <v>31561</v>
      </c>
    </row>
    <row r="29949" spans="1:6" x14ac:dyDescent="0.2">
      <c r="A29949" t="s">
        <v>31410</v>
      </c>
      <c r="B29949" t="s">
        <v>45421</v>
      </c>
      <c r="C29949" t="s">
        <v>45422</v>
      </c>
      <c r="D29949" t="s">
        <v>2662</v>
      </c>
      <c r="E29949" t="s">
        <v>2663</v>
      </c>
      <c r="F29949" t="s">
        <v>2664</v>
      </c>
    </row>
    <row r="29950" spans="1:6" x14ac:dyDescent="0.2">
      <c r="A29950" t="s">
        <v>31410</v>
      </c>
      <c r="B29950" t="s">
        <v>45421</v>
      </c>
      <c r="C29950" t="s">
        <v>45422</v>
      </c>
      <c r="D29950" t="s">
        <v>4907</v>
      </c>
      <c r="E29950" t="s">
        <v>4908</v>
      </c>
      <c r="F29950" t="s">
        <v>4909</v>
      </c>
    </row>
    <row r="29951" spans="1:6" x14ac:dyDescent="0.2">
      <c r="A29951" t="s">
        <v>31410</v>
      </c>
      <c r="B29951" t="s">
        <v>45421</v>
      </c>
      <c r="C29951" t="s">
        <v>45422</v>
      </c>
      <c r="D29951" t="s">
        <v>31565</v>
      </c>
      <c r="E29951" t="s">
        <v>31566</v>
      </c>
      <c r="F29951" t="s">
        <v>45433</v>
      </c>
    </row>
    <row r="29952" spans="1:6" x14ac:dyDescent="0.2">
      <c r="A29952" t="s">
        <v>31410</v>
      </c>
      <c r="B29952" t="s">
        <v>45421</v>
      </c>
      <c r="C29952" t="s">
        <v>45422</v>
      </c>
      <c r="D29952" t="s">
        <v>10883</v>
      </c>
      <c r="E29952" t="s">
        <v>10884</v>
      </c>
      <c r="F29952" t="s">
        <v>10885</v>
      </c>
    </row>
    <row r="29953" spans="1:6" x14ac:dyDescent="0.2">
      <c r="A29953" t="s">
        <v>31410</v>
      </c>
      <c r="B29953" t="s">
        <v>45421</v>
      </c>
      <c r="C29953" t="s">
        <v>45422</v>
      </c>
      <c r="D29953" t="s">
        <v>9204</v>
      </c>
      <c r="E29953" t="s">
        <v>9205</v>
      </c>
      <c r="F29953" t="s">
        <v>9206</v>
      </c>
    </row>
    <row r="29954" spans="1:6" x14ac:dyDescent="0.2">
      <c r="A29954" t="s">
        <v>31410</v>
      </c>
      <c r="B29954" t="s">
        <v>45421</v>
      </c>
      <c r="C29954" t="s">
        <v>45422</v>
      </c>
      <c r="D29954" t="s">
        <v>7904</v>
      </c>
      <c r="E29954" t="s">
        <v>7905</v>
      </c>
      <c r="F29954" t="s">
        <v>7906</v>
      </c>
    </row>
    <row r="29955" spans="1:6" x14ac:dyDescent="0.2">
      <c r="A29955" t="s">
        <v>31410</v>
      </c>
      <c r="B29955" t="s">
        <v>45421</v>
      </c>
      <c r="C29955" t="s">
        <v>45422</v>
      </c>
      <c r="D29955" t="s">
        <v>20942</v>
      </c>
      <c r="E29955" t="s">
        <v>20943</v>
      </c>
      <c r="F29955" t="s">
        <v>20944</v>
      </c>
    </row>
    <row r="29956" spans="1:6" x14ac:dyDescent="0.2">
      <c r="A29956" t="s">
        <v>31410</v>
      </c>
      <c r="B29956" t="s">
        <v>45421</v>
      </c>
      <c r="C29956" t="s">
        <v>45422</v>
      </c>
      <c r="D29956" t="s">
        <v>8475</v>
      </c>
      <c r="E29956" t="s">
        <v>8476</v>
      </c>
      <c r="F29956" t="s">
        <v>8477</v>
      </c>
    </row>
    <row r="29957" spans="1:6" x14ac:dyDescent="0.2">
      <c r="A29957" t="s">
        <v>31410</v>
      </c>
      <c r="B29957" t="s">
        <v>45421</v>
      </c>
      <c r="C29957" t="s">
        <v>45422</v>
      </c>
      <c r="D29957" t="s">
        <v>1980</v>
      </c>
      <c r="E29957" t="s">
        <v>1981</v>
      </c>
      <c r="F29957" t="s">
        <v>9207</v>
      </c>
    </row>
    <row r="29958" spans="1:6" x14ac:dyDescent="0.2">
      <c r="A29958" t="s">
        <v>31410</v>
      </c>
      <c r="B29958" t="s">
        <v>45421</v>
      </c>
      <c r="C29958" t="s">
        <v>45422</v>
      </c>
      <c r="D29958" t="s">
        <v>32008</v>
      </c>
      <c r="E29958" t="s">
        <v>32009</v>
      </c>
      <c r="F29958" t="s">
        <v>32010</v>
      </c>
    </row>
    <row r="29959" spans="1:6" x14ac:dyDescent="0.2">
      <c r="A29959" t="s">
        <v>31410</v>
      </c>
      <c r="B29959" t="s">
        <v>45421</v>
      </c>
      <c r="C29959" t="s">
        <v>45422</v>
      </c>
      <c r="D29959" t="s">
        <v>7745</v>
      </c>
      <c r="E29959" t="s">
        <v>7746</v>
      </c>
      <c r="F29959" t="s">
        <v>7747</v>
      </c>
    </row>
    <row r="29960" spans="1:6" x14ac:dyDescent="0.2">
      <c r="A29960" t="s">
        <v>31410</v>
      </c>
      <c r="B29960" t="s">
        <v>45421</v>
      </c>
      <c r="C29960" t="s">
        <v>45422</v>
      </c>
      <c r="D29960" t="s">
        <v>31568</v>
      </c>
      <c r="E29960" t="s">
        <v>31569</v>
      </c>
      <c r="F29960" t="s">
        <v>31570</v>
      </c>
    </row>
    <row r="29961" spans="1:6" x14ac:dyDescent="0.2">
      <c r="A29961" t="s">
        <v>31410</v>
      </c>
      <c r="B29961" t="s">
        <v>45421</v>
      </c>
      <c r="C29961" t="s">
        <v>45422</v>
      </c>
      <c r="D29961" t="s">
        <v>906</v>
      </c>
      <c r="E29961" t="s">
        <v>907</v>
      </c>
      <c r="F29961" t="s">
        <v>908</v>
      </c>
    </row>
    <row r="29962" spans="1:6" x14ac:dyDescent="0.2">
      <c r="A29962" t="s">
        <v>31410</v>
      </c>
      <c r="B29962" t="s">
        <v>45421</v>
      </c>
      <c r="C29962" t="s">
        <v>45422</v>
      </c>
      <c r="D29962" t="s">
        <v>7910</v>
      </c>
      <c r="E29962" t="s">
        <v>7911</v>
      </c>
      <c r="F29962" t="s">
        <v>45434</v>
      </c>
    </row>
    <row r="29963" spans="1:6" x14ac:dyDescent="0.2">
      <c r="A29963" t="s">
        <v>31410</v>
      </c>
      <c r="B29963" t="s">
        <v>45421</v>
      </c>
      <c r="C29963" t="s">
        <v>45422</v>
      </c>
      <c r="D29963" t="s">
        <v>32015</v>
      </c>
      <c r="E29963" t="s">
        <v>32016</v>
      </c>
      <c r="F29963" t="s">
        <v>32017</v>
      </c>
    </row>
    <row r="29964" spans="1:6" x14ac:dyDescent="0.2">
      <c r="A29964" t="s">
        <v>31410</v>
      </c>
      <c r="B29964" t="s">
        <v>45421</v>
      </c>
      <c r="C29964" t="s">
        <v>45422</v>
      </c>
      <c r="D29964" t="s">
        <v>12248</v>
      </c>
      <c r="E29964" t="s">
        <v>12249</v>
      </c>
      <c r="F29964" t="s">
        <v>12250</v>
      </c>
    </row>
    <row r="29965" spans="1:6" x14ac:dyDescent="0.2">
      <c r="A29965" t="s">
        <v>31410</v>
      </c>
      <c r="B29965" t="s">
        <v>45421</v>
      </c>
      <c r="C29965" t="s">
        <v>45422</v>
      </c>
      <c r="D29965" t="s">
        <v>32018</v>
      </c>
      <c r="E29965" t="s">
        <v>32019</v>
      </c>
      <c r="F29965" t="s">
        <v>44165</v>
      </c>
    </row>
    <row r="29966" spans="1:6" x14ac:dyDescent="0.2">
      <c r="A29966" t="s">
        <v>31410</v>
      </c>
      <c r="B29966" t="s">
        <v>45421</v>
      </c>
      <c r="C29966" t="s">
        <v>45422</v>
      </c>
      <c r="D29966" t="s">
        <v>9570</v>
      </c>
      <c r="E29966" t="s">
        <v>9571</v>
      </c>
      <c r="F29966" t="s">
        <v>45435</v>
      </c>
    </row>
    <row r="29967" spans="1:6" x14ac:dyDescent="0.2">
      <c r="A29967" t="s">
        <v>31410</v>
      </c>
      <c r="B29967" t="s">
        <v>45421</v>
      </c>
      <c r="C29967" t="s">
        <v>45422</v>
      </c>
      <c r="D29967" t="s">
        <v>32022</v>
      </c>
      <c r="E29967" t="s">
        <v>32023</v>
      </c>
      <c r="F29967" t="s">
        <v>32024</v>
      </c>
    </row>
    <row r="29968" spans="1:6" x14ac:dyDescent="0.2">
      <c r="A29968" t="s">
        <v>31410</v>
      </c>
      <c r="B29968" t="s">
        <v>45421</v>
      </c>
      <c r="C29968" t="s">
        <v>45422</v>
      </c>
      <c r="D29968" t="s">
        <v>31580</v>
      </c>
      <c r="E29968" t="s">
        <v>31581</v>
      </c>
      <c r="F29968" t="s">
        <v>45436</v>
      </c>
    </row>
    <row r="29969" spans="1:6" x14ac:dyDescent="0.2">
      <c r="A29969" t="s">
        <v>31410</v>
      </c>
      <c r="B29969" t="s">
        <v>45421</v>
      </c>
      <c r="C29969" t="s">
        <v>45422</v>
      </c>
      <c r="D29969" t="s">
        <v>915</v>
      </c>
      <c r="E29969" t="s">
        <v>916</v>
      </c>
      <c r="F29969" t="s">
        <v>917</v>
      </c>
    </row>
    <row r="29970" spans="1:6" x14ac:dyDescent="0.2">
      <c r="A29970" t="s">
        <v>31410</v>
      </c>
      <c r="B29970" t="s">
        <v>45421</v>
      </c>
      <c r="C29970" t="s">
        <v>45422</v>
      </c>
      <c r="D29970" t="s">
        <v>8500</v>
      </c>
      <c r="E29970" t="s">
        <v>8501</v>
      </c>
      <c r="F29970" t="s">
        <v>8502</v>
      </c>
    </row>
    <row r="29971" spans="1:6" x14ac:dyDescent="0.2">
      <c r="A29971" t="s">
        <v>31410</v>
      </c>
      <c r="B29971" t="s">
        <v>45421</v>
      </c>
      <c r="C29971" t="s">
        <v>45422</v>
      </c>
      <c r="D29971" t="s">
        <v>7919</v>
      </c>
      <c r="E29971" t="s">
        <v>7920</v>
      </c>
      <c r="F29971" t="s">
        <v>7921</v>
      </c>
    </row>
    <row r="29972" spans="1:6" x14ac:dyDescent="0.2">
      <c r="A29972" t="s">
        <v>31410</v>
      </c>
      <c r="B29972" t="s">
        <v>45421</v>
      </c>
      <c r="C29972" t="s">
        <v>45422</v>
      </c>
      <c r="D29972" t="s">
        <v>45437</v>
      </c>
      <c r="E29972" t="s">
        <v>45438</v>
      </c>
      <c r="F29972" t="s">
        <v>45439</v>
      </c>
    </row>
    <row r="29973" spans="1:6" x14ac:dyDescent="0.2">
      <c r="A29973" t="s">
        <v>31410</v>
      </c>
      <c r="B29973" t="s">
        <v>45421</v>
      </c>
      <c r="C29973" t="s">
        <v>45422</v>
      </c>
      <c r="D29973" t="s">
        <v>2771</v>
      </c>
      <c r="E29973" t="s">
        <v>2772</v>
      </c>
      <c r="F29973" t="s">
        <v>2773</v>
      </c>
    </row>
    <row r="29974" spans="1:6" x14ac:dyDescent="0.2">
      <c r="A29974" t="s">
        <v>31410</v>
      </c>
      <c r="B29974" t="s">
        <v>45421</v>
      </c>
      <c r="C29974" t="s">
        <v>45422</v>
      </c>
      <c r="D29974" t="s">
        <v>10911</v>
      </c>
      <c r="E29974" t="s">
        <v>10912</v>
      </c>
      <c r="F29974" t="s">
        <v>10913</v>
      </c>
    </row>
    <row r="29975" spans="1:6" x14ac:dyDescent="0.2">
      <c r="A29975" t="s">
        <v>31410</v>
      </c>
      <c r="B29975" t="s">
        <v>45421</v>
      </c>
      <c r="C29975" t="s">
        <v>45422</v>
      </c>
      <c r="D29975" t="s">
        <v>7184</v>
      </c>
      <c r="E29975" t="s">
        <v>7185</v>
      </c>
      <c r="F29975" t="s">
        <v>45440</v>
      </c>
    </row>
    <row r="29976" spans="1:6" x14ac:dyDescent="0.2">
      <c r="A29976" t="s">
        <v>31410</v>
      </c>
      <c r="B29976" t="s">
        <v>45421</v>
      </c>
      <c r="C29976" t="s">
        <v>45422</v>
      </c>
      <c r="D29976" t="s">
        <v>31592</v>
      </c>
      <c r="E29976" t="s">
        <v>31593</v>
      </c>
      <c r="F29976" t="s">
        <v>31594</v>
      </c>
    </row>
    <row r="29977" spans="1:6" x14ac:dyDescent="0.2">
      <c r="A29977" t="s">
        <v>31410</v>
      </c>
      <c r="B29977" t="s">
        <v>45421</v>
      </c>
      <c r="C29977" t="s">
        <v>45422</v>
      </c>
      <c r="D29977" t="s">
        <v>533</v>
      </c>
      <c r="E29977" t="s">
        <v>534</v>
      </c>
      <c r="F29977" t="s">
        <v>535</v>
      </c>
    </row>
    <row r="29978" spans="1:6" x14ac:dyDescent="0.2">
      <c r="A29978" t="s">
        <v>31410</v>
      </c>
      <c r="B29978" t="s">
        <v>45421</v>
      </c>
      <c r="C29978" t="s">
        <v>45422</v>
      </c>
      <c r="D29978" t="s">
        <v>32039</v>
      </c>
      <c r="E29978" t="s">
        <v>32040</v>
      </c>
      <c r="F29978" t="s">
        <v>32041</v>
      </c>
    </row>
    <row r="29979" spans="1:6" x14ac:dyDescent="0.2">
      <c r="A29979" t="s">
        <v>31410</v>
      </c>
      <c r="B29979" t="s">
        <v>45421</v>
      </c>
      <c r="C29979" t="s">
        <v>45422</v>
      </c>
      <c r="D29979" t="s">
        <v>10921</v>
      </c>
      <c r="E29979" t="s">
        <v>10922</v>
      </c>
      <c r="F29979" t="s">
        <v>10923</v>
      </c>
    </row>
    <row r="29980" spans="1:6" x14ac:dyDescent="0.2">
      <c r="A29980" t="s">
        <v>31410</v>
      </c>
      <c r="B29980" t="s">
        <v>45421</v>
      </c>
      <c r="C29980" t="s">
        <v>45422</v>
      </c>
      <c r="D29980" t="s">
        <v>12294</v>
      </c>
      <c r="E29980" t="s">
        <v>12295</v>
      </c>
      <c r="F29980" t="s">
        <v>12296</v>
      </c>
    </row>
    <row r="29981" spans="1:6" x14ac:dyDescent="0.2">
      <c r="A29981" t="s">
        <v>31410</v>
      </c>
      <c r="B29981" t="s">
        <v>45421</v>
      </c>
      <c r="C29981" t="s">
        <v>45422</v>
      </c>
      <c r="D29981" t="s">
        <v>32045</v>
      </c>
      <c r="E29981" t="s">
        <v>32046</v>
      </c>
      <c r="F29981" t="s">
        <v>32047</v>
      </c>
    </row>
    <row r="29982" spans="1:6" x14ac:dyDescent="0.2">
      <c r="A29982" t="s">
        <v>31410</v>
      </c>
      <c r="B29982" t="s">
        <v>45421</v>
      </c>
      <c r="C29982" t="s">
        <v>45422</v>
      </c>
      <c r="D29982" t="s">
        <v>7925</v>
      </c>
      <c r="E29982" t="s">
        <v>7926</v>
      </c>
      <c r="F29982" t="s">
        <v>7927</v>
      </c>
    </row>
    <row r="29983" spans="1:6" x14ac:dyDescent="0.2">
      <c r="A29983" t="s">
        <v>31410</v>
      </c>
      <c r="B29983" t="s">
        <v>45421</v>
      </c>
      <c r="C29983" t="s">
        <v>45422</v>
      </c>
      <c r="D29983" t="s">
        <v>21000</v>
      </c>
      <c r="E29983" t="s">
        <v>21001</v>
      </c>
      <c r="F29983" t="s">
        <v>45441</v>
      </c>
    </row>
    <row r="29984" spans="1:6" x14ac:dyDescent="0.2">
      <c r="A29984" t="s">
        <v>31410</v>
      </c>
      <c r="B29984" t="s">
        <v>45421</v>
      </c>
      <c r="C29984" t="s">
        <v>45422</v>
      </c>
      <c r="D29984" t="s">
        <v>7928</v>
      </c>
      <c r="E29984" t="s">
        <v>7929</v>
      </c>
      <c r="F29984" t="s">
        <v>7930</v>
      </c>
    </row>
    <row r="29985" spans="1:6" x14ac:dyDescent="0.2">
      <c r="A29985" t="s">
        <v>31410</v>
      </c>
      <c r="B29985" t="s">
        <v>45421</v>
      </c>
      <c r="C29985" t="s">
        <v>45422</v>
      </c>
      <c r="D29985" t="s">
        <v>7931</v>
      </c>
      <c r="E29985" t="s">
        <v>7932</v>
      </c>
      <c r="F29985" t="s">
        <v>7933</v>
      </c>
    </row>
    <row r="29986" spans="1:6" x14ac:dyDescent="0.2">
      <c r="A29986" t="s">
        <v>31410</v>
      </c>
      <c r="B29986" t="s">
        <v>45421</v>
      </c>
      <c r="C29986" t="s">
        <v>45422</v>
      </c>
      <c r="D29986" t="s">
        <v>7934</v>
      </c>
      <c r="E29986" t="s">
        <v>7935</v>
      </c>
      <c r="F29986" t="s">
        <v>45442</v>
      </c>
    </row>
    <row r="29987" spans="1:6" x14ac:dyDescent="0.2">
      <c r="A29987" t="s">
        <v>31410</v>
      </c>
      <c r="B29987" t="s">
        <v>45421</v>
      </c>
      <c r="C29987" t="s">
        <v>45422</v>
      </c>
      <c r="D29987" t="s">
        <v>34105</v>
      </c>
      <c r="E29987" t="s">
        <v>34106</v>
      </c>
      <c r="F29987" t="s">
        <v>34107</v>
      </c>
    </row>
    <row r="29988" spans="1:6" x14ac:dyDescent="0.2">
      <c r="A29988" t="s">
        <v>31410</v>
      </c>
      <c r="B29988" t="s">
        <v>45421</v>
      </c>
      <c r="C29988" t="s">
        <v>45422</v>
      </c>
      <c r="D29988" t="s">
        <v>31623</v>
      </c>
      <c r="E29988" t="s">
        <v>31624</v>
      </c>
      <c r="F29988" t="s">
        <v>31625</v>
      </c>
    </row>
    <row r="29989" spans="1:6" x14ac:dyDescent="0.2">
      <c r="A29989" t="s">
        <v>31410</v>
      </c>
      <c r="B29989" t="s">
        <v>45421</v>
      </c>
      <c r="C29989" t="s">
        <v>45422</v>
      </c>
      <c r="D29989" t="s">
        <v>31626</v>
      </c>
      <c r="E29989" t="s">
        <v>31627</v>
      </c>
      <c r="F29989" t="s">
        <v>45443</v>
      </c>
    </row>
    <row r="29990" spans="1:6" x14ac:dyDescent="0.2">
      <c r="A29990" t="s">
        <v>31410</v>
      </c>
      <c r="B29990" t="s">
        <v>45421</v>
      </c>
      <c r="C29990" t="s">
        <v>45422</v>
      </c>
      <c r="D29990" t="s">
        <v>9579</v>
      </c>
      <c r="E29990" t="s">
        <v>9580</v>
      </c>
      <c r="F29990" t="s">
        <v>32053</v>
      </c>
    </row>
    <row r="29991" spans="1:6" x14ac:dyDescent="0.2">
      <c r="A29991" t="s">
        <v>31410</v>
      </c>
      <c r="B29991" t="s">
        <v>45421</v>
      </c>
      <c r="C29991" t="s">
        <v>45422</v>
      </c>
      <c r="D29991" t="s">
        <v>21042</v>
      </c>
      <c r="E29991" t="s">
        <v>21043</v>
      </c>
      <c r="F29991" t="s">
        <v>21044</v>
      </c>
    </row>
    <row r="29992" spans="1:6" x14ac:dyDescent="0.2">
      <c r="A29992" t="s">
        <v>31410</v>
      </c>
      <c r="B29992" t="s">
        <v>45421</v>
      </c>
      <c r="C29992" t="s">
        <v>45422</v>
      </c>
      <c r="D29992" t="s">
        <v>10943</v>
      </c>
      <c r="E29992" t="s">
        <v>10944</v>
      </c>
      <c r="F29992" t="s">
        <v>10945</v>
      </c>
    </row>
    <row r="29993" spans="1:6" x14ac:dyDescent="0.2">
      <c r="A29993" t="s">
        <v>31410</v>
      </c>
      <c r="B29993" t="s">
        <v>45421</v>
      </c>
      <c r="C29993" t="s">
        <v>45422</v>
      </c>
      <c r="D29993" t="s">
        <v>7937</v>
      </c>
      <c r="E29993" t="s">
        <v>7938</v>
      </c>
      <c r="F29993" t="s">
        <v>7939</v>
      </c>
    </row>
    <row r="29994" spans="1:6" x14ac:dyDescent="0.2">
      <c r="A29994" t="s">
        <v>31410</v>
      </c>
      <c r="B29994" t="s">
        <v>45421</v>
      </c>
      <c r="C29994" t="s">
        <v>45422</v>
      </c>
      <c r="D29994" t="s">
        <v>32054</v>
      </c>
      <c r="E29994" t="s">
        <v>32055</v>
      </c>
      <c r="F29994" t="s">
        <v>32056</v>
      </c>
    </row>
    <row r="29995" spans="1:6" x14ac:dyDescent="0.2">
      <c r="A29995" t="s">
        <v>31410</v>
      </c>
      <c r="B29995" t="s">
        <v>45421</v>
      </c>
      <c r="C29995" t="s">
        <v>45422</v>
      </c>
      <c r="D29995" t="s">
        <v>40086</v>
      </c>
      <c r="E29995" t="s">
        <v>40087</v>
      </c>
      <c r="F29995" t="s">
        <v>40088</v>
      </c>
    </row>
    <row r="29996" spans="1:6" x14ac:dyDescent="0.2">
      <c r="A29996" t="s">
        <v>31410</v>
      </c>
      <c r="B29996" t="s">
        <v>45421</v>
      </c>
      <c r="C29996" t="s">
        <v>45422</v>
      </c>
      <c r="D29996" t="s">
        <v>32057</v>
      </c>
      <c r="E29996" t="s">
        <v>32058</v>
      </c>
      <c r="F29996" t="s">
        <v>45444</v>
      </c>
    </row>
    <row r="29997" spans="1:6" x14ac:dyDescent="0.2">
      <c r="A29997" t="s">
        <v>31410</v>
      </c>
      <c r="B29997" t="s">
        <v>45421</v>
      </c>
      <c r="C29997" t="s">
        <v>45422</v>
      </c>
      <c r="D29997" t="s">
        <v>7205</v>
      </c>
      <c r="E29997" t="s">
        <v>7206</v>
      </c>
      <c r="F29997" t="s">
        <v>45445</v>
      </c>
    </row>
    <row r="29998" spans="1:6" x14ac:dyDescent="0.2">
      <c r="A29998" t="s">
        <v>31410</v>
      </c>
      <c r="B29998" t="s">
        <v>45421</v>
      </c>
      <c r="C29998" t="s">
        <v>45422</v>
      </c>
      <c r="D29998" t="s">
        <v>38687</v>
      </c>
      <c r="E29998" t="s">
        <v>38688</v>
      </c>
      <c r="F29998" t="s">
        <v>45446</v>
      </c>
    </row>
    <row r="29999" spans="1:6" x14ac:dyDescent="0.2">
      <c r="A29999" t="s">
        <v>31410</v>
      </c>
      <c r="B29999" t="s">
        <v>45421</v>
      </c>
      <c r="C29999" t="s">
        <v>45422</v>
      </c>
      <c r="D29999" t="s">
        <v>32061</v>
      </c>
      <c r="E29999" t="s">
        <v>32062</v>
      </c>
      <c r="F29999" t="s">
        <v>32063</v>
      </c>
    </row>
    <row r="30000" spans="1:6" x14ac:dyDescent="0.2">
      <c r="A30000" t="s">
        <v>31410</v>
      </c>
      <c r="B30000" t="s">
        <v>45421</v>
      </c>
      <c r="C30000" t="s">
        <v>45422</v>
      </c>
      <c r="D30000" t="s">
        <v>3001</v>
      </c>
      <c r="E30000" t="s">
        <v>3002</v>
      </c>
      <c r="F30000" t="s">
        <v>3003</v>
      </c>
    </row>
    <row r="30001" spans="1:6" x14ac:dyDescent="0.2">
      <c r="A30001" t="s">
        <v>31410</v>
      </c>
      <c r="B30001" t="s">
        <v>45421</v>
      </c>
      <c r="C30001" t="s">
        <v>45422</v>
      </c>
      <c r="D30001" t="s">
        <v>31637</v>
      </c>
      <c r="E30001" t="s">
        <v>31638</v>
      </c>
      <c r="F30001" t="s">
        <v>31639</v>
      </c>
    </row>
    <row r="30002" spans="1:6" x14ac:dyDescent="0.2">
      <c r="A30002" t="s">
        <v>31410</v>
      </c>
      <c r="B30002" t="s">
        <v>45421</v>
      </c>
      <c r="C30002" t="s">
        <v>45422</v>
      </c>
      <c r="D30002" t="s">
        <v>32067</v>
      </c>
      <c r="E30002" t="s">
        <v>32068</v>
      </c>
      <c r="F30002" t="s">
        <v>32069</v>
      </c>
    </row>
    <row r="30003" spans="1:6" x14ac:dyDescent="0.2">
      <c r="A30003" t="s">
        <v>31410</v>
      </c>
      <c r="B30003" t="s">
        <v>45421</v>
      </c>
      <c r="C30003" t="s">
        <v>45422</v>
      </c>
      <c r="D30003" t="s">
        <v>32070</v>
      </c>
      <c r="E30003" t="s">
        <v>32071</v>
      </c>
      <c r="F30003" t="s">
        <v>32072</v>
      </c>
    </row>
    <row r="30004" spans="1:6" x14ac:dyDescent="0.2">
      <c r="A30004" t="s">
        <v>31410</v>
      </c>
      <c r="B30004" t="s">
        <v>45421</v>
      </c>
      <c r="C30004" t="s">
        <v>45422</v>
      </c>
      <c r="D30004" t="s">
        <v>38691</v>
      </c>
      <c r="E30004" t="s">
        <v>38692</v>
      </c>
      <c r="F30004" t="s">
        <v>38693</v>
      </c>
    </row>
    <row r="30005" spans="1:6" x14ac:dyDescent="0.2">
      <c r="A30005" t="s">
        <v>31410</v>
      </c>
      <c r="B30005" t="s">
        <v>45421</v>
      </c>
      <c r="C30005" t="s">
        <v>45422</v>
      </c>
      <c r="D30005" t="s">
        <v>31640</v>
      </c>
      <c r="E30005" t="s">
        <v>31641</v>
      </c>
      <c r="F30005" t="s">
        <v>31642</v>
      </c>
    </row>
    <row r="30006" spans="1:6" x14ac:dyDescent="0.2">
      <c r="A30006" t="s">
        <v>31410</v>
      </c>
      <c r="B30006" t="s">
        <v>45421</v>
      </c>
      <c r="C30006" t="s">
        <v>45422</v>
      </c>
      <c r="D30006" t="s">
        <v>10956</v>
      </c>
      <c r="E30006" t="s">
        <v>10957</v>
      </c>
      <c r="F30006" t="s">
        <v>10958</v>
      </c>
    </row>
    <row r="30007" spans="1:6" x14ac:dyDescent="0.2">
      <c r="A30007" t="s">
        <v>31410</v>
      </c>
      <c r="B30007" t="s">
        <v>45421</v>
      </c>
      <c r="C30007" t="s">
        <v>45422</v>
      </c>
      <c r="D30007" t="s">
        <v>31643</v>
      </c>
      <c r="E30007" t="s">
        <v>31644</v>
      </c>
      <c r="F30007" t="s">
        <v>31645</v>
      </c>
    </row>
    <row r="30008" spans="1:6" x14ac:dyDescent="0.2">
      <c r="A30008" t="s">
        <v>31410</v>
      </c>
      <c r="B30008" t="s">
        <v>45421</v>
      </c>
      <c r="C30008" t="s">
        <v>45422</v>
      </c>
      <c r="D30008" t="s">
        <v>9249</v>
      </c>
      <c r="E30008" t="s">
        <v>9250</v>
      </c>
      <c r="F30008" t="s">
        <v>9251</v>
      </c>
    </row>
    <row r="30009" spans="1:6" x14ac:dyDescent="0.2">
      <c r="A30009" t="s">
        <v>31410</v>
      </c>
      <c r="B30009" t="s">
        <v>45421</v>
      </c>
      <c r="C30009" t="s">
        <v>45422</v>
      </c>
      <c r="D30009" t="s">
        <v>40551</v>
      </c>
      <c r="E30009" t="s">
        <v>40552</v>
      </c>
      <c r="F30009" t="s">
        <v>45447</v>
      </c>
    </row>
    <row r="30010" spans="1:6" x14ac:dyDescent="0.2">
      <c r="A30010" t="s">
        <v>31410</v>
      </c>
      <c r="B30010" t="s">
        <v>45421</v>
      </c>
      <c r="C30010" t="s">
        <v>45422</v>
      </c>
      <c r="D30010" t="s">
        <v>32080</v>
      </c>
      <c r="E30010" t="s">
        <v>32081</v>
      </c>
      <c r="F30010" t="s">
        <v>32082</v>
      </c>
    </row>
    <row r="30011" spans="1:6" x14ac:dyDescent="0.2">
      <c r="A30011" t="s">
        <v>31410</v>
      </c>
      <c r="B30011" t="s">
        <v>45421</v>
      </c>
      <c r="C30011" t="s">
        <v>45422</v>
      </c>
      <c r="D30011" t="s">
        <v>12932</v>
      </c>
      <c r="E30011" t="s">
        <v>12933</v>
      </c>
      <c r="F30011" t="s">
        <v>45448</v>
      </c>
    </row>
    <row r="30012" spans="1:6" x14ac:dyDescent="0.2">
      <c r="A30012" t="s">
        <v>31410</v>
      </c>
      <c r="B30012" t="s">
        <v>45421</v>
      </c>
      <c r="C30012" t="s">
        <v>45422</v>
      </c>
      <c r="D30012" t="s">
        <v>7946</v>
      </c>
      <c r="E30012" t="s">
        <v>7947</v>
      </c>
      <c r="F30012" t="s">
        <v>44189</v>
      </c>
    </row>
    <row r="30013" spans="1:6" x14ac:dyDescent="0.2">
      <c r="A30013" t="s">
        <v>31410</v>
      </c>
      <c r="B30013" t="s">
        <v>45421</v>
      </c>
      <c r="C30013" t="s">
        <v>45422</v>
      </c>
      <c r="D30013" t="s">
        <v>31646</v>
      </c>
      <c r="E30013" t="s">
        <v>31647</v>
      </c>
      <c r="F30013" t="s">
        <v>45449</v>
      </c>
    </row>
    <row r="30014" spans="1:6" x14ac:dyDescent="0.2">
      <c r="A30014" t="s">
        <v>31410</v>
      </c>
      <c r="B30014" t="s">
        <v>45421</v>
      </c>
      <c r="C30014" t="s">
        <v>45422</v>
      </c>
      <c r="D30014" t="s">
        <v>17597</v>
      </c>
      <c r="E30014" t="s">
        <v>17598</v>
      </c>
      <c r="F30014" t="s">
        <v>21561</v>
      </c>
    </row>
    <row r="30015" spans="1:6" x14ac:dyDescent="0.2">
      <c r="A30015" t="s">
        <v>31410</v>
      </c>
      <c r="B30015" t="s">
        <v>45421</v>
      </c>
      <c r="C30015" t="s">
        <v>45422</v>
      </c>
      <c r="D30015" t="s">
        <v>10960</v>
      </c>
      <c r="E30015" t="s">
        <v>10961</v>
      </c>
      <c r="F30015" t="s">
        <v>10962</v>
      </c>
    </row>
    <row r="30016" spans="1:6" x14ac:dyDescent="0.2">
      <c r="A30016" t="s">
        <v>31410</v>
      </c>
      <c r="B30016" t="s">
        <v>45421</v>
      </c>
      <c r="C30016" t="s">
        <v>45422</v>
      </c>
      <c r="D30016" t="s">
        <v>7949</v>
      </c>
      <c r="E30016" t="s">
        <v>7950</v>
      </c>
      <c r="F30016" t="s">
        <v>7951</v>
      </c>
    </row>
    <row r="30017" spans="1:6" x14ac:dyDescent="0.2">
      <c r="A30017" t="s">
        <v>31410</v>
      </c>
      <c r="B30017" t="s">
        <v>45421</v>
      </c>
      <c r="C30017" t="s">
        <v>45422</v>
      </c>
      <c r="D30017" t="s">
        <v>34117</v>
      </c>
      <c r="E30017" t="s">
        <v>34118</v>
      </c>
      <c r="F30017" t="s">
        <v>34119</v>
      </c>
    </row>
    <row r="30018" spans="1:6" x14ac:dyDescent="0.2">
      <c r="A30018" t="s">
        <v>31410</v>
      </c>
      <c r="B30018" t="s">
        <v>45421</v>
      </c>
      <c r="C30018" t="s">
        <v>45422</v>
      </c>
      <c r="D30018" t="s">
        <v>10374</v>
      </c>
      <c r="E30018" t="s">
        <v>10375</v>
      </c>
      <c r="F30018" t="s">
        <v>10376</v>
      </c>
    </row>
    <row r="30019" spans="1:6" x14ac:dyDescent="0.2">
      <c r="A30019" t="s">
        <v>31410</v>
      </c>
      <c r="B30019" t="s">
        <v>45421</v>
      </c>
      <c r="C30019" t="s">
        <v>45422</v>
      </c>
      <c r="D30019" t="s">
        <v>9256</v>
      </c>
      <c r="E30019" t="s">
        <v>9257</v>
      </c>
      <c r="F30019" t="s">
        <v>45450</v>
      </c>
    </row>
    <row r="30020" spans="1:6" x14ac:dyDescent="0.2">
      <c r="A30020" t="s">
        <v>31410</v>
      </c>
      <c r="B30020" t="s">
        <v>45421</v>
      </c>
      <c r="C30020" t="s">
        <v>45422</v>
      </c>
      <c r="D30020" t="s">
        <v>14928</v>
      </c>
      <c r="E30020" t="s">
        <v>14929</v>
      </c>
      <c r="F30020" t="s">
        <v>14930</v>
      </c>
    </row>
    <row r="30021" spans="1:6" x14ac:dyDescent="0.2">
      <c r="A30021" t="s">
        <v>31410</v>
      </c>
      <c r="B30021" t="s">
        <v>45421</v>
      </c>
      <c r="C30021" t="s">
        <v>45422</v>
      </c>
      <c r="D30021" t="s">
        <v>34130</v>
      </c>
      <c r="E30021" t="s">
        <v>34131</v>
      </c>
      <c r="F30021" t="s">
        <v>34132</v>
      </c>
    </row>
    <row r="30022" spans="1:6" x14ac:dyDescent="0.2">
      <c r="A30022" t="s">
        <v>31410</v>
      </c>
      <c r="B30022" t="s">
        <v>45421</v>
      </c>
      <c r="C30022" t="s">
        <v>45422</v>
      </c>
      <c r="D30022" t="s">
        <v>32092</v>
      </c>
      <c r="E30022" t="s">
        <v>32093</v>
      </c>
      <c r="F30022" t="s">
        <v>32094</v>
      </c>
    </row>
    <row r="30023" spans="1:6" x14ac:dyDescent="0.2">
      <c r="A30023" t="s">
        <v>31410</v>
      </c>
      <c r="B30023" t="s">
        <v>45421</v>
      </c>
      <c r="C30023" t="s">
        <v>45422</v>
      </c>
      <c r="D30023" t="s">
        <v>10980</v>
      </c>
      <c r="E30023" t="s">
        <v>10981</v>
      </c>
      <c r="F30023" t="s">
        <v>10982</v>
      </c>
    </row>
    <row r="30024" spans="1:6" x14ac:dyDescent="0.2">
      <c r="A30024" t="s">
        <v>31410</v>
      </c>
      <c r="B30024" t="s">
        <v>45421</v>
      </c>
      <c r="C30024" t="s">
        <v>45422</v>
      </c>
      <c r="D30024" t="s">
        <v>5637</v>
      </c>
      <c r="E30024" t="s">
        <v>5638</v>
      </c>
      <c r="F30024" t="s">
        <v>5639</v>
      </c>
    </row>
    <row r="30025" spans="1:6" x14ac:dyDescent="0.2">
      <c r="A30025" t="s">
        <v>31410</v>
      </c>
      <c r="B30025" t="s">
        <v>45421</v>
      </c>
      <c r="C30025" t="s">
        <v>45422</v>
      </c>
      <c r="D30025" t="s">
        <v>7958</v>
      </c>
      <c r="E30025" t="s">
        <v>7959</v>
      </c>
      <c r="F30025" t="s">
        <v>7960</v>
      </c>
    </row>
    <row r="30026" spans="1:6" x14ac:dyDescent="0.2">
      <c r="A30026" t="s">
        <v>31410</v>
      </c>
      <c r="B30026" t="s">
        <v>45421</v>
      </c>
      <c r="C30026" t="s">
        <v>45422</v>
      </c>
      <c r="D30026" t="s">
        <v>31661</v>
      </c>
      <c r="E30026" t="s">
        <v>31662</v>
      </c>
      <c r="F30026" t="s">
        <v>31663</v>
      </c>
    </row>
    <row r="30027" spans="1:6" x14ac:dyDescent="0.2">
      <c r="A30027" t="s">
        <v>31410</v>
      </c>
      <c r="B30027" t="s">
        <v>45421</v>
      </c>
      <c r="C30027" t="s">
        <v>45422</v>
      </c>
      <c r="D30027" t="s">
        <v>32098</v>
      </c>
      <c r="E30027" t="s">
        <v>32099</v>
      </c>
      <c r="F30027" t="s">
        <v>32100</v>
      </c>
    </row>
    <row r="30028" spans="1:6" x14ac:dyDescent="0.2">
      <c r="A30028" t="s">
        <v>31410</v>
      </c>
      <c r="B30028" t="s">
        <v>45421</v>
      </c>
      <c r="C30028" t="s">
        <v>45422</v>
      </c>
      <c r="D30028" t="s">
        <v>7961</v>
      </c>
      <c r="E30028" t="s">
        <v>7962</v>
      </c>
      <c r="F30028" t="s">
        <v>7963</v>
      </c>
    </row>
    <row r="30029" spans="1:6" x14ac:dyDescent="0.2">
      <c r="A30029" t="s">
        <v>31410</v>
      </c>
      <c r="B30029" t="s">
        <v>45421</v>
      </c>
      <c r="C30029" t="s">
        <v>45422</v>
      </c>
      <c r="D30029" t="s">
        <v>13148</v>
      </c>
      <c r="E30029" t="s">
        <v>13149</v>
      </c>
      <c r="F30029" t="s">
        <v>13150</v>
      </c>
    </row>
    <row r="30030" spans="1:6" x14ac:dyDescent="0.2">
      <c r="A30030" t="s">
        <v>31410</v>
      </c>
      <c r="B30030" t="s">
        <v>45421</v>
      </c>
      <c r="C30030" t="s">
        <v>45422</v>
      </c>
      <c r="D30030" t="s">
        <v>12423</v>
      </c>
      <c r="E30030" t="s">
        <v>12424</v>
      </c>
      <c r="F30030" t="s">
        <v>45451</v>
      </c>
    </row>
    <row r="30031" spans="1:6" x14ac:dyDescent="0.2">
      <c r="A30031" t="s">
        <v>31410</v>
      </c>
      <c r="B30031" t="s">
        <v>45421</v>
      </c>
      <c r="C30031" t="s">
        <v>45422</v>
      </c>
      <c r="D30031" t="s">
        <v>31673</v>
      </c>
      <c r="E30031" t="s">
        <v>31674</v>
      </c>
      <c r="F30031" t="s">
        <v>34143</v>
      </c>
    </row>
    <row r="30032" spans="1:6" x14ac:dyDescent="0.2">
      <c r="A30032" t="s">
        <v>31410</v>
      </c>
      <c r="B30032" t="s">
        <v>45421</v>
      </c>
      <c r="C30032" t="s">
        <v>45422</v>
      </c>
      <c r="D30032" t="s">
        <v>7967</v>
      </c>
      <c r="E30032" t="s">
        <v>7968</v>
      </c>
      <c r="F30032" t="s">
        <v>7969</v>
      </c>
    </row>
    <row r="30033" spans="1:6" x14ac:dyDescent="0.2">
      <c r="A30033" t="s">
        <v>31410</v>
      </c>
      <c r="B30033" t="s">
        <v>45421</v>
      </c>
      <c r="C30033" t="s">
        <v>45422</v>
      </c>
      <c r="D30033" t="s">
        <v>6714</v>
      </c>
      <c r="E30033" t="s">
        <v>6715</v>
      </c>
      <c r="F30033" t="s">
        <v>6716</v>
      </c>
    </row>
    <row r="30034" spans="1:6" x14ac:dyDescent="0.2">
      <c r="A30034" t="s">
        <v>31410</v>
      </c>
      <c r="B30034" t="s">
        <v>45421</v>
      </c>
      <c r="C30034" t="s">
        <v>45422</v>
      </c>
      <c r="D30034" t="s">
        <v>45452</v>
      </c>
      <c r="E30034" t="s">
        <v>45453</v>
      </c>
      <c r="F30034" t="s">
        <v>45454</v>
      </c>
    </row>
    <row r="30035" spans="1:6" x14ac:dyDescent="0.2">
      <c r="A30035" t="s">
        <v>31410</v>
      </c>
      <c r="B30035" t="s">
        <v>45421</v>
      </c>
      <c r="C30035" t="s">
        <v>45422</v>
      </c>
      <c r="D30035" t="s">
        <v>10994</v>
      </c>
      <c r="E30035" t="s">
        <v>10995</v>
      </c>
      <c r="F30035" t="s">
        <v>10996</v>
      </c>
    </row>
    <row r="30036" spans="1:6" x14ac:dyDescent="0.2">
      <c r="A30036" t="s">
        <v>31410</v>
      </c>
      <c r="B30036" t="s">
        <v>45421</v>
      </c>
      <c r="C30036" t="s">
        <v>45422</v>
      </c>
      <c r="D30036" t="s">
        <v>10997</v>
      </c>
      <c r="E30036" t="s">
        <v>10998</v>
      </c>
      <c r="F30036" t="s">
        <v>45455</v>
      </c>
    </row>
    <row r="30037" spans="1:6" x14ac:dyDescent="0.2">
      <c r="A30037" t="s">
        <v>31410</v>
      </c>
      <c r="B30037" t="s">
        <v>45421</v>
      </c>
      <c r="C30037" t="s">
        <v>45422</v>
      </c>
      <c r="D30037" t="s">
        <v>31676</v>
      </c>
      <c r="E30037" t="s">
        <v>31677</v>
      </c>
      <c r="F30037" t="s">
        <v>31678</v>
      </c>
    </row>
    <row r="30038" spans="1:6" x14ac:dyDescent="0.2">
      <c r="A30038" t="s">
        <v>31410</v>
      </c>
      <c r="B30038" t="s">
        <v>45421</v>
      </c>
      <c r="C30038" t="s">
        <v>45422</v>
      </c>
      <c r="D30038" t="s">
        <v>45456</v>
      </c>
      <c r="E30038" t="s">
        <v>45457</v>
      </c>
      <c r="F30038" t="s">
        <v>45458</v>
      </c>
    </row>
    <row r="30039" spans="1:6" x14ac:dyDescent="0.2">
      <c r="A30039" t="s">
        <v>31410</v>
      </c>
      <c r="B30039" t="s">
        <v>45421</v>
      </c>
      <c r="C30039" t="s">
        <v>45422</v>
      </c>
      <c r="D30039" t="s">
        <v>9274</v>
      </c>
      <c r="E30039" t="s">
        <v>9275</v>
      </c>
      <c r="F30039" t="s">
        <v>9276</v>
      </c>
    </row>
    <row r="30040" spans="1:6" x14ac:dyDescent="0.2">
      <c r="A30040" t="s">
        <v>31410</v>
      </c>
      <c r="B30040" t="s">
        <v>45421</v>
      </c>
      <c r="C30040" t="s">
        <v>45422</v>
      </c>
      <c r="D30040" t="s">
        <v>34149</v>
      </c>
      <c r="E30040" t="s">
        <v>34150</v>
      </c>
      <c r="F30040" t="s">
        <v>34151</v>
      </c>
    </row>
    <row r="30041" spans="1:6" x14ac:dyDescent="0.2">
      <c r="A30041" t="s">
        <v>31410</v>
      </c>
      <c r="B30041" t="s">
        <v>45421</v>
      </c>
      <c r="C30041" t="s">
        <v>45422</v>
      </c>
      <c r="D30041" t="s">
        <v>7973</v>
      </c>
      <c r="E30041" t="s">
        <v>7974</v>
      </c>
      <c r="F30041" t="s">
        <v>7975</v>
      </c>
    </row>
    <row r="30042" spans="1:6" x14ac:dyDescent="0.2">
      <c r="A30042" t="s">
        <v>31410</v>
      </c>
      <c r="B30042" t="s">
        <v>45421</v>
      </c>
      <c r="C30042" t="s">
        <v>45422</v>
      </c>
      <c r="D30042" t="s">
        <v>34152</v>
      </c>
      <c r="E30042" t="s">
        <v>34153</v>
      </c>
      <c r="F30042" t="s">
        <v>39633</v>
      </c>
    </row>
    <row r="30043" spans="1:6" x14ac:dyDescent="0.2">
      <c r="A30043" t="s">
        <v>31410</v>
      </c>
      <c r="B30043" t="s">
        <v>45421</v>
      </c>
      <c r="C30043" t="s">
        <v>45422</v>
      </c>
      <c r="D30043" t="s">
        <v>31682</v>
      </c>
      <c r="E30043" t="s">
        <v>31683</v>
      </c>
      <c r="F30043" t="s">
        <v>31684</v>
      </c>
    </row>
    <row r="30044" spans="1:6" x14ac:dyDescent="0.2">
      <c r="A30044" t="s">
        <v>31410</v>
      </c>
      <c r="B30044" t="s">
        <v>45421</v>
      </c>
      <c r="C30044" t="s">
        <v>45422</v>
      </c>
      <c r="D30044" t="s">
        <v>7976</v>
      </c>
      <c r="E30044" t="s">
        <v>7977</v>
      </c>
      <c r="F30044" t="s">
        <v>7978</v>
      </c>
    </row>
    <row r="30045" spans="1:6" x14ac:dyDescent="0.2">
      <c r="A30045" t="s">
        <v>31410</v>
      </c>
      <c r="B30045" t="s">
        <v>45421</v>
      </c>
      <c r="C30045" t="s">
        <v>45422</v>
      </c>
      <c r="D30045" t="s">
        <v>32116</v>
      </c>
      <c r="E30045" t="s">
        <v>32117</v>
      </c>
      <c r="F30045" t="s">
        <v>32118</v>
      </c>
    </row>
    <row r="30046" spans="1:6" x14ac:dyDescent="0.2">
      <c r="A30046" t="s">
        <v>31410</v>
      </c>
      <c r="B30046" t="s">
        <v>45421</v>
      </c>
      <c r="C30046" t="s">
        <v>45422</v>
      </c>
      <c r="D30046" t="s">
        <v>32119</v>
      </c>
      <c r="E30046" t="s">
        <v>32120</v>
      </c>
      <c r="F30046" t="s">
        <v>32121</v>
      </c>
    </row>
    <row r="30047" spans="1:6" x14ac:dyDescent="0.2">
      <c r="A30047" t="s">
        <v>31410</v>
      </c>
      <c r="B30047" t="s">
        <v>45421</v>
      </c>
      <c r="C30047" t="s">
        <v>45422</v>
      </c>
      <c r="D30047" t="s">
        <v>7988</v>
      </c>
      <c r="E30047" t="s">
        <v>7989</v>
      </c>
      <c r="F30047" t="s">
        <v>7990</v>
      </c>
    </row>
    <row r="30048" spans="1:6" x14ac:dyDescent="0.2">
      <c r="A30048" t="s">
        <v>31410</v>
      </c>
      <c r="B30048" t="s">
        <v>45421</v>
      </c>
      <c r="C30048" t="s">
        <v>45422</v>
      </c>
      <c r="D30048" t="s">
        <v>34156</v>
      </c>
      <c r="E30048" t="s">
        <v>34157</v>
      </c>
      <c r="F30048" t="s">
        <v>34158</v>
      </c>
    </row>
    <row r="30049" spans="1:6" x14ac:dyDescent="0.2">
      <c r="A30049" t="s">
        <v>31410</v>
      </c>
      <c r="B30049" t="s">
        <v>45421</v>
      </c>
      <c r="C30049" t="s">
        <v>45422</v>
      </c>
      <c r="D30049" t="s">
        <v>22836</v>
      </c>
      <c r="E30049" t="s">
        <v>22837</v>
      </c>
      <c r="F30049" t="s">
        <v>45459</v>
      </c>
    </row>
    <row r="30050" spans="1:6" x14ac:dyDescent="0.2">
      <c r="A30050" t="s">
        <v>31410</v>
      </c>
      <c r="B30050" t="s">
        <v>45421</v>
      </c>
      <c r="C30050" t="s">
        <v>45422</v>
      </c>
      <c r="D30050" t="s">
        <v>13469</v>
      </c>
      <c r="E30050" t="s">
        <v>13470</v>
      </c>
      <c r="F30050" t="s">
        <v>13471</v>
      </c>
    </row>
    <row r="30051" spans="1:6" x14ac:dyDescent="0.2">
      <c r="A30051" t="s">
        <v>31410</v>
      </c>
      <c r="B30051" t="s">
        <v>45421</v>
      </c>
      <c r="C30051" t="s">
        <v>45422</v>
      </c>
      <c r="D30051" t="s">
        <v>34166</v>
      </c>
      <c r="E30051" t="s">
        <v>34167</v>
      </c>
      <c r="F30051" t="s">
        <v>45460</v>
      </c>
    </row>
    <row r="30052" spans="1:6" x14ac:dyDescent="0.2">
      <c r="A30052" t="s">
        <v>31410</v>
      </c>
      <c r="B30052" t="s">
        <v>45421</v>
      </c>
      <c r="C30052" t="s">
        <v>45422</v>
      </c>
      <c r="D30052" t="s">
        <v>32124</v>
      </c>
      <c r="E30052" t="s">
        <v>32125</v>
      </c>
      <c r="F30052" t="s">
        <v>32126</v>
      </c>
    </row>
    <row r="30053" spans="1:6" x14ac:dyDescent="0.2">
      <c r="A30053" t="s">
        <v>31410</v>
      </c>
      <c r="B30053" t="s">
        <v>45421</v>
      </c>
      <c r="C30053" t="s">
        <v>45422</v>
      </c>
      <c r="D30053" t="s">
        <v>21143</v>
      </c>
      <c r="E30053" t="s">
        <v>21144</v>
      </c>
      <c r="F30053" t="s">
        <v>21145</v>
      </c>
    </row>
    <row r="30054" spans="1:6" x14ac:dyDescent="0.2">
      <c r="A30054" t="s">
        <v>31410</v>
      </c>
      <c r="B30054" t="s">
        <v>45421</v>
      </c>
      <c r="C30054" t="s">
        <v>45422</v>
      </c>
      <c r="D30054" t="s">
        <v>7997</v>
      </c>
      <c r="E30054" t="s">
        <v>7998</v>
      </c>
      <c r="F30054" t="s">
        <v>7999</v>
      </c>
    </row>
    <row r="30055" spans="1:6" x14ac:dyDescent="0.2">
      <c r="A30055" t="s">
        <v>31410</v>
      </c>
      <c r="B30055" t="s">
        <v>45421</v>
      </c>
      <c r="C30055" t="s">
        <v>45422</v>
      </c>
      <c r="D30055" t="s">
        <v>31693</v>
      </c>
      <c r="E30055" t="s">
        <v>31694</v>
      </c>
      <c r="F30055" t="s">
        <v>31695</v>
      </c>
    </row>
    <row r="30056" spans="1:6" x14ac:dyDescent="0.2">
      <c r="A30056" t="s">
        <v>31410</v>
      </c>
      <c r="B30056" t="s">
        <v>45421</v>
      </c>
      <c r="C30056" t="s">
        <v>45422</v>
      </c>
      <c r="D30056" t="s">
        <v>9603</v>
      </c>
      <c r="E30056" t="s">
        <v>9604</v>
      </c>
      <c r="F30056" t="s">
        <v>9605</v>
      </c>
    </row>
    <row r="30057" spans="1:6" x14ac:dyDescent="0.2">
      <c r="A30057" t="s">
        <v>31410</v>
      </c>
      <c r="B30057" t="s">
        <v>45421</v>
      </c>
      <c r="C30057" t="s">
        <v>45422</v>
      </c>
      <c r="D30057" t="s">
        <v>8000</v>
      </c>
      <c r="E30057" t="s">
        <v>8001</v>
      </c>
      <c r="F30057" t="s">
        <v>8002</v>
      </c>
    </row>
    <row r="30058" spans="1:6" x14ac:dyDescent="0.2">
      <c r="A30058" t="s">
        <v>31410</v>
      </c>
      <c r="B30058" t="s">
        <v>45421</v>
      </c>
      <c r="C30058" t="s">
        <v>45422</v>
      </c>
      <c r="D30058" t="s">
        <v>31696</v>
      </c>
      <c r="E30058" t="s">
        <v>31697</v>
      </c>
      <c r="F30058" t="s">
        <v>31698</v>
      </c>
    </row>
    <row r="30059" spans="1:6" x14ac:dyDescent="0.2">
      <c r="A30059" t="s">
        <v>31410</v>
      </c>
      <c r="B30059" t="s">
        <v>45421</v>
      </c>
      <c r="C30059" t="s">
        <v>45422</v>
      </c>
      <c r="D30059" t="s">
        <v>31699</v>
      </c>
      <c r="E30059" t="s">
        <v>31700</v>
      </c>
      <c r="F30059" t="s">
        <v>31701</v>
      </c>
    </row>
    <row r="30060" spans="1:6" x14ac:dyDescent="0.2">
      <c r="A30060" t="s">
        <v>31410</v>
      </c>
      <c r="B30060" t="s">
        <v>45421</v>
      </c>
      <c r="C30060" t="s">
        <v>45422</v>
      </c>
      <c r="D30060" t="s">
        <v>29385</v>
      </c>
      <c r="E30060" t="s">
        <v>29386</v>
      </c>
      <c r="F30060" t="s">
        <v>29387</v>
      </c>
    </row>
    <row r="30061" spans="1:6" x14ac:dyDescent="0.2">
      <c r="A30061" t="s">
        <v>31410</v>
      </c>
      <c r="B30061" t="s">
        <v>45421</v>
      </c>
      <c r="C30061" t="s">
        <v>45422</v>
      </c>
      <c r="D30061" t="s">
        <v>13475</v>
      </c>
      <c r="E30061" t="s">
        <v>13476</v>
      </c>
      <c r="F30061" t="s">
        <v>13477</v>
      </c>
    </row>
    <row r="30062" spans="1:6" x14ac:dyDescent="0.2">
      <c r="A30062" t="s">
        <v>31410</v>
      </c>
      <c r="B30062" t="s">
        <v>45421</v>
      </c>
      <c r="C30062" t="s">
        <v>45422</v>
      </c>
      <c r="D30062" t="s">
        <v>32128</v>
      </c>
      <c r="E30062" t="s">
        <v>32129</v>
      </c>
      <c r="F30062" t="s">
        <v>32130</v>
      </c>
    </row>
    <row r="30063" spans="1:6" x14ac:dyDescent="0.2">
      <c r="A30063" t="s">
        <v>31410</v>
      </c>
      <c r="B30063" t="s">
        <v>45421</v>
      </c>
      <c r="C30063" t="s">
        <v>45422</v>
      </c>
      <c r="D30063" t="s">
        <v>24172</v>
      </c>
      <c r="E30063" t="s">
        <v>24173</v>
      </c>
      <c r="F30063" t="s">
        <v>24174</v>
      </c>
    </row>
    <row r="30064" spans="1:6" x14ac:dyDescent="0.2">
      <c r="A30064" t="s">
        <v>31410</v>
      </c>
      <c r="B30064" t="s">
        <v>45421</v>
      </c>
      <c r="C30064" t="s">
        <v>45422</v>
      </c>
      <c r="D30064" t="s">
        <v>31705</v>
      </c>
      <c r="E30064" t="s">
        <v>31706</v>
      </c>
      <c r="F30064" t="s">
        <v>31707</v>
      </c>
    </row>
    <row r="30065" spans="1:6" x14ac:dyDescent="0.2">
      <c r="A30065" t="s">
        <v>31410</v>
      </c>
      <c r="B30065" t="s">
        <v>45421</v>
      </c>
      <c r="C30065" t="s">
        <v>45422</v>
      </c>
      <c r="D30065" t="s">
        <v>34177</v>
      </c>
      <c r="E30065" t="s">
        <v>34178</v>
      </c>
      <c r="F30065" t="s">
        <v>34179</v>
      </c>
    </row>
    <row r="30066" spans="1:6" x14ac:dyDescent="0.2">
      <c r="A30066" t="s">
        <v>31410</v>
      </c>
      <c r="B30066" t="s">
        <v>45421</v>
      </c>
      <c r="C30066" t="s">
        <v>45422</v>
      </c>
      <c r="D30066" t="s">
        <v>44209</v>
      </c>
      <c r="E30066" t="s">
        <v>44210</v>
      </c>
      <c r="F30066" t="s">
        <v>44211</v>
      </c>
    </row>
    <row r="30067" spans="1:6" x14ac:dyDescent="0.2">
      <c r="A30067" t="s">
        <v>31410</v>
      </c>
      <c r="B30067" t="s">
        <v>45421</v>
      </c>
      <c r="C30067" t="s">
        <v>45422</v>
      </c>
      <c r="D30067" t="s">
        <v>1658</v>
      </c>
      <c r="E30067" t="s">
        <v>1659</v>
      </c>
      <c r="F30067" t="s">
        <v>45461</v>
      </c>
    </row>
    <row r="30068" spans="1:6" x14ac:dyDescent="0.2">
      <c r="A30068" t="s">
        <v>31410</v>
      </c>
      <c r="B30068" t="s">
        <v>45421</v>
      </c>
      <c r="C30068" t="s">
        <v>45422</v>
      </c>
      <c r="D30068" t="s">
        <v>33689</v>
      </c>
      <c r="E30068" t="s">
        <v>33690</v>
      </c>
      <c r="F30068" t="s">
        <v>38715</v>
      </c>
    </row>
    <row r="30069" spans="1:6" x14ac:dyDescent="0.2">
      <c r="A30069" t="s">
        <v>31410</v>
      </c>
      <c r="B30069" t="s">
        <v>45421</v>
      </c>
      <c r="C30069" t="s">
        <v>45422</v>
      </c>
      <c r="D30069" t="s">
        <v>3368</v>
      </c>
      <c r="E30069" t="s">
        <v>3369</v>
      </c>
      <c r="F30069" t="s">
        <v>3370</v>
      </c>
    </row>
    <row r="30070" spans="1:6" x14ac:dyDescent="0.2">
      <c r="A30070" t="s">
        <v>31410</v>
      </c>
      <c r="B30070" t="s">
        <v>45421</v>
      </c>
      <c r="C30070" t="s">
        <v>45422</v>
      </c>
      <c r="D30070" t="s">
        <v>11042</v>
      </c>
      <c r="E30070" t="s">
        <v>11043</v>
      </c>
      <c r="F30070" t="s">
        <v>11044</v>
      </c>
    </row>
    <row r="30071" spans="1:6" x14ac:dyDescent="0.2">
      <c r="A30071" t="s">
        <v>31410</v>
      </c>
      <c r="B30071" t="s">
        <v>45421</v>
      </c>
      <c r="C30071" t="s">
        <v>45422</v>
      </c>
      <c r="D30071" t="s">
        <v>39010</v>
      </c>
      <c r="E30071" t="s">
        <v>39011</v>
      </c>
      <c r="F30071" t="s">
        <v>39012</v>
      </c>
    </row>
    <row r="30072" spans="1:6" x14ac:dyDescent="0.2">
      <c r="A30072" t="s">
        <v>31410</v>
      </c>
      <c r="B30072" t="s">
        <v>45421</v>
      </c>
      <c r="C30072" t="s">
        <v>45422</v>
      </c>
      <c r="D30072" t="s">
        <v>10413</v>
      </c>
      <c r="E30072" t="s">
        <v>10414</v>
      </c>
      <c r="F30072" t="s">
        <v>31716</v>
      </c>
    </row>
    <row r="30073" spans="1:6" x14ac:dyDescent="0.2">
      <c r="A30073" t="s">
        <v>31410</v>
      </c>
      <c r="B30073" t="s">
        <v>45421</v>
      </c>
      <c r="C30073" t="s">
        <v>45422</v>
      </c>
      <c r="D30073" t="s">
        <v>13478</v>
      </c>
      <c r="E30073" t="s">
        <v>13479</v>
      </c>
      <c r="F30073" t="s">
        <v>13480</v>
      </c>
    </row>
    <row r="30074" spans="1:6" x14ac:dyDescent="0.2">
      <c r="A30074" t="s">
        <v>31410</v>
      </c>
      <c r="B30074" t="s">
        <v>45421</v>
      </c>
      <c r="C30074" t="s">
        <v>45422</v>
      </c>
      <c r="D30074" t="s">
        <v>9292</v>
      </c>
      <c r="E30074" t="s">
        <v>9293</v>
      </c>
      <c r="F30074" t="s">
        <v>45462</v>
      </c>
    </row>
    <row r="30075" spans="1:6" x14ac:dyDescent="0.2">
      <c r="A30075" t="s">
        <v>31410</v>
      </c>
      <c r="B30075" t="s">
        <v>45421</v>
      </c>
      <c r="C30075" t="s">
        <v>45422</v>
      </c>
      <c r="D30075" t="s">
        <v>11055</v>
      </c>
      <c r="E30075" t="s">
        <v>11056</v>
      </c>
      <c r="F30075" t="s">
        <v>11057</v>
      </c>
    </row>
    <row r="30076" spans="1:6" x14ac:dyDescent="0.2">
      <c r="A30076" t="s">
        <v>31410</v>
      </c>
      <c r="B30076" t="s">
        <v>45421</v>
      </c>
      <c r="C30076" t="s">
        <v>45422</v>
      </c>
      <c r="D30076" t="s">
        <v>32147</v>
      </c>
      <c r="E30076" t="s">
        <v>32148</v>
      </c>
      <c r="F30076" t="s">
        <v>45463</v>
      </c>
    </row>
    <row r="30077" spans="1:6" x14ac:dyDescent="0.2">
      <c r="A30077" t="s">
        <v>31410</v>
      </c>
      <c r="B30077" t="s">
        <v>45421</v>
      </c>
      <c r="C30077" t="s">
        <v>45422</v>
      </c>
      <c r="D30077" t="s">
        <v>31733</v>
      </c>
      <c r="E30077" t="s">
        <v>31734</v>
      </c>
      <c r="F30077" t="s">
        <v>31735</v>
      </c>
    </row>
    <row r="30078" spans="1:6" x14ac:dyDescent="0.2">
      <c r="A30078" t="s">
        <v>31410</v>
      </c>
      <c r="B30078" t="s">
        <v>45421</v>
      </c>
      <c r="C30078" t="s">
        <v>45422</v>
      </c>
      <c r="D30078" t="s">
        <v>8015</v>
      </c>
      <c r="E30078" t="s">
        <v>8016</v>
      </c>
      <c r="F30078" t="s">
        <v>8017</v>
      </c>
    </row>
    <row r="30079" spans="1:6" x14ac:dyDescent="0.2">
      <c r="A30079" t="s">
        <v>31410</v>
      </c>
      <c r="B30079" t="s">
        <v>45421</v>
      </c>
      <c r="C30079" t="s">
        <v>45422</v>
      </c>
      <c r="D30079" t="s">
        <v>11067</v>
      </c>
      <c r="E30079" t="s">
        <v>11068</v>
      </c>
      <c r="F30079" t="s">
        <v>11069</v>
      </c>
    </row>
    <row r="30080" spans="1:6" x14ac:dyDescent="0.2">
      <c r="A30080" t="s">
        <v>31410</v>
      </c>
      <c r="B30080" t="s">
        <v>45421</v>
      </c>
      <c r="C30080" t="s">
        <v>45422</v>
      </c>
      <c r="D30080" t="s">
        <v>31742</v>
      </c>
      <c r="E30080" t="s">
        <v>31743</v>
      </c>
      <c r="F30080" t="s">
        <v>31744</v>
      </c>
    </row>
    <row r="30081" spans="1:6" x14ac:dyDescent="0.2">
      <c r="A30081" t="s">
        <v>31410</v>
      </c>
      <c r="B30081" t="s">
        <v>45421</v>
      </c>
      <c r="C30081" t="s">
        <v>45422</v>
      </c>
      <c r="D30081" t="s">
        <v>1685</v>
      </c>
      <c r="E30081" t="s">
        <v>1686</v>
      </c>
      <c r="F30081" t="s">
        <v>1687</v>
      </c>
    </row>
    <row r="30082" spans="1:6" x14ac:dyDescent="0.2">
      <c r="A30082" t="s">
        <v>31410</v>
      </c>
      <c r="B30082" t="s">
        <v>45421</v>
      </c>
      <c r="C30082" t="s">
        <v>45422</v>
      </c>
      <c r="D30082" t="s">
        <v>22870</v>
      </c>
      <c r="E30082" t="s">
        <v>22871</v>
      </c>
      <c r="F30082" t="s">
        <v>22872</v>
      </c>
    </row>
    <row r="30083" spans="1:6" x14ac:dyDescent="0.2">
      <c r="A30083" t="s">
        <v>31410</v>
      </c>
      <c r="B30083" t="s">
        <v>45421</v>
      </c>
      <c r="C30083" t="s">
        <v>45422</v>
      </c>
      <c r="D30083" t="s">
        <v>34219</v>
      </c>
      <c r="E30083" t="s">
        <v>34220</v>
      </c>
      <c r="F30083" t="s">
        <v>39045</v>
      </c>
    </row>
    <row r="30084" spans="1:6" x14ac:dyDescent="0.2">
      <c r="A30084" t="s">
        <v>31410</v>
      </c>
      <c r="B30084" t="s">
        <v>45421</v>
      </c>
      <c r="C30084" t="s">
        <v>45422</v>
      </c>
      <c r="D30084" t="s">
        <v>34222</v>
      </c>
      <c r="E30084" t="s">
        <v>34223</v>
      </c>
      <c r="F30084" t="s">
        <v>34224</v>
      </c>
    </row>
    <row r="30085" spans="1:6" x14ac:dyDescent="0.2">
      <c r="A30085" t="s">
        <v>31410</v>
      </c>
      <c r="B30085" t="s">
        <v>45421</v>
      </c>
      <c r="C30085" t="s">
        <v>45422</v>
      </c>
      <c r="D30085" t="s">
        <v>10116</v>
      </c>
      <c r="E30085" t="s">
        <v>10117</v>
      </c>
      <c r="F30085" t="s">
        <v>10118</v>
      </c>
    </row>
    <row r="30086" spans="1:6" x14ac:dyDescent="0.2">
      <c r="A30086" t="s">
        <v>31410</v>
      </c>
      <c r="B30086" t="s">
        <v>45421</v>
      </c>
      <c r="C30086" t="s">
        <v>45422</v>
      </c>
      <c r="D30086" t="s">
        <v>35766</v>
      </c>
      <c r="E30086" t="s">
        <v>35767</v>
      </c>
      <c r="F30086" t="s">
        <v>35768</v>
      </c>
    </row>
    <row r="30087" spans="1:6" x14ac:dyDescent="0.2">
      <c r="A30087" t="s">
        <v>31410</v>
      </c>
      <c r="B30087" t="s">
        <v>45421</v>
      </c>
      <c r="C30087" t="s">
        <v>45422</v>
      </c>
      <c r="D30087" t="s">
        <v>8956</v>
      </c>
      <c r="E30087" t="s">
        <v>8957</v>
      </c>
      <c r="F30087" t="s">
        <v>8958</v>
      </c>
    </row>
    <row r="30088" spans="1:6" x14ac:dyDescent="0.2">
      <c r="A30088" t="s">
        <v>31410</v>
      </c>
      <c r="B30088" t="s">
        <v>45421</v>
      </c>
      <c r="C30088" t="s">
        <v>45422</v>
      </c>
      <c r="D30088" t="s">
        <v>32168</v>
      </c>
      <c r="E30088" t="s">
        <v>32169</v>
      </c>
      <c r="F30088" t="s">
        <v>32170</v>
      </c>
    </row>
    <row r="30089" spans="1:6" x14ac:dyDescent="0.2">
      <c r="A30089" t="s">
        <v>31410</v>
      </c>
      <c r="B30089" t="s">
        <v>45421</v>
      </c>
      <c r="C30089" t="s">
        <v>45422</v>
      </c>
      <c r="D30089" t="s">
        <v>31457</v>
      </c>
      <c r="E30089" t="s">
        <v>31458</v>
      </c>
      <c r="F30089" t="s">
        <v>31459</v>
      </c>
    </row>
    <row r="30090" spans="1:6" x14ac:dyDescent="0.2">
      <c r="A30090" t="s">
        <v>31410</v>
      </c>
      <c r="B30090" t="s">
        <v>45421</v>
      </c>
      <c r="C30090" t="s">
        <v>45422</v>
      </c>
      <c r="D30090" t="s">
        <v>6019</v>
      </c>
      <c r="E30090" t="s">
        <v>6020</v>
      </c>
      <c r="F30090" t="s">
        <v>6021</v>
      </c>
    </row>
    <row r="30091" spans="1:6" x14ac:dyDescent="0.2">
      <c r="A30091" t="s">
        <v>31410</v>
      </c>
      <c r="B30091" t="s">
        <v>45421</v>
      </c>
      <c r="C30091" t="s">
        <v>45422</v>
      </c>
      <c r="D30091" t="s">
        <v>44231</v>
      </c>
      <c r="E30091" t="s">
        <v>44232</v>
      </c>
      <c r="F30091" t="s">
        <v>44233</v>
      </c>
    </row>
    <row r="30092" spans="1:6" x14ac:dyDescent="0.2">
      <c r="A30092" t="s">
        <v>31410</v>
      </c>
      <c r="B30092" t="s">
        <v>45421</v>
      </c>
      <c r="C30092" t="s">
        <v>45422</v>
      </c>
      <c r="D30092" t="s">
        <v>31764</v>
      </c>
      <c r="E30092" t="s">
        <v>31765</v>
      </c>
      <c r="F30092" t="s">
        <v>31766</v>
      </c>
    </row>
    <row r="30093" spans="1:6" x14ac:dyDescent="0.2">
      <c r="A30093" t="s">
        <v>31410</v>
      </c>
      <c r="B30093" t="s">
        <v>45421</v>
      </c>
      <c r="C30093" t="s">
        <v>45422</v>
      </c>
      <c r="D30093" t="s">
        <v>36907</v>
      </c>
      <c r="E30093" t="s">
        <v>36908</v>
      </c>
      <c r="F30093" t="s">
        <v>36909</v>
      </c>
    </row>
    <row r="30094" spans="1:6" x14ac:dyDescent="0.2">
      <c r="A30094" t="s">
        <v>31410</v>
      </c>
      <c r="B30094" t="s">
        <v>45421</v>
      </c>
      <c r="C30094" t="s">
        <v>45422</v>
      </c>
      <c r="D30094" t="s">
        <v>11561</v>
      </c>
      <c r="E30094" t="s">
        <v>11562</v>
      </c>
      <c r="F30094" t="s">
        <v>11563</v>
      </c>
    </row>
    <row r="30095" spans="1:6" x14ac:dyDescent="0.2">
      <c r="A30095" t="s">
        <v>31410</v>
      </c>
      <c r="B30095" t="s">
        <v>45421</v>
      </c>
      <c r="C30095" t="s">
        <v>45422</v>
      </c>
      <c r="D30095" t="s">
        <v>11088</v>
      </c>
      <c r="E30095" t="s">
        <v>11089</v>
      </c>
      <c r="F30095" t="s">
        <v>11090</v>
      </c>
    </row>
    <row r="30096" spans="1:6" x14ac:dyDescent="0.2">
      <c r="A30096" t="s">
        <v>31410</v>
      </c>
      <c r="B30096" t="s">
        <v>45421</v>
      </c>
      <c r="C30096" t="s">
        <v>45422</v>
      </c>
      <c r="D30096" t="s">
        <v>34234</v>
      </c>
      <c r="E30096" t="s">
        <v>34235</v>
      </c>
      <c r="F30096" t="s">
        <v>34236</v>
      </c>
    </row>
    <row r="30097" spans="1:6" x14ac:dyDescent="0.2">
      <c r="A30097" t="s">
        <v>31410</v>
      </c>
      <c r="B30097" t="s">
        <v>45421</v>
      </c>
      <c r="C30097" t="s">
        <v>45422</v>
      </c>
      <c r="D30097" t="s">
        <v>22885</v>
      </c>
      <c r="E30097" t="s">
        <v>22886</v>
      </c>
      <c r="F30097" t="s">
        <v>22887</v>
      </c>
    </row>
    <row r="30098" spans="1:6" x14ac:dyDescent="0.2">
      <c r="A30098" t="s">
        <v>31410</v>
      </c>
      <c r="B30098" t="s">
        <v>45421</v>
      </c>
      <c r="C30098" t="s">
        <v>45422</v>
      </c>
      <c r="D30098" t="s">
        <v>32180</v>
      </c>
      <c r="E30098" t="s">
        <v>32181</v>
      </c>
      <c r="F30098" t="s">
        <v>32182</v>
      </c>
    </row>
    <row r="30099" spans="1:6" x14ac:dyDescent="0.2">
      <c r="A30099" t="s">
        <v>31410</v>
      </c>
      <c r="B30099" t="s">
        <v>45421</v>
      </c>
      <c r="C30099" t="s">
        <v>45422</v>
      </c>
      <c r="D30099" t="s">
        <v>12640</v>
      </c>
      <c r="E30099" t="s">
        <v>12641</v>
      </c>
      <c r="F30099" t="s">
        <v>45464</v>
      </c>
    </row>
    <row r="30100" spans="1:6" x14ac:dyDescent="0.2">
      <c r="A30100" t="s">
        <v>31410</v>
      </c>
      <c r="B30100" t="s">
        <v>45421</v>
      </c>
      <c r="C30100" t="s">
        <v>45422</v>
      </c>
      <c r="D30100" t="s">
        <v>9666</v>
      </c>
      <c r="E30100" t="s">
        <v>9667</v>
      </c>
      <c r="F30100" t="s">
        <v>32195</v>
      </c>
    </row>
    <row r="30101" spans="1:6" x14ac:dyDescent="0.2">
      <c r="A30101" t="s">
        <v>31410</v>
      </c>
      <c r="B30101" t="s">
        <v>45421</v>
      </c>
      <c r="C30101" t="s">
        <v>45422</v>
      </c>
      <c r="D30101" t="s">
        <v>11092</v>
      </c>
      <c r="E30101" t="s">
        <v>11093</v>
      </c>
      <c r="F30101" t="s">
        <v>11094</v>
      </c>
    </row>
    <row r="30102" spans="1:6" x14ac:dyDescent="0.2">
      <c r="A30102" t="s">
        <v>31410</v>
      </c>
      <c r="B30102" t="s">
        <v>45421</v>
      </c>
      <c r="C30102" t="s">
        <v>45422</v>
      </c>
      <c r="D30102" t="s">
        <v>34253</v>
      </c>
      <c r="E30102" t="s">
        <v>34254</v>
      </c>
      <c r="F30102" t="s">
        <v>45465</v>
      </c>
    </row>
    <row r="30103" spans="1:6" x14ac:dyDescent="0.2">
      <c r="A30103" t="s">
        <v>31410</v>
      </c>
      <c r="B30103" t="s">
        <v>45421</v>
      </c>
      <c r="C30103" t="s">
        <v>45422</v>
      </c>
      <c r="D30103" t="s">
        <v>8039</v>
      </c>
      <c r="E30103" t="s">
        <v>8040</v>
      </c>
      <c r="F30103" t="s">
        <v>8041</v>
      </c>
    </row>
    <row r="30104" spans="1:6" x14ac:dyDescent="0.2">
      <c r="A30104" t="s">
        <v>31410</v>
      </c>
      <c r="B30104" t="s">
        <v>45421</v>
      </c>
      <c r="C30104" t="s">
        <v>45422</v>
      </c>
      <c r="D30104" t="s">
        <v>13160</v>
      </c>
      <c r="E30104" t="s">
        <v>13161</v>
      </c>
      <c r="F30104" t="s">
        <v>13162</v>
      </c>
    </row>
    <row r="30105" spans="1:6" x14ac:dyDescent="0.2">
      <c r="A30105" t="s">
        <v>31410</v>
      </c>
      <c r="B30105" t="s">
        <v>45421</v>
      </c>
      <c r="C30105" t="s">
        <v>45422</v>
      </c>
      <c r="D30105" t="s">
        <v>32199</v>
      </c>
      <c r="E30105" t="s">
        <v>32200</v>
      </c>
      <c r="F30105" t="s">
        <v>32201</v>
      </c>
    </row>
    <row r="30106" spans="1:6" x14ac:dyDescent="0.2">
      <c r="A30106" t="s">
        <v>31410</v>
      </c>
      <c r="B30106" t="s">
        <v>45421</v>
      </c>
      <c r="C30106" t="s">
        <v>45422</v>
      </c>
      <c r="D30106" t="s">
        <v>20623</v>
      </c>
      <c r="E30106" t="s">
        <v>20624</v>
      </c>
      <c r="F30106" t="s">
        <v>45466</v>
      </c>
    </row>
    <row r="30107" spans="1:6" x14ac:dyDescent="0.2">
      <c r="A30107" t="s">
        <v>31410</v>
      </c>
      <c r="B30107" t="s">
        <v>45421</v>
      </c>
      <c r="C30107" t="s">
        <v>45422</v>
      </c>
      <c r="D30107" t="s">
        <v>39782</v>
      </c>
      <c r="E30107" t="s">
        <v>39783</v>
      </c>
      <c r="F30107" t="s">
        <v>39784</v>
      </c>
    </row>
    <row r="30108" spans="1:6" x14ac:dyDescent="0.2">
      <c r="A30108" t="s">
        <v>31410</v>
      </c>
      <c r="B30108" t="s">
        <v>45421</v>
      </c>
      <c r="C30108" t="s">
        <v>45422</v>
      </c>
      <c r="D30108" t="s">
        <v>45467</v>
      </c>
      <c r="E30108" t="s">
        <v>45468</v>
      </c>
      <c r="F30108" t="s">
        <v>45469</v>
      </c>
    </row>
    <row r="30109" spans="1:6" x14ac:dyDescent="0.2">
      <c r="A30109" t="s">
        <v>31410</v>
      </c>
      <c r="B30109" t="s">
        <v>45421</v>
      </c>
      <c r="C30109" t="s">
        <v>45422</v>
      </c>
      <c r="D30109" t="s">
        <v>31829</v>
      </c>
      <c r="E30109" t="s">
        <v>31830</v>
      </c>
      <c r="F30109" t="s">
        <v>31831</v>
      </c>
    </row>
    <row r="30110" spans="1:6" x14ac:dyDescent="0.2">
      <c r="A30110" t="s">
        <v>31410</v>
      </c>
      <c r="B30110" t="s">
        <v>45421</v>
      </c>
      <c r="C30110" t="s">
        <v>45422</v>
      </c>
      <c r="D30110" t="s">
        <v>31835</v>
      </c>
      <c r="E30110" t="s">
        <v>31836</v>
      </c>
      <c r="F30110" t="s">
        <v>31837</v>
      </c>
    </row>
    <row r="30111" spans="1:6" x14ac:dyDescent="0.2">
      <c r="A30111" t="s">
        <v>31410</v>
      </c>
      <c r="B30111" t="s">
        <v>45421</v>
      </c>
      <c r="C30111" t="s">
        <v>45422</v>
      </c>
      <c r="D30111" t="s">
        <v>12686</v>
      </c>
      <c r="E30111" t="s">
        <v>12687</v>
      </c>
      <c r="F30111" t="s">
        <v>12688</v>
      </c>
    </row>
    <row r="30112" spans="1:6" x14ac:dyDescent="0.2">
      <c r="A30112" t="s">
        <v>31410</v>
      </c>
      <c r="B30112" t="s">
        <v>45421</v>
      </c>
      <c r="C30112" t="s">
        <v>45422</v>
      </c>
      <c r="D30112" t="s">
        <v>38742</v>
      </c>
      <c r="E30112" t="s">
        <v>38743</v>
      </c>
      <c r="F30112" t="s">
        <v>38744</v>
      </c>
    </row>
    <row r="30113" spans="1:6" x14ac:dyDescent="0.2">
      <c r="A30113" t="s">
        <v>31410</v>
      </c>
      <c r="B30113" t="s">
        <v>45421</v>
      </c>
      <c r="C30113" t="s">
        <v>45422</v>
      </c>
      <c r="D30113" t="s">
        <v>45470</v>
      </c>
      <c r="E30113" t="s">
        <v>45471</v>
      </c>
      <c r="F30113" t="s">
        <v>45472</v>
      </c>
    </row>
    <row r="30114" spans="1:6" x14ac:dyDescent="0.2">
      <c r="A30114" t="s">
        <v>31410</v>
      </c>
      <c r="B30114" t="s">
        <v>45421</v>
      </c>
      <c r="C30114" t="s">
        <v>45422</v>
      </c>
      <c r="D30114" t="s">
        <v>1766</v>
      </c>
      <c r="E30114" t="s">
        <v>1767</v>
      </c>
      <c r="F30114" t="s">
        <v>45473</v>
      </c>
    </row>
    <row r="30115" spans="1:6" x14ac:dyDescent="0.2">
      <c r="A30115" t="s">
        <v>31410</v>
      </c>
      <c r="B30115" t="s">
        <v>45421</v>
      </c>
      <c r="C30115" t="s">
        <v>45422</v>
      </c>
      <c r="D30115" t="s">
        <v>32206</v>
      </c>
      <c r="E30115" t="s">
        <v>32207</v>
      </c>
      <c r="F30115" t="s">
        <v>32208</v>
      </c>
    </row>
    <row r="30116" spans="1:6" x14ac:dyDescent="0.2">
      <c r="A30116" t="s">
        <v>31410</v>
      </c>
      <c r="B30116" t="s">
        <v>45421</v>
      </c>
      <c r="C30116" t="s">
        <v>45422</v>
      </c>
      <c r="D30116" t="s">
        <v>45474</v>
      </c>
      <c r="E30116" t="s">
        <v>45475</v>
      </c>
      <c r="F30116" t="s">
        <v>45476</v>
      </c>
    </row>
    <row r="30117" spans="1:6" x14ac:dyDescent="0.2">
      <c r="A30117" t="s">
        <v>31410</v>
      </c>
      <c r="B30117" t="s">
        <v>45421</v>
      </c>
      <c r="C30117" t="s">
        <v>45422</v>
      </c>
      <c r="D30117" t="s">
        <v>34289</v>
      </c>
      <c r="E30117" t="s">
        <v>34290</v>
      </c>
      <c r="F30117" t="s">
        <v>34291</v>
      </c>
    </row>
    <row r="30118" spans="1:6" x14ac:dyDescent="0.2">
      <c r="A30118" t="s">
        <v>31410</v>
      </c>
      <c r="B30118" t="s">
        <v>45421</v>
      </c>
      <c r="C30118" t="s">
        <v>45422</v>
      </c>
      <c r="D30118" t="s">
        <v>21324</v>
      </c>
      <c r="E30118" t="s">
        <v>21325</v>
      </c>
      <c r="F30118" t="s">
        <v>21326</v>
      </c>
    </row>
    <row r="30119" spans="1:6" x14ac:dyDescent="0.2">
      <c r="A30119" t="s">
        <v>31410</v>
      </c>
      <c r="B30119" t="s">
        <v>45421</v>
      </c>
      <c r="C30119" t="s">
        <v>45422</v>
      </c>
      <c r="D30119" t="s">
        <v>8057</v>
      </c>
      <c r="E30119" t="s">
        <v>8058</v>
      </c>
      <c r="F30119" t="s">
        <v>8059</v>
      </c>
    </row>
    <row r="30120" spans="1:6" x14ac:dyDescent="0.2">
      <c r="A30120" t="s">
        <v>31410</v>
      </c>
      <c r="B30120" t="s">
        <v>45421</v>
      </c>
      <c r="C30120" t="s">
        <v>45422</v>
      </c>
      <c r="D30120" t="s">
        <v>31865</v>
      </c>
      <c r="E30120" t="s">
        <v>31866</v>
      </c>
      <c r="F30120" t="s">
        <v>31867</v>
      </c>
    </row>
    <row r="30121" spans="1:6" x14ac:dyDescent="0.2">
      <c r="A30121" t="s">
        <v>31410</v>
      </c>
      <c r="B30121" t="s">
        <v>45421</v>
      </c>
      <c r="C30121" t="s">
        <v>45422</v>
      </c>
      <c r="D30121" t="s">
        <v>8063</v>
      </c>
      <c r="E30121" t="s">
        <v>8064</v>
      </c>
      <c r="F30121" t="s">
        <v>8065</v>
      </c>
    </row>
    <row r="30122" spans="1:6" x14ac:dyDescent="0.2">
      <c r="A30122" t="s">
        <v>31410</v>
      </c>
      <c r="B30122" t="s">
        <v>45421</v>
      </c>
      <c r="C30122" t="s">
        <v>45422</v>
      </c>
      <c r="D30122" t="s">
        <v>32225</v>
      </c>
      <c r="E30122" t="s">
        <v>32226</v>
      </c>
      <c r="F30122" t="s">
        <v>32227</v>
      </c>
    </row>
    <row r="30123" spans="1:6" x14ac:dyDescent="0.2">
      <c r="A30123" t="s">
        <v>31410</v>
      </c>
      <c r="B30123" t="s">
        <v>45421</v>
      </c>
      <c r="C30123" t="s">
        <v>45422</v>
      </c>
      <c r="D30123" t="s">
        <v>40331</v>
      </c>
      <c r="E30123" t="s">
        <v>40332</v>
      </c>
      <c r="F30123" t="s">
        <v>40333</v>
      </c>
    </row>
    <row r="30124" spans="1:6" x14ac:dyDescent="0.2">
      <c r="A30124" t="s">
        <v>31410</v>
      </c>
      <c r="B30124" t="s">
        <v>45421</v>
      </c>
      <c r="C30124" t="s">
        <v>45422</v>
      </c>
      <c r="D30124" t="s">
        <v>31985</v>
      </c>
      <c r="E30124" t="s">
        <v>31986</v>
      </c>
      <c r="F30124" t="s">
        <v>31987</v>
      </c>
    </row>
    <row r="30125" spans="1:6" x14ac:dyDescent="0.2">
      <c r="A30125" t="s">
        <v>31410</v>
      </c>
      <c r="B30125" t="s">
        <v>45421</v>
      </c>
      <c r="C30125" t="s">
        <v>45422</v>
      </c>
      <c r="D30125" t="s">
        <v>44275</v>
      </c>
      <c r="E30125" t="s">
        <v>44276</v>
      </c>
      <c r="F30125" t="s">
        <v>44277</v>
      </c>
    </row>
    <row r="30126" spans="1:6" x14ac:dyDescent="0.2">
      <c r="A30126" t="s">
        <v>31410</v>
      </c>
      <c r="B30126" t="s">
        <v>45421</v>
      </c>
      <c r="C30126" t="s">
        <v>45422</v>
      </c>
      <c r="D30126" t="s">
        <v>8066</v>
      </c>
      <c r="E30126" t="s">
        <v>8067</v>
      </c>
      <c r="F30126" t="s">
        <v>8068</v>
      </c>
    </row>
    <row r="30127" spans="1:6" x14ac:dyDescent="0.2">
      <c r="A30127" t="s">
        <v>31410</v>
      </c>
      <c r="B30127" t="s">
        <v>45421</v>
      </c>
      <c r="C30127" t="s">
        <v>45422</v>
      </c>
      <c r="D30127" t="s">
        <v>34358</v>
      </c>
      <c r="E30127" t="s">
        <v>34359</v>
      </c>
      <c r="F30127" t="s">
        <v>34360</v>
      </c>
    </row>
    <row r="30128" spans="1:6" x14ac:dyDescent="0.2">
      <c r="A30128" t="s">
        <v>31410</v>
      </c>
      <c r="B30128" t="s">
        <v>45421</v>
      </c>
      <c r="C30128" t="s">
        <v>45422</v>
      </c>
      <c r="D30128" t="s">
        <v>39929</v>
      </c>
      <c r="E30128" t="s">
        <v>39930</v>
      </c>
      <c r="F30128" t="s">
        <v>39931</v>
      </c>
    </row>
    <row r="30129" spans="1:6" x14ac:dyDescent="0.2">
      <c r="A30129" t="s">
        <v>31410</v>
      </c>
      <c r="B30129" t="s">
        <v>45421</v>
      </c>
      <c r="C30129" t="s">
        <v>45422</v>
      </c>
      <c r="D30129" t="s">
        <v>44325</v>
      </c>
      <c r="E30129" t="s">
        <v>44326</v>
      </c>
      <c r="F30129" t="s">
        <v>44327</v>
      </c>
    </row>
    <row r="30130" spans="1:6" x14ac:dyDescent="0.2">
      <c r="A30130" t="s">
        <v>31410</v>
      </c>
      <c r="B30130" t="s">
        <v>45421</v>
      </c>
      <c r="C30130" t="s">
        <v>45422</v>
      </c>
      <c r="D30130" t="s">
        <v>9708</v>
      </c>
      <c r="E30130" t="s">
        <v>9709</v>
      </c>
      <c r="F30130" t="s">
        <v>9710</v>
      </c>
    </row>
    <row r="30131" spans="1:6" x14ac:dyDescent="0.2">
      <c r="A30131" t="s">
        <v>31410</v>
      </c>
      <c r="B30131" t="s">
        <v>45421</v>
      </c>
      <c r="C30131" t="s">
        <v>45422</v>
      </c>
      <c r="D30131" t="s">
        <v>31925</v>
      </c>
      <c r="E30131" t="s">
        <v>31926</v>
      </c>
      <c r="F30131" t="s">
        <v>31927</v>
      </c>
    </row>
    <row r="30132" spans="1:6" x14ac:dyDescent="0.2">
      <c r="A30132" t="s">
        <v>31410</v>
      </c>
      <c r="B30132" t="s">
        <v>45421</v>
      </c>
      <c r="C30132" t="s">
        <v>45422</v>
      </c>
      <c r="D30132" t="s">
        <v>32251</v>
      </c>
      <c r="E30132" t="s">
        <v>32252</v>
      </c>
      <c r="F30132" t="s">
        <v>32253</v>
      </c>
    </row>
    <row r="30133" spans="1:6" x14ac:dyDescent="0.2">
      <c r="A30133" t="s">
        <v>31410</v>
      </c>
      <c r="B30133" t="s">
        <v>45421</v>
      </c>
      <c r="C30133" t="s">
        <v>45422</v>
      </c>
      <c r="D30133" t="s">
        <v>12849</v>
      </c>
      <c r="E30133" t="s">
        <v>12850</v>
      </c>
      <c r="F30133" t="s">
        <v>12851</v>
      </c>
    </row>
    <row r="30134" spans="1:6" x14ac:dyDescent="0.2">
      <c r="A30134" t="s">
        <v>31410</v>
      </c>
      <c r="B30134" t="s">
        <v>45421</v>
      </c>
      <c r="C30134" t="s">
        <v>45422</v>
      </c>
      <c r="D30134" t="s">
        <v>8066</v>
      </c>
      <c r="E30134" t="s">
        <v>8067</v>
      </c>
      <c r="F30134" t="s">
        <v>8068</v>
      </c>
    </row>
    <row r="30135" spans="1:6" x14ac:dyDescent="0.2">
      <c r="A30135" t="s">
        <v>31410</v>
      </c>
      <c r="B30135" t="s">
        <v>45421</v>
      </c>
      <c r="C30135" t="s">
        <v>45422</v>
      </c>
      <c r="D30135" t="s">
        <v>45477</v>
      </c>
      <c r="E30135" t="s">
        <v>45478</v>
      </c>
      <c r="F30135" t="s">
        <v>45479</v>
      </c>
    </row>
    <row r="30136" spans="1:6" x14ac:dyDescent="0.2">
      <c r="A30136" t="s">
        <v>31410</v>
      </c>
      <c r="B30136" t="s">
        <v>45421</v>
      </c>
      <c r="C30136" t="s">
        <v>45422</v>
      </c>
      <c r="D30136" t="s">
        <v>34381</v>
      </c>
      <c r="E30136" t="s">
        <v>34382</v>
      </c>
      <c r="F30136" t="s">
        <v>45480</v>
      </c>
    </row>
    <row r="30137" spans="1:6" x14ac:dyDescent="0.2">
      <c r="A30137" t="s">
        <v>31410</v>
      </c>
      <c r="B30137" t="s">
        <v>45421</v>
      </c>
      <c r="C30137" t="s">
        <v>45422</v>
      </c>
      <c r="D30137" t="s">
        <v>38776</v>
      </c>
      <c r="E30137" t="s">
        <v>38777</v>
      </c>
      <c r="F30137" t="s">
        <v>38778</v>
      </c>
    </row>
    <row r="30138" spans="1:6" x14ac:dyDescent="0.2">
      <c r="A30138" t="s">
        <v>31410</v>
      </c>
      <c r="B30138" t="s">
        <v>45421</v>
      </c>
      <c r="C30138" t="s">
        <v>45422</v>
      </c>
      <c r="D30138" t="s">
        <v>44312</v>
      </c>
      <c r="E30138" t="s">
        <v>44313</v>
      </c>
      <c r="F30138" t="s">
        <v>44314</v>
      </c>
    </row>
    <row r="30139" spans="1:6" x14ac:dyDescent="0.2">
      <c r="A30139" t="s">
        <v>31410</v>
      </c>
      <c r="B30139" t="s">
        <v>45421</v>
      </c>
      <c r="C30139" t="s">
        <v>45422</v>
      </c>
      <c r="D30139" t="s">
        <v>13527</v>
      </c>
      <c r="E30139" t="s">
        <v>13528</v>
      </c>
      <c r="F30139" t="s">
        <v>13529</v>
      </c>
    </row>
    <row r="30140" spans="1:6" x14ac:dyDescent="0.2">
      <c r="A30140" t="s">
        <v>31410</v>
      </c>
      <c r="B30140" t="s">
        <v>45421</v>
      </c>
      <c r="C30140" t="s">
        <v>45422</v>
      </c>
      <c r="D30140" t="s">
        <v>32254</v>
      </c>
      <c r="E30140" t="s">
        <v>32255</v>
      </c>
      <c r="F30140" t="s">
        <v>32256</v>
      </c>
    </row>
    <row r="30141" spans="1:6" x14ac:dyDescent="0.2">
      <c r="A30141" t="s">
        <v>31410</v>
      </c>
      <c r="B30141" t="s">
        <v>45421</v>
      </c>
      <c r="C30141" t="s">
        <v>45422</v>
      </c>
      <c r="D30141" t="s">
        <v>1056</v>
      </c>
      <c r="E30141" t="s">
        <v>1057</v>
      </c>
      <c r="F30141" t="s">
        <v>1058</v>
      </c>
    </row>
    <row r="30142" spans="1:6" x14ac:dyDescent="0.2">
      <c r="A30142" t="s">
        <v>31410</v>
      </c>
      <c r="B30142" t="s">
        <v>45421</v>
      </c>
      <c r="C30142" t="s">
        <v>45422</v>
      </c>
      <c r="D30142" t="s">
        <v>34364</v>
      </c>
      <c r="E30142" t="s">
        <v>34365</v>
      </c>
      <c r="F30142" t="s">
        <v>34366</v>
      </c>
    </row>
    <row r="30143" spans="1:6" x14ac:dyDescent="0.2">
      <c r="A30143" t="s">
        <v>31410</v>
      </c>
      <c r="B30143" t="s">
        <v>45421</v>
      </c>
      <c r="C30143" t="s">
        <v>45422</v>
      </c>
      <c r="D30143" t="s">
        <v>32236</v>
      </c>
      <c r="E30143" t="s">
        <v>32237</v>
      </c>
      <c r="F30143" t="s">
        <v>32238</v>
      </c>
    </row>
    <row r="30144" spans="1:6" x14ac:dyDescent="0.2">
      <c r="A30144" t="s">
        <v>31410</v>
      </c>
      <c r="B30144" t="s">
        <v>45421</v>
      </c>
      <c r="C30144" t="s">
        <v>45422</v>
      </c>
      <c r="D30144" t="s">
        <v>40331</v>
      </c>
      <c r="E30144" t="s">
        <v>40332</v>
      </c>
      <c r="F30144" t="s">
        <v>40333</v>
      </c>
    </row>
    <row r="30145" spans="1:6" x14ac:dyDescent="0.2">
      <c r="A30145" t="s">
        <v>31410</v>
      </c>
      <c r="B30145" t="s">
        <v>45421</v>
      </c>
      <c r="C30145" t="s">
        <v>45422</v>
      </c>
      <c r="D30145" t="s">
        <v>13536</v>
      </c>
      <c r="E30145" t="s">
        <v>13537</v>
      </c>
      <c r="F30145" t="s">
        <v>45481</v>
      </c>
    </row>
    <row r="30146" spans="1:6" x14ac:dyDescent="0.2">
      <c r="A30146" t="s">
        <v>31410</v>
      </c>
      <c r="B30146" t="s">
        <v>45421</v>
      </c>
      <c r="C30146" t="s">
        <v>45422</v>
      </c>
      <c r="D30146" t="s">
        <v>5054</v>
      </c>
      <c r="E30146" t="s">
        <v>5055</v>
      </c>
      <c r="F30146" t="s">
        <v>5056</v>
      </c>
    </row>
    <row r="30147" spans="1:6" x14ac:dyDescent="0.2">
      <c r="A30147" t="s">
        <v>31410</v>
      </c>
      <c r="B30147" t="s">
        <v>45421</v>
      </c>
      <c r="C30147" t="s">
        <v>45422</v>
      </c>
      <c r="D30147" t="s">
        <v>8012</v>
      </c>
      <c r="E30147" t="s">
        <v>32228</v>
      </c>
      <c r="F30147" t="s">
        <v>32229</v>
      </c>
    </row>
    <row r="30148" spans="1:6" x14ac:dyDescent="0.2">
      <c r="A30148" t="s">
        <v>31410</v>
      </c>
      <c r="B30148" t="s">
        <v>45421</v>
      </c>
      <c r="C30148" t="s">
        <v>45422</v>
      </c>
      <c r="D30148" t="s">
        <v>32230</v>
      </c>
      <c r="E30148" t="s">
        <v>32231</v>
      </c>
      <c r="F30148" t="s">
        <v>32232</v>
      </c>
    </row>
    <row r="30149" spans="1:6" x14ac:dyDescent="0.2">
      <c r="A30149" t="s">
        <v>31410</v>
      </c>
      <c r="B30149" t="s">
        <v>45421</v>
      </c>
      <c r="C30149" t="s">
        <v>45422</v>
      </c>
      <c r="D30149" t="s">
        <v>36925</v>
      </c>
      <c r="E30149" t="s">
        <v>36926</v>
      </c>
      <c r="F30149" t="s">
        <v>36927</v>
      </c>
    </row>
    <row r="30150" spans="1:6" x14ac:dyDescent="0.2">
      <c r="A30150" t="s">
        <v>31410</v>
      </c>
      <c r="B30150" t="s">
        <v>45421</v>
      </c>
      <c r="C30150" t="s">
        <v>45422</v>
      </c>
      <c r="D30150" t="s">
        <v>32233</v>
      </c>
      <c r="E30150" t="s">
        <v>32234</v>
      </c>
      <c r="F30150" t="s">
        <v>32235</v>
      </c>
    </row>
    <row r="30151" spans="1:6" x14ac:dyDescent="0.2">
      <c r="A30151" t="s">
        <v>31410</v>
      </c>
      <c r="B30151" t="s">
        <v>45421</v>
      </c>
      <c r="C30151" t="s">
        <v>45422</v>
      </c>
      <c r="D30151" t="s">
        <v>13142</v>
      </c>
      <c r="E30151" t="s">
        <v>39273</v>
      </c>
      <c r="F30151" t="s">
        <v>39274</v>
      </c>
    </row>
    <row r="30152" spans="1:6" x14ac:dyDescent="0.2">
      <c r="A30152" t="s">
        <v>31410</v>
      </c>
      <c r="B30152" t="s">
        <v>45421</v>
      </c>
      <c r="C30152" t="s">
        <v>45422</v>
      </c>
      <c r="D30152" t="s">
        <v>12891</v>
      </c>
      <c r="E30152" t="s">
        <v>12892</v>
      </c>
      <c r="F30152" t="s">
        <v>12893</v>
      </c>
    </row>
    <row r="30153" spans="1:6" x14ac:dyDescent="0.2">
      <c r="A30153" t="s">
        <v>31410</v>
      </c>
      <c r="B30153" t="s">
        <v>45421</v>
      </c>
      <c r="C30153" t="s">
        <v>45422</v>
      </c>
      <c r="D30153" t="s">
        <v>34328</v>
      </c>
      <c r="E30153" t="s">
        <v>34329</v>
      </c>
      <c r="F30153" t="s">
        <v>34330</v>
      </c>
    </row>
    <row r="30154" spans="1:6" x14ac:dyDescent="0.2">
      <c r="A30154" t="s">
        <v>31410</v>
      </c>
      <c r="B30154" t="s">
        <v>45421</v>
      </c>
      <c r="C30154" t="s">
        <v>45422</v>
      </c>
      <c r="D30154" t="s">
        <v>34343</v>
      </c>
      <c r="E30154" t="s">
        <v>34344</v>
      </c>
      <c r="F30154" t="s">
        <v>34345</v>
      </c>
    </row>
    <row r="30155" spans="1:6" x14ac:dyDescent="0.2">
      <c r="A30155" t="s">
        <v>31410</v>
      </c>
      <c r="B30155" t="s">
        <v>45421</v>
      </c>
      <c r="C30155" t="s">
        <v>45422</v>
      </c>
      <c r="D30155" t="s">
        <v>45482</v>
      </c>
      <c r="E30155" t="s">
        <v>45483</v>
      </c>
      <c r="F30155" t="s">
        <v>45484</v>
      </c>
    </row>
    <row r="30156" spans="1:6" x14ac:dyDescent="0.2">
      <c r="A30156" t="s">
        <v>31410</v>
      </c>
      <c r="B30156" t="s">
        <v>45421</v>
      </c>
      <c r="C30156" t="s">
        <v>45422</v>
      </c>
      <c r="D30156" t="s">
        <v>31940</v>
      </c>
      <c r="E30156" t="s">
        <v>31941</v>
      </c>
      <c r="F30156" t="s">
        <v>31942</v>
      </c>
    </row>
    <row r="30157" spans="1:6" x14ac:dyDescent="0.2">
      <c r="A30157" t="s">
        <v>31410</v>
      </c>
      <c r="B30157" t="s">
        <v>45421</v>
      </c>
      <c r="C30157" t="s">
        <v>45422</v>
      </c>
      <c r="D30157" t="s">
        <v>13187</v>
      </c>
      <c r="E30157" t="s">
        <v>13188</v>
      </c>
      <c r="F30157" t="s">
        <v>13189</v>
      </c>
    </row>
    <row r="30158" spans="1:6" x14ac:dyDescent="0.2">
      <c r="A30158" t="s">
        <v>31410</v>
      </c>
      <c r="B30158" t="s">
        <v>45421</v>
      </c>
      <c r="C30158" t="s">
        <v>45422</v>
      </c>
      <c r="D30158" t="s">
        <v>31985</v>
      </c>
      <c r="E30158" t="s">
        <v>31986</v>
      </c>
      <c r="F30158" t="s">
        <v>31987</v>
      </c>
    </row>
    <row r="30159" spans="1:6" x14ac:dyDescent="0.2">
      <c r="A30159" t="s">
        <v>31410</v>
      </c>
      <c r="B30159" t="s">
        <v>45421</v>
      </c>
      <c r="C30159" t="s">
        <v>45422</v>
      </c>
      <c r="D30159" t="s">
        <v>44275</v>
      </c>
      <c r="E30159" t="s">
        <v>44276</v>
      </c>
      <c r="F30159" t="s">
        <v>44277</v>
      </c>
    </row>
    <row r="30160" spans="1:6" x14ac:dyDescent="0.2">
      <c r="A30160" t="s">
        <v>31410</v>
      </c>
      <c r="B30160" t="s">
        <v>45485</v>
      </c>
      <c r="C30160" t="s">
        <v>45486</v>
      </c>
      <c r="D30160" t="s">
        <v>34788</v>
      </c>
      <c r="E30160" t="s">
        <v>45487</v>
      </c>
      <c r="F30160" t="s">
        <v>45488</v>
      </c>
    </row>
    <row r="30161" spans="1:6" x14ac:dyDescent="0.2">
      <c r="A30161" t="s">
        <v>31410</v>
      </c>
      <c r="B30161" t="s">
        <v>45485</v>
      </c>
      <c r="C30161" t="s">
        <v>45486</v>
      </c>
      <c r="D30161" t="s">
        <v>32274</v>
      </c>
      <c r="E30161" t="s">
        <v>32275</v>
      </c>
      <c r="F30161" t="s">
        <v>32276</v>
      </c>
    </row>
    <row r="30162" spans="1:6" x14ac:dyDescent="0.2">
      <c r="A30162" t="s">
        <v>31410</v>
      </c>
      <c r="B30162" t="s">
        <v>45485</v>
      </c>
      <c r="C30162" t="s">
        <v>45486</v>
      </c>
      <c r="D30162" t="s">
        <v>12084</v>
      </c>
      <c r="E30162" t="s">
        <v>12085</v>
      </c>
      <c r="F30162" t="s">
        <v>12086</v>
      </c>
    </row>
    <row r="30163" spans="1:6" x14ac:dyDescent="0.2">
      <c r="A30163" t="s">
        <v>31410</v>
      </c>
      <c r="B30163" t="s">
        <v>45485</v>
      </c>
      <c r="C30163" t="s">
        <v>45486</v>
      </c>
      <c r="D30163" t="s">
        <v>4282</v>
      </c>
      <c r="E30163" t="s">
        <v>4283</v>
      </c>
      <c r="F30163" t="s">
        <v>4284</v>
      </c>
    </row>
    <row r="30164" spans="1:6" x14ac:dyDescent="0.2">
      <c r="A30164" t="s">
        <v>31410</v>
      </c>
      <c r="B30164" t="s">
        <v>45485</v>
      </c>
      <c r="C30164" t="s">
        <v>45486</v>
      </c>
      <c r="D30164" t="s">
        <v>1558</v>
      </c>
      <c r="E30164" t="s">
        <v>1559</v>
      </c>
      <c r="F30164" t="s">
        <v>4289</v>
      </c>
    </row>
    <row r="30165" spans="1:6" x14ac:dyDescent="0.2">
      <c r="A30165" t="s">
        <v>31410</v>
      </c>
      <c r="B30165" t="s">
        <v>45485</v>
      </c>
      <c r="C30165" t="s">
        <v>45486</v>
      </c>
      <c r="D30165" t="s">
        <v>37465</v>
      </c>
      <c r="E30165" t="s">
        <v>37466</v>
      </c>
      <c r="F30165" t="s">
        <v>45489</v>
      </c>
    </row>
    <row r="30166" spans="1:6" x14ac:dyDescent="0.2">
      <c r="A30166" t="s">
        <v>31410</v>
      </c>
      <c r="B30166" t="s">
        <v>45485</v>
      </c>
      <c r="C30166" t="s">
        <v>45486</v>
      </c>
      <c r="D30166" t="s">
        <v>133</v>
      </c>
      <c r="E30166" t="s">
        <v>134</v>
      </c>
      <c r="F30166" t="s">
        <v>45490</v>
      </c>
    </row>
    <row r="30167" spans="1:6" x14ac:dyDescent="0.2">
      <c r="A30167" t="s">
        <v>31410</v>
      </c>
      <c r="B30167" t="s">
        <v>45485</v>
      </c>
      <c r="C30167" t="s">
        <v>45486</v>
      </c>
      <c r="D30167" t="s">
        <v>17559</v>
      </c>
      <c r="E30167" t="s">
        <v>17560</v>
      </c>
      <c r="F30167" t="s">
        <v>17561</v>
      </c>
    </row>
    <row r="30168" spans="1:6" x14ac:dyDescent="0.2">
      <c r="A30168" t="s">
        <v>31410</v>
      </c>
      <c r="B30168" t="s">
        <v>45485</v>
      </c>
      <c r="C30168" t="s">
        <v>45486</v>
      </c>
      <c r="D30168" t="s">
        <v>816</v>
      </c>
      <c r="E30168" t="s">
        <v>817</v>
      </c>
      <c r="F30168" t="s">
        <v>818</v>
      </c>
    </row>
    <row r="30169" spans="1:6" x14ac:dyDescent="0.2">
      <c r="A30169" t="s">
        <v>31410</v>
      </c>
      <c r="B30169" t="s">
        <v>45485</v>
      </c>
      <c r="C30169" t="s">
        <v>45486</v>
      </c>
      <c r="D30169" t="s">
        <v>45491</v>
      </c>
      <c r="E30169" t="s">
        <v>45492</v>
      </c>
      <c r="F30169" t="s">
        <v>45493</v>
      </c>
    </row>
    <row r="30170" spans="1:6" x14ac:dyDescent="0.2">
      <c r="A30170" t="s">
        <v>31410</v>
      </c>
      <c r="B30170" t="s">
        <v>45485</v>
      </c>
      <c r="C30170" t="s">
        <v>45486</v>
      </c>
      <c r="D30170" t="s">
        <v>14545</v>
      </c>
      <c r="E30170" t="s">
        <v>45494</v>
      </c>
      <c r="F30170" t="s">
        <v>45495</v>
      </c>
    </row>
    <row r="30171" spans="1:6" x14ac:dyDescent="0.2">
      <c r="A30171" t="s">
        <v>31410</v>
      </c>
      <c r="B30171" t="s">
        <v>45485</v>
      </c>
      <c r="C30171" t="s">
        <v>45486</v>
      </c>
      <c r="D30171" t="s">
        <v>9975</v>
      </c>
      <c r="E30171" t="s">
        <v>9976</v>
      </c>
      <c r="F30171" t="s">
        <v>44581</v>
      </c>
    </row>
    <row r="30172" spans="1:6" x14ac:dyDescent="0.2">
      <c r="A30172" t="s">
        <v>31410</v>
      </c>
      <c r="B30172" t="s">
        <v>45485</v>
      </c>
      <c r="C30172" t="s">
        <v>45486</v>
      </c>
      <c r="D30172" t="s">
        <v>21454</v>
      </c>
      <c r="E30172" t="s">
        <v>21455</v>
      </c>
      <c r="F30172" t="s">
        <v>21456</v>
      </c>
    </row>
    <row r="30173" spans="1:6" x14ac:dyDescent="0.2">
      <c r="A30173" t="s">
        <v>31410</v>
      </c>
      <c r="B30173" t="s">
        <v>45485</v>
      </c>
      <c r="C30173" t="s">
        <v>45486</v>
      </c>
      <c r="D30173" t="s">
        <v>45496</v>
      </c>
      <c r="E30173" t="s">
        <v>45497</v>
      </c>
      <c r="F30173" t="s">
        <v>45498</v>
      </c>
    </row>
    <row r="30174" spans="1:6" x14ac:dyDescent="0.2">
      <c r="A30174" t="s">
        <v>31410</v>
      </c>
      <c r="B30174" t="s">
        <v>45485</v>
      </c>
      <c r="C30174" t="s">
        <v>45486</v>
      </c>
      <c r="D30174" t="s">
        <v>45499</v>
      </c>
      <c r="E30174" t="s">
        <v>45500</v>
      </c>
      <c r="F30174" t="s">
        <v>45501</v>
      </c>
    </row>
    <row r="30175" spans="1:6" x14ac:dyDescent="0.2">
      <c r="A30175" t="s">
        <v>31410</v>
      </c>
      <c r="B30175" t="s">
        <v>45485</v>
      </c>
      <c r="C30175" t="s">
        <v>45486</v>
      </c>
      <c r="D30175" t="s">
        <v>45502</v>
      </c>
      <c r="E30175" t="s">
        <v>45503</v>
      </c>
      <c r="F30175" t="s">
        <v>45504</v>
      </c>
    </row>
    <row r="30176" spans="1:6" x14ac:dyDescent="0.2">
      <c r="A30176" t="s">
        <v>31410</v>
      </c>
      <c r="B30176" t="s">
        <v>45485</v>
      </c>
      <c r="C30176" t="s">
        <v>45486</v>
      </c>
      <c r="D30176" t="s">
        <v>1935</v>
      </c>
      <c r="E30176" t="s">
        <v>1936</v>
      </c>
      <c r="F30176" t="s">
        <v>1937</v>
      </c>
    </row>
    <row r="30177" spans="1:6" x14ac:dyDescent="0.2">
      <c r="A30177" t="s">
        <v>31410</v>
      </c>
      <c r="B30177" t="s">
        <v>45485</v>
      </c>
      <c r="C30177" t="s">
        <v>45486</v>
      </c>
      <c r="D30177" t="s">
        <v>42753</v>
      </c>
      <c r="E30177" t="s">
        <v>42754</v>
      </c>
      <c r="F30177" t="s">
        <v>42755</v>
      </c>
    </row>
    <row r="30178" spans="1:6" x14ac:dyDescent="0.2">
      <c r="A30178" t="s">
        <v>31410</v>
      </c>
      <c r="B30178" t="s">
        <v>45485</v>
      </c>
      <c r="C30178" t="s">
        <v>45486</v>
      </c>
      <c r="D30178" t="s">
        <v>6568</v>
      </c>
      <c r="E30178" t="s">
        <v>6569</v>
      </c>
      <c r="F30178" t="s">
        <v>9388</v>
      </c>
    </row>
    <row r="30179" spans="1:6" x14ac:dyDescent="0.2">
      <c r="A30179" t="s">
        <v>31410</v>
      </c>
      <c r="B30179" t="s">
        <v>45485</v>
      </c>
      <c r="C30179" t="s">
        <v>45486</v>
      </c>
      <c r="D30179" t="s">
        <v>8116</v>
      </c>
      <c r="E30179" t="s">
        <v>8117</v>
      </c>
      <c r="F30179" t="s">
        <v>45505</v>
      </c>
    </row>
    <row r="30180" spans="1:6" x14ac:dyDescent="0.2">
      <c r="A30180" t="s">
        <v>31410</v>
      </c>
      <c r="B30180" t="s">
        <v>45485</v>
      </c>
      <c r="C30180" t="s">
        <v>45486</v>
      </c>
      <c r="D30180" t="s">
        <v>34804</v>
      </c>
      <c r="E30180" t="s">
        <v>34805</v>
      </c>
      <c r="F30180" t="s">
        <v>45506</v>
      </c>
    </row>
    <row r="30181" spans="1:6" x14ac:dyDescent="0.2">
      <c r="A30181" t="s">
        <v>31410</v>
      </c>
      <c r="B30181" t="s">
        <v>45485</v>
      </c>
      <c r="C30181" t="s">
        <v>45486</v>
      </c>
      <c r="D30181" t="s">
        <v>1595</v>
      </c>
      <c r="E30181" t="s">
        <v>1596</v>
      </c>
      <c r="F30181" t="s">
        <v>1597</v>
      </c>
    </row>
    <row r="30182" spans="1:6" x14ac:dyDescent="0.2">
      <c r="A30182" t="s">
        <v>31410</v>
      </c>
      <c r="B30182" t="s">
        <v>45485</v>
      </c>
      <c r="C30182" t="s">
        <v>45486</v>
      </c>
      <c r="D30182" t="s">
        <v>42771</v>
      </c>
      <c r="E30182" t="s">
        <v>42772</v>
      </c>
      <c r="F30182" t="s">
        <v>45507</v>
      </c>
    </row>
    <row r="30183" spans="1:6" x14ac:dyDescent="0.2">
      <c r="A30183" t="s">
        <v>31410</v>
      </c>
      <c r="B30183" t="s">
        <v>45485</v>
      </c>
      <c r="C30183" t="s">
        <v>45486</v>
      </c>
      <c r="D30183" t="s">
        <v>12229</v>
      </c>
      <c r="E30183" t="s">
        <v>12230</v>
      </c>
      <c r="F30183" t="s">
        <v>12231</v>
      </c>
    </row>
    <row r="30184" spans="1:6" x14ac:dyDescent="0.2">
      <c r="A30184" t="s">
        <v>31410</v>
      </c>
      <c r="B30184" t="s">
        <v>45485</v>
      </c>
      <c r="C30184" t="s">
        <v>45486</v>
      </c>
      <c r="D30184" t="s">
        <v>6601</v>
      </c>
      <c r="E30184" t="s">
        <v>6602</v>
      </c>
      <c r="F30184" t="s">
        <v>6603</v>
      </c>
    </row>
    <row r="30185" spans="1:6" x14ac:dyDescent="0.2">
      <c r="A30185" t="s">
        <v>31410</v>
      </c>
      <c r="B30185" t="s">
        <v>45485</v>
      </c>
      <c r="C30185" t="s">
        <v>45486</v>
      </c>
      <c r="D30185" t="s">
        <v>34824</v>
      </c>
      <c r="E30185" t="s">
        <v>34825</v>
      </c>
      <c r="F30185" t="s">
        <v>45508</v>
      </c>
    </row>
    <row r="30186" spans="1:6" x14ac:dyDescent="0.2">
      <c r="A30186" t="s">
        <v>31410</v>
      </c>
      <c r="B30186" t="s">
        <v>45485</v>
      </c>
      <c r="C30186" t="s">
        <v>45486</v>
      </c>
      <c r="D30186" t="s">
        <v>45509</v>
      </c>
      <c r="E30186" t="s">
        <v>45510</v>
      </c>
      <c r="F30186" t="s">
        <v>45511</v>
      </c>
    </row>
    <row r="30187" spans="1:6" x14ac:dyDescent="0.2">
      <c r="A30187" t="s">
        <v>31410</v>
      </c>
      <c r="B30187" t="s">
        <v>45485</v>
      </c>
      <c r="C30187" t="s">
        <v>45486</v>
      </c>
      <c r="D30187" t="s">
        <v>34833</v>
      </c>
      <c r="E30187" t="s">
        <v>34834</v>
      </c>
      <c r="F30187" t="s">
        <v>45512</v>
      </c>
    </row>
    <row r="30188" spans="1:6" x14ac:dyDescent="0.2">
      <c r="A30188" t="s">
        <v>31410</v>
      </c>
      <c r="B30188" t="s">
        <v>45485</v>
      </c>
      <c r="C30188" t="s">
        <v>45486</v>
      </c>
      <c r="D30188" t="s">
        <v>43221</v>
      </c>
      <c r="E30188" t="s">
        <v>43222</v>
      </c>
      <c r="F30188" t="s">
        <v>45513</v>
      </c>
    </row>
    <row r="30189" spans="1:6" x14ac:dyDescent="0.2">
      <c r="A30189" t="s">
        <v>31410</v>
      </c>
      <c r="B30189" t="s">
        <v>45485</v>
      </c>
      <c r="C30189" t="s">
        <v>45486</v>
      </c>
      <c r="D30189" t="s">
        <v>34840</v>
      </c>
      <c r="E30189" t="s">
        <v>34841</v>
      </c>
      <c r="F30189" t="s">
        <v>45514</v>
      </c>
    </row>
    <row r="30190" spans="1:6" x14ac:dyDescent="0.2">
      <c r="A30190" t="s">
        <v>31410</v>
      </c>
      <c r="B30190" t="s">
        <v>45485</v>
      </c>
      <c r="C30190" t="s">
        <v>45486</v>
      </c>
      <c r="D30190" t="s">
        <v>20257</v>
      </c>
      <c r="E30190" t="s">
        <v>20258</v>
      </c>
      <c r="F30190" t="s">
        <v>20259</v>
      </c>
    </row>
    <row r="30191" spans="1:6" x14ac:dyDescent="0.2">
      <c r="A30191" t="s">
        <v>31410</v>
      </c>
      <c r="B30191" t="s">
        <v>45485</v>
      </c>
      <c r="C30191" t="s">
        <v>45486</v>
      </c>
      <c r="D30191" t="s">
        <v>42781</v>
      </c>
      <c r="E30191" t="s">
        <v>42782</v>
      </c>
      <c r="F30191" t="s">
        <v>42783</v>
      </c>
    </row>
    <row r="30192" spans="1:6" x14ac:dyDescent="0.2">
      <c r="A30192" t="s">
        <v>31410</v>
      </c>
      <c r="B30192" t="s">
        <v>45485</v>
      </c>
      <c r="C30192" t="s">
        <v>45486</v>
      </c>
      <c r="D30192" t="s">
        <v>44595</v>
      </c>
      <c r="E30192" t="s">
        <v>44596</v>
      </c>
      <c r="F30192" t="s">
        <v>45515</v>
      </c>
    </row>
    <row r="30193" spans="1:6" x14ac:dyDescent="0.2">
      <c r="A30193" t="s">
        <v>31410</v>
      </c>
      <c r="B30193" t="s">
        <v>45485</v>
      </c>
      <c r="C30193" t="s">
        <v>45486</v>
      </c>
      <c r="D30193" t="s">
        <v>4535</v>
      </c>
      <c r="E30193" t="s">
        <v>4536</v>
      </c>
      <c r="F30193" t="s">
        <v>4537</v>
      </c>
    </row>
    <row r="30194" spans="1:6" x14ac:dyDescent="0.2">
      <c r="A30194" t="s">
        <v>31410</v>
      </c>
      <c r="B30194" t="s">
        <v>45485</v>
      </c>
      <c r="C30194" t="s">
        <v>45486</v>
      </c>
      <c r="D30194" t="s">
        <v>45516</v>
      </c>
      <c r="E30194" t="s">
        <v>45517</v>
      </c>
      <c r="F30194" t="s">
        <v>45518</v>
      </c>
    </row>
    <row r="30195" spans="1:6" x14ac:dyDescent="0.2">
      <c r="A30195" t="s">
        <v>31410</v>
      </c>
      <c r="B30195" t="s">
        <v>45485</v>
      </c>
      <c r="C30195" t="s">
        <v>45486</v>
      </c>
      <c r="D30195" t="s">
        <v>918</v>
      </c>
      <c r="E30195" t="s">
        <v>919</v>
      </c>
      <c r="F30195" t="s">
        <v>920</v>
      </c>
    </row>
    <row r="30196" spans="1:6" x14ac:dyDescent="0.2">
      <c r="A30196" t="s">
        <v>31410</v>
      </c>
      <c r="B30196" t="s">
        <v>45485</v>
      </c>
      <c r="C30196" t="s">
        <v>45486</v>
      </c>
      <c r="D30196" t="s">
        <v>34858</v>
      </c>
      <c r="E30196" t="s">
        <v>34859</v>
      </c>
      <c r="F30196" t="s">
        <v>34860</v>
      </c>
    </row>
    <row r="30197" spans="1:6" x14ac:dyDescent="0.2">
      <c r="A30197" t="s">
        <v>31410</v>
      </c>
      <c r="B30197" t="s">
        <v>45485</v>
      </c>
      <c r="C30197" t="s">
        <v>45486</v>
      </c>
      <c r="D30197" t="s">
        <v>45519</v>
      </c>
      <c r="E30197" t="s">
        <v>45520</v>
      </c>
      <c r="F30197" t="s">
        <v>45521</v>
      </c>
    </row>
    <row r="30198" spans="1:6" x14ac:dyDescent="0.2">
      <c r="A30198" t="s">
        <v>31410</v>
      </c>
      <c r="B30198" t="s">
        <v>45485</v>
      </c>
      <c r="C30198" t="s">
        <v>45486</v>
      </c>
      <c r="D30198" t="s">
        <v>3350</v>
      </c>
      <c r="E30198" t="s">
        <v>34861</v>
      </c>
      <c r="F30198" t="s">
        <v>45522</v>
      </c>
    </row>
    <row r="30199" spans="1:6" x14ac:dyDescent="0.2">
      <c r="A30199" t="s">
        <v>31410</v>
      </c>
      <c r="B30199" t="s">
        <v>45485</v>
      </c>
      <c r="C30199" t="s">
        <v>45486</v>
      </c>
      <c r="D30199" t="s">
        <v>45523</v>
      </c>
      <c r="E30199" t="s">
        <v>45524</v>
      </c>
      <c r="F30199" t="s">
        <v>45525</v>
      </c>
    </row>
    <row r="30200" spans="1:6" x14ac:dyDescent="0.2">
      <c r="A30200" t="s">
        <v>31410</v>
      </c>
      <c r="B30200" t="s">
        <v>45485</v>
      </c>
      <c r="C30200" t="s">
        <v>45486</v>
      </c>
      <c r="D30200" t="s">
        <v>14217</v>
      </c>
      <c r="E30200" t="s">
        <v>14218</v>
      </c>
      <c r="F30200" t="s">
        <v>14219</v>
      </c>
    </row>
    <row r="30201" spans="1:6" x14ac:dyDescent="0.2">
      <c r="A30201" t="s">
        <v>31410</v>
      </c>
      <c r="B30201" t="s">
        <v>45485</v>
      </c>
      <c r="C30201" t="s">
        <v>45486</v>
      </c>
      <c r="D30201" t="s">
        <v>36044</v>
      </c>
      <c r="E30201" t="s">
        <v>36045</v>
      </c>
      <c r="F30201" t="s">
        <v>36046</v>
      </c>
    </row>
    <row r="30202" spans="1:6" x14ac:dyDescent="0.2">
      <c r="A30202" t="s">
        <v>31410</v>
      </c>
      <c r="B30202" t="s">
        <v>45485</v>
      </c>
      <c r="C30202" t="s">
        <v>45486</v>
      </c>
      <c r="D30202" t="s">
        <v>11600</v>
      </c>
      <c r="E30202" t="s">
        <v>11601</v>
      </c>
      <c r="F30202" t="s">
        <v>11602</v>
      </c>
    </row>
    <row r="30203" spans="1:6" x14ac:dyDescent="0.2">
      <c r="A30203" t="s">
        <v>31410</v>
      </c>
      <c r="B30203" t="s">
        <v>45485</v>
      </c>
      <c r="C30203" t="s">
        <v>45486</v>
      </c>
      <c r="D30203" t="s">
        <v>45526</v>
      </c>
      <c r="E30203" t="s">
        <v>45527</v>
      </c>
      <c r="F30203" t="s">
        <v>45528</v>
      </c>
    </row>
    <row r="30204" spans="1:6" x14ac:dyDescent="0.2">
      <c r="A30204" t="s">
        <v>31410</v>
      </c>
      <c r="B30204" t="s">
        <v>45485</v>
      </c>
      <c r="C30204" t="s">
        <v>45486</v>
      </c>
      <c r="D30204" t="s">
        <v>34876</v>
      </c>
      <c r="E30204" t="s">
        <v>34877</v>
      </c>
      <c r="F30204" t="s">
        <v>45529</v>
      </c>
    </row>
    <row r="30205" spans="1:6" x14ac:dyDescent="0.2">
      <c r="A30205" t="s">
        <v>31410</v>
      </c>
      <c r="B30205" t="s">
        <v>45485</v>
      </c>
      <c r="C30205" t="s">
        <v>45486</v>
      </c>
      <c r="D30205" t="s">
        <v>34882</v>
      </c>
      <c r="E30205" t="s">
        <v>34883</v>
      </c>
      <c r="F30205" t="s">
        <v>45530</v>
      </c>
    </row>
    <row r="30206" spans="1:6" x14ac:dyDescent="0.2">
      <c r="A30206" t="s">
        <v>31410</v>
      </c>
      <c r="B30206" t="s">
        <v>45485</v>
      </c>
      <c r="C30206" t="s">
        <v>45486</v>
      </c>
      <c r="D30206" t="s">
        <v>22961</v>
      </c>
      <c r="E30206" t="s">
        <v>22962</v>
      </c>
      <c r="F30206" t="s">
        <v>45531</v>
      </c>
    </row>
    <row r="30207" spans="1:6" x14ac:dyDescent="0.2">
      <c r="A30207" t="s">
        <v>31410</v>
      </c>
      <c r="B30207" t="s">
        <v>45485</v>
      </c>
      <c r="C30207" t="s">
        <v>45486</v>
      </c>
      <c r="D30207" t="s">
        <v>10927</v>
      </c>
      <c r="E30207" t="s">
        <v>10928</v>
      </c>
      <c r="F30207" t="s">
        <v>45532</v>
      </c>
    </row>
    <row r="30208" spans="1:6" x14ac:dyDescent="0.2">
      <c r="A30208" t="s">
        <v>31410</v>
      </c>
      <c r="B30208" t="s">
        <v>45485</v>
      </c>
      <c r="C30208" t="s">
        <v>45486</v>
      </c>
      <c r="D30208" t="s">
        <v>20524</v>
      </c>
      <c r="E30208" t="s">
        <v>20525</v>
      </c>
      <c r="F30208" t="s">
        <v>45533</v>
      </c>
    </row>
    <row r="30209" spans="1:6" x14ac:dyDescent="0.2">
      <c r="A30209" t="s">
        <v>31410</v>
      </c>
      <c r="B30209" t="s">
        <v>45485</v>
      </c>
      <c r="C30209" t="s">
        <v>45486</v>
      </c>
      <c r="D30209" t="s">
        <v>36052</v>
      </c>
      <c r="E30209" t="s">
        <v>36053</v>
      </c>
      <c r="F30209" t="s">
        <v>45534</v>
      </c>
    </row>
    <row r="30210" spans="1:6" x14ac:dyDescent="0.2">
      <c r="A30210" t="s">
        <v>31410</v>
      </c>
      <c r="B30210" t="s">
        <v>45485</v>
      </c>
      <c r="C30210" t="s">
        <v>45486</v>
      </c>
      <c r="D30210" t="s">
        <v>45535</v>
      </c>
      <c r="E30210" t="s">
        <v>45536</v>
      </c>
      <c r="F30210" t="s">
        <v>45537</v>
      </c>
    </row>
    <row r="30211" spans="1:6" x14ac:dyDescent="0.2">
      <c r="A30211" t="s">
        <v>31410</v>
      </c>
      <c r="B30211" t="s">
        <v>45485</v>
      </c>
      <c r="C30211" t="s">
        <v>45486</v>
      </c>
      <c r="D30211" t="s">
        <v>45538</v>
      </c>
      <c r="E30211" t="s">
        <v>45539</v>
      </c>
      <c r="F30211" t="s">
        <v>45540</v>
      </c>
    </row>
    <row r="30212" spans="1:6" x14ac:dyDescent="0.2">
      <c r="A30212" t="s">
        <v>31410</v>
      </c>
      <c r="B30212" t="s">
        <v>45485</v>
      </c>
      <c r="C30212" t="s">
        <v>45486</v>
      </c>
      <c r="D30212" t="s">
        <v>45541</v>
      </c>
      <c r="E30212" t="s">
        <v>45542</v>
      </c>
      <c r="F30212" t="s">
        <v>45543</v>
      </c>
    </row>
    <row r="30213" spans="1:6" x14ac:dyDescent="0.2">
      <c r="A30213" t="s">
        <v>31410</v>
      </c>
      <c r="B30213" t="s">
        <v>45485</v>
      </c>
      <c r="C30213" t="s">
        <v>45486</v>
      </c>
      <c r="D30213" t="s">
        <v>44448</v>
      </c>
      <c r="E30213" t="s">
        <v>44449</v>
      </c>
      <c r="F30213" t="s">
        <v>44450</v>
      </c>
    </row>
    <row r="30214" spans="1:6" x14ac:dyDescent="0.2">
      <c r="A30214" t="s">
        <v>31410</v>
      </c>
      <c r="B30214" t="s">
        <v>45485</v>
      </c>
      <c r="C30214" t="s">
        <v>45486</v>
      </c>
      <c r="D30214" t="s">
        <v>12320</v>
      </c>
      <c r="E30214" t="s">
        <v>12321</v>
      </c>
      <c r="F30214" t="s">
        <v>45544</v>
      </c>
    </row>
    <row r="30215" spans="1:6" x14ac:dyDescent="0.2">
      <c r="A30215" t="s">
        <v>31410</v>
      </c>
      <c r="B30215" t="s">
        <v>45485</v>
      </c>
      <c r="C30215" t="s">
        <v>45486</v>
      </c>
      <c r="D30215" t="s">
        <v>45545</v>
      </c>
      <c r="E30215" t="s">
        <v>45546</v>
      </c>
      <c r="F30215" t="s">
        <v>45547</v>
      </c>
    </row>
    <row r="30216" spans="1:6" x14ac:dyDescent="0.2">
      <c r="A30216" t="s">
        <v>31410</v>
      </c>
      <c r="B30216" t="s">
        <v>45485</v>
      </c>
      <c r="C30216" t="s">
        <v>45486</v>
      </c>
      <c r="D30216" t="s">
        <v>45548</v>
      </c>
      <c r="E30216" t="s">
        <v>45549</v>
      </c>
      <c r="F30216" t="s">
        <v>45550</v>
      </c>
    </row>
    <row r="30217" spans="1:6" x14ac:dyDescent="0.2">
      <c r="A30217" t="s">
        <v>31410</v>
      </c>
      <c r="B30217" t="s">
        <v>45485</v>
      </c>
      <c r="C30217" t="s">
        <v>45486</v>
      </c>
      <c r="D30217" t="s">
        <v>2898</v>
      </c>
      <c r="E30217" t="s">
        <v>2899</v>
      </c>
      <c r="F30217" t="s">
        <v>45551</v>
      </c>
    </row>
    <row r="30218" spans="1:6" x14ac:dyDescent="0.2">
      <c r="A30218" t="s">
        <v>31410</v>
      </c>
      <c r="B30218" t="s">
        <v>45485</v>
      </c>
      <c r="C30218" t="s">
        <v>45486</v>
      </c>
      <c r="D30218" t="s">
        <v>35440</v>
      </c>
      <c r="E30218" t="s">
        <v>35441</v>
      </c>
      <c r="F30218" t="s">
        <v>45552</v>
      </c>
    </row>
    <row r="30219" spans="1:6" x14ac:dyDescent="0.2">
      <c r="A30219" t="s">
        <v>31410</v>
      </c>
      <c r="B30219" t="s">
        <v>45485</v>
      </c>
      <c r="C30219" t="s">
        <v>45486</v>
      </c>
      <c r="D30219" t="s">
        <v>45553</v>
      </c>
      <c r="E30219" t="s">
        <v>45554</v>
      </c>
      <c r="F30219" t="s">
        <v>45555</v>
      </c>
    </row>
    <row r="30220" spans="1:6" x14ac:dyDescent="0.2">
      <c r="A30220" t="s">
        <v>31410</v>
      </c>
      <c r="B30220" t="s">
        <v>45485</v>
      </c>
      <c r="C30220" t="s">
        <v>45486</v>
      </c>
      <c r="D30220" t="s">
        <v>45556</v>
      </c>
      <c r="E30220" t="s">
        <v>45557</v>
      </c>
      <c r="F30220" t="s">
        <v>45558</v>
      </c>
    </row>
    <row r="30221" spans="1:6" x14ac:dyDescent="0.2">
      <c r="A30221" t="s">
        <v>31410</v>
      </c>
      <c r="B30221" t="s">
        <v>45485</v>
      </c>
      <c r="C30221" t="s">
        <v>45486</v>
      </c>
      <c r="D30221" t="s">
        <v>45559</v>
      </c>
      <c r="E30221" t="s">
        <v>45560</v>
      </c>
      <c r="F30221" t="s">
        <v>45561</v>
      </c>
    </row>
    <row r="30222" spans="1:6" x14ac:dyDescent="0.2">
      <c r="A30222" t="s">
        <v>31410</v>
      </c>
      <c r="B30222" t="s">
        <v>45485</v>
      </c>
      <c r="C30222" t="s">
        <v>45486</v>
      </c>
      <c r="D30222" t="s">
        <v>6683</v>
      </c>
      <c r="E30222" t="s">
        <v>6684</v>
      </c>
      <c r="F30222" t="s">
        <v>45562</v>
      </c>
    </row>
    <row r="30223" spans="1:6" x14ac:dyDescent="0.2">
      <c r="A30223" t="s">
        <v>31410</v>
      </c>
      <c r="B30223" t="s">
        <v>45485</v>
      </c>
      <c r="C30223" t="s">
        <v>45486</v>
      </c>
      <c r="D30223" t="s">
        <v>45563</v>
      </c>
      <c r="E30223" t="s">
        <v>45564</v>
      </c>
      <c r="F30223" t="s">
        <v>45565</v>
      </c>
    </row>
    <row r="30224" spans="1:6" x14ac:dyDescent="0.2">
      <c r="A30224" t="s">
        <v>31410</v>
      </c>
      <c r="B30224" t="s">
        <v>45485</v>
      </c>
      <c r="C30224" t="s">
        <v>45486</v>
      </c>
      <c r="D30224" t="s">
        <v>6984</v>
      </c>
      <c r="E30224" t="s">
        <v>6985</v>
      </c>
      <c r="F30224" t="s">
        <v>6986</v>
      </c>
    </row>
    <row r="30225" spans="1:6" x14ac:dyDescent="0.2">
      <c r="A30225" t="s">
        <v>31410</v>
      </c>
      <c r="B30225" t="s">
        <v>45485</v>
      </c>
      <c r="C30225" t="s">
        <v>45486</v>
      </c>
      <c r="D30225" t="s">
        <v>37560</v>
      </c>
      <c r="E30225" t="s">
        <v>37561</v>
      </c>
      <c r="F30225" t="s">
        <v>37562</v>
      </c>
    </row>
    <row r="30226" spans="1:6" x14ac:dyDescent="0.2">
      <c r="A30226" t="s">
        <v>31410</v>
      </c>
      <c r="B30226" t="s">
        <v>45485</v>
      </c>
      <c r="C30226" t="s">
        <v>45486</v>
      </c>
      <c r="D30226" t="s">
        <v>4550</v>
      </c>
      <c r="E30226" t="s">
        <v>4551</v>
      </c>
      <c r="F30226" t="s">
        <v>4552</v>
      </c>
    </row>
    <row r="30227" spans="1:6" x14ac:dyDescent="0.2">
      <c r="A30227" t="s">
        <v>31410</v>
      </c>
      <c r="B30227" t="s">
        <v>45485</v>
      </c>
      <c r="C30227" t="s">
        <v>45486</v>
      </c>
      <c r="D30227" t="s">
        <v>33520</v>
      </c>
      <c r="E30227" t="s">
        <v>33521</v>
      </c>
      <c r="F30227" t="s">
        <v>33522</v>
      </c>
    </row>
    <row r="30228" spans="1:6" x14ac:dyDescent="0.2">
      <c r="A30228" t="s">
        <v>31410</v>
      </c>
      <c r="B30228" t="s">
        <v>45485</v>
      </c>
      <c r="C30228" t="s">
        <v>45486</v>
      </c>
      <c r="D30228" t="s">
        <v>45566</v>
      </c>
      <c r="E30228" t="s">
        <v>45567</v>
      </c>
      <c r="F30228" t="s">
        <v>45568</v>
      </c>
    </row>
    <row r="30229" spans="1:6" x14ac:dyDescent="0.2">
      <c r="A30229" t="s">
        <v>31410</v>
      </c>
      <c r="B30229" t="s">
        <v>45485</v>
      </c>
      <c r="C30229" t="s">
        <v>45486</v>
      </c>
      <c r="D30229" t="s">
        <v>32448</v>
      </c>
      <c r="E30229" t="s">
        <v>32449</v>
      </c>
      <c r="F30229" t="s">
        <v>32450</v>
      </c>
    </row>
    <row r="30230" spans="1:6" x14ac:dyDescent="0.2">
      <c r="A30230" t="s">
        <v>31410</v>
      </c>
      <c r="B30230" t="s">
        <v>45485</v>
      </c>
      <c r="C30230" t="s">
        <v>45486</v>
      </c>
      <c r="D30230" t="s">
        <v>45569</v>
      </c>
      <c r="E30230" t="s">
        <v>45570</v>
      </c>
      <c r="F30230" t="s">
        <v>45571</v>
      </c>
    </row>
    <row r="30231" spans="1:6" x14ac:dyDescent="0.2">
      <c r="A30231" t="s">
        <v>31410</v>
      </c>
      <c r="B30231" t="s">
        <v>45485</v>
      </c>
      <c r="C30231" t="s">
        <v>45486</v>
      </c>
      <c r="D30231" t="s">
        <v>933</v>
      </c>
      <c r="E30231" t="s">
        <v>934</v>
      </c>
      <c r="F30231" t="s">
        <v>935</v>
      </c>
    </row>
    <row r="30232" spans="1:6" x14ac:dyDescent="0.2">
      <c r="A30232" t="s">
        <v>31410</v>
      </c>
      <c r="B30232" t="s">
        <v>45485</v>
      </c>
      <c r="C30232" t="s">
        <v>45486</v>
      </c>
      <c r="D30232" t="s">
        <v>45572</v>
      </c>
      <c r="E30232" t="s">
        <v>45573</v>
      </c>
      <c r="F30232" t="s">
        <v>45574</v>
      </c>
    </row>
    <row r="30233" spans="1:6" x14ac:dyDescent="0.2">
      <c r="A30233" t="s">
        <v>31410</v>
      </c>
      <c r="B30233" t="s">
        <v>45485</v>
      </c>
      <c r="C30233" t="s">
        <v>45486</v>
      </c>
      <c r="D30233" t="s">
        <v>22978</v>
      </c>
      <c r="E30233" t="s">
        <v>22979</v>
      </c>
      <c r="F30233" t="s">
        <v>22980</v>
      </c>
    </row>
    <row r="30234" spans="1:6" x14ac:dyDescent="0.2">
      <c r="A30234" t="s">
        <v>31410</v>
      </c>
      <c r="B30234" t="s">
        <v>45485</v>
      </c>
      <c r="C30234" t="s">
        <v>45486</v>
      </c>
      <c r="D30234" t="s">
        <v>13142</v>
      </c>
      <c r="E30234" t="s">
        <v>13143</v>
      </c>
      <c r="F30234" t="s">
        <v>45575</v>
      </c>
    </row>
    <row r="30235" spans="1:6" x14ac:dyDescent="0.2">
      <c r="A30235" t="s">
        <v>31410</v>
      </c>
      <c r="B30235" t="s">
        <v>45485</v>
      </c>
      <c r="C30235" t="s">
        <v>45486</v>
      </c>
      <c r="D30235" t="s">
        <v>34914</v>
      </c>
      <c r="E30235" t="s">
        <v>34915</v>
      </c>
      <c r="F30235" t="s">
        <v>45576</v>
      </c>
    </row>
    <row r="30236" spans="1:6" x14ac:dyDescent="0.2">
      <c r="A30236" t="s">
        <v>31410</v>
      </c>
      <c r="B30236" t="s">
        <v>45485</v>
      </c>
      <c r="C30236" t="s">
        <v>45486</v>
      </c>
      <c r="D30236" t="s">
        <v>1335</v>
      </c>
      <c r="E30236" t="s">
        <v>1336</v>
      </c>
      <c r="F30236" t="s">
        <v>1337</v>
      </c>
    </row>
    <row r="30237" spans="1:6" x14ac:dyDescent="0.2">
      <c r="A30237" t="s">
        <v>31410</v>
      </c>
      <c r="B30237" t="s">
        <v>45485</v>
      </c>
      <c r="C30237" t="s">
        <v>45486</v>
      </c>
      <c r="D30237" t="s">
        <v>45577</v>
      </c>
      <c r="E30237" t="s">
        <v>45578</v>
      </c>
      <c r="F30237" t="s">
        <v>45579</v>
      </c>
    </row>
    <row r="30238" spans="1:6" x14ac:dyDescent="0.2">
      <c r="A30238" t="s">
        <v>31410</v>
      </c>
      <c r="B30238" t="s">
        <v>45485</v>
      </c>
      <c r="C30238" t="s">
        <v>45486</v>
      </c>
      <c r="D30238" t="s">
        <v>35475</v>
      </c>
      <c r="E30238" t="s">
        <v>35476</v>
      </c>
      <c r="F30238" t="s">
        <v>45580</v>
      </c>
    </row>
    <row r="30239" spans="1:6" x14ac:dyDescent="0.2">
      <c r="A30239" t="s">
        <v>31410</v>
      </c>
      <c r="B30239" t="s">
        <v>45485</v>
      </c>
      <c r="C30239" t="s">
        <v>45486</v>
      </c>
      <c r="D30239" t="s">
        <v>34927</v>
      </c>
      <c r="E30239" t="s">
        <v>34928</v>
      </c>
      <c r="F30239" t="s">
        <v>34929</v>
      </c>
    </row>
    <row r="30240" spans="1:6" x14ac:dyDescent="0.2">
      <c r="A30240" t="s">
        <v>31410</v>
      </c>
      <c r="B30240" t="s">
        <v>45485</v>
      </c>
      <c r="C30240" t="s">
        <v>45486</v>
      </c>
      <c r="D30240" t="s">
        <v>45581</v>
      </c>
      <c r="E30240" t="s">
        <v>45582</v>
      </c>
      <c r="F30240" t="s">
        <v>45583</v>
      </c>
    </row>
    <row r="30241" spans="1:6" x14ac:dyDescent="0.2">
      <c r="A30241" t="s">
        <v>31410</v>
      </c>
      <c r="B30241" t="s">
        <v>45485</v>
      </c>
      <c r="C30241" t="s">
        <v>45486</v>
      </c>
      <c r="D30241" t="s">
        <v>45584</v>
      </c>
      <c r="E30241" t="s">
        <v>45585</v>
      </c>
      <c r="F30241" t="s">
        <v>45586</v>
      </c>
    </row>
    <row r="30242" spans="1:6" x14ac:dyDescent="0.2">
      <c r="A30242" t="s">
        <v>31410</v>
      </c>
      <c r="B30242" t="s">
        <v>45485</v>
      </c>
      <c r="C30242" t="s">
        <v>45486</v>
      </c>
      <c r="D30242" t="s">
        <v>45587</v>
      </c>
      <c r="E30242" t="s">
        <v>45588</v>
      </c>
      <c r="F30242" t="s">
        <v>45589</v>
      </c>
    </row>
    <row r="30243" spans="1:6" x14ac:dyDescent="0.2">
      <c r="A30243" t="s">
        <v>31410</v>
      </c>
      <c r="B30243" t="s">
        <v>45485</v>
      </c>
      <c r="C30243" t="s">
        <v>45486</v>
      </c>
      <c r="D30243" t="s">
        <v>33549</v>
      </c>
      <c r="E30243" t="s">
        <v>33550</v>
      </c>
      <c r="F30243" t="s">
        <v>33551</v>
      </c>
    </row>
    <row r="30244" spans="1:6" x14ac:dyDescent="0.2">
      <c r="A30244" t="s">
        <v>31410</v>
      </c>
      <c r="B30244" t="s">
        <v>45485</v>
      </c>
      <c r="C30244" t="s">
        <v>45486</v>
      </c>
      <c r="D30244" t="s">
        <v>24292</v>
      </c>
      <c r="E30244" t="s">
        <v>24293</v>
      </c>
      <c r="F30244" t="s">
        <v>45590</v>
      </c>
    </row>
    <row r="30245" spans="1:6" x14ac:dyDescent="0.2">
      <c r="A30245" t="s">
        <v>31410</v>
      </c>
      <c r="B30245" t="s">
        <v>45485</v>
      </c>
      <c r="C30245" t="s">
        <v>45486</v>
      </c>
      <c r="D30245" t="s">
        <v>6709</v>
      </c>
      <c r="E30245" t="s">
        <v>6710</v>
      </c>
      <c r="F30245" t="s">
        <v>6711</v>
      </c>
    </row>
    <row r="30246" spans="1:6" x14ac:dyDescent="0.2">
      <c r="A30246" t="s">
        <v>31410</v>
      </c>
      <c r="B30246" t="s">
        <v>45485</v>
      </c>
      <c r="C30246" t="s">
        <v>45486</v>
      </c>
      <c r="D30246" t="s">
        <v>21092</v>
      </c>
      <c r="E30246" t="s">
        <v>21093</v>
      </c>
      <c r="F30246" t="s">
        <v>21094</v>
      </c>
    </row>
    <row r="30247" spans="1:6" x14ac:dyDescent="0.2">
      <c r="A30247" t="s">
        <v>31410</v>
      </c>
      <c r="B30247" t="s">
        <v>45485</v>
      </c>
      <c r="C30247" t="s">
        <v>45486</v>
      </c>
      <c r="D30247" t="s">
        <v>45591</v>
      </c>
      <c r="E30247" t="s">
        <v>45592</v>
      </c>
      <c r="F30247" t="s">
        <v>45593</v>
      </c>
    </row>
    <row r="30248" spans="1:6" x14ac:dyDescent="0.2">
      <c r="A30248" t="s">
        <v>31410</v>
      </c>
      <c r="B30248" t="s">
        <v>45485</v>
      </c>
      <c r="C30248" t="s">
        <v>45486</v>
      </c>
      <c r="D30248" t="s">
        <v>35481</v>
      </c>
      <c r="E30248" t="s">
        <v>35482</v>
      </c>
      <c r="F30248" t="s">
        <v>35483</v>
      </c>
    </row>
    <row r="30249" spans="1:6" x14ac:dyDescent="0.2">
      <c r="A30249" t="s">
        <v>31410</v>
      </c>
      <c r="B30249" t="s">
        <v>45485</v>
      </c>
      <c r="C30249" t="s">
        <v>45486</v>
      </c>
      <c r="D30249" t="s">
        <v>34945</v>
      </c>
      <c r="E30249" t="s">
        <v>34946</v>
      </c>
      <c r="F30249" t="s">
        <v>34947</v>
      </c>
    </row>
    <row r="30250" spans="1:6" x14ac:dyDescent="0.2">
      <c r="A30250" t="s">
        <v>31410</v>
      </c>
      <c r="B30250" t="s">
        <v>45485</v>
      </c>
      <c r="C30250" t="s">
        <v>45486</v>
      </c>
      <c r="D30250" t="s">
        <v>45594</v>
      </c>
      <c r="E30250" t="s">
        <v>45595</v>
      </c>
      <c r="F30250" t="s">
        <v>45596</v>
      </c>
    </row>
    <row r="30251" spans="1:6" x14ac:dyDescent="0.2">
      <c r="A30251" t="s">
        <v>31410</v>
      </c>
      <c r="B30251" t="s">
        <v>45485</v>
      </c>
      <c r="C30251" t="s">
        <v>45486</v>
      </c>
      <c r="D30251" t="s">
        <v>45597</v>
      </c>
      <c r="E30251" t="s">
        <v>45598</v>
      </c>
      <c r="F30251" t="s">
        <v>45599</v>
      </c>
    </row>
    <row r="30252" spans="1:6" x14ac:dyDescent="0.2">
      <c r="A30252" t="s">
        <v>31410</v>
      </c>
      <c r="B30252" t="s">
        <v>45485</v>
      </c>
      <c r="C30252" t="s">
        <v>45486</v>
      </c>
      <c r="D30252" t="s">
        <v>45600</v>
      </c>
      <c r="E30252" t="s">
        <v>45601</v>
      </c>
      <c r="F30252" t="s">
        <v>45602</v>
      </c>
    </row>
    <row r="30253" spans="1:6" x14ac:dyDescent="0.2">
      <c r="A30253" t="s">
        <v>31410</v>
      </c>
      <c r="B30253" t="s">
        <v>45485</v>
      </c>
      <c r="C30253" t="s">
        <v>45486</v>
      </c>
      <c r="D30253" t="s">
        <v>45603</v>
      </c>
      <c r="E30253" t="s">
        <v>45604</v>
      </c>
      <c r="F30253" t="s">
        <v>45605</v>
      </c>
    </row>
    <row r="30254" spans="1:6" x14ac:dyDescent="0.2">
      <c r="A30254" t="s">
        <v>31410</v>
      </c>
      <c r="B30254" t="s">
        <v>45485</v>
      </c>
      <c r="C30254" t="s">
        <v>45486</v>
      </c>
      <c r="D30254" t="s">
        <v>11382</v>
      </c>
      <c r="E30254" t="s">
        <v>11383</v>
      </c>
      <c r="F30254" t="s">
        <v>11384</v>
      </c>
    </row>
    <row r="30255" spans="1:6" x14ac:dyDescent="0.2">
      <c r="A30255" t="s">
        <v>31410</v>
      </c>
      <c r="B30255" t="s">
        <v>45485</v>
      </c>
      <c r="C30255" t="s">
        <v>45486</v>
      </c>
      <c r="D30255" t="s">
        <v>12426</v>
      </c>
      <c r="E30255" t="s">
        <v>12427</v>
      </c>
      <c r="F30255" t="s">
        <v>12428</v>
      </c>
    </row>
    <row r="30256" spans="1:6" x14ac:dyDescent="0.2">
      <c r="A30256" t="s">
        <v>31410</v>
      </c>
      <c r="B30256" t="s">
        <v>45485</v>
      </c>
      <c r="C30256" t="s">
        <v>45486</v>
      </c>
      <c r="D30256" t="s">
        <v>45606</v>
      </c>
      <c r="E30256" t="s">
        <v>45607</v>
      </c>
      <c r="F30256" t="s">
        <v>45608</v>
      </c>
    </row>
    <row r="30257" spans="1:6" x14ac:dyDescent="0.2">
      <c r="A30257" t="s">
        <v>31410</v>
      </c>
      <c r="B30257" t="s">
        <v>45485</v>
      </c>
      <c r="C30257" t="s">
        <v>45486</v>
      </c>
      <c r="D30257" t="s">
        <v>42887</v>
      </c>
      <c r="E30257" t="s">
        <v>42888</v>
      </c>
      <c r="F30257" t="s">
        <v>42889</v>
      </c>
    </row>
    <row r="30258" spans="1:6" x14ac:dyDescent="0.2">
      <c r="A30258" t="s">
        <v>31410</v>
      </c>
      <c r="B30258" t="s">
        <v>45485</v>
      </c>
      <c r="C30258" t="s">
        <v>45486</v>
      </c>
      <c r="D30258" t="s">
        <v>34963</v>
      </c>
      <c r="E30258" t="s">
        <v>34964</v>
      </c>
      <c r="F30258" t="s">
        <v>34965</v>
      </c>
    </row>
    <row r="30259" spans="1:6" x14ac:dyDescent="0.2">
      <c r="A30259" t="s">
        <v>31410</v>
      </c>
      <c r="B30259" t="s">
        <v>45485</v>
      </c>
      <c r="C30259" t="s">
        <v>45486</v>
      </c>
      <c r="D30259" t="s">
        <v>45609</v>
      </c>
      <c r="E30259" t="s">
        <v>45610</v>
      </c>
      <c r="F30259" t="s">
        <v>45611</v>
      </c>
    </row>
    <row r="30260" spans="1:6" x14ac:dyDescent="0.2">
      <c r="A30260" t="s">
        <v>31410</v>
      </c>
      <c r="B30260" t="s">
        <v>45485</v>
      </c>
      <c r="C30260" t="s">
        <v>45486</v>
      </c>
      <c r="D30260" t="s">
        <v>32489</v>
      </c>
      <c r="E30260" t="s">
        <v>32490</v>
      </c>
      <c r="F30260" t="s">
        <v>32491</v>
      </c>
    </row>
    <row r="30261" spans="1:6" x14ac:dyDescent="0.2">
      <c r="A30261" t="s">
        <v>31410</v>
      </c>
      <c r="B30261" t="s">
        <v>45485</v>
      </c>
      <c r="C30261" t="s">
        <v>45486</v>
      </c>
      <c r="D30261" t="s">
        <v>45612</v>
      </c>
      <c r="E30261" t="s">
        <v>45613</v>
      </c>
      <c r="F30261" t="s">
        <v>45614</v>
      </c>
    </row>
    <row r="30262" spans="1:6" x14ac:dyDescent="0.2">
      <c r="A30262" t="s">
        <v>31410</v>
      </c>
      <c r="B30262" t="s">
        <v>45485</v>
      </c>
      <c r="C30262" t="s">
        <v>45486</v>
      </c>
      <c r="D30262" t="s">
        <v>34972</v>
      </c>
      <c r="E30262" t="s">
        <v>34973</v>
      </c>
      <c r="F30262" t="s">
        <v>38607</v>
      </c>
    </row>
    <row r="30263" spans="1:6" x14ac:dyDescent="0.2">
      <c r="A30263" t="s">
        <v>31410</v>
      </c>
      <c r="B30263" t="s">
        <v>45485</v>
      </c>
      <c r="C30263" t="s">
        <v>45486</v>
      </c>
      <c r="D30263" t="s">
        <v>24295</v>
      </c>
      <c r="E30263" t="s">
        <v>24296</v>
      </c>
      <c r="F30263" t="s">
        <v>24297</v>
      </c>
    </row>
    <row r="30264" spans="1:6" x14ac:dyDescent="0.2">
      <c r="A30264" t="s">
        <v>31410</v>
      </c>
      <c r="B30264" t="s">
        <v>45485</v>
      </c>
      <c r="C30264" t="s">
        <v>45486</v>
      </c>
      <c r="D30264" t="s">
        <v>44666</v>
      </c>
      <c r="E30264" t="s">
        <v>44667</v>
      </c>
      <c r="F30264" t="s">
        <v>44668</v>
      </c>
    </row>
    <row r="30265" spans="1:6" x14ac:dyDescent="0.2">
      <c r="A30265" t="s">
        <v>31410</v>
      </c>
      <c r="B30265" t="s">
        <v>45485</v>
      </c>
      <c r="C30265" t="s">
        <v>45486</v>
      </c>
      <c r="D30265" t="s">
        <v>34982</v>
      </c>
      <c r="E30265" t="s">
        <v>34983</v>
      </c>
      <c r="F30265" t="s">
        <v>34984</v>
      </c>
    </row>
    <row r="30266" spans="1:6" x14ac:dyDescent="0.2">
      <c r="A30266" t="s">
        <v>31410</v>
      </c>
      <c r="B30266" t="s">
        <v>45485</v>
      </c>
      <c r="C30266" t="s">
        <v>45486</v>
      </c>
      <c r="D30266" t="s">
        <v>45615</v>
      </c>
      <c r="E30266" t="s">
        <v>45616</v>
      </c>
      <c r="F30266" t="s">
        <v>45617</v>
      </c>
    </row>
    <row r="30267" spans="1:6" x14ac:dyDescent="0.2">
      <c r="A30267" t="s">
        <v>31410</v>
      </c>
      <c r="B30267" t="s">
        <v>45485</v>
      </c>
      <c r="C30267" t="s">
        <v>45486</v>
      </c>
      <c r="D30267" t="s">
        <v>45618</v>
      </c>
      <c r="E30267" t="s">
        <v>45619</v>
      </c>
      <c r="F30267" t="s">
        <v>45620</v>
      </c>
    </row>
    <row r="30268" spans="1:6" x14ac:dyDescent="0.2">
      <c r="A30268" t="s">
        <v>31410</v>
      </c>
      <c r="B30268" t="s">
        <v>45485</v>
      </c>
      <c r="C30268" t="s">
        <v>45486</v>
      </c>
      <c r="D30268" t="s">
        <v>12429</v>
      </c>
      <c r="E30268" t="s">
        <v>12430</v>
      </c>
      <c r="F30268" t="s">
        <v>12431</v>
      </c>
    </row>
    <row r="30269" spans="1:6" x14ac:dyDescent="0.2">
      <c r="A30269" t="s">
        <v>31410</v>
      </c>
      <c r="B30269" t="s">
        <v>45485</v>
      </c>
      <c r="C30269" t="s">
        <v>45486</v>
      </c>
      <c r="D30269" t="s">
        <v>45621</v>
      </c>
      <c r="E30269" t="s">
        <v>45622</v>
      </c>
      <c r="F30269" t="s">
        <v>45623</v>
      </c>
    </row>
    <row r="30270" spans="1:6" x14ac:dyDescent="0.2">
      <c r="A30270" t="s">
        <v>31410</v>
      </c>
      <c r="B30270" t="s">
        <v>45485</v>
      </c>
      <c r="C30270" t="s">
        <v>45486</v>
      </c>
      <c r="D30270" t="s">
        <v>45624</v>
      </c>
      <c r="E30270" t="s">
        <v>45625</v>
      </c>
      <c r="F30270" t="s">
        <v>45626</v>
      </c>
    </row>
    <row r="30271" spans="1:6" x14ac:dyDescent="0.2">
      <c r="A30271" t="s">
        <v>31410</v>
      </c>
      <c r="B30271" t="s">
        <v>45485</v>
      </c>
      <c r="C30271" t="s">
        <v>45486</v>
      </c>
      <c r="D30271" t="s">
        <v>45627</v>
      </c>
      <c r="E30271" t="s">
        <v>45628</v>
      </c>
      <c r="F30271" t="s">
        <v>45629</v>
      </c>
    </row>
    <row r="30272" spans="1:6" x14ac:dyDescent="0.2">
      <c r="A30272" t="s">
        <v>31410</v>
      </c>
      <c r="B30272" t="s">
        <v>45485</v>
      </c>
      <c r="C30272" t="s">
        <v>45486</v>
      </c>
      <c r="D30272" t="s">
        <v>45630</v>
      </c>
      <c r="E30272" t="s">
        <v>45631</v>
      </c>
      <c r="F30272" t="s">
        <v>45632</v>
      </c>
    </row>
    <row r="30273" spans="1:6" x14ac:dyDescent="0.2">
      <c r="A30273" t="s">
        <v>31410</v>
      </c>
      <c r="B30273" t="s">
        <v>45485</v>
      </c>
      <c r="C30273" t="s">
        <v>45486</v>
      </c>
      <c r="D30273" t="s">
        <v>45633</v>
      </c>
      <c r="E30273" t="s">
        <v>45634</v>
      </c>
      <c r="F30273" t="s">
        <v>45635</v>
      </c>
    </row>
    <row r="30274" spans="1:6" x14ac:dyDescent="0.2">
      <c r="A30274" t="s">
        <v>31410</v>
      </c>
      <c r="B30274" t="s">
        <v>45485</v>
      </c>
      <c r="C30274" t="s">
        <v>45486</v>
      </c>
      <c r="D30274" t="s">
        <v>6724</v>
      </c>
      <c r="E30274" t="s">
        <v>6725</v>
      </c>
      <c r="F30274" t="s">
        <v>6726</v>
      </c>
    </row>
    <row r="30275" spans="1:6" x14ac:dyDescent="0.2">
      <c r="A30275" t="s">
        <v>31410</v>
      </c>
      <c r="B30275" t="s">
        <v>45485</v>
      </c>
      <c r="C30275" t="s">
        <v>45486</v>
      </c>
      <c r="D30275" t="s">
        <v>45636</v>
      </c>
      <c r="E30275" t="s">
        <v>45637</v>
      </c>
      <c r="F30275" t="s">
        <v>45638</v>
      </c>
    </row>
    <row r="30276" spans="1:6" x14ac:dyDescent="0.2">
      <c r="A30276" t="s">
        <v>31410</v>
      </c>
      <c r="B30276" t="s">
        <v>45485</v>
      </c>
      <c r="C30276" t="s">
        <v>45486</v>
      </c>
      <c r="D30276" t="s">
        <v>24629</v>
      </c>
      <c r="E30276" t="s">
        <v>24630</v>
      </c>
      <c r="F30276" t="s">
        <v>24631</v>
      </c>
    </row>
    <row r="30277" spans="1:6" x14ac:dyDescent="0.2">
      <c r="A30277" t="s">
        <v>31410</v>
      </c>
      <c r="B30277" t="s">
        <v>45485</v>
      </c>
      <c r="C30277" t="s">
        <v>45486</v>
      </c>
      <c r="D30277" t="s">
        <v>45639</v>
      </c>
      <c r="E30277" t="s">
        <v>45640</v>
      </c>
      <c r="F30277" t="s">
        <v>45641</v>
      </c>
    </row>
    <row r="30278" spans="1:6" x14ac:dyDescent="0.2">
      <c r="A30278" t="s">
        <v>31410</v>
      </c>
      <c r="B30278" t="s">
        <v>45485</v>
      </c>
      <c r="C30278" t="s">
        <v>45486</v>
      </c>
      <c r="D30278" t="s">
        <v>45642</v>
      </c>
      <c r="E30278" t="s">
        <v>45643</v>
      </c>
      <c r="F30278" t="s">
        <v>45644</v>
      </c>
    </row>
    <row r="30279" spans="1:6" x14ac:dyDescent="0.2">
      <c r="A30279" t="s">
        <v>31410</v>
      </c>
      <c r="B30279" t="s">
        <v>45485</v>
      </c>
      <c r="C30279" t="s">
        <v>45486</v>
      </c>
      <c r="D30279" t="s">
        <v>12469</v>
      </c>
      <c r="E30279" t="s">
        <v>12470</v>
      </c>
      <c r="F30279" t="s">
        <v>12471</v>
      </c>
    </row>
    <row r="30280" spans="1:6" x14ac:dyDescent="0.2">
      <c r="A30280" t="s">
        <v>31410</v>
      </c>
      <c r="B30280" t="s">
        <v>45485</v>
      </c>
      <c r="C30280" t="s">
        <v>45486</v>
      </c>
      <c r="D30280" t="s">
        <v>33667</v>
      </c>
      <c r="E30280" t="s">
        <v>33668</v>
      </c>
      <c r="F30280" t="s">
        <v>33669</v>
      </c>
    </row>
    <row r="30281" spans="1:6" x14ac:dyDescent="0.2">
      <c r="A30281" t="s">
        <v>31410</v>
      </c>
      <c r="B30281" t="s">
        <v>45485</v>
      </c>
      <c r="C30281" t="s">
        <v>45486</v>
      </c>
      <c r="D30281" t="s">
        <v>37641</v>
      </c>
      <c r="E30281" t="s">
        <v>37642</v>
      </c>
      <c r="F30281" t="s">
        <v>37643</v>
      </c>
    </row>
    <row r="30282" spans="1:6" x14ac:dyDescent="0.2">
      <c r="A30282" t="s">
        <v>31410</v>
      </c>
      <c r="B30282" t="s">
        <v>45485</v>
      </c>
      <c r="C30282" t="s">
        <v>45486</v>
      </c>
      <c r="D30282" t="s">
        <v>37647</v>
      </c>
      <c r="E30282" t="s">
        <v>37648</v>
      </c>
      <c r="F30282" t="s">
        <v>37649</v>
      </c>
    </row>
    <row r="30283" spans="1:6" x14ac:dyDescent="0.2">
      <c r="A30283" t="s">
        <v>31410</v>
      </c>
      <c r="B30283" t="s">
        <v>45485</v>
      </c>
      <c r="C30283" t="s">
        <v>45486</v>
      </c>
      <c r="D30283" t="s">
        <v>45645</v>
      </c>
      <c r="E30283" t="s">
        <v>45646</v>
      </c>
      <c r="F30283" t="s">
        <v>45647</v>
      </c>
    </row>
    <row r="30284" spans="1:6" x14ac:dyDescent="0.2">
      <c r="A30284" t="s">
        <v>31410</v>
      </c>
      <c r="B30284" t="s">
        <v>45485</v>
      </c>
      <c r="C30284" t="s">
        <v>45486</v>
      </c>
      <c r="D30284" t="s">
        <v>45648</v>
      </c>
      <c r="E30284" t="s">
        <v>45649</v>
      </c>
      <c r="F30284" t="s">
        <v>45650</v>
      </c>
    </row>
    <row r="30285" spans="1:6" x14ac:dyDescent="0.2">
      <c r="A30285" t="s">
        <v>31410</v>
      </c>
      <c r="B30285" t="s">
        <v>45485</v>
      </c>
      <c r="C30285" t="s">
        <v>45486</v>
      </c>
      <c r="D30285" t="s">
        <v>32131</v>
      </c>
      <c r="E30285" t="s">
        <v>32132</v>
      </c>
      <c r="F30285" t="s">
        <v>43472</v>
      </c>
    </row>
    <row r="30286" spans="1:6" x14ac:dyDescent="0.2">
      <c r="A30286" t="s">
        <v>31410</v>
      </c>
      <c r="B30286" t="s">
        <v>45485</v>
      </c>
      <c r="C30286" t="s">
        <v>45486</v>
      </c>
      <c r="D30286" t="s">
        <v>37667</v>
      </c>
      <c r="E30286" t="s">
        <v>37668</v>
      </c>
      <c r="F30286" t="s">
        <v>37669</v>
      </c>
    </row>
    <row r="30287" spans="1:6" x14ac:dyDescent="0.2">
      <c r="A30287" t="s">
        <v>31410</v>
      </c>
      <c r="B30287" t="s">
        <v>45485</v>
      </c>
      <c r="C30287" t="s">
        <v>45486</v>
      </c>
      <c r="D30287" t="s">
        <v>45651</v>
      </c>
      <c r="E30287" t="s">
        <v>45652</v>
      </c>
      <c r="F30287" t="s">
        <v>45653</v>
      </c>
    </row>
    <row r="30288" spans="1:6" x14ac:dyDescent="0.2">
      <c r="A30288" t="s">
        <v>31410</v>
      </c>
      <c r="B30288" t="s">
        <v>45485</v>
      </c>
      <c r="C30288" t="s">
        <v>45486</v>
      </c>
      <c r="D30288" t="s">
        <v>45654</v>
      </c>
      <c r="E30288" t="s">
        <v>45655</v>
      </c>
      <c r="F30288" t="s">
        <v>45656</v>
      </c>
    </row>
    <row r="30289" spans="1:6" x14ac:dyDescent="0.2">
      <c r="A30289" t="s">
        <v>31410</v>
      </c>
      <c r="B30289" t="s">
        <v>45485</v>
      </c>
      <c r="C30289" t="s">
        <v>45486</v>
      </c>
      <c r="D30289" t="s">
        <v>1667</v>
      </c>
      <c r="E30289" t="s">
        <v>1668</v>
      </c>
      <c r="F30289" t="s">
        <v>1669</v>
      </c>
    </row>
    <row r="30290" spans="1:6" x14ac:dyDescent="0.2">
      <c r="A30290" t="s">
        <v>31410</v>
      </c>
      <c r="B30290" t="s">
        <v>45485</v>
      </c>
      <c r="C30290" t="s">
        <v>45486</v>
      </c>
      <c r="D30290" t="s">
        <v>45657</v>
      </c>
      <c r="E30290" t="s">
        <v>45658</v>
      </c>
      <c r="F30290" t="s">
        <v>45659</v>
      </c>
    </row>
    <row r="30291" spans="1:6" x14ac:dyDescent="0.2">
      <c r="A30291" t="s">
        <v>31410</v>
      </c>
      <c r="B30291" t="s">
        <v>45485</v>
      </c>
      <c r="C30291" t="s">
        <v>45486</v>
      </c>
      <c r="D30291" t="s">
        <v>45660</v>
      </c>
      <c r="E30291" t="s">
        <v>45661</v>
      </c>
      <c r="F30291" t="s">
        <v>45662</v>
      </c>
    </row>
    <row r="30292" spans="1:6" x14ac:dyDescent="0.2">
      <c r="A30292" t="s">
        <v>31410</v>
      </c>
      <c r="B30292" t="s">
        <v>45485</v>
      </c>
      <c r="C30292" t="s">
        <v>45486</v>
      </c>
      <c r="D30292" t="s">
        <v>45663</v>
      </c>
      <c r="E30292" t="s">
        <v>45664</v>
      </c>
      <c r="F30292" t="s">
        <v>45665</v>
      </c>
    </row>
    <row r="30293" spans="1:6" x14ac:dyDescent="0.2">
      <c r="A30293" t="s">
        <v>31410</v>
      </c>
      <c r="B30293" t="s">
        <v>45485</v>
      </c>
      <c r="C30293" t="s">
        <v>45486</v>
      </c>
      <c r="D30293" t="s">
        <v>35036</v>
      </c>
      <c r="E30293" t="s">
        <v>35037</v>
      </c>
      <c r="F30293" t="s">
        <v>45666</v>
      </c>
    </row>
    <row r="30294" spans="1:6" x14ac:dyDescent="0.2">
      <c r="A30294" t="s">
        <v>31410</v>
      </c>
      <c r="B30294" t="s">
        <v>45485</v>
      </c>
      <c r="C30294" t="s">
        <v>45486</v>
      </c>
      <c r="D30294" t="s">
        <v>45667</v>
      </c>
      <c r="E30294" t="s">
        <v>45668</v>
      </c>
      <c r="F30294" t="s">
        <v>45669</v>
      </c>
    </row>
    <row r="30295" spans="1:6" x14ac:dyDescent="0.2">
      <c r="A30295" t="s">
        <v>31410</v>
      </c>
      <c r="B30295" t="s">
        <v>45485</v>
      </c>
      <c r="C30295" t="s">
        <v>45486</v>
      </c>
      <c r="D30295" t="s">
        <v>45670</v>
      </c>
      <c r="E30295" t="s">
        <v>45671</v>
      </c>
      <c r="F30295" t="s">
        <v>45672</v>
      </c>
    </row>
    <row r="30296" spans="1:6" x14ac:dyDescent="0.2">
      <c r="A30296" t="s">
        <v>31410</v>
      </c>
      <c r="B30296" t="s">
        <v>45485</v>
      </c>
      <c r="C30296" t="s">
        <v>45486</v>
      </c>
      <c r="D30296" t="s">
        <v>45673</v>
      </c>
      <c r="E30296" t="s">
        <v>45674</v>
      </c>
      <c r="F30296" t="s">
        <v>45675</v>
      </c>
    </row>
    <row r="30297" spans="1:6" x14ac:dyDescent="0.2">
      <c r="A30297" t="s">
        <v>31410</v>
      </c>
      <c r="B30297" t="s">
        <v>45485</v>
      </c>
      <c r="C30297" t="s">
        <v>45486</v>
      </c>
      <c r="D30297" t="s">
        <v>4967</v>
      </c>
      <c r="E30297" t="s">
        <v>4968</v>
      </c>
      <c r="F30297" t="s">
        <v>4969</v>
      </c>
    </row>
    <row r="30298" spans="1:6" x14ac:dyDescent="0.2">
      <c r="A30298" t="s">
        <v>31410</v>
      </c>
      <c r="B30298" t="s">
        <v>45485</v>
      </c>
      <c r="C30298" t="s">
        <v>45486</v>
      </c>
      <c r="D30298" t="s">
        <v>4967</v>
      </c>
      <c r="E30298" t="s">
        <v>4968</v>
      </c>
      <c r="F30298" t="s">
        <v>4969</v>
      </c>
    </row>
    <row r="30299" spans="1:6" x14ac:dyDescent="0.2">
      <c r="A30299" t="s">
        <v>31410</v>
      </c>
      <c r="B30299" t="s">
        <v>45485</v>
      </c>
      <c r="C30299" t="s">
        <v>45486</v>
      </c>
      <c r="D30299" t="s">
        <v>39007</v>
      </c>
      <c r="E30299" t="s">
        <v>39008</v>
      </c>
      <c r="F30299" t="s">
        <v>39009</v>
      </c>
    </row>
    <row r="30300" spans="1:6" x14ac:dyDescent="0.2">
      <c r="A30300" t="s">
        <v>31410</v>
      </c>
      <c r="B30300" t="s">
        <v>45485</v>
      </c>
      <c r="C30300" t="s">
        <v>45486</v>
      </c>
      <c r="D30300" t="s">
        <v>45676</v>
      </c>
      <c r="E30300" t="s">
        <v>45677</v>
      </c>
      <c r="F30300" t="s">
        <v>45678</v>
      </c>
    </row>
    <row r="30301" spans="1:6" x14ac:dyDescent="0.2">
      <c r="A30301" t="s">
        <v>31410</v>
      </c>
      <c r="B30301" t="s">
        <v>45485</v>
      </c>
      <c r="C30301" t="s">
        <v>45486</v>
      </c>
      <c r="D30301" t="s">
        <v>21168</v>
      </c>
      <c r="E30301" t="s">
        <v>21169</v>
      </c>
      <c r="F30301" t="s">
        <v>21170</v>
      </c>
    </row>
    <row r="30302" spans="1:6" x14ac:dyDescent="0.2">
      <c r="A30302" t="s">
        <v>31410</v>
      </c>
      <c r="B30302" t="s">
        <v>45485</v>
      </c>
      <c r="C30302" t="s">
        <v>45486</v>
      </c>
      <c r="D30302" t="s">
        <v>33704</v>
      </c>
      <c r="E30302" t="s">
        <v>33705</v>
      </c>
      <c r="F30302" t="s">
        <v>45679</v>
      </c>
    </row>
    <row r="30303" spans="1:6" x14ac:dyDescent="0.2">
      <c r="A30303" t="s">
        <v>31410</v>
      </c>
      <c r="B30303" t="s">
        <v>45485</v>
      </c>
      <c r="C30303" t="s">
        <v>45486</v>
      </c>
      <c r="D30303" t="s">
        <v>45680</v>
      </c>
      <c r="E30303" t="s">
        <v>45681</v>
      </c>
      <c r="F30303" t="s">
        <v>45682</v>
      </c>
    </row>
    <row r="30304" spans="1:6" x14ac:dyDescent="0.2">
      <c r="A30304" t="s">
        <v>31410</v>
      </c>
      <c r="B30304" t="s">
        <v>45485</v>
      </c>
      <c r="C30304" t="s">
        <v>45486</v>
      </c>
      <c r="D30304" t="s">
        <v>45683</v>
      </c>
      <c r="E30304" t="s">
        <v>45684</v>
      </c>
      <c r="F30304" t="s">
        <v>45685</v>
      </c>
    </row>
    <row r="30305" spans="1:6" x14ac:dyDescent="0.2">
      <c r="A30305" t="s">
        <v>31410</v>
      </c>
      <c r="B30305" t="s">
        <v>45485</v>
      </c>
      <c r="C30305" t="s">
        <v>45486</v>
      </c>
      <c r="D30305" t="s">
        <v>21177</v>
      </c>
      <c r="E30305" t="s">
        <v>21178</v>
      </c>
      <c r="F30305" t="s">
        <v>21179</v>
      </c>
    </row>
    <row r="30306" spans="1:6" x14ac:dyDescent="0.2">
      <c r="A30306" t="s">
        <v>31410</v>
      </c>
      <c r="B30306" t="s">
        <v>45485</v>
      </c>
      <c r="C30306" t="s">
        <v>45486</v>
      </c>
      <c r="D30306" t="s">
        <v>45686</v>
      </c>
      <c r="E30306" t="s">
        <v>45687</v>
      </c>
      <c r="F30306" t="s">
        <v>45688</v>
      </c>
    </row>
    <row r="30307" spans="1:6" x14ac:dyDescent="0.2">
      <c r="A30307" t="s">
        <v>31410</v>
      </c>
      <c r="B30307" t="s">
        <v>45485</v>
      </c>
      <c r="C30307" t="s">
        <v>45486</v>
      </c>
      <c r="D30307" t="s">
        <v>45689</v>
      </c>
      <c r="E30307" t="s">
        <v>45690</v>
      </c>
      <c r="F30307" t="s">
        <v>45691</v>
      </c>
    </row>
    <row r="30308" spans="1:6" x14ac:dyDescent="0.2">
      <c r="A30308" t="s">
        <v>31410</v>
      </c>
      <c r="B30308" t="s">
        <v>45485</v>
      </c>
      <c r="C30308" t="s">
        <v>45486</v>
      </c>
      <c r="D30308" t="s">
        <v>45692</v>
      </c>
      <c r="E30308" t="s">
        <v>45693</v>
      </c>
      <c r="F30308" t="s">
        <v>45694</v>
      </c>
    </row>
    <row r="30309" spans="1:6" x14ac:dyDescent="0.2">
      <c r="A30309" t="s">
        <v>31410</v>
      </c>
      <c r="B30309" t="s">
        <v>45485</v>
      </c>
      <c r="C30309" t="s">
        <v>45486</v>
      </c>
      <c r="D30309" t="s">
        <v>36111</v>
      </c>
      <c r="E30309" t="s">
        <v>36112</v>
      </c>
      <c r="F30309" t="s">
        <v>36113</v>
      </c>
    </row>
    <row r="30310" spans="1:6" x14ac:dyDescent="0.2">
      <c r="A30310" t="s">
        <v>31410</v>
      </c>
      <c r="B30310" t="s">
        <v>45485</v>
      </c>
      <c r="C30310" t="s">
        <v>45486</v>
      </c>
      <c r="D30310" t="s">
        <v>31720</v>
      </c>
      <c r="E30310" t="s">
        <v>31721</v>
      </c>
      <c r="F30310" t="s">
        <v>44750</v>
      </c>
    </row>
    <row r="30311" spans="1:6" x14ac:dyDescent="0.2">
      <c r="A30311" t="s">
        <v>31410</v>
      </c>
      <c r="B30311" t="s">
        <v>45485</v>
      </c>
      <c r="C30311" t="s">
        <v>45486</v>
      </c>
      <c r="D30311" t="s">
        <v>45695</v>
      </c>
      <c r="E30311" t="s">
        <v>45696</v>
      </c>
      <c r="F30311" t="s">
        <v>45697</v>
      </c>
    </row>
    <row r="30312" spans="1:6" x14ac:dyDescent="0.2">
      <c r="A30312" t="s">
        <v>31410</v>
      </c>
      <c r="B30312" t="s">
        <v>45485</v>
      </c>
      <c r="C30312" t="s">
        <v>45486</v>
      </c>
      <c r="D30312" t="s">
        <v>42942</v>
      </c>
      <c r="E30312" t="s">
        <v>42943</v>
      </c>
      <c r="F30312" t="s">
        <v>45698</v>
      </c>
    </row>
    <row r="30313" spans="1:6" x14ac:dyDescent="0.2">
      <c r="A30313" t="s">
        <v>31410</v>
      </c>
      <c r="B30313" t="s">
        <v>45485</v>
      </c>
      <c r="C30313" t="s">
        <v>45486</v>
      </c>
      <c r="D30313" t="s">
        <v>43507</v>
      </c>
      <c r="E30313" t="s">
        <v>43508</v>
      </c>
      <c r="F30313" t="s">
        <v>43509</v>
      </c>
    </row>
    <row r="30314" spans="1:6" x14ac:dyDescent="0.2">
      <c r="A30314" t="s">
        <v>31410</v>
      </c>
      <c r="B30314" t="s">
        <v>45485</v>
      </c>
      <c r="C30314" t="s">
        <v>45486</v>
      </c>
      <c r="D30314" t="s">
        <v>45699</v>
      </c>
      <c r="E30314" t="s">
        <v>45700</v>
      </c>
      <c r="F30314" t="s">
        <v>45701</v>
      </c>
    </row>
    <row r="30315" spans="1:6" x14ac:dyDescent="0.2">
      <c r="A30315" t="s">
        <v>31410</v>
      </c>
      <c r="B30315" t="s">
        <v>45485</v>
      </c>
      <c r="C30315" t="s">
        <v>45486</v>
      </c>
      <c r="D30315" t="s">
        <v>45702</v>
      </c>
      <c r="E30315" t="s">
        <v>45703</v>
      </c>
      <c r="F30315" t="s">
        <v>45704</v>
      </c>
    </row>
    <row r="30316" spans="1:6" x14ac:dyDescent="0.2">
      <c r="A30316" t="s">
        <v>31410</v>
      </c>
      <c r="B30316" t="s">
        <v>45485</v>
      </c>
      <c r="C30316" t="s">
        <v>45486</v>
      </c>
      <c r="D30316" t="s">
        <v>45705</v>
      </c>
      <c r="E30316" t="s">
        <v>45706</v>
      </c>
      <c r="F30316" t="s">
        <v>45707</v>
      </c>
    </row>
    <row r="30317" spans="1:6" x14ac:dyDescent="0.2">
      <c r="A30317" t="s">
        <v>31410</v>
      </c>
      <c r="B30317" t="s">
        <v>45485</v>
      </c>
      <c r="C30317" t="s">
        <v>45486</v>
      </c>
      <c r="D30317" t="s">
        <v>35095</v>
      </c>
      <c r="E30317" t="s">
        <v>35096</v>
      </c>
      <c r="F30317" t="s">
        <v>35097</v>
      </c>
    </row>
    <row r="30318" spans="1:6" x14ac:dyDescent="0.2">
      <c r="A30318" t="s">
        <v>31410</v>
      </c>
      <c r="B30318" t="s">
        <v>45485</v>
      </c>
      <c r="C30318" t="s">
        <v>45486</v>
      </c>
      <c r="D30318" t="s">
        <v>45708</v>
      </c>
      <c r="E30318" t="s">
        <v>45709</v>
      </c>
      <c r="F30318" t="s">
        <v>45710</v>
      </c>
    </row>
    <row r="30319" spans="1:6" x14ac:dyDescent="0.2">
      <c r="A30319" t="s">
        <v>31410</v>
      </c>
      <c r="B30319" t="s">
        <v>45485</v>
      </c>
      <c r="C30319" t="s">
        <v>45486</v>
      </c>
      <c r="D30319" t="s">
        <v>42957</v>
      </c>
      <c r="E30319" t="s">
        <v>42958</v>
      </c>
      <c r="F30319" t="s">
        <v>45711</v>
      </c>
    </row>
    <row r="30320" spans="1:6" x14ac:dyDescent="0.2">
      <c r="A30320" t="s">
        <v>31410</v>
      </c>
      <c r="B30320" t="s">
        <v>45485</v>
      </c>
      <c r="C30320" t="s">
        <v>45486</v>
      </c>
      <c r="D30320" t="s">
        <v>45712</v>
      </c>
      <c r="E30320" t="s">
        <v>45713</v>
      </c>
      <c r="F30320" t="s">
        <v>45714</v>
      </c>
    </row>
    <row r="30321" spans="1:6" x14ac:dyDescent="0.2">
      <c r="A30321" t="s">
        <v>31410</v>
      </c>
      <c r="B30321" t="s">
        <v>45485</v>
      </c>
      <c r="C30321" t="s">
        <v>45486</v>
      </c>
      <c r="D30321" t="s">
        <v>45715</v>
      </c>
      <c r="E30321" t="s">
        <v>45716</v>
      </c>
      <c r="F30321" t="s">
        <v>45717</v>
      </c>
    </row>
    <row r="30322" spans="1:6" x14ac:dyDescent="0.2">
      <c r="A30322" t="s">
        <v>31410</v>
      </c>
      <c r="B30322" t="s">
        <v>45485</v>
      </c>
      <c r="C30322" t="s">
        <v>45486</v>
      </c>
      <c r="D30322" t="s">
        <v>45718</v>
      </c>
      <c r="E30322" t="s">
        <v>45719</v>
      </c>
      <c r="F30322" t="s">
        <v>45720</v>
      </c>
    </row>
    <row r="30323" spans="1:6" x14ac:dyDescent="0.2">
      <c r="A30323" t="s">
        <v>31410</v>
      </c>
      <c r="B30323" t="s">
        <v>45485</v>
      </c>
      <c r="C30323" t="s">
        <v>45486</v>
      </c>
      <c r="D30323" t="s">
        <v>45721</v>
      </c>
      <c r="E30323" t="s">
        <v>45722</v>
      </c>
      <c r="F30323" t="s">
        <v>45723</v>
      </c>
    </row>
    <row r="30324" spans="1:6" x14ac:dyDescent="0.2">
      <c r="A30324" t="s">
        <v>31410</v>
      </c>
      <c r="B30324" t="s">
        <v>45485</v>
      </c>
      <c r="C30324" t="s">
        <v>45486</v>
      </c>
      <c r="D30324" t="s">
        <v>33744</v>
      </c>
      <c r="E30324" t="s">
        <v>33745</v>
      </c>
      <c r="F30324" t="s">
        <v>33746</v>
      </c>
    </row>
    <row r="30325" spans="1:6" x14ac:dyDescent="0.2">
      <c r="A30325" t="s">
        <v>31410</v>
      </c>
      <c r="B30325" t="s">
        <v>45485</v>
      </c>
      <c r="C30325" t="s">
        <v>45486</v>
      </c>
      <c r="D30325" t="s">
        <v>24751</v>
      </c>
      <c r="E30325" t="s">
        <v>24752</v>
      </c>
      <c r="F30325" t="s">
        <v>24753</v>
      </c>
    </row>
    <row r="30326" spans="1:6" x14ac:dyDescent="0.2">
      <c r="A30326" t="s">
        <v>31410</v>
      </c>
      <c r="B30326" t="s">
        <v>45485</v>
      </c>
      <c r="C30326" t="s">
        <v>45486</v>
      </c>
      <c r="D30326" t="s">
        <v>35107</v>
      </c>
      <c r="E30326" t="s">
        <v>35108</v>
      </c>
      <c r="F30326" t="s">
        <v>35109</v>
      </c>
    </row>
    <row r="30327" spans="1:6" x14ac:dyDescent="0.2">
      <c r="A30327" t="s">
        <v>31410</v>
      </c>
      <c r="B30327" t="s">
        <v>45485</v>
      </c>
      <c r="C30327" t="s">
        <v>45486</v>
      </c>
      <c r="D30327" t="s">
        <v>45724</v>
      </c>
      <c r="E30327" t="s">
        <v>45725</v>
      </c>
      <c r="F30327" t="s">
        <v>45726</v>
      </c>
    </row>
    <row r="30328" spans="1:6" x14ac:dyDescent="0.2">
      <c r="A30328" t="s">
        <v>31410</v>
      </c>
      <c r="B30328" t="s">
        <v>45485</v>
      </c>
      <c r="C30328" t="s">
        <v>45486</v>
      </c>
      <c r="D30328" t="s">
        <v>7043</v>
      </c>
      <c r="E30328" t="s">
        <v>7044</v>
      </c>
      <c r="F30328" t="s">
        <v>7045</v>
      </c>
    </row>
    <row r="30329" spans="1:6" x14ac:dyDescent="0.2">
      <c r="A30329" t="s">
        <v>31410</v>
      </c>
      <c r="B30329" t="s">
        <v>45485</v>
      </c>
      <c r="C30329" t="s">
        <v>45486</v>
      </c>
      <c r="D30329" t="s">
        <v>45727</v>
      </c>
      <c r="E30329" t="s">
        <v>45728</v>
      </c>
      <c r="F30329" t="s">
        <v>45729</v>
      </c>
    </row>
    <row r="30330" spans="1:6" x14ac:dyDescent="0.2">
      <c r="A30330" t="s">
        <v>31410</v>
      </c>
      <c r="B30330" t="s">
        <v>45485</v>
      </c>
      <c r="C30330" t="s">
        <v>45486</v>
      </c>
      <c r="D30330" t="s">
        <v>45730</v>
      </c>
      <c r="E30330" t="s">
        <v>45731</v>
      </c>
      <c r="F30330" t="s">
        <v>45732</v>
      </c>
    </row>
    <row r="30331" spans="1:6" x14ac:dyDescent="0.2">
      <c r="A30331" t="s">
        <v>31410</v>
      </c>
      <c r="B30331" t="s">
        <v>45485</v>
      </c>
      <c r="C30331" t="s">
        <v>45486</v>
      </c>
      <c r="D30331" t="s">
        <v>45733</v>
      </c>
      <c r="E30331" t="s">
        <v>45734</v>
      </c>
      <c r="F30331" t="s">
        <v>45735</v>
      </c>
    </row>
    <row r="30332" spans="1:6" x14ac:dyDescent="0.2">
      <c r="A30332" t="s">
        <v>31410</v>
      </c>
      <c r="B30332" t="s">
        <v>45485</v>
      </c>
      <c r="C30332" t="s">
        <v>45486</v>
      </c>
      <c r="D30332" t="s">
        <v>45736</v>
      </c>
      <c r="E30332" t="s">
        <v>45737</v>
      </c>
      <c r="F30332" t="s">
        <v>45738</v>
      </c>
    </row>
    <row r="30333" spans="1:6" x14ac:dyDescent="0.2">
      <c r="A30333" t="s">
        <v>31410</v>
      </c>
      <c r="B30333" t="s">
        <v>45485</v>
      </c>
      <c r="C30333" t="s">
        <v>45486</v>
      </c>
      <c r="D30333" t="s">
        <v>12572</v>
      </c>
      <c r="E30333" t="s">
        <v>12573</v>
      </c>
      <c r="F30333" t="s">
        <v>12574</v>
      </c>
    </row>
    <row r="30334" spans="1:6" x14ac:dyDescent="0.2">
      <c r="A30334" t="s">
        <v>31410</v>
      </c>
      <c r="B30334" t="s">
        <v>45485</v>
      </c>
      <c r="C30334" t="s">
        <v>45486</v>
      </c>
      <c r="D30334" t="s">
        <v>45739</v>
      </c>
      <c r="E30334" t="s">
        <v>45740</v>
      </c>
      <c r="F30334" t="s">
        <v>45741</v>
      </c>
    </row>
    <row r="30335" spans="1:6" x14ac:dyDescent="0.2">
      <c r="A30335" t="s">
        <v>31410</v>
      </c>
      <c r="B30335" t="s">
        <v>45485</v>
      </c>
      <c r="C30335" t="s">
        <v>45486</v>
      </c>
      <c r="D30335" t="s">
        <v>45742</v>
      </c>
      <c r="E30335" t="s">
        <v>45743</v>
      </c>
      <c r="F30335" t="s">
        <v>45744</v>
      </c>
    </row>
    <row r="30336" spans="1:6" x14ac:dyDescent="0.2">
      <c r="A30336" t="s">
        <v>31410</v>
      </c>
      <c r="B30336" t="s">
        <v>45485</v>
      </c>
      <c r="C30336" t="s">
        <v>45486</v>
      </c>
      <c r="D30336" t="s">
        <v>45745</v>
      </c>
      <c r="E30336" t="s">
        <v>45746</v>
      </c>
      <c r="F30336" t="s">
        <v>45747</v>
      </c>
    </row>
    <row r="30337" spans="1:6" x14ac:dyDescent="0.2">
      <c r="A30337" t="s">
        <v>31410</v>
      </c>
      <c r="B30337" t="s">
        <v>45485</v>
      </c>
      <c r="C30337" t="s">
        <v>45486</v>
      </c>
      <c r="D30337" t="s">
        <v>45748</v>
      </c>
      <c r="E30337" t="s">
        <v>45749</v>
      </c>
      <c r="F30337" t="s">
        <v>45750</v>
      </c>
    </row>
    <row r="30338" spans="1:6" x14ac:dyDescent="0.2">
      <c r="A30338" t="s">
        <v>31410</v>
      </c>
      <c r="B30338" t="s">
        <v>45485</v>
      </c>
      <c r="C30338" t="s">
        <v>45486</v>
      </c>
      <c r="D30338" t="s">
        <v>45751</v>
      </c>
      <c r="E30338" t="s">
        <v>45752</v>
      </c>
      <c r="F30338" t="s">
        <v>45753</v>
      </c>
    </row>
    <row r="30339" spans="1:6" x14ac:dyDescent="0.2">
      <c r="A30339" t="s">
        <v>31410</v>
      </c>
      <c r="B30339" t="s">
        <v>45485</v>
      </c>
      <c r="C30339" t="s">
        <v>45486</v>
      </c>
      <c r="D30339" t="s">
        <v>35552</v>
      </c>
      <c r="E30339" t="s">
        <v>35553</v>
      </c>
      <c r="F30339" t="s">
        <v>35554</v>
      </c>
    </row>
    <row r="30340" spans="1:6" x14ac:dyDescent="0.2">
      <c r="A30340" t="s">
        <v>31410</v>
      </c>
      <c r="B30340" t="s">
        <v>45485</v>
      </c>
      <c r="C30340" t="s">
        <v>45486</v>
      </c>
      <c r="D30340" t="s">
        <v>35119</v>
      </c>
      <c r="E30340" t="s">
        <v>35120</v>
      </c>
      <c r="F30340" t="s">
        <v>45754</v>
      </c>
    </row>
    <row r="30341" spans="1:6" x14ac:dyDescent="0.2">
      <c r="A30341" t="s">
        <v>31410</v>
      </c>
      <c r="B30341" t="s">
        <v>45485</v>
      </c>
      <c r="C30341" t="s">
        <v>45486</v>
      </c>
      <c r="D30341" t="s">
        <v>1712</v>
      </c>
      <c r="E30341" t="s">
        <v>1713</v>
      </c>
      <c r="F30341" t="s">
        <v>1714</v>
      </c>
    </row>
    <row r="30342" spans="1:6" x14ac:dyDescent="0.2">
      <c r="A30342" t="s">
        <v>31410</v>
      </c>
      <c r="B30342" t="s">
        <v>45485</v>
      </c>
      <c r="C30342" t="s">
        <v>45486</v>
      </c>
      <c r="D30342" t="s">
        <v>36117</v>
      </c>
      <c r="E30342" t="s">
        <v>36118</v>
      </c>
      <c r="F30342" t="s">
        <v>45755</v>
      </c>
    </row>
    <row r="30343" spans="1:6" x14ac:dyDescent="0.2">
      <c r="A30343" t="s">
        <v>31410</v>
      </c>
      <c r="B30343" t="s">
        <v>45485</v>
      </c>
      <c r="C30343" t="s">
        <v>45486</v>
      </c>
      <c r="D30343" t="s">
        <v>45756</v>
      </c>
      <c r="E30343" t="s">
        <v>45757</v>
      </c>
      <c r="F30343" t="s">
        <v>45758</v>
      </c>
    </row>
    <row r="30344" spans="1:6" x14ac:dyDescent="0.2">
      <c r="A30344" t="s">
        <v>31410</v>
      </c>
      <c r="B30344" t="s">
        <v>45485</v>
      </c>
      <c r="C30344" t="s">
        <v>45486</v>
      </c>
      <c r="D30344" t="s">
        <v>20370</v>
      </c>
      <c r="E30344" t="s">
        <v>20371</v>
      </c>
      <c r="F30344" t="s">
        <v>45759</v>
      </c>
    </row>
    <row r="30345" spans="1:6" x14ac:dyDescent="0.2">
      <c r="A30345" t="s">
        <v>31410</v>
      </c>
      <c r="B30345" t="s">
        <v>45485</v>
      </c>
      <c r="C30345" t="s">
        <v>45486</v>
      </c>
      <c r="D30345" t="s">
        <v>44510</v>
      </c>
      <c r="E30345" t="s">
        <v>44511</v>
      </c>
      <c r="F30345" t="s">
        <v>44512</v>
      </c>
    </row>
    <row r="30346" spans="1:6" x14ac:dyDescent="0.2">
      <c r="A30346" t="s">
        <v>31410</v>
      </c>
      <c r="B30346" t="s">
        <v>45485</v>
      </c>
      <c r="C30346" t="s">
        <v>45486</v>
      </c>
      <c r="D30346" t="s">
        <v>23030</v>
      </c>
      <c r="E30346" t="s">
        <v>23031</v>
      </c>
      <c r="F30346" t="s">
        <v>23032</v>
      </c>
    </row>
    <row r="30347" spans="1:6" x14ac:dyDescent="0.2">
      <c r="A30347" t="s">
        <v>31410</v>
      </c>
      <c r="B30347" t="s">
        <v>45485</v>
      </c>
      <c r="C30347" t="s">
        <v>45486</v>
      </c>
      <c r="D30347" t="s">
        <v>45760</v>
      </c>
      <c r="E30347" t="s">
        <v>45761</v>
      </c>
      <c r="F30347" t="s">
        <v>45762</v>
      </c>
    </row>
    <row r="30348" spans="1:6" x14ac:dyDescent="0.2">
      <c r="A30348" t="s">
        <v>31410</v>
      </c>
      <c r="B30348" t="s">
        <v>45485</v>
      </c>
      <c r="C30348" t="s">
        <v>45486</v>
      </c>
      <c r="D30348" t="s">
        <v>21241</v>
      </c>
      <c r="E30348" t="s">
        <v>21242</v>
      </c>
      <c r="F30348" t="s">
        <v>21243</v>
      </c>
    </row>
    <row r="30349" spans="1:6" x14ac:dyDescent="0.2">
      <c r="A30349" t="s">
        <v>31410</v>
      </c>
      <c r="B30349" t="s">
        <v>45485</v>
      </c>
      <c r="C30349" t="s">
        <v>45486</v>
      </c>
      <c r="D30349" t="s">
        <v>45763</v>
      </c>
      <c r="E30349" t="s">
        <v>45764</v>
      </c>
      <c r="F30349" t="s">
        <v>45765</v>
      </c>
    </row>
    <row r="30350" spans="1:6" x14ac:dyDescent="0.2">
      <c r="A30350" t="s">
        <v>31410</v>
      </c>
      <c r="B30350" t="s">
        <v>45485</v>
      </c>
      <c r="C30350" t="s">
        <v>45486</v>
      </c>
      <c r="D30350" t="s">
        <v>45766</v>
      </c>
      <c r="E30350" t="s">
        <v>45767</v>
      </c>
      <c r="F30350" t="s">
        <v>45768</v>
      </c>
    </row>
    <row r="30351" spans="1:6" x14ac:dyDescent="0.2">
      <c r="A30351" t="s">
        <v>31410</v>
      </c>
      <c r="B30351" t="s">
        <v>45485</v>
      </c>
      <c r="C30351" t="s">
        <v>45486</v>
      </c>
      <c r="D30351" t="s">
        <v>45769</v>
      </c>
      <c r="E30351" t="s">
        <v>45770</v>
      </c>
      <c r="F30351" t="s">
        <v>45771</v>
      </c>
    </row>
    <row r="30352" spans="1:6" x14ac:dyDescent="0.2">
      <c r="A30352" t="s">
        <v>31410</v>
      </c>
      <c r="B30352" t="s">
        <v>45485</v>
      </c>
      <c r="C30352" t="s">
        <v>45486</v>
      </c>
      <c r="D30352" t="s">
        <v>45772</v>
      </c>
      <c r="E30352" t="s">
        <v>45773</v>
      </c>
      <c r="F30352" t="s">
        <v>45774</v>
      </c>
    </row>
    <row r="30353" spans="1:6" x14ac:dyDescent="0.2">
      <c r="A30353" t="s">
        <v>31410</v>
      </c>
      <c r="B30353" t="s">
        <v>45485</v>
      </c>
      <c r="C30353" t="s">
        <v>45486</v>
      </c>
      <c r="D30353" t="s">
        <v>45775</v>
      </c>
      <c r="E30353" t="s">
        <v>45776</v>
      </c>
      <c r="F30353" t="s">
        <v>45777</v>
      </c>
    </row>
    <row r="30354" spans="1:6" x14ac:dyDescent="0.2">
      <c r="A30354" t="s">
        <v>31410</v>
      </c>
      <c r="B30354" t="s">
        <v>45485</v>
      </c>
      <c r="C30354" t="s">
        <v>45486</v>
      </c>
      <c r="D30354" t="s">
        <v>10132</v>
      </c>
      <c r="E30354" t="s">
        <v>10133</v>
      </c>
      <c r="F30354" t="s">
        <v>10134</v>
      </c>
    </row>
    <row r="30355" spans="1:6" x14ac:dyDescent="0.2">
      <c r="A30355" t="s">
        <v>31410</v>
      </c>
      <c r="B30355" t="s">
        <v>45485</v>
      </c>
      <c r="C30355" t="s">
        <v>45486</v>
      </c>
      <c r="D30355" t="s">
        <v>44514</v>
      </c>
      <c r="E30355" t="s">
        <v>44515</v>
      </c>
      <c r="F30355" t="s">
        <v>44516</v>
      </c>
    </row>
    <row r="30356" spans="1:6" x14ac:dyDescent="0.2">
      <c r="A30356" t="s">
        <v>31410</v>
      </c>
      <c r="B30356" t="s">
        <v>45485</v>
      </c>
      <c r="C30356" t="s">
        <v>45486</v>
      </c>
      <c r="D30356" t="s">
        <v>12637</v>
      </c>
      <c r="E30356" t="s">
        <v>12638</v>
      </c>
      <c r="F30356" t="s">
        <v>12639</v>
      </c>
    </row>
    <row r="30357" spans="1:6" x14ac:dyDescent="0.2">
      <c r="A30357" t="s">
        <v>31410</v>
      </c>
      <c r="B30357" t="s">
        <v>45485</v>
      </c>
      <c r="C30357" t="s">
        <v>45486</v>
      </c>
      <c r="D30357" t="s">
        <v>45778</v>
      </c>
      <c r="E30357" t="s">
        <v>45779</v>
      </c>
      <c r="F30357" t="s">
        <v>45780</v>
      </c>
    </row>
    <row r="30358" spans="1:6" x14ac:dyDescent="0.2">
      <c r="A30358" t="s">
        <v>31410</v>
      </c>
      <c r="B30358" t="s">
        <v>45485</v>
      </c>
      <c r="C30358" t="s">
        <v>45486</v>
      </c>
      <c r="D30358" t="s">
        <v>45781</v>
      </c>
      <c r="E30358" t="s">
        <v>45782</v>
      </c>
      <c r="F30358" t="s">
        <v>45783</v>
      </c>
    </row>
    <row r="30359" spans="1:6" x14ac:dyDescent="0.2">
      <c r="A30359" t="s">
        <v>31410</v>
      </c>
      <c r="B30359" t="s">
        <v>45485</v>
      </c>
      <c r="C30359" t="s">
        <v>45486</v>
      </c>
      <c r="D30359" t="s">
        <v>35158</v>
      </c>
      <c r="E30359" t="s">
        <v>35159</v>
      </c>
      <c r="F30359" t="s">
        <v>35160</v>
      </c>
    </row>
    <row r="30360" spans="1:6" x14ac:dyDescent="0.2">
      <c r="A30360" t="s">
        <v>31410</v>
      </c>
      <c r="B30360" t="s">
        <v>45485</v>
      </c>
      <c r="C30360" t="s">
        <v>45486</v>
      </c>
      <c r="D30360" t="s">
        <v>43610</v>
      </c>
      <c r="E30360" t="s">
        <v>43611</v>
      </c>
      <c r="F30360" t="s">
        <v>43612</v>
      </c>
    </row>
    <row r="30361" spans="1:6" x14ac:dyDescent="0.2">
      <c r="A30361" t="s">
        <v>31410</v>
      </c>
      <c r="B30361" t="s">
        <v>45485</v>
      </c>
      <c r="C30361" t="s">
        <v>45486</v>
      </c>
      <c r="D30361" t="s">
        <v>45784</v>
      </c>
      <c r="E30361" t="s">
        <v>45785</v>
      </c>
      <c r="F30361" t="s">
        <v>45786</v>
      </c>
    </row>
    <row r="30362" spans="1:6" x14ac:dyDescent="0.2">
      <c r="A30362" t="s">
        <v>31410</v>
      </c>
      <c r="B30362" t="s">
        <v>45485</v>
      </c>
      <c r="C30362" t="s">
        <v>45486</v>
      </c>
      <c r="D30362" t="s">
        <v>45787</v>
      </c>
      <c r="E30362" t="s">
        <v>45788</v>
      </c>
      <c r="F30362" t="s">
        <v>45789</v>
      </c>
    </row>
    <row r="30363" spans="1:6" x14ac:dyDescent="0.2">
      <c r="A30363" t="s">
        <v>31410</v>
      </c>
      <c r="B30363" t="s">
        <v>45485</v>
      </c>
      <c r="C30363" t="s">
        <v>45486</v>
      </c>
      <c r="D30363" t="s">
        <v>21820</v>
      </c>
      <c r="E30363" t="s">
        <v>21821</v>
      </c>
      <c r="F30363" t="s">
        <v>21822</v>
      </c>
    </row>
    <row r="30364" spans="1:6" x14ac:dyDescent="0.2">
      <c r="A30364" t="s">
        <v>31410</v>
      </c>
      <c r="B30364" t="s">
        <v>45485</v>
      </c>
      <c r="C30364" t="s">
        <v>45486</v>
      </c>
      <c r="D30364" t="s">
        <v>37867</v>
      </c>
      <c r="E30364" t="s">
        <v>37868</v>
      </c>
      <c r="F30364" t="s">
        <v>37869</v>
      </c>
    </row>
    <row r="30365" spans="1:6" x14ac:dyDescent="0.2">
      <c r="A30365" t="s">
        <v>31410</v>
      </c>
      <c r="B30365" t="s">
        <v>45485</v>
      </c>
      <c r="C30365" t="s">
        <v>45486</v>
      </c>
      <c r="D30365" t="s">
        <v>45790</v>
      </c>
      <c r="E30365" t="s">
        <v>45791</v>
      </c>
      <c r="F30365" t="s">
        <v>45792</v>
      </c>
    </row>
    <row r="30366" spans="1:6" x14ac:dyDescent="0.2">
      <c r="A30366" t="s">
        <v>31410</v>
      </c>
      <c r="B30366" t="s">
        <v>45485</v>
      </c>
      <c r="C30366" t="s">
        <v>45486</v>
      </c>
      <c r="D30366" t="s">
        <v>45793</v>
      </c>
      <c r="E30366" t="s">
        <v>45794</v>
      </c>
      <c r="F30366" t="s">
        <v>45795</v>
      </c>
    </row>
    <row r="30367" spans="1:6" x14ac:dyDescent="0.2">
      <c r="A30367" t="s">
        <v>31410</v>
      </c>
      <c r="B30367" t="s">
        <v>45485</v>
      </c>
      <c r="C30367" t="s">
        <v>45486</v>
      </c>
      <c r="D30367" t="s">
        <v>35173</v>
      </c>
      <c r="E30367" t="s">
        <v>35174</v>
      </c>
      <c r="F30367" t="s">
        <v>35175</v>
      </c>
    </row>
    <row r="30368" spans="1:6" x14ac:dyDescent="0.2">
      <c r="A30368" t="s">
        <v>31410</v>
      </c>
      <c r="B30368" t="s">
        <v>45485</v>
      </c>
      <c r="C30368" t="s">
        <v>45486</v>
      </c>
      <c r="D30368" t="s">
        <v>14132</v>
      </c>
      <c r="E30368" t="s">
        <v>14133</v>
      </c>
      <c r="F30368" t="s">
        <v>14134</v>
      </c>
    </row>
    <row r="30369" spans="1:6" x14ac:dyDescent="0.2">
      <c r="A30369" t="s">
        <v>31410</v>
      </c>
      <c r="B30369" t="s">
        <v>45485</v>
      </c>
      <c r="C30369" t="s">
        <v>45486</v>
      </c>
      <c r="D30369" t="s">
        <v>35579</v>
      </c>
      <c r="E30369" t="s">
        <v>35580</v>
      </c>
      <c r="F30369" t="s">
        <v>35581</v>
      </c>
    </row>
    <row r="30370" spans="1:6" x14ac:dyDescent="0.2">
      <c r="A30370" t="s">
        <v>31410</v>
      </c>
      <c r="B30370" t="s">
        <v>45485</v>
      </c>
      <c r="C30370" t="s">
        <v>45486</v>
      </c>
      <c r="D30370" t="s">
        <v>45796</v>
      </c>
      <c r="E30370" t="s">
        <v>45797</v>
      </c>
      <c r="F30370" t="s">
        <v>45798</v>
      </c>
    </row>
    <row r="30371" spans="1:6" x14ac:dyDescent="0.2">
      <c r="A30371" t="s">
        <v>31410</v>
      </c>
      <c r="B30371" t="s">
        <v>45485</v>
      </c>
      <c r="C30371" t="s">
        <v>45486</v>
      </c>
      <c r="D30371" t="s">
        <v>45799</v>
      </c>
      <c r="E30371" t="s">
        <v>45800</v>
      </c>
      <c r="F30371" t="s">
        <v>45801</v>
      </c>
    </row>
    <row r="30372" spans="1:6" x14ac:dyDescent="0.2">
      <c r="A30372" t="s">
        <v>31410</v>
      </c>
      <c r="B30372" t="s">
        <v>45485</v>
      </c>
      <c r="C30372" t="s">
        <v>45486</v>
      </c>
      <c r="D30372" t="s">
        <v>45802</v>
      </c>
      <c r="E30372" t="s">
        <v>45803</v>
      </c>
      <c r="F30372" t="s">
        <v>45804</v>
      </c>
    </row>
    <row r="30373" spans="1:6" x14ac:dyDescent="0.2">
      <c r="A30373" t="s">
        <v>31410</v>
      </c>
      <c r="B30373" t="s">
        <v>45485</v>
      </c>
      <c r="C30373" t="s">
        <v>45486</v>
      </c>
      <c r="D30373" t="s">
        <v>1751</v>
      </c>
      <c r="E30373" t="s">
        <v>1752</v>
      </c>
      <c r="F30373" t="s">
        <v>1753</v>
      </c>
    </row>
    <row r="30374" spans="1:6" x14ac:dyDescent="0.2">
      <c r="A30374" t="s">
        <v>31410</v>
      </c>
      <c r="B30374" t="s">
        <v>45485</v>
      </c>
      <c r="C30374" t="s">
        <v>45486</v>
      </c>
      <c r="D30374" t="s">
        <v>32676</v>
      </c>
      <c r="E30374" t="s">
        <v>32677</v>
      </c>
      <c r="F30374" t="s">
        <v>32678</v>
      </c>
    </row>
    <row r="30375" spans="1:6" x14ac:dyDescent="0.2">
      <c r="A30375" t="s">
        <v>31410</v>
      </c>
      <c r="B30375" t="s">
        <v>45485</v>
      </c>
      <c r="C30375" t="s">
        <v>45486</v>
      </c>
      <c r="D30375" t="s">
        <v>1754</v>
      </c>
      <c r="E30375" t="s">
        <v>1755</v>
      </c>
      <c r="F30375" t="s">
        <v>1756</v>
      </c>
    </row>
    <row r="30376" spans="1:6" x14ac:dyDescent="0.2">
      <c r="A30376" t="s">
        <v>31410</v>
      </c>
      <c r="B30376" t="s">
        <v>45485</v>
      </c>
      <c r="C30376" t="s">
        <v>45486</v>
      </c>
      <c r="D30376" t="s">
        <v>35185</v>
      </c>
      <c r="E30376" t="s">
        <v>35186</v>
      </c>
      <c r="F30376" t="s">
        <v>35187</v>
      </c>
    </row>
    <row r="30377" spans="1:6" x14ac:dyDescent="0.2">
      <c r="A30377" t="s">
        <v>31410</v>
      </c>
      <c r="B30377" t="s">
        <v>45485</v>
      </c>
      <c r="C30377" t="s">
        <v>45486</v>
      </c>
      <c r="D30377" t="s">
        <v>45805</v>
      </c>
      <c r="E30377" t="s">
        <v>45806</v>
      </c>
      <c r="F30377" t="s">
        <v>45807</v>
      </c>
    </row>
    <row r="30378" spans="1:6" x14ac:dyDescent="0.2">
      <c r="A30378" t="s">
        <v>31410</v>
      </c>
      <c r="B30378" t="s">
        <v>45485</v>
      </c>
      <c r="C30378" t="s">
        <v>45486</v>
      </c>
      <c r="D30378" t="s">
        <v>44892</v>
      </c>
      <c r="E30378" t="s">
        <v>44893</v>
      </c>
      <c r="F30378" t="s">
        <v>44894</v>
      </c>
    </row>
    <row r="30379" spans="1:6" x14ac:dyDescent="0.2">
      <c r="A30379" t="s">
        <v>31410</v>
      </c>
      <c r="B30379" t="s">
        <v>45485</v>
      </c>
      <c r="C30379" t="s">
        <v>45486</v>
      </c>
      <c r="D30379" t="s">
        <v>45808</v>
      </c>
      <c r="E30379" t="s">
        <v>45809</v>
      </c>
      <c r="F30379" t="s">
        <v>45810</v>
      </c>
    </row>
    <row r="30380" spans="1:6" x14ac:dyDescent="0.2">
      <c r="A30380" t="s">
        <v>31410</v>
      </c>
      <c r="B30380" t="s">
        <v>45485</v>
      </c>
      <c r="C30380" t="s">
        <v>45486</v>
      </c>
      <c r="D30380" t="s">
        <v>45811</v>
      </c>
      <c r="E30380" t="s">
        <v>45812</v>
      </c>
      <c r="F30380" t="s">
        <v>45813</v>
      </c>
    </row>
    <row r="30381" spans="1:6" x14ac:dyDescent="0.2">
      <c r="A30381" t="s">
        <v>31410</v>
      </c>
      <c r="B30381" t="s">
        <v>45485</v>
      </c>
      <c r="C30381" t="s">
        <v>45486</v>
      </c>
      <c r="D30381" t="s">
        <v>35191</v>
      </c>
      <c r="E30381" t="s">
        <v>35192</v>
      </c>
      <c r="F30381" t="s">
        <v>35193</v>
      </c>
    </row>
    <row r="30382" spans="1:6" x14ac:dyDescent="0.2">
      <c r="A30382" t="s">
        <v>31410</v>
      </c>
      <c r="B30382" t="s">
        <v>45485</v>
      </c>
      <c r="C30382" t="s">
        <v>45486</v>
      </c>
      <c r="D30382" t="s">
        <v>45814</v>
      </c>
      <c r="E30382" t="s">
        <v>45815</v>
      </c>
      <c r="F30382" t="s">
        <v>45816</v>
      </c>
    </row>
    <row r="30383" spans="1:6" x14ac:dyDescent="0.2">
      <c r="A30383" t="s">
        <v>31410</v>
      </c>
      <c r="B30383" t="s">
        <v>45485</v>
      </c>
      <c r="C30383" t="s">
        <v>45486</v>
      </c>
      <c r="D30383" t="s">
        <v>45817</v>
      </c>
      <c r="E30383" t="s">
        <v>45818</v>
      </c>
      <c r="F30383" t="s">
        <v>45819</v>
      </c>
    </row>
    <row r="30384" spans="1:6" x14ac:dyDescent="0.2">
      <c r="A30384" t="s">
        <v>31410</v>
      </c>
      <c r="B30384" t="s">
        <v>45485</v>
      </c>
      <c r="C30384" t="s">
        <v>45486</v>
      </c>
      <c r="D30384" t="s">
        <v>1775</v>
      </c>
      <c r="E30384" t="s">
        <v>1776</v>
      </c>
      <c r="F30384" t="s">
        <v>1777</v>
      </c>
    </row>
    <row r="30385" spans="1:6" x14ac:dyDescent="0.2">
      <c r="A30385" t="s">
        <v>31410</v>
      </c>
      <c r="B30385" t="s">
        <v>45485</v>
      </c>
      <c r="C30385" t="s">
        <v>45486</v>
      </c>
      <c r="D30385" t="s">
        <v>45820</v>
      </c>
      <c r="E30385" t="s">
        <v>45821</v>
      </c>
      <c r="F30385" t="s">
        <v>45822</v>
      </c>
    </row>
    <row r="30386" spans="1:6" x14ac:dyDescent="0.2">
      <c r="A30386" t="s">
        <v>31410</v>
      </c>
      <c r="B30386" t="s">
        <v>45485</v>
      </c>
      <c r="C30386" t="s">
        <v>45486</v>
      </c>
      <c r="D30386" t="s">
        <v>45823</v>
      </c>
      <c r="E30386" t="s">
        <v>45824</v>
      </c>
      <c r="F30386" t="s">
        <v>45825</v>
      </c>
    </row>
    <row r="30387" spans="1:6" x14ac:dyDescent="0.2">
      <c r="A30387" t="s">
        <v>31410</v>
      </c>
      <c r="B30387" t="s">
        <v>45485</v>
      </c>
      <c r="C30387" t="s">
        <v>45486</v>
      </c>
      <c r="D30387" t="s">
        <v>35200</v>
      </c>
      <c r="E30387" t="s">
        <v>35201</v>
      </c>
      <c r="F30387" t="s">
        <v>35202</v>
      </c>
    </row>
    <row r="30388" spans="1:6" x14ac:dyDescent="0.2">
      <c r="A30388" t="s">
        <v>31410</v>
      </c>
      <c r="B30388" t="s">
        <v>45485</v>
      </c>
      <c r="C30388" t="s">
        <v>45486</v>
      </c>
      <c r="D30388" t="s">
        <v>45826</v>
      </c>
      <c r="E30388" t="s">
        <v>45827</v>
      </c>
      <c r="F30388" t="s">
        <v>45828</v>
      </c>
    </row>
    <row r="30389" spans="1:6" x14ac:dyDescent="0.2">
      <c r="A30389" t="s">
        <v>31410</v>
      </c>
      <c r="B30389" t="s">
        <v>45485</v>
      </c>
      <c r="C30389" t="s">
        <v>45486</v>
      </c>
      <c r="D30389" t="s">
        <v>45829</v>
      </c>
      <c r="E30389" t="s">
        <v>45830</v>
      </c>
      <c r="F30389" t="s">
        <v>45831</v>
      </c>
    </row>
    <row r="30390" spans="1:6" x14ac:dyDescent="0.2">
      <c r="A30390" t="s">
        <v>31410</v>
      </c>
      <c r="B30390" t="s">
        <v>45485</v>
      </c>
      <c r="C30390" t="s">
        <v>45486</v>
      </c>
      <c r="D30390" t="s">
        <v>45832</v>
      </c>
      <c r="E30390" t="s">
        <v>45833</v>
      </c>
      <c r="F30390" t="s">
        <v>45834</v>
      </c>
    </row>
    <row r="30391" spans="1:6" x14ac:dyDescent="0.2">
      <c r="A30391" t="s">
        <v>31410</v>
      </c>
      <c r="B30391" t="s">
        <v>45485</v>
      </c>
      <c r="C30391" t="s">
        <v>45486</v>
      </c>
      <c r="D30391" t="s">
        <v>35206</v>
      </c>
      <c r="E30391" t="s">
        <v>35207</v>
      </c>
      <c r="F30391" t="s">
        <v>35208</v>
      </c>
    </row>
    <row r="30392" spans="1:6" x14ac:dyDescent="0.2">
      <c r="A30392" t="s">
        <v>31410</v>
      </c>
      <c r="B30392" t="s">
        <v>45485</v>
      </c>
      <c r="C30392" t="s">
        <v>45486</v>
      </c>
      <c r="D30392" t="s">
        <v>45835</v>
      </c>
      <c r="E30392" t="s">
        <v>45836</v>
      </c>
      <c r="F30392" t="s">
        <v>45837</v>
      </c>
    </row>
    <row r="30393" spans="1:6" x14ac:dyDescent="0.2">
      <c r="A30393" t="s">
        <v>31410</v>
      </c>
      <c r="B30393" t="s">
        <v>45485</v>
      </c>
      <c r="C30393" t="s">
        <v>45486</v>
      </c>
      <c r="D30393" t="s">
        <v>45838</v>
      </c>
      <c r="E30393" t="s">
        <v>45839</v>
      </c>
      <c r="F30393" t="s">
        <v>45840</v>
      </c>
    </row>
    <row r="30394" spans="1:6" x14ac:dyDescent="0.2">
      <c r="A30394" t="s">
        <v>31410</v>
      </c>
      <c r="B30394" t="s">
        <v>45485</v>
      </c>
      <c r="C30394" t="s">
        <v>45486</v>
      </c>
      <c r="D30394" t="s">
        <v>21832</v>
      </c>
      <c r="E30394" t="s">
        <v>21833</v>
      </c>
      <c r="F30394" t="s">
        <v>21834</v>
      </c>
    </row>
    <row r="30395" spans="1:6" x14ac:dyDescent="0.2">
      <c r="A30395" t="s">
        <v>31410</v>
      </c>
      <c r="B30395" t="s">
        <v>45485</v>
      </c>
      <c r="C30395" t="s">
        <v>45486</v>
      </c>
      <c r="D30395" t="s">
        <v>45841</v>
      </c>
      <c r="E30395" t="s">
        <v>45842</v>
      </c>
      <c r="F30395" t="s">
        <v>45843</v>
      </c>
    </row>
    <row r="30396" spans="1:6" x14ac:dyDescent="0.2">
      <c r="A30396" t="s">
        <v>31410</v>
      </c>
      <c r="B30396" t="s">
        <v>45485</v>
      </c>
      <c r="C30396" t="s">
        <v>45486</v>
      </c>
      <c r="D30396" t="s">
        <v>45370</v>
      </c>
      <c r="E30396" t="s">
        <v>45371</v>
      </c>
      <c r="F30396" t="s">
        <v>45372</v>
      </c>
    </row>
    <row r="30397" spans="1:6" x14ac:dyDescent="0.2">
      <c r="A30397" t="s">
        <v>31410</v>
      </c>
      <c r="B30397" t="s">
        <v>45485</v>
      </c>
      <c r="C30397" t="s">
        <v>45486</v>
      </c>
      <c r="D30397" t="s">
        <v>4765</v>
      </c>
      <c r="E30397" t="s">
        <v>4766</v>
      </c>
      <c r="F30397" t="s">
        <v>4767</v>
      </c>
    </row>
    <row r="30398" spans="1:6" x14ac:dyDescent="0.2">
      <c r="A30398" t="s">
        <v>31410</v>
      </c>
      <c r="B30398" t="s">
        <v>45485</v>
      </c>
      <c r="C30398" t="s">
        <v>45486</v>
      </c>
      <c r="D30398" t="s">
        <v>45844</v>
      </c>
      <c r="E30398" t="s">
        <v>45845</v>
      </c>
      <c r="F30398" t="s">
        <v>45846</v>
      </c>
    </row>
    <row r="30399" spans="1:6" x14ac:dyDescent="0.2">
      <c r="A30399" t="s">
        <v>31410</v>
      </c>
      <c r="B30399" t="s">
        <v>45485</v>
      </c>
      <c r="C30399" t="s">
        <v>45486</v>
      </c>
      <c r="D30399" t="s">
        <v>45847</v>
      </c>
      <c r="E30399" t="s">
        <v>45848</v>
      </c>
      <c r="F30399" t="s">
        <v>45849</v>
      </c>
    </row>
    <row r="30400" spans="1:6" x14ac:dyDescent="0.2">
      <c r="A30400" t="s">
        <v>31410</v>
      </c>
      <c r="B30400" t="s">
        <v>45485</v>
      </c>
      <c r="C30400" t="s">
        <v>45486</v>
      </c>
      <c r="D30400" t="s">
        <v>35206</v>
      </c>
      <c r="E30400" t="s">
        <v>35207</v>
      </c>
      <c r="F30400" t="s">
        <v>35208</v>
      </c>
    </row>
    <row r="30401" spans="1:6" x14ac:dyDescent="0.2">
      <c r="A30401" t="s">
        <v>31410</v>
      </c>
      <c r="B30401" t="s">
        <v>45485</v>
      </c>
      <c r="C30401" t="s">
        <v>45486</v>
      </c>
      <c r="D30401" t="s">
        <v>45838</v>
      </c>
      <c r="E30401" t="s">
        <v>45839</v>
      </c>
      <c r="F30401" t="s">
        <v>45840</v>
      </c>
    </row>
    <row r="30402" spans="1:6" x14ac:dyDescent="0.2">
      <c r="A30402" t="s">
        <v>31410</v>
      </c>
      <c r="B30402" t="s">
        <v>45485</v>
      </c>
      <c r="C30402" t="s">
        <v>45486</v>
      </c>
      <c r="D30402" t="s">
        <v>21832</v>
      </c>
      <c r="E30402" t="s">
        <v>21833</v>
      </c>
      <c r="F30402" t="s">
        <v>21834</v>
      </c>
    </row>
    <row r="30403" spans="1:6" x14ac:dyDescent="0.2">
      <c r="A30403" t="s">
        <v>31410</v>
      </c>
      <c r="B30403" t="s">
        <v>45485</v>
      </c>
      <c r="C30403" t="s">
        <v>45486</v>
      </c>
      <c r="D30403" t="s">
        <v>45835</v>
      </c>
      <c r="E30403" t="s">
        <v>45836</v>
      </c>
      <c r="F30403" t="s">
        <v>45837</v>
      </c>
    </row>
    <row r="30404" spans="1:6" x14ac:dyDescent="0.2">
      <c r="A30404" t="s">
        <v>31410</v>
      </c>
      <c r="B30404" t="s">
        <v>45485</v>
      </c>
      <c r="C30404" t="s">
        <v>45486</v>
      </c>
      <c r="D30404" t="s">
        <v>4434</v>
      </c>
      <c r="E30404" t="s">
        <v>4435</v>
      </c>
      <c r="F30404" t="s">
        <v>4436</v>
      </c>
    </row>
    <row r="30405" spans="1:6" x14ac:dyDescent="0.2">
      <c r="A30405" t="s">
        <v>31410</v>
      </c>
      <c r="B30405" t="s">
        <v>45485</v>
      </c>
      <c r="C30405" t="s">
        <v>45486</v>
      </c>
      <c r="D30405" t="s">
        <v>45841</v>
      </c>
      <c r="E30405" t="s">
        <v>45842</v>
      </c>
      <c r="F30405" t="s">
        <v>45843</v>
      </c>
    </row>
    <row r="30406" spans="1:6" x14ac:dyDescent="0.2">
      <c r="A30406" t="s">
        <v>31410</v>
      </c>
      <c r="B30406" t="s">
        <v>45485</v>
      </c>
      <c r="C30406" t="s">
        <v>45486</v>
      </c>
      <c r="D30406" t="s">
        <v>33872</v>
      </c>
      <c r="E30406" t="s">
        <v>33873</v>
      </c>
      <c r="F30406" t="s">
        <v>33874</v>
      </c>
    </row>
    <row r="30407" spans="1:6" x14ac:dyDescent="0.2">
      <c r="A30407" t="s">
        <v>31410</v>
      </c>
      <c r="B30407" t="s">
        <v>45485</v>
      </c>
      <c r="C30407" t="s">
        <v>45486</v>
      </c>
      <c r="D30407" t="s">
        <v>12748</v>
      </c>
      <c r="E30407" t="s">
        <v>12749</v>
      </c>
      <c r="F30407" t="s">
        <v>45850</v>
      </c>
    </row>
    <row r="30408" spans="1:6" x14ac:dyDescent="0.2">
      <c r="A30408" t="s">
        <v>31410</v>
      </c>
      <c r="B30408" t="s">
        <v>45485</v>
      </c>
      <c r="C30408" t="s">
        <v>45486</v>
      </c>
      <c r="D30408" t="s">
        <v>45851</v>
      </c>
      <c r="E30408" t="s">
        <v>45852</v>
      </c>
      <c r="F30408" t="s">
        <v>45853</v>
      </c>
    </row>
    <row r="30409" spans="1:6" x14ac:dyDescent="0.2">
      <c r="A30409" t="s">
        <v>31410</v>
      </c>
      <c r="B30409" t="s">
        <v>45485</v>
      </c>
      <c r="C30409" t="s">
        <v>45486</v>
      </c>
      <c r="D30409" t="s">
        <v>45854</v>
      </c>
      <c r="E30409" t="s">
        <v>45855</v>
      </c>
      <c r="F30409" t="s">
        <v>45856</v>
      </c>
    </row>
    <row r="30410" spans="1:6" x14ac:dyDescent="0.2">
      <c r="A30410" t="s">
        <v>31410</v>
      </c>
      <c r="B30410" t="s">
        <v>45485</v>
      </c>
      <c r="C30410" t="s">
        <v>45486</v>
      </c>
      <c r="D30410" t="s">
        <v>12763</v>
      </c>
      <c r="E30410" t="s">
        <v>12764</v>
      </c>
      <c r="F30410" t="s">
        <v>45857</v>
      </c>
    </row>
    <row r="30411" spans="1:6" x14ac:dyDescent="0.2">
      <c r="A30411" t="s">
        <v>31410</v>
      </c>
      <c r="B30411" t="s">
        <v>45485</v>
      </c>
      <c r="C30411" t="s">
        <v>45486</v>
      </c>
      <c r="D30411" t="s">
        <v>45858</v>
      </c>
      <c r="E30411" t="s">
        <v>45859</v>
      </c>
      <c r="F30411" t="s">
        <v>45860</v>
      </c>
    </row>
    <row r="30412" spans="1:6" x14ac:dyDescent="0.2">
      <c r="A30412" t="s">
        <v>31410</v>
      </c>
      <c r="B30412" t="s">
        <v>45485</v>
      </c>
      <c r="C30412" t="s">
        <v>45486</v>
      </c>
      <c r="D30412" t="s">
        <v>45861</v>
      </c>
      <c r="E30412" t="s">
        <v>45862</v>
      </c>
      <c r="F30412" t="s">
        <v>45863</v>
      </c>
    </row>
    <row r="30413" spans="1:6" x14ac:dyDescent="0.2">
      <c r="A30413" t="s">
        <v>31410</v>
      </c>
      <c r="B30413" t="s">
        <v>45485</v>
      </c>
      <c r="C30413" t="s">
        <v>45486</v>
      </c>
      <c r="D30413" t="s">
        <v>10658</v>
      </c>
      <c r="E30413" t="s">
        <v>10659</v>
      </c>
      <c r="F30413" t="s">
        <v>10660</v>
      </c>
    </row>
    <row r="30414" spans="1:6" x14ac:dyDescent="0.2">
      <c r="A30414" t="s">
        <v>31410</v>
      </c>
      <c r="B30414" t="s">
        <v>45485</v>
      </c>
      <c r="C30414" t="s">
        <v>45486</v>
      </c>
      <c r="D30414" t="s">
        <v>45864</v>
      </c>
      <c r="E30414" t="s">
        <v>45865</v>
      </c>
      <c r="F30414" t="s">
        <v>45866</v>
      </c>
    </row>
    <row r="30415" spans="1:6" x14ac:dyDescent="0.2">
      <c r="A30415" t="s">
        <v>31410</v>
      </c>
      <c r="B30415" t="s">
        <v>45485</v>
      </c>
      <c r="C30415" t="s">
        <v>45486</v>
      </c>
      <c r="D30415" t="s">
        <v>44940</v>
      </c>
      <c r="E30415" t="s">
        <v>44941</v>
      </c>
      <c r="F30415" t="s">
        <v>44942</v>
      </c>
    </row>
    <row r="30416" spans="1:6" x14ac:dyDescent="0.2">
      <c r="A30416" t="s">
        <v>31410</v>
      </c>
      <c r="B30416" t="s">
        <v>45485</v>
      </c>
      <c r="C30416" t="s">
        <v>45486</v>
      </c>
      <c r="D30416" t="s">
        <v>45867</v>
      </c>
      <c r="E30416" t="s">
        <v>45868</v>
      </c>
      <c r="F30416" t="s">
        <v>45869</v>
      </c>
    </row>
    <row r="30417" spans="1:6" x14ac:dyDescent="0.2">
      <c r="A30417" t="s">
        <v>31410</v>
      </c>
      <c r="B30417" t="s">
        <v>45485</v>
      </c>
      <c r="C30417" t="s">
        <v>45486</v>
      </c>
      <c r="D30417" t="s">
        <v>45870</v>
      </c>
      <c r="E30417" t="s">
        <v>45871</v>
      </c>
      <c r="F30417" t="s">
        <v>45872</v>
      </c>
    </row>
    <row r="30418" spans="1:6" x14ac:dyDescent="0.2">
      <c r="A30418" t="s">
        <v>31410</v>
      </c>
      <c r="B30418" t="s">
        <v>45485</v>
      </c>
      <c r="C30418" t="s">
        <v>45486</v>
      </c>
      <c r="D30418" t="s">
        <v>45873</v>
      </c>
      <c r="E30418" t="s">
        <v>45874</v>
      </c>
      <c r="F30418" t="s">
        <v>45875</v>
      </c>
    </row>
    <row r="30419" spans="1:6" x14ac:dyDescent="0.2">
      <c r="A30419" t="s">
        <v>31410</v>
      </c>
      <c r="B30419" t="s">
        <v>45485</v>
      </c>
      <c r="C30419" t="s">
        <v>45486</v>
      </c>
      <c r="D30419" t="s">
        <v>33311</v>
      </c>
      <c r="E30419" t="s">
        <v>33312</v>
      </c>
      <c r="F30419" t="s">
        <v>33313</v>
      </c>
    </row>
    <row r="30420" spans="1:6" x14ac:dyDescent="0.2">
      <c r="A30420" t="s">
        <v>31410</v>
      </c>
      <c r="B30420" t="s">
        <v>45485</v>
      </c>
      <c r="C30420" t="s">
        <v>45486</v>
      </c>
      <c r="D30420" t="s">
        <v>8605</v>
      </c>
      <c r="E30420" t="s">
        <v>8606</v>
      </c>
      <c r="F30420" t="s">
        <v>8607</v>
      </c>
    </row>
    <row r="30421" spans="1:6" x14ac:dyDescent="0.2">
      <c r="A30421" t="s">
        <v>31410</v>
      </c>
      <c r="B30421" t="s">
        <v>45485</v>
      </c>
      <c r="C30421" t="s">
        <v>45486</v>
      </c>
      <c r="D30421" t="s">
        <v>1467</v>
      </c>
      <c r="E30421" t="s">
        <v>1468</v>
      </c>
      <c r="F30421" t="s">
        <v>1469</v>
      </c>
    </row>
    <row r="30422" spans="1:6" x14ac:dyDescent="0.2">
      <c r="A30422" t="s">
        <v>31410</v>
      </c>
      <c r="B30422" t="s">
        <v>45485</v>
      </c>
      <c r="C30422" t="s">
        <v>45486</v>
      </c>
      <c r="D30422" t="s">
        <v>33904</v>
      </c>
      <c r="E30422" t="s">
        <v>33905</v>
      </c>
      <c r="F30422" t="s">
        <v>33906</v>
      </c>
    </row>
    <row r="30423" spans="1:6" x14ac:dyDescent="0.2">
      <c r="A30423" t="s">
        <v>31410</v>
      </c>
      <c r="B30423" t="s">
        <v>45485</v>
      </c>
      <c r="C30423" t="s">
        <v>45486</v>
      </c>
      <c r="D30423" t="s">
        <v>35238</v>
      </c>
      <c r="E30423" t="s">
        <v>35239</v>
      </c>
      <c r="F30423" t="s">
        <v>35240</v>
      </c>
    </row>
    <row r="30424" spans="1:6" x14ac:dyDescent="0.2">
      <c r="A30424" t="s">
        <v>31410</v>
      </c>
      <c r="B30424" t="s">
        <v>45485</v>
      </c>
      <c r="C30424" t="s">
        <v>45486</v>
      </c>
      <c r="D30424" t="s">
        <v>45876</v>
      </c>
      <c r="E30424" t="s">
        <v>45877</v>
      </c>
      <c r="F30424" t="s">
        <v>45878</v>
      </c>
    </row>
    <row r="30425" spans="1:6" x14ac:dyDescent="0.2">
      <c r="A30425" t="s">
        <v>31410</v>
      </c>
      <c r="B30425" t="s">
        <v>45485</v>
      </c>
      <c r="C30425" t="s">
        <v>45486</v>
      </c>
      <c r="D30425" t="s">
        <v>45879</v>
      </c>
      <c r="E30425" t="s">
        <v>45880</v>
      </c>
      <c r="F30425" t="s">
        <v>45881</v>
      </c>
    </row>
    <row r="30426" spans="1:6" x14ac:dyDescent="0.2">
      <c r="A30426" t="s">
        <v>31410</v>
      </c>
      <c r="B30426" t="s">
        <v>45485</v>
      </c>
      <c r="C30426" t="s">
        <v>45486</v>
      </c>
      <c r="D30426" t="s">
        <v>40921</v>
      </c>
      <c r="E30426" t="s">
        <v>40922</v>
      </c>
      <c r="F30426" t="s">
        <v>40923</v>
      </c>
    </row>
    <row r="30427" spans="1:6" x14ac:dyDescent="0.2">
      <c r="A30427" t="s">
        <v>31410</v>
      </c>
      <c r="B30427" t="s">
        <v>45485</v>
      </c>
      <c r="C30427" t="s">
        <v>45486</v>
      </c>
      <c r="D30427" t="s">
        <v>38408</v>
      </c>
      <c r="E30427" t="s">
        <v>38409</v>
      </c>
      <c r="F30427" t="s">
        <v>38410</v>
      </c>
    </row>
    <row r="30428" spans="1:6" x14ac:dyDescent="0.2">
      <c r="A30428" t="s">
        <v>31410</v>
      </c>
      <c r="B30428" t="s">
        <v>45485</v>
      </c>
      <c r="C30428" t="s">
        <v>45486</v>
      </c>
      <c r="D30428" t="s">
        <v>39167</v>
      </c>
      <c r="E30428" t="s">
        <v>39168</v>
      </c>
      <c r="F30428" t="s">
        <v>39169</v>
      </c>
    </row>
    <row r="30429" spans="1:6" x14ac:dyDescent="0.2">
      <c r="A30429" t="s">
        <v>31410</v>
      </c>
      <c r="B30429" t="s">
        <v>45485</v>
      </c>
      <c r="C30429" t="s">
        <v>45486</v>
      </c>
      <c r="D30429" t="s">
        <v>45882</v>
      </c>
      <c r="E30429" t="s">
        <v>45883</v>
      </c>
      <c r="F30429" t="s">
        <v>45884</v>
      </c>
    </row>
    <row r="30430" spans="1:6" x14ac:dyDescent="0.2">
      <c r="A30430" t="s">
        <v>31410</v>
      </c>
      <c r="B30430" t="s">
        <v>45485</v>
      </c>
      <c r="C30430" t="s">
        <v>45486</v>
      </c>
      <c r="D30430" t="s">
        <v>45885</v>
      </c>
      <c r="E30430" t="s">
        <v>45886</v>
      </c>
      <c r="F30430" t="s">
        <v>45887</v>
      </c>
    </row>
    <row r="30431" spans="1:6" x14ac:dyDescent="0.2">
      <c r="A30431" t="s">
        <v>31410</v>
      </c>
      <c r="B30431" t="s">
        <v>45485</v>
      </c>
      <c r="C30431" t="s">
        <v>45486</v>
      </c>
      <c r="D30431" t="s">
        <v>45888</v>
      </c>
      <c r="E30431" t="s">
        <v>45889</v>
      </c>
      <c r="F30431" t="s">
        <v>45890</v>
      </c>
    </row>
    <row r="30432" spans="1:6" x14ac:dyDescent="0.2">
      <c r="A30432" t="s">
        <v>31410</v>
      </c>
      <c r="B30432" t="s">
        <v>45485</v>
      </c>
      <c r="C30432" t="s">
        <v>45486</v>
      </c>
      <c r="D30432" t="s">
        <v>45891</v>
      </c>
      <c r="E30432" t="s">
        <v>45892</v>
      </c>
      <c r="F30432" t="s">
        <v>45893</v>
      </c>
    </row>
    <row r="30433" spans="1:6" x14ac:dyDescent="0.2">
      <c r="A30433" t="s">
        <v>31410</v>
      </c>
      <c r="B30433" t="s">
        <v>45485</v>
      </c>
      <c r="C30433" t="s">
        <v>45486</v>
      </c>
      <c r="D30433" t="s">
        <v>45894</v>
      </c>
      <c r="E30433" t="s">
        <v>45895</v>
      </c>
      <c r="F30433" t="s">
        <v>45896</v>
      </c>
    </row>
    <row r="30434" spans="1:6" x14ac:dyDescent="0.2">
      <c r="A30434" t="s">
        <v>31410</v>
      </c>
      <c r="B30434" t="s">
        <v>45485</v>
      </c>
      <c r="C30434" t="s">
        <v>45486</v>
      </c>
      <c r="D30434" t="s">
        <v>45897</v>
      </c>
      <c r="E30434" t="s">
        <v>45898</v>
      </c>
      <c r="F30434" t="s">
        <v>45899</v>
      </c>
    </row>
    <row r="30435" spans="1:6" x14ac:dyDescent="0.2">
      <c r="A30435" t="s">
        <v>31410</v>
      </c>
      <c r="B30435" t="s">
        <v>45485</v>
      </c>
      <c r="C30435" t="s">
        <v>45486</v>
      </c>
      <c r="D30435" t="s">
        <v>12891</v>
      </c>
      <c r="E30435" t="s">
        <v>12892</v>
      </c>
      <c r="F30435" t="s">
        <v>12893</v>
      </c>
    </row>
    <row r="30436" spans="1:6" x14ac:dyDescent="0.2">
      <c r="A30436" t="s">
        <v>31410</v>
      </c>
      <c r="B30436" t="s">
        <v>45485</v>
      </c>
      <c r="C30436" t="s">
        <v>45486</v>
      </c>
      <c r="D30436" t="s">
        <v>45900</v>
      </c>
      <c r="E30436" t="s">
        <v>45901</v>
      </c>
      <c r="F30436" t="s">
        <v>45902</v>
      </c>
    </row>
    <row r="30437" spans="1:6" x14ac:dyDescent="0.2">
      <c r="A30437" t="s">
        <v>31410</v>
      </c>
      <c r="B30437" t="s">
        <v>45485</v>
      </c>
      <c r="C30437" t="s">
        <v>45486</v>
      </c>
      <c r="D30437" t="s">
        <v>45903</v>
      </c>
      <c r="E30437" t="s">
        <v>45904</v>
      </c>
      <c r="F30437" t="s">
        <v>45905</v>
      </c>
    </row>
    <row r="30438" spans="1:6" x14ac:dyDescent="0.2">
      <c r="A30438" t="s">
        <v>31410</v>
      </c>
      <c r="B30438" t="s">
        <v>45485</v>
      </c>
      <c r="C30438" t="s">
        <v>45486</v>
      </c>
      <c r="D30438" t="s">
        <v>45906</v>
      </c>
      <c r="E30438" t="s">
        <v>45907</v>
      </c>
      <c r="F30438" t="s">
        <v>45908</v>
      </c>
    </row>
    <row r="30439" spans="1:6" x14ac:dyDescent="0.2">
      <c r="A30439" t="s">
        <v>31410</v>
      </c>
      <c r="B30439" t="s">
        <v>45485</v>
      </c>
      <c r="C30439" t="s">
        <v>45486</v>
      </c>
      <c r="D30439" t="s">
        <v>6900</v>
      </c>
      <c r="E30439" t="s">
        <v>6901</v>
      </c>
      <c r="F30439" t="s">
        <v>6902</v>
      </c>
    </row>
    <row r="30440" spans="1:6" x14ac:dyDescent="0.2">
      <c r="A30440" t="s">
        <v>31410</v>
      </c>
      <c r="B30440" t="s">
        <v>45485</v>
      </c>
      <c r="C30440" t="s">
        <v>45486</v>
      </c>
      <c r="D30440" t="s">
        <v>45909</v>
      </c>
      <c r="E30440" t="s">
        <v>45910</v>
      </c>
      <c r="F30440" t="s">
        <v>45911</v>
      </c>
    </row>
    <row r="30441" spans="1:6" x14ac:dyDescent="0.2">
      <c r="A30441" t="s">
        <v>31410</v>
      </c>
      <c r="B30441" t="s">
        <v>45485</v>
      </c>
      <c r="C30441" t="s">
        <v>45486</v>
      </c>
      <c r="D30441" t="s">
        <v>43922</v>
      </c>
      <c r="E30441" t="s">
        <v>43923</v>
      </c>
      <c r="F30441" t="s">
        <v>43924</v>
      </c>
    </row>
    <row r="30442" spans="1:6" x14ac:dyDescent="0.2">
      <c r="A30442" t="s">
        <v>31410</v>
      </c>
      <c r="B30442" t="s">
        <v>45485</v>
      </c>
      <c r="C30442" t="s">
        <v>45486</v>
      </c>
      <c r="D30442" t="s">
        <v>45912</v>
      </c>
      <c r="E30442" t="s">
        <v>45913</v>
      </c>
      <c r="F30442" t="s">
        <v>45914</v>
      </c>
    </row>
    <row r="30443" spans="1:6" x14ac:dyDescent="0.2">
      <c r="A30443" t="s">
        <v>31410</v>
      </c>
      <c r="B30443" t="s">
        <v>45485</v>
      </c>
      <c r="C30443" t="s">
        <v>45486</v>
      </c>
      <c r="D30443" t="s">
        <v>45915</v>
      </c>
      <c r="E30443" t="s">
        <v>45916</v>
      </c>
      <c r="F30443" t="s">
        <v>45917</v>
      </c>
    </row>
    <row r="30444" spans="1:6" x14ac:dyDescent="0.2">
      <c r="A30444" t="s">
        <v>31410</v>
      </c>
      <c r="B30444" t="s">
        <v>45485</v>
      </c>
      <c r="C30444" t="s">
        <v>45486</v>
      </c>
      <c r="D30444" t="s">
        <v>45918</v>
      </c>
      <c r="E30444" t="s">
        <v>45919</v>
      </c>
      <c r="F30444" t="s">
        <v>45920</v>
      </c>
    </row>
    <row r="30445" spans="1:6" x14ac:dyDescent="0.2">
      <c r="A30445" t="s">
        <v>31410</v>
      </c>
      <c r="B30445" t="s">
        <v>45485</v>
      </c>
      <c r="C30445" t="s">
        <v>45486</v>
      </c>
      <c r="D30445" t="s">
        <v>1821</v>
      </c>
      <c r="E30445" t="s">
        <v>1822</v>
      </c>
      <c r="F30445" t="s">
        <v>1823</v>
      </c>
    </row>
    <row r="30446" spans="1:6" x14ac:dyDescent="0.2">
      <c r="A30446" t="s">
        <v>31410</v>
      </c>
      <c r="B30446" t="s">
        <v>45485</v>
      </c>
      <c r="C30446" t="s">
        <v>45486</v>
      </c>
      <c r="D30446" t="s">
        <v>20442</v>
      </c>
      <c r="E30446" t="s">
        <v>20443</v>
      </c>
      <c r="F30446" t="s">
        <v>20444</v>
      </c>
    </row>
    <row r="30447" spans="1:6" x14ac:dyDescent="0.2">
      <c r="A30447" t="s">
        <v>31410</v>
      </c>
      <c r="B30447" t="s">
        <v>45485</v>
      </c>
      <c r="C30447" t="s">
        <v>45486</v>
      </c>
      <c r="D30447" t="s">
        <v>45921</v>
      </c>
      <c r="E30447" t="s">
        <v>45922</v>
      </c>
      <c r="F30447" t="s">
        <v>45923</v>
      </c>
    </row>
    <row r="30448" spans="1:6" x14ac:dyDescent="0.2">
      <c r="A30448" t="s">
        <v>31410</v>
      </c>
      <c r="B30448" t="s">
        <v>45485</v>
      </c>
      <c r="C30448" t="s">
        <v>45486</v>
      </c>
      <c r="D30448" t="s">
        <v>45924</v>
      </c>
      <c r="E30448" t="s">
        <v>45925</v>
      </c>
      <c r="F30448" t="s">
        <v>45926</v>
      </c>
    </row>
    <row r="30449" spans="1:6" x14ac:dyDescent="0.2">
      <c r="A30449" t="s">
        <v>31410</v>
      </c>
      <c r="B30449" t="s">
        <v>45485</v>
      </c>
      <c r="C30449" t="s">
        <v>45486</v>
      </c>
      <c r="D30449" t="s">
        <v>45927</v>
      </c>
      <c r="E30449" t="s">
        <v>45928</v>
      </c>
      <c r="F30449" t="s">
        <v>45929</v>
      </c>
    </row>
    <row r="30450" spans="1:6" x14ac:dyDescent="0.2">
      <c r="A30450" t="s">
        <v>31410</v>
      </c>
      <c r="B30450" t="s">
        <v>45485</v>
      </c>
      <c r="C30450" t="s">
        <v>45486</v>
      </c>
      <c r="D30450" t="s">
        <v>35624</v>
      </c>
      <c r="E30450" t="s">
        <v>35625</v>
      </c>
      <c r="F30450" t="s">
        <v>35626</v>
      </c>
    </row>
    <row r="30451" spans="1:6" x14ac:dyDescent="0.2">
      <c r="A30451" t="s">
        <v>31410</v>
      </c>
      <c r="B30451" t="s">
        <v>45485</v>
      </c>
      <c r="C30451" t="s">
        <v>45486</v>
      </c>
      <c r="D30451" t="s">
        <v>45930</v>
      </c>
      <c r="E30451" t="s">
        <v>45931</v>
      </c>
      <c r="F30451" t="s">
        <v>45932</v>
      </c>
    </row>
    <row r="30452" spans="1:6" x14ac:dyDescent="0.2">
      <c r="A30452" t="s">
        <v>31410</v>
      </c>
      <c r="B30452" t="s">
        <v>45485</v>
      </c>
      <c r="C30452" t="s">
        <v>45486</v>
      </c>
      <c r="D30452" t="s">
        <v>36181</v>
      </c>
      <c r="E30452" t="s">
        <v>36182</v>
      </c>
      <c r="F30452" t="s">
        <v>36183</v>
      </c>
    </row>
    <row r="30453" spans="1:6" x14ac:dyDescent="0.2">
      <c r="A30453" t="s">
        <v>31410</v>
      </c>
      <c r="B30453" t="s">
        <v>45485</v>
      </c>
      <c r="C30453" t="s">
        <v>45486</v>
      </c>
      <c r="D30453" t="s">
        <v>45933</v>
      </c>
      <c r="E30453" t="s">
        <v>45934</v>
      </c>
      <c r="F30453" t="s">
        <v>45935</v>
      </c>
    </row>
    <row r="30454" spans="1:6" x14ac:dyDescent="0.2">
      <c r="A30454" t="s">
        <v>31410</v>
      </c>
      <c r="B30454" t="s">
        <v>45485</v>
      </c>
      <c r="C30454" t="s">
        <v>45486</v>
      </c>
      <c r="D30454" t="s">
        <v>45936</v>
      </c>
      <c r="E30454" t="s">
        <v>45937</v>
      </c>
      <c r="F30454" t="s">
        <v>45938</v>
      </c>
    </row>
    <row r="30455" spans="1:6" x14ac:dyDescent="0.2">
      <c r="A30455" t="s">
        <v>31410</v>
      </c>
      <c r="B30455" t="s">
        <v>45485</v>
      </c>
      <c r="C30455" t="s">
        <v>45486</v>
      </c>
      <c r="D30455" t="s">
        <v>23891</v>
      </c>
      <c r="E30455" t="s">
        <v>23892</v>
      </c>
      <c r="F30455" t="s">
        <v>23893</v>
      </c>
    </row>
    <row r="30456" spans="1:6" x14ac:dyDescent="0.2">
      <c r="A30456" t="s">
        <v>31410</v>
      </c>
      <c r="B30456" t="s">
        <v>45485</v>
      </c>
      <c r="C30456" t="s">
        <v>45486</v>
      </c>
      <c r="D30456" t="s">
        <v>45939</v>
      </c>
      <c r="E30456" t="s">
        <v>45940</v>
      </c>
      <c r="F30456" t="s">
        <v>45941</v>
      </c>
    </row>
    <row r="30457" spans="1:6" x14ac:dyDescent="0.2">
      <c r="A30457" t="s">
        <v>31410</v>
      </c>
      <c r="B30457" t="s">
        <v>45485</v>
      </c>
      <c r="C30457" t="s">
        <v>45486</v>
      </c>
      <c r="D30457" t="s">
        <v>45942</v>
      </c>
      <c r="E30457" t="s">
        <v>45943</v>
      </c>
      <c r="F30457" t="s">
        <v>45944</v>
      </c>
    </row>
    <row r="30458" spans="1:6" x14ac:dyDescent="0.2">
      <c r="A30458" t="s">
        <v>31410</v>
      </c>
      <c r="B30458" t="s">
        <v>45485</v>
      </c>
      <c r="C30458" t="s">
        <v>45486</v>
      </c>
      <c r="D30458" t="s">
        <v>21738</v>
      </c>
      <c r="E30458" t="s">
        <v>21739</v>
      </c>
      <c r="F30458" t="s">
        <v>21740</v>
      </c>
    </row>
    <row r="30459" spans="1:6" x14ac:dyDescent="0.2">
      <c r="A30459" t="s">
        <v>31410</v>
      </c>
      <c r="B30459" t="s">
        <v>45485</v>
      </c>
      <c r="C30459" t="s">
        <v>45486</v>
      </c>
      <c r="D30459" t="s">
        <v>45945</v>
      </c>
      <c r="E30459" t="s">
        <v>45946</v>
      </c>
      <c r="F30459" t="s">
        <v>45947</v>
      </c>
    </row>
    <row r="30460" spans="1:6" x14ac:dyDescent="0.2">
      <c r="A30460" t="s">
        <v>31410</v>
      </c>
      <c r="B30460" t="s">
        <v>45485</v>
      </c>
      <c r="C30460" t="s">
        <v>45486</v>
      </c>
      <c r="D30460" t="s">
        <v>9754</v>
      </c>
      <c r="E30460" t="s">
        <v>9755</v>
      </c>
      <c r="F30460" t="s">
        <v>9756</v>
      </c>
    </row>
    <row r="30461" spans="1:6" x14ac:dyDescent="0.2">
      <c r="A30461" t="s">
        <v>31410</v>
      </c>
      <c r="B30461" t="s">
        <v>45485</v>
      </c>
      <c r="C30461" t="s">
        <v>45486</v>
      </c>
      <c r="D30461" t="s">
        <v>6383</v>
      </c>
      <c r="E30461" t="s">
        <v>6384</v>
      </c>
      <c r="F30461" t="s">
        <v>6385</v>
      </c>
    </row>
    <row r="30462" spans="1:6" x14ac:dyDescent="0.2">
      <c r="A30462" t="s">
        <v>31410</v>
      </c>
      <c r="B30462" t="s">
        <v>45485</v>
      </c>
      <c r="C30462" t="s">
        <v>45486</v>
      </c>
      <c r="D30462" t="s">
        <v>45948</v>
      </c>
      <c r="E30462" t="s">
        <v>45949</v>
      </c>
      <c r="F30462" t="s">
        <v>45950</v>
      </c>
    </row>
    <row r="30463" spans="1:6" x14ac:dyDescent="0.2">
      <c r="A30463" t="s">
        <v>31410</v>
      </c>
      <c r="B30463" t="s">
        <v>45485</v>
      </c>
      <c r="C30463" t="s">
        <v>45486</v>
      </c>
      <c r="D30463" t="s">
        <v>32870</v>
      </c>
      <c r="E30463" t="s">
        <v>32871</v>
      </c>
      <c r="F30463" t="s">
        <v>32872</v>
      </c>
    </row>
    <row r="30464" spans="1:6" x14ac:dyDescent="0.2">
      <c r="A30464" t="s">
        <v>31410</v>
      </c>
      <c r="B30464" t="s">
        <v>45485</v>
      </c>
      <c r="C30464" t="s">
        <v>45486</v>
      </c>
      <c r="D30464" t="s">
        <v>38417</v>
      </c>
      <c r="E30464" t="s">
        <v>38418</v>
      </c>
      <c r="F30464" t="s">
        <v>38419</v>
      </c>
    </row>
    <row r="30465" spans="1:6" x14ac:dyDescent="0.2">
      <c r="A30465" t="s">
        <v>31410</v>
      </c>
      <c r="B30465" t="s">
        <v>45485</v>
      </c>
      <c r="C30465" t="s">
        <v>45486</v>
      </c>
      <c r="D30465" t="s">
        <v>45951</v>
      </c>
      <c r="E30465" t="s">
        <v>45952</v>
      </c>
      <c r="F30465" t="s">
        <v>45953</v>
      </c>
    </row>
    <row r="30466" spans="1:6" x14ac:dyDescent="0.2">
      <c r="A30466" t="s">
        <v>31410</v>
      </c>
      <c r="B30466" t="s">
        <v>45485</v>
      </c>
      <c r="C30466" t="s">
        <v>45486</v>
      </c>
      <c r="D30466" t="s">
        <v>45123</v>
      </c>
      <c r="E30466" t="s">
        <v>45124</v>
      </c>
      <c r="F30466" t="s">
        <v>45125</v>
      </c>
    </row>
    <row r="30467" spans="1:6" x14ac:dyDescent="0.2">
      <c r="A30467" t="s">
        <v>31410</v>
      </c>
      <c r="B30467" t="s">
        <v>45485</v>
      </c>
      <c r="C30467" t="s">
        <v>45486</v>
      </c>
      <c r="D30467" t="s">
        <v>45954</v>
      </c>
      <c r="E30467" t="s">
        <v>45955</v>
      </c>
      <c r="F30467" t="s">
        <v>45956</v>
      </c>
    </row>
    <row r="30468" spans="1:6" x14ac:dyDescent="0.2">
      <c r="A30468" t="s">
        <v>31410</v>
      </c>
      <c r="B30468" t="s">
        <v>45485</v>
      </c>
      <c r="C30468" t="s">
        <v>45486</v>
      </c>
      <c r="D30468" t="s">
        <v>45957</v>
      </c>
      <c r="E30468" t="s">
        <v>45958</v>
      </c>
      <c r="F30468" t="s">
        <v>45959</v>
      </c>
    </row>
    <row r="30469" spans="1:6" x14ac:dyDescent="0.2">
      <c r="A30469" t="s">
        <v>31410</v>
      </c>
      <c r="B30469" t="s">
        <v>45485</v>
      </c>
      <c r="C30469" t="s">
        <v>45486</v>
      </c>
      <c r="D30469" t="s">
        <v>13521</v>
      </c>
      <c r="E30469" t="s">
        <v>13522</v>
      </c>
      <c r="F30469" t="s">
        <v>13523</v>
      </c>
    </row>
    <row r="30470" spans="1:6" x14ac:dyDescent="0.2">
      <c r="A30470" t="s">
        <v>31410</v>
      </c>
      <c r="B30470" t="s">
        <v>45485</v>
      </c>
      <c r="C30470" t="s">
        <v>45486</v>
      </c>
      <c r="D30470" t="s">
        <v>45960</v>
      </c>
      <c r="E30470" t="s">
        <v>45961</v>
      </c>
      <c r="F30470" t="s">
        <v>45962</v>
      </c>
    </row>
    <row r="30471" spans="1:6" x14ac:dyDescent="0.2">
      <c r="A30471" t="s">
        <v>31410</v>
      </c>
      <c r="B30471" t="s">
        <v>45485</v>
      </c>
      <c r="C30471" t="s">
        <v>45486</v>
      </c>
      <c r="D30471" t="s">
        <v>45963</v>
      </c>
      <c r="E30471" t="s">
        <v>45964</v>
      </c>
      <c r="F30471" t="s">
        <v>45965</v>
      </c>
    </row>
    <row r="30472" spans="1:6" x14ac:dyDescent="0.2">
      <c r="A30472" t="s">
        <v>31410</v>
      </c>
      <c r="B30472" t="s">
        <v>45485</v>
      </c>
      <c r="C30472" t="s">
        <v>45486</v>
      </c>
      <c r="D30472" t="s">
        <v>45966</v>
      </c>
      <c r="E30472" t="s">
        <v>45967</v>
      </c>
      <c r="F30472" t="s">
        <v>45968</v>
      </c>
    </row>
    <row r="30473" spans="1:6" x14ac:dyDescent="0.2">
      <c r="A30473" t="s">
        <v>31410</v>
      </c>
      <c r="B30473" t="s">
        <v>45485</v>
      </c>
      <c r="C30473" t="s">
        <v>45486</v>
      </c>
      <c r="D30473" t="s">
        <v>45969</v>
      </c>
      <c r="E30473" t="s">
        <v>45970</v>
      </c>
      <c r="F30473" t="s">
        <v>45971</v>
      </c>
    </row>
    <row r="30474" spans="1:6" x14ac:dyDescent="0.2">
      <c r="A30474" t="s">
        <v>31410</v>
      </c>
      <c r="B30474" t="s">
        <v>45485</v>
      </c>
      <c r="C30474" t="s">
        <v>45486</v>
      </c>
      <c r="D30474" t="s">
        <v>45972</v>
      </c>
      <c r="E30474" t="s">
        <v>45973</v>
      </c>
      <c r="F30474" t="s">
        <v>45974</v>
      </c>
    </row>
    <row r="30475" spans="1:6" x14ac:dyDescent="0.2">
      <c r="A30475" t="s">
        <v>31410</v>
      </c>
      <c r="B30475" t="s">
        <v>45485</v>
      </c>
      <c r="C30475" t="s">
        <v>45486</v>
      </c>
      <c r="D30475" t="s">
        <v>45975</v>
      </c>
      <c r="E30475" t="s">
        <v>45976</v>
      </c>
      <c r="F30475" t="s">
        <v>45977</v>
      </c>
    </row>
    <row r="30476" spans="1:6" x14ac:dyDescent="0.2">
      <c r="A30476" t="s">
        <v>31410</v>
      </c>
      <c r="B30476" t="s">
        <v>45485</v>
      </c>
      <c r="C30476" t="s">
        <v>45486</v>
      </c>
      <c r="D30476" t="s">
        <v>45879</v>
      </c>
      <c r="E30476" t="s">
        <v>45880</v>
      </c>
      <c r="F30476" t="s">
        <v>45881</v>
      </c>
    </row>
    <row r="30477" spans="1:6" x14ac:dyDescent="0.2">
      <c r="A30477" t="s">
        <v>31410</v>
      </c>
      <c r="B30477" t="s">
        <v>45485</v>
      </c>
      <c r="C30477" t="s">
        <v>45486</v>
      </c>
      <c r="D30477" t="s">
        <v>43903</v>
      </c>
      <c r="E30477" t="s">
        <v>43904</v>
      </c>
      <c r="F30477" t="s">
        <v>45978</v>
      </c>
    </row>
    <row r="30478" spans="1:6" x14ac:dyDescent="0.2">
      <c r="A30478" t="s">
        <v>31410</v>
      </c>
      <c r="B30478" t="s">
        <v>45485</v>
      </c>
      <c r="C30478" t="s">
        <v>45486</v>
      </c>
      <c r="D30478" t="s">
        <v>45979</v>
      </c>
      <c r="E30478" t="s">
        <v>45980</v>
      </c>
      <c r="F30478" t="s">
        <v>45981</v>
      </c>
    </row>
    <row r="30479" spans="1:6" x14ac:dyDescent="0.2">
      <c r="A30479" t="s">
        <v>31410</v>
      </c>
      <c r="B30479" t="s">
        <v>45485</v>
      </c>
      <c r="C30479" t="s">
        <v>45486</v>
      </c>
      <c r="D30479" t="s">
        <v>45982</v>
      </c>
      <c r="E30479" t="s">
        <v>45983</v>
      </c>
      <c r="F30479" t="s">
        <v>45984</v>
      </c>
    </row>
    <row r="30480" spans="1:6" x14ac:dyDescent="0.2">
      <c r="A30480" t="s">
        <v>31410</v>
      </c>
      <c r="B30480" t="s">
        <v>45485</v>
      </c>
      <c r="C30480" t="s">
        <v>45486</v>
      </c>
      <c r="D30480" t="s">
        <v>35322</v>
      </c>
      <c r="E30480" t="s">
        <v>35323</v>
      </c>
      <c r="F30480" t="s">
        <v>35324</v>
      </c>
    </row>
    <row r="30481" spans="1:6" x14ac:dyDescent="0.2">
      <c r="A30481" t="s">
        <v>31410</v>
      </c>
      <c r="B30481" t="s">
        <v>45485</v>
      </c>
      <c r="C30481" t="s">
        <v>45486</v>
      </c>
      <c r="D30481" t="s">
        <v>38408</v>
      </c>
      <c r="E30481" t="s">
        <v>38409</v>
      </c>
      <c r="F30481" t="s">
        <v>38410</v>
      </c>
    </row>
    <row r="30482" spans="1:6" x14ac:dyDescent="0.2">
      <c r="A30482" t="s">
        <v>31410</v>
      </c>
      <c r="B30482" t="s">
        <v>45485</v>
      </c>
      <c r="C30482" t="s">
        <v>45486</v>
      </c>
      <c r="D30482" t="s">
        <v>32870</v>
      </c>
      <c r="E30482" t="s">
        <v>32871</v>
      </c>
      <c r="F30482" t="s">
        <v>32872</v>
      </c>
    </row>
    <row r="30483" spans="1:6" x14ac:dyDescent="0.2">
      <c r="A30483" t="s">
        <v>31410</v>
      </c>
      <c r="B30483" t="s">
        <v>45485</v>
      </c>
      <c r="C30483" t="s">
        <v>45486</v>
      </c>
      <c r="D30483" t="s">
        <v>38417</v>
      </c>
      <c r="E30483" t="s">
        <v>38418</v>
      </c>
      <c r="F30483" t="s">
        <v>38419</v>
      </c>
    </row>
    <row r="30484" spans="1:6" x14ac:dyDescent="0.2">
      <c r="A30484" t="s">
        <v>31410</v>
      </c>
      <c r="B30484" t="s">
        <v>45485</v>
      </c>
      <c r="C30484" t="s">
        <v>45486</v>
      </c>
      <c r="D30484" t="s">
        <v>23891</v>
      </c>
      <c r="E30484" t="s">
        <v>23892</v>
      </c>
      <c r="F30484" t="s">
        <v>23893</v>
      </c>
    </row>
    <row r="30485" spans="1:6" x14ac:dyDescent="0.2">
      <c r="A30485" t="s">
        <v>31410</v>
      </c>
      <c r="B30485" t="s">
        <v>45485</v>
      </c>
      <c r="C30485" t="s">
        <v>45486</v>
      </c>
      <c r="D30485" t="s">
        <v>45939</v>
      </c>
      <c r="E30485" t="s">
        <v>45940</v>
      </c>
      <c r="F30485" t="s">
        <v>45941</v>
      </c>
    </row>
    <row r="30486" spans="1:6" x14ac:dyDescent="0.2">
      <c r="A30486" t="s">
        <v>31410</v>
      </c>
      <c r="B30486" t="s">
        <v>45485</v>
      </c>
      <c r="C30486" t="s">
        <v>45486</v>
      </c>
      <c r="D30486" t="s">
        <v>45942</v>
      </c>
      <c r="E30486" t="s">
        <v>45943</v>
      </c>
      <c r="F30486" t="s">
        <v>45944</v>
      </c>
    </row>
    <row r="30487" spans="1:6" x14ac:dyDescent="0.2">
      <c r="A30487" t="s">
        <v>31410</v>
      </c>
      <c r="B30487" t="s">
        <v>45485</v>
      </c>
      <c r="C30487" t="s">
        <v>45486</v>
      </c>
      <c r="D30487" t="s">
        <v>21738</v>
      </c>
      <c r="E30487" t="s">
        <v>21739</v>
      </c>
      <c r="F30487" t="s">
        <v>21740</v>
      </c>
    </row>
    <row r="30488" spans="1:6" x14ac:dyDescent="0.2">
      <c r="A30488" t="s">
        <v>31410</v>
      </c>
      <c r="B30488" t="s">
        <v>45485</v>
      </c>
      <c r="C30488" t="s">
        <v>45486</v>
      </c>
      <c r="D30488" t="s">
        <v>45945</v>
      </c>
      <c r="E30488" t="s">
        <v>45946</v>
      </c>
      <c r="F30488" t="s">
        <v>45947</v>
      </c>
    </row>
    <row r="30489" spans="1:6" x14ac:dyDescent="0.2">
      <c r="A30489" t="s">
        <v>31410</v>
      </c>
      <c r="B30489" t="s">
        <v>45485</v>
      </c>
      <c r="C30489" t="s">
        <v>45486</v>
      </c>
      <c r="D30489" t="s">
        <v>9754</v>
      </c>
      <c r="E30489" t="s">
        <v>9755</v>
      </c>
      <c r="F30489" t="s">
        <v>9756</v>
      </c>
    </row>
    <row r="30490" spans="1:6" x14ac:dyDescent="0.2">
      <c r="A30490" t="s">
        <v>31410</v>
      </c>
      <c r="B30490" t="s">
        <v>45485</v>
      </c>
      <c r="C30490" t="s">
        <v>45486</v>
      </c>
      <c r="D30490" t="s">
        <v>45891</v>
      </c>
      <c r="E30490" t="s">
        <v>45892</v>
      </c>
      <c r="F30490" t="s">
        <v>45893</v>
      </c>
    </row>
    <row r="30491" spans="1:6" x14ac:dyDescent="0.2">
      <c r="A30491" t="s">
        <v>31410</v>
      </c>
      <c r="B30491" t="s">
        <v>45485</v>
      </c>
      <c r="C30491" t="s">
        <v>45486</v>
      </c>
      <c r="D30491" t="s">
        <v>45894</v>
      </c>
      <c r="E30491" t="s">
        <v>45895</v>
      </c>
      <c r="F30491" t="s">
        <v>45896</v>
      </c>
    </row>
    <row r="30492" spans="1:6" x14ac:dyDescent="0.2">
      <c r="A30492" t="s">
        <v>31410</v>
      </c>
      <c r="B30492" t="s">
        <v>45485</v>
      </c>
      <c r="C30492" t="s">
        <v>45486</v>
      </c>
      <c r="D30492" t="s">
        <v>45900</v>
      </c>
      <c r="E30492" t="s">
        <v>45901</v>
      </c>
      <c r="F30492" t="s">
        <v>45902</v>
      </c>
    </row>
    <row r="30493" spans="1:6" x14ac:dyDescent="0.2">
      <c r="A30493" t="s">
        <v>31410</v>
      </c>
      <c r="B30493" t="s">
        <v>45485</v>
      </c>
      <c r="C30493" t="s">
        <v>45486</v>
      </c>
      <c r="D30493" t="s">
        <v>45903</v>
      </c>
      <c r="E30493" t="s">
        <v>45904</v>
      </c>
      <c r="F30493" t="s">
        <v>45905</v>
      </c>
    </row>
    <row r="30494" spans="1:6" x14ac:dyDescent="0.2">
      <c r="A30494" t="s">
        <v>31410</v>
      </c>
      <c r="B30494" t="s">
        <v>45485</v>
      </c>
      <c r="C30494" t="s">
        <v>45486</v>
      </c>
      <c r="D30494" t="s">
        <v>45912</v>
      </c>
      <c r="E30494" t="s">
        <v>45913</v>
      </c>
      <c r="F30494" t="s">
        <v>45914</v>
      </c>
    </row>
    <row r="30495" spans="1:6" x14ac:dyDescent="0.2">
      <c r="A30495" t="s">
        <v>31410</v>
      </c>
      <c r="B30495" t="s">
        <v>45485</v>
      </c>
      <c r="C30495" t="s">
        <v>45486</v>
      </c>
      <c r="D30495" t="s">
        <v>45915</v>
      </c>
      <c r="E30495" t="s">
        <v>45916</v>
      </c>
      <c r="F30495" t="s">
        <v>45917</v>
      </c>
    </row>
    <row r="30496" spans="1:6" x14ac:dyDescent="0.2">
      <c r="A30496" t="s">
        <v>31410</v>
      </c>
      <c r="B30496" t="s">
        <v>45485</v>
      </c>
      <c r="C30496" t="s">
        <v>45486</v>
      </c>
      <c r="D30496" t="s">
        <v>45985</v>
      </c>
      <c r="E30496" t="s">
        <v>45986</v>
      </c>
      <c r="F30496" t="s">
        <v>45987</v>
      </c>
    </row>
    <row r="30497" spans="1:6" x14ac:dyDescent="0.2">
      <c r="A30497" t="s">
        <v>31410</v>
      </c>
      <c r="B30497" t="s">
        <v>45485</v>
      </c>
      <c r="C30497" t="s">
        <v>45486</v>
      </c>
      <c r="D30497" t="s">
        <v>45988</v>
      </c>
      <c r="E30497" t="s">
        <v>45989</v>
      </c>
      <c r="F30497" t="s">
        <v>45990</v>
      </c>
    </row>
    <row r="30498" spans="1:6" x14ac:dyDescent="0.2">
      <c r="A30498" t="s">
        <v>31410</v>
      </c>
      <c r="B30498" t="s">
        <v>45485</v>
      </c>
      <c r="C30498" t="s">
        <v>45486</v>
      </c>
      <c r="D30498" t="s">
        <v>45991</v>
      </c>
      <c r="E30498" t="s">
        <v>45992</v>
      </c>
      <c r="F30498" t="s">
        <v>45993</v>
      </c>
    </row>
    <row r="30499" spans="1:6" x14ac:dyDescent="0.2">
      <c r="A30499" t="s">
        <v>31410</v>
      </c>
      <c r="B30499" t="s">
        <v>45485</v>
      </c>
      <c r="C30499" t="s">
        <v>45486</v>
      </c>
      <c r="D30499" t="s">
        <v>35651</v>
      </c>
      <c r="E30499" t="s">
        <v>35652</v>
      </c>
      <c r="F30499" t="s">
        <v>35653</v>
      </c>
    </row>
    <row r="30500" spans="1:6" x14ac:dyDescent="0.2">
      <c r="A30500" t="s">
        <v>31410</v>
      </c>
      <c r="B30500" t="s">
        <v>45485</v>
      </c>
      <c r="C30500" t="s">
        <v>45486</v>
      </c>
      <c r="D30500" t="s">
        <v>45994</v>
      </c>
      <c r="E30500" t="s">
        <v>45995</v>
      </c>
      <c r="F30500" t="s">
        <v>45996</v>
      </c>
    </row>
    <row r="30501" spans="1:6" x14ac:dyDescent="0.2">
      <c r="A30501" t="s">
        <v>31410</v>
      </c>
      <c r="B30501" t="s">
        <v>45485</v>
      </c>
      <c r="C30501" t="s">
        <v>45486</v>
      </c>
      <c r="D30501" t="s">
        <v>35292</v>
      </c>
      <c r="E30501" t="s">
        <v>35293</v>
      </c>
      <c r="F30501" t="s">
        <v>35294</v>
      </c>
    </row>
    <row r="30502" spans="1:6" x14ac:dyDescent="0.2">
      <c r="A30502" t="s">
        <v>31410</v>
      </c>
      <c r="B30502" t="s">
        <v>45485</v>
      </c>
      <c r="C30502" t="s">
        <v>45486</v>
      </c>
      <c r="D30502" t="s">
        <v>45997</v>
      </c>
      <c r="E30502" t="s">
        <v>45998</v>
      </c>
      <c r="F30502" t="s">
        <v>45999</v>
      </c>
    </row>
    <row r="30503" spans="1:6" x14ac:dyDescent="0.2">
      <c r="A30503" t="s">
        <v>31410</v>
      </c>
      <c r="B30503" t="s">
        <v>45485</v>
      </c>
      <c r="C30503" t="s">
        <v>45486</v>
      </c>
      <c r="D30503" t="s">
        <v>46000</v>
      </c>
      <c r="E30503" t="s">
        <v>46001</v>
      </c>
      <c r="F30503" t="s">
        <v>46002</v>
      </c>
    </row>
    <row r="30504" spans="1:6" x14ac:dyDescent="0.2">
      <c r="A30504" t="s">
        <v>31410</v>
      </c>
      <c r="B30504" t="s">
        <v>45485</v>
      </c>
      <c r="C30504" t="s">
        <v>45486</v>
      </c>
      <c r="D30504" t="s">
        <v>9538</v>
      </c>
      <c r="E30504" t="s">
        <v>9539</v>
      </c>
      <c r="F30504" t="s">
        <v>9540</v>
      </c>
    </row>
    <row r="30505" spans="1:6" x14ac:dyDescent="0.2">
      <c r="A30505" t="s">
        <v>31410</v>
      </c>
      <c r="B30505" t="s">
        <v>45485</v>
      </c>
      <c r="C30505" t="s">
        <v>45486</v>
      </c>
      <c r="D30505" t="s">
        <v>46003</v>
      </c>
      <c r="E30505" t="s">
        <v>46004</v>
      </c>
      <c r="F30505" t="s">
        <v>46005</v>
      </c>
    </row>
    <row r="30506" spans="1:6" x14ac:dyDescent="0.2">
      <c r="A30506" t="s">
        <v>31410</v>
      </c>
      <c r="B30506" t="s">
        <v>45485</v>
      </c>
      <c r="C30506" t="s">
        <v>45486</v>
      </c>
      <c r="D30506" t="s">
        <v>46006</v>
      </c>
      <c r="E30506" t="s">
        <v>46007</v>
      </c>
      <c r="F30506" t="s">
        <v>46008</v>
      </c>
    </row>
    <row r="30507" spans="1:6" x14ac:dyDescent="0.2">
      <c r="A30507" t="s">
        <v>31410</v>
      </c>
      <c r="B30507" t="s">
        <v>45485</v>
      </c>
      <c r="C30507" t="s">
        <v>45486</v>
      </c>
      <c r="D30507" t="s">
        <v>46009</v>
      </c>
      <c r="E30507" t="s">
        <v>46010</v>
      </c>
      <c r="F30507" t="s">
        <v>46011</v>
      </c>
    </row>
    <row r="30508" spans="1:6" x14ac:dyDescent="0.2">
      <c r="A30508" t="s">
        <v>31410</v>
      </c>
      <c r="B30508" t="s">
        <v>45485</v>
      </c>
      <c r="C30508" t="s">
        <v>45486</v>
      </c>
      <c r="D30508" t="s">
        <v>46012</v>
      </c>
      <c r="E30508" t="s">
        <v>46013</v>
      </c>
      <c r="F30508" t="s">
        <v>46014</v>
      </c>
    </row>
    <row r="30509" spans="1:6" x14ac:dyDescent="0.2">
      <c r="A30509" t="s">
        <v>31410</v>
      </c>
      <c r="B30509" t="s">
        <v>45485</v>
      </c>
      <c r="C30509" t="s">
        <v>45486</v>
      </c>
      <c r="D30509" t="s">
        <v>46015</v>
      </c>
      <c r="E30509" t="s">
        <v>46016</v>
      </c>
      <c r="F30509" t="s">
        <v>46017</v>
      </c>
    </row>
    <row r="30510" spans="1:6" x14ac:dyDescent="0.2">
      <c r="A30510" t="s">
        <v>31410</v>
      </c>
      <c r="B30510" t="s">
        <v>45485</v>
      </c>
      <c r="C30510" t="s">
        <v>45486</v>
      </c>
      <c r="D30510" t="s">
        <v>45918</v>
      </c>
      <c r="E30510" t="s">
        <v>45919</v>
      </c>
      <c r="F30510" t="s">
        <v>45920</v>
      </c>
    </row>
    <row r="30511" spans="1:6" x14ac:dyDescent="0.2">
      <c r="A30511" t="s">
        <v>31410</v>
      </c>
      <c r="B30511" t="s">
        <v>45485</v>
      </c>
      <c r="C30511" t="s">
        <v>45486</v>
      </c>
      <c r="D30511" t="s">
        <v>10754</v>
      </c>
      <c r="E30511" t="s">
        <v>10755</v>
      </c>
      <c r="F30511" t="s">
        <v>10756</v>
      </c>
    </row>
    <row r="30512" spans="1:6" x14ac:dyDescent="0.2">
      <c r="A30512" t="s">
        <v>31410</v>
      </c>
      <c r="B30512" t="s">
        <v>45485</v>
      </c>
      <c r="C30512" t="s">
        <v>45486</v>
      </c>
      <c r="D30512" t="s">
        <v>7142</v>
      </c>
      <c r="E30512" t="s">
        <v>7143</v>
      </c>
      <c r="F30512" t="s">
        <v>7144</v>
      </c>
    </row>
    <row r="30513" spans="1:6" x14ac:dyDescent="0.2">
      <c r="A30513" t="s">
        <v>31410</v>
      </c>
      <c r="B30513" t="s">
        <v>45485</v>
      </c>
      <c r="C30513" t="s">
        <v>45486</v>
      </c>
      <c r="D30513" t="s">
        <v>46018</v>
      </c>
      <c r="E30513" t="s">
        <v>46019</v>
      </c>
      <c r="F30513" t="s">
        <v>46020</v>
      </c>
    </row>
    <row r="30514" spans="1:6" x14ac:dyDescent="0.2">
      <c r="A30514" t="s">
        <v>31410</v>
      </c>
      <c r="B30514" t="s">
        <v>46021</v>
      </c>
      <c r="C30514" t="s">
        <v>46022</v>
      </c>
      <c r="D30514" t="s">
        <v>1082</v>
      </c>
      <c r="E30514" t="s">
        <v>1083</v>
      </c>
      <c r="F30514" t="s">
        <v>46023</v>
      </c>
    </row>
    <row r="30515" spans="1:6" x14ac:dyDescent="0.2">
      <c r="A30515" t="s">
        <v>31410</v>
      </c>
      <c r="B30515" t="s">
        <v>46021</v>
      </c>
      <c r="C30515" t="s">
        <v>46022</v>
      </c>
      <c r="D30515" t="s">
        <v>98</v>
      </c>
      <c r="E30515" t="s">
        <v>99</v>
      </c>
      <c r="F30515" t="s">
        <v>100</v>
      </c>
    </row>
    <row r="30516" spans="1:6" x14ac:dyDescent="0.2">
      <c r="A30516" t="s">
        <v>31410</v>
      </c>
      <c r="B30516" t="s">
        <v>46021</v>
      </c>
      <c r="C30516" t="s">
        <v>46022</v>
      </c>
      <c r="D30516" t="s">
        <v>107</v>
      </c>
      <c r="E30516" t="s">
        <v>108</v>
      </c>
      <c r="F30516" t="s">
        <v>4874</v>
      </c>
    </row>
    <row r="30517" spans="1:6" x14ac:dyDescent="0.2">
      <c r="A30517" t="s">
        <v>31410</v>
      </c>
      <c r="B30517" t="s">
        <v>46021</v>
      </c>
      <c r="C30517" t="s">
        <v>46022</v>
      </c>
      <c r="D30517" t="s">
        <v>2457</v>
      </c>
      <c r="E30517" t="s">
        <v>2458</v>
      </c>
      <c r="F30517" t="s">
        <v>46024</v>
      </c>
    </row>
    <row r="30518" spans="1:6" x14ac:dyDescent="0.2">
      <c r="A30518" t="s">
        <v>31410</v>
      </c>
      <c r="B30518" t="s">
        <v>46021</v>
      </c>
      <c r="C30518" t="s">
        <v>46022</v>
      </c>
      <c r="D30518" t="s">
        <v>117</v>
      </c>
      <c r="E30518" t="s">
        <v>118</v>
      </c>
      <c r="F30518" t="s">
        <v>46025</v>
      </c>
    </row>
    <row r="30519" spans="1:6" x14ac:dyDescent="0.2">
      <c r="A30519" t="s">
        <v>31410</v>
      </c>
      <c r="B30519" t="s">
        <v>46021</v>
      </c>
      <c r="C30519" t="s">
        <v>46022</v>
      </c>
      <c r="D30519" t="s">
        <v>24</v>
      </c>
      <c r="E30519" t="s">
        <v>25</v>
      </c>
      <c r="F30519" t="s">
        <v>46026</v>
      </c>
    </row>
    <row r="30520" spans="1:6" x14ac:dyDescent="0.2">
      <c r="A30520" t="s">
        <v>31410</v>
      </c>
      <c r="B30520" t="s">
        <v>46021</v>
      </c>
      <c r="C30520" t="s">
        <v>46022</v>
      </c>
      <c r="D30520" t="s">
        <v>133</v>
      </c>
      <c r="E30520" t="s">
        <v>134</v>
      </c>
      <c r="F30520" t="s">
        <v>46027</v>
      </c>
    </row>
    <row r="30521" spans="1:6" x14ac:dyDescent="0.2">
      <c r="A30521" t="s">
        <v>31410</v>
      </c>
      <c r="B30521" t="s">
        <v>46021</v>
      </c>
      <c r="C30521" t="s">
        <v>46022</v>
      </c>
      <c r="D30521" t="s">
        <v>12919</v>
      </c>
      <c r="E30521" t="s">
        <v>12920</v>
      </c>
      <c r="F30521" t="s">
        <v>12921</v>
      </c>
    </row>
    <row r="30522" spans="1:6" x14ac:dyDescent="0.2">
      <c r="A30522" t="s">
        <v>31410</v>
      </c>
      <c r="B30522" t="s">
        <v>46021</v>
      </c>
      <c r="C30522" t="s">
        <v>46022</v>
      </c>
      <c r="D30522" t="s">
        <v>9819</v>
      </c>
      <c r="E30522" t="s">
        <v>9820</v>
      </c>
      <c r="F30522" t="s">
        <v>9821</v>
      </c>
    </row>
    <row r="30523" spans="1:6" x14ac:dyDescent="0.2">
      <c r="A30523" t="s">
        <v>31410</v>
      </c>
      <c r="B30523" t="s">
        <v>46021</v>
      </c>
      <c r="C30523" t="s">
        <v>46022</v>
      </c>
      <c r="D30523" t="s">
        <v>202</v>
      </c>
      <c r="E30523" t="s">
        <v>203</v>
      </c>
      <c r="F30523" t="s">
        <v>4837</v>
      </c>
    </row>
    <row r="30524" spans="1:6" x14ac:dyDescent="0.2">
      <c r="A30524" t="s">
        <v>31410</v>
      </c>
      <c r="B30524" t="s">
        <v>46021</v>
      </c>
      <c r="C30524" t="s">
        <v>46022</v>
      </c>
      <c r="D30524" t="s">
        <v>31419</v>
      </c>
      <c r="E30524" t="s">
        <v>31420</v>
      </c>
      <c r="F30524" t="s">
        <v>31421</v>
      </c>
    </row>
    <row r="30525" spans="1:6" x14ac:dyDescent="0.2">
      <c r="A30525" t="s">
        <v>31410</v>
      </c>
      <c r="B30525" t="s">
        <v>46021</v>
      </c>
      <c r="C30525" t="s">
        <v>46022</v>
      </c>
      <c r="D30525" t="s">
        <v>4653</v>
      </c>
      <c r="E30525" t="s">
        <v>4654</v>
      </c>
      <c r="F30525" t="s">
        <v>4655</v>
      </c>
    </row>
    <row r="30526" spans="1:6" x14ac:dyDescent="0.2">
      <c r="A30526" t="s">
        <v>31410</v>
      </c>
      <c r="B30526" t="s">
        <v>46021</v>
      </c>
      <c r="C30526" t="s">
        <v>46022</v>
      </c>
      <c r="D30526" t="s">
        <v>1589</v>
      </c>
      <c r="E30526" t="s">
        <v>1590</v>
      </c>
      <c r="F30526" t="s">
        <v>1591</v>
      </c>
    </row>
    <row r="30527" spans="1:6" x14ac:dyDescent="0.2">
      <c r="A30527" t="s">
        <v>31410</v>
      </c>
      <c r="B30527" t="s">
        <v>46021</v>
      </c>
      <c r="C30527" t="s">
        <v>46022</v>
      </c>
      <c r="D30527" t="s">
        <v>1595</v>
      </c>
      <c r="E30527" t="s">
        <v>1596</v>
      </c>
      <c r="F30527" t="s">
        <v>1597</v>
      </c>
    </row>
    <row r="30528" spans="1:6" x14ac:dyDescent="0.2">
      <c r="A30528" t="s">
        <v>31410</v>
      </c>
      <c r="B30528" t="s">
        <v>46021</v>
      </c>
      <c r="C30528" t="s">
        <v>46022</v>
      </c>
      <c r="D30528" t="s">
        <v>35673</v>
      </c>
      <c r="E30528" t="s">
        <v>35674</v>
      </c>
      <c r="F30528" t="s">
        <v>46028</v>
      </c>
    </row>
    <row r="30529" spans="1:6" x14ac:dyDescent="0.2">
      <c r="A30529" t="s">
        <v>31410</v>
      </c>
      <c r="B30529" t="s">
        <v>46021</v>
      </c>
      <c r="C30529" t="s">
        <v>46022</v>
      </c>
      <c r="D30529" t="s">
        <v>15851</v>
      </c>
      <c r="E30529" t="s">
        <v>15852</v>
      </c>
      <c r="F30529" t="s">
        <v>15853</v>
      </c>
    </row>
    <row r="30530" spans="1:6" x14ac:dyDescent="0.2">
      <c r="A30530" t="s">
        <v>31410</v>
      </c>
      <c r="B30530" t="s">
        <v>46021</v>
      </c>
      <c r="C30530" t="s">
        <v>46022</v>
      </c>
      <c r="D30530" t="s">
        <v>2673</v>
      </c>
      <c r="E30530" t="s">
        <v>2674</v>
      </c>
      <c r="F30530" t="s">
        <v>46029</v>
      </c>
    </row>
    <row r="30531" spans="1:6" x14ac:dyDescent="0.2">
      <c r="A30531" t="s">
        <v>31410</v>
      </c>
      <c r="B30531" t="s">
        <v>46021</v>
      </c>
      <c r="C30531" t="s">
        <v>46022</v>
      </c>
      <c r="D30531" t="s">
        <v>9352</v>
      </c>
      <c r="E30531" t="s">
        <v>9353</v>
      </c>
      <c r="F30531" t="s">
        <v>9354</v>
      </c>
    </row>
    <row r="30532" spans="1:6" x14ac:dyDescent="0.2">
      <c r="A30532" t="s">
        <v>31410</v>
      </c>
      <c r="B30532" t="s">
        <v>46021</v>
      </c>
      <c r="C30532" t="s">
        <v>46022</v>
      </c>
      <c r="D30532" t="s">
        <v>2691</v>
      </c>
      <c r="E30532" t="s">
        <v>2692</v>
      </c>
      <c r="F30532" t="s">
        <v>46030</v>
      </c>
    </row>
    <row r="30533" spans="1:6" x14ac:dyDescent="0.2">
      <c r="A30533" t="s">
        <v>31410</v>
      </c>
      <c r="B30533" t="s">
        <v>46021</v>
      </c>
      <c r="C30533" t="s">
        <v>46022</v>
      </c>
      <c r="D30533" t="s">
        <v>12245</v>
      </c>
      <c r="E30533" t="s">
        <v>12246</v>
      </c>
      <c r="F30533" t="s">
        <v>12247</v>
      </c>
    </row>
    <row r="30534" spans="1:6" x14ac:dyDescent="0.2">
      <c r="A30534" t="s">
        <v>31410</v>
      </c>
      <c r="B30534" t="s">
        <v>46021</v>
      </c>
      <c r="C30534" t="s">
        <v>46022</v>
      </c>
      <c r="D30534" t="s">
        <v>20257</v>
      </c>
      <c r="E30534" t="s">
        <v>20258</v>
      </c>
      <c r="F30534" t="s">
        <v>20259</v>
      </c>
    </row>
    <row r="30535" spans="1:6" x14ac:dyDescent="0.2">
      <c r="A30535" t="s">
        <v>31410</v>
      </c>
      <c r="B30535" t="s">
        <v>46021</v>
      </c>
      <c r="C30535" t="s">
        <v>46022</v>
      </c>
      <c r="D30535" t="s">
        <v>1135</v>
      </c>
      <c r="E30535" t="s">
        <v>1136</v>
      </c>
      <c r="F30535" t="s">
        <v>1137</v>
      </c>
    </row>
    <row r="30536" spans="1:6" x14ac:dyDescent="0.2">
      <c r="A30536" t="s">
        <v>31410</v>
      </c>
      <c r="B30536" t="s">
        <v>46021</v>
      </c>
      <c r="C30536" t="s">
        <v>46022</v>
      </c>
      <c r="D30536" t="s">
        <v>12255</v>
      </c>
      <c r="E30536" t="s">
        <v>12256</v>
      </c>
      <c r="F30536" t="s">
        <v>12257</v>
      </c>
    </row>
    <row r="30537" spans="1:6" x14ac:dyDescent="0.2">
      <c r="A30537" t="s">
        <v>31410</v>
      </c>
      <c r="B30537" t="s">
        <v>46021</v>
      </c>
      <c r="C30537" t="s">
        <v>46022</v>
      </c>
      <c r="D30537" t="s">
        <v>12264</v>
      </c>
      <c r="E30537" t="s">
        <v>12265</v>
      </c>
      <c r="F30537" t="s">
        <v>46031</v>
      </c>
    </row>
    <row r="30538" spans="1:6" x14ac:dyDescent="0.2">
      <c r="A30538" t="s">
        <v>31410</v>
      </c>
      <c r="B30538" t="s">
        <v>46021</v>
      </c>
      <c r="C30538" t="s">
        <v>46022</v>
      </c>
      <c r="D30538" t="s">
        <v>1139</v>
      </c>
      <c r="E30538" t="s">
        <v>1140</v>
      </c>
      <c r="F30538" t="s">
        <v>46032</v>
      </c>
    </row>
    <row r="30539" spans="1:6" x14ac:dyDescent="0.2">
      <c r="A30539" t="s">
        <v>31410</v>
      </c>
      <c r="B30539" t="s">
        <v>46021</v>
      </c>
      <c r="C30539" t="s">
        <v>46022</v>
      </c>
      <c r="D30539" t="s">
        <v>4325</v>
      </c>
      <c r="E30539" t="s">
        <v>4326</v>
      </c>
      <c r="F30539" t="s">
        <v>4327</v>
      </c>
    </row>
    <row r="30540" spans="1:6" x14ac:dyDescent="0.2">
      <c r="A30540" t="s">
        <v>31410</v>
      </c>
      <c r="B30540" t="s">
        <v>46021</v>
      </c>
      <c r="C30540" t="s">
        <v>46022</v>
      </c>
      <c r="D30540" t="s">
        <v>12276</v>
      </c>
      <c r="E30540" t="s">
        <v>12277</v>
      </c>
      <c r="F30540" t="s">
        <v>12278</v>
      </c>
    </row>
    <row r="30541" spans="1:6" x14ac:dyDescent="0.2">
      <c r="A30541" t="s">
        <v>31410</v>
      </c>
      <c r="B30541" t="s">
        <v>46021</v>
      </c>
      <c r="C30541" t="s">
        <v>46022</v>
      </c>
      <c r="D30541" t="s">
        <v>530</v>
      </c>
      <c r="E30541" t="s">
        <v>531</v>
      </c>
      <c r="F30541" t="s">
        <v>46033</v>
      </c>
    </row>
    <row r="30542" spans="1:6" x14ac:dyDescent="0.2">
      <c r="A30542" t="s">
        <v>31410</v>
      </c>
      <c r="B30542" t="s">
        <v>46021</v>
      </c>
      <c r="C30542" t="s">
        <v>46022</v>
      </c>
      <c r="D30542" t="s">
        <v>11597</v>
      </c>
      <c r="E30542" t="s">
        <v>11598</v>
      </c>
      <c r="F30542" t="s">
        <v>11599</v>
      </c>
    </row>
    <row r="30543" spans="1:6" x14ac:dyDescent="0.2">
      <c r="A30543" t="s">
        <v>31410</v>
      </c>
      <c r="B30543" t="s">
        <v>46021</v>
      </c>
      <c r="C30543" t="s">
        <v>46022</v>
      </c>
      <c r="D30543" t="s">
        <v>2804</v>
      </c>
      <c r="E30543" t="s">
        <v>2805</v>
      </c>
      <c r="F30543" t="s">
        <v>2806</v>
      </c>
    </row>
    <row r="30544" spans="1:6" x14ac:dyDescent="0.2">
      <c r="A30544" t="s">
        <v>31410</v>
      </c>
      <c r="B30544" t="s">
        <v>46021</v>
      </c>
      <c r="C30544" t="s">
        <v>46022</v>
      </c>
      <c r="D30544" t="s">
        <v>33450</v>
      </c>
      <c r="E30544" t="s">
        <v>33451</v>
      </c>
      <c r="F30544" t="s">
        <v>33452</v>
      </c>
    </row>
    <row r="30545" spans="1:6" x14ac:dyDescent="0.2">
      <c r="A30545" t="s">
        <v>31410</v>
      </c>
      <c r="B30545" t="s">
        <v>46021</v>
      </c>
      <c r="C30545" t="s">
        <v>46022</v>
      </c>
      <c r="D30545" t="s">
        <v>12297</v>
      </c>
      <c r="E30545" t="s">
        <v>12298</v>
      </c>
      <c r="F30545" t="s">
        <v>12299</v>
      </c>
    </row>
    <row r="30546" spans="1:6" x14ac:dyDescent="0.2">
      <c r="A30546" t="s">
        <v>31410</v>
      </c>
      <c r="B30546" t="s">
        <v>46021</v>
      </c>
      <c r="C30546" t="s">
        <v>46022</v>
      </c>
      <c r="D30546" t="s">
        <v>1149</v>
      </c>
      <c r="E30546" t="s">
        <v>1150</v>
      </c>
      <c r="F30546" t="s">
        <v>4847</v>
      </c>
    </row>
    <row r="30547" spans="1:6" x14ac:dyDescent="0.2">
      <c r="A30547" t="s">
        <v>31410</v>
      </c>
      <c r="B30547" t="s">
        <v>46021</v>
      </c>
      <c r="C30547" t="s">
        <v>46022</v>
      </c>
      <c r="D30547" t="s">
        <v>46034</v>
      </c>
      <c r="E30547" t="s">
        <v>46035</v>
      </c>
      <c r="F30547" t="s">
        <v>46036</v>
      </c>
    </row>
    <row r="30548" spans="1:6" x14ac:dyDescent="0.2">
      <c r="A30548" t="s">
        <v>31410</v>
      </c>
      <c r="B30548" t="s">
        <v>46021</v>
      </c>
      <c r="C30548" t="s">
        <v>46022</v>
      </c>
      <c r="D30548" t="s">
        <v>46037</v>
      </c>
      <c r="E30548" t="s">
        <v>46038</v>
      </c>
      <c r="F30548" t="s">
        <v>46039</v>
      </c>
    </row>
    <row r="30549" spans="1:6" x14ac:dyDescent="0.2">
      <c r="A30549" t="s">
        <v>31410</v>
      </c>
      <c r="B30549" t="s">
        <v>46021</v>
      </c>
      <c r="C30549" t="s">
        <v>46022</v>
      </c>
      <c r="D30549" t="s">
        <v>46040</v>
      </c>
      <c r="E30549" t="s">
        <v>46041</v>
      </c>
      <c r="F30549" t="s">
        <v>46042</v>
      </c>
    </row>
    <row r="30550" spans="1:6" x14ac:dyDescent="0.2">
      <c r="A30550" t="s">
        <v>31410</v>
      </c>
      <c r="B30550" t="s">
        <v>46021</v>
      </c>
      <c r="C30550" t="s">
        <v>46022</v>
      </c>
      <c r="D30550" t="s">
        <v>4667</v>
      </c>
      <c r="E30550" t="s">
        <v>4668</v>
      </c>
      <c r="F30550" t="s">
        <v>4669</v>
      </c>
    </row>
    <row r="30551" spans="1:6" x14ac:dyDescent="0.2">
      <c r="A30551" t="s">
        <v>31410</v>
      </c>
      <c r="B30551" t="s">
        <v>46021</v>
      </c>
      <c r="C30551" t="s">
        <v>46022</v>
      </c>
      <c r="D30551" t="s">
        <v>11612</v>
      </c>
      <c r="E30551" t="s">
        <v>11613</v>
      </c>
      <c r="F30551" t="s">
        <v>11614</v>
      </c>
    </row>
    <row r="30552" spans="1:6" x14ac:dyDescent="0.2">
      <c r="A30552" t="s">
        <v>31410</v>
      </c>
      <c r="B30552" t="s">
        <v>46021</v>
      </c>
      <c r="C30552" t="s">
        <v>46022</v>
      </c>
      <c r="D30552" t="s">
        <v>552</v>
      </c>
      <c r="E30552" t="s">
        <v>553</v>
      </c>
      <c r="F30552" t="s">
        <v>554</v>
      </c>
    </row>
    <row r="30553" spans="1:6" x14ac:dyDescent="0.2">
      <c r="A30553" t="s">
        <v>31410</v>
      </c>
      <c r="B30553" t="s">
        <v>46021</v>
      </c>
      <c r="C30553" t="s">
        <v>46022</v>
      </c>
      <c r="D30553" t="s">
        <v>4677</v>
      </c>
      <c r="E30553" t="s">
        <v>4678</v>
      </c>
      <c r="F30553" t="s">
        <v>16711</v>
      </c>
    </row>
    <row r="30554" spans="1:6" x14ac:dyDescent="0.2">
      <c r="A30554" t="s">
        <v>31410</v>
      </c>
      <c r="B30554" t="s">
        <v>46021</v>
      </c>
      <c r="C30554" t="s">
        <v>46022</v>
      </c>
      <c r="D30554" t="s">
        <v>2961</v>
      </c>
      <c r="E30554" t="s">
        <v>2962</v>
      </c>
      <c r="F30554" t="s">
        <v>4548</v>
      </c>
    </row>
    <row r="30555" spans="1:6" x14ac:dyDescent="0.2">
      <c r="A30555" t="s">
        <v>31410</v>
      </c>
      <c r="B30555" t="s">
        <v>46021</v>
      </c>
      <c r="C30555" t="s">
        <v>46022</v>
      </c>
      <c r="D30555" t="s">
        <v>12337</v>
      </c>
      <c r="E30555" t="s">
        <v>12338</v>
      </c>
      <c r="F30555" t="s">
        <v>12339</v>
      </c>
    </row>
    <row r="30556" spans="1:6" x14ac:dyDescent="0.2">
      <c r="A30556" t="s">
        <v>31410</v>
      </c>
      <c r="B30556" t="s">
        <v>46021</v>
      </c>
      <c r="C30556" t="s">
        <v>46022</v>
      </c>
      <c r="D30556" t="s">
        <v>4680</v>
      </c>
      <c r="E30556" t="s">
        <v>4681</v>
      </c>
      <c r="F30556" t="s">
        <v>4682</v>
      </c>
    </row>
    <row r="30557" spans="1:6" x14ac:dyDescent="0.2">
      <c r="A30557" t="s">
        <v>31410</v>
      </c>
      <c r="B30557" t="s">
        <v>46021</v>
      </c>
      <c r="C30557" t="s">
        <v>46022</v>
      </c>
      <c r="D30557" t="s">
        <v>1311</v>
      </c>
      <c r="E30557" t="s">
        <v>1312</v>
      </c>
      <c r="F30557" t="s">
        <v>46043</v>
      </c>
    </row>
    <row r="30558" spans="1:6" x14ac:dyDescent="0.2">
      <c r="A30558" t="s">
        <v>31410</v>
      </c>
      <c r="B30558" t="s">
        <v>46021</v>
      </c>
      <c r="C30558" t="s">
        <v>46022</v>
      </c>
      <c r="D30558" t="s">
        <v>46044</v>
      </c>
      <c r="E30558" t="s">
        <v>46045</v>
      </c>
      <c r="F30558" t="s">
        <v>46046</v>
      </c>
    </row>
    <row r="30559" spans="1:6" x14ac:dyDescent="0.2">
      <c r="A30559" t="s">
        <v>31410</v>
      </c>
      <c r="B30559" t="s">
        <v>46021</v>
      </c>
      <c r="C30559" t="s">
        <v>46022</v>
      </c>
      <c r="D30559" t="s">
        <v>34497</v>
      </c>
      <c r="E30559" t="s">
        <v>34498</v>
      </c>
      <c r="F30559" t="s">
        <v>34499</v>
      </c>
    </row>
    <row r="30560" spans="1:6" x14ac:dyDescent="0.2">
      <c r="A30560" t="s">
        <v>31410</v>
      </c>
      <c r="B30560" t="s">
        <v>46021</v>
      </c>
      <c r="C30560" t="s">
        <v>46022</v>
      </c>
      <c r="D30560" t="s">
        <v>1175</v>
      </c>
      <c r="E30560" t="s">
        <v>1176</v>
      </c>
      <c r="F30560" t="s">
        <v>46047</v>
      </c>
    </row>
    <row r="30561" spans="1:6" x14ac:dyDescent="0.2">
      <c r="A30561" t="s">
        <v>31410</v>
      </c>
      <c r="B30561" t="s">
        <v>46021</v>
      </c>
      <c r="C30561" t="s">
        <v>46022</v>
      </c>
      <c r="D30561" t="s">
        <v>33525</v>
      </c>
      <c r="E30561" t="s">
        <v>33526</v>
      </c>
      <c r="F30561" t="s">
        <v>33527</v>
      </c>
    </row>
    <row r="30562" spans="1:6" x14ac:dyDescent="0.2">
      <c r="A30562" t="s">
        <v>31410</v>
      </c>
      <c r="B30562" t="s">
        <v>46021</v>
      </c>
      <c r="C30562" t="s">
        <v>46022</v>
      </c>
      <c r="D30562" t="s">
        <v>15879</v>
      </c>
      <c r="E30562" t="s">
        <v>15880</v>
      </c>
      <c r="F30562" t="s">
        <v>15881</v>
      </c>
    </row>
    <row r="30563" spans="1:6" x14ac:dyDescent="0.2">
      <c r="A30563" t="s">
        <v>31410</v>
      </c>
      <c r="B30563" t="s">
        <v>46021</v>
      </c>
      <c r="C30563" t="s">
        <v>46022</v>
      </c>
      <c r="D30563" t="s">
        <v>12359</v>
      </c>
      <c r="E30563" t="s">
        <v>12360</v>
      </c>
      <c r="F30563" t="s">
        <v>12361</v>
      </c>
    </row>
    <row r="30564" spans="1:6" x14ac:dyDescent="0.2">
      <c r="A30564" t="s">
        <v>31410</v>
      </c>
      <c r="B30564" t="s">
        <v>46021</v>
      </c>
      <c r="C30564" t="s">
        <v>46022</v>
      </c>
      <c r="D30564" t="s">
        <v>1332</v>
      </c>
      <c r="E30564" t="s">
        <v>1333</v>
      </c>
      <c r="F30564" t="s">
        <v>1334</v>
      </c>
    </row>
    <row r="30565" spans="1:6" x14ac:dyDescent="0.2">
      <c r="A30565" t="s">
        <v>31410</v>
      </c>
      <c r="B30565" t="s">
        <v>46021</v>
      </c>
      <c r="C30565" t="s">
        <v>46022</v>
      </c>
      <c r="D30565" t="s">
        <v>23994</v>
      </c>
      <c r="E30565" t="s">
        <v>23995</v>
      </c>
      <c r="F30565" t="s">
        <v>23996</v>
      </c>
    </row>
    <row r="30566" spans="1:6" x14ac:dyDescent="0.2">
      <c r="A30566" t="s">
        <v>31410</v>
      </c>
      <c r="B30566" t="s">
        <v>46021</v>
      </c>
      <c r="C30566" t="s">
        <v>46022</v>
      </c>
      <c r="D30566" t="s">
        <v>1616</v>
      </c>
      <c r="E30566" t="s">
        <v>1617</v>
      </c>
      <c r="F30566" t="s">
        <v>1618</v>
      </c>
    </row>
    <row r="30567" spans="1:6" x14ac:dyDescent="0.2">
      <c r="A30567" t="s">
        <v>31410</v>
      </c>
      <c r="B30567" t="s">
        <v>46021</v>
      </c>
      <c r="C30567" t="s">
        <v>46022</v>
      </c>
      <c r="D30567" t="s">
        <v>46048</v>
      </c>
      <c r="E30567" t="s">
        <v>46049</v>
      </c>
      <c r="F30567" t="s">
        <v>46050</v>
      </c>
    </row>
    <row r="30568" spans="1:6" x14ac:dyDescent="0.2">
      <c r="A30568" t="s">
        <v>31410</v>
      </c>
      <c r="B30568" t="s">
        <v>46021</v>
      </c>
      <c r="C30568" t="s">
        <v>46022</v>
      </c>
      <c r="D30568" t="s">
        <v>591</v>
      </c>
      <c r="E30568" t="s">
        <v>592</v>
      </c>
      <c r="F30568" t="s">
        <v>593</v>
      </c>
    </row>
    <row r="30569" spans="1:6" x14ac:dyDescent="0.2">
      <c r="A30569" t="s">
        <v>31410</v>
      </c>
      <c r="B30569" t="s">
        <v>46021</v>
      </c>
      <c r="C30569" t="s">
        <v>46022</v>
      </c>
      <c r="D30569" t="s">
        <v>37591</v>
      </c>
      <c r="E30569" t="s">
        <v>37592</v>
      </c>
      <c r="F30569" t="s">
        <v>37593</v>
      </c>
    </row>
    <row r="30570" spans="1:6" x14ac:dyDescent="0.2">
      <c r="A30570" t="s">
        <v>31410</v>
      </c>
      <c r="B30570" t="s">
        <v>46021</v>
      </c>
      <c r="C30570" t="s">
        <v>46022</v>
      </c>
      <c r="D30570" t="s">
        <v>9424</v>
      </c>
      <c r="E30570" t="s">
        <v>9425</v>
      </c>
      <c r="F30570" t="s">
        <v>9426</v>
      </c>
    </row>
    <row r="30571" spans="1:6" x14ac:dyDescent="0.2">
      <c r="A30571" t="s">
        <v>31410</v>
      </c>
      <c r="B30571" t="s">
        <v>46021</v>
      </c>
      <c r="C30571" t="s">
        <v>46022</v>
      </c>
      <c r="D30571" t="s">
        <v>1359</v>
      </c>
      <c r="E30571" t="s">
        <v>1360</v>
      </c>
      <c r="F30571" t="s">
        <v>1361</v>
      </c>
    </row>
    <row r="30572" spans="1:6" x14ac:dyDescent="0.2">
      <c r="A30572" t="s">
        <v>31410</v>
      </c>
      <c r="B30572" t="s">
        <v>46021</v>
      </c>
      <c r="C30572" t="s">
        <v>46022</v>
      </c>
      <c r="D30572" t="s">
        <v>4711</v>
      </c>
      <c r="E30572" t="s">
        <v>4712</v>
      </c>
      <c r="F30572" t="s">
        <v>4713</v>
      </c>
    </row>
    <row r="30573" spans="1:6" x14ac:dyDescent="0.2">
      <c r="A30573" t="s">
        <v>31410</v>
      </c>
      <c r="B30573" t="s">
        <v>46021</v>
      </c>
      <c r="C30573" t="s">
        <v>46022</v>
      </c>
      <c r="D30573" t="s">
        <v>44666</v>
      </c>
      <c r="E30573" t="s">
        <v>44667</v>
      </c>
      <c r="F30573" t="s">
        <v>46051</v>
      </c>
    </row>
    <row r="30574" spans="1:6" x14ac:dyDescent="0.2">
      <c r="A30574" t="s">
        <v>31410</v>
      </c>
      <c r="B30574" t="s">
        <v>46021</v>
      </c>
      <c r="C30574" t="s">
        <v>46022</v>
      </c>
      <c r="D30574" t="s">
        <v>625</v>
      </c>
      <c r="E30574" t="s">
        <v>626</v>
      </c>
      <c r="F30574" t="s">
        <v>627</v>
      </c>
    </row>
    <row r="30575" spans="1:6" x14ac:dyDescent="0.2">
      <c r="A30575" t="s">
        <v>31410</v>
      </c>
      <c r="B30575" t="s">
        <v>46021</v>
      </c>
      <c r="C30575" t="s">
        <v>46022</v>
      </c>
      <c r="D30575" t="s">
        <v>3256</v>
      </c>
      <c r="E30575" t="s">
        <v>3257</v>
      </c>
      <c r="F30575" t="s">
        <v>3258</v>
      </c>
    </row>
    <row r="30576" spans="1:6" x14ac:dyDescent="0.2">
      <c r="A30576" t="s">
        <v>31410</v>
      </c>
      <c r="B30576" t="s">
        <v>46021</v>
      </c>
      <c r="C30576" t="s">
        <v>46022</v>
      </c>
      <c r="D30576" t="s">
        <v>46052</v>
      </c>
      <c r="E30576" t="s">
        <v>46053</v>
      </c>
      <c r="F30576" t="s">
        <v>46054</v>
      </c>
    </row>
    <row r="30577" spans="1:6" x14ac:dyDescent="0.2">
      <c r="A30577" t="s">
        <v>31410</v>
      </c>
      <c r="B30577" t="s">
        <v>46021</v>
      </c>
      <c r="C30577" t="s">
        <v>46022</v>
      </c>
      <c r="D30577" t="s">
        <v>46055</v>
      </c>
      <c r="E30577" t="s">
        <v>46056</v>
      </c>
      <c r="F30577" t="s">
        <v>46057</v>
      </c>
    </row>
    <row r="30578" spans="1:6" x14ac:dyDescent="0.2">
      <c r="A30578" t="s">
        <v>31410</v>
      </c>
      <c r="B30578" t="s">
        <v>46021</v>
      </c>
      <c r="C30578" t="s">
        <v>46022</v>
      </c>
      <c r="D30578" t="s">
        <v>1646</v>
      </c>
      <c r="E30578" t="s">
        <v>1647</v>
      </c>
      <c r="F30578" t="s">
        <v>1648</v>
      </c>
    </row>
    <row r="30579" spans="1:6" x14ac:dyDescent="0.2">
      <c r="A30579" t="s">
        <v>31410</v>
      </c>
      <c r="B30579" t="s">
        <v>46021</v>
      </c>
      <c r="C30579" t="s">
        <v>46022</v>
      </c>
      <c r="D30579" t="s">
        <v>364</v>
      </c>
      <c r="E30579" t="s">
        <v>365</v>
      </c>
      <c r="F30579" t="s">
        <v>366</v>
      </c>
    </row>
    <row r="30580" spans="1:6" x14ac:dyDescent="0.2">
      <c r="A30580" t="s">
        <v>31410</v>
      </c>
      <c r="B30580" t="s">
        <v>46021</v>
      </c>
      <c r="C30580" t="s">
        <v>46022</v>
      </c>
      <c r="D30580" t="s">
        <v>24629</v>
      </c>
      <c r="E30580" t="s">
        <v>24630</v>
      </c>
      <c r="F30580" t="s">
        <v>24631</v>
      </c>
    </row>
    <row r="30581" spans="1:6" x14ac:dyDescent="0.2">
      <c r="A30581" t="s">
        <v>31410</v>
      </c>
      <c r="B30581" t="s">
        <v>46021</v>
      </c>
      <c r="C30581" t="s">
        <v>46022</v>
      </c>
      <c r="D30581" t="s">
        <v>46058</v>
      </c>
      <c r="E30581" t="s">
        <v>46059</v>
      </c>
      <c r="F30581" t="s">
        <v>46060</v>
      </c>
    </row>
    <row r="30582" spans="1:6" x14ac:dyDescent="0.2">
      <c r="A30582" t="s">
        <v>31410</v>
      </c>
      <c r="B30582" t="s">
        <v>46021</v>
      </c>
      <c r="C30582" t="s">
        <v>46022</v>
      </c>
      <c r="D30582" t="s">
        <v>640</v>
      </c>
      <c r="E30582" t="s">
        <v>641</v>
      </c>
      <c r="F30582" t="s">
        <v>642</v>
      </c>
    </row>
    <row r="30583" spans="1:6" x14ac:dyDescent="0.2">
      <c r="A30583" t="s">
        <v>31410</v>
      </c>
      <c r="B30583" t="s">
        <v>46021</v>
      </c>
      <c r="C30583" t="s">
        <v>46022</v>
      </c>
      <c r="D30583" t="s">
        <v>46061</v>
      </c>
      <c r="E30583" t="s">
        <v>46062</v>
      </c>
      <c r="F30583" t="s">
        <v>46063</v>
      </c>
    </row>
    <row r="30584" spans="1:6" x14ac:dyDescent="0.2">
      <c r="A30584" t="s">
        <v>31410</v>
      </c>
      <c r="B30584" t="s">
        <v>46021</v>
      </c>
      <c r="C30584" t="s">
        <v>46022</v>
      </c>
      <c r="D30584" t="s">
        <v>12478</v>
      </c>
      <c r="E30584" t="s">
        <v>12479</v>
      </c>
      <c r="F30584" t="s">
        <v>12480</v>
      </c>
    </row>
    <row r="30585" spans="1:6" x14ac:dyDescent="0.2">
      <c r="A30585" t="s">
        <v>31410</v>
      </c>
      <c r="B30585" t="s">
        <v>46021</v>
      </c>
      <c r="C30585" t="s">
        <v>46022</v>
      </c>
      <c r="D30585" t="s">
        <v>379</v>
      </c>
      <c r="E30585" t="s">
        <v>380</v>
      </c>
      <c r="F30585" t="s">
        <v>381</v>
      </c>
    </row>
    <row r="30586" spans="1:6" x14ac:dyDescent="0.2">
      <c r="A30586" t="s">
        <v>31410</v>
      </c>
      <c r="B30586" t="s">
        <v>46021</v>
      </c>
      <c r="C30586" t="s">
        <v>46022</v>
      </c>
      <c r="D30586" t="s">
        <v>385</v>
      </c>
      <c r="E30586" t="s">
        <v>386</v>
      </c>
      <c r="F30586" t="s">
        <v>387</v>
      </c>
    </row>
    <row r="30587" spans="1:6" x14ac:dyDescent="0.2">
      <c r="A30587" t="s">
        <v>31410</v>
      </c>
      <c r="B30587" t="s">
        <v>46021</v>
      </c>
      <c r="C30587" t="s">
        <v>46022</v>
      </c>
      <c r="D30587" t="s">
        <v>1395</v>
      </c>
      <c r="E30587" t="s">
        <v>1396</v>
      </c>
      <c r="F30587" t="s">
        <v>1397</v>
      </c>
    </row>
    <row r="30588" spans="1:6" x14ac:dyDescent="0.2">
      <c r="A30588" t="s">
        <v>31410</v>
      </c>
      <c r="B30588" t="s">
        <v>46021</v>
      </c>
      <c r="C30588" t="s">
        <v>46022</v>
      </c>
      <c r="D30588" t="s">
        <v>15934</v>
      </c>
      <c r="E30588" t="s">
        <v>15935</v>
      </c>
      <c r="F30588" t="s">
        <v>15936</v>
      </c>
    </row>
    <row r="30589" spans="1:6" x14ac:dyDescent="0.2">
      <c r="A30589" t="s">
        <v>31410</v>
      </c>
      <c r="B30589" t="s">
        <v>46021</v>
      </c>
      <c r="C30589" t="s">
        <v>46022</v>
      </c>
      <c r="D30589" t="s">
        <v>4967</v>
      </c>
      <c r="E30589" t="s">
        <v>4968</v>
      </c>
      <c r="F30589" t="s">
        <v>4969</v>
      </c>
    </row>
    <row r="30590" spans="1:6" x14ac:dyDescent="0.2">
      <c r="A30590" t="s">
        <v>31410</v>
      </c>
      <c r="B30590" t="s">
        <v>46021</v>
      </c>
      <c r="C30590" t="s">
        <v>46022</v>
      </c>
      <c r="D30590" t="s">
        <v>24002</v>
      </c>
      <c r="E30590" t="s">
        <v>24003</v>
      </c>
      <c r="F30590" t="s">
        <v>24004</v>
      </c>
    </row>
    <row r="30591" spans="1:6" x14ac:dyDescent="0.2">
      <c r="A30591" t="s">
        <v>31410</v>
      </c>
      <c r="B30591" t="s">
        <v>46021</v>
      </c>
      <c r="C30591" t="s">
        <v>46022</v>
      </c>
      <c r="D30591" t="s">
        <v>46064</v>
      </c>
      <c r="E30591" t="s">
        <v>46065</v>
      </c>
      <c r="F30591" t="s">
        <v>46066</v>
      </c>
    </row>
    <row r="30592" spans="1:6" x14ac:dyDescent="0.2">
      <c r="A30592" t="s">
        <v>31410</v>
      </c>
      <c r="B30592" t="s">
        <v>46021</v>
      </c>
      <c r="C30592" t="s">
        <v>46022</v>
      </c>
      <c r="D30592" t="s">
        <v>9879</v>
      </c>
      <c r="E30592" t="s">
        <v>9880</v>
      </c>
      <c r="F30592" t="s">
        <v>46067</v>
      </c>
    </row>
    <row r="30593" spans="1:6" x14ac:dyDescent="0.2">
      <c r="A30593" t="s">
        <v>31410</v>
      </c>
      <c r="B30593" t="s">
        <v>46021</v>
      </c>
      <c r="C30593" t="s">
        <v>46022</v>
      </c>
      <c r="D30593" t="s">
        <v>1219</v>
      </c>
      <c r="E30593" t="s">
        <v>1220</v>
      </c>
      <c r="F30593" t="s">
        <v>4390</v>
      </c>
    </row>
    <row r="30594" spans="1:6" x14ac:dyDescent="0.2">
      <c r="A30594" t="s">
        <v>31410</v>
      </c>
      <c r="B30594" t="s">
        <v>46021</v>
      </c>
      <c r="C30594" t="s">
        <v>46022</v>
      </c>
      <c r="D30594" t="s">
        <v>1410</v>
      </c>
      <c r="E30594" t="s">
        <v>1411</v>
      </c>
      <c r="F30594" t="s">
        <v>1412</v>
      </c>
    </row>
    <row r="30595" spans="1:6" x14ac:dyDescent="0.2">
      <c r="A30595" t="s">
        <v>31410</v>
      </c>
      <c r="B30595" t="s">
        <v>46021</v>
      </c>
      <c r="C30595" t="s">
        <v>46022</v>
      </c>
      <c r="D30595" t="s">
        <v>43501</v>
      </c>
      <c r="E30595" t="s">
        <v>43502</v>
      </c>
      <c r="F30595" t="s">
        <v>43503</v>
      </c>
    </row>
    <row r="30596" spans="1:6" x14ac:dyDescent="0.2">
      <c r="A30596" t="s">
        <v>31410</v>
      </c>
      <c r="B30596" t="s">
        <v>46021</v>
      </c>
      <c r="C30596" t="s">
        <v>46022</v>
      </c>
      <c r="D30596" t="s">
        <v>673</v>
      </c>
      <c r="E30596" t="s">
        <v>674</v>
      </c>
      <c r="F30596" t="s">
        <v>675</v>
      </c>
    </row>
    <row r="30597" spans="1:6" x14ac:dyDescent="0.2">
      <c r="A30597" t="s">
        <v>31410</v>
      </c>
      <c r="B30597" t="s">
        <v>46021</v>
      </c>
      <c r="C30597" t="s">
        <v>46022</v>
      </c>
      <c r="D30597" t="s">
        <v>15950</v>
      </c>
      <c r="E30597" t="s">
        <v>15951</v>
      </c>
      <c r="F30597" t="s">
        <v>15952</v>
      </c>
    </row>
    <row r="30598" spans="1:6" x14ac:dyDescent="0.2">
      <c r="A30598" t="s">
        <v>31410</v>
      </c>
      <c r="B30598" t="s">
        <v>46021</v>
      </c>
      <c r="C30598" t="s">
        <v>46022</v>
      </c>
      <c r="D30598" t="s">
        <v>46068</v>
      </c>
      <c r="E30598" t="s">
        <v>46069</v>
      </c>
      <c r="F30598" t="s">
        <v>46070</v>
      </c>
    </row>
    <row r="30599" spans="1:6" x14ac:dyDescent="0.2">
      <c r="A30599" t="s">
        <v>31410</v>
      </c>
      <c r="B30599" t="s">
        <v>46021</v>
      </c>
      <c r="C30599" t="s">
        <v>46022</v>
      </c>
      <c r="D30599" t="s">
        <v>37723</v>
      </c>
      <c r="E30599" t="s">
        <v>37724</v>
      </c>
      <c r="F30599" t="s">
        <v>46071</v>
      </c>
    </row>
    <row r="30600" spans="1:6" x14ac:dyDescent="0.2">
      <c r="A30600" t="s">
        <v>31410</v>
      </c>
      <c r="B30600" t="s">
        <v>46021</v>
      </c>
      <c r="C30600" t="s">
        <v>46022</v>
      </c>
      <c r="D30600" t="s">
        <v>46072</v>
      </c>
      <c r="E30600" t="s">
        <v>46073</v>
      </c>
      <c r="F30600" t="s">
        <v>46074</v>
      </c>
    </row>
    <row r="30601" spans="1:6" x14ac:dyDescent="0.2">
      <c r="A30601" t="s">
        <v>31410</v>
      </c>
      <c r="B30601" t="s">
        <v>46021</v>
      </c>
      <c r="C30601" t="s">
        <v>46022</v>
      </c>
      <c r="D30601" t="s">
        <v>46075</v>
      </c>
      <c r="E30601" t="s">
        <v>46076</v>
      </c>
      <c r="F30601" t="s">
        <v>46077</v>
      </c>
    </row>
    <row r="30602" spans="1:6" x14ac:dyDescent="0.2">
      <c r="A30602" t="s">
        <v>31410</v>
      </c>
      <c r="B30602" t="s">
        <v>46021</v>
      </c>
      <c r="C30602" t="s">
        <v>46022</v>
      </c>
      <c r="D30602" t="s">
        <v>46078</v>
      </c>
      <c r="E30602" t="s">
        <v>46079</v>
      </c>
      <c r="F30602" t="s">
        <v>46080</v>
      </c>
    </row>
    <row r="30603" spans="1:6" x14ac:dyDescent="0.2">
      <c r="A30603" t="s">
        <v>31410</v>
      </c>
      <c r="B30603" t="s">
        <v>46021</v>
      </c>
      <c r="C30603" t="s">
        <v>46022</v>
      </c>
      <c r="D30603" t="s">
        <v>12544</v>
      </c>
      <c r="E30603" t="s">
        <v>12545</v>
      </c>
      <c r="F30603" t="s">
        <v>12546</v>
      </c>
    </row>
    <row r="30604" spans="1:6" x14ac:dyDescent="0.2">
      <c r="A30604" t="s">
        <v>31410</v>
      </c>
      <c r="B30604" t="s">
        <v>46021</v>
      </c>
      <c r="C30604" t="s">
        <v>46022</v>
      </c>
      <c r="D30604" t="s">
        <v>46081</v>
      </c>
      <c r="E30604" t="s">
        <v>46082</v>
      </c>
      <c r="F30604" t="s">
        <v>46083</v>
      </c>
    </row>
    <row r="30605" spans="1:6" x14ac:dyDescent="0.2">
      <c r="A30605" t="s">
        <v>31410</v>
      </c>
      <c r="B30605" t="s">
        <v>46021</v>
      </c>
      <c r="C30605" t="s">
        <v>46022</v>
      </c>
      <c r="D30605" t="s">
        <v>15956</v>
      </c>
      <c r="E30605" t="s">
        <v>15957</v>
      </c>
      <c r="F30605" t="s">
        <v>15958</v>
      </c>
    </row>
    <row r="30606" spans="1:6" x14ac:dyDescent="0.2">
      <c r="A30606" t="s">
        <v>31410</v>
      </c>
      <c r="B30606" t="s">
        <v>46021</v>
      </c>
      <c r="C30606" t="s">
        <v>46022</v>
      </c>
      <c r="D30606" t="s">
        <v>685</v>
      </c>
      <c r="E30606" t="s">
        <v>686</v>
      </c>
      <c r="F30606" t="s">
        <v>687</v>
      </c>
    </row>
    <row r="30607" spans="1:6" x14ac:dyDescent="0.2">
      <c r="A30607" t="s">
        <v>31410</v>
      </c>
      <c r="B30607" t="s">
        <v>46021</v>
      </c>
      <c r="C30607" t="s">
        <v>46022</v>
      </c>
      <c r="D30607" t="s">
        <v>46084</v>
      </c>
      <c r="E30607" t="s">
        <v>46085</v>
      </c>
      <c r="F30607" t="s">
        <v>46086</v>
      </c>
    </row>
    <row r="30608" spans="1:6" x14ac:dyDescent="0.2">
      <c r="A30608" t="s">
        <v>31410</v>
      </c>
      <c r="B30608" t="s">
        <v>46021</v>
      </c>
      <c r="C30608" t="s">
        <v>46022</v>
      </c>
      <c r="D30608" t="s">
        <v>12559</v>
      </c>
      <c r="E30608" t="s">
        <v>12560</v>
      </c>
      <c r="F30608" t="s">
        <v>12561</v>
      </c>
    </row>
    <row r="30609" spans="1:6" x14ac:dyDescent="0.2">
      <c r="A30609" t="s">
        <v>31410</v>
      </c>
      <c r="B30609" t="s">
        <v>46021</v>
      </c>
      <c r="C30609" t="s">
        <v>46022</v>
      </c>
      <c r="D30609" t="s">
        <v>4747</v>
      </c>
      <c r="E30609" t="s">
        <v>4748</v>
      </c>
      <c r="F30609" t="s">
        <v>4749</v>
      </c>
    </row>
    <row r="30610" spans="1:6" x14ac:dyDescent="0.2">
      <c r="A30610" t="s">
        <v>31410</v>
      </c>
      <c r="B30610" t="s">
        <v>46021</v>
      </c>
      <c r="C30610" t="s">
        <v>46022</v>
      </c>
      <c r="D30610" t="s">
        <v>46087</v>
      </c>
      <c r="E30610" t="s">
        <v>46088</v>
      </c>
      <c r="F30610" t="s">
        <v>46089</v>
      </c>
    </row>
    <row r="30611" spans="1:6" x14ac:dyDescent="0.2">
      <c r="A30611" t="s">
        <v>31410</v>
      </c>
      <c r="B30611" t="s">
        <v>46021</v>
      </c>
      <c r="C30611" t="s">
        <v>46022</v>
      </c>
      <c r="D30611" t="s">
        <v>45736</v>
      </c>
      <c r="E30611" t="s">
        <v>45737</v>
      </c>
      <c r="F30611" t="s">
        <v>45738</v>
      </c>
    </row>
    <row r="30612" spans="1:6" x14ac:dyDescent="0.2">
      <c r="A30612" t="s">
        <v>31410</v>
      </c>
      <c r="B30612" t="s">
        <v>46021</v>
      </c>
      <c r="C30612" t="s">
        <v>46022</v>
      </c>
      <c r="D30612" t="s">
        <v>37777</v>
      </c>
      <c r="E30612" t="s">
        <v>37778</v>
      </c>
      <c r="F30612" t="s">
        <v>37779</v>
      </c>
    </row>
    <row r="30613" spans="1:6" x14ac:dyDescent="0.2">
      <c r="A30613" t="s">
        <v>31410</v>
      </c>
      <c r="B30613" t="s">
        <v>46021</v>
      </c>
      <c r="C30613" t="s">
        <v>46022</v>
      </c>
      <c r="D30613" t="s">
        <v>9891</v>
      </c>
      <c r="E30613" t="s">
        <v>9892</v>
      </c>
      <c r="F30613" t="s">
        <v>9893</v>
      </c>
    </row>
    <row r="30614" spans="1:6" x14ac:dyDescent="0.2">
      <c r="A30614" t="s">
        <v>31410</v>
      </c>
      <c r="B30614" t="s">
        <v>46021</v>
      </c>
      <c r="C30614" t="s">
        <v>46022</v>
      </c>
      <c r="D30614" t="s">
        <v>4750</v>
      </c>
      <c r="E30614" t="s">
        <v>4751</v>
      </c>
      <c r="F30614" t="s">
        <v>4752</v>
      </c>
    </row>
    <row r="30615" spans="1:6" x14ac:dyDescent="0.2">
      <c r="A30615" t="s">
        <v>31410</v>
      </c>
      <c r="B30615" t="s">
        <v>46021</v>
      </c>
      <c r="C30615" t="s">
        <v>46022</v>
      </c>
      <c r="D30615" t="s">
        <v>1712</v>
      </c>
      <c r="E30615" t="s">
        <v>1713</v>
      </c>
      <c r="F30615" t="s">
        <v>1714</v>
      </c>
    </row>
    <row r="30616" spans="1:6" x14ac:dyDescent="0.2">
      <c r="A30616" t="s">
        <v>31410</v>
      </c>
      <c r="B30616" t="s">
        <v>46021</v>
      </c>
      <c r="C30616" t="s">
        <v>46022</v>
      </c>
      <c r="D30616" t="s">
        <v>46090</v>
      </c>
      <c r="E30616" t="s">
        <v>46091</v>
      </c>
      <c r="F30616" t="s">
        <v>46092</v>
      </c>
    </row>
    <row r="30617" spans="1:6" x14ac:dyDescent="0.2">
      <c r="A30617" t="s">
        <v>31410</v>
      </c>
      <c r="B30617" t="s">
        <v>46021</v>
      </c>
      <c r="C30617" t="s">
        <v>46022</v>
      </c>
      <c r="D30617" t="s">
        <v>46093</v>
      </c>
      <c r="E30617" t="s">
        <v>46094</v>
      </c>
      <c r="F30617" t="s">
        <v>46095</v>
      </c>
    </row>
    <row r="30618" spans="1:6" x14ac:dyDescent="0.2">
      <c r="A30618" t="s">
        <v>31410</v>
      </c>
      <c r="B30618" t="s">
        <v>46021</v>
      </c>
      <c r="C30618" t="s">
        <v>46022</v>
      </c>
      <c r="D30618" t="s">
        <v>46096</v>
      </c>
      <c r="E30618" t="s">
        <v>46097</v>
      </c>
      <c r="F30618" t="s">
        <v>46098</v>
      </c>
    </row>
    <row r="30619" spans="1:6" x14ac:dyDescent="0.2">
      <c r="A30619" t="s">
        <v>31410</v>
      </c>
      <c r="B30619" t="s">
        <v>46021</v>
      </c>
      <c r="C30619" t="s">
        <v>46022</v>
      </c>
      <c r="D30619" t="s">
        <v>42512</v>
      </c>
      <c r="E30619" t="s">
        <v>42513</v>
      </c>
      <c r="F30619" t="s">
        <v>42514</v>
      </c>
    </row>
    <row r="30620" spans="1:6" x14ac:dyDescent="0.2">
      <c r="A30620" t="s">
        <v>31410</v>
      </c>
      <c r="B30620" t="s">
        <v>46021</v>
      </c>
      <c r="C30620" t="s">
        <v>46022</v>
      </c>
      <c r="D30620" t="s">
        <v>3570</v>
      </c>
      <c r="E30620" t="s">
        <v>3571</v>
      </c>
      <c r="F30620" t="s">
        <v>3572</v>
      </c>
    </row>
    <row r="30621" spans="1:6" x14ac:dyDescent="0.2">
      <c r="A30621" t="s">
        <v>31410</v>
      </c>
      <c r="B30621" t="s">
        <v>46021</v>
      </c>
      <c r="C30621" t="s">
        <v>46022</v>
      </c>
      <c r="D30621" t="s">
        <v>18175</v>
      </c>
      <c r="E30621" t="s">
        <v>18176</v>
      </c>
      <c r="F30621" t="s">
        <v>18177</v>
      </c>
    </row>
    <row r="30622" spans="1:6" x14ac:dyDescent="0.2">
      <c r="A30622" t="s">
        <v>31410</v>
      </c>
      <c r="B30622" t="s">
        <v>46021</v>
      </c>
      <c r="C30622" t="s">
        <v>46022</v>
      </c>
      <c r="D30622" t="s">
        <v>9484</v>
      </c>
      <c r="E30622" t="s">
        <v>9485</v>
      </c>
      <c r="F30622" t="s">
        <v>9486</v>
      </c>
    </row>
    <row r="30623" spans="1:6" x14ac:dyDescent="0.2">
      <c r="A30623" t="s">
        <v>31410</v>
      </c>
      <c r="B30623" t="s">
        <v>46021</v>
      </c>
      <c r="C30623" t="s">
        <v>46022</v>
      </c>
      <c r="D30623" t="s">
        <v>16323</v>
      </c>
      <c r="E30623" t="s">
        <v>16324</v>
      </c>
      <c r="F30623" t="s">
        <v>16325</v>
      </c>
    </row>
    <row r="30624" spans="1:6" x14ac:dyDescent="0.2">
      <c r="A30624" t="s">
        <v>31410</v>
      </c>
      <c r="B30624" t="s">
        <v>46021</v>
      </c>
      <c r="C30624" t="s">
        <v>46022</v>
      </c>
      <c r="D30624" t="s">
        <v>23283</v>
      </c>
      <c r="E30624" t="s">
        <v>23284</v>
      </c>
      <c r="F30624" t="s">
        <v>23285</v>
      </c>
    </row>
    <row r="30625" spans="1:6" x14ac:dyDescent="0.2">
      <c r="A30625" t="s">
        <v>31410</v>
      </c>
      <c r="B30625" t="s">
        <v>46021</v>
      </c>
      <c r="C30625" t="s">
        <v>46022</v>
      </c>
      <c r="D30625" t="s">
        <v>46099</v>
      </c>
      <c r="E30625" t="s">
        <v>46100</v>
      </c>
      <c r="F30625" t="s">
        <v>46101</v>
      </c>
    </row>
    <row r="30626" spans="1:6" x14ac:dyDescent="0.2">
      <c r="A30626" t="s">
        <v>31410</v>
      </c>
      <c r="B30626" t="s">
        <v>46021</v>
      </c>
      <c r="C30626" t="s">
        <v>46022</v>
      </c>
      <c r="D30626" t="s">
        <v>2306</v>
      </c>
      <c r="E30626" t="s">
        <v>2307</v>
      </c>
      <c r="F30626" t="s">
        <v>2308</v>
      </c>
    </row>
    <row r="30627" spans="1:6" x14ac:dyDescent="0.2">
      <c r="A30627" t="s">
        <v>31410</v>
      </c>
      <c r="B30627" t="s">
        <v>46021</v>
      </c>
      <c r="C30627" t="s">
        <v>46022</v>
      </c>
      <c r="D30627" t="s">
        <v>46102</v>
      </c>
      <c r="E30627" t="s">
        <v>46103</v>
      </c>
      <c r="F30627" t="s">
        <v>46104</v>
      </c>
    </row>
    <row r="30628" spans="1:6" x14ac:dyDescent="0.2">
      <c r="A30628" t="s">
        <v>31410</v>
      </c>
      <c r="B30628" t="s">
        <v>46021</v>
      </c>
      <c r="C30628" t="s">
        <v>46022</v>
      </c>
      <c r="D30628" t="s">
        <v>36913</v>
      </c>
      <c r="E30628" t="s">
        <v>36914</v>
      </c>
      <c r="F30628" t="s">
        <v>36915</v>
      </c>
    </row>
    <row r="30629" spans="1:6" x14ac:dyDescent="0.2">
      <c r="A30629" t="s">
        <v>31410</v>
      </c>
      <c r="B30629" t="s">
        <v>46021</v>
      </c>
      <c r="C30629" t="s">
        <v>46022</v>
      </c>
      <c r="D30629" t="s">
        <v>9915</v>
      </c>
      <c r="E30629" t="s">
        <v>9916</v>
      </c>
      <c r="F30629" t="s">
        <v>9917</v>
      </c>
    </row>
    <row r="30630" spans="1:6" x14ac:dyDescent="0.2">
      <c r="A30630" t="s">
        <v>31410</v>
      </c>
      <c r="B30630" t="s">
        <v>46021</v>
      </c>
      <c r="C30630" t="s">
        <v>46022</v>
      </c>
      <c r="D30630" t="s">
        <v>12662</v>
      </c>
      <c r="E30630" t="s">
        <v>12663</v>
      </c>
      <c r="F30630" t="s">
        <v>12664</v>
      </c>
    </row>
    <row r="30631" spans="1:6" x14ac:dyDescent="0.2">
      <c r="A30631" t="s">
        <v>31410</v>
      </c>
      <c r="B30631" t="s">
        <v>46021</v>
      </c>
      <c r="C30631" t="s">
        <v>46022</v>
      </c>
      <c r="D30631" t="s">
        <v>12668</v>
      </c>
      <c r="E30631" t="s">
        <v>12669</v>
      </c>
      <c r="F30631" t="s">
        <v>12670</v>
      </c>
    </row>
    <row r="30632" spans="1:6" x14ac:dyDescent="0.2">
      <c r="A30632" t="s">
        <v>31410</v>
      </c>
      <c r="B30632" t="s">
        <v>46021</v>
      </c>
      <c r="C30632" t="s">
        <v>46022</v>
      </c>
      <c r="D30632" t="s">
        <v>3743</v>
      </c>
      <c r="E30632" t="s">
        <v>3744</v>
      </c>
      <c r="F30632" t="s">
        <v>3745</v>
      </c>
    </row>
    <row r="30633" spans="1:6" x14ac:dyDescent="0.2">
      <c r="A30633" t="s">
        <v>31410</v>
      </c>
      <c r="B30633" t="s">
        <v>46021</v>
      </c>
      <c r="C30633" t="s">
        <v>46022</v>
      </c>
      <c r="D30633" t="s">
        <v>39112</v>
      </c>
      <c r="E30633" t="s">
        <v>39113</v>
      </c>
      <c r="F30633" t="s">
        <v>39114</v>
      </c>
    </row>
    <row r="30634" spans="1:6" x14ac:dyDescent="0.2">
      <c r="A30634" t="s">
        <v>31410</v>
      </c>
      <c r="B30634" t="s">
        <v>46021</v>
      </c>
      <c r="C30634" t="s">
        <v>46022</v>
      </c>
      <c r="D30634" t="s">
        <v>46105</v>
      </c>
      <c r="E30634" t="s">
        <v>46106</v>
      </c>
      <c r="F30634" t="s">
        <v>46107</v>
      </c>
    </row>
    <row r="30635" spans="1:6" x14ac:dyDescent="0.2">
      <c r="A30635" t="s">
        <v>31410</v>
      </c>
      <c r="B30635" t="s">
        <v>46021</v>
      </c>
      <c r="C30635" t="s">
        <v>46022</v>
      </c>
      <c r="D30635" t="s">
        <v>46108</v>
      </c>
      <c r="E30635" t="s">
        <v>46109</v>
      </c>
      <c r="F30635" t="s">
        <v>46110</v>
      </c>
    </row>
    <row r="30636" spans="1:6" x14ac:dyDescent="0.2">
      <c r="A30636" t="s">
        <v>31410</v>
      </c>
      <c r="B30636" t="s">
        <v>46021</v>
      </c>
      <c r="C30636" t="s">
        <v>46022</v>
      </c>
      <c r="D30636" t="s">
        <v>3800</v>
      </c>
      <c r="E30636" t="s">
        <v>3801</v>
      </c>
      <c r="F30636" t="s">
        <v>46111</v>
      </c>
    </row>
    <row r="30637" spans="1:6" x14ac:dyDescent="0.2">
      <c r="A30637" t="s">
        <v>31410</v>
      </c>
      <c r="B30637" t="s">
        <v>46021</v>
      </c>
      <c r="C30637" t="s">
        <v>46022</v>
      </c>
      <c r="D30637" t="s">
        <v>742</v>
      </c>
      <c r="E30637" t="s">
        <v>743</v>
      </c>
      <c r="F30637" t="s">
        <v>744</v>
      </c>
    </row>
    <row r="30638" spans="1:6" x14ac:dyDescent="0.2">
      <c r="A30638" t="s">
        <v>31410</v>
      </c>
      <c r="B30638" t="s">
        <v>46021</v>
      </c>
      <c r="C30638" t="s">
        <v>46022</v>
      </c>
      <c r="D30638" t="s">
        <v>20062</v>
      </c>
      <c r="E30638" t="s">
        <v>20063</v>
      </c>
      <c r="F30638" t="s">
        <v>20064</v>
      </c>
    </row>
    <row r="30639" spans="1:6" x14ac:dyDescent="0.2">
      <c r="A30639" t="s">
        <v>31410</v>
      </c>
      <c r="B30639" t="s">
        <v>46021</v>
      </c>
      <c r="C30639" t="s">
        <v>46022</v>
      </c>
      <c r="D30639" t="s">
        <v>4765</v>
      </c>
      <c r="E30639" t="s">
        <v>4766</v>
      </c>
      <c r="F30639" t="s">
        <v>4767</v>
      </c>
    </row>
    <row r="30640" spans="1:6" x14ac:dyDescent="0.2">
      <c r="A30640" t="s">
        <v>31410</v>
      </c>
      <c r="B30640" t="s">
        <v>46021</v>
      </c>
      <c r="C30640" t="s">
        <v>46022</v>
      </c>
      <c r="D30640" t="s">
        <v>1246</v>
      </c>
      <c r="E30640" t="s">
        <v>1247</v>
      </c>
      <c r="F30640" t="s">
        <v>1248</v>
      </c>
    </row>
    <row r="30641" spans="1:6" x14ac:dyDescent="0.2">
      <c r="A30641" t="s">
        <v>31410</v>
      </c>
      <c r="B30641" t="s">
        <v>46021</v>
      </c>
      <c r="C30641" t="s">
        <v>46022</v>
      </c>
      <c r="D30641" t="s">
        <v>3836</v>
      </c>
      <c r="E30641" t="s">
        <v>3837</v>
      </c>
      <c r="F30641" t="s">
        <v>3838</v>
      </c>
    </row>
    <row r="30642" spans="1:6" x14ac:dyDescent="0.2">
      <c r="A30642" t="s">
        <v>31410</v>
      </c>
      <c r="B30642" t="s">
        <v>46021</v>
      </c>
      <c r="C30642" t="s">
        <v>46022</v>
      </c>
      <c r="D30642" t="s">
        <v>46112</v>
      </c>
      <c r="E30642" t="s">
        <v>46113</v>
      </c>
      <c r="F30642" t="s">
        <v>46114</v>
      </c>
    </row>
    <row r="30643" spans="1:6" x14ac:dyDescent="0.2">
      <c r="A30643" t="s">
        <v>31410</v>
      </c>
      <c r="B30643" t="s">
        <v>46021</v>
      </c>
      <c r="C30643" t="s">
        <v>46022</v>
      </c>
      <c r="D30643" t="s">
        <v>46115</v>
      </c>
      <c r="E30643" t="s">
        <v>46116</v>
      </c>
      <c r="F30643" t="s">
        <v>46117</v>
      </c>
    </row>
    <row r="30644" spans="1:6" x14ac:dyDescent="0.2">
      <c r="A30644" t="s">
        <v>31410</v>
      </c>
      <c r="B30644" t="s">
        <v>46021</v>
      </c>
      <c r="C30644" t="s">
        <v>46022</v>
      </c>
      <c r="D30644" t="s">
        <v>748</v>
      </c>
      <c r="E30644" t="s">
        <v>749</v>
      </c>
      <c r="F30644" t="s">
        <v>46118</v>
      </c>
    </row>
    <row r="30645" spans="1:6" x14ac:dyDescent="0.2">
      <c r="A30645" t="s">
        <v>31410</v>
      </c>
      <c r="B30645" t="s">
        <v>46021</v>
      </c>
      <c r="C30645" t="s">
        <v>46022</v>
      </c>
      <c r="D30645" t="s">
        <v>46119</v>
      </c>
      <c r="E30645" t="s">
        <v>46120</v>
      </c>
      <c r="F30645" t="s">
        <v>46121</v>
      </c>
    </row>
    <row r="30646" spans="1:6" x14ac:dyDescent="0.2">
      <c r="A30646" t="s">
        <v>31410</v>
      </c>
      <c r="B30646" t="s">
        <v>46021</v>
      </c>
      <c r="C30646" t="s">
        <v>46022</v>
      </c>
      <c r="D30646" t="s">
        <v>46122</v>
      </c>
      <c r="E30646" t="s">
        <v>46123</v>
      </c>
      <c r="F30646" t="s">
        <v>46124</v>
      </c>
    </row>
    <row r="30647" spans="1:6" x14ac:dyDescent="0.2">
      <c r="A30647" t="s">
        <v>31410</v>
      </c>
      <c r="B30647" t="s">
        <v>46021</v>
      </c>
      <c r="C30647" t="s">
        <v>46022</v>
      </c>
      <c r="D30647" t="s">
        <v>46125</v>
      </c>
      <c r="E30647" t="s">
        <v>46126</v>
      </c>
      <c r="F30647" t="s">
        <v>46127</v>
      </c>
    </row>
    <row r="30648" spans="1:6" x14ac:dyDescent="0.2">
      <c r="A30648" t="s">
        <v>31410</v>
      </c>
      <c r="B30648" t="s">
        <v>46021</v>
      </c>
      <c r="C30648" t="s">
        <v>46022</v>
      </c>
      <c r="D30648" t="s">
        <v>24014</v>
      </c>
      <c r="E30648" t="s">
        <v>24015</v>
      </c>
      <c r="F30648" t="s">
        <v>46128</v>
      </c>
    </row>
    <row r="30649" spans="1:6" x14ac:dyDescent="0.2">
      <c r="A30649" t="s">
        <v>31410</v>
      </c>
      <c r="B30649" t="s">
        <v>46021</v>
      </c>
      <c r="C30649" t="s">
        <v>46022</v>
      </c>
      <c r="D30649" t="s">
        <v>4605</v>
      </c>
      <c r="E30649" t="s">
        <v>4606</v>
      </c>
      <c r="F30649" t="s">
        <v>4607</v>
      </c>
    </row>
    <row r="30650" spans="1:6" x14ac:dyDescent="0.2">
      <c r="A30650" t="s">
        <v>31410</v>
      </c>
      <c r="B30650" t="s">
        <v>46021</v>
      </c>
      <c r="C30650" t="s">
        <v>46022</v>
      </c>
      <c r="D30650" t="s">
        <v>12757</v>
      </c>
      <c r="E30650" t="s">
        <v>12758</v>
      </c>
      <c r="F30650" t="s">
        <v>12759</v>
      </c>
    </row>
    <row r="30651" spans="1:6" x14ac:dyDescent="0.2">
      <c r="A30651" t="s">
        <v>31410</v>
      </c>
      <c r="B30651" t="s">
        <v>46021</v>
      </c>
      <c r="C30651" t="s">
        <v>46022</v>
      </c>
      <c r="D30651" t="s">
        <v>42159</v>
      </c>
      <c r="E30651" t="s">
        <v>42160</v>
      </c>
      <c r="F30651" t="s">
        <v>42161</v>
      </c>
    </row>
    <row r="30652" spans="1:6" x14ac:dyDescent="0.2">
      <c r="A30652" t="s">
        <v>31410</v>
      </c>
      <c r="B30652" t="s">
        <v>46021</v>
      </c>
      <c r="C30652" t="s">
        <v>46022</v>
      </c>
      <c r="D30652" t="s">
        <v>46129</v>
      </c>
      <c r="E30652" t="s">
        <v>46130</v>
      </c>
      <c r="F30652" t="s">
        <v>46131</v>
      </c>
    </row>
    <row r="30653" spans="1:6" x14ac:dyDescent="0.2">
      <c r="A30653" t="s">
        <v>31410</v>
      </c>
      <c r="B30653" t="s">
        <v>46021</v>
      </c>
      <c r="C30653" t="s">
        <v>46022</v>
      </c>
      <c r="D30653" t="s">
        <v>24017</v>
      </c>
      <c r="E30653" t="s">
        <v>24018</v>
      </c>
      <c r="F30653" t="s">
        <v>24019</v>
      </c>
    </row>
    <row r="30654" spans="1:6" x14ac:dyDescent="0.2">
      <c r="A30654" t="s">
        <v>31410</v>
      </c>
      <c r="B30654" t="s">
        <v>46021</v>
      </c>
      <c r="C30654" t="s">
        <v>46022</v>
      </c>
      <c r="D30654" t="s">
        <v>1467</v>
      </c>
      <c r="E30654" t="s">
        <v>1468</v>
      </c>
      <c r="F30654" t="s">
        <v>1469</v>
      </c>
    </row>
    <row r="30655" spans="1:6" x14ac:dyDescent="0.2">
      <c r="A30655" t="s">
        <v>31410</v>
      </c>
      <c r="B30655" t="s">
        <v>46021</v>
      </c>
      <c r="C30655" t="s">
        <v>46022</v>
      </c>
      <c r="D30655" t="s">
        <v>46132</v>
      </c>
      <c r="E30655" t="s">
        <v>46133</v>
      </c>
      <c r="F30655" t="s">
        <v>46134</v>
      </c>
    </row>
    <row r="30656" spans="1:6" x14ac:dyDescent="0.2">
      <c r="A30656" t="s">
        <v>31410</v>
      </c>
      <c r="B30656" t="s">
        <v>46021</v>
      </c>
      <c r="C30656" t="s">
        <v>46022</v>
      </c>
      <c r="D30656" t="s">
        <v>23073</v>
      </c>
      <c r="E30656" t="s">
        <v>23074</v>
      </c>
      <c r="F30656" t="s">
        <v>23075</v>
      </c>
    </row>
    <row r="30657" spans="1:6" x14ac:dyDescent="0.2">
      <c r="A30657" t="s">
        <v>31410</v>
      </c>
      <c r="B30657" t="s">
        <v>46021</v>
      </c>
      <c r="C30657" t="s">
        <v>46022</v>
      </c>
      <c r="D30657" t="s">
        <v>46135</v>
      </c>
      <c r="E30657" t="s">
        <v>46136</v>
      </c>
      <c r="F30657" t="s">
        <v>46137</v>
      </c>
    </row>
    <row r="30658" spans="1:6" x14ac:dyDescent="0.2">
      <c r="A30658" t="s">
        <v>31410</v>
      </c>
      <c r="B30658" t="s">
        <v>46021</v>
      </c>
      <c r="C30658" t="s">
        <v>46022</v>
      </c>
      <c r="D30658" t="s">
        <v>33362</v>
      </c>
      <c r="E30658" t="s">
        <v>33363</v>
      </c>
      <c r="F30658" t="s">
        <v>33364</v>
      </c>
    </row>
    <row r="30659" spans="1:6" x14ac:dyDescent="0.2">
      <c r="A30659" t="s">
        <v>31410</v>
      </c>
      <c r="B30659" t="s">
        <v>46021</v>
      </c>
      <c r="C30659" t="s">
        <v>46022</v>
      </c>
      <c r="D30659" t="s">
        <v>46138</v>
      </c>
      <c r="E30659" t="s">
        <v>46139</v>
      </c>
      <c r="F30659" t="s">
        <v>46140</v>
      </c>
    </row>
    <row r="30660" spans="1:6" x14ac:dyDescent="0.2">
      <c r="A30660" t="s">
        <v>31410</v>
      </c>
      <c r="B30660" t="s">
        <v>46021</v>
      </c>
      <c r="C30660" t="s">
        <v>46022</v>
      </c>
      <c r="D30660" t="s">
        <v>760</v>
      </c>
      <c r="E30660" t="s">
        <v>761</v>
      </c>
      <c r="F30660" t="s">
        <v>762</v>
      </c>
    </row>
    <row r="30661" spans="1:6" x14ac:dyDescent="0.2">
      <c r="A30661" t="s">
        <v>31410</v>
      </c>
      <c r="B30661" t="s">
        <v>46021</v>
      </c>
      <c r="C30661" t="s">
        <v>46022</v>
      </c>
      <c r="D30661" t="s">
        <v>4789</v>
      </c>
      <c r="E30661" t="s">
        <v>4790</v>
      </c>
      <c r="F30661" t="s">
        <v>4791</v>
      </c>
    </row>
    <row r="30662" spans="1:6" x14ac:dyDescent="0.2">
      <c r="A30662" t="s">
        <v>31410</v>
      </c>
      <c r="B30662" t="s">
        <v>46021</v>
      </c>
      <c r="C30662" t="s">
        <v>46022</v>
      </c>
      <c r="D30662" t="s">
        <v>19302</v>
      </c>
      <c r="E30662" t="s">
        <v>19303</v>
      </c>
      <c r="F30662" t="s">
        <v>19304</v>
      </c>
    </row>
    <row r="30663" spans="1:6" x14ac:dyDescent="0.2">
      <c r="A30663" t="s">
        <v>31410</v>
      </c>
      <c r="B30663" t="s">
        <v>46021</v>
      </c>
      <c r="C30663" t="s">
        <v>46022</v>
      </c>
      <c r="D30663" t="s">
        <v>46141</v>
      </c>
      <c r="E30663" t="s">
        <v>46142</v>
      </c>
      <c r="F30663" t="s">
        <v>46143</v>
      </c>
    </row>
    <row r="30664" spans="1:6" x14ac:dyDescent="0.2">
      <c r="A30664" t="s">
        <v>31410</v>
      </c>
      <c r="B30664" t="s">
        <v>46021</v>
      </c>
      <c r="C30664" t="s">
        <v>46022</v>
      </c>
      <c r="D30664" t="s">
        <v>1872</v>
      </c>
      <c r="E30664" t="s">
        <v>1873</v>
      </c>
      <c r="F30664" t="s">
        <v>1874</v>
      </c>
    </row>
    <row r="30665" spans="1:6" x14ac:dyDescent="0.2">
      <c r="A30665" t="s">
        <v>31410</v>
      </c>
      <c r="B30665" t="s">
        <v>46021</v>
      </c>
      <c r="C30665" t="s">
        <v>46022</v>
      </c>
      <c r="D30665" t="s">
        <v>46144</v>
      </c>
      <c r="E30665" t="s">
        <v>46145</v>
      </c>
      <c r="F30665" t="s">
        <v>46146</v>
      </c>
    </row>
    <row r="30666" spans="1:6" x14ac:dyDescent="0.2">
      <c r="A30666" t="s">
        <v>31410</v>
      </c>
      <c r="B30666" t="s">
        <v>46021</v>
      </c>
      <c r="C30666" t="s">
        <v>46022</v>
      </c>
      <c r="D30666" t="s">
        <v>46147</v>
      </c>
      <c r="E30666" t="s">
        <v>46148</v>
      </c>
      <c r="F30666" t="s">
        <v>46149</v>
      </c>
    </row>
    <row r="30667" spans="1:6" x14ac:dyDescent="0.2">
      <c r="A30667" t="s">
        <v>31410</v>
      </c>
      <c r="B30667" t="s">
        <v>46021</v>
      </c>
      <c r="C30667" t="s">
        <v>46022</v>
      </c>
      <c r="D30667" t="s">
        <v>10211</v>
      </c>
      <c r="E30667" t="s">
        <v>10212</v>
      </c>
      <c r="F30667" t="s">
        <v>10213</v>
      </c>
    </row>
    <row r="30668" spans="1:6" x14ac:dyDescent="0.2">
      <c r="A30668" t="s">
        <v>31410</v>
      </c>
      <c r="B30668" t="s">
        <v>46021</v>
      </c>
      <c r="C30668" t="s">
        <v>46022</v>
      </c>
      <c r="D30668" t="s">
        <v>46150</v>
      </c>
      <c r="E30668" t="s">
        <v>46151</v>
      </c>
      <c r="F30668" t="s">
        <v>46152</v>
      </c>
    </row>
    <row r="30669" spans="1:6" x14ac:dyDescent="0.2">
      <c r="A30669" t="s">
        <v>31410</v>
      </c>
      <c r="B30669" t="s">
        <v>46021</v>
      </c>
      <c r="C30669" t="s">
        <v>46022</v>
      </c>
      <c r="D30669" t="s">
        <v>46153</v>
      </c>
      <c r="E30669" t="s">
        <v>46154</v>
      </c>
      <c r="F30669" t="s">
        <v>46155</v>
      </c>
    </row>
    <row r="30670" spans="1:6" x14ac:dyDescent="0.2">
      <c r="A30670" t="s">
        <v>31410</v>
      </c>
      <c r="B30670" t="s">
        <v>46021</v>
      </c>
      <c r="C30670" t="s">
        <v>46022</v>
      </c>
      <c r="D30670" t="s">
        <v>20105</v>
      </c>
      <c r="E30670" t="s">
        <v>20106</v>
      </c>
      <c r="F30670" t="s">
        <v>46156</v>
      </c>
    </row>
    <row r="30671" spans="1:6" x14ac:dyDescent="0.2">
      <c r="A30671" t="s">
        <v>31410</v>
      </c>
      <c r="B30671" t="s">
        <v>46021</v>
      </c>
      <c r="C30671" t="s">
        <v>46022</v>
      </c>
      <c r="D30671" t="s">
        <v>46157</v>
      </c>
      <c r="E30671" t="s">
        <v>46158</v>
      </c>
      <c r="F30671" t="s">
        <v>46159</v>
      </c>
    </row>
    <row r="30672" spans="1:6" x14ac:dyDescent="0.2">
      <c r="A30672" t="s">
        <v>31410</v>
      </c>
      <c r="B30672" t="s">
        <v>46021</v>
      </c>
      <c r="C30672" t="s">
        <v>46022</v>
      </c>
      <c r="D30672" t="s">
        <v>24093</v>
      </c>
      <c r="E30672" t="s">
        <v>24094</v>
      </c>
      <c r="F30672" t="s">
        <v>24095</v>
      </c>
    </row>
    <row r="30673" spans="1:6" x14ac:dyDescent="0.2">
      <c r="A30673" t="s">
        <v>31410</v>
      </c>
      <c r="B30673" t="s">
        <v>46021</v>
      </c>
      <c r="C30673" t="s">
        <v>46022</v>
      </c>
      <c r="D30673" t="s">
        <v>46160</v>
      </c>
      <c r="E30673" t="s">
        <v>46161</v>
      </c>
      <c r="F30673" t="s">
        <v>46162</v>
      </c>
    </row>
    <row r="30674" spans="1:6" x14ac:dyDescent="0.2">
      <c r="A30674" t="s">
        <v>31410</v>
      </c>
      <c r="B30674" t="s">
        <v>46021</v>
      </c>
      <c r="C30674" t="s">
        <v>46022</v>
      </c>
      <c r="D30674" t="s">
        <v>24060</v>
      </c>
      <c r="E30674" t="s">
        <v>24061</v>
      </c>
      <c r="F30674" t="s">
        <v>24062</v>
      </c>
    </row>
    <row r="30675" spans="1:6" x14ac:dyDescent="0.2">
      <c r="A30675" t="s">
        <v>31410</v>
      </c>
      <c r="B30675" t="s">
        <v>46021</v>
      </c>
      <c r="C30675" t="s">
        <v>46022</v>
      </c>
      <c r="D30675" t="s">
        <v>24075</v>
      </c>
      <c r="E30675" t="s">
        <v>24076</v>
      </c>
      <c r="F30675" t="s">
        <v>24077</v>
      </c>
    </row>
    <row r="30676" spans="1:6" x14ac:dyDescent="0.2">
      <c r="A30676" t="s">
        <v>31410</v>
      </c>
      <c r="B30676" t="s">
        <v>46021</v>
      </c>
      <c r="C30676" t="s">
        <v>46022</v>
      </c>
      <c r="D30676" t="s">
        <v>33362</v>
      </c>
      <c r="E30676" t="s">
        <v>33363</v>
      </c>
      <c r="F30676" t="s">
        <v>33364</v>
      </c>
    </row>
    <row r="30677" spans="1:6" x14ac:dyDescent="0.2">
      <c r="A30677" t="s">
        <v>31410</v>
      </c>
      <c r="B30677" t="s">
        <v>46021</v>
      </c>
      <c r="C30677" t="s">
        <v>46022</v>
      </c>
      <c r="D30677" t="s">
        <v>46163</v>
      </c>
      <c r="E30677" t="s">
        <v>46164</v>
      </c>
      <c r="F30677" t="s">
        <v>46165</v>
      </c>
    </row>
    <row r="30678" spans="1:6" x14ac:dyDescent="0.2">
      <c r="A30678" t="s">
        <v>31410</v>
      </c>
      <c r="B30678" t="s">
        <v>46021</v>
      </c>
      <c r="C30678" t="s">
        <v>46022</v>
      </c>
      <c r="D30678" t="s">
        <v>18202</v>
      </c>
      <c r="E30678" t="s">
        <v>18203</v>
      </c>
      <c r="F30678" t="s">
        <v>18204</v>
      </c>
    </row>
    <row r="30679" spans="1:6" x14ac:dyDescent="0.2">
      <c r="A30679" t="s">
        <v>31410</v>
      </c>
      <c r="B30679" t="s">
        <v>46021</v>
      </c>
      <c r="C30679" t="s">
        <v>46022</v>
      </c>
      <c r="D30679" t="s">
        <v>46166</v>
      </c>
      <c r="E30679" t="s">
        <v>46167</v>
      </c>
      <c r="F30679" t="s">
        <v>46168</v>
      </c>
    </row>
    <row r="30680" spans="1:6" x14ac:dyDescent="0.2">
      <c r="A30680" t="s">
        <v>31410</v>
      </c>
      <c r="B30680" t="s">
        <v>46021</v>
      </c>
      <c r="C30680" t="s">
        <v>46022</v>
      </c>
      <c r="D30680" t="s">
        <v>10232</v>
      </c>
      <c r="E30680" t="s">
        <v>10233</v>
      </c>
      <c r="F30680" t="s">
        <v>10234</v>
      </c>
    </row>
    <row r="30681" spans="1:6" x14ac:dyDescent="0.2">
      <c r="A30681" t="s">
        <v>31410</v>
      </c>
      <c r="B30681" t="s">
        <v>46021</v>
      </c>
      <c r="C30681" t="s">
        <v>46022</v>
      </c>
      <c r="D30681" t="s">
        <v>46169</v>
      </c>
      <c r="E30681" t="s">
        <v>46170</v>
      </c>
      <c r="F30681" t="s">
        <v>46171</v>
      </c>
    </row>
    <row r="30682" spans="1:6" x14ac:dyDescent="0.2">
      <c r="A30682" t="s">
        <v>31410</v>
      </c>
      <c r="B30682" t="s">
        <v>46021</v>
      </c>
      <c r="C30682" t="s">
        <v>46022</v>
      </c>
      <c r="D30682" t="s">
        <v>15974</v>
      </c>
      <c r="E30682" t="s">
        <v>15975</v>
      </c>
      <c r="F30682" t="s">
        <v>15976</v>
      </c>
    </row>
    <row r="30683" spans="1:6" x14ac:dyDescent="0.2">
      <c r="A30683" t="s">
        <v>31410</v>
      </c>
      <c r="B30683" t="s">
        <v>46021</v>
      </c>
      <c r="C30683" t="s">
        <v>46022</v>
      </c>
      <c r="D30683" t="s">
        <v>1255</v>
      </c>
      <c r="E30683" t="s">
        <v>1256</v>
      </c>
      <c r="F30683" t="s">
        <v>1257</v>
      </c>
    </row>
    <row r="30684" spans="1:6" x14ac:dyDescent="0.2">
      <c r="A30684" t="s">
        <v>31410</v>
      </c>
      <c r="B30684" t="s">
        <v>46021</v>
      </c>
      <c r="C30684" t="s">
        <v>46022</v>
      </c>
      <c r="D30684" t="s">
        <v>46172</v>
      </c>
      <c r="E30684" t="s">
        <v>46173</v>
      </c>
      <c r="F30684" t="s">
        <v>46174</v>
      </c>
    </row>
    <row r="30685" spans="1:6" x14ac:dyDescent="0.2">
      <c r="A30685" t="s">
        <v>31410</v>
      </c>
      <c r="B30685" t="s">
        <v>46021</v>
      </c>
      <c r="C30685" t="s">
        <v>46022</v>
      </c>
      <c r="D30685" t="s">
        <v>46135</v>
      </c>
      <c r="E30685" t="s">
        <v>46136</v>
      </c>
      <c r="F30685" t="s">
        <v>46137</v>
      </c>
    </row>
    <row r="30686" spans="1:6" x14ac:dyDescent="0.2">
      <c r="A30686" t="s">
        <v>31410</v>
      </c>
      <c r="B30686" t="s">
        <v>46021</v>
      </c>
      <c r="C30686" t="s">
        <v>46022</v>
      </c>
      <c r="D30686" t="s">
        <v>46175</v>
      </c>
      <c r="E30686" t="s">
        <v>46176</v>
      </c>
      <c r="F30686" t="s">
        <v>46177</v>
      </c>
    </row>
    <row r="30687" spans="1:6" x14ac:dyDescent="0.2">
      <c r="A30687" t="s">
        <v>31410</v>
      </c>
      <c r="B30687" t="s">
        <v>46021</v>
      </c>
      <c r="C30687" t="s">
        <v>46022</v>
      </c>
      <c r="D30687" t="s">
        <v>46141</v>
      </c>
      <c r="E30687" t="s">
        <v>46142</v>
      </c>
      <c r="F30687" t="s">
        <v>46143</v>
      </c>
    </row>
    <row r="30688" spans="1:6" x14ac:dyDescent="0.2">
      <c r="A30688" t="s">
        <v>31410</v>
      </c>
      <c r="B30688" t="s">
        <v>46021</v>
      </c>
      <c r="C30688" t="s">
        <v>46022</v>
      </c>
      <c r="D30688" t="s">
        <v>8996</v>
      </c>
      <c r="E30688" t="s">
        <v>8997</v>
      </c>
      <c r="F30688" t="s">
        <v>8998</v>
      </c>
    </row>
    <row r="30689" spans="1:6" x14ac:dyDescent="0.2">
      <c r="A30689" t="s">
        <v>31410</v>
      </c>
      <c r="B30689" t="s">
        <v>46021</v>
      </c>
      <c r="C30689" t="s">
        <v>46022</v>
      </c>
      <c r="D30689" t="s">
        <v>46138</v>
      </c>
      <c r="E30689" t="s">
        <v>46139</v>
      </c>
      <c r="F30689" t="s">
        <v>46140</v>
      </c>
    </row>
    <row r="30690" spans="1:6" x14ac:dyDescent="0.2">
      <c r="A30690" t="s">
        <v>31410</v>
      </c>
      <c r="B30690" t="s">
        <v>46021</v>
      </c>
      <c r="C30690" t="s">
        <v>46022</v>
      </c>
      <c r="D30690" t="s">
        <v>24072</v>
      </c>
      <c r="E30690" t="s">
        <v>24073</v>
      </c>
      <c r="F30690" t="s">
        <v>24074</v>
      </c>
    </row>
    <row r="30691" spans="1:6" x14ac:dyDescent="0.2">
      <c r="A30691" t="s">
        <v>31410</v>
      </c>
      <c r="B30691" t="s">
        <v>46021</v>
      </c>
      <c r="C30691" t="s">
        <v>46022</v>
      </c>
      <c r="D30691" t="s">
        <v>24096</v>
      </c>
      <c r="E30691" t="s">
        <v>24097</v>
      </c>
      <c r="F30691" t="s">
        <v>24098</v>
      </c>
    </row>
    <row r="30692" spans="1:6" x14ac:dyDescent="0.2">
      <c r="A30692" t="s">
        <v>31410</v>
      </c>
      <c r="B30692" t="s">
        <v>46021</v>
      </c>
      <c r="C30692" t="s">
        <v>46022</v>
      </c>
      <c r="D30692" t="s">
        <v>24099</v>
      </c>
      <c r="E30692" t="s">
        <v>24100</v>
      </c>
      <c r="F30692" t="s">
        <v>24101</v>
      </c>
    </row>
    <row r="30693" spans="1:6" x14ac:dyDescent="0.2">
      <c r="A30693" t="s">
        <v>31410</v>
      </c>
      <c r="B30693" t="s">
        <v>46178</v>
      </c>
      <c r="C30693" t="s">
        <v>46179</v>
      </c>
      <c r="D30693" t="s">
        <v>2621</v>
      </c>
      <c r="E30693" t="s">
        <v>46180</v>
      </c>
      <c r="F30693" t="s">
        <v>46181</v>
      </c>
    </row>
    <row r="30694" spans="1:6" x14ac:dyDescent="0.2">
      <c r="A30694" t="s">
        <v>31410</v>
      </c>
      <c r="B30694" t="s">
        <v>46178</v>
      </c>
      <c r="C30694" t="s">
        <v>46179</v>
      </c>
      <c r="D30694" t="s">
        <v>33385</v>
      </c>
      <c r="E30694" t="s">
        <v>46182</v>
      </c>
      <c r="F30694" t="s">
        <v>46183</v>
      </c>
    </row>
    <row r="30695" spans="1:6" x14ac:dyDescent="0.2">
      <c r="A30695" t="s">
        <v>31410</v>
      </c>
      <c r="B30695" t="s">
        <v>46178</v>
      </c>
      <c r="C30695" t="s">
        <v>46179</v>
      </c>
      <c r="D30695" t="s">
        <v>798</v>
      </c>
      <c r="E30695" t="s">
        <v>799</v>
      </c>
      <c r="F30695" t="s">
        <v>46184</v>
      </c>
    </row>
    <row r="30696" spans="1:6" x14ac:dyDescent="0.2">
      <c r="A30696" t="s">
        <v>31410</v>
      </c>
      <c r="B30696" t="s">
        <v>46178</v>
      </c>
      <c r="C30696" t="s">
        <v>46179</v>
      </c>
      <c r="D30696" t="s">
        <v>2480</v>
      </c>
      <c r="E30696" t="s">
        <v>2481</v>
      </c>
      <c r="F30696" t="s">
        <v>2482</v>
      </c>
    </row>
    <row r="30697" spans="1:6" x14ac:dyDescent="0.2">
      <c r="A30697" t="s">
        <v>31410</v>
      </c>
      <c r="B30697" t="s">
        <v>46178</v>
      </c>
      <c r="C30697" t="s">
        <v>46179</v>
      </c>
      <c r="D30697" t="s">
        <v>133</v>
      </c>
      <c r="E30697" t="s">
        <v>134</v>
      </c>
      <c r="F30697" t="s">
        <v>135</v>
      </c>
    </row>
    <row r="30698" spans="1:6" x14ac:dyDescent="0.2">
      <c r="A30698" t="s">
        <v>31410</v>
      </c>
      <c r="B30698" t="s">
        <v>46178</v>
      </c>
      <c r="C30698" t="s">
        <v>46179</v>
      </c>
      <c r="D30698" t="s">
        <v>12208</v>
      </c>
      <c r="E30698" t="s">
        <v>12209</v>
      </c>
      <c r="F30698" t="s">
        <v>12210</v>
      </c>
    </row>
    <row r="30699" spans="1:6" x14ac:dyDescent="0.2">
      <c r="A30699" t="s">
        <v>31410</v>
      </c>
      <c r="B30699" t="s">
        <v>46178</v>
      </c>
      <c r="C30699" t="s">
        <v>46179</v>
      </c>
      <c r="D30699" t="s">
        <v>822</v>
      </c>
      <c r="E30699" t="s">
        <v>823</v>
      </c>
      <c r="F30699" t="s">
        <v>824</v>
      </c>
    </row>
    <row r="30700" spans="1:6" x14ac:dyDescent="0.2">
      <c r="A30700" t="s">
        <v>31410</v>
      </c>
      <c r="B30700" t="s">
        <v>46178</v>
      </c>
      <c r="C30700" t="s">
        <v>46179</v>
      </c>
      <c r="D30700" t="s">
        <v>12919</v>
      </c>
      <c r="E30700" t="s">
        <v>12920</v>
      </c>
      <c r="F30700" t="s">
        <v>46185</v>
      </c>
    </row>
    <row r="30701" spans="1:6" x14ac:dyDescent="0.2">
      <c r="A30701" t="s">
        <v>31410</v>
      </c>
      <c r="B30701" t="s">
        <v>46178</v>
      </c>
      <c r="C30701" t="s">
        <v>46179</v>
      </c>
      <c r="D30701" t="s">
        <v>5186</v>
      </c>
      <c r="E30701" t="s">
        <v>5187</v>
      </c>
      <c r="F30701" t="s">
        <v>46186</v>
      </c>
    </row>
    <row r="30702" spans="1:6" x14ac:dyDescent="0.2">
      <c r="A30702" t="s">
        <v>31410</v>
      </c>
      <c r="B30702" t="s">
        <v>46178</v>
      </c>
      <c r="C30702" t="s">
        <v>46179</v>
      </c>
      <c r="D30702" t="s">
        <v>1688</v>
      </c>
      <c r="E30702" t="s">
        <v>20485</v>
      </c>
      <c r="F30702" t="s">
        <v>20486</v>
      </c>
    </row>
    <row r="30703" spans="1:6" x14ac:dyDescent="0.2">
      <c r="A30703" t="s">
        <v>31410</v>
      </c>
      <c r="B30703" t="s">
        <v>46178</v>
      </c>
      <c r="C30703" t="s">
        <v>46179</v>
      </c>
      <c r="D30703" t="s">
        <v>32305</v>
      </c>
      <c r="E30703" t="s">
        <v>32306</v>
      </c>
      <c r="F30703" t="s">
        <v>32307</v>
      </c>
    </row>
    <row r="30704" spans="1:6" x14ac:dyDescent="0.2">
      <c r="A30704" t="s">
        <v>31410</v>
      </c>
      <c r="B30704" t="s">
        <v>46178</v>
      </c>
      <c r="C30704" t="s">
        <v>46179</v>
      </c>
      <c r="D30704" t="s">
        <v>2536</v>
      </c>
      <c r="E30704" t="s">
        <v>2537</v>
      </c>
      <c r="F30704" t="s">
        <v>46187</v>
      </c>
    </row>
    <row r="30705" spans="1:6" x14ac:dyDescent="0.2">
      <c r="A30705" t="s">
        <v>31410</v>
      </c>
      <c r="B30705" t="s">
        <v>46178</v>
      </c>
      <c r="C30705" t="s">
        <v>46179</v>
      </c>
      <c r="D30705" t="s">
        <v>26585</v>
      </c>
      <c r="E30705" t="s">
        <v>26586</v>
      </c>
      <c r="F30705" t="s">
        <v>26587</v>
      </c>
    </row>
    <row r="30706" spans="1:6" x14ac:dyDescent="0.2">
      <c r="A30706" t="s">
        <v>31410</v>
      </c>
      <c r="B30706" t="s">
        <v>46178</v>
      </c>
      <c r="C30706" t="s">
        <v>46179</v>
      </c>
      <c r="D30706" t="s">
        <v>9978</v>
      </c>
      <c r="E30706" t="s">
        <v>9979</v>
      </c>
      <c r="F30706" t="s">
        <v>9980</v>
      </c>
    </row>
    <row r="30707" spans="1:6" x14ac:dyDescent="0.2">
      <c r="A30707" t="s">
        <v>31410</v>
      </c>
      <c r="B30707" t="s">
        <v>46178</v>
      </c>
      <c r="C30707" t="s">
        <v>46179</v>
      </c>
      <c r="D30707" t="s">
        <v>36965</v>
      </c>
      <c r="E30707" t="s">
        <v>36966</v>
      </c>
      <c r="F30707" t="s">
        <v>36967</v>
      </c>
    </row>
    <row r="30708" spans="1:6" x14ac:dyDescent="0.2">
      <c r="A30708" t="s">
        <v>31410</v>
      </c>
      <c r="B30708" t="s">
        <v>46178</v>
      </c>
      <c r="C30708" t="s">
        <v>46179</v>
      </c>
      <c r="D30708" t="s">
        <v>1583</v>
      </c>
      <c r="E30708" t="s">
        <v>1584</v>
      </c>
      <c r="F30708" t="s">
        <v>46188</v>
      </c>
    </row>
    <row r="30709" spans="1:6" x14ac:dyDescent="0.2">
      <c r="A30709" t="s">
        <v>31410</v>
      </c>
      <c r="B30709" t="s">
        <v>46178</v>
      </c>
      <c r="C30709" t="s">
        <v>46179</v>
      </c>
      <c r="D30709" t="s">
        <v>2608</v>
      </c>
      <c r="E30709" t="s">
        <v>2609</v>
      </c>
      <c r="F30709" t="s">
        <v>4520</v>
      </c>
    </row>
    <row r="30710" spans="1:6" x14ac:dyDescent="0.2">
      <c r="A30710" t="s">
        <v>31410</v>
      </c>
      <c r="B30710" t="s">
        <v>46178</v>
      </c>
      <c r="C30710" t="s">
        <v>46179</v>
      </c>
      <c r="D30710" t="s">
        <v>31419</v>
      </c>
      <c r="E30710" t="s">
        <v>31420</v>
      </c>
      <c r="F30710" t="s">
        <v>31421</v>
      </c>
    </row>
    <row r="30711" spans="1:6" x14ac:dyDescent="0.2">
      <c r="A30711" t="s">
        <v>31410</v>
      </c>
      <c r="B30711" t="s">
        <v>46178</v>
      </c>
      <c r="C30711" t="s">
        <v>46179</v>
      </c>
      <c r="D30711" t="s">
        <v>46189</v>
      </c>
      <c r="E30711" t="s">
        <v>46190</v>
      </c>
      <c r="F30711" t="s">
        <v>46191</v>
      </c>
    </row>
    <row r="30712" spans="1:6" x14ac:dyDescent="0.2">
      <c r="A30712" t="s">
        <v>31410</v>
      </c>
      <c r="B30712" t="s">
        <v>46178</v>
      </c>
      <c r="C30712" t="s">
        <v>46179</v>
      </c>
      <c r="D30712" t="s">
        <v>34395</v>
      </c>
      <c r="E30712" t="s">
        <v>34396</v>
      </c>
      <c r="F30712" t="s">
        <v>34397</v>
      </c>
    </row>
    <row r="30713" spans="1:6" x14ac:dyDescent="0.2">
      <c r="A30713" t="s">
        <v>31410</v>
      </c>
      <c r="B30713" t="s">
        <v>46178</v>
      </c>
      <c r="C30713" t="s">
        <v>46179</v>
      </c>
      <c r="D30713" t="s">
        <v>41072</v>
      </c>
      <c r="E30713" t="s">
        <v>41073</v>
      </c>
      <c r="F30713" t="s">
        <v>46192</v>
      </c>
    </row>
    <row r="30714" spans="1:6" x14ac:dyDescent="0.2">
      <c r="A30714" t="s">
        <v>31410</v>
      </c>
      <c r="B30714" t="s">
        <v>46178</v>
      </c>
      <c r="C30714" t="s">
        <v>46179</v>
      </c>
      <c r="D30714" t="s">
        <v>35666</v>
      </c>
      <c r="E30714" t="s">
        <v>35667</v>
      </c>
      <c r="F30714" t="s">
        <v>35668</v>
      </c>
    </row>
    <row r="30715" spans="1:6" x14ac:dyDescent="0.2">
      <c r="A30715" t="s">
        <v>31410</v>
      </c>
      <c r="B30715" t="s">
        <v>46178</v>
      </c>
      <c r="C30715" t="s">
        <v>46179</v>
      </c>
      <c r="D30715" t="s">
        <v>35669</v>
      </c>
      <c r="E30715" t="s">
        <v>35670</v>
      </c>
      <c r="F30715" t="s">
        <v>35671</v>
      </c>
    </row>
    <row r="30716" spans="1:6" x14ac:dyDescent="0.2">
      <c r="A30716" t="s">
        <v>31410</v>
      </c>
      <c r="B30716" t="s">
        <v>46178</v>
      </c>
      <c r="C30716" t="s">
        <v>46179</v>
      </c>
      <c r="D30716" t="s">
        <v>34471</v>
      </c>
      <c r="E30716" t="s">
        <v>34472</v>
      </c>
      <c r="F30716" t="s">
        <v>46193</v>
      </c>
    </row>
    <row r="30717" spans="1:6" x14ac:dyDescent="0.2">
      <c r="A30717" t="s">
        <v>31410</v>
      </c>
      <c r="B30717" t="s">
        <v>46178</v>
      </c>
      <c r="C30717" t="s">
        <v>46179</v>
      </c>
      <c r="D30717" t="s">
        <v>41075</v>
      </c>
      <c r="E30717" t="s">
        <v>41076</v>
      </c>
      <c r="F30717" t="s">
        <v>41077</v>
      </c>
    </row>
    <row r="30718" spans="1:6" x14ac:dyDescent="0.2">
      <c r="A30718" t="s">
        <v>31410</v>
      </c>
      <c r="B30718" t="s">
        <v>46178</v>
      </c>
      <c r="C30718" t="s">
        <v>46179</v>
      </c>
      <c r="D30718" t="s">
        <v>1604</v>
      </c>
      <c r="E30718" t="s">
        <v>1605</v>
      </c>
      <c r="F30718" t="s">
        <v>1606</v>
      </c>
    </row>
    <row r="30719" spans="1:6" x14ac:dyDescent="0.2">
      <c r="A30719" t="s">
        <v>31410</v>
      </c>
      <c r="B30719" t="s">
        <v>46178</v>
      </c>
      <c r="C30719" t="s">
        <v>46179</v>
      </c>
      <c r="D30719" t="s">
        <v>12229</v>
      </c>
      <c r="E30719" t="s">
        <v>12230</v>
      </c>
      <c r="F30719" t="s">
        <v>12231</v>
      </c>
    </row>
    <row r="30720" spans="1:6" x14ac:dyDescent="0.2">
      <c r="A30720" t="s">
        <v>31410</v>
      </c>
      <c r="B30720" t="s">
        <v>46178</v>
      </c>
      <c r="C30720" t="s">
        <v>46179</v>
      </c>
      <c r="D30720" t="s">
        <v>35673</v>
      </c>
      <c r="E30720" t="s">
        <v>35674</v>
      </c>
      <c r="F30720" t="s">
        <v>46194</v>
      </c>
    </row>
    <row r="30721" spans="1:6" x14ac:dyDescent="0.2">
      <c r="A30721" t="s">
        <v>31410</v>
      </c>
      <c r="B30721" t="s">
        <v>46178</v>
      </c>
      <c r="C30721" t="s">
        <v>46179</v>
      </c>
      <c r="D30721" t="s">
        <v>46195</v>
      </c>
      <c r="E30721" t="s">
        <v>46196</v>
      </c>
      <c r="F30721" t="s">
        <v>46197</v>
      </c>
    </row>
    <row r="30722" spans="1:6" x14ac:dyDescent="0.2">
      <c r="A30722" t="s">
        <v>31410</v>
      </c>
      <c r="B30722" t="s">
        <v>46178</v>
      </c>
      <c r="C30722" t="s">
        <v>46179</v>
      </c>
      <c r="D30722" t="s">
        <v>12235</v>
      </c>
      <c r="E30722" t="s">
        <v>12236</v>
      </c>
      <c r="F30722" t="s">
        <v>46198</v>
      </c>
    </row>
    <row r="30723" spans="1:6" x14ac:dyDescent="0.2">
      <c r="A30723" t="s">
        <v>31410</v>
      </c>
      <c r="B30723" t="s">
        <v>46178</v>
      </c>
      <c r="C30723" t="s">
        <v>46179</v>
      </c>
      <c r="D30723" t="s">
        <v>9987</v>
      </c>
      <c r="E30723" t="s">
        <v>9988</v>
      </c>
      <c r="F30723" t="s">
        <v>46199</v>
      </c>
    </row>
    <row r="30724" spans="1:6" x14ac:dyDescent="0.2">
      <c r="A30724" t="s">
        <v>31410</v>
      </c>
      <c r="B30724" t="s">
        <v>46178</v>
      </c>
      <c r="C30724" t="s">
        <v>46179</v>
      </c>
      <c r="D30724" t="s">
        <v>12242</v>
      </c>
      <c r="E30724" t="s">
        <v>12243</v>
      </c>
      <c r="F30724" t="s">
        <v>12244</v>
      </c>
    </row>
    <row r="30725" spans="1:6" x14ac:dyDescent="0.2">
      <c r="A30725" t="s">
        <v>31410</v>
      </c>
      <c r="B30725" t="s">
        <v>46178</v>
      </c>
      <c r="C30725" t="s">
        <v>46179</v>
      </c>
      <c r="D30725" t="s">
        <v>11532</v>
      </c>
      <c r="E30725" t="s">
        <v>11533</v>
      </c>
      <c r="F30725" t="s">
        <v>28702</v>
      </c>
    </row>
    <row r="30726" spans="1:6" x14ac:dyDescent="0.2">
      <c r="A30726" t="s">
        <v>31410</v>
      </c>
      <c r="B30726" t="s">
        <v>46178</v>
      </c>
      <c r="C30726" t="s">
        <v>46179</v>
      </c>
      <c r="D30726" t="s">
        <v>2691</v>
      </c>
      <c r="E30726" t="s">
        <v>2692</v>
      </c>
      <c r="F30726" t="s">
        <v>46200</v>
      </c>
    </row>
    <row r="30727" spans="1:6" x14ac:dyDescent="0.2">
      <c r="A30727" t="s">
        <v>31410</v>
      </c>
      <c r="B30727" t="s">
        <v>46178</v>
      </c>
      <c r="C30727" t="s">
        <v>46179</v>
      </c>
      <c r="D30727" t="s">
        <v>12245</v>
      </c>
      <c r="E30727" t="s">
        <v>12246</v>
      </c>
      <c r="F30727" t="s">
        <v>12247</v>
      </c>
    </row>
    <row r="30728" spans="1:6" x14ac:dyDescent="0.2">
      <c r="A30728" t="s">
        <v>31410</v>
      </c>
      <c r="B30728" t="s">
        <v>46178</v>
      </c>
      <c r="C30728" t="s">
        <v>46179</v>
      </c>
      <c r="D30728" t="s">
        <v>46201</v>
      </c>
      <c r="E30728" t="s">
        <v>46202</v>
      </c>
      <c r="F30728" t="s">
        <v>46203</v>
      </c>
    </row>
    <row r="30729" spans="1:6" x14ac:dyDescent="0.2">
      <c r="A30729" t="s">
        <v>31410</v>
      </c>
      <c r="B30729" t="s">
        <v>46178</v>
      </c>
      <c r="C30729" t="s">
        <v>46179</v>
      </c>
      <c r="D30729" t="s">
        <v>2697</v>
      </c>
      <c r="E30729" t="s">
        <v>2698</v>
      </c>
      <c r="F30729" t="s">
        <v>46204</v>
      </c>
    </row>
    <row r="30730" spans="1:6" x14ac:dyDescent="0.2">
      <c r="A30730" t="s">
        <v>31410</v>
      </c>
      <c r="B30730" t="s">
        <v>46178</v>
      </c>
      <c r="C30730" t="s">
        <v>46179</v>
      </c>
      <c r="D30730" t="s">
        <v>9996</v>
      </c>
      <c r="E30730" t="s">
        <v>9997</v>
      </c>
      <c r="F30730" t="s">
        <v>9998</v>
      </c>
    </row>
    <row r="30731" spans="1:6" x14ac:dyDescent="0.2">
      <c r="A30731" t="s">
        <v>31410</v>
      </c>
      <c r="B30731" t="s">
        <v>46178</v>
      </c>
      <c r="C30731" t="s">
        <v>46179</v>
      </c>
      <c r="D30731" t="s">
        <v>12252</v>
      </c>
      <c r="E30731" t="s">
        <v>12253</v>
      </c>
      <c r="F30731" t="s">
        <v>46205</v>
      </c>
    </row>
    <row r="30732" spans="1:6" x14ac:dyDescent="0.2">
      <c r="A30732" t="s">
        <v>31410</v>
      </c>
      <c r="B30732" t="s">
        <v>46178</v>
      </c>
      <c r="C30732" t="s">
        <v>46179</v>
      </c>
      <c r="D30732" t="s">
        <v>511</v>
      </c>
      <c r="E30732" t="s">
        <v>512</v>
      </c>
      <c r="F30732" t="s">
        <v>513</v>
      </c>
    </row>
    <row r="30733" spans="1:6" x14ac:dyDescent="0.2">
      <c r="A30733" t="s">
        <v>31410</v>
      </c>
      <c r="B30733" t="s">
        <v>46178</v>
      </c>
      <c r="C30733" t="s">
        <v>46179</v>
      </c>
      <c r="D30733" t="s">
        <v>17118</v>
      </c>
      <c r="E30733" t="s">
        <v>17119</v>
      </c>
      <c r="F30733" t="s">
        <v>17120</v>
      </c>
    </row>
    <row r="30734" spans="1:6" x14ac:dyDescent="0.2">
      <c r="A30734" t="s">
        <v>31410</v>
      </c>
      <c r="B30734" t="s">
        <v>46178</v>
      </c>
      <c r="C30734" t="s">
        <v>46179</v>
      </c>
      <c r="D30734" t="s">
        <v>12258</v>
      </c>
      <c r="E30734" t="s">
        <v>12259</v>
      </c>
      <c r="F30734" t="s">
        <v>46206</v>
      </c>
    </row>
    <row r="30735" spans="1:6" x14ac:dyDescent="0.2">
      <c r="A30735" t="s">
        <v>31410</v>
      </c>
      <c r="B30735" t="s">
        <v>46178</v>
      </c>
      <c r="C30735" t="s">
        <v>46179</v>
      </c>
      <c r="D30735" t="s">
        <v>8902</v>
      </c>
      <c r="E30735" t="s">
        <v>8903</v>
      </c>
      <c r="F30735" t="s">
        <v>46207</v>
      </c>
    </row>
    <row r="30736" spans="1:6" x14ac:dyDescent="0.2">
      <c r="A30736" t="s">
        <v>31410</v>
      </c>
      <c r="B30736" t="s">
        <v>46178</v>
      </c>
      <c r="C30736" t="s">
        <v>46179</v>
      </c>
      <c r="D30736" t="s">
        <v>10000</v>
      </c>
      <c r="E30736" t="s">
        <v>10001</v>
      </c>
      <c r="F30736" t="s">
        <v>10002</v>
      </c>
    </row>
    <row r="30737" spans="1:6" x14ac:dyDescent="0.2">
      <c r="A30737" t="s">
        <v>31410</v>
      </c>
      <c r="B30737" t="s">
        <v>46178</v>
      </c>
      <c r="C30737" t="s">
        <v>46179</v>
      </c>
      <c r="D30737" t="s">
        <v>12264</v>
      </c>
      <c r="E30737" t="s">
        <v>12265</v>
      </c>
      <c r="F30737" t="s">
        <v>46208</v>
      </c>
    </row>
    <row r="30738" spans="1:6" x14ac:dyDescent="0.2">
      <c r="A30738" t="s">
        <v>31410</v>
      </c>
      <c r="B30738" t="s">
        <v>46178</v>
      </c>
      <c r="C30738" t="s">
        <v>46179</v>
      </c>
      <c r="D30738" t="s">
        <v>11594</v>
      </c>
      <c r="E30738" t="s">
        <v>11595</v>
      </c>
      <c r="F30738" t="s">
        <v>11596</v>
      </c>
    </row>
    <row r="30739" spans="1:6" x14ac:dyDescent="0.2">
      <c r="A30739" t="s">
        <v>31410</v>
      </c>
      <c r="B30739" t="s">
        <v>46178</v>
      </c>
      <c r="C30739" t="s">
        <v>46179</v>
      </c>
      <c r="D30739" t="s">
        <v>12267</v>
      </c>
      <c r="E30739" t="s">
        <v>12268</v>
      </c>
      <c r="F30739" t="s">
        <v>12269</v>
      </c>
    </row>
    <row r="30740" spans="1:6" x14ac:dyDescent="0.2">
      <c r="A30740" t="s">
        <v>31410</v>
      </c>
      <c r="B30740" t="s">
        <v>46178</v>
      </c>
      <c r="C30740" t="s">
        <v>46179</v>
      </c>
      <c r="D30740" t="s">
        <v>4656</v>
      </c>
      <c r="E30740" t="s">
        <v>4657</v>
      </c>
      <c r="F30740" t="s">
        <v>46209</v>
      </c>
    </row>
    <row r="30741" spans="1:6" x14ac:dyDescent="0.2">
      <c r="A30741" t="s">
        <v>31410</v>
      </c>
      <c r="B30741" t="s">
        <v>46178</v>
      </c>
      <c r="C30741" t="s">
        <v>46179</v>
      </c>
      <c r="D30741" t="s">
        <v>35680</v>
      </c>
      <c r="E30741" t="s">
        <v>35681</v>
      </c>
      <c r="F30741" t="s">
        <v>35682</v>
      </c>
    </row>
    <row r="30742" spans="1:6" x14ac:dyDescent="0.2">
      <c r="A30742" t="s">
        <v>31410</v>
      </c>
      <c r="B30742" t="s">
        <v>46178</v>
      </c>
      <c r="C30742" t="s">
        <v>46179</v>
      </c>
      <c r="D30742" t="s">
        <v>36994</v>
      </c>
      <c r="E30742" t="s">
        <v>36995</v>
      </c>
      <c r="F30742" t="s">
        <v>36996</v>
      </c>
    </row>
    <row r="30743" spans="1:6" x14ac:dyDescent="0.2">
      <c r="A30743" t="s">
        <v>31410</v>
      </c>
      <c r="B30743" t="s">
        <v>46178</v>
      </c>
      <c r="C30743" t="s">
        <v>46179</v>
      </c>
      <c r="D30743" t="s">
        <v>268</v>
      </c>
      <c r="E30743" t="s">
        <v>269</v>
      </c>
      <c r="F30743" t="s">
        <v>270</v>
      </c>
    </row>
    <row r="30744" spans="1:6" x14ac:dyDescent="0.2">
      <c r="A30744" t="s">
        <v>31410</v>
      </c>
      <c r="B30744" t="s">
        <v>46178</v>
      </c>
      <c r="C30744" t="s">
        <v>46179</v>
      </c>
      <c r="D30744" t="s">
        <v>12279</v>
      </c>
      <c r="E30744" t="s">
        <v>12280</v>
      </c>
      <c r="F30744" t="s">
        <v>12281</v>
      </c>
    </row>
    <row r="30745" spans="1:6" x14ac:dyDescent="0.2">
      <c r="A30745" t="s">
        <v>31410</v>
      </c>
      <c r="B30745" t="s">
        <v>46178</v>
      </c>
      <c r="C30745" t="s">
        <v>46179</v>
      </c>
      <c r="D30745" t="s">
        <v>33441</v>
      </c>
      <c r="E30745" t="s">
        <v>33442</v>
      </c>
      <c r="F30745" t="s">
        <v>41781</v>
      </c>
    </row>
    <row r="30746" spans="1:6" x14ac:dyDescent="0.2">
      <c r="A30746" t="s">
        <v>31410</v>
      </c>
      <c r="B30746" t="s">
        <v>46178</v>
      </c>
      <c r="C30746" t="s">
        <v>46179</v>
      </c>
      <c r="D30746" t="s">
        <v>33444</v>
      </c>
      <c r="E30746" t="s">
        <v>33445</v>
      </c>
      <c r="F30746" t="s">
        <v>42401</v>
      </c>
    </row>
    <row r="30747" spans="1:6" x14ac:dyDescent="0.2">
      <c r="A30747" t="s">
        <v>31410</v>
      </c>
      <c r="B30747" t="s">
        <v>46178</v>
      </c>
      <c r="C30747" t="s">
        <v>46179</v>
      </c>
      <c r="D30747" t="s">
        <v>37005</v>
      </c>
      <c r="E30747" t="s">
        <v>37006</v>
      </c>
      <c r="F30747" t="s">
        <v>37007</v>
      </c>
    </row>
    <row r="30748" spans="1:6" x14ac:dyDescent="0.2">
      <c r="A30748" t="s">
        <v>31410</v>
      </c>
      <c r="B30748" t="s">
        <v>46178</v>
      </c>
      <c r="C30748" t="s">
        <v>46179</v>
      </c>
      <c r="D30748" t="s">
        <v>12297</v>
      </c>
      <c r="E30748" t="s">
        <v>12298</v>
      </c>
      <c r="F30748" t="s">
        <v>12299</v>
      </c>
    </row>
    <row r="30749" spans="1:6" x14ac:dyDescent="0.2">
      <c r="A30749" t="s">
        <v>31410</v>
      </c>
      <c r="B30749" t="s">
        <v>46178</v>
      </c>
      <c r="C30749" t="s">
        <v>46179</v>
      </c>
      <c r="D30749" t="s">
        <v>10021</v>
      </c>
      <c r="E30749" t="s">
        <v>10022</v>
      </c>
      <c r="F30749" t="s">
        <v>46210</v>
      </c>
    </row>
    <row r="30750" spans="1:6" x14ac:dyDescent="0.2">
      <c r="A30750" t="s">
        <v>31410</v>
      </c>
      <c r="B30750" t="s">
        <v>46178</v>
      </c>
      <c r="C30750" t="s">
        <v>46179</v>
      </c>
      <c r="D30750" t="s">
        <v>11600</v>
      </c>
      <c r="E30750" t="s">
        <v>11601</v>
      </c>
      <c r="F30750" t="s">
        <v>11602</v>
      </c>
    </row>
    <row r="30751" spans="1:6" x14ac:dyDescent="0.2">
      <c r="A30751" t="s">
        <v>31410</v>
      </c>
      <c r="B30751" t="s">
        <v>46178</v>
      </c>
      <c r="C30751" t="s">
        <v>46179</v>
      </c>
      <c r="D30751" t="s">
        <v>46211</v>
      </c>
      <c r="E30751" t="s">
        <v>46212</v>
      </c>
      <c r="F30751" t="s">
        <v>46213</v>
      </c>
    </row>
    <row r="30752" spans="1:6" x14ac:dyDescent="0.2">
      <c r="A30752" t="s">
        <v>31410</v>
      </c>
      <c r="B30752" t="s">
        <v>46178</v>
      </c>
      <c r="C30752" t="s">
        <v>46179</v>
      </c>
      <c r="D30752" t="s">
        <v>37012</v>
      </c>
      <c r="E30752" t="s">
        <v>37013</v>
      </c>
      <c r="F30752" t="s">
        <v>46214</v>
      </c>
    </row>
    <row r="30753" spans="1:6" x14ac:dyDescent="0.2">
      <c r="A30753" t="s">
        <v>31410</v>
      </c>
      <c r="B30753" t="s">
        <v>46178</v>
      </c>
      <c r="C30753" t="s">
        <v>46179</v>
      </c>
      <c r="D30753" t="s">
        <v>10024</v>
      </c>
      <c r="E30753" t="s">
        <v>10025</v>
      </c>
      <c r="F30753" t="s">
        <v>46215</v>
      </c>
    </row>
    <row r="30754" spans="1:6" x14ac:dyDescent="0.2">
      <c r="A30754" t="s">
        <v>31410</v>
      </c>
      <c r="B30754" t="s">
        <v>46178</v>
      </c>
      <c r="C30754" t="s">
        <v>46179</v>
      </c>
      <c r="D30754" t="s">
        <v>37016</v>
      </c>
      <c r="E30754" t="s">
        <v>37017</v>
      </c>
      <c r="F30754" t="s">
        <v>46216</v>
      </c>
    </row>
    <row r="30755" spans="1:6" x14ac:dyDescent="0.2">
      <c r="A30755" t="s">
        <v>31410</v>
      </c>
      <c r="B30755" t="s">
        <v>46178</v>
      </c>
      <c r="C30755" t="s">
        <v>46179</v>
      </c>
      <c r="D30755" t="s">
        <v>46217</v>
      </c>
      <c r="E30755" t="s">
        <v>46218</v>
      </c>
      <c r="F30755" t="s">
        <v>46219</v>
      </c>
    </row>
    <row r="30756" spans="1:6" x14ac:dyDescent="0.2">
      <c r="A30756" t="s">
        <v>31410</v>
      </c>
      <c r="B30756" t="s">
        <v>46178</v>
      </c>
      <c r="C30756" t="s">
        <v>46179</v>
      </c>
      <c r="D30756" t="s">
        <v>4664</v>
      </c>
      <c r="E30756" t="s">
        <v>4665</v>
      </c>
      <c r="F30756" t="s">
        <v>4666</v>
      </c>
    </row>
    <row r="30757" spans="1:6" x14ac:dyDescent="0.2">
      <c r="A30757" t="s">
        <v>31410</v>
      </c>
      <c r="B30757" t="s">
        <v>46178</v>
      </c>
      <c r="C30757" t="s">
        <v>46179</v>
      </c>
      <c r="D30757" t="s">
        <v>8908</v>
      </c>
      <c r="E30757" t="s">
        <v>8909</v>
      </c>
      <c r="F30757" t="s">
        <v>8910</v>
      </c>
    </row>
    <row r="30758" spans="1:6" x14ac:dyDescent="0.2">
      <c r="A30758" t="s">
        <v>31410</v>
      </c>
      <c r="B30758" t="s">
        <v>46178</v>
      </c>
      <c r="C30758" t="s">
        <v>46179</v>
      </c>
      <c r="D30758" t="s">
        <v>37021</v>
      </c>
      <c r="E30758" t="s">
        <v>37022</v>
      </c>
      <c r="F30758" t="s">
        <v>37023</v>
      </c>
    </row>
    <row r="30759" spans="1:6" x14ac:dyDescent="0.2">
      <c r="A30759" t="s">
        <v>31410</v>
      </c>
      <c r="B30759" t="s">
        <v>46178</v>
      </c>
      <c r="C30759" t="s">
        <v>46179</v>
      </c>
      <c r="D30759" t="s">
        <v>11606</v>
      </c>
      <c r="E30759" t="s">
        <v>11607</v>
      </c>
      <c r="F30759" t="s">
        <v>11608</v>
      </c>
    </row>
    <row r="30760" spans="1:6" x14ac:dyDescent="0.2">
      <c r="A30760" t="s">
        <v>31410</v>
      </c>
      <c r="B30760" t="s">
        <v>46178</v>
      </c>
      <c r="C30760" t="s">
        <v>46179</v>
      </c>
      <c r="D30760" t="s">
        <v>46220</v>
      </c>
      <c r="E30760" t="s">
        <v>46221</v>
      </c>
      <c r="F30760" t="s">
        <v>46222</v>
      </c>
    </row>
    <row r="30761" spans="1:6" x14ac:dyDescent="0.2">
      <c r="A30761" t="s">
        <v>31410</v>
      </c>
      <c r="B30761" t="s">
        <v>46178</v>
      </c>
      <c r="C30761" t="s">
        <v>46179</v>
      </c>
      <c r="D30761" t="s">
        <v>37030</v>
      </c>
      <c r="E30761" t="s">
        <v>37031</v>
      </c>
      <c r="F30761" t="s">
        <v>46223</v>
      </c>
    </row>
    <row r="30762" spans="1:6" x14ac:dyDescent="0.2">
      <c r="A30762" t="s">
        <v>31410</v>
      </c>
      <c r="B30762" t="s">
        <v>46178</v>
      </c>
      <c r="C30762" t="s">
        <v>46179</v>
      </c>
      <c r="D30762" t="s">
        <v>45306</v>
      </c>
      <c r="E30762" t="s">
        <v>45307</v>
      </c>
      <c r="F30762" t="s">
        <v>45308</v>
      </c>
    </row>
    <row r="30763" spans="1:6" x14ac:dyDescent="0.2">
      <c r="A30763" t="s">
        <v>31410</v>
      </c>
      <c r="B30763" t="s">
        <v>46178</v>
      </c>
      <c r="C30763" t="s">
        <v>46179</v>
      </c>
      <c r="D30763" t="s">
        <v>21026</v>
      </c>
      <c r="E30763" t="s">
        <v>21027</v>
      </c>
      <c r="F30763" t="s">
        <v>21028</v>
      </c>
    </row>
    <row r="30764" spans="1:6" x14ac:dyDescent="0.2">
      <c r="A30764" t="s">
        <v>31410</v>
      </c>
      <c r="B30764" t="s">
        <v>46178</v>
      </c>
      <c r="C30764" t="s">
        <v>46179</v>
      </c>
      <c r="D30764" t="s">
        <v>33483</v>
      </c>
      <c r="E30764" t="s">
        <v>33484</v>
      </c>
      <c r="F30764" t="s">
        <v>33485</v>
      </c>
    </row>
    <row r="30765" spans="1:6" x14ac:dyDescent="0.2">
      <c r="A30765" t="s">
        <v>31410</v>
      </c>
      <c r="B30765" t="s">
        <v>46178</v>
      </c>
      <c r="C30765" t="s">
        <v>46179</v>
      </c>
      <c r="D30765" t="s">
        <v>46224</v>
      </c>
      <c r="E30765" t="s">
        <v>46225</v>
      </c>
      <c r="F30765" t="s">
        <v>46226</v>
      </c>
    </row>
    <row r="30766" spans="1:6" x14ac:dyDescent="0.2">
      <c r="A30766" t="s">
        <v>31410</v>
      </c>
      <c r="B30766" t="s">
        <v>46178</v>
      </c>
      <c r="C30766" t="s">
        <v>46179</v>
      </c>
      <c r="D30766" t="s">
        <v>12323</v>
      </c>
      <c r="E30766" t="s">
        <v>12324</v>
      </c>
      <c r="F30766" t="s">
        <v>12325</v>
      </c>
    </row>
    <row r="30767" spans="1:6" x14ac:dyDescent="0.2">
      <c r="A30767" t="s">
        <v>31410</v>
      </c>
      <c r="B30767" t="s">
        <v>46178</v>
      </c>
      <c r="C30767" t="s">
        <v>46179</v>
      </c>
      <c r="D30767" t="s">
        <v>558</v>
      </c>
      <c r="E30767" t="s">
        <v>559</v>
      </c>
      <c r="F30767" t="s">
        <v>46227</v>
      </c>
    </row>
    <row r="30768" spans="1:6" x14ac:dyDescent="0.2">
      <c r="A30768" t="s">
        <v>31410</v>
      </c>
      <c r="B30768" t="s">
        <v>46178</v>
      </c>
      <c r="C30768" t="s">
        <v>46179</v>
      </c>
      <c r="D30768" t="s">
        <v>18372</v>
      </c>
      <c r="E30768" t="s">
        <v>18373</v>
      </c>
      <c r="F30768" t="s">
        <v>31629</v>
      </c>
    </row>
    <row r="30769" spans="1:6" x14ac:dyDescent="0.2">
      <c r="A30769" t="s">
        <v>31410</v>
      </c>
      <c r="B30769" t="s">
        <v>46178</v>
      </c>
      <c r="C30769" t="s">
        <v>46179</v>
      </c>
      <c r="D30769" t="s">
        <v>34408</v>
      </c>
      <c r="E30769" t="s">
        <v>34409</v>
      </c>
      <c r="F30769" t="s">
        <v>46228</v>
      </c>
    </row>
    <row r="30770" spans="1:6" x14ac:dyDescent="0.2">
      <c r="A30770" t="s">
        <v>31410</v>
      </c>
      <c r="B30770" t="s">
        <v>46178</v>
      </c>
      <c r="C30770" t="s">
        <v>46179</v>
      </c>
      <c r="D30770" t="s">
        <v>22806</v>
      </c>
      <c r="E30770" t="s">
        <v>22807</v>
      </c>
      <c r="F30770" t="s">
        <v>22808</v>
      </c>
    </row>
    <row r="30771" spans="1:6" x14ac:dyDescent="0.2">
      <c r="A30771" t="s">
        <v>31410</v>
      </c>
      <c r="B30771" t="s">
        <v>46178</v>
      </c>
      <c r="C30771" t="s">
        <v>46179</v>
      </c>
      <c r="D30771" t="s">
        <v>33035</v>
      </c>
      <c r="E30771" t="s">
        <v>33036</v>
      </c>
      <c r="F30771" t="s">
        <v>33037</v>
      </c>
    </row>
    <row r="30772" spans="1:6" x14ac:dyDescent="0.2">
      <c r="A30772" t="s">
        <v>31410</v>
      </c>
      <c r="B30772" t="s">
        <v>46178</v>
      </c>
      <c r="C30772" t="s">
        <v>46179</v>
      </c>
      <c r="D30772" t="s">
        <v>18375</v>
      </c>
      <c r="E30772" t="s">
        <v>18376</v>
      </c>
      <c r="F30772" t="s">
        <v>46229</v>
      </c>
    </row>
    <row r="30773" spans="1:6" x14ac:dyDescent="0.2">
      <c r="A30773" t="s">
        <v>31410</v>
      </c>
      <c r="B30773" t="s">
        <v>46178</v>
      </c>
      <c r="C30773" t="s">
        <v>46179</v>
      </c>
      <c r="D30773" t="s">
        <v>22809</v>
      </c>
      <c r="E30773" t="s">
        <v>22810</v>
      </c>
      <c r="F30773" t="s">
        <v>46230</v>
      </c>
    </row>
    <row r="30774" spans="1:6" x14ac:dyDescent="0.2">
      <c r="A30774" t="s">
        <v>31410</v>
      </c>
      <c r="B30774" t="s">
        <v>46178</v>
      </c>
      <c r="C30774" t="s">
        <v>46179</v>
      </c>
      <c r="D30774" t="s">
        <v>8914</v>
      </c>
      <c r="E30774" t="s">
        <v>8915</v>
      </c>
      <c r="F30774" t="s">
        <v>8916</v>
      </c>
    </row>
    <row r="30775" spans="1:6" x14ac:dyDescent="0.2">
      <c r="A30775" t="s">
        <v>31410</v>
      </c>
      <c r="B30775" t="s">
        <v>46178</v>
      </c>
      <c r="C30775" t="s">
        <v>46179</v>
      </c>
      <c r="D30775" t="s">
        <v>46231</v>
      </c>
      <c r="E30775" t="s">
        <v>46232</v>
      </c>
      <c r="F30775" t="s">
        <v>46233</v>
      </c>
    </row>
    <row r="30776" spans="1:6" x14ac:dyDescent="0.2">
      <c r="A30776" t="s">
        <v>31410</v>
      </c>
      <c r="B30776" t="s">
        <v>46178</v>
      </c>
      <c r="C30776" t="s">
        <v>46179</v>
      </c>
      <c r="D30776" t="s">
        <v>12927</v>
      </c>
      <c r="E30776" t="s">
        <v>12928</v>
      </c>
      <c r="F30776" t="s">
        <v>12929</v>
      </c>
    </row>
    <row r="30777" spans="1:6" x14ac:dyDescent="0.2">
      <c r="A30777" t="s">
        <v>31410</v>
      </c>
      <c r="B30777" t="s">
        <v>46178</v>
      </c>
      <c r="C30777" t="s">
        <v>46179</v>
      </c>
      <c r="D30777" t="s">
        <v>1311</v>
      </c>
      <c r="E30777" t="s">
        <v>1312</v>
      </c>
      <c r="F30777" t="s">
        <v>46234</v>
      </c>
    </row>
    <row r="30778" spans="1:6" x14ac:dyDescent="0.2">
      <c r="A30778" t="s">
        <v>31410</v>
      </c>
      <c r="B30778" t="s">
        <v>46178</v>
      </c>
      <c r="C30778" t="s">
        <v>46179</v>
      </c>
      <c r="D30778" t="s">
        <v>42650</v>
      </c>
      <c r="E30778" t="s">
        <v>42651</v>
      </c>
      <c r="F30778" t="s">
        <v>42652</v>
      </c>
    </row>
    <row r="30779" spans="1:6" x14ac:dyDescent="0.2">
      <c r="A30779" t="s">
        <v>31410</v>
      </c>
      <c r="B30779" t="s">
        <v>46178</v>
      </c>
      <c r="C30779" t="s">
        <v>46179</v>
      </c>
      <c r="D30779" t="s">
        <v>1314</v>
      </c>
      <c r="E30779" t="s">
        <v>1315</v>
      </c>
      <c r="F30779" t="s">
        <v>46235</v>
      </c>
    </row>
    <row r="30780" spans="1:6" x14ac:dyDescent="0.2">
      <c r="A30780" t="s">
        <v>31410</v>
      </c>
      <c r="B30780" t="s">
        <v>46178</v>
      </c>
      <c r="C30780" t="s">
        <v>46179</v>
      </c>
      <c r="D30780" t="s">
        <v>11615</v>
      </c>
      <c r="E30780" t="s">
        <v>11616</v>
      </c>
      <c r="F30780" t="s">
        <v>11617</v>
      </c>
    </row>
    <row r="30781" spans="1:6" x14ac:dyDescent="0.2">
      <c r="A30781" t="s">
        <v>31410</v>
      </c>
      <c r="B30781" t="s">
        <v>46178</v>
      </c>
      <c r="C30781" t="s">
        <v>46179</v>
      </c>
      <c r="D30781" t="s">
        <v>46044</v>
      </c>
      <c r="E30781" t="s">
        <v>46045</v>
      </c>
      <c r="F30781" t="s">
        <v>46236</v>
      </c>
    </row>
    <row r="30782" spans="1:6" x14ac:dyDescent="0.2">
      <c r="A30782" t="s">
        <v>31410</v>
      </c>
      <c r="B30782" t="s">
        <v>46178</v>
      </c>
      <c r="C30782" t="s">
        <v>46179</v>
      </c>
      <c r="D30782" t="s">
        <v>3001</v>
      </c>
      <c r="E30782" t="s">
        <v>3002</v>
      </c>
      <c r="F30782" t="s">
        <v>3003</v>
      </c>
    </row>
    <row r="30783" spans="1:6" x14ac:dyDescent="0.2">
      <c r="A30783" t="s">
        <v>31410</v>
      </c>
      <c r="B30783" t="s">
        <v>46178</v>
      </c>
      <c r="C30783" t="s">
        <v>46179</v>
      </c>
      <c r="D30783" t="s">
        <v>34412</v>
      </c>
      <c r="E30783" t="s">
        <v>34413</v>
      </c>
      <c r="F30783" t="s">
        <v>34414</v>
      </c>
    </row>
    <row r="30784" spans="1:6" x14ac:dyDescent="0.2">
      <c r="A30784" t="s">
        <v>31410</v>
      </c>
      <c r="B30784" t="s">
        <v>46178</v>
      </c>
      <c r="C30784" t="s">
        <v>46179</v>
      </c>
      <c r="D30784" t="s">
        <v>42433</v>
      </c>
      <c r="E30784" t="s">
        <v>42434</v>
      </c>
      <c r="F30784" t="s">
        <v>46237</v>
      </c>
    </row>
    <row r="30785" spans="1:6" x14ac:dyDescent="0.2">
      <c r="A30785" t="s">
        <v>31410</v>
      </c>
      <c r="B30785" t="s">
        <v>46178</v>
      </c>
      <c r="C30785" t="s">
        <v>46179</v>
      </c>
      <c r="D30785" t="s">
        <v>4958</v>
      </c>
      <c r="E30785" t="s">
        <v>4959</v>
      </c>
      <c r="F30785" t="s">
        <v>46238</v>
      </c>
    </row>
    <row r="30786" spans="1:6" x14ac:dyDescent="0.2">
      <c r="A30786" t="s">
        <v>31410</v>
      </c>
      <c r="B30786" t="s">
        <v>46178</v>
      </c>
      <c r="C30786" t="s">
        <v>46179</v>
      </c>
      <c r="D30786" t="s">
        <v>4683</v>
      </c>
      <c r="E30786" t="s">
        <v>4684</v>
      </c>
      <c r="F30786" t="s">
        <v>4685</v>
      </c>
    </row>
    <row r="30787" spans="1:6" x14ac:dyDescent="0.2">
      <c r="A30787" t="s">
        <v>31410</v>
      </c>
      <c r="B30787" t="s">
        <v>46178</v>
      </c>
      <c r="C30787" t="s">
        <v>46179</v>
      </c>
      <c r="D30787" t="s">
        <v>34497</v>
      </c>
      <c r="E30787" t="s">
        <v>34498</v>
      </c>
      <c r="F30787" t="s">
        <v>34499</v>
      </c>
    </row>
    <row r="30788" spans="1:6" x14ac:dyDescent="0.2">
      <c r="A30788" t="s">
        <v>31410</v>
      </c>
      <c r="B30788" t="s">
        <v>46178</v>
      </c>
      <c r="C30788" t="s">
        <v>46179</v>
      </c>
      <c r="D30788" t="s">
        <v>10359</v>
      </c>
      <c r="E30788" t="s">
        <v>10360</v>
      </c>
      <c r="F30788" t="s">
        <v>10361</v>
      </c>
    </row>
    <row r="30789" spans="1:6" x14ac:dyDescent="0.2">
      <c r="A30789" t="s">
        <v>31410</v>
      </c>
      <c r="B30789" t="s">
        <v>46178</v>
      </c>
      <c r="C30789" t="s">
        <v>46179</v>
      </c>
      <c r="D30789" t="s">
        <v>4687</v>
      </c>
      <c r="E30789" t="s">
        <v>4688</v>
      </c>
      <c r="F30789" t="s">
        <v>46239</v>
      </c>
    </row>
    <row r="30790" spans="1:6" x14ac:dyDescent="0.2">
      <c r="A30790" t="s">
        <v>31410</v>
      </c>
      <c r="B30790" t="s">
        <v>46178</v>
      </c>
      <c r="C30790" t="s">
        <v>46179</v>
      </c>
      <c r="D30790" t="s">
        <v>33525</v>
      </c>
      <c r="E30790" t="s">
        <v>33526</v>
      </c>
      <c r="F30790" t="s">
        <v>33527</v>
      </c>
    </row>
    <row r="30791" spans="1:6" x14ac:dyDescent="0.2">
      <c r="A30791" t="s">
        <v>31410</v>
      </c>
      <c r="B30791" t="s">
        <v>46178</v>
      </c>
      <c r="C30791" t="s">
        <v>46179</v>
      </c>
      <c r="D30791" t="s">
        <v>8917</v>
      </c>
      <c r="E30791" t="s">
        <v>8918</v>
      </c>
      <c r="F30791" t="s">
        <v>46240</v>
      </c>
    </row>
    <row r="30792" spans="1:6" x14ac:dyDescent="0.2">
      <c r="A30792" t="s">
        <v>31410</v>
      </c>
      <c r="B30792" t="s">
        <v>46178</v>
      </c>
      <c r="C30792" t="s">
        <v>46179</v>
      </c>
      <c r="D30792" t="s">
        <v>46241</v>
      </c>
      <c r="E30792" t="s">
        <v>46242</v>
      </c>
      <c r="F30792" t="s">
        <v>46243</v>
      </c>
    </row>
    <row r="30793" spans="1:6" x14ac:dyDescent="0.2">
      <c r="A30793" t="s">
        <v>31410</v>
      </c>
      <c r="B30793" t="s">
        <v>46178</v>
      </c>
      <c r="C30793" t="s">
        <v>46179</v>
      </c>
      <c r="D30793" t="s">
        <v>42440</v>
      </c>
      <c r="E30793" t="s">
        <v>42441</v>
      </c>
      <c r="F30793" t="s">
        <v>46244</v>
      </c>
    </row>
    <row r="30794" spans="1:6" x14ac:dyDescent="0.2">
      <c r="A30794" t="s">
        <v>31410</v>
      </c>
      <c r="B30794" t="s">
        <v>46178</v>
      </c>
      <c r="C30794" t="s">
        <v>46179</v>
      </c>
      <c r="D30794" t="s">
        <v>7949</v>
      </c>
      <c r="E30794" t="s">
        <v>7950</v>
      </c>
      <c r="F30794" t="s">
        <v>7951</v>
      </c>
    </row>
    <row r="30795" spans="1:6" x14ac:dyDescent="0.2">
      <c r="A30795" t="s">
        <v>31410</v>
      </c>
      <c r="B30795" t="s">
        <v>46178</v>
      </c>
      <c r="C30795" t="s">
        <v>46179</v>
      </c>
      <c r="D30795" t="s">
        <v>23474</v>
      </c>
      <c r="E30795" t="s">
        <v>23475</v>
      </c>
      <c r="F30795" t="s">
        <v>46245</v>
      </c>
    </row>
    <row r="30796" spans="1:6" x14ac:dyDescent="0.2">
      <c r="A30796" t="s">
        <v>31410</v>
      </c>
      <c r="B30796" t="s">
        <v>46178</v>
      </c>
      <c r="C30796" t="s">
        <v>46179</v>
      </c>
      <c r="D30796" t="s">
        <v>46246</v>
      </c>
      <c r="E30796" t="s">
        <v>46247</v>
      </c>
      <c r="F30796" t="s">
        <v>46248</v>
      </c>
    </row>
    <row r="30797" spans="1:6" x14ac:dyDescent="0.2">
      <c r="A30797" t="s">
        <v>31410</v>
      </c>
      <c r="B30797" t="s">
        <v>46178</v>
      </c>
      <c r="C30797" t="s">
        <v>46179</v>
      </c>
      <c r="D30797" t="s">
        <v>1616</v>
      </c>
      <c r="E30797" t="s">
        <v>1617</v>
      </c>
      <c r="F30797" t="s">
        <v>1618</v>
      </c>
    </row>
    <row r="30798" spans="1:6" x14ac:dyDescent="0.2">
      <c r="A30798" t="s">
        <v>31410</v>
      </c>
      <c r="B30798" t="s">
        <v>46178</v>
      </c>
      <c r="C30798" t="s">
        <v>46179</v>
      </c>
      <c r="D30798" t="s">
        <v>46249</v>
      </c>
      <c r="E30798" t="s">
        <v>46250</v>
      </c>
      <c r="F30798" t="s">
        <v>46251</v>
      </c>
    </row>
    <row r="30799" spans="1:6" x14ac:dyDescent="0.2">
      <c r="A30799" t="s">
        <v>31410</v>
      </c>
      <c r="B30799" t="s">
        <v>46178</v>
      </c>
      <c r="C30799" t="s">
        <v>46179</v>
      </c>
      <c r="D30799" t="s">
        <v>11546</v>
      </c>
      <c r="E30799" t="s">
        <v>11547</v>
      </c>
      <c r="F30799" t="s">
        <v>28722</v>
      </c>
    </row>
    <row r="30800" spans="1:6" x14ac:dyDescent="0.2">
      <c r="A30800" t="s">
        <v>31410</v>
      </c>
      <c r="B30800" t="s">
        <v>46178</v>
      </c>
      <c r="C30800" t="s">
        <v>46179</v>
      </c>
      <c r="D30800" t="s">
        <v>4693</v>
      </c>
      <c r="E30800" t="s">
        <v>4694</v>
      </c>
      <c r="F30800" t="s">
        <v>4695</v>
      </c>
    </row>
    <row r="30801" spans="1:6" x14ac:dyDescent="0.2">
      <c r="A30801" t="s">
        <v>31410</v>
      </c>
      <c r="B30801" t="s">
        <v>46178</v>
      </c>
      <c r="C30801" t="s">
        <v>46179</v>
      </c>
      <c r="D30801" t="s">
        <v>4696</v>
      </c>
      <c r="E30801" t="s">
        <v>4697</v>
      </c>
      <c r="F30801" t="s">
        <v>4698</v>
      </c>
    </row>
    <row r="30802" spans="1:6" x14ac:dyDescent="0.2">
      <c r="A30802" t="s">
        <v>31410</v>
      </c>
      <c r="B30802" t="s">
        <v>46178</v>
      </c>
      <c r="C30802" t="s">
        <v>46179</v>
      </c>
      <c r="D30802" t="s">
        <v>46252</v>
      </c>
      <c r="E30802" t="s">
        <v>46253</v>
      </c>
      <c r="F30802" t="s">
        <v>46254</v>
      </c>
    </row>
    <row r="30803" spans="1:6" x14ac:dyDescent="0.2">
      <c r="A30803" t="s">
        <v>31410</v>
      </c>
      <c r="B30803" t="s">
        <v>46178</v>
      </c>
      <c r="C30803" t="s">
        <v>46179</v>
      </c>
      <c r="D30803" t="s">
        <v>18404</v>
      </c>
      <c r="E30803" t="s">
        <v>18405</v>
      </c>
      <c r="F30803" t="s">
        <v>46255</v>
      </c>
    </row>
    <row r="30804" spans="1:6" x14ac:dyDescent="0.2">
      <c r="A30804" t="s">
        <v>31410</v>
      </c>
      <c r="B30804" t="s">
        <v>46178</v>
      </c>
      <c r="C30804" t="s">
        <v>46179</v>
      </c>
      <c r="D30804" t="s">
        <v>46256</v>
      </c>
      <c r="E30804" t="s">
        <v>46257</v>
      </c>
      <c r="F30804" t="s">
        <v>46258</v>
      </c>
    </row>
    <row r="30805" spans="1:6" x14ac:dyDescent="0.2">
      <c r="A30805" t="s">
        <v>31410</v>
      </c>
      <c r="B30805" t="s">
        <v>46178</v>
      </c>
      <c r="C30805" t="s">
        <v>46179</v>
      </c>
      <c r="D30805" t="s">
        <v>15886</v>
      </c>
      <c r="E30805" t="s">
        <v>15887</v>
      </c>
      <c r="F30805" t="s">
        <v>15888</v>
      </c>
    </row>
    <row r="30806" spans="1:6" x14ac:dyDescent="0.2">
      <c r="A30806" t="s">
        <v>31410</v>
      </c>
      <c r="B30806" t="s">
        <v>46178</v>
      </c>
      <c r="C30806" t="s">
        <v>46179</v>
      </c>
      <c r="D30806" t="s">
        <v>10045</v>
      </c>
      <c r="E30806" t="s">
        <v>10046</v>
      </c>
      <c r="F30806" t="s">
        <v>10047</v>
      </c>
    </row>
    <row r="30807" spans="1:6" x14ac:dyDescent="0.2">
      <c r="A30807" t="s">
        <v>31410</v>
      </c>
      <c r="B30807" t="s">
        <v>46178</v>
      </c>
      <c r="C30807" t="s">
        <v>46179</v>
      </c>
      <c r="D30807" t="s">
        <v>33556</v>
      </c>
      <c r="E30807" t="s">
        <v>33557</v>
      </c>
      <c r="F30807" t="s">
        <v>33558</v>
      </c>
    </row>
    <row r="30808" spans="1:6" x14ac:dyDescent="0.2">
      <c r="A30808" t="s">
        <v>31410</v>
      </c>
      <c r="B30808" t="s">
        <v>46178</v>
      </c>
      <c r="C30808" t="s">
        <v>46179</v>
      </c>
      <c r="D30808" t="s">
        <v>37591</v>
      </c>
      <c r="E30808" t="s">
        <v>37592</v>
      </c>
      <c r="F30808" t="s">
        <v>37593</v>
      </c>
    </row>
    <row r="30809" spans="1:6" x14ac:dyDescent="0.2">
      <c r="A30809" t="s">
        <v>31410</v>
      </c>
      <c r="B30809" t="s">
        <v>46178</v>
      </c>
      <c r="C30809" t="s">
        <v>46179</v>
      </c>
      <c r="D30809" t="s">
        <v>46259</v>
      </c>
      <c r="E30809" t="s">
        <v>46260</v>
      </c>
      <c r="F30809" t="s">
        <v>46261</v>
      </c>
    </row>
    <row r="30810" spans="1:6" x14ac:dyDescent="0.2">
      <c r="A30810" t="s">
        <v>31410</v>
      </c>
      <c r="B30810" t="s">
        <v>46178</v>
      </c>
      <c r="C30810" t="s">
        <v>46179</v>
      </c>
      <c r="D30810" t="s">
        <v>12400</v>
      </c>
      <c r="E30810" t="s">
        <v>12401</v>
      </c>
      <c r="F30810" t="s">
        <v>12402</v>
      </c>
    </row>
    <row r="30811" spans="1:6" x14ac:dyDescent="0.2">
      <c r="A30811" t="s">
        <v>31410</v>
      </c>
      <c r="B30811" t="s">
        <v>46178</v>
      </c>
      <c r="C30811" t="s">
        <v>46179</v>
      </c>
      <c r="D30811" t="s">
        <v>12406</v>
      </c>
      <c r="E30811" t="s">
        <v>12407</v>
      </c>
      <c r="F30811" t="s">
        <v>12408</v>
      </c>
    </row>
    <row r="30812" spans="1:6" x14ac:dyDescent="0.2">
      <c r="A30812" t="s">
        <v>31410</v>
      </c>
      <c r="B30812" t="s">
        <v>46178</v>
      </c>
      <c r="C30812" t="s">
        <v>46179</v>
      </c>
      <c r="D30812" t="s">
        <v>46262</v>
      </c>
      <c r="E30812" t="s">
        <v>46263</v>
      </c>
      <c r="F30812" t="s">
        <v>46264</v>
      </c>
    </row>
    <row r="30813" spans="1:6" x14ac:dyDescent="0.2">
      <c r="A30813" t="s">
        <v>31410</v>
      </c>
      <c r="B30813" t="s">
        <v>46178</v>
      </c>
      <c r="C30813" t="s">
        <v>46179</v>
      </c>
      <c r="D30813" t="s">
        <v>9418</v>
      </c>
      <c r="E30813" t="s">
        <v>9419</v>
      </c>
      <c r="F30813" t="s">
        <v>9420</v>
      </c>
    </row>
    <row r="30814" spans="1:6" x14ac:dyDescent="0.2">
      <c r="A30814" t="s">
        <v>31410</v>
      </c>
      <c r="B30814" t="s">
        <v>46178</v>
      </c>
      <c r="C30814" t="s">
        <v>46179</v>
      </c>
      <c r="D30814" t="s">
        <v>46265</v>
      </c>
      <c r="E30814" t="s">
        <v>46266</v>
      </c>
      <c r="F30814" t="s">
        <v>46267</v>
      </c>
    </row>
    <row r="30815" spans="1:6" x14ac:dyDescent="0.2">
      <c r="A30815" t="s">
        <v>31410</v>
      </c>
      <c r="B30815" t="s">
        <v>46178</v>
      </c>
      <c r="C30815" t="s">
        <v>46179</v>
      </c>
      <c r="D30815" t="s">
        <v>16757</v>
      </c>
      <c r="E30815" t="s">
        <v>16758</v>
      </c>
      <c r="F30815" t="s">
        <v>16759</v>
      </c>
    </row>
    <row r="30816" spans="1:6" x14ac:dyDescent="0.2">
      <c r="A30816" t="s">
        <v>31410</v>
      </c>
      <c r="B30816" t="s">
        <v>46178</v>
      </c>
      <c r="C30816" t="s">
        <v>46179</v>
      </c>
      <c r="D30816" t="s">
        <v>1628</v>
      </c>
      <c r="E30816" t="s">
        <v>1629</v>
      </c>
      <c r="F30816" t="s">
        <v>1630</v>
      </c>
    </row>
    <row r="30817" spans="1:6" x14ac:dyDescent="0.2">
      <c r="A30817" t="s">
        <v>31410</v>
      </c>
      <c r="B30817" t="s">
        <v>46178</v>
      </c>
      <c r="C30817" t="s">
        <v>46179</v>
      </c>
      <c r="D30817" t="s">
        <v>35698</v>
      </c>
      <c r="E30817" t="s">
        <v>35699</v>
      </c>
      <c r="F30817" t="s">
        <v>35700</v>
      </c>
    </row>
    <row r="30818" spans="1:6" x14ac:dyDescent="0.2">
      <c r="A30818" t="s">
        <v>31410</v>
      </c>
      <c r="B30818" t="s">
        <v>46178</v>
      </c>
      <c r="C30818" t="s">
        <v>46179</v>
      </c>
      <c r="D30818" t="s">
        <v>46268</v>
      </c>
      <c r="E30818" t="s">
        <v>46269</v>
      </c>
      <c r="F30818" t="s">
        <v>46270</v>
      </c>
    </row>
    <row r="30819" spans="1:6" x14ac:dyDescent="0.2">
      <c r="A30819" t="s">
        <v>31410</v>
      </c>
      <c r="B30819" t="s">
        <v>46178</v>
      </c>
      <c r="C30819" t="s">
        <v>46179</v>
      </c>
      <c r="D30819" t="s">
        <v>15901</v>
      </c>
      <c r="E30819" t="s">
        <v>15902</v>
      </c>
      <c r="F30819" t="s">
        <v>16760</v>
      </c>
    </row>
    <row r="30820" spans="1:6" x14ac:dyDescent="0.2">
      <c r="A30820" t="s">
        <v>31410</v>
      </c>
      <c r="B30820" t="s">
        <v>46178</v>
      </c>
      <c r="C30820" t="s">
        <v>46179</v>
      </c>
      <c r="D30820" t="s">
        <v>35701</v>
      </c>
      <c r="E30820" t="s">
        <v>35702</v>
      </c>
      <c r="F30820" t="s">
        <v>46271</v>
      </c>
    </row>
    <row r="30821" spans="1:6" x14ac:dyDescent="0.2">
      <c r="A30821" t="s">
        <v>31410</v>
      </c>
      <c r="B30821" t="s">
        <v>46178</v>
      </c>
      <c r="C30821" t="s">
        <v>46179</v>
      </c>
      <c r="D30821" t="s">
        <v>43970</v>
      </c>
      <c r="E30821" t="s">
        <v>43971</v>
      </c>
      <c r="F30821" t="s">
        <v>43972</v>
      </c>
    </row>
    <row r="30822" spans="1:6" x14ac:dyDescent="0.2">
      <c r="A30822" t="s">
        <v>31410</v>
      </c>
      <c r="B30822" t="s">
        <v>46178</v>
      </c>
      <c r="C30822" t="s">
        <v>46179</v>
      </c>
      <c r="D30822" t="s">
        <v>15904</v>
      </c>
      <c r="E30822" t="s">
        <v>15905</v>
      </c>
      <c r="F30822" t="s">
        <v>15906</v>
      </c>
    </row>
    <row r="30823" spans="1:6" x14ac:dyDescent="0.2">
      <c r="A30823" t="s">
        <v>31410</v>
      </c>
      <c r="B30823" t="s">
        <v>46178</v>
      </c>
      <c r="C30823" t="s">
        <v>46179</v>
      </c>
      <c r="D30823" t="s">
        <v>8923</v>
      </c>
      <c r="E30823" t="s">
        <v>8924</v>
      </c>
      <c r="F30823" t="s">
        <v>8925</v>
      </c>
    </row>
    <row r="30824" spans="1:6" x14ac:dyDescent="0.2">
      <c r="A30824" t="s">
        <v>31410</v>
      </c>
      <c r="B30824" t="s">
        <v>46178</v>
      </c>
      <c r="C30824" t="s">
        <v>46179</v>
      </c>
      <c r="D30824" t="s">
        <v>17320</v>
      </c>
      <c r="E30824" t="s">
        <v>17321</v>
      </c>
      <c r="F30824" t="s">
        <v>46272</v>
      </c>
    </row>
    <row r="30825" spans="1:6" x14ac:dyDescent="0.2">
      <c r="A30825" t="s">
        <v>31410</v>
      </c>
      <c r="B30825" t="s">
        <v>46178</v>
      </c>
      <c r="C30825" t="s">
        <v>46179</v>
      </c>
      <c r="D30825" t="s">
        <v>41864</v>
      </c>
      <c r="E30825" t="s">
        <v>41865</v>
      </c>
      <c r="F30825" t="s">
        <v>41866</v>
      </c>
    </row>
    <row r="30826" spans="1:6" x14ac:dyDescent="0.2">
      <c r="A30826" t="s">
        <v>31410</v>
      </c>
      <c r="B30826" t="s">
        <v>46178</v>
      </c>
      <c r="C30826" t="s">
        <v>46179</v>
      </c>
      <c r="D30826" t="s">
        <v>3168</v>
      </c>
      <c r="E30826" t="s">
        <v>3169</v>
      </c>
      <c r="F30826" t="s">
        <v>3170</v>
      </c>
    </row>
    <row r="30827" spans="1:6" x14ac:dyDescent="0.2">
      <c r="A30827" t="s">
        <v>31410</v>
      </c>
      <c r="B30827" t="s">
        <v>46178</v>
      </c>
      <c r="C30827" t="s">
        <v>46179</v>
      </c>
      <c r="D30827" t="s">
        <v>35704</v>
      </c>
      <c r="E30827" t="s">
        <v>35705</v>
      </c>
      <c r="F30827" t="s">
        <v>35706</v>
      </c>
    </row>
    <row r="30828" spans="1:6" x14ac:dyDescent="0.2">
      <c r="A30828" t="s">
        <v>31410</v>
      </c>
      <c r="B30828" t="s">
        <v>46178</v>
      </c>
      <c r="C30828" t="s">
        <v>46179</v>
      </c>
      <c r="D30828" t="s">
        <v>46273</v>
      </c>
      <c r="E30828" t="s">
        <v>46274</v>
      </c>
      <c r="F30828" t="s">
        <v>46275</v>
      </c>
    </row>
    <row r="30829" spans="1:6" x14ac:dyDescent="0.2">
      <c r="A30829" t="s">
        <v>31410</v>
      </c>
      <c r="B30829" t="s">
        <v>46178</v>
      </c>
      <c r="C30829" t="s">
        <v>46179</v>
      </c>
      <c r="D30829" t="s">
        <v>1197</v>
      </c>
      <c r="E30829" t="s">
        <v>1198</v>
      </c>
      <c r="F30829" t="s">
        <v>1199</v>
      </c>
    </row>
    <row r="30830" spans="1:6" x14ac:dyDescent="0.2">
      <c r="A30830" t="s">
        <v>31410</v>
      </c>
      <c r="B30830" t="s">
        <v>46178</v>
      </c>
      <c r="C30830" t="s">
        <v>46179</v>
      </c>
      <c r="D30830" t="s">
        <v>33584</v>
      </c>
      <c r="E30830" t="s">
        <v>33585</v>
      </c>
      <c r="F30830" t="s">
        <v>33586</v>
      </c>
    </row>
    <row r="30831" spans="1:6" x14ac:dyDescent="0.2">
      <c r="A30831" t="s">
        <v>31410</v>
      </c>
      <c r="B30831" t="s">
        <v>46178</v>
      </c>
      <c r="C30831" t="s">
        <v>46179</v>
      </c>
      <c r="D30831" t="s">
        <v>46276</v>
      </c>
      <c r="E30831" t="s">
        <v>46277</v>
      </c>
      <c r="F30831" t="s">
        <v>46278</v>
      </c>
    </row>
    <row r="30832" spans="1:6" x14ac:dyDescent="0.2">
      <c r="A30832" t="s">
        <v>31410</v>
      </c>
      <c r="B30832" t="s">
        <v>46178</v>
      </c>
      <c r="C30832" t="s">
        <v>46179</v>
      </c>
      <c r="D30832" t="s">
        <v>35710</v>
      </c>
      <c r="E30832" t="s">
        <v>35711</v>
      </c>
      <c r="F30832" t="s">
        <v>46279</v>
      </c>
    </row>
    <row r="30833" spans="1:6" x14ac:dyDescent="0.2">
      <c r="A30833" t="s">
        <v>31410</v>
      </c>
      <c r="B30833" t="s">
        <v>46178</v>
      </c>
      <c r="C30833" t="s">
        <v>46179</v>
      </c>
      <c r="D30833" t="s">
        <v>9436</v>
      </c>
      <c r="E30833" t="s">
        <v>9437</v>
      </c>
      <c r="F30833" t="s">
        <v>9438</v>
      </c>
    </row>
    <row r="30834" spans="1:6" x14ac:dyDescent="0.2">
      <c r="A30834" t="s">
        <v>31410</v>
      </c>
      <c r="B30834" t="s">
        <v>46178</v>
      </c>
      <c r="C30834" t="s">
        <v>46179</v>
      </c>
      <c r="D30834" t="s">
        <v>35713</v>
      </c>
      <c r="E30834" t="s">
        <v>35714</v>
      </c>
      <c r="F30834" t="s">
        <v>46280</v>
      </c>
    </row>
    <row r="30835" spans="1:6" x14ac:dyDescent="0.2">
      <c r="A30835" t="s">
        <v>31410</v>
      </c>
      <c r="B30835" t="s">
        <v>46178</v>
      </c>
      <c r="C30835" t="s">
        <v>46179</v>
      </c>
      <c r="D30835" t="s">
        <v>46281</v>
      </c>
      <c r="E30835" t="s">
        <v>46282</v>
      </c>
      <c r="F30835" t="s">
        <v>46283</v>
      </c>
    </row>
    <row r="30836" spans="1:6" x14ac:dyDescent="0.2">
      <c r="A30836" t="s">
        <v>31410</v>
      </c>
      <c r="B30836" t="s">
        <v>46178</v>
      </c>
      <c r="C30836" t="s">
        <v>46179</v>
      </c>
      <c r="D30836" t="s">
        <v>3216</v>
      </c>
      <c r="E30836" t="s">
        <v>3217</v>
      </c>
      <c r="F30836" t="s">
        <v>3218</v>
      </c>
    </row>
    <row r="30837" spans="1:6" x14ac:dyDescent="0.2">
      <c r="A30837" t="s">
        <v>31410</v>
      </c>
      <c r="B30837" t="s">
        <v>46178</v>
      </c>
      <c r="C30837" t="s">
        <v>46179</v>
      </c>
      <c r="D30837" t="s">
        <v>619</v>
      </c>
      <c r="E30837" t="s">
        <v>620</v>
      </c>
      <c r="F30837" t="s">
        <v>46284</v>
      </c>
    </row>
    <row r="30838" spans="1:6" x14ac:dyDescent="0.2">
      <c r="A30838" t="s">
        <v>31410</v>
      </c>
      <c r="B30838" t="s">
        <v>46178</v>
      </c>
      <c r="C30838" t="s">
        <v>46179</v>
      </c>
      <c r="D30838" t="s">
        <v>7973</v>
      </c>
      <c r="E30838" t="s">
        <v>7974</v>
      </c>
      <c r="F30838" t="s">
        <v>7975</v>
      </c>
    </row>
    <row r="30839" spans="1:6" x14ac:dyDescent="0.2">
      <c r="A30839" t="s">
        <v>31410</v>
      </c>
      <c r="B30839" t="s">
        <v>46178</v>
      </c>
      <c r="C30839" t="s">
        <v>46179</v>
      </c>
      <c r="D30839" t="s">
        <v>34524</v>
      </c>
      <c r="E30839" t="s">
        <v>34525</v>
      </c>
      <c r="F30839" t="s">
        <v>34526</v>
      </c>
    </row>
    <row r="30840" spans="1:6" x14ac:dyDescent="0.2">
      <c r="A30840" t="s">
        <v>31410</v>
      </c>
      <c r="B30840" t="s">
        <v>46178</v>
      </c>
      <c r="C30840" t="s">
        <v>46179</v>
      </c>
      <c r="D30840" t="s">
        <v>3241</v>
      </c>
      <c r="E30840" t="s">
        <v>3242</v>
      </c>
      <c r="F30840" t="s">
        <v>3243</v>
      </c>
    </row>
    <row r="30841" spans="1:6" x14ac:dyDescent="0.2">
      <c r="A30841" t="s">
        <v>31410</v>
      </c>
      <c r="B30841" t="s">
        <v>46178</v>
      </c>
      <c r="C30841" t="s">
        <v>46179</v>
      </c>
      <c r="D30841" t="s">
        <v>41881</v>
      </c>
      <c r="E30841" t="s">
        <v>41882</v>
      </c>
      <c r="F30841" t="s">
        <v>41883</v>
      </c>
    </row>
    <row r="30842" spans="1:6" x14ac:dyDescent="0.2">
      <c r="A30842" t="s">
        <v>31410</v>
      </c>
      <c r="B30842" t="s">
        <v>46178</v>
      </c>
      <c r="C30842" t="s">
        <v>46179</v>
      </c>
      <c r="D30842" t="s">
        <v>46285</v>
      </c>
      <c r="E30842" t="s">
        <v>46286</v>
      </c>
      <c r="F30842" t="s">
        <v>46287</v>
      </c>
    </row>
    <row r="30843" spans="1:6" x14ac:dyDescent="0.2">
      <c r="A30843" t="s">
        <v>31410</v>
      </c>
      <c r="B30843" t="s">
        <v>46178</v>
      </c>
      <c r="C30843" t="s">
        <v>46179</v>
      </c>
      <c r="D30843" t="s">
        <v>44689</v>
      </c>
      <c r="E30843" t="s">
        <v>44690</v>
      </c>
      <c r="F30843" t="s">
        <v>44691</v>
      </c>
    </row>
    <row r="30844" spans="1:6" x14ac:dyDescent="0.2">
      <c r="A30844" t="s">
        <v>31410</v>
      </c>
      <c r="B30844" t="s">
        <v>46178</v>
      </c>
      <c r="C30844" t="s">
        <v>46179</v>
      </c>
      <c r="D30844" t="s">
        <v>31443</v>
      </c>
      <c r="E30844" t="s">
        <v>31444</v>
      </c>
      <c r="F30844" t="s">
        <v>31445</v>
      </c>
    </row>
    <row r="30845" spans="1:6" x14ac:dyDescent="0.2">
      <c r="A30845" t="s">
        <v>31410</v>
      </c>
      <c r="B30845" t="s">
        <v>46178</v>
      </c>
      <c r="C30845" t="s">
        <v>46179</v>
      </c>
      <c r="D30845" t="s">
        <v>37114</v>
      </c>
      <c r="E30845" t="s">
        <v>37115</v>
      </c>
      <c r="F30845" t="s">
        <v>37116</v>
      </c>
    </row>
    <row r="30846" spans="1:6" x14ac:dyDescent="0.2">
      <c r="A30846" t="s">
        <v>31410</v>
      </c>
      <c r="B30846" t="s">
        <v>46178</v>
      </c>
      <c r="C30846" t="s">
        <v>46179</v>
      </c>
      <c r="D30846" t="s">
        <v>15921</v>
      </c>
      <c r="E30846" t="s">
        <v>15922</v>
      </c>
      <c r="F30846" t="s">
        <v>15923</v>
      </c>
    </row>
    <row r="30847" spans="1:6" x14ac:dyDescent="0.2">
      <c r="A30847" t="s">
        <v>31410</v>
      </c>
      <c r="B30847" t="s">
        <v>46178</v>
      </c>
      <c r="C30847" t="s">
        <v>46179</v>
      </c>
      <c r="D30847" t="s">
        <v>22836</v>
      </c>
      <c r="E30847" t="s">
        <v>22837</v>
      </c>
      <c r="F30847" t="s">
        <v>46288</v>
      </c>
    </row>
    <row r="30848" spans="1:6" x14ac:dyDescent="0.2">
      <c r="A30848" t="s">
        <v>31410</v>
      </c>
      <c r="B30848" t="s">
        <v>46178</v>
      </c>
      <c r="C30848" t="s">
        <v>46179</v>
      </c>
      <c r="D30848" t="s">
        <v>46055</v>
      </c>
      <c r="E30848" t="s">
        <v>46056</v>
      </c>
      <c r="F30848" t="s">
        <v>46289</v>
      </c>
    </row>
    <row r="30849" spans="1:6" x14ac:dyDescent="0.2">
      <c r="A30849" t="s">
        <v>31410</v>
      </c>
      <c r="B30849" t="s">
        <v>46178</v>
      </c>
      <c r="C30849" t="s">
        <v>46179</v>
      </c>
      <c r="D30849" t="s">
        <v>46290</v>
      </c>
      <c r="E30849" t="s">
        <v>46291</v>
      </c>
      <c r="F30849" t="s">
        <v>46292</v>
      </c>
    </row>
    <row r="30850" spans="1:6" x14ac:dyDescent="0.2">
      <c r="A30850" t="s">
        <v>31410</v>
      </c>
      <c r="B30850" t="s">
        <v>46178</v>
      </c>
      <c r="C30850" t="s">
        <v>46179</v>
      </c>
      <c r="D30850" t="s">
        <v>1646</v>
      </c>
      <c r="E30850" t="s">
        <v>1647</v>
      </c>
      <c r="F30850" t="s">
        <v>1648</v>
      </c>
    </row>
    <row r="30851" spans="1:6" x14ac:dyDescent="0.2">
      <c r="A30851" t="s">
        <v>31410</v>
      </c>
      <c r="B30851" t="s">
        <v>46178</v>
      </c>
      <c r="C30851" t="s">
        <v>46179</v>
      </c>
      <c r="D30851" t="s">
        <v>24629</v>
      </c>
      <c r="E30851" t="s">
        <v>24630</v>
      </c>
      <c r="F30851" t="s">
        <v>24631</v>
      </c>
    </row>
    <row r="30852" spans="1:6" x14ac:dyDescent="0.2">
      <c r="A30852" t="s">
        <v>31410</v>
      </c>
      <c r="B30852" t="s">
        <v>46178</v>
      </c>
      <c r="C30852" t="s">
        <v>46179</v>
      </c>
      <c r="D30852" t="s">
        <v>46058</v>
      </c>
      <c r="E30852" t="s">
        <v>46059</v>
      </c>
      <c r="F30852" t="s">
        <v>46060</v>
      </c>
    </row>
    <row r="30853" spans="1:6" x14ac:dyDescent="0.2">
      <c r="A30853" t="s">
        <v>31410</v>
      </c>
      <c r="B30853" t="s">
        <v>46178</v>
      </c>
      <c r="C30853" t="s">
        <v>46179</v>
      </c>
      <c r="D30853" t="s">
        <v>3284</v>
      </c>
      <c r="E30853" t="s">
        <v>3285</v>
      </c>
      <c r="F30853" t="s">
        <v>3286</v>
      </c>
    </row>
    <row r="30854" spans="1:6" x14ac:dyDescent="0.2">
      <c r="A30854" t="s">
        <v>31410</v>
      </c>
      <c r="B30854" t="s">
        <v>46178</v>
      </c>
      <c r="C30854" t="s">
        <v>46179</v>
      </c>
      <c r="D30854" t="s">
        <v>4720</v>
      </c>
      <c r="E30854" t="s">
        <v>4721</v>
      </c>
      <c r="F30854" t="s">
        <v>4722</v>
      </c>
    </row>
    <row r="30855" spans="1:6" x14ac:dyDescent="0.2">
      <c r="A30855" t="s">
        <v>31410</v>
      </c>
      <c r="B30855" t="s">
        <v>46178</v>
      </c>
      <c r="C30855" t="s">
        <v>46179</v>
      </c>
      <c r="D30855" t="s">
        <v>12466</v>
      </c>
      <c r="E30855" t="s">
        <v>12467</v>
      </c>
      <c r="F30855" t="s">
        <v>12468</v>
      </c>
    </row>
    <row r="30856" spans="1:6" x14ac:dyDescent="0.2">
      <c r="A30856" t="s">
        <v>31410</v>
      </c>
      <c r="B30856" t="s">
        <v>46178</v>
      </c>
      <c r="C30856" t="s">
        <v>46179</v>
      </c>
      <c r="D30856" t="s">
        <v>16202</v>
      </c>
      <c r="E30856" t="s">
        <v>16203</v>
      </c>
      <c r="F30856" t="s">
        <v>16204</v>
      </c>
    </row>
    <row r="30857" spans="1:6" x14ac:dyDescent="0.2">
      <c r="A30857" t="s">
        <v>31410</v>
      </c>
      <c r="B30857" t="s">
        <v>46178</v>
      </c>
      <c r="C30857" t="s">
        <v>46179</v>
      </c>
      <c r="D30857" t="s">
        <v>12469</v>
      </c>
      <c r="E30857" t="s">
        <v>12470</v>
      </c>
      <c r="F30857" t="s">
        <v>12471</v>
      </c>
    </row>
    <row r="30858" spans="1:6" x14ac:dyDescent="0.2">
      <c r="A30858" t="s">
        <v>31410</v>
      </c>
      <c r="B30858" t="s">
        <v>46178</v>
      </c>
      <c r="C30858" t="s">
        <v>46179</v>
      </c>
      <c r="D30858" t="s">
        <v>10067</v>
      </c>
      <c r="E30858" t="s">
        <v>10068</v>
      </c>
      <c r="F30858" t="s">
        <v>10069</v>
      </c>
    </row>
    <row r="30859" spans="1:6" x14ac:dyDescent="0.2">
      <c r="A30859" t="s">
        <v>31410</v>
      </c>
      <c r="B30859" t="s">
        <v>46178</v>
      </c>
      <c r="C30859" t="s">
        <v>46179</v>
      </c>
      <c r="D30859" t="s">
        <v>33664</v>
      </c>
      <c r="E30859" t="s">
        <v>33665</v>
      </c>
      <c r="F30859" t="s">
        <v>46293</v>
      </c>
    </row>
    <row r="30860" spans="1:6" x14ac:dyDescent="0.2">
      <c r="A30860" t="s">
        <v>31410</v>
      </c>
      <c r="B30860" t="s">
        <v>46178</v>
      </c>
      <c r="C30860" t="s">
        <v>46179</v>
      </c>
      <c r="D30860" t="s">
        <v>33667</v>
      </c>
      <c r="E30860" t="s">
        <v>33668</v>
      </c>
      <c r="F30860" t="s">
        <v>33669</v>
      </c>
    </row>
    <row r="30861" spans="1:6" x14ac:dyDescent="0.2">
      <c r="A30861" t="s">
        <v>31410</v>
      </c>
      <c r="B30861" t="s">
        <v>46178</v>
      </c>
      <c r="C30861" t="s">
        <v>46179</v>
      </c>
      <c r="D30861" t="s">
        <v>46294</v>
      </c>
      <c r="E30861" t="s">
        <v>46295</v>
      </c>
      <c r="F30861" t="s">
        <v>46296</v>
      </c>
    </row>
    <row r="30862" spans="1:6" x14ac:dyDescent="0.2">
      <c r="A30862" t="s">
        <v>31410</v>
      </c>
      <c r="B30862" t="s">
        <v>46178</v>
      </c>
      <c r="C30862" t="s">
        <v>46179</v>
      </c>
      <c r="D30862" t="s">
        <v>46297</v>
      </c>
      <c r="E30862" t="s">
        <v>46298</v>
      </c>
      <c r="F30862" t="s">
        <v>46299</v>
      </c>
    </row>
    <row r="30863" spans="1:6" x14ac:dyDescent="0.2">
      <c r="A30863" t="s">
        <v>31410</v>
      </c>
      <c r="B30863" t="s">
        <v>46178</v>
      </c>
      <c r="C30863" t="s">
        <v>46179</v>
      </c>
      <c r="D30863" t="s">
        <v>35719</v>
      </c>
      <c r="E30863" t="s">
        <v>35720</v>
      </c>
      <c r="F30863" t="s">
        <v>46300</v>
      </c>
    </row>
    <row r="30864" spans="1:6" x14ac:dyDescent="0.2">
      <c r="A30864" t="s">
        <v>31410</v>
      </c>
      <c r="B30864" t="s">
        <v>46178</v>
      </c>
      <c r="C30864" t="s">
        <v>46179</v>
      </c>
      <c r="D30864" t="s">
        <v>4723</v>
      </c>
      <c r="E30864" t="s">
        <v>4724</v>
      </c>
      <c r="F30864" t="s">
        <v>4725</v>
      </c>
    </row>
    <row r="30865" spans="1:6" x14ac:dyDescent="0.2">
      <c r="A30865" t="s">
        <v>31410</v>
      </c>
      <c r="B30865" t="s">
        <v>46178</v>
      </c>
      <c r="C30865" t="s">
        <v>46179</v>
      </c>
      <c r="D30865" t="s">
        <v>46301</v>
      </c>
      <c r="E30865" t="s">
        <v>46302</v>
      </c>
      <c r="F30865" t="s">
        <v>46303</v>
      </c>
    </row>
    <row r="30866" spans="1:6" x14ac:dyDescent="0.2">
      <c r="A30866" t="s">
        <v>31410</v>
      </c>
      <c r="B30866" t="s">
        <v>46178</v>
      </c>
      <c r="C30866" t="s">
        <v>46179</v>
      </c>
      <c r="D30866" t="s">
        <v>46304</v>
      </c>
      <c r="E30866" t="s">
        <v>46305</v>
      </c>
      <c r="F30866" t="s">
        <v>46306</v>
      </c>
    </row>
    <row r="30867" spans="1:6" x14ac:dyDescent="0.2">
      <c r="A30867" t="s">
        <v>31410</v>
      </c>
      <c r="B30867" t="s">
        <v>46178</v>
      </c>
      <c r="C30867" t="s">
        <v>46179</v>
      </c>
      <c r="D30867" t="s">
        <v>12478</v>
      </c>
      <c r="E30867" t="s">
        <v>12479</v>
      </c>
      <c r="F30867" t="s">
        <v>12480</v>
      </c>
    </row>
    <row r="30868" spans="1:6" x14ac:dyDescent="0.2">
      <c r="A30868" t="s">
        <v>31410</v>
      </c>
      <c r="B30868" t="s">
        <v>46178</v>
      </c>
      <c r="C30868" t="s">
        <v>46179</v>
      </c>
      <c r="D30868" t="s">
        <v>2218</v>
      </c>
      <c r="E30868" t="s">
        <v>2219</v>
      </c>
      <c r="F30868" t="s">
        <v>2220</v>
      </c>
    </row>
    <row r="30869" spans="1:6" x14ac:dyDescent="0.2">
      <c r="A30869" t="s">
        <v>31410</v>
      </c>
      <c r="B30869" t="s">
        <v>46178</v>
      </c>
      <c r="C30869" t="s">
        <v>46179</v>
      </c>
      <c r="D30869" t="s">
        <v>46307</v>
      </c>
      <c r="E30869" t="s">
        <v>46308</v>
      </c>
      <c r="F30869" t="s">
        <v>46309</v>
      </c>
    </row>
    <row r="30870" spans="1:6" x14ac:dyDescent="0.2">
      <c r="A30870" t="s">
        <v>31410</v>
      </c>
      <c r="B30870" t="s">
        <v>46178</v>
      </c>
      <c r="C30870" t="s">
        <v>46179</v>
      </c>
      <c r="D30870" t="s">
        <v>35722</v>
      </c>
      <c r="E30870" t="s">
        <v>35723</v>
      </c>
      <c r="F30870" t="s">
        <v>46310</v>
      </c>
    </row>
    <row r="30871" spans="1:6" x14ac:dyDescent="0.2">
      <c r="A30871" t="s">
        <v>31410</v>
      </c>
      <c r="B30871" t="s">
        <v>46178</v>
      </c>
      <c r="C30871" t="s">
        <v>46179</v>
      </c>
      <c r="D30871" t="s">
        <v>33679</v>
      </c>
      <c r="E30871" t="s">
        <v>33680</v>
      </c>
      <c r="F30871" t="s">
        <v>33681</v>
      </c>
    </row>
    <row r="30872" spans="1:6" x14ac:dyDescent="0.2">
      <c r="A30872" t="s">
        <v>31410</v>
      </c>
      <c r="B30872" t="s">
        <v>46178</v>
      </c>
      <c r="C30872" t="s">
        <v>46179</v>
      </c>
      <c r="D30872" t="s">
        <v>8938</v>
      </c>
      <c r="E30872" t="s">
        <v>8939</v>
      </c>
      <c r="F30872" t="s">
        <v>8940</v>
      </c>
    </row>
    <row r="30873" spans="1:6" x14ac:dyDescent="0.2">
      <c r="A30873" t="s">
        <v>31410</v>
      </c>
      <c r="B30873" t="s">
        <v>46178</v>
      </c>
      <c r="C30873" t="s">
        <v>46179</v>
      </c>
      <c r="D30873" t="s">
        <v>8696</v>
      </c>
      <c r="E30873" t="s">
        <v>8697</v>
      </c>
      <c r="F30873" t="s">
        <v>8698</v>
      </c>
    </row>
    <row r="30874" spans="1:6" x14ac:dyDescent="0.2">
      <c r="A30874" t="s">
        <v>31410</v>
      </c>
      <c r="B30874" t="s">
        <v>46178</v>
      </c>
      <c r="C30874" t="s">
        <v>46179</v>
      </c>
      <c r="D30874" t="s">
        <v>46311</v>
      </c>
      <c r="E30874" t="s">
        <v>46312</v>
      </c>
      <c r="F30874" t="s">
        <v>46313</v>
      </c>
    </row>
    <row r="30875" spans="1:6" x14ac:dyDescent="0.2">
      <c r="A30875" t="s">
        <v>31410</v>
      </c>
      <c r="B30875" t="s">
        <v>46178</v>
      </c>
      <c r="C30875" t="s">
        <v>46179</v>
      </c>
      <c r="D30875" t="s">
        <v>1658</v>
      </c>
      <c r="E30875" t="s">
        <v>1659</v>
      </c>
      <c r="F30875" t="s">
        <v>46314</v>
      </c>
    </row>
    <row r="30876" spans="1:6" x14ac:dyDescent="0.2">
      <c r="A30876" t="s">
        <v>31410</v>
      </c>
      <c r="B30876" t="s">
        <v>46178</v>
      </c>
      <c r="C30876" t="s">
        <v>46179</v>
      </c>
      <c r="D30876" t="s">
        <v>35725</v>
      </c>
      <c r="E30876" t="s">
        <v>35726</v>
      </c>
      <c r="F30876" t="s">
        <v>35727</v>
      </c>
    </row>
    <row r="30877" spans="1:6" x14ac:dyDescent="0.2">
      <c r="A30877" t="s">
        <v>31410</v>
      </c>
      <c r="B30877" t="s">
        <v>46178</v>
      </c>
      <c r="C30877" t="s">
        <v>46179</v>
      </c>
      <c r="D30877" t="s">
        <v>22848</v>
      </c>
      <c r="E30877" t="s">
        <v>22849</v>
      </c>
      <c r="F30877" t="s">
        <v>22850</v>
      </c>
    </row>
    <row r="30878" spans="1:6" x14ac:dyDescent="0.2">
      <c r="A30878" t="s">
        <v>31410</v>
      </c>
      <c r="B30878" t="s">
        <v>46178</v>
      </c>
      <c r="C30878" t="s">
        <v>46179</v>
      </c>
      <c r="D30878" t="s">
        <v>46315</v>
      </c>
      <c r="E30878" t="s">
        <v>46316</v>
      </c>
      <c r="F30878" t="s">
        <v>46317</v>
      </c>
    </row>
    <row r="30879" spans="1:6" x14ac:dyDescent="0.2">
      <c r="A30879" t="s">
        <v>31410</v>
      </c>
      <c r="B30879" t="s">
        <v>46178</v>
      </c>
      <c r="C30879" t="s">
        <v>46179</v>
      </c>
      <c r="D30879" t="s">
        <v>37147</v>
      </c>
      <c r="E30879" t="s">
        <v>37148</v>
      </c>
      <c r="F30879" t="s">
        <v>37149</v>
      </c>
    </row>
    <row r="30880" spans="1:6" x14ac:dyDescent="0.2">
      <c r="A30880" t="s">
        <v>31410</v>
      </c>
      <c r="B30880" t="s">
        <v>46178</v>
      </c>
      <c r="C30880" t="s">
        <v>46179</v>
      </c>
      <c r="D30880" t="s">
        <v>31448</v>
      </c>
      <c r="E30880" t="s">
        <v>31449</v>
      </c>
      <c r="F30880" t="s">
        <v>31450</v>
      </c>
    </row>
    <row r="30881" spans="1:6" x14ac:dyDescent="0.2">
      <c r="A30881" t="s">
        <v>31410</v>
      </c>
      <c r="B30881" t="s">
        <v>46178</v>
      </c>
      <c r="C30881" t="s">
        <v>46179</v>
      </c>
      <c r="D30881" t="s">
        <v>10076</v>
      </c>
      <c r="E30881" t="s">
        <v>10077</v>
      </c>
      <c r="F30881" t="s">
        <v>46318</v>
      </c>
    </row>
    <row r="30882" spans="1:6" x14ac:dyDescent="0.2">
      <c r="A30882" t="s">
        <v>31410</v>
      </c>
      <c r="B30882" t="s">
        <v>46178</v>
      </c>
      <c r="C30882" t="s">
        <v>46179</v>
      </c>
      <c r="D30882" t="s">
        <v>17383</v>
      </c>
      <c r="E30882" t="s">
        <v>17384</v>
      </c>
      <c r="F30882" t="s">
        <v>41947</v>
      </c>
    </row>
    <row r="30883" spans="1:6" x14ac:dyDescent="0.2">
      <c r="A30883" t="s">
        <v>31410</v>
      </c>
      <c r="B30883" t="s">
        <v>46178</v>
      </c>
      <c r="C30883" t="s">
        <v>46179</v>
      </c>
      <c r="D30883" t="s">
        <v>33713</v>
      </c>
      <c r="E30883" t="s">
        <v>33714</v>
      </c>
      <c r="F30883" t="s">
        <v>46319</v>
      </c>
    </row>
    <row r="30884" spans="1:6" x14ac:dyDescent="0.2">
      <c r="A30884" t="s">
        <v>31410</v>
      </c>
      <c r="B30884" t="s">
        <v>46178</v>
      </c>
      <c r="C30884" t="s">
        <v>46179</v>
      </c>
      <c r="D30884" t="s">
        <v>46320</v>
      </c>
      <c r="E30884" t="s">
        <v>46321</v>
      </c>
      <c r="F30884" t="s">
        <v>46322</v>
      </c>
    </row>
    <row r="30885" spans="1:6" x14ac:dyDescent="0.2">
      <c r="A30885" t="s">
        <v>31410</v>
      </c>
      <c r="B30885" t="s">
        <v>46178</v>
      </c>
      <c r="C30885" t="s">
        <v>46179</v>
      </c>
      <c r="D30885" t="s">
        <v>9286</v>
      </c>
      <c r="E30885" t="s">
        <v>9287</v>
      </c>
      <c r="F30885" t="s">
        <v>9288</v>
      </c>
    </row>
    <row r="30886" spans="1:6" x14ac:dyDescent="0.2">
      <c r="A30886" t="s">
        <v>31410</v>
      </c>
      <c r="B30886" t="s">
        <v>46178</v>
      </c>
      <c r="C30886" t="s">
        <v>46179</v>
      </c>
      <c r="D30886" t="s">
        <v>46323</v>
      </c>
      <c r="E30886" t="s">
        <v>46324</v>
      </c>
      <c r="F30886" t="s">
        <v>46325</v>
      </c>
    </row>
    <row r="30887" spans="1:6" x14ac:dyDescent="0.2">
      <c r="A30887" t="s">
        <v>31410</v>
      </c>
      <c r="B30887" t="s">
        <v>46178</v>
      </c>
      <c r="C30887" t="s">
        <v>46179</v>
      </c>
      <c r="D30887" t="s">
        <v>12505</v>
      </c>
      <c r="E30887" t="s">
        <v>12506</v>
      </c>
      <c r="F30887" t="s">
        <v>12507</v>
      </c>
    </row>
    <row r="30888" spans="1:6" x14ac:dyDescent="0.2">
      <c r="A30888" t="s">
        <v>31410</v>
      </c>
      <c r="B30888" t="s">
        <v>46178</v>
      </c>
      <c r="C30888" t="s">
        <v>46179</v>
      </c>
      <c r="D30888" t="s">
        <v>35741</v>
      </c>
      <c r="E30888" t="s">
        <v>35742</v>
      </c>
      <c r="F30888" t="s">
        <v>46326</v>
      </c>
    </row>
    <row r="30889" spans="1:6" x14ac:dyDescent="0.2">
      <c r="A30889" t="s">
        <v>31410</v>
      </c>
      <c r="B30889" t="s">
        <v>46178</v>
      </c>
      <c r="C30889" t="s">
        <v>46179</v>
      </c>
      <c r="D30889" t="s">
        <v>12944</v>
      </c>
      <c r="E30889" t="s">
        <v>12945</v>
      </c>
      <c r="F30889" t="s">
        <v>12946</v>
      </c>
    </row>
    <row r="30890" spans="1:6" x14ac:dyDescent="0.2">
      <c r="A30890" t="s">
        <v>31410</v>
      </c>
      <c r="B30890" t="s">
        <v>46178</v>
      </c>
      <c r="C30890" t="s">
        <v>46179</v>
      </c>
      <c r="D30890" t="s">
        <v>10091</v>
      </c>
      <c r="E30890" t="s">
        <v>10092</v>
      </c>
      <c r="F30890" t="s">
        <v>10093</v>
      </c>
    </row>
    <row r="30891" spans="1:6" x14ac:dyDescent="0.2">
      <c r="A30891" t="s">
        <v>31410</v>
      </c>
      <c r="B30891" t="s">
        <v>46178</v>
      </c>
      <c r="C30891" t="s">
        <v>46179</v>
      </c>
      <c r="D30891" t="s">
        <v>35744</v>
      </c>
      <c r="E30891" t="s">
        <v>35745</v>
      </c>
      <c r="F30891" t="s">
        <v>35746</v>
      </c>
    </row>
    <row r="30892" spans="1:6" x14ac:dyDescent="0.2">
      <c r="A30892" t="s">
        <v>31410</v>
      </c>
      <c r="B30892" t="s">
        <v>46178</v>
      </c>
      <c r="C30892" t="s">
        <v>46179</v>
      </c>
      <c r="D30892" t="s">
        <v>4729</v>
      </c>
      <c r="E30892" t="s">
        <v>4730</v>
      </c>
      <c r="F30892" t="s">
        <v>4731</v>
      </c>
    </row>
    <row r="30893" spans="1:6" x14ac:dyDescent="0.2">
      <c r="A30893" t="s">
        <v>31410</v>
      </c>
      <c r="B30893" t="s">
        <v>46178</v>
      </c>
      <c r="C30893" t="s">
        <v>46179</v>
      </c>
      <c r="D30893" t="s">
        <v>46327</v>
      </c>
      <c r="E30893" t="s">
        <v>46328</v>
      </c>
      <c r="F30893" t="s">
        <v>46329</v>
      </c>
    </row>
    <row r="30894" spans="1:6" x14ac:dyDescent="0.2">
      <c r="A30894" t="s">
        <v>31410</v>
      </c>
      <c r="B30894" t="s">
        <v>46178</v>
      </c>
      <c r="C30894" t="s">
        <v>46179</v>
      </c>
      <c r="D30894" t="s">
        <v>35747</v>
      </c>
      <c r="E30894" t="s">
        <v>35748</v>
      </c>
      <c r="F30894" t="s">
        <v>35749</v>
      </c>
    </row>
    <row r="30895" spans="1:6" x14ac:dyDescent="0.2">
      <c r="A30895" t="s">
        <v>31410</v>
      </c>
      <c r="B30895" t="s">
        <v>46178</v>
      </c>
      <c r="C30895" t="s">
        <v>46179</v>
      </c>
      <c r="D30895" t="s">
        <v>46330</v>
      </c>
      <c r="E30895" t="s">
        <v>46331</v>
      </c>
      <c r="F30895" t="s">
        <v>46332</v>
      </c>
    </row>
    <row r="30896" spans="1:6" x14ac:dyDescent="0.2">
      <c r="A30896" t="s">
        <v>31410</v>
      </c>
      <c r="B30896" t="s">
        <v>46178</v>
      </c>
      <c r="C30896" t="s">
        <v>46179</v>
      </c>
      <c r="D30896" t="s">
        <v>4732</v>
      </c>
      <c r="E30896" t="s">
        <v>4733</v>
      </c>
      <c r="F30896" t="s">
        <v>46333</v>
      </c>
    </row>
    <row r="30897" spans="1:6" x14ac:dyDescent="0.2">
      <c r="A30897" t="s">
        <v>31410</v>
      </c>
      <c r="B30897" t="s">
        <v>46178</v>
      </c>
      <c r="C30897" t="s">
        <v>46179</v>
      </c>
      <c r="D30897" t="s">
        <v>12523</v>
      </c>
      <c r="E30897" t="s">
        <v>12524</v>
      </c>
      <c r="F30897" t="s">
        <v>12525</v>
      </c>
    </row>
    <row r="30898" spans="1:6" x14ac:dyDescent="0.2">
      <c r="A30898" t="s">
        <v>31410</v>
      </c>
      <c r="B30898" t="s">
        <v>46178</v>
      </c>
      <c r="C30898" t="s">
        <v>46179</v>
      </c>
      <c r="D30898" t="s">
        <v>46334</v>
      </c>
      <c r="E30898" t="s">
        <v>46335</v>
      </c>
      <c r="F30898" t="s">
        <v>46336</v>
      </c>
    </row>
    <row r="30899" spans="1:6" x14ac:dyDescent="0.2">
      <c r="A30899" t="s">
        <v>31410</v>
      </c>
      <c r="B30899" t="s">
        <v>46178</v>
      </c>
      <c r="C30899" t="s">
        <v>46179</v>
      </c>
      <c r="D30899" t="s">
        <v>12535</v>
      </c>
      <c r="E30899" t="s">
        <v>12536</v>
      </c>
      <c r="F30899" t="s">
        <v>12537</v>
      </c>
    </row>
    <row r="30900" spans="1:6" x14ac:dyDescent="0.2">
      <c r="A30900" t="s">
        <v>31410</v>
      </c>
      <c r="B30900" t="s">
        <v>46178</v>
      </c>
      <c r="C30900" t="s">
        <v>46179</v>
      </c>
      <c r="D30900" t="s">
        <v>29404</v>
      </c>
      <c r="E30900" t="s">
        <v>29405</v>
      </c>
      <c r="F30900" t="s">
        <v>29406</v>
      </c>
    </row>
    <row r="30901" spans="1:6" x14ac:dyDescent="0.2">
      <c r="A30901" t="s">
        <v>31410</v>
      </c>
      <c r="B30901" t="s">
        <v>46178</v>
      </c>
      <c r="C30901" t="s">
        <v>46179</v>
      </c>
      <c r="D30901" t="s">
        <v>12541</v>
      </c>
      <c r="E30901" t="s">
        <v>12542</v>
      </c>
      <c r="F30901" t="s">
        <v>12543</v>
      </c>
    </row>
    <row r="30902" spans="1:6" x14ac:dyDescent="0.2">
      <c r="A30902" t="s">
        <v>31410</v>
      </c>
      <c r="B30902" t="s">
        <v>46178</v>
      </c>
      <c r="C30902" t="s">
        <v>46179</v>
      </c>
      <c r="D30902" t="s">
        <v>46337</v>
      </c>
      <c r="E30902" t="s">
        <v>46338</v>
      </c>
      <c r="F30902" t="s">
        <v>46339</v>
      </c>
    </row>
    <row r="30903" spans="1:6" x14ac:dyDescent="0.2">
      <c r="A30903" t="s">
        <v>31410</v>
      </c>
      <c r="B30903" t="s">
        <v>46178</v>
      </c>
      <c r="C30903" t="s">
        <v>46179</v>
      </c>
      <c r="D30903" t="s">
        <v>46340</v>
      </c>
      <c r="E30903" t="s">
        <v>46341</v>
      </c>
      <c r="F30903" t="s">
        <v>46342</v>
      </c>
    </row>
    <row r="30904" spans="1:6" x14ac:dyDescent="0.2">
      <c r="A30904" t="s">
        <v>31410</v>
      </c>
      <c r="B30904" t="s">
        <v>46178</v>
      </c>
      <c r="C30904" t="s">
        <v>46179</v>
      </c>
      <c r="D30904" t="s">
        <v>16850</v>
      </c>
      <c r="E30904" t="s">
        <v>16851</v>
      </c>
      <c r="F30904" t="s">
        <v>16852</v>
      </c>
    </row>
    <row r="30905" spans="1:6" x14ac:dyDescent="0.2">
      <c r="A30905" t="s">
        <v>31410</v>
      </c>
      <c r="B30905" t="s">
        <v>46178</v>
      </c>
      <c r="C30905" t="s">
        <v>46179</v>
      </c>
      <c r="D30905" t="s">
        <v>46081</v>
      </c>
      <c r="E30905" t="s">
        <v>46082</v>
      </c>
      <c r="F30905" t="s">
        <v>46083</v>
      </c>
    </row>
    <row r="30906" spans="1:6" x14ac:dyDescent="0.2">
      <c r="A30906" t="s">
        <v>31410</v>
      </c>
      <c r="B30906" t="s">
        <v>46178</v>
      </c>
      <c r="C30906" t="s">
        <v>46179</v>
      </c>
      <c r="D30906" t="s">
        <v>34543</v>
      </c>
      <c r="E30906" t="s">
        <v>34544</v>
      </c>
      <c r="F30906" t="s">
        <v>34545</v>
      </c>
    </row>
    <row r="30907" spans="1:6" x14ac:dyDescent="0.2">
      <c r="A30907" t="s">
        <v>31410</v>
      </c>
      <c r="B30907" t="s">
        <v>46178</v>
      </c>
      <c r="C30907" t="s">
        <v>46179</v>
      </c>
      <c r="D30907" t="s">
        <v>34546</v>
      </c>
      <c r="E30907" t="s">
        <v>34547</v>
      </c>
      <c r="F30907" t="s">
        <v>34548</v>
      </c>
    </row>
    <row r="30908" spans="1:6" x14ac:dyDescent="0.2">
      <c r="A30908" t="s">
        <v>31410</v>
      </c>
      <c r="B30908" t="s">
        <v>46178</v>
      </c>
      <c r="C30908" t="s">
        <v>46179</v>
      </c>
      <c r="D30908" t="s">
        <v>37192</v>
      </c>
      <c r="E30908" t="s">
        <v>37193</v>
      </c>
      <c r="F30908" t="s">
        <v>37194</v>
      </c>
    </row>
    <row r="30909" spans="1:6" x14ac:dyDescent="0.2">
      <c r="A30909" t="s">
        <v>31410</v>
      </c>
      <c r="B30909" t="s">
        <v>46178</v>
      </c>
      <c r="C30909" t="s">
        <v>46179</v>
      </c>
      <c r="D30909" t="s">
        <v>46343</v>
      </c>
      <c r="E30909" t="s">
        <v>46344</v>
      </c>
      <c r="F30909" t="s">
        <v>46345</v>
      </c>
    </row>
    <row r="30910" spans="1:6" x14ac:dyDescent="0.2">
      <c r="A30910" t="s">
        <v>31410</v>
      </c>
      <c r="B30910" t="s">
        <v>46178</v>
      </c>
      <c r="C30910" t="s">
        <v>46179</v>
      </c>
      <c r="D30910" t="s">
        <v>35751</v>
      </c>
      <c r="E30910" t="s">
        <v>35752</v>
      </c>
      <c r="F30910" t="s">
        <v>35753</v>
      </c>
    </row>
    <row r="30911" spans="1:6" x14ac:dyDescent="0.2">
      <c r="A30911" t="s">
        <v>31410</v>
      </c>
      <c r="B30911" t="s">
        <v>46178</v>
      </c>
      <c r="C30911" t="s">
        <v>46179</v>
      </c>
      <c r="D30911" t="s">
        <v>33738</v>
      </c>
      <c r="E30911" t="s">
        <v>33739</v>
      </c>
      <c r="F30911" t="s">
        <v>33740</v>
      </c>
    </row>
    <row r="30912" spans="1:6" x14ac:dyDescent="0.2">
      <c r="A30912" t="s">
        <v>31410</v>
      </c>
      <c r="B30912" t="s">
        <v>46178</v>
      </c>
      <c r="C30912" t="s">
        <v>46179</v>
      </c>
      <c r="D30912" t="s">
        <v>46346</v>
      </c>
      <c r="E30912" t="s">
        <v>46347</v>
      </c>
      <c r="F30912" t="s">
        <v>46348</v>
      </c>
    </row>
    <row r="30913" spans="1:6" x14ac:dyDescent="0.2">
      <c r="A30913" t="s">
        <v>31410</v>
      </c>
      <c r="B30913" t="s">
        <v>46178</v>
      </c>
      <c r="C30913" t="s">
        <v>46179</v>
      </c>
      <c r="D30913" t="s">
        <v>18479</v>
      </c>
      <c r="E30913" t="s">
        <v>18480</v>
      </c>
      <c r="F30913" t="s">
        <v>18481</v>
      </c>
    </row>
    <row r="30914" spans="1:6" x14ac:dyDescent="0.2">
      <c r="A30914" t="s">
        <v>31410</v>
      </c>
      <c r="B30914" t="s">
        <v>46178</v>
      </c>
      <c r="C30914" t="s">
        <v>46179</v>
      </c>
      <c r="D30914" t="s">
        <v>2249</v>
      </c>
      <c r="E30914" t="s">
        <v>2250</v>
      </c>
      <c r="F30914" t="s">
        <v>2251</v>
      </c>
    </row>
    <row r="30915" spans="1:6" x14ac:dyDescent="0.2">
      <c r="A30915" t="s">
        <v>31410</v>
      </c>
      <c r="B30915" t="s">
        <v>46178</v>
      </c>
      <c r="C30915" t="s">
        <v>46179</v>
      </c>
      <c r="D30915" t="s">
        <v>8953</v>
      </c>
      <c r="E30915" t="s">
        <v>8954</v>
      </c>
      <c r="F30915" t="s">
        <v>8955</v>
      </c>
    </row>
    <row r="30916" spans="1:6" x14ac:dyDescent="0.2">
      <c r="A30916" t="s">
        <v>31410</v>
      </c>
      <c r="B30916" t="s">
        <v>46178</v>
      </c>
      <c r="C30916" t="s">
        <v>46179</v>
      </c>
      <c r="D30916" t="s">
        <v>46349</v>
      </c>
      <c r="E30916" t="s">
        <v>46350</v>
      </c>
      <c r="F30916" t="s">
        <v>46351</v>
      </c>
    </row>
    <row r="30917" spans="1:6" x14ac:dyDescent="0.2">
      <c r="A30917" t="s">
        <v>31410</v>
      </c>
      <c r="B30917" t="s">
        <v>46178</v>
      </c>
      <c r="C30917" t="s">
        <v>46179</v>
      </c>
      <c r="D30917" t="s">
        <v>37204</v>
      </c>
      <c r="E30917" t="s">
        <v>37205</v>
      </c>
      <c r="F30917" t="s">
        <v>37206</v>
      </c>
    </row>
    <row r="30918" spans="1:6" x14ac:dyDescent="0.2">
      <c r="A30918" t="s">
        <v>31410</v>
      </c>
      <c r="B30918" t="s">
        <v>46178</v>
      </c>
      <c r="C30918" t="s">
        <v>46179</v>
      </c>
      <c r="D30918" t="s">
        <v>37216</v>
      </c>
      <c r="E30918" t="s">
        <v>37217</v>
      </c>
      <c r="F30918" t="s">
        <v>37218</v>
      </c>
    </row>
    <row r="30919" spans="1:6" x14ac:dyDescent="0.2">
      <c r="A30919" t="s">
        <v>31410</v>
      </c>
      <c r="B30919" t="s">
        <v>46178</v>
      </c>
      <c r="C30919" t="s">
        <v>46179</v>
      </c>
      <c r="D30919" t="s">
        <v>35757</v>
      </c>
      <c r="E30919" t="s">
        <v>35758</v>
      </c>
      <c r="F30919" t="s">
        <v>46352</v>
      </c>
    </row>
    <row r="30920" spans="1:6" x14ac:dyDescent="0.2">
      <c r="A30920" t="s">
        <v>31410</v>
      </c>
      <c r="B30920" t="s">
        <v>46178</v>
      </c>
      <c r="C30920" t="s">
        <v>46179</v>
      </c>
      <c r="D30920" t="s">
        <v>18953</v>
      </c>
      <c r="E30920" t="s">
        <v>18954</v>
      </c>
      <c r="F30920" t="s">
        <v>18955</v>
      </c>
    </row>
    <row r="30921" spans="1:6" x14ac:dyDescent="0.2">
      <c r="A30921" t="s">
        <v>31410</v>
      </c>
      <c r="B30921" t="s">
        <v>46178</v>
      </c>
      <c r="C30921" t="s">
        <v>46179</v>
      </c>
      <c r="D30921" t="s">
        <v>46353</v>
      </c>
      <c r="E30921" t="s">
        <v>46354</v>
      </c>
      <c r="F30921" t="s">
        <v>46355</v>
      </c>
    </row>
    <row r="30922" spans="1:6" x14ac:dyDescent="0.2">
      <c r="A30922" t="s">
        <v>31410</v>
      </c>
      <c r="B30922" t="s">
        <v>46178</v>
      </c>
      <c r="C30922" t="s">
        <v>46179</v>
      </c>
      <c r="D30922" t="s">
        <v>12566</v>
      </c>
      <c r="E30922" t="s">
        <v>12567</v>
      </c>
      <c r="F30922" t="s">
        <v>12568</v>
      </c>
    </row>
    <row r="30923" spans="1:6" x14ac:dyDescent="0.2">
      <c r="A30923" t="s">
        <v>31410</v>
      </c>
      <c r="B30923" t="s">
        <v>46178</v>
      </c>
      <c r="C30923" t="s">
        <v>46179</v>
      </c>
      <c r="D30923" t="s">
        <v>46356</v>
      </c>
      <c r="E30923" t="s">
        <v>46357</v>
      </c>
      <c r="F30923" t="s">
        <v>46358</v>
      </c>
    </row>
    <row r="30924" spans="1:6" x14ac:dyDescent="0.2">
      <c r="A30924" t="s">
        <v>31410</v>
      </c>
      <c r="B30924" t="s">
        <v>46178</v>
      </c>
      <c r="C30924" t="s">
        <v>46179</v>
      </c>
      <c r="D30924" t="s">
        <v>12572</v>
      </c>
      <c r="E30924" t="s">
        <v>12573</v>
      </c>
      <c r="F30924" t="s">
        <v>12574</v>
      </c>
    </row>
    <row r="30925" spans="1:6" x14ac:dyDescent="0.2">
      <c r="A30925" t="s">
        <v>31410</v>
      </c>
      <c r="B30925" t="s">
        <v>46178</v>
      </c>
      <c r="C30925" t="s">
        <v>46179</v>
      </c>
      <c r="D30925" t="s">
        <v>46359</v>
      </c>
      <c r="E30925" t="s">
        <v>46360</v>
      </c>
      <c r="F30925" t="s">
        <v>46361</v>
      </c>
    </row>
    <row r="30926" spans="1:6" x14ac:dyDescent="0.2">
      <c r="A30926" t="s">
        <v>31410</v>
      </c>
      <c r="B30926" t="s">
        <v>46178</v>
      </c>
      <c r="C30926" t="s">
        <v>46179</v>
      </c>
      <c r="D30926" t="s">
        <v>3507</v>
      </c>
      <c r="E30926" t="s">
        <v>3508</v>
      </c>
      <c r="F30926" t="s">
        <v>3509</v>
      </c>
    </row>
    <row r="30927" spans="1:6" x14ac:dyDescent="0.2">
      <c r="A30927" t="s">
        <v>31410</v>
      </c>
      <c r="B30927" t="s">
        <v>46178</v>
      </c>
      <c r="C30927" t="s">
        <v>46179</v>
      </c>
      <c r="D30927" t="s">
        <v>16278</v>
      </c>
      <c r="E30927" t="s">
        <v>16279</v>
      </c>
      <c r="F30927" t="s">
        <v>16280</v>
      </c>
    </row>
    <row r="30928" spans="1:6" x14ac:dyDescent="0.2">
      <c r="A30928" t="s">
        <v>31410</v>
      </c>
      <c r="B30928" t="s">
        <v>46178</v>
      </c>
      <c r="C30928" t="s">
        <v>46179</v>
      </c>
      <c r="D30928" t="s">
        <v>12575</v>
      </c>
      <c r="E30928" t="s">
        <v>12576</v>
      </c>
      <c r="F30928" t="s">
        <v>12577</v>
      </c>
    </row>
    <row r="30929" spans="1:6" x14ac:dyDescent="0.2">
      <c r="A30929" t="s">
        <v>31410</v>
      </c>
      <c r="B30929" t="s">
        <v>46178</v>
      </c>
      <c r="C30929" t="s">
        <v>46179</v>
      </c>
      <c r="D30929" t="s">
        <v>35766</v>
      </c>
      <c r="E30929" t="s">
        <v>35767</v>
      </c>
      <c r="F30929" t="s">
        <v>35768</v>
      </c>
    </row>
    <row r="30930" spans="1:6" x14ac:dyDescent="0.2">
      <c r="A30930" t="s">
        <v>31410</v>
      </c>
      <c r="B30930" t="s">
        <v>46178</v>
      </c>
      <c r="C30930" t="s">
        <v>46179</v>
      </c>
      <c r="D30930" t="s">
        <v>46362</v>
      </c>
      <c r="E30930" t="s">
        <v>46363</v>
      </c>
      <c r="F30930" t="s">
        <v>46364</v>
      </c>
    </row>
    <row r="30931" spans="1:6" x14ac:dyDescent="0.2">
      <c r="A30931" t="s">
        <v>31410</v>
      </c>
      <c r="B30931" t="s">
        <v>46178</v>
      </c>
      <c r="C30931" t="s">
        <v>46179</v>
      </c>
      <c r="D30931" t="s">
        <v>42009</v>
      </c>
      <c r="E30931" t="s">
        <v>42010</v>
      </c>
      <c r="F30931" t="s">
        <v>42011</v>
      </c>
    </row>
    <row r="30932" spans="1:6" x14ac:dyDescent="0.2">
      <c r="A30932" t="s">
        <v>31410</v>
      </c>
      <c r="B30932" t="s">
        <v>46178</v>
      </c>
      <c r="C30932" t="s">
        <v>46179</v>
      </c>
      <c r="D30932" t="s">
        <v>42506</v>
      </c>
      <c r="E30932" t="s">
        <v>42507</v>
      </c>
      <c r="F30932" t="s">
        <v>42508</v>
      </c>
    </row>
    <row r="30933" spans="1:6" x14ac:dyDescent="0.2">
      <c r="A30933" t="s">
        <v>31410</v>
      </c>
      <c r="B30933" t="s">
        <v>46178</v>
      </c>
      <c r="C30933" t="s">
        <v>46179</v>
      </c>
      <c r="D30933" t="s">
        <v>8956</v>
      </c>
      <c r="E30933" t="s">
        <v>8957</v>
      </c>
      <c r="F30933" t="s">
        <v>8958</v>
      </c>
    </row>
    <row r="30934" spans="1:6" x14ac:dyDescent="0.2">
      <c r="A30934" t="s">
        <v>31410</v>
      </c>
      <c r="B30934" t="s">
        <v>46178</v>
      </c>
      <c r="C30934" t="s">
        <v>46179</v>
      </c>
      <c r="D30934" t="s">
        <v>12581</v>
      </c>
      <c r="E30934" t="s">
        <v>12582</v>
      </c>
      <c r="F30934" t="s">
        <v>12583</v>
      </c>
    </row>
    <row r="30935" spans="1:6" x14ac:dyDescent="0.2">
      <c r="A30935" t="s">
        <v>31410</v>
      </c>
      <c r="B30935" t="s">
        <v>46178</v>
      </c>
      <c r="C30935" t="s">
        <v>46179</v>
      </c>
      <c r="D30935" t="s">
        <v>46365</v>
      </c>
      <c r="E30935" t="s">
        <v>46366</v>
      </c>
      <c r="F30935" t="s">
        <v>46367</v>
      </c>
    </row>
    <row r="30936" spans="1:6" x14ac:dyDescent="0.2">
      <c r="A30936" t="s">
        <v>31410</v>
      </c>
      <c r="B30936" t="s">
        <v>46178</v>
      </c>
      <c r="C30936" t="s">
        <v>46179</v>
      </c>
      <c r="D30936" t="s">
        <v>35772</v>
      </c>
      <c r="E30936" t="s">
        <v>35773</v>
      </c>
      <c r="F30936" t="s">
        <v>35774</v>
      </c>
    </row>
    <row r="30937" spans="1:6" x14ac:dyDescent="0.2">
      <c r="A30937" t="s">
        <v>31410</v>
      </c>
      <c r="B30937" t="s">
        <v>46178</v>
      </c>
      <c r="C30937" t="s">
        <v>46179</v>
      </c>
      <c r="D30937" t="s">
        <v>35775</v>
      </c>
      <c r="E30937" t="s">
        <v>35776</v>
      </c>
      <c r="F30937" t="s">
        <v>35777</v>
      </c>
    </row>
    <row r="30938" spans="1:6" x14ac:dyDescent="0.2">
      <c r="A30938" t="s">
        <v>31410</v>
      </c>
      <c r="B30938" t="s">
        <v>46178</v>
      </c>
      <c r="C30938" t="s">
        <v>46179</v>
      </c>
      <c r="D30938" t="s">
        <v>12596</v>
      </c>
      <c r="E30938" t="s">
        <v>12597</v>
      </c>
      <c r="F30938" t="s">
        <v>12598</v>
      </c>
    </row>
    <row r="30939" spans="1:6" x14ac:dyDescent="0.2">
      <c r="A30939" t="s">
        <v>31410</v>
      </c>
      <c r="B30939" t="s">
        <v>46178</v>
      </c>
      <c r="C30939" t="s">
        <v>46179</v>
      </c>
      <c r="D30939" t="s">
        <v>33797</v>
      </c>
      <c r="E30939" t="s">
        <v>33798</v>
      </c>
      <c r="F30939" t="s">
        <v>33799</v>
      </c>
    </row>
    <row r="30940" spans="1:6" x14ac:dyDescent="0.2">
      <c r="A30940" t="s">
        <v>31410</v>
      </c>
      <c r="B30940" t="s">
        <v>46178</v>
      </c>
      <c r="C30940" t="s">
        <v>46179</v>
      </c>
      <c r="D30940" t="s">
        <v>37246</v>
      </c>
      <c r="E30940" t="s">
        <v>37247</v>
      </c>
      <c r="F30940" t="s">
        <v>37248</v>
      </c>
    </row>
    <row r="30941" spans="1:6" x14ac:dyDescent="0.2">
      <c r="A30941" t="s">
        <v>31410</v>
      </c>
      <c r="B30941" t="s">
        <v>46178</v>
      </c>
      <c r="C30941" t="s">
        <v>46179</v>
      </c>
      <c r="D30941" t="s">
        <v>46368</v>
      </c>
      <c r="E30941" t="s">
        <v>46369</v>
      </c>
      <c r="F30941" t="s">
        <v>46370</v>
      </c>
    </row>
    <row r="30942" spans="1:6" x14ac:dyDescent="0.2">
      <c r="A30942" t="s">
        <v>31410</v>
      </c>
      <c r="B30942" t="s">
        <v>46178</v>
      </c>
      <c r="C30942" t="s">
        <v>46179</v>
      </c>
      <c r="D30942" t="s">
        <v>46371</v>
      </c>
      <c r="E30942" t="s">
        <v>46372</v>
      </c>
      <c r="F30942" t="s">
        <v>46373</v>
      </c>
    </row>
    <row r="30943" spans="1:6" x14ac:dyDescent="0.2">
      <c r="A30943" t="s">
        <v>31410</v>
      </c>
      <c r="B30943" t="s">
        <v>46178</v>
      </c>
      <c r="C30943" t="s">
        <v>46179</v>
      </c>
      <c r="D30943" t="s">
        <v>46371</v>
      </c>
      <c r="E30943" t="s">
        <v>46372</v>
      </c>
      <c r="F30943" t="s">
        <v>46373</v>
      </c>
    </row>
    <row r="30944" spans="1:6" x14ac:dyDescent="0.2">
      <c r="A30944" t="s">
        <v>31410</v>
      </c>
      <c r="B30944" t="s">
        <v>46178</v>
      </c>
      <c r="C30944" t="s">
        <v>46179</v>
      </c>
      <c r="D30944" t="s">
        <v>46374</v>
      </c>
      <c r="E30944" t="s">
        <v>46375</v>
      </c>
      <c r="F30944" t="s">
        <v>46376</v>
      </c>
    </row>
    <row r="30945" spans="1:6" x14ac:dyDescent="0.2">
      <c r="A30945" t="s">
        <v>31410</v>
      </c>
      <c r="B30945" t="s">
        <v>46178</v>
      </c>
      <c r="C30945" t="s">
        <v>46179</v>
      </c>
      <c r="D30945" t="s">
        <v>33797</v>
      </c>
      <c r="E30945" t="s">
        <v>33798</v>
      </c>
      <c r="F30945" t="s">
        <v>33799</v>
      </c>
    </row>
    <row r="30946" spans="1:6" x14ac:dyDescent="0.2">
      <c r="A30946" t="s">
        <v>31410</v>
      </c>
      <c r="B30946" t="s">
        <v>46178</v>
      </c>
      <c r="C30946" t="s">
        <v>46179</v>
      </c>
      <c r="D30946" t="s">
        <v>37246</v>
      </c>
      <c r="E30946" t="s">
        <v>37247</v>
      </c>
      <c r="F30946" t="s">
        <v>37248</v>
      </c>
    </row>
    <row r="30947" spans="1:6" x14ac:dyDescent="0.2">
      <c r="A30947" t="s">
        <v>31410</v>
      </c>
      <c r="B30947" t="s">
        <v>46178</v>
      </c>
      <c r="C30947" t="s">
        <v>46179</v>
      </c>
      <c r="D30947" t="s">
        <v>12608</v>
      </c>
      <c r="E30947" t="s">
        <v>12609</v>
      </c>
      <c r="F30947" t="s">
        <v>12610</v>
      </c>
    </row>
    <row r="30948" spans="1:6" x14ac:dyDescent="0.2">
      <c r="A30948" t="s">
        <v>31410</v>
      </c>
      <c r="B30948" t="s">
        <v>46178</v>
      </c>
      <c r="C30948" t="s">
        <v>46179</v>
      </c>
      <c r="D30948" t="s">
        <v>4988</v>
      </c>
      <c r="E30948" t="s">
        <v>4989</v>
      </c>
      <c r="F30948" t="s">
        <v>4990</v>
      </c>
    </row>
    <row r="30949" spans="1:6" x14ac:dyDescent="0.2">
      <c r="A30949" t="s">
        <v>31410</v>
      </c>
      <c r="B30949" t="s">
        <v>46178</v>
      </c>
      <c r="C30949" t="s">
        <v>46179</v>
      </c>
      <c r="D30949" t="s">
        <v>12620</v>
      </c>
      <c r="E30949" t="s">
        <v>12621</v>
      </c>
      <c r="F30949" t="s">
        <v>12622</v>
      </c>
    </row>
    <row r="30950" spans="1:6" x14ac:dyDescent="0.2">
      <c r="A30950" t="s">
        <v>31410</v>
      </c>
      <c r="B30950" t="s">
        <v>46178</v>
      </c>
      <c r="C30950" t="s">
        <v>46179</v>
      </c>
      <c r="D30950" t="s">
        <v>703</v>
      </c>
      <c r="E30950" t="s">
        <v>704</v>
      </c>
      <c r="F30950" t="s">
        <v>705</v>
      </c>
    </row>
    <row r="30951" spans="1:6" x14ac:dyDescent="0.2">
      <c r="A30951" t="s">
        <v>31410</v>
      </c>
      <c r="B30951" t="s">
        <v>46178</v>
      </c>
      <c r="C30951" t="s">
        <v>46179</v>
      </c>
      <c r="D30951" t="s">
        <v>1724</v>
      </c>
      <c r="E30951" t="s">
        <v>1725</v>
      </c>
      <c r="F30951" t="s">
        <v>1726</v>
      </c>
    </row>
    <row r="30952" spans="1:6" x14ac:dyDescent="0.2">
      <c r="A30952" t="s">
        <v>31410</v>
      </c>
      <c r="B30952" t="s">
        <v>46178</v>
      </c>
      <c r="C30952" t="s">
        <v>46179</v>
      </c>
      <c r="D30952" t="s">
        <v>3570</v>
      </c>
      <c r="E30952" t="s">
        <v>3571</v>
      </c>
      <c r="F30952" t="s">
        <v>3572</v>
      </c>
    </row>
    <row r="30953" spans="1:6" x14ac:dyDescent="0.2">
      <c r="A30953" t="s">
        <v>31410</v>
      </c>
      <c r="B30953" t="s">
        <v>46178</v>
      </c>
      <c r="C30953" t="s">
        <v>46179</v>
      </c>
      <c r="D30953" t="s">
        <v>1727</v>
      </c>
      <c r="E30953" t="s">
        <v>1728</v>
      </c>
      <c r="F30953" t="s">
        <v>1729</v>
      </c>
    </row>
    <row r="30954" spans="1:6" x14ac:dyDescent="0.2">
      <c r="A30954" t="s">
        <v>31410</v>
      </c>
      <c r="B30954" t="s">
        <v>46178</v>
      </c>
      <c r="C30954" t="s">
        <v>46179</v>
      </c>
      <c r="D30954" t="s">
        <v>37261</v>
      </c>
      <c r="E30954" t="s">
        <v>37262</v>
      </c>
      <c r="F30954" t="s">
        <v>46377</v>
      </c>
    </row>
    <row r="30955" spans="1:6" x14ac:dyDescent="0.2">
      <c r="A30955" t="s">
        <v>31410</v>
      </c>
      <c r="B30955" t="s">
        <v>46178</v>
      </c>
      <c r="C30955" t="s">
        <v>46179</v>
      </c>
      <c r="D30955" t="s">
        <v>10132</v>
      </c>
      <c r="E30955" t="s">
        <v>10133</v>
      </c>
      <c r="F30955" t="s">
        <v>10134</v>
      </c>
    </row>
    <row r="30956" spans="1:6" x14ac:dyDescent="0.2">
      <c r="A30956" t="s">
        <v>31410</v>
      </c>
      <c r="B30956" t="s">
        <v>46178</v>
      </c>
      <c r="C30956" t="s">
        <v>46179</v>
      </c>
      <c r="D30956" t="s">
        <v>45778</v>
      </c>
      <c r="E30956" t="s">
        <v>45779</v>
      </c>
      <c r="F30956" t="s">
        <v>45780</v>
      </c>
    </row>
    <row r="30957" spans="1:6" x14ac:dyDescent="0.2">
      <c r="A30957" t="s">
        <v>31410</v>
      </c>
      <c r="B30957" t="s">
        <v>46178</v>
      </c>
      <c r="C30957" t="s">
        <v>46179</v>
      </c>
      <c r="D30957" t="s">
        <v>1736</v>
      </c>
      <c r="E30957" t="s">
        <v>1737</v>
      </c>
      <c r="F30957" t="s">
        <v>1738</v>
      </c>
    </row>
    <row r="30958" spans="1:6" x14ac:dyDescent="0.2">
      <c r="A30958" t="s">
        <v>31410</v>
      </c>
      <c r="B30958" t="s">
        <v>46178</v>
      </c>
      <c r="C30958" t="s">
        <v>46179</v>
      </c>
      <c r="D30958" t="s">
        <v>22894</v>
      </c>
      <c r="E30958" t="s">
        <v>22895</v>
      </c>
      <c r="F30958" t="s">
        <v>22896</v>
      </c>
    </row>
    <row r="30959" spans="1:6" x14ac:dyDescent="0.2">
      <c r="A30959" t="s">
        <v>31410</v>
      </c>
      <c r="B30959" t="s">
        <v>46178</v>
      </c>
      <c r="C30959" t="s">
        <v>46179</v>
      </c>
      <c r="D30959" t="s">
        <v>12640</v>
      </c>
      <c r="E30959" t="s">
        <v>12641</v>
      </c>
      <c r="F30959" t="s">
        <v>46378</v>
      </c>
    </row>
    <row r="30960" spans="1:6" x14ac:dyDescent="0.2">
      <c r="A30960" t="s">
        <v>31410</v>
      </c>
      <c r="B30960" t="s">
        <v>46178</v>
      </c>
      <c r="C30960" t="s">
        <v>46179</v>
      </c>
      <c r="D30960" t="s">
        <v>45781</v>
      </c>
      <c r="E30960" t="s">
        <v>45782</v>
      </c>
      <c r="F30960" t="s">
        <v>45783</v>
      </c>
    </row>
    <row r="30961" spans="1:6" x14ac:dyDescent="0.2">
      <c r="A30961" t="s">
        <v>31410</v>
      </c>
      <c r="B30961" t="s">
        <v>46178</v>
      </c>
      <c r="C30961" t="s">
        <v>46179</v>
      </c>
      <c r="D30961" t="s">
        <v>8965</v>
      </c>
      <c r="E30961" t="s">
        <v>8966</v>
      </c>
      <c r="F30961" t="s">
        <v>8967</v>
      </c>
    </row>
    <row r="30962" spans="1:6" x14ac:dyDescent="0.2">
      <c r="A30962" t="s">
        <v>31410</v>
      </c>
      <c r="B30962" t="s">
        <v>46178</v>
      </c>
      <c r="C30962" t="s">
        <v>46179</v>
      </c>
      <c r="D30962" t="s">
        <v>35781</v>
      </c>
      <c r="E30962" t="s">
        <v>35782</v>
      </c>
      <c r="F30962" t="s">
        <v>35783</v>
      </c>
    </row>
    <row r="30963" spans="1:6" x14ac:dyDescent="0.2">
      <c r="A30963" t="s">
        <v>31410</v>
      </c>
      <c r="B30963" t="s">
        <v>46178</v>
      </c>
      <c r="C30963" t="s">
        <v>46179</v>
      </c>
      <c r="D30963" t="s">
        <v>46379</v>
      </c>
      <c r="E30963" t="s">
        <v>46380</v>
      </c>
      <c r="F30963" t="s">
        <v>46381</v>
      </c>
    </row>
    <row r="30964" spans="1:6" x14ac:dyDescent="0.2">
      <c r="A30964" t="s">
        <v>31410</v>
      </c>
      <c r="B30964" t="s">
        <v>46178</v>
      </c>
      <c r="C30964" t="s">
        <v>46179</v>
      </c>
      <c r="D30964" t="s">
        <v>46382</v>
      </c>
      <c r="E30964" t="s">
        <v>46383</v>
      </c>
      <c r="F30964" t="s">
        <v>46384</v>
      </c>
    </row>
    <row r="30965" spans="1:6" x14ac:dyDescent="0.2">
      <c r="A30965" t="s">
        <v>31410</v>
      </c>
      <c r="B30965" t="s">
        <v>46178</v>
      </c>
      <c r="C30965" t="s">
        <v>46179</v>
      </c>
      <c r="D30965" t="s">
        <v>3607</v>
      </c>
      <c r="E30965" t="s">
        <v>3608</v>
      </c>
      <c r="F30965" t="s">
        <v>3609</v>
      </c>
    </row>
    <row r="30966" spans="1:6" x14ac:dyDescent="0.2">
      <c r="A30966" t="s">
        <v>31410</v>
      </c>
      <c r="B30966" t="s">
        <v>46178</v>
      </c>
      <c r="C30966" t="s">
        <v>46179</v>
      </c>
      <c r="D30966" t="s">
        <v>35784</v>
      </c>
      <c r="E30966" t="s">
        <v>35785</v>
      </c>
      <c r="F30966" t="s">
        <v>35786</v>
      </c>
    </row>
    <row r="30967" spans="1:6" x14ac:dyDescent="0.2">
      <c r="A30967" t="s">
        <v>31410</v>
      </c>
      <c r="B30967" t="s">
        <v>46178</v>
      </c>
      <c r="C30967" t="s">
        <v>46179</v>
      </c>
      <c r="D30967" t="s">
        <v>37277</v>
      </c>
      <c r="E30967" t="s">
        <v>37278</v>
      </c>
      <c r="F30967" t="s">
        <v>37279</v>
      </c>
    </row>
    <row r="30968" spans="1:6" x14ac:dyDescent="0.2">
      <c r="A30968" t="s">
        <v>31410</v>
      </c>
      <c r="B30968" t="s">
        <v>46178</v>
      </c>
      <c r="C30968" t="s">
        <v>46179</v>
      </c>
      <c r="D30968" t="s">
        <v>46385</v>
      </c>
      <c r="E30968" t="s">
        <v>46386</v>
      </c>
      <c r="F30968" t="s">
        <v>46387</v>
      </c>
    </row>
    <row r="30969" spans="1:6" x14ac:dyDescent="0.2">
      <c r="A30969" t="s">
        <v>31410</v>
      </c>
      <c r="B30969" t="s">
        <v>46178</v>
      </c>
      <c r="C30969" t="s">
        <v>46179</v>
      </c>
      <c r="D30969" t="s">
        <v>46388</v>
      </c>
      <c r="E30969" t="s">
        <v>46389</v>
      </c>
      <c r="F30969" t="s">
        <v>46390</v>
      </c>
    </row>
    <row r="30970" spans="1:6" x14ac:dyDescent="0.2">
      <c r="A30970" t="s">
        <v>31410</v>
      </c>
      <c r="B30970" t="s">
        <v>46178</v>
      </c>
      <c r="C30970" t="s">
        <v>46179</v>
      </c>
      <c r="D30970" t="s">
        <v>46391</v>
      </c>
      <c r="E30970" t="s">
        <v>46392</v>
      </c>
      <c r="F30970" t="s">
        <v>46393</v>
      </c>
    </row>
    <row r="30971" spans="1:6" x14ac:dyDescent="0.2">
      <c r="A30971" t="s">
        <v>31410</v>
      </c>
      <c r="B30971" t="s">
        <v>46178</v>
      </c>
      <c r="C30971" t="s">
        <v>46179</v>
      </c>
      <c r="D30971" t="s">
        <v>46394</v>
      </c>
      <c r="E30971" t="s">
        <v>46395</v>
      </c>
      <c r="F30971" t="s">
        <v>46396</v>
      </c>
    </row>
    <row r="30972" spans="1:6" x14ac:dyDescent="0.2">
      <c r="A30972" t="s">
        <v>31410</v>
      </c>
      <c r="B30972" t="s">
        <v>46178</v>
      </c>
      <c r="C30972" t="s">
        <v>46179</v>
      </c>
      <c r="D30972" t="s">
        <v>8042</v>
      </c>
      <c r="E30972" t="s">
        <v>8043</v>
      </c>
      <c r="F30972" t="s">
        <v>8044</v>
      </c>
    </row>
    <row r="30973" spans="1:6" x14ac:dyDescent="0.2">
      <c r="A30973" t="s">
        <v>31410</v>
      </c>
      <c r="B30973" t="s">
        <v>46178</v>
      </c>
      <c r="C30973" t="s">
        <v>46179</v>
      </c>
      <c r="D30973" t="s">
        <v>25680</v>
      </c>
      <c r="E30973" t="s">
        <v>25681</v>
      </c>
      <c r="F30973" t="s">
        <v>25682</v>
      </c>
    </row>
    <row r="30974" spans="1:6" x14ac:dyDescent="0.2">
      <c r="A30974" t="s">
        <v>31410</v>
      </c>
      <c r="B30974" t="s">
        <v>46178</v>
      </c>
      <c r="C30974" t="s">
        <v>46179</v>
      </c>
      <c r="D30974" t="s">
        <v>37277</v>
      </c>
      <c r="E30974" t="s">
        <v>37278</v>
      </c>
      <c r="F30974" t="s">
        <v>37279</v>
      </c>
    </row>
    <row r="30975" spans="1:6" x14ac:dyDescent="0.2">
      <c r="A30975" t="s">
        <v>31410</v>
      </c>
      <c r="B30975" t="s">
        <v>46178</v>
      </c>
      <c r="C30975" t="s">
        <v>46179</v>
      </c>
      <c r="D30975" t="s">
        <v>36646</v>
      </c>
      <c r="E30975" t="s">
        <v>36647</v>
      </c>
      <c r="F30975" t="s">
        <v>36648</v>
      </c>
    </row>
    <row r="30976" spans="1:6" x14ac:dyDescent="0.2">
      <c r="A30976" t="s">
        <v>31410</v>
      </c>
      <c r="B30976" t="s">
        <v>46178</v>
      </c>
      <c r="C30976" t="s">
        <v>46179</v>
      </c>
      <c r="D30976" t="s">
        <v>35787</v>
      </c>
      <c r="E30976" t="s">
        <v>35788</v>
      </c>
      <c r="F30976" t="s">
        <v>35789</v>
      </c>
    </row>
    <row r="30977" spans="1:6" x14ac:dyDescent="0.2">
      <c r="A30977" t="s">
        <v>31410</v>
      </c>
      <c r="B30977" t="s">
        <v>46178</v>
      </c>
      <c r="C30977" t="s">
        <v>46179</v>
      </c>
      <c r="D30977" t="s">
        <v>12662</v>
      </c>
      <c r="E30977" t="s">
        <v>12663</v>
      </c>
      <c r="F30977" t="s">
        <v>12664</v>
      </c>
    </row>
    <row r="30978" spans="1:6" x14ac:dyDescent="0.2">
      <c r="A30978" t="s">
        <v>31410</v>
      </c>
      <c r="B30978" t="s">
        <v>46178</v>
      </c>
      <c r="C30978" t="s">
        <v>46179</v>
      </c>
      <c r="D30978" t="s">
        <v>46397</v>
      </c>
      <c r="E30978" t="s">
        <v>46398</v>
      </c>
      <c r="F30978" t="s">
        <v>46399</v>
      </c>
    </row>
    <row r="30979" spans="1:6" x14ac:dyDescent="0.2">
      <c r="A30979" t="s">
        <v>31410</v>
      </c>
      <c r="B30979" t="s">
        <v>46178</v>
      </c>
      <c r="C30979" t="s">
        <v>46179</v>
      </c>
      <c r="D30979" t="s">
        <v>16361</v>
      </c>
      <c r="E30979" t="s">
        <v>16362</v>
      </c>
      <c r="F30979" t="s">
        <v>16363</v>
      </c>
    </row>
    <row r="30980" spans="1:6" x14ac:dyDescent="0.2">
      <c r="A30980" t="s">
        <v>31410</v>
      </c>
      <c r="B30980" t="s">
        <v>46178</v>
      </c>
      <c r="C30980" t="s">
        <v>46179</v>
      </c>
      <c r="D30980" t="s">
        <v>35790</v>
      </c>
      <c r="E30980" t="s">
        <v>35791</v>
      </c>
      <c r="F30980" t="s">
        <v>46400</v>
      </c>
    </row>
    <row r="30981" spans="1:6" x14ac:dyDescent="0.2">
      <c r="A30981" t="s">
        <v>31410</v>
      </c>
      <c r="B30981" t="s">
        <v>46178</v>
      </c>
      <c r="C30981" t="s">
        <v>46179</v>
      </c>
      <c r="D30981" t="s">
        <v>12677</v>
      </c>
      <c r="E30981" t="s">
        <v>12678</v>
      </c>
      <c r="F30981" t="s">
        <v>12679</v>
      </c>
    </row>
    <row r="30982" spans="1:6" x14ac:dyDescent="0.2">
      <c r="A30982" t="s">
        <v>31410</v>
      </c>
      <c r="B30982" t="s">
        <v>46178</v>
      </c>
      <c r="C30982" t="s">
        <v>46179</v>
      </c>
      <c r="D30982" t="s">
        <v>8596</v>
      </c>
      <c r="E30982" t="s">
        <v>8597</v>
      </c>
      <c r="F30982" t="s">
        <v>8598</v>
      </c>
    </row>
    <row r="30983" spans="1:6" x14ac:dyDescent="0.2">
      <c r="A30983" t="s">
        <v>31410</v>
      </c>
      <c r="B30983" t="s">
        <v>46178</v>
      </c>
      <c r="C30983" t="s">
        <v>46179</v>
      </c>
      <c r="D30983" t="s">
        <v>46401</v>
      </c>
      <c r="E30983" t="s">
        <v>46402</v>
      </c>
      <c r="F30983" t="s">
        <v>46403</v>
      </c>
    </row>
    <row r="30984" spans="1:6" x14ac:dyDescent="0.2">
      <c r="A30984" t="s">
        <v>31410</v>
      </c>
      <c r="B30984" t="s">
        <v>46178</v>
      </c>
      <c r="C30984" t="s">
        <v>46179</v>
      </c>
      <c r="D30984" t="s">
        <v>22903</v>
      </c>
      <c r="E30984" t="s">
        <v>22904</v>
      </c>
      <c r="F30984" t="s">
        <v>22905</v>
      </c>
    </row>
    <row r="30985" spans="1:6" x14ac:dyDescent="0.2">
      <c r="A30985" t="s">
        <v>31410</v>
      </c>
      <c r="B30985" t="s">
        <v>46178</v>
      </c>
      <c r="C30985" t="s">
        <v>46179</v>
      </c>
      <c r="D30985" t="s">
        <v>12686</v>
      </c>
      <c r="E30985" t="s">
        <v>12687</v>
      </c>
      <c r="F30985" t="s">
        <v>12688</v>
      </c>
    </row>
    <row r="30986" spans="1:6" x14ac:dyDescent="0.2">
      <c r="A30986" t="s">
        <v>31410</v>
      </c>
      <c r="B30986" t="s">
        <v>46178</v>
      </c>
      <c r="C30986" t="s">
        <v>46179</v>
      </c>
      <c r="D30986" t="s">
        <v>17663</v>
      </c>
      <c r="E30986" t="s">
        <v>17664</v>
      </c>
      <c r="F30986" t="s">
        <v>17665</v>
      </c>
    </row>
    <row r="30987" spans="1:6" x14ac:dyDescent="0.2">
      <c r="A30987" t="s">
        <v>31410</v>
      </c>
      <c r="B30987" t="s">
        <v>46178</v>
      </c>
      <c r="C30987" t="s">
        <v>46179</v>
      </c>
      <c r="D30987" t="s">
        <v>42524</v>
      </c>
      <c r="E30987" t="s">
        <v>42525</v>
      </c>
      <c r="F30987" t="s">
        <v>42526</v>
      </c>
    </row>
    <row r="30988" spans="1:6" x14ac:dyDescent="0.2">
      <c r="A30988" t="s">
        <v>31410</v>
      </c>
      <c r="B30988" t="s">
        <v>46178</v>
      </c>
      <c r="C30988" t="s">
        <v>46179</v>
      </c>
      <c r="D30988" t="s">
        <v>46404</v>
      </c>
      <c r="E30988" t="s">
        <v>46405</v>
      </c>
      <c r="F30988" t="s">
        <v>46406</v>
      </c>
    </row>
    <row r="30989" spans="1:6" x14ac:dyDescent="0.2">
      <c r="A30989" t="s">
        <v>31410</v>
      </c>
      <c r="B30989" t="s">
        <v>46178</v>
      </c>
      <c r="C30989" t="s">
        <v>46179</v>
      </c>
      <c r="D30989" t="s">
        <v>45470</v>
      </c>
      <c r="E30989" t="s">
        <v>45471</v>
      </c>
      <c r="F30989" t="s">
        <v>45472</v>
      </c>
    </row>
    <row r="30990" spans="1:6" x14ac:dyDescent="0.2">
      <c r="A30990" t="s">
        <v>31410</v>
      </c>
      <c r="B30990" t="s">
        <v>46178</v>
      </c>
      <c r="C30990" t="s">
        <v>46179</v>
      </c>
      <c r="D30990" t="s">
        <v>1766</v>
      </c>
      <c r="E30990" t="s">
        <v>1767</v>
      </c>
      <c r="F30990" t="s">
        <v>46407</v>
      </c>
    </row>
    <row r="30991" spans="1:6" x14ac:dyDescent="0.2">
      <c r="A30991" t="s">
        <v>31410</v>
      </c>
      <c r="B30991" t="s">
        <v>46178</v>
      </c>
      <c r="C30991" t="s">
        <v>46179</v>
      </c>
      <c r="D30991" t="s">
        <v>1775</v>
      </c>
      <c r="E30991" t="s">
        <v>1776</v>
      </c>
      <c r="F30991" t="s">
        <v>1777</v>
      </c>
    </row>
    <row r="30992" spans="1:6" x14ac:dyDescent="0.2">
      <c r="A30992" t="s">
        <v>31410</v>
      </c>
      <c r="B30992" t="s">
        <v>46178</v>
      </c>
      <c r="C30992" t="s">
        <v>46179</v>
      </c>
      <c r="D30992" t="s">
        <v>37304</v>
      </c>
      <c r="E30992" t="s">
        <v>37305</v>
      </c>
      <c r="F30992" t="s">
        <v>37306</v>
      </c>
    </row>
    <row r="30993" spans="1:6" x14ac:dyDescent="0.2">
      <c r="A30993" t="s">
        <v>31410</v>
      </c>
      <c r="B30993" t="s">
        <v>46178</v>
      </c>
      <c r="C30993" t="s">
        <v>46179</v>
      </c>
      <c r="D30993" t="s">
        <v>46408</v>
      </c>
      <c r="E30993" t="s">
        <v>46409</v>
      </c>
      <c r="F30993" t="s">
        <v>46410</v>
      </c>
    </row>
    <row r="30994" spans="1:6" x14ac:dyDescent="0.2">
      <c r="A30994" t="s">
        <v>31410</v>
      </c>
      <c r="B30994" t="s">
        <v>46178</v>
      </c>
      <c r="C30994" t="s">
        <v>46179</v>
      </c>
      <c r="D30994" t="s">
        <v>3800</v>
      </c>
      <c r="E30994" t="s">
        <v>3801</v>
      </c>
      <c r="F30994" t="s">
        <v>46411</v>
      </c>
    </row>
    <row r="30995" spans="1:6" x14ac:dyDescent="0.2">
      <c r="A30995" t="s">
        <v>31410</v>
      </c>
      <c r="B30995" t="s">
        <v>46178</v>
      </c>
      <c r="C30995" t="s">
        <v>46179</v>
      </c>
      <c r="D30995" t="s">
        <v>46412</v>
      </c>
      <c r="E30995" t="s">
        <v>46413</v>
      </c>
      <c r="F30995" t="s">
        <v>46414</v>
      </c>
    </row>
    <row r="30996" spans="1:6" x14ac:dyDescent="0.2">
      <c r="A30996" t="s">
        <v>31410</v>
      </c>
      <c r="B30996" t="s">
        <v>46178</v>
      </c>
      <c r="C30996" t="s">
        <v>46179</v>
      </c>
      <c r="D30996" t="s">
        <v>12730</v>
      </c>
      <c r="E30996" t="s">
        <v>12731</v>
      </c>
      <c r="F30996" t="s">
        <v>12732</v>
      </c>
    </row>
    <row r="30997" spans="1:6" x14ac:dyDescent="0.2">
      <c r="A30997" t="s">
        <v>31410</v>
      </c>
      <c r="B30997" t="s">
        <v>46178</v>
      </c>
      <c r="C30997" t="s">
        <v>46179</v>
      </c>
      <c r="D30997" t="s">
        <v>10159</v>
      </c>
      <c r="E30997" t="s">
        <v>10160</v>
      </c>
      <c r="F30997" t="s">
        <v>10161</v>
      </c>
    </row>
    <row r="30998" spans="1:6" x14ac:dyDescent="0.2">
      <c r="A30998" t="s">
        <v>31410</v>
      </c>
      <c r="B30998" t="s">
        <v>46178</v>
      </c>
      <c r="C30998" t="s">
        <v>46179</v>
      </c>
      <c r="D30998" t="s">
        <v>4431</v>
      </c>
      <c r="E30998" t="s">
        <v>4432</v>
      </c>
      <c r="F30998" t="s">
        <v>4433</v>
      </c>
    </row>
    <row r="30999" spans="1:6" x14ac:dyDescent="0.2">
      <c r="A30999" t="s">
        <v>31410</v>
      </c>
      <c r="B30999" t="s">
        <v>46178</v>
      </c>
      <c r="C30999" t="s">
        <v>46179</v>
      </c>
      <c r="D30999" t="s">
        <v>12736</v>
      </c>
      <c r="E30999" t="s">
        <v>12737</v>
      </c>
      <c r="F30999" t="s">
        <v>12738</v>
      </c>
    </row>
    <row r="31000" spans="1:6" x14ac:dyDescent="0.2">
      <c r="A31000" t="s">
        <v>31410</v>
      </c>
      <c r="B31000" t="s">
        <v>46178</v>
      </c>
      <c r="C31000" t="s">
        <v>46179</v>
      </c>
      <c r="D31000" t="s">
        <v>1778</v>
      </c>
      <c r="E31000" t="s">
        <v>1779</v>
      </c>
      <c r="F31000" t="s">
        <v>46415</v>
      </c>
    </row>
    <row r="31001" spans="1:6" x14ac:dyDescent="0.2">
      <c r="A31001" t="s">
        <v>31410</v>
      </c>
      <c r="B31001" t="s">
        <v>46178</v>
      </c>
      <c r="C31001" t="s">
        <v>46179</v>
      </c>
      <c r="D31001" t="s">
        <v>35793</v>
      </c>
      <c r="E31001" t="s">
        <v>35794</v>
      </c>
      <c r="F31001" t="s">
        <v>35795</v>
      </c>
    </row>
    <row r="31002" spans="1:6" x14ac:dyDescent="0.2">
      <c r="A31002" t="s">
        <v>31410</v>
      </c>
      <c r="B31002" t="s">
        <v>46178</v>
      </c>
      <c r="C31002" t="s">
        <v>46179</v>
      </c>
      <c r="D31002" t="s">
        <v>46416</v>
      </c>
      <c r="E31002" t="s">
        <v>46417</v>
      </c>
      <c r="F31002" t="s">
        <v>46418</v>
      </c>
    </row>
    <row r="31003" spans="1:6" x14ac:dyDescent="0.2">
      <c r="A31003" t="s">
        <v>31410</v>
      </c>
      <c r="B31003" t="s">
        <v>46178</v>
      </c>
      <c r="C31003" t="s">
        <v>46179</v>
      </c>
      <c r="D31003" t="s">
        <v>3851</v>
      </c>
      <c r="E31003" t="s">
        <v>3852</v>
      </c>
      <c r="F31003" t="s">
        <v>3853</v>
      </c>
    </row>
    <row r="31004" spans="1:6" x14ac:dyDescent="0.2">
      <c r="A31004" t="s">
        <v>31410</v>
      </c>
      <c r="B31004" t="s">
        <v>46178</v>
      </c>
      <c r="C31004" t="s">
        <v>46179</v>
      </c>
      <c r="D31004" t="s">
        <v>35796</v>
      </c>
      <c r="E31004" t="s">
        <v>35797</v>
      </c>
      <c r="F31004" t="s">
        <v>35798</v>
      </c>
    </row>
    <row r="31005" spans="1:6" x14ac:dyDescent="0.2">
      <c r="A31005" t="s">
        <v>31410</v>
      </c>
      <c r="B31005" t="s">
        <v>46178</v>
      </c>
      <c r="C31005" t="s">
        <v>46179</v>
      </c>
      <c r="D31005" t="s">
        <v>42122</v>
      </c>
      <c r="E31005" t="s">
        <v>42123</v>
      </c>
      <c r="F31005" t="s">
        <v>42124</v>
      </c>
    </row>
    <row r="31006" spans="1:6" x14ac:dyDescent="0.2">
      <c r="A31006" t="s">
        <v>31410</v>
      </c>
      <c r="B31006" t="s">
        <v>46178</v>
      </c>
      <c r="C31006" t="s">
        <v>46179</v>
      </c>
      <c r="D31006" t="s">
        <v>13487</v>
      </c>
      <c r="E31006" t="s">
        <v>13488</v>
      </c>
      <c r="F31006" t="s">
        <v>13489</v>
      </c>
    </row>
    <row r="31007" spans="1:6" x14ac:dyDescent="0.2">
      <c r="A31007" t="s">
        <v>31410</v>
      </c>
      <c r="B31007" t="s">
        <v>46178</v>
      </c>
      <c r="C31007" t="s">
        <v>46179</v>
      </c>
      <c r="D31007" t="s">
        <v>33857</v>
      </c>
      <c r="E31007" t="s">
        <v>33858</v>
      </c>
      <c r="F31007" t="s">
        <v>33859</v>
      </c>
    </row>
    <row r="31008" spans="1:6" x14ac:dyDescent="0.2">
      <c r="A31008" t="s">
        <v>31410</v>
      </c>
      <c r="B31008" t="s">
        <v>46178</v>
      </c>
      <c r="C31008" t="s">
        <v>46179</v>
      </c>
      <c r="D31008" t="s">
        <v>31472</v>
      </c>
      <c r="E31008" t="s">
        <v>31473</v>
      </c>
      <c r="F31008" t="s">
        <v>31474</v>
      </c>
    </row>
    <row r="31009" spans="1:6" x14ac:dyDescent="0.2">
      <c r="A31009" t="s">
        <v>31410</v>
      </c>
      <c r="B31009" t="s">
        <v>46178</v>
      </c>
      <c r="C31009" t="s">
        <v>46179</v>
      </c>
      <c r="D31009" t="s">
        <v>35799</v>
      </c>
      <c r="E31009" t="s">
        <v>35800</v>
      </c>
      <c r="F31009" t="s">
        <v>35801</v>
      </c>
    </row>
    <row r="31010" spans="1:6" x14ac:dyDescent="0.2">
      <c r="A31010" t="s">
        <v>31410</v>
      </c>
      <c r="B31010" t="s">
        <v>46178</v>
      </c>
      <c r="C31010" t="s">
        <v>46179</v>
      </c>
      <c r="D31010" t="s">
        <v>46419</v>
      </c>
      <c r="E31010" t="s">
        <v>46420</v>
      </c>
      <c r="F31010" t="s">
        <v>46421</v>
      </c>
    </row>
    <row r="31011" spans="1:6" x14ac:dyDescent="0.2">
      <c r="A31011" t="s">
        <v>31410</v>
      </c>
      <c r="B31011" t="s">
        <v>46178</v>
      </c>
      <c r="C31011" t="s">
        <v>46179</v>
      </c>
      <c r="D31011" t="s">
        <v>1787</v>
      </c>
      <c r="E31011" t="s">
        <v>1788</v>
      </c>
      <c r="F31011" t="s">
        <v>1789</v>
      </c>
    </row>
    <row r="31012" spans="1:6" x14ac:dyDescent="0.2">
      <c r="A31012" t="s">
        <v>31410</v>
      </c>
      <c r="B31012" t="s">
        <v>46178</v>
      </c>
      <c r="C31012" t="s">
        <v>46179</v>
      </c>
      <c r="D31012" t="s">
        <v>12705</v>
      </c>
      <c r="E31012" t="s">
        <v>12706</v>
      </c>
      <c r="F31012" t="s">
        <v>46422</v>
      </c>
    </row>
    <row r="31013" spans="1:6" x14ac:dyDescent="0.2">
      <c r="A31013" t="s">
        <v>31410</v>
      </c>
      <c r="B31013" t="s">
        <v>46178</v>
      </c>
      <c r="C31013" t="s">
        <v>46179</v>
      </c>
      <c r="D31013" t="s">
        <v>8981</v>
      </c>
      <c r="E31013" t="s">
        <v>8982</v>
      </c>
      <c r="F31013" t="s">
        <v>8983</v>
      </c>
    </row>
    <row r="31014" spans="1:6" x14ac:dyDescent="0.2">
      <c r="A31014" t="s">
        <v>31410</v>
      </c>
      <c r="B31014" t="s">
        <v>46178</v>
      </c>
      <c r="C31014" t="s">
        <v>46179</v>
      </c>
      <c r="D31014" t="s">
        <v>46423</v>
      </c>
      <c r="E31014" t="s">
        <v>46424</v>
      </c>
      <c r="F31014" t="s">
        <v>46425</v>
      </c>
    </row>
    <row r="31015" spans="1:6" x14ac:dyDescent="0.2">
      <c r="A31015" t="s">
        <v>31410</v>
      </c>
      <c r="B31015" t="s">
        <v>46178</v>
      </c>
      <c r="C31015" t="s">
        <v>46179</v>
      </c>
      <c r="D31015" t="s">
        <v>1249</v>
      </c>
      <c r="E31015" t="s">
        <v>1250</v>
      </c>
      <c r="F31015" t="s">
        <v>1251</v>
      </c>
    </row>
    <row r="31016" spans="1:6" x14ac:dyDescent="0.2">
      <c r="A31016" t="s">
        <v>31410</v>
      </c>
      <c r="B31016" t="s">
        <v>46178</v>
      </c>
      <c r="C31016" t="s">
        <v>46179</v>
      </c>
      <c r="D31016" t="s">
        <v>46426</v>
      </c>
      <c r="E31016" t="s">
        <v>46427</v>
      </c>
      <c r="F31016" t="s">
        <v>46428</v>
      </c>
    </row>
    <row r="31017" spans="1:6" x14ac:dyDescent="0.2">
      <c r="A31017" t="s">
        <v>31410</v>
      </c>
      <c r="B31017" t="s">
        <v>46178</v>
      </c>
      <c r="C31017" t="s">
        <v>46179</v>
      </c>
      <c r="D31017" t="s">
        <v>46429</v>
      </c>
      <c r="E31017" t="s">
        <v>46430</v>
      </c>
      <c r="F31017" t="s">
        <v>46431</v>
      </c>
    </row>
    <row r="31018" spans="1:6" x14ac:dyDescent="0.2">
      <c r="A31018" t="s">
        <v>31410</v>
      </c>
      <c r="B31018" t="s">
        <v>46178</v>
      </c>
      <c r="C31018" t="s">
        <v>46179</v>
      </c>
      <c r="D31018" t="s">
        <v>46432</v>
      </c>
      <c r="E31018" t="s">
        <v>46433</v>
      </c>
      <c r="F31018" t="s">
        <v>46434</v>
      </c>
    </row>
    <row r="31019" spans="1:6" x14ac:dyDescent="0.2">
      <c r="A31019" t="s">
        <v>31410</v>
      </c>
      <c r="B31019" t="s">
        <v>46178</v>
      </c>
      <c r="C31019" t="s">
        <v>46179</v>
      </c>
      <c r="D31019" t="s">
        <v>46435</v>
      </c>
      <c r="E31019" t="s">
        <v>46436</v>
      </c>
      <c r="F31019" t="s">
        <v>46437</v>
      </c>
    </row>
    <row r="31020" spans="1:6" x14ac:dyDescent="0.2">
      <c r="A31020" t="s">
        <v>31410</v>
      </c>
      <c r="B31020" t="s">
        <v>46178</v>
      </c>
      <c r="C31020" t="s">
        <v>46179</v>
      </c>
      <c r="D31020" t="s">
        <v>42159</v>
      </c>
      <c r="E31020" t="s">
        <v>42160</v>
      </c>
      <c r="F31020" t="s">
        <v>42161</v>
      </c>
    </row>
    <row r="31021" spans="1:6" x14ac:dyDescent="0.2">
      <c r="A31021" t="s">
        <v>31410</v>
      </c>
      <c r="B31021" t="s">
        <v>46178</v>
      </c>
      <c r="C31021" t="s">
        <v>46179</v>
      </c>
      <c r="D31021" t="s">
        <v>37325</v>
      </c>
      <c r="E31021" t="s">
        <v>37326</v>
      </c>
      <c r="F31021" t="s">
        <v>37327</v>
      </c>
    </row>
    <row r="31022" spans="1:6" x14ac:dyDescent="0.2">
      <c r="A31022" t="s">
        <v>31410</v>
      </c>
      <c r="B31022" t="s">
        <v>46178</v>
      </c>
      <c r="C31022" t="s">
        <v>46179</v>
      </c>
      <c r="D31022" t="s">
        <v>46438</v>
      </c>
      <c r="E31022" t="s">
        <v>46439</v>
      </c>
      <c r="F31022" t="s">
        <v>46440</v>
      </c>
    </row>
    <row r="31023" spans="1:6" x14ac:dyDescent="0.2">
      <c r="A31023" t="s">
        <v>31410</v>
      </c>
      <c r="B31023" t="s">
        <v>46178</v>
      </c>
      <c r="C31023" t="s">
        <v>46179</v>
      </c>
      <c r="D31023" t="s">
        <v>10658</v>
      </c>
      <c r="E31023" t="s">
        <v>10659</v>
      </c>
      <c r="F31023" t="s">
        <v>10660</v>
      </c>
    </row>
    <row r="31024" spans="1:6" x14ac:dyDescent="0.2">
      <c r="A31024" t="s">
        <v>31410</v>
      </c>
      <c r="B31024" t="s">
        <v>46178</v>
      </c>
      <c r="C31024" t="s">
        <v>46179</v>
      </c>
      <c r="D31024" t="s">
        <v>46441</v>
      </c>
      <c r="E31024" t="s">
        <v>46442</v>
      </c>
      <c r="F31024" t="s">
        <v>46443</v>
      </c>
    </row>
    <row r="31025" spans="1:6" x14ac:dyDescent="0.2">
      <c r="A31025" t="s">
        <v>31410</v>
      </c>
      <c r="B31025" t="s">
        <v>46178</v>
      </c>
      <c r="C31025" t="s">
        <v>46179</v>
      </c>
      <c r="D31025" t="s">
        <v>35802</v>
      </c>
      <c r="E31025" t="s">
        <v>35803</v>
      </c>
      <c r="F31025" t="s">
        <v>35804</v>
      </c>
    </row>
    <row r="31026" spans="1:6" x14ac:dyDescent="0.2">
      <c r="A31026" t="s">
        <v>31410</v>
      </c>
      <c r="B31026" t="s">
        <v>46178</v>
      </c>
      <c r="C31026" t="s">
        <v>46179</v>
      </c>
      <c r="D31026" t="s">
        <v>33889</v>
      </c>
      <c r="E31026" t="s">
        <v>33890</v>
      </c>
      <c r="F31026" t="s">
        <v>33891</v>
      </c>
    </row>
    <row r="31027" spans="1:6" x14ac:dyDescent="0.2">
      <c r="A31027" t="s">
        <v>31410</v>
      </c>
      <c r="B31027" t="s">
        <v>46178</v>
      </c>
      <c r="C31027" t="s">
        <v>46179</v>
      </c>
      <c r="D31027" t="s">
        <v>46444</v>
      </c>
      <c r="E31027" t="s">
        <v>46445</v>
      </c>
      <c r="F31027" t="s">
        <v>46446</v>
      </c>
    </row>
    <row r="31028" spans="1:6" x14ac:dyDescent="0.2">
      <c r="A31028" t="s">
        <v>31410</v>
      </c>
      <c r="B31028" t="s">
        <v>46178</v>
      </c>
      <c r="C31028" t="s">
        <v>46179</v>
      </c>
      <c r="D31028" t="s">
        <v>24017</v>
      </c>
      <c r="E31028" t="s">
        <v>24018</v>
      </c>
      <c r="F31028" t="s">
        <v>24019</v>
      </c>
    </row>
    <row r="31029" spans="1:6" x14ac:dyDescent="0.2">
      <c r="A31029" t="s">
        <v>31410</v>
      </c>
      <c r="B31029" t="s">
        <v>46178</v>
      </c>
      <c r="C31029" t="s">
        <v>46179</v>
      </c>
      <c r="D31029" t="s">
        <v>1467</v>
      </c>
      <c r="E31029" t="s">
        <v>1468</v>
      </c>
      <c r="F31029" t="s">
        <v>1469</v>
      </c>
    </row>
    <row r="31030" spans="1:6" x14ac:dyDescent="0.2">
      <c r="A31030" t="s">
        <v>31410</v>
      </c>
      <c r="B31030" t="s">
        <v>46178</v>
      </c>
      <c r="C31030" t="s">
        <v>46179</v>
      </c>
      <c r="D31030" t="s">
        <v>46447</v>
      </c>
      <c r="E31030" t="s">
        <v>46448</v>
      </c>
      <c r="F31030" t="s">
        <v>46449</v>
      </c>
    </row>
    <row r="31031" spans="1:6" x14ac:dyDescent="0.2">
      <c r="A31031" t="s">
        <v>31410</v>
      </c>
      <c r="B31031" t="s">
        <v>46178</v>
      </c>
      <c r="C31031" t="s">
        <v>46179</v>
      </c>
      <c r="D31031" t="s">
        <v>34310</v>
      </c>
      <c r="E31031" t="s">
        <v>34311</v>
      </c>
      <c r="F31031" t="s">
        <v>34312</v>
      </c>
    </row>
    <row r="31032" spans="1:6" x14ac:dyDescent="0.2">
      <c r="A31032" t="s">
        <v>31410</v>
      </c>
      <c r="B31032" t="s">
        <v>46178</v>
      </c>
      <c r="C31032" t="s">
        <v>46179</v>
      </c>
      <c r="D31032" t="s">
        <v>46450</v>
      </c>
      <c r="E31032" t="s">
        <v>46451</v>
      </c>
      <c r="F31032" t="s">
        <v>46452</v>
      </c>
    </row>
    <row r="31033" spans="1:6" x14ac:dyDescent="0.2">
      <c r="A31033" t="s">
        <v>31410</v>
      </c>
      <c r="B31033" t="s">
        <v>46178</v>
      </c>
      <c r="C31033" t="s">
        <v>46179</v>
      </c>
      <c r="D31033" t="s">
        <v>42703</v>
      </c>
      <c r="E31033" t="s">
        <v>42704</v>
      </c>
      <c r="F31033" t="s">
        <v>42705</v>
      </c>
    </row>
    <row r="31034" spans="1:6" x14ac:dyDescent="0.2">
      <c r="A31034" t="s">
        <v>31410</v>
      </c>
      <c r="B31034" t="s">
        <v>46178</v>
      </c>
      <c r="C31034" t="s">
        <v>46179</v>
      </c>
      <c r="D31034" t="s">
        <v>46453</v>
      </c>
      <c r="E31034" t="s">
        <v>46454</v>
      </c>
      <c r="F31034" t="s">
        <v>46455</v>
      </c>
    </row>
    <row r="31035" spans="1:6" x14ac:dyDescent="0.2">
      <c r="A31035" t="s">
        <v>31410</v>
      </c>
      <c r="B31035" t="s">
        <v>46178</v>
      </c>
      <c r="C31035" t="s">
        <v>46179</v>
      </c>
      <c r="D31035" t="s">
        <v>8066</v>
      </c>
      <c r="E31035" t="s">
        <v>8067</v>
      </c>
      <c r="F31035" t="s">
        <v>8068</v>
      </c>
    </row>
    <row r="31036" spans="1:6" x14ac:dyDescent="0.2">
      <c r="A31036" t="s">
        <v>31410</v>
      </c>
      <c r="B31036" t="s">
        <v>46178</v>
      </c>
      <c r="C31036" t="s">
        <v>46179</v>
      </c>
      <c r="D31036" t="s">
        <v>35814</v>
      </c>
      <c r="E31036" t="s">
        <v>35815</v>
      </c>
      <c r="F31036" t="s">
        <v>35816</v>
      </c>
    </row>
    <row r="31037" spans="1:6" x14ac:dyDescent="0.2">
      <c r="A31037" t="s">
        <v>31410</v>
      </c>
      <c r="B31037" t="s">
        <v>46178</v>
      </c>
      <c r="C31037" t="s">
        <v>46179</v>
      </c>
      <c r="D31037" t="s">
        <v>46456</v>
      </c>
      <c r="E31037" t="s">
        <v>46457</v>
      </c>
      <c r="F31037" t="s">
        <v>46458</v>
      </c>
    </row>
    <row r="31038" spans="1:6" x14ac:dyDescent="0.2">
      <c r="A31038" t="s">
        <v>31410</v>
      </c>
      <c r="B31038" t="s">
        <v>46178</v>
      </c>
      <c r="C31038" t="s">
        <v>46179</v>
      </c>
      <c r="D31038" t="s">
        <v>46459</v>
      </c>
      <c r="E31038" t="s">
        <v>46460</v>
      </c>
      <c r="F31038" t="s">
        <v>46461</v>
      </c>
    </row>
    <row r="31039" spans="1:6" x14ac:dyDescent="0.2">
      <c r="A31039" t="s">
        <v>31410</v>
      </c>
      <c r="B31039" t="s">
        <v>46178</v>
      </c>
      <c r="C31039" t="s">
        <v>46179</v>
      </c>
      <c r="D31039" t="s">
        <v>46462</v>
      </c>
      <c r="E31039" t="s">
        <v>46463</v>
      </c>
      <c r="F31039" t="s">
        <v>46464</v>
      </c>
    </row>
    <row r="31040" spans="1:6" x14ac:dyDescent="0.2">
      <c r="A31040" t="s">
        <v>31410</v>
      </c>
      <c r="B31040" t="s">
        <v>46178</v>
      </c>
      <c r="C31040" t="s">
        <v>46179</v>
      </c>
      <c r="D31040" t="s">
        <v>34019</v>
      </c>
      <c r="E31040" t="s">
        <v>34020</v>
      </c>
      <c r="F31040" t="s">
        <v>35817</v>
      </c>
    </row>
    <row r="31041" spans="1:6" x14ac:dyDescent="0.2">
      <c r="A31041" t="s">
        <v>31410</v>
      </c>
      <c r="B31041" t="s">
        <v>46178</v>
      </c>
      <c r="C31041" t="s">
        <v>46179</v>
      </c>
      <c r="D31041" t="s">
        <v>34566</v>
      </c>
      <c r="E31041" t="s">
        <v>34567</v>
      </c>
      <c r="F31041" t="s">
        <v>34568</v>
      </c>
    </row>
    <row r="31042" spans="1:6" x14ac:dyDescent="0.2">
      <c r="A31042" t="s">
        <v>31410</v>
      </c>
      <c r="B31042" t="s">
        <v>46178</v>
      </c>
      <c r="C31042" t="s">
        <v>46179</v>
      </c>
      <c r="D31042" t="s">
        <v>46465</v>
      </c>
      <c r="E31042" t="s">
        <v>46466</v>
      </c>
      <c r="F31042" t="s">
        <v>46467</v>
      </c>
    </row>
    <row r="31043" spans="1:6" x14ac:dyDescent="0.2">
      <c r="A31043" t="s">
        <v>31410</v>
      </c>
      <c r="B31043" t="s">
        <v>46178</v>
      </c>
      <c r="C31043" t="s">
        <v>46179</v>
      </c>
      <c r="D31043" t="s">
        <v>46468</v>
      </c>
      <c r="E31043" t="s">
        <v>46469</v>
      </c>
      <c r="F31043" t="s">
        <v>46470</v>
      </c>
    </row>
    <row r="31044" spans="1:6" x14ac:dyDescent="0.2">
      <c r="A31044" t="s">
        <v>31410</v>
      </c>
      <c r="B31044" t="s">
        <v>46178</v>
      </c>
      <c r="C31044" t="s">
        <v>46179</v>
      </c>
      <c r="D31044" t="s">
        <v>46471</v>
      </c>
      <c r="E31044" t="s">
        <v>46472</v>
      </c>
      <c r="F31044" t="s">
        <v>46473</v>
      </c>
    </row>
    <row r="31045" spans="1:6" x14ac:dyDescent="0.2">
      <c r="A31045" t="s">
        <v>31410</v>
      </c>
      <c r="B31045" t="s">
        <v>46178</v>
      </c>
      <c r="C31045" t="s">
        <v>46179</v>
      </c>
      <c r="D31045" t="s">
        <v>46474</v>
      </c>
      <c r="E31045" t="s">
        <v>46475</v>
      </c>
      <c r="F31045" t="s">
        <v>46476</v>
      </c>
    </row>
    <row r="31046" spans="1:6" x14ac:dyDescent="0.2">
      <c r="A31046" t="s">
        <v>31410</v>
      </c>
      <c r="B31046" t="s">
        <v>46178</v>
      </c>
      <c r="C31046" t="s">
        <v>46179</v>
      </c>
      <c r="D31046" t="s">
        <v>42709</v>
      </c>
      <c r="E31046" t="s">
        <v>42710</v>
      </c>
      <c r="F31046" t="s">
        <v>42711</v>
      </c>
    </row>
    <row r="31047" spans="1:6" x14ac:dyDescent="0.2">
      <c r="A31047" t="s">
        <v>31410</v>
      </c>
      <c r="B31047" t="s">
        <v>46178</v>
      </c>
      <c r="C31047" t="s">
        <v>46179</v>
      </c>
      <c r="D31047" t="s">
        <v>46477</v>
      </c>
      <c r="E31047" t="s">
        <v>46478</v>
      </c>
      <c r="F31047" t="s">
        <v>46479</v>
      </c>
    </row>
    <row r="31048" spans="1:6" x14ac:dyDescent="0.2">
      <c r="A31048" t="s">
        <v>31410</v>
      </c>
      <c r="B31048" t="s">
        <v>46178</v>
      </c>
      <c r="C31048" t="s">
        <v>46179</v>
      </c>
      <c r="D31048" t="s">
        <v>46480</v>
      </c>
      <c r="E31048" t="s">
        <v>46481</v>
      </c>
      <c r="F31048" t="s">
        <v>46482</v>
      </c>
    </row>
    <row r="31049" spans="1:6" x14ac:dyDescent="0.2">
      <c r="A31049" t="s">
        <v>31410</v>
      </c>
      <c r="B31049" t="s">
        <v>46178</v>
      </c>
      <c r="C31049" t="s">
        <v>46179</v>
      </c>
      <c r="D31049" t="s">
        <v>4050</v>
      </c>
      <c r="E31049" t="s">
        <v>4051</v>
      </c>
      <c r="F31049" t="s">
        <v>4052</v>
      </c>
    </row>
    <row r="31050" spans="1:6" x14ac:dyDescent="0.2">
      <c r="A31050" t="s">
        <v>31410</v>
      </c>
      <c r="B31050" t="s">
        <v>46178</v>
      </c>
      <c r="C31050" t="s">
        <v>46179</v>
      </c>
      <c r="D31050" t="s">
        <v>46483</v>
      </c>
      <c r="E31050" t="s">
        <v>46484</v>
      </c>
      <c r="F31050" t="s">
        <v>46485</v>
      </c>
    </row>
    <row r="31051" spans="1:6" x14ac:dyDescent="0.2">
      <c r="A31051" t="s">
        <v>31410</v>
      </c>
      <c r="B31051" t="s">
        <v>46178</v>
      </c>
      <c r="C31051" t="s">
        <v>46179</v>
      </c>
      <c r="D31051" t="s">
        <v>35824</v>
      </c>
      <c r="E31051" t="s">
        <v>35825</v>
      </c>
      <c r="F31051" t="s">
        <v>35826</v>
      </c>
    </row>
    <row r="31052" spans="1:6" x14ac:dyDescent="0.2">
      <c r="A31052" t="s">
        <v>31410</v>
      </c>
      <c r="B31052" t="s">
        <v>46178</v>
      </c>
      <c r="C31052" t="s">
        <v>46179</v>
      </c>
      <c r="D31052" t="s">
        <v>46486</v>
      </c>
      <c r="E31052" t="s">
        <v>46487</v>
      </c>
      <c r="F31052" t="s">
        <v>46488</v>
      </c>
    </row>
    <row r="31053" spans="1:6" x14ac:dyDescent="0.2">
      <c r="A31053" t="s">
        <v>31410</v>
      </c>
      <c r="B31053" t="s">
        <v>46178</v>
      </c>
      <c r="C31053" t="s">
        <v>46179</v>
      </c>
      <c r="D31053" t="s">
        <v>46489</v>
      </c>
      <c r="E31053" t="s">
        <v>46490</v>
      </c>
      <c r="F31053" t="s">
        <v>46491</v>
      </c>
    </row>
    <row r="31054" spans="1:6" x14ac:dyDescent="0.2">
      <c r="A31054" t="s">
        <v>31410</v>
      </c>
      <c r="B31054" t="s">
        <v>46178</v>
      </c>
      <c r="C31054" t="s">
        <v>46179</v>
      </c>
      <c r="D31054" t="s">
        <v>46492</v>
      </c>
      <c r="E31054" t="s">
        <v>46493</v>
      </c>
      <c r="F31054" t="s">
        <v>46494</v>
      </c>
    </row>
    <row r="31055" spans="1:6" x14ac:dyDescent="0.2">
      <c r="A31055" t="s">
        <v>31410</v>
      </c>
      <c r="B31055" t="s">
        <v>46178</v>
      </c>
      <c r="C31055" t="s">
        <v>46179</v>
      </c>
      <c r="D31055" t="s">
        <v>46495</v>
      </c>
      <c r="E31055" t="s">
        <v>46496</v>
      </c>
      <c r="F31055" t="s">
        <v>46497</v>
      </c>
    </row>
    <row r="31056" spans="1:6" x14ac:dyDescent="0.2">
      <c r="A31056" t="s">
        <v>31410</v>
      </c>
      <c r="B31056" t="s">
        <v>46178</v>
      </c>
      <c r="C31056" t="s">
        <v>46179</v>
      </c>
      <c r="D31056" t="s">
        <v>46498</v>
      </c>
      <c r="E31056" t="s">
        <v>46499</v>
      </c>
      <c r="F31056" t="s">
        <v>46500</v>
      </c>
    </row>
    <row r="31057" spans="1:6" x14ac:dyDescent="0.2">
      <c r="A31057" t="s">
        <v>31410</v>
      </c>
      <c r="B31057" t="s">
        <v>46178</v>
      </c>
      <c r="C31057" t="s">
        <v>46179</v>
      </c>
      <c r="D31057" t="s">
        <v>4795</v>
      </c>
      <c r="E31057" t="s">
        <v>4796</v>
      </c>
      <c r="F31057" t="s">
        <v>4797</v>
      </c>
    </row>
    <row r="31058" spans="1:6" x14ac:dyDescent="0.2">
      <c r="A31058" t="s">
        <v>31410</v>
      </c>
      <c r="B31058" t="s">
        <v>46178</v>
      </c>
      <c r="C31058" t="s">
        <v>46179</v>
      </c>
      <c r="D31058" t="s">
        <v>17010</v>
      </c>
      <c r="E31058" t="s">
        <v>17011</v>
      </c>
      <c r="F31058" t="s">
        <v>17012</v>
      </c>
    </row>
    <row r="31059" spans="1:6" x14ac:dyDescent="0.2">
      <c r="A31059" t="s">
        <v>31410</v>
      </c>
      <c r="B31059" t="s">
        <v>46178</v>
      </c>
      <c r="C31059" t="s">
        <v>46179</v>
      </c>
      <c r="D31059" t="s">
        <v>35830</v>
      </c>
      <c r="E31059" t="s">
        <v>35831</v>
      </c>
      <c r="F31059" t="s">
        <v>35832</v>
      </c>
    </row>
    <row r="31060" spans="1:6" x14ac:dyDescent="0.2">
      <c r="A31060" t="s">
        <v>31410</v>
      </c>
      <c r="B31060" t="s">
        <v>46178</v>
      </c>
      <c r="C31060" t="s">
        <v>46179</v>
      </c>
      <c r="D31060" t="s">
        <v>31481</v>
      </c>
      <c r="E31060" t="s">
        <v>31482</v>
      </c>
      <c r="F31060" t="s">
        <v>31483</v>
      </c>
    </row>
    <row r="31061" spans="1:6" x14ac:dyDescent="0.2">
      <c r="A31061" t="s">
        <v>31410</v>
      </c>
      <c r="B31061" t="s">
        <v>46178</v>
      </c>
      <c r="C31061" t="s">
        <v>46179</v>
      </c>
      <c r="D31061" t="s">
        <v>46501</v>
      </c>
      <c r="E31061" t="s">
        <v>46502</v>
      </c>
      <c r="F31061" t="s">
        <v>46503</v>
      </c>
    </row>
    <row r="31062" spans="1:6" x14ac:dyDescent="0.2">
      <c r="A31062" t="s">
        <v>31410</v>
      </c>
      <c r="B31062" t="s">
        <v>46178</v>
      </c>
      <c r="C31062" t="s">
        <v>46179</v>
      </c>
      <c r="D31062" t="s">
        <v>12822</v>
      </c>
      <c r="E31062" t="s">
        <v>12823</v>
      </c>
      <c r="F31062" t="s">
        <v>12824</v>
      </c>
    </row>
    <row r="31063" spans="1:6" x14ac:dyDescent="0.2">
      <c r="A31063" t="s">
        <v>31410</v>
      </c>
      <c r="B31063" t="s">
        <v>46178</v>
      </c>
      <c r="C31063" t="s">
        <v>46179</v>
      </c>
      <c r="D31063" t="s">
        <v>46504</v>
      </c>
      <c r="E31063" t="s">
        <v>46505</v>
      </c>
      <c r="F31063" t="s">
        <v>46506</v>
      </c>
    </row>
    <row r="31064" spans="1:6" x14ac:dyDescent="0.2">
      <c r="A31064" t="s">
        <v>31410</v>
      </c>
      <c r="B31064" t="s">
        <v>46178</v>
      </c>
      <c r="C31064" t="s">
        <v>46179</v>
      </c>
      <c r="D31064" t="s">
        <v>10211</v>
      </c>
      <c r="E31064" t="s">
        <v>10212</v>
      </c>
      <c r="F31064" t="s">
        <v>10213</v>
      </c>
    </row>
    <row r="31065" spans="1:6" x14ac:dyDescent="0.2">
      <c r="A31065" t="s">
        <v>31410</v>
      </c>
      <c r="B31065" t="s">
        <v>46178</v>
      </c>
      <c r="C31065" t="s">
        <v>46179</v>
      </c>
      <c r="D31065" t="s">
        <v>42276</v>
      </c>
      <c r="E31065" t="s">
        <v>42277</v>
      </c>
      <c r="F31065" t="s">
        <v>42278</v>
      </c>
    </row>
    <row r="31066" spans="1:6" x14ac:dyDescent="0.2">
      <c r="A31066" t="s">
        <v>31410</v>
      </c>
      <c r="B31066" t="s">
        <v>46178</v>
      </c>
      <c r="C31066" t="s">
        <v>46179</v>
      </c>
      <c r="D31066" t="s">
        <v>46507</v>
      </c>
      <c r="E31066" t="s">
        <v>46508</v>
      </c>
      <c r="F31066" t="s">
        <v>46509</v>
      </c>
    </row>
    <row r="31067" spans="1:6" x14ac:dyDescent="0.2">
      <c r="A31067" t="s">
        <v>31410</v>
      </c>
      <c r="B31067" t="s">
        <v>46178</v>
      </c>
      <c r="C31067" t="s">
        <v>46179</v>
      </c>
      <c r="D31067" t="s">
        <v>46510</v>
      </c>
      <c r="E31067" t="s">
        <v>46511</v>
      </c>
      <c r="F31067" t="s">
        <v>46512</v>
      </c>
    </row>
    <row r="31068" spans="1:6" x14ac:dyDescent="0.2">
      <c r="A31068" t="s">
        <v>31410</v>
      </c>
      <c r="B31068" t="s">
        <v>46178</v>
      </c>
      <c r="C31068" t="s">
        <v>46179</v>
      </c>
      <c r="D31068" t="s">
        <v>37445</v>
      </c>
      <c r="E31068" t="s">
        <v>37446</v>
      </c>
      <c r="F31068" t="s">
        <v>46513</v>
      </c>
    </row>
    <row r="31069" spans="1:6" x14ac:dyDescent="0.2">
      <c r="A31069" t="s">
        <v>31410</v>
      </c>
      <c r="B31069" t="s">
        <v>46178</v>
      </c>
      <c r="C31069" t="s">
        <v>46179</v>
      </c>
      <c r="D31069" t="s">
        <v>46514</v>
      </c>
      <c r="E31069" t="s">
        <v>46515</v>
      </c>
      <c r="F31069" t="s">
        <v>46516</v>
      </c>
    </row>
    <row r="31070" spans="1:6" x14ac:dyDescent="0.2">
      <c r="A31070" t="s">
        <v>31410</v>
      </c>
      <c r="B31070" t="s">
        <v>46178</v>
      </c>
      <c r="C31070" t="s">
        <v>46179</v>
      </c>
      <c r="D31070" t="s">
        <v>37448</v>
      </c>
      <c r="E31070" t="s">
        <v>37449</v>
      </c>
      <c r="F31070" t="s">
        <v>37450</v>
      </c>
    </row>
    <row r="31071" spans="1:6" x14ac:dyDescent="0.2">
      <c r="A31071" t="s">
        <v>31410</v>
      </c>
      <c r="B31071" t="s">
        <v>46178</v>
      </c>
      <c r="C31071" t="s">
        <v>46179</v>
      </c>
      <c r="D31071" t="s">
        <v>22951</v>
      </c>
      <c r="E31071" t="s">
        <v>22952</v>
      </c>
      <c r="F31071" t="s">
        <v>22953</v>
      </c>
    </row>
    <row r="31072" spans="1:6" x14ac:dyDescent="0.2">
      <c r="A31072" t="s">
        <v>31410</v>
      </c>
      <c r="B31072" t="s">
        <v>46178</v>
      </c>
      <c r="C31072" t="s">
        <v>46179</v>
      </c>
      <c r="D31072" t="s">
        <v>36853</v>
      </c>
      <c r="E31072" t="s">
        <v>36854</v>
      </c>
      <c r="F31072" t="s">
        <v>36855</v>
      </c>
    </row>
    <row r="31073" spans="1:6" x14ac:dyDescent="0.2">
      <c r="A31073" t="s">
        <v>31410</v>
      </c>
      <c r="B31073" t="s">
        <v>46178</v>
      </c>
      <c r="C31073" t="s">
        <v>46179</v>
      </c>
      <c r="D31073" t="s">
        <v>46517</v>
      </c>
      <c r="E31073" t="s">
        <v>46518</v>
      </c>
      <c r="F31073" t="s">
        <v>46519</v>
      </c>
    </row>
    <row r="31074" spans="1:6" x14ac:dyDescent="0.2">
      <c r="A31074" t="s">
        <v>31410</v>
      </c>
      <c r="B31074" t="s">
        <v>46178</v>
      </c>
      <c r="C31074" t="s">
        <v>46179</v>
      </c>
      <c r="D31074" t="s">
        <v>32807</v>
      </c>
      <c r="E31074" t="s">
        <v>32808</v>
      </c>
      <c r="F31074" t="s">
        <v>32809</v>
      </c>
    </row>
    <row r="31075" spans="1:6" x14ac:dyDescent="0.2">
      <c r="A31075" t="s">
        <v>31410</v>
      </c>
      <c r="B31075" t="s">
        <v>46178</v>
      </c>
      <c r="C31075" t="s">
        <v>46179</v>
      </c>
      <c r="D31075" t="s">
        <v>46520</v>
      </c>
      <c r="E31075" t="s">
        <v>46521</v>
      </c>
      <c r="F31075" t="s">
        <v>46522</v>
      </c>
    </row>
    <row r="31076" spans="1:6" x14ac:dyDescent="0.2">
      <c r="A31076" t="s">
        <v>31410</v>
      </c>
      <c r="B31076" t="s">
        <v>46178</v>
      </c>
      <c r="C31076" t="s">
        <v>46179</v>
      </c>
      <c r="D31076" t="s">
        <v>4801</v>
      </c>
      <c r="E31076" t="s">
        <v>4802</v>
      </c>
      <c r="F31076" t="s">
        <v>4803</v>
      </c>
    </row>
    <row r="31077" spans="1:6" x14ac:dyDescent="0.2">
      <c r="A31077" t="s">
        <v>31410</v>
      </c>
      <c r="B31077" t="s">
        <v>46178</v>
      </c>
      <c r="C31077" t="s">
        <v>46179</v>
      </c>
      <c r="D31077" t="s">
        <v>46523</v>
      </c>
      <c r="E31077" t="s">
        <v>46524</v>
      </c>
      <c r="F31077" t="s">
        <v>46525</v>
      </c>
    </row>
    <row r="31078" spans="1:6" x14ac:dyDescent="0.2">
      <c r="A31078" t="s">
        <v>31410</v>
      </c>
      <c r="B31078" t="s">
        <v>46178</v>
      </c>
      <c r="C31078" t="s">
        <v>46179</v>
      </c>
      <c r="D31078" t="s">
        <v>34447</v>
      </c>
      <c r="E31078" t="s">
        <v>34448</v>
      </c>
      <c r="F31078" t="s">
        <v>34449</v>
      </c>
    </row>
    <row r="31079" spans="1:6" x14ac:dyDescent="0.2">
      <c r="A31079" t="s">
        <v>31410</v>
      </c>
      <c r="B31079" t="s">
        <v>46178</v>
      </c>
      <c r="C31079" t="s">
        <v>46179</v>
      </c>
      <c r="D31079" t="s">
        <v>34022</v>
      </c>
      <c r="E31079" t="s">
        <v>34023</v>
      </c>
      <c r="F31079" t="s">
        <v>34024</v>
      </c>
    </row>
    <row r="31080" spans="1:6" x14ac:dyDescent="0.2">
      <c r="A31080" t="s">
        <v>31410</v>
      </c>
      <c r="B31080" t="s">
        <v>46178</v>
      </c>
      <c r="C31080" t="s">
        <v>46179</v>
      </c>
      <c r="D31080" t="s">
        <v>13003</v>
      </c>
      <c r="E31080" t="s">
        <v>13004</v>
      </c>
      <c r="F31080" t="s">
        <v>13005</v>
      </c>
    </row>
    <row r="31081" spans="1:6" x14ac:dyDescent="0.2">
      <c r="A31081" t="s">
        <v>31410</v>
      </c>
      <c r="B31081" t="s">
        <v>46178</v>
      </c>
      <c r="C31081" t="s">
        <v>46179</v>
      </c>
      <c r="D31081" t="s">
        <v>46526</v>
      </c>
      <c r="E31081" t="s">
        <v>46527</v>
      </c>
      <c r="F31081" t="s">
        <v>46528</v>
      </c>
    </row>
    <row r="31082" spans="1:6" x14ac:dyDescent="0.2">
      <c r="A31082" t="s">
        <v>31410</v>
      </c>
      <c r="B31082" t="s">
        <v>46178</v>
      </c>
      <c r="C31082" t="s">
        <v>46179</v>
      </c>
      <c r="D31082" t="s">
        <v>13006</v>
      </c>
      <c r="E31082" t="s">
        <v>13007</v>
      </c>
      <c r="F31082" t="s">
        <v>13008</v>
      </c>
    </row>
    <row r="31083" spans="1:6" x14ac:dyDescent="0.2">
      <c r="A31083" t="s">
        <v>31410</v>
      </c>
      <c r="B31083" t="s">
        <v>46178</v>
      </c>
      <c r="C31083" t="s">
        <v>46179</v>
      </c>
      <c r="D31083" t="s">
        <v>46450</v>
      </c>
      <c r="E31083" t="s">
        <v>46451</v>
      </c>
      <c r="F31083" t="s">
        <v>46452</v>
      </c>
    </row>
    <row r="31084" spans="1:6" x14ac:dyDescent="0.2">
      <c r="A31084" t="s">
        <v>31410</v>
      </c>
      <c r="B31084" t="s">
        <v>46178</v>
      </c>
      <c r="C31084" t="s">
        <v>46179</v>
      </c>
      <c r="D31084" t="s">
        <v>46529</v>
      </c>
      <c r="E31084" t="s">
        <v>46530</v>
      </c>
      <c r="F31084" t="s">
        <v>46531</v>
      </c>
    </row>
    <row r="31085" spans="1:6" x14ac:dyDescent="0.2">
      <c r="A31085" t="s">
        <v>31410</v>
      </c>
      <c r="B31085" t="s">
        <v>46178</v>
      </c>
      <c r="C31085" t="s">
        <v>46179</v>
      </c>
      <c r="D31085" t="s">
        <v>46532</v>
      </c>
      <c r="E31085" t="s">
        <v>46533</v>
      </c>
      <c r="F31085" t="s">
        <v>46534</v>
      </c>
    </row>
    <row r="31086" spans="1:6" x14ac:dyDescent="0.2">
      <c r="A31086" t="s">
        <v>31410</v>
      </c>
      <c r="B31086" t="s">
        <v>46178</v>
      </c>
      <c r="C31086" t="s">
        <v>46179</v>
      </c>
      <c r="D31086" t="s">
        <v>34061</v>
      </c>
      <c r="E31086" t="s">
        <v>34062</v>
      </c>
      <c r="F31086" t="s">
        <v>34063</v>
      </c>
    </row>
    <row r="31087" spans="1:6" x14ac:dyDescent="0.2">
      <c r="A31087" t="s">
        <v>31410</v>
      </c>
      <c r="B31087" t="s">
        <v>46178</v>
      </c>
      <c r="C31087" t="s">
        <v>46179</v>
      </c>
      <c r="D31087" t="s">
        <v>46535</v>
      </c>
      <c r="E31087" t="s">
        <v>46536</v>
      </c>
      <c r="F31087" t="s">
        <v>46537</v>
      </c>
    </row>
    <row r="31088" spans="1:6" x14ac:dyDescent="0.2">
      <c r="A31088" t="s">
        <v>31410</v>
      </c>
      <c r="B31088" t="s">
        <v>46178</v>
      </c>
      <c r="C31088" t="s">
        <v>46179</v>
      </c>
      <c r="D31088" t="s">
        <v>46538</v>
      </c>
      <c r="E31088" t="s">
        <v>46539</v>
      </c>
      <c r="F31088" t="s">
        <v>46540</v>
      </c>
    </row>
    <row r="31089" spans="1:6" x14ac:dyDescent="0.2">
      <c r="A31089" t="s">
        <v>31410</v>
      </c>
      <c r="B31089" t="s">
        <v>46178</v>
      </c>
      <c r="C31089" t="s">
        <v>46179</v>
      </c>
      <c r="D31089" t="s">
        <v>46541</v>
      </c>
      <c r="E31089" t="s">
        <v>46542</v>
      </c>
      <c r="F31089" t="s">
        <v>46543</v>
      </c>
    </row>
    <row r="31090" spans="1:6" x14ac:dyDescent="0.2">
      <c r="A31090" t="s">
        <v>31410</v>
      </c>
      <c r="B31090" t="s">
        <v>46178</v>
      </c>
      <c r="C31090" t="s">
        <v>46179</v>
      </c>
      <c r="D31090" t="s">
        <v>46544</v>
      </c>
      <c r="E31090" t="s">
        <v>46545</v>
      </c>
      <c r="F31090" t="s">
        <v>46546</v>
      </c>
    </row>
    <row r="31091" spans="1:6" x14ac:dyDescent="0.2">
      <c r="A31091" t="s">
        <v>31410</v>
      </c>
      <c r="B31091" t="s">
        <v>46178</v>
      </c>
      <c r="C31091" t="s">
        <v>46179</v>
      </c>
      <c r="D31091" t="s">
        <v>46547</v>
      </c>
      <c r="E31091" t="s">
        <v>46548</v>
      </c>
      <c r="F31091" t="s">
        <v>46549</v>
      </c>
    </row>
    <row r="31092" spans="1:6" x14ac:dyDescent="0.2">
      <c r="A31092" t="s">
        <v>31410</v>
      </c>
      <c r="B31092" t="s">
        <v>46178</v>
      </c>
      <c r="C31092" t="s">
        <v>46179</v>
      </c>
      <c r="D31092" t="s">
        <v>42276</v>
      </c>
      <c r="E31092" t="s">
        <v>42277</v>
      </c>
      <c r="F31092" t="s">
        <v>42278</v>
      </c>
    </row>
    <row r="31093" spans="1:6" x14ac:dyDescent="0.2">
      <c r="A31093" t="s">
        <v>31410</v>
      </c>
      <c r="B31093" t="s">
        <v>46178</v>
      </c>
      <c r="C31093" t="s">
        <v>46179</v>
      </c>
      <c r="D31093" t="s">
        <v>46547</v>
      </c>
      <c r="E31093" t="s">
        <v>46548</v>
      </c>
      <c r="F31093" t="s">
        <v>46549</v>
      </c>
    </row>
    <row r="31094" spans="1:6" x14ac:dyDescent="0.2">
      <c r="A31094" t="s">
        <v>31410</v>
      </c>
      <c r="B31094" t="s">
        <v>46178</v>
      </c>
      <c r="C31094" t="s">
        <v>46179</v>
      </c>
      <c r="D31094" t="s">
        <v>46535</v>
      </c>
      <c r="E31094" t="s">
        <v>46536</v>
      </c>
      <c r="F31094" t="s">
        <v>46537</v>
      </c>
    </row>
    <row r="31095" spans="1:6" x14ac:dyDescent="0.2">
      <c r="A31095" t="s">
        <v>31410</v>
      </c>
      <c r="B31095" t="s">
        <v>46178</v>
      </c>
      <c r="C31095" t="s">
        <v>46179</v>
      </c>
      <c r="D31095" t="s">
        <v>46544</v>
      </c>
      <c r="E31095" t="s">
        <v>46545</v>
      </c>
      <c r="F31095" t="s">
        <v>46546</v>
      </c>
    </row>
    <row r="31096" spans="1:6" x14ac:dyDescent="0.2">
      <c r="A31096" t="s">
        <v>31410</v>
      </c>
      <c r="B31096" t="s">
        <v>46178</v>
      </c>
      <c r="C31096" t="s">
        <v>46179</v>
      </c>
      <c r="D31096" t="s">
        <v>46529</v>
      </c>
      <c r="E31096" t="s">
        <v>46530</v>
      </c>
      <c r="F31096" t="s">
        <v>46531</v>
      </c>
    </row>
    <row r="31097" spans="1:6" x14ac:dyDescent="0.2">
      <c r="A31097" t="s">
        <v>31410</v>
      </c>
      <c r="B31097" t="s">
        <v>46178</v>
      </c>
      <c r="C31097" t="s">
        <v>46179</v>
      </c>
      <c r="D31097" t="s">
        <v>46532</v>
      </c>
      <c r="E31097" t="s">
        <v>46533</v>
      </c>
      <c r="F31097" t="s">
        <v>46534</v>
      </c>
    </row>
    <row r="31098" spans="1:6" x14ac:dyDescent="0.2">
      <c r="A31098" t="s">
        <v>31410</v>
      </c>
      <c r="B31098" t="s">
        <v>46178</v>
      </c>
      <c r="C31098" t="s">
        <v>46179</v>
      </c>
      <c r="D31098" t="s">
        <v>34061</v>
      </c>
      <c r="E31098" t="s">
        <v>34062</v>
      </c>
      <c r="F31098" t="s">
        <v>34063</v>
      </c>
    </row>
    <row r="31099" spans="1:6" x14ac:dyDescent="0.2">
      <c r="A31099" t="s">
        <v>31410</v>
      </c>
      <c r="B31099" t="s">
        <v>46178</v>
      </c>
      <c r="C31099" t="s">
        <v>46179</v>
      </c>
      <c r="D31099" t="s">
        <v>8012</v>
      </c>
      <c r="E31099" t="s">
        <v>46550</v>
      </c>
      <c r="F31099" t="s">
        <v>46551</v>
      </c>
    </row>
    <row r="31100" spans="1:6" x14ac:dyDescent="0.2">
      <c r="A31100" t="s">
        <v>31410</v>
      </c>
      <c r="B31100" t="s">
        <v>46178</v>
      </c>
      <c r="C31100" t="s">
        <v>46179</v>
      </c>
      <c r="D31100" t="s">
        <v>1863</v>
      </c>
      <c r="E31100" t="s">
        <v>1864</v>
      </c>
      <c r="F31100" t="s">
        <v>1865</v>
      </c>
    </row>
    <row r="31101" spans="1:6" x14ac:dyDescent="0.2">
      <c r="A31101" t="s">
        <v>31410</v>
      </c>
      <c r="B31101" t="s">
        <v>46178</v>
      </c>
      <c r="C31101" t="s">
        <v>46179</v>
      </c>
      <c r="D31101" t="s">
        <v>46552</v>
      </c>
      <c r="E31101" t="s">
        <v>46553</v>
      </c>
      <c r="F31101" t="s">
        <v>46554</v>
      </c>
    </row>
    <row r="31102" spans="1:6" x14ac:dyDescent="0.2">
      <c r="A31102" t="s">
        <v>31410</v>
      </c>
      <c r="B31102" t="s">
        <v>46178</v>
      </c>
      <c r="C31102" t="s">
        <v>46179</v>
      </c>
      <c r="D31102" t="s">
        <v>12867</v>
      </c>
      <c r="E31102" t="s">
        <v>12868</v>
      </c>
      <c r="F31102" t="s">
        <v>12869</v>
      </c>
    </row>
    <row r="31103" spans="1:6" x14ac:dyDescent="0.2">
      <c r="A31103" t="s">
        <v>31410</v>
      </c>
      <c r="B31103" t="s">
        <v>46178</v>
      </c>
      <c r="C31103" t="s">
        <v>46179</v>
      </c>
      <c r="D31103" t="s">
        <v>46555</v>
      </c>
      <c r="E31103" t="s">
        <v>46556</v>
      </c>
      <c r="F31103" t="s">
        <v>46557</v>
      </c>
    </row>
    <row r="31104" spans="1:6" x14ac:dyDescent="0.2">
      <c r="A31104" t="s">
        <v>31410</v>
      </c>
      <c r="B31104" t="s">
        <v>46178</v>
      </c>
      <c r="C31104" t="s">
        <v>46179</v>
      </c>
      <c r="D31104" t="s">
        <v>46558</v>
      </c>
      <c r="E31104" t="s">
        <v>46559</v>
      </c>
      <c r="F31104" t="s">
        <v>46560</v>
      </c>
    </row>
    <row r="31105" spans="1:6" x14ac:dyDescent="0.2">
      <c r="A31105" t="s">
        <v>31410</v>
      </c>
      <c r="B31105" t="s">
        <v>46178</v>
      </c>
      <c r="C31105" t="s">
        <v>46179</v>
      </c>
      <c r="D31105" t="s">
        <v>46561</v>
      </c>
      <c r="E31105" t="s">
        <v>46562</v>
      </c>
      <c r="F31105" t="s">
        <v>46563</v>
      </c>
    </row>
    <row r="31106" spans="1:6" x14ac:dyDescent="0.2">
      <c r="A31106" t="s">
        <v>31410</v>
      </c>
      <c r="B31106" t="s">
        <v>46178</v>
      </c>
      <c r="C31106" t="s">
        <v>46179</v>
      </c>
      <c r="D31106" t="s">
        <v>42581</v>
      </c>
      <c r="E31106" t="s">
        <v>42582</v>
      </c>
      <c r="F31106" t="s">
        <v>42583</v>
      </c>
    </row>
    <row r="31107" spans="1:6" x14ac:dyDescent="0.2">
      <c r="A31107" t="s">
        <v>31410</v>
      </c>
      <c r="B31107" t="s">
        <v>46178</v>
      </c>
      <c r="C31107" t="s">
        <v>46179</v>
      </c>
      <c r="D31107" t="s">
        <v>46564</v>
      </c>
      <c r="E31107" t="s">
        <v>46565</v>
      </c>
      <c r="F31107" t="s">
        <v>46566</v>
      </c>
    </row>
    <row r="31108" spans="1:6" x14ac:dyDescent="0.2">
      <c r="A31108" t="s">
        <v>31410</v>
      </c>
      <c r="B31108" t="s">
        <v>46178</v>
      </c>
      <c r="C31108" t="s">
        <v>46179</v>
      </c>
      <c r="D31108" t="s">
        <v>46567</v>
      </c>
      <c r="E31108" t="s">
        <v>46568</v>
      </c>
      <c r="F31108" t="s">
        <v>46569</v>
      </c>
    </row>
    <row r="31109" spans="1:6" x14ac:dyDescent="0.2">
      <c r="A31109" t="s">
        <v>31410</v>
      </c>
      <c r="B31109" t="s">
        <v>46178</v>
      </c>
      <c r="C31109" t="s">
        <v>46179</v>
      </c>
      <c r="D31109" t="s">
        <v>46570</v>
      </c>
      <c r="E31109" t="s">
        <v>46571</v>
      </c>
      <c r="F31109" t="s">
        <v>46572</v>
      </c>
    </row>
    <row r="31110" spans="1:6" x14ac:dyDescent="0.2">
      <c r="A31110" t="s">
        <v>31410</v>
      </c>
      <c r="B31110" t="s">
        <v>46178</v>
      </c>
      <c r="C31110" t="s">
        <v>46179</v>
      </c>
      <c r="D31110" t="s">
        <v>46573</v>
      </c>
      <c r="E31110" t="s">
        <v>46574</v>
      </c>
      <c r="F31110" t="s">
        <v>46575</v>
      </c>
    </row>
    <row r="31111" spans="1:6" x14ac:dyDescent="0.2">
      <c r="A31111" t="s">
        <v>31410</v>
      </c>
      <c r="B31111" t="s">
        <v>46178</v>
      </c>
      <c r="C31111" t="s">
        <v>46179</v>
      </c>
      <c r="D31111" t="s">
        <v>1872</v>
      </c>
      <c r="E31111" t="s">
        <v>1873</v>
      </c>
      <c r="F31111" t="s">
        <v>1874</v>
      </c>
    </row>
    <row r="31112" spans="1:6" x14ac:dyDescent="0.2">
      <c r="A31112" t="s">
        <v>31410</v>
      </c>
      <c r="B31112" t="s">
        <v>46178</v>
      </c>
      <c r="C31112" t="s">
        <v>46179</v>
      </c>
      <c r="D31112" t="s">
        <v>46576</v>
      </c>
      <c r="E31112" t="s">
        <v>46577</v>
      </c>
      <c r="F31112" t="s">
        <v>46578</v>
      </c>
    </row>
    <row r="31113" spans="1:6" x14ac:dyDescent="0.2">
      <c r="A31113" t="s">
        <v>31410</v>
      </c>
      <c r="B31113" t="s">
        <v>46178</v>
      </c>
      <c r="C31113" t="s">
        <v>46179</v>
      </c>
      <c r="D31113" t="s">
        <v>42575</v>
      </c>
      <c r="E31113" t="s">
        <v>42576</v>
      </c>
      <c r="F31113" t="s">
        <v>42577</v>
      </c>
    </row>
    <row r="31114" spans="1:6" x14ac:dyDescent="0.2">
      <c r="A31114" t="s">
        <v>31410</v>
      </c>
      <c r="B31114" t="s">
        <v>46178</v>
      </c>
      <c r="C31114" t="s">
        <v>46179</v>
      </c>
      <c r="D31114" t="s">
        <v>46579</v>
      </c>
      <c r="E31114" t="s">
        <v>46580</v>
      </c>
      <c r="F31114" t="s">
        <v>46581</v>
      </c>
    </row>
    <row r="31115" spans="1:6" x14ac:dyDescent="0.2">
      <c r="A31115" t="s">
        <v>31410</v>
      </c>
      <c r="B31115" t="s">
        <v>46178</v>
      </c>
      <c r="C31115" t="s">
        <v>46179</v>
      </c>
      <c r="D31115" t="s">
        <v>1875</v>
      </c>
      <c r="E31115" t="s">
        <v>1876</v>
      </c>
      <c r="F31115" t="s">
        <v>1877</v>
      </c>
    </row>
    <row r="31116" spans="1:6" x14ac:dyDescent="0.2">
      <c r="A31116" t="s">
        <v>31410</v>
      </c>
      <c r="B31116" t="s">
        <v>46178</v>
      </c>
      <c r="C31116" t="s">
        <v>46179</v>
      </c>
      <c r="D31116" t="s">
        <v>46582</v>
      </c>
      <c r="E31116" t="s">
        <v>46583</v>
      </c>
      <c r="F31116" t="s">
        <v>46584</v>
      </c>
    </row>
    <row r="31117" spans="1:6" x14ac:dyDescent="0.2">
      <c r="A31117" t="s">
        <v>31410</v>
      </c>
      <c r="B31117" t="s">
        <v>46178</v>
      </c>
      <c r="C31117" t="s">
        <v>46179</v>
      </c>
      <c r="D31117" t="s">
        <v>46585</v>
      </c>
      <c r="E31117" t="s">
        <v>46586</v>
      </c>
      <c r="F31117" t="s">
        <v>46587</v>
      </c>
    </row>
    <row r="31118" spans="1:6" x14ac:dyDescent="0.2">
      <c r="A31118" t="s">
        <v>31410</v>
      </c>
      <c r="B31118" t="s">
        <v>46178</v>
      </c>
      <c r="C31118" t="s">
        <v>46179</v>
      </c>
      <c r="D31118" t="s">
        <v>12990</v>
      </c>
      <c r="E31118" t="s">
        <v>12991</v>
      </c>
      <c r="F31118" t="s">
        <v>12992</v>
      </c>
    </row>
    <row r="31119" spans="1:6" x14ac:dyDescent="0.2">
      <c r="A31119" t="s">
        <v>31410</v>
      </c>
      <c r="B31119" t="s">
        <v>46178</v>
      </c>
      <c r="C31119" t="s">
        <v>46179</v>
      </c>
      <c r="D31119" t="s">
        <v>34587</v>
      </c>
      <c r="E31119" t="s">
        <v>34588</v>
      </c>
      <c r="F31119" t="s">
        <v>34589</v>
      </c>
    </row>
    <row r="31120" spans="1:6" x14ac:dyDescent="0.2">
      <c r="A31120" t="s">
        <v>31410</v>
      </c>
      <c r="B31120" t="s">
        <v>46178</v>
      </c>
      <c r="C31120" t="s">
        <v>46179</v>
      </c>
      <c r="D31120" t="s">
        <v>32906</v>
      </c>
      <c r="E31120" t="s">
        <v>32907</v>
      </c>
      <c r="F31120" t="s">
        <v>32908</v>
      </c>
    </row>
    <row r="31121" spans="1:6" x14ac:dyDescent="0.2">
      <c r="A31121" t="s">
        <v>31410</v>
      </c>
      <c r="B31121" t="s">
        <v>46178</v>
      </c>
      <c r="C31121" t="s">
        <v>46179</v>
      </c>
      <c r="D31121" t="s">
        <v>34076</v>
      </c>
      <c r="E31121" t="s">
        <v>34077</v>
      </c>
      <c r="F31121" t="s">
        <v>46588</v>
      </c>
    </row>
    <row r="31122" spans="1:6" x14ac:dyDescent="0.2">
      <c r="A31122" t="s">
        <v>31410</v>
      </c>
      <c r="B31122" t="s">
        <v>46178</v>
      </c>
      <c r="C31122" t="s">
        <v>46179</v>
      </c>
      <c r="D31122" t="s">
        <v>34019</v>
      </c>
      <c r="E31122" t="s">
        <v>42340</v>
      </c>
      <c r="F31122" t="s">
        <v>42341</v>
      </c>
    </row>
    <row r="31123" spans="1:6" x14ac:dyDescent="0.2">
      <c r="A31123" t="s">
        <v>31410</v>
      </c>
      <c r="B31123" t="s">
        <v>46178</v>
      </c>
      <c r="C31123" t="s">
        <v>46179</v>
      </c>
      <c r="D31123" t="s">
        <v>12912</v>
      </c>
      <c r="E31123" t="s">
        <v>12913</v>
      </c>
      <c r="F31123" t="s">
        <v>12914</v>
      </c>
    </row>
    <row r="31124" spans="1:6" x14ac:dyDescent="0.2">
      <c r="A31124" t="s">
        <v>31410</v>
      </c>
      <c r="B31124" t="s">
        <v>46178</v>
      </c>
      <c r="C31124" t="s">
        <v>46179</v>
      </c>
      <c r="D31124" t="s">
        <v>10298</v>
      </c>
      <c r="E31124" t="s">
        <v>10299</v>
      </c>
      <c r="F31124" t="s">
        <v>10300</v>
      </c>
    </row>
    <row r="31125" spans="1:6" x14ac:dyDescent="0.2">
      <c r="A31125" t="s">
        <v>31410</v>
      </c>
      <c r="B31125" t="s">
        <v>46589</v>
      </c>
      <c r="C31125" t="s">
        <v>46590</v>
      </c>
      <c r="D31125" t="s">
        <v>25042</v>
      </c>
      <c r="E31125" t="s">
        <v>25043</v>
      </c>
      <c r="F31125" t="s">
        <v>46591</v>
      </c>
    </row>
    <row r="31126" spans="1:6" x14ac:dyDescent="0.2">
      <c r="A31126" t="s">
        <v>31410</v>
      </c>
      <c r="B31126" t="s">
        <v>46589</v>
      </c>
      <c r="C31126" t="s">
        <v>46590</v>
      </c>
      <c r="D31126" t="s">
        <v>45491</v>
      </c>
      <c r="E31126" t="s">
        <v>45492</v>
      </c>
      <c r="F31126" t="s">
        <v>45493</v>
      </c>
    </row>
    <row r="31127" spans="1:6" x14ac:dyDescent="0.2">
      <c r="A31127" t="s">
        <v>31410</v>
      </c>
      <c r="B31127" t="s">
        <v>46589</v>
      </c>
      <c r="C31127" t="s">
        <v>46590</v>
      </c>
      <c r="D31127" t="s">
        <v>34776</v>
      </c>
      <c r="E31127" t="s">
        <v>34777</v>
      </c>
      <c r="F31127" t="s">
        <v>34778</v>
      </c>
    </row>
    <row r="31128" spans="1:6" x14ac:dyDescent="0.2">
      <c r="A31128" t="s">
        <v>31410</v>
      </c>
      <c r="B31128" t="s">
        <v>46589</v>
      </c>
      <c r="C31128" t="s">
        <v>46590</v>
      </c>
      <c r="D31128" t="s">
        <v>34779</v>
      </c>
      <c r="E31128" t="s">
        <v>34780</v>
      </c>
      <c r="F31128" t="s">
        <v>46592</v>
      </c>
    </row>
    <row r="31129" spans="1:6" x14ac:dyDescent="0.2">
      <c r="A31129" t="s">
        <v>31410</v>
      </c>
      <c r="B31129" t="s">
        <v>46589</v>
      </c>
      <c r="C31129" t="s">
        <v>46590</v>
      </c>
      <c r="D31129" t="s">
        <v>32945</v>
      </c>
      <c r="E31129" t="s">
        <v>32946</v>
      </c>
      <c r="F31129" t="s">
        <v>32947</v>
      </c>
    </row>
    <row r="31130" spans="1:6" x14ac:dyDescent="0.2">
      <c r="A31130" t="s">
        <v>31410</v>
      </c>
      <c r="B31130" t="s">
        <v>46589</v>
      </c>
      <c r="C31130" t="s">
        <v>46590</v>
      </c>
      <c r="D31130" t="s">
        <v>2611</v>
      </c>
      <c r="E31130" t="s">
        <v>2612</v>
      </c>
      <c r="F31130" t="s">
        <v>2613</v>
      </c>
    </row>
    <row r="31131" spans="1:6" x14ac:dyDescent="0.2">
      <c r="A31131" t="s">
        <v>31410</v>
      </c>
      <c r="B31131" t="s">
        <v>46589</v>
      </c>
      <c r="C31131" t="s">
        <v>46590</v>
      </c>
      <c r="D31131" t="s">
        <v>34824</v>
      </c>
      <c r="E31131" t="s">
        <v>34825</v>
      </c>
      <c r="F31131" t="s">
        <v>34826</v>
      </c>
    </row>
    <row r="31132" spans="1:6" x14ac:dyDescent="0.2">
      <c r="A31132" t="s">
        <v>31410</v>
      </c>
      <c r="B31132" t="s">
        <v>46589</v>
      </c>
      <c r="C31132" t="s">
        <v>46590</v>
      </c>
      <c r="D31132" t="s">
        <v>46593</v>
      </c>
      <c r="E31132" t="s">
        <v>46594</v>
      </c>
      <c r="F31132" t="s">
        <v>46595</v>
      </c>
    </row>
    <row r="31133" spans="1:6" x14ac:dyDescent="0.2">
      <c r="A31133" t="s">
        <v>31410</v>
      </c>
      <c r="B31133" t="s">
        <v>46589</v>
      </c>
      <c r="C31133" t="s">
        <v>46590</v>
      </c>
      <c r="D31133" t="s">
        <v>34833</v>
      </c>
      <c r="E31133" t="s">
        <v>34834</v>
      </c>
      <c r="F31133" t="s">
        <v>34835</v>
      </c>
    </row>
    <row r="31134" spans="1:6" x14ac:dyDescent="0.2">
      <c r="A31134" t="s">
        <v>31410</v>
      </c>
      <c r="B31134" t="s">
        <v>46589</v>
      </c>
      <c r="C31134" t="s">
        <v>46590</v>
      </c>
      <c r="D31134" t="s">
        <v>46596</v>
      </c>
      <c r="E31134" t="s">
        <v>46597</v>
      </c>
      <c r="F31134" t="s">
        <v>46598</v>
      </c>
    </row>
    <row r="31135" spans="1:6" x14ac:dyDescent="0.2">
      <c r="A31135" t="s">
        <v>31410</v>
      </c>
      <c r="B31135" t="s">
        <v>46589</v>
      </c>
      <c r="C31135" t="s">
        <v>46590</v>
      </c>
      <c r="D31135" t="s">
        <v>45516</v>
      </c>
      <c r="E31135" t="s">
        <v>45517</v>
      </c>
      <c r="F31135" t="s">
        <v>45518</v>
      </c>
    </row>
    <row r="31136" spans="1:6" x14ac:dyDescent="0.2">
      <c r="A31136" t="s">
        <v>31410</v>
      </c>
      <c r="B31136" t="s">
        <v>46589</v>
      </c>
      <c r="C31136" t="s">
        <v>46590</v>
      </c>
      <c r="D31136" t="s">
        <v>46599</v>
      </c>
      <c r="E31136" t="s">
        <v>46600</v>
      </c>
      <c r="F31136" t="s">
        <v>46601</v>
      </c>
    </row>
    <row r="31137" spans="1:6" x14ac:dyDescent="0.2">
      <c r="A31137" t="s">
        <v>31410</v>
      </c>
      <c r="B31137" t="s">
        <v>46589</v>
      </c>
      <c r="C31137" t="s">
        <v>46590</v>
      </c>
      <c r="D31137" t="s">
        <v>34869</v>
      </c>
      <c r="E31137" t="s">
        <v>34870</v>
      </c>
      <c r="F31137" t="s">
        <v>34871</v>
      </c>
    </row>
    <row r="31138" spans="1:6" x14ac:dyDescent="0.2">
      <c r="A31138" t="s">
        <v>31410</v>
      </c>
      <c r="B31138" t="s">
        <v>46589</v>
      </c>
      <c r="C31138" t="s">
        <v>46590</v>
      </c>
      <c r="D31138" t="s">
        <v>33461</v>
      </c>
      <c r="E31138" t="s">
        <v>33462</v>
      </c>
      <c r="F31138" t="s">
        <v>46602</v>
      </c>
    </row>
    <row r="31139" spans="1:6" x14ac:dyDescent="0.2">
      <c r="A31139" t="s">
        <v>31410</v>
      </c>
      <c r="B31139" t="s">
        <v>46589</v>
      </c>
      <c r="C31139" t="s">
        <v>46590</v>
      </c>
      <c r="D31139" t="s">
        <v>45548</v>
      </c>
      <c r="E31139" t="s">
        <v>45549</v>
      </c>
      <c r="F31139" t="s">
        <v>46603</v>
      </c>
    </row>
    <row r="31140" spans="1:6" x14ac:dyDescent="0.2">
      <c r="A31140" t="s">
        <v>31410</v>
      </c>
      <c r="B31140" t="s">
        <v>46589</v>
      </c>
      <c r="C31140" t="s">
        <v>46590</v>
      </c>
      <c r="D31140" t="s">
        <v>2898</v>
      </c>
      <c r="E31140" t="s">
        <v>2899</v>
      </c>
      <c r="F31140" t="s">
        <v>46604</v>
      </c>
    </row>
    <row r="31141" spans="1:6" x14ac:dyDescent="0.2">
      <c r="A31141" t="s">
        <v>31410</v>
      </c>
      <c r="B31141" t="s">
        <v>46589</v>
      </c>
      <c r="C31141" t="s">
        <v>46590</v>
      </c>
      <c r="D31141" t="s">
        <v>46605</v>
      </c>
      <c r="E31141" t="s">
        <v>46606</v>
      </c>
      <c r="F31141" t="s">
        <v>46607</v>
      </c>
    </row>
    <row r="31142" spans="1:6" x14ac:dyDescent="0.2">
      <c r="A31142" t="s">
        <v>31410</v>
      </c>
      <c r="B31142" t="s">
        <v>46589</v>
      </c>
      <c r="C31142" t="s">
        <v>46590</v>
      </c>
      <c r="D31142" t="s">
        <v>46608</v>
      </c>
      <c r="E31142" t="s">
        <v>46609</v>
      </c>
      <c r="F31142" t="s">
        <v>46610</v>
      </c>
    </row>
    <row r="31143" spans="1:6" x14ac:dyDescent="0.2">
      <c r="A31143" t="s">
        <v>31410</v>
      </c>
      <c r="B31143" t="s">
        <v>46589</v>
      </c>
      <c r="C31143" t="s">
        <v>46590</v>
      </c>
      <c r="D31143" t="s">
        <v>46611</v>
      </c>
      <c r="E31143" t="s">
        <v>46612</v>
      </c>
      <c r="F31143" t="s">
        <v>46613</v>
      </c>
    </row>
    <row r="31144" spans="1:6" x14ac:dyDescent="0.2">
      <c r="A31144" t="s">
        <v>31410</v>
      </c>
      <c r="B31144" t="s">
        <v>46589</v>
      </c>
      <c r="C31144" t="s">
        <v>46590</v>
      </c>
      <c r="D31144" t="s">
        <v>46614</v>
      </c>
      <c r="E31144" t="s">
        <v>46615</v>
      </c>
      <c r="F31144" t="s">
        <v>46616</v>
      </c>
    </row>
    <row r="31145" spans="1:6" x14ac:dyDescent="0.2">
      <c r="A31145" t="s">
        <v>31410</v>
      </c>
      <c r="B31145" t="s">
        <v>46589</v>
      </c>
      <c r="C31145" t="s">
        <v>46590</v>
      </c>
      <c r="D31145" t="s">
        <v>2111</v>
      </c>
      <c r="E31145" t="s">
        <v>2112</v>
      </c>
      <c r="F31145" t="s">
        <v>2113</v>
      </c>
    </row>
    <row r="31146" spans="1:6" x14ac:dyDescent="0.2">
      <c r="A31146" t="s">
        <v>31410</v>
      </c>
      <c r="B31146" t="s">
        <v>46589</v>
      </c>
      <c r="C31146" t="s">
        <v>46590</v>
      </c>
      <c r="D31146" t="s">
        <v>4550</v>
      </c>
      <c r="E31146" t="s">
        <v>4551</v>
      </c>
      <c r="F31146" t="s">
        <v>4552</v>
      </c>
    </row>
    <row r="31147" spans="1:6" x14ac:dyDescent="0.2">
      <c r="A31147" t="s">
        <v>31410</v>
      </c>
      <c r="B31147" t="s">
        <v>46589</v>
      </c>
      <c r="C31147" t="s">
        <v>46590</v>
      </c>
      <c r="D31147" t="s">
        <v>45566</v>
      </c>
      <c r="E31147" t="s">
        <v>45567</v>
      </c>
      <c r="F31147" t="s">
        <v>46617</v>
      </c>
    </row>
    <row r="31148" spans="1:6" x14ac:dyDescent="0.2">
      <c r="A31148" t="s">
        <v>31410</v>
      </c>
      <c r="B31148" t="s">
        <v>46589</v>
      </c>
      <c r="C31148" t="s">
        <v>46590</v>
      </c>
      <c r="D31148" t="s">
        <v>46618</v>
      </c>
      <c r="E31148" t="s">
        <v>46619</v>
      </c>
      <c r="F31148" t="s">
        <v>46620</v>
      </c>
    </row>
    <row r="31149" spans="1:6" x14ac:dyDescent="0.2">
      <c r="A31149" t="s">
        <v>31410</v>
      </c>
      <c r="B31149" t="s">
        <v>46589</v>
      </c>
      <c r="C31149" t="s">
        <v>46590</v>
      </c>
      <c r="D31149" t="s">
        <v>46621</v>
      </c>
      <c r="E31149" t="s">
        <v>46622</v>
      </c>
      <c r="F31149" t="s">
        <v>46623</v>
      </c>
    </row>
    <row r="31150" spans="1:6" x14ac:dyDescent="0.2">
      <c r="A31150" t="s">
        <v>31410</v>
      </c>
      <c r="B31150" t="s">
        <v>46589</v>
      </c>
      <c r="C31150" t="s">
        <v>46590</v>
      </c>
      <c r="D31150" t="s">
        <v>46624</v>
      </c>
      <c r="E31150" t="s">
        <v>46625</v>
      </c>
      <c r="F31150" t="s">
        <v>46626</v>
      </c>
    </row>
    <row r="31151" spans="1:6" x14ac:dyDescent="0.2">
      <c r="A31151" t="s">
        <v>31410</v>
      </c>
      <c r="B31151" t="s">
        <v>46589</v>
      </c>
      <c r="C31151" t="s">
        <v>46590</v>
      </c>
      <c r="D31151" t="s">
        <v>3050</v>
      </c>
      <c r="E31151" t="s">
        <v>3051</v>
      </c>
      <c r="F31151" t="s">
        <v>46627</v>
      </c>
    </row>
    <row r="31152" spans="1:6" x14ac:dyDescent="0.2">
      <c r="A31152" t="s">
        <v>31410</v>
      </c>
      <c r="B31152" t="s">
        <v>46589</v>
      </c>
      <c r="C31152" t="s">
        <v>46590</v>
      </c>
      <c r="D31152" t="s">
        <v>46628</v>
      </c>
      <c r="E31152" t="s">
        <v>46629</v>
      </c>
      <c r="F31152" t="s">
        <v>46630</v>
      </c>
    </row>
    <row r="31153" spans="1:6" x14ac:dyDescent="0.2">
      <c r="A31153" t="s">
        <v>31410</v>
      </c>
      <c r="B31153" t="s">
        <v>46589</v>
      </c>
      <c r="C31153" t="s">
        <v>46590</v>
      </c>
      <c r="D31153" t="s">
        <v>2926</v>
      </c>
      <c r="E31153" t="s">
        <v>46631</v>
      </c>
      <c r="F31153" t="s">
        <v>46632</v>
      </c>
    </row>
    <row r="31154" spans="1:6" x14ac:dyDescent="0.2">
      <c r="A31154" t="s">
        <v>31410</v>
      </c>
      <c r="B31154" t="s">
        <v>46589</v>
      </c>
      <c r="C31154" t="s">
        <v>46590</v>
      </c>
      <c r="D31154" t="s">
        <v>45600</v>
      </c>
      <c r="E31154" t="s">
        <v>45601</v>
      </c>
      <c r="F31154" t="s">
        <v>45602</v>
      </c>
    </row>
    <row r="31155" spans="1:6" x14ac:dyDescent="0.2">
      <c r="A31155" t="s">
        <v>31410</v>
      </c>
      <c r="B31155" t="s">
        <v>46589</v>
      </c>
      <c r="C31155" t="s">
        <v>46590</v>
      </c>
      <c r="D31155" t="s">
        <v>11382</v>
      </c>
      <c r="E31155" t="s">
        <v>11383</v>
      </c>
      <c r="F31155" t="s">
        <v>11384</v>
      </c>
    </row>
    <row r="31156" spans="1:6" x14ac:dyDescent="0.2">
      <c r="A31156" t="s">
        <v>31410</v>
      </c>
      <c r="B31156" t="s">
        <v>46589</v>
      </c>
      <c r="C31156" t="s">
        <v>46590</v>
      </c>
      <c r="D31156" t="s">
        <v>46633</v>
      </c>
      <c r="E31156" t="s">
        <v>46634</v>
      </c>
      <c r="F31156" t="s">
        <v>46635</v>
      </c>
    </row>
    <row r="31157" spans="1:6" x14ac:dyDescent="0.2">
      <c r="A31157" t="s">
        <v>31410</v>
      </c>
      <c r="B31157" t="s">
        <v>46589</v>
      </c>
      <c r="C31157" t="s">
        <v>46590</v>
      </c>
      <c r="D31157" t="s">
        <v>34982</v>
      </c>
      <c r="E31157" t="s">
        <v>34983</v>
      </c>
      <c r="F31157" t="s">
        <v>34984</v>
      </c>
    </row>
    <row r="31158" spans="1:6" x14ac:dyDescent="0.2">
      <c r="A31158" t="s">
        <v>31410</v>
      </c>
      <c r="B31158" t="s">
        <v>46589</v>
      </c>
      <c r="C31158" t="s">
        <v>46590</v>
      </c>
      <c r="D31158" t="s">
        <v>45624</v>
      </c>
      <c r="E31158" t="s">
        <v>45625</v>
      </c>
      <c r="F31158" t="s">
        <v>45626</v>
      </c>
    </row>
    <row r="31159" spans="1:6" x14ac:dyDescent="0.2">
      <c r="A31159" t="s">
        <v>31410</v>
      </c>
      <c r="B31159" t="s">
        <v>46589</v>
      </c>
      <c r="C31159" t="s">
        <v>46590</v>
      </c>
      <c r="D31159" t="s">
        <v>46636</v>
      </c>
      <c r="E31159" t="s">
        <v>46637</v>
      </c>
      <c r="F31159" t="s">
        <v>46638</v>
      </c>
    </row>
    <row r="31160" spans="1:6" x14ac:dyDescent="0.2">
      <c r="A31160" t="s">
        <v>31410</v>
      </c>
      <c r="B31160" t="s">
        <v>46589</v>
      </c>
      <c r="C31160" t="s">
        <v>46590</v>
      </c>
      <c r="D31160" t="s">
        <v>7982</v>
      </c>
      <c r="E31160" t="s">
        <v>7983</v>
      </c>
      <c r="F31160" t="s">
        <v>7984</v>
      </c>
    </row>
    <row r="31161" spans="1:6" x14ac:dyDescent="0.2">
      <c r="A31161" t="s">
        <v>31410</v>
      </c>
      <c r="B31161" t="s">
        <v>46589</v>
      </c>
      <c r="C31161" t="s">
        <v>46590</v>
      </c>
      <c r="D31161" t="s">
        <v>7985</v>
      </c>
      <c r="E31161" t="s">
        <v>7986</v>
      </c>
      <c r="F31161" t="s">
        <v>7987</v>
      </c>
    </row>
    <row r="31162" spans="1:6" x14ac:dyDescent="0.2">
      <c r="A31162" t="s">
        <v>31410</v>
      </c>
      <c r="B31162" t="s">
        <v>46589</v>
      </c>
      <c r="C31162" t="s">
        <v>46590</v>
      </c>
      <c r="D31162" t="s">
        <v>45645</v>
      </c>
      <c r="E31162" t="s">
        <v>45646</v>
      </c>
      <c r="F31162" t="s">
        <v>45647</v>
      </c>
    </row>
    <row r="31163" spans="1:6" x14ac:dyDescent="0.2">
      <c r="A31163" t="s">
        <v>31410</v>
      </c>
      <c r="B31163" t="s">
        <v>46589</v>
      </c>
      <c r="C31163" t="s">
        <v>46590</v>
      </c>
      <c r="D31163" t="s">
        <v>646</v>
      </c>
      <c r="E31163" t="s">
        <v>647</v>
      </c>
      <c r="F31163" t="s">
        <v>648</v>
      </c>
    </row>
    <row r="31164" spans="1:6" x14ac:dyDescent="0.2">
      <c r="A31164" t="s">
        <v>31410</v>
      </c>
      <c r="B31164" t="s">
        <v>46589</v>
      </c>
      <c r="C31164" t="s">
        <v>46590</v>
      </c>
      <c r="D31164" t="s">
        <v>46639</v>
      </c>
      <c r="E31164" t="s">
        <v>46640</v>
      </c>
      <c r="F31164" t="s">
        <v>46641</v>
      </c>
    </row>
    <row r="31165" spans="1:6" x14ac:dyDescent="0.2">
      <c r="A31165" t="s">
        <v>31410</v>
      </c>
      <c r="B31165" t="s">
        <v>46589</v>
      </c>
      <c r="C31165" t="s">
        <v>46590</v>
      </c>
      <c r="D31165" t="s">
        <v>4738</v>
      </c>
      <c r="E31165" t="s">
        <v>4739</v>
      </c>
      <c r="F31165" t="s">
        <v>46642</v>
      </c>
    </row>
    <row r="31166" spans="1:6" x14ac:dyDescent="0.2">
      <c r="A31166" t="s">
        <v>31410</v>
      </c>
      <c r="B31166" t="s">
        <v>46589</v>
      </c>
      <c r="C31166" t="s">
        <v>46590</v>
      </c>
      <c r="D31166" t="s">
        <v>46643</v>
      </c>
      <c r="E31166" t="s">
        <v>46644</v>
      </c>
      <c r="F31166" t="s">
        <v>46645</v>
      </c>
    </row>
    <row r="31167" spans="1:6" x14ac:dyDescent="0.2">
      <c r="A31167" t="s">
        <v>31410</v>
      </c>
      <c r="B31167" t="s">
        <v>46589</v>
      </c>
      <c r="C31167" t="s">
        <v>46590</v>
      </c>
      <c r="D31167" t="s">
        <v>45712</v>
      </c>
      <c r="E31167" t="s">
        <v>45713</v>
      </c>
      <c r="F31167" t="s">
        <v>45714</v>
      </c>
    </row>
    <row r="31168" spans="1:6" x14ac:dyDescent="0.2">
      <c r="A31168" t="s">
        <v>31410</v>
      </c>
      <c r="B31168" t="s">
        <v>46589</v>
      </c>
      <c r="C31168" t="s">
        <v>46590</v>
      </c>
      <c r="D31168" t="s">
        <v>46646</v>
      </c>
      <c r="E31168" t="s">
        <v>46647</v>
      </c>
      <c r="F31168" t="s">
        <v>46648</v>
      </c>
    </row>
    <row r="31169" spans="1:6" x14ac:dyDescent="0.2">
      <c r="A31169" t="s">
        <v>31410</v>
      </c>
      <c r="B31169" t="s">
        <v>46589</v>
      </c>
      <c r="C31169" t="s">
        <v>46590</v>
      </c>
      <c r="D31169" t="s">
        <v>44814</v>
      </c>
      <c r="E31169" t="s">
        <v>44815</v>
      </c>
      <c r="F31169" t="s">
        <v>46649</v>
      </c>
    </row>
    <row r="31170" spans="1:6" x14ac:dyDescent="0.2">
      <c r="A31170" t="s">
        <v>31410</v>
      </c>
      <c r="B31170" t="s">
        <v>46589</v>
      </c>
      <c r="C31170" t="s">
        <v>46590</v>
      </c>
      <c r="D31170" t="s">
        <v>45763</v>
      </c>
      <c r="E31170" t="s">
        <v>45764</v>
      </c>
      <c r="F31170" t="s">
        <v>45765</v>
      </c>
    </row>
    <row r="31171" spans="1:6" x14ac:dyDescent="0.2">
      <c r="A31171" t="s">
        <v>31410</v>
      </c>
      <c r="B31171" t="s">
        <v>46589</v>
      </c>
      <c r="C31171" t="s">
        <v>46590</v>
      </c>
      <c r="D31171" t="s">
        <v>46650</v>
      </c>
      <c r="E31171" t="s">
        <v>46651</v>
      </c>
      <c r="F31171" t="s">
        <v>46652</v>
      </c>
    </row>
    <row r="31172" spans="1:6" x14ac:dyDescent="0.2">
      <c r="A31172" t="s">
        <v>31410</v>
      </c>
      <c r="B31172" t="s">
        <v>46589</v>
      </c>
      <c r="C31172" t="s">
        <v>46590</v>
      </c>
      <c r="D31172" t="s">
        <v>46653</v>
      </c>
      <c r="E31172" t="s">
        <v>46654</v>
      </c>
      <c r="F31172" t="s">
        <v>46655</v>
      </c>
    </row>
    <row r="31173" spans="1:6" x14ac:dyDescent="0.2">
      <c r="A31173" t="s">
        <v>31410</v>
      </c>
      <c r="B31173" t="s">
        <v>46589</v>
      </c>
      <c r="C31173" t="s">
        <v>46590</v>
      </c>
      <c r="D31173" t="s">
        <v>45793</v>
      </c>
      <c r="E31173" t="s">
        <v>45794</v>
      </c>
      <c r="F31173" t="s">
        <v>45795</v>
      </c>
    </row>
    <row r="31174" spans="1:6" x14ac:dyDescent="0.2">
      <c r="A31174" t="s">
        <v>31410</v>
      </c>
      <c r="B31174" t="s">
        <v>46589</v>
      </c>
      <c r="C31174" t="s">
        <v>46590</v>
      </c>
      <c r="D31174" t="s">
        <v>35173</v>
      </c>
      <c r="E31174" t="s">
        <v>35174</v>
      </c>
      <c r="F31174" t="s">
        <v>35175</v>
      </c>
    </row>
    <row r="31175" spans="1:6" x14ac:dyDescent="0.2">
      <c r="A31175" t="s">
        <v>31410</v>
      </c>
      <c r="B31175" t="s">
        <v>46589</v>
      </c>
      <c r="C31175" t="s">
        <v>46590</v>
      </c>
      <c r="D31175" t="s">
        <v>46650</v>
      </c>
      <c r="E31175" t="s">
        <v>46651</v>
      </c>
      <c r="F31175" t="s">
        <v>46652</v>
      </c>
    </row>
    <row r="31176" spans="1:6" x14ac:dyDescent="0.2">
      <c r="A31176" t="s">
        <v>31410</v>
      </c>
      <c r="B31176" t="s">
        <v>46589</v>
      </c>
      <c r="C31176" t="s">
        <v>46590</v>
      </c>
      <c r="D31176" t="s">
        <v>45799</v>
      </c>
      <c r="E31176" t="s">
        <v>45800</v>
      </c>
      <c r="F31176" t="s">
        <v>45801</v>
      </c>
    </row>
    <row r="31177" spans="1:6" x14ac:dyDescent="0.2">
      <c r="A31177" t="s">
        <v>31410</v>
      </c>
      <c r="B31177" t="s">
        <v>46589</v>
      </c>
      <c r="C31177" t="s">
        <v>46590</v>
      </c>
      <c r="D31177" t="s">
        <v>35185</v>
      </c>
      <c r="E31177" t="s">
        <v>35186</v>
      </c>
      <c r="F31177" t="s">
        <v>35187</v>
      </c>
    </row>
    <row r="31178" spans="1:6" x14ac:dyDescent="0.2">
      <c r="A31178" t="s">
        <v>31410</v>
      </c>
      <c r="B31178" t="s">
        <v>46589</v>
      </c>
      <c r="C31178" t="s">
        <v>46590</v>
      </c>
      <c r="D31178" t="s">
        <v>46656</v>
      </c>
      <c r="E31178" t="s">
        <v>46657</v>
      </c>
      <c r="F31178" t="s">
        <v>46658</v>
      </c>
    </row>
    <row r="31179" spans="1:6" x14ac:dyDescent="0.2">
      <c r="A31179" t="s">
        <v>31410</v>
      </c>
      <c r="B31179" t="s">
        <v>46589</v>
      </c>
      <c r="C31179" t="s">
        <v>46590</v>
      </c>
      <c r="D31179" t="s">
        <v>46659</v>
      </c>
      <c r="E31179" t="s">
        <v>46660</v>
      </c>
      <c r="F31179" t="s">
        <v>46661</v>
      </c>
    </row>
    <row r="31180" spans="1:6" x14ac:dyDescent="0.2">
      <c r="A31180" t="s">
        <v>31410</v>
      </c>
      <c r="B31180" t="s">
        <v>46589</v>
      </c>
      <c r="C31180" t="s">
        <v>46590</v>
      </c>
      <c r="D31180" t="s">
        <v>46662</v>
      </c>
      <c r="E31180" t="s">
        <v>46663</v>
      </c>
      <c r="F31180" t="s">
        <v>46664</v>
      </c>
    </row>
    <row r="31181" spans="1:6" x14ac:dyDescent="0.2">
      <c r="A31181" t="s">
        <v>31410</v>
      </c>
      <c r="B31181" t="s">
        <v>46589</v>
      </c>
      <c r="C31181" t="s">
        <v>46590</v>
      </c>
      <c r="D31181" t="s">
        <v>46665</v>
      </c>
      <c r="E31181" t="s">
        <v>46666</v>
      </c>
      <c r="F31181" t="s">
        <v>46667</v>
      </c>
    </row>
    <row r="31182" spans="1:6" x14ac:dyDescent="0.2">
      <c r="A31182" t="s">
        <v>31410</v>
      </c>
      <c r="B31182" t="s">
        <v>46589</v>
      </c>
      <c r="C31182" t="s">
        <v>46590</v>
      </c>
      <c r="D31182" t="s">
        <v>45370</v>
      </c>
      <c r="E31182" t="s">
        <v>45371</v>
      </c>
      <c r="F31182" t="s">
        <v>45372</v>
      </c>
    </row>
    <row r="31183" spans="1:6" x14ac:dyDescent="0.2">
      <c r="A31183" t="s">
        <v>31410</v>
      </c>
      <c r="B31183" t="s">
        <v>46589</v>
      </c>
      <c r="C31183" t="s">
        <v>46590</v>
      </c>
      <c r="D31183" t="s">
        <v>46668</v>
      </c>
      <c r="E31183" t="s">
        <v>46669</v>
      </c>
      <c r="F31183" t="s">
        <v>46670</v>
      </c>
    </row>
    <row r="31184" spans="1:6" x14ac:dyDescent="0.2">
      <c r="A31184" t="s">
        <v>31410</v>
      </c>
      <c r="B31184" t="s">
        <v>46589</v>
      </c>
      <c r="C31184" t="s">
        <v>46590</v>
      </c>
      <c r="D31184" t="s">
        <v>36667</v>
      </c>
      <c r="E31184" t="s">
        <v>36668</v>
      </c>
      <c r="F31184" t="s">
        <v>36669</v>
      </c>
    </row>
    <row r="31185" spans="1:6" x14ac:dyDescent="0.2">
      <c r="A31185" t="s">
        <v>31410</v>
      </c>
      <c r="B31185" t="s">
        <v>46589</v>
      </c>
      <c r="C31185" t="s">
        <v>46590</v>
      </c>
      <c r="D31185" t="s">
        <v>46671</v>
      </c>
      <c r="E31185" t="s">
        <v>46672</v>
      </c>
      <c r="F31185" t="s">
        <v>46673</v>
      </c>
    </row>
    <row r="31186" spans="1:6" x14ac:dyDescent="0.2">
      <c r="A31186" t="s">
        <v>31410</v>
      </c>
      <c r="B31186" t="s">
        <v>46589</v>
      </c>
      <c r="C31186" t="s">
        <v>46590</v>
      </c>
      <c r="D31186" t="s">
        <v>45847</v>
      </c>
      <c r="E31186" t="s">
        <v>45848</v>
      </c>
      <c r="F31186" t="s">
        <v>45849</v>
      </c>
    </row>
    <row r="31187" spans="1:6" x14ac:dyDescent="0.2">
      <c r="A31187" t="s">
        <v>31410</v>
      </c>
      <c r="B31187" t="s">
        <v>46589</v>
      </c>
      <c r="C31187" t="s">
        <v>46590</v>
      </c>
      <c r="D31187" t="s">
        <v>45835</v>
      </c>
      <c r="E31187" t="s">
        <v>45836</v>
      </c>
      <c r="F31187" t="s">
        <v>45837</v>
      </c>
    </row>
    <row r="31188" spans="1:6" x14ac:dyDescent="0.2">
      <c r="A31188" t="s">
        <v>31410</v>
      </c>
      <c r="B31188" t="s">
        <v>46589</v>
      </c>
      <c r="C31188" t="s">
        <v>46590</v>
      </c>
      <c r="D31188" t="s">
        <v>45851</v>
      </c>
      <c r="E31188" t="s">
        <v>45852</v>
      </c>
      <c r="F31188" t="s">
        <v>45853</v>
      </c>
    </row>
    <row r="31189" spans="1:6" x14ac:dyDescent="0.2">
      <c r="A31189" t="s">
        <v>31410</v>
      </c>
      <c r="B31189" t="s">
        <v>46589</v>
      </c>
      <c r="C31189" t="s">
        <v>46590</v>
      </c>
      <c r="D31189" t="s">
        <v>46674</v>
      </c>
      <c r="E31189" t="s">
        <v>46675</v>
      </c>
      <c r="F31189" t="s">
        <v>46676</v>
      </c>
    </row>
    <row r="31190" spans="1:6" x14ac:dyDescent="0.2">
      <c r="A31190" t="s">
        <v>31410</v>
      </c>
      <c r="B31190" t="s">
        <v>46589</v>
      </c>
      <c r="C31190" t="s">
        <v>46590</v>
      </c>
      <c r="D31190" t="s">
        <v>46677</v>
      </c>
      <c r="E31190" t="s">
        <v>46678</v>
      </c>
      <c r="F31190" t="s">
        <v>46679</v>
      </c>
    </row>
    <row r="31191" spans="1:6" x14ac:dyDescent="0.2">
      <c r="A31191" t="s">
        <v>31410</v>
      </c>
      <c r="B31191" t="s">
        <v>46589</v>
      </c>
      <c r="C31191" t="s">
        <v>46590</v>
      </c>
      <c r="D31191" t="s">
        <v>46680</v>
      </c>
      <c r="E31191" t="s">
        <v>46681</v>
      </c>
      <c r="F31191" t="s">
        <v>46682</v>
      </c>
    </row>
    <row r="31192" spans="1:6" x14ac:dyDescent="0.2">
      <c r="A31192" t="s">
        <v>31410</v>
      </c>
      <c r="B31192" t="s">
        <v>46589</v>
      </c>
      <c r="C31192" t="s">
        <v>46590</v>
      </c>
      <c r="D31192" t="s">
        <v>46683</v>
      </c>
      <c r="E31192" t="s">
        <v>46684</v>
      </c>
      <c r="F31192" t="s">
        <v>46685</v>
      </c>
    </row>
    <row r="31193" spans="1:6" x14ac:dyDescent="0.2">
      <c r="A31193" t="s">
        <v>31410</v>
      </c>
      <c r="B31193" t="s">
        <v>46589</v>
      </c>
      <c r="C31193" t="s">
        <v>46590</v>
      </c>
      <c r="D31193" t="s">
        <v>46686</v>
      </c>
      <c r="E31193" t="s">
        <v>46687</v>
      </c>
      <c r="F31193" t="s">
        <v>46688</v>
      </c>
    </row>
    <row r="31194" spans="1:6" x14ac:dyDescent="0.2">
      <c r="A31194" t="s">
        <v>31410</v>
      </c>
      <c r="B31194" t="s">
        <v>46589</v>
      </c>
      <c r="C31194" t="s">
        <v>46590</v>
      </c>
      <c r="D31194" t="s">
        <v>45894</v>
      </c>
      <c r="E31194" t="s">
        <v>45895</v>
      </c>
      <c r="F31194" t="s">
        <v>45896</v>
      </c>
    </row>
    <row r="31195" spans="1:6" x14ac:dyDescent="0.2">
      <c r="A31195" t="s">
        <v>31410</v>
      </c>
      <c r="B31195" t="s">
        <v>46589</v>
      </c>
      <c r="C31195" t="s">
        <v>46590</v>
      </c>
      <c r="D31195" t="s">
        <v>45903</v>
      </c>
      <c r="E31195" t="s">
        <v>45904</v>
      </c>
      <c r="F31195" t="s">
        <v>45905</v>
      </c>
    </row>
    <row r="31196" spans="1:6" x14ac:dyDescent="0.2">
      <c r="A31196" t="s">
        <v>31410</v>
      </c>
      <c r="B31196" t="s">
        <v>46589</v>
      </c>
      <c r="C31196" t="s">
        <v>46590</v>
      </c>
      <c r="D31196" t="s">
        <v>46689</v>
      </c>
      <c r="E31196" t="s">
        <v>46690</v>
      </c>
      <c r="F31196" t="s">
        <v>46691</v>
      </c>
    </row>
    <row r="31197" spans="1:6" x14ac:dyDescent="0.2">
      <c r="A31197" t="s">
        <v>31410</v>
      </c>
      <c r="B31197" t="s">
        <v>46589</v>
      </c>
      <c r="C31197" t="s">
        <v>46590</v>
      </c>
      <c r="D31197" t="s">
        <v>46692</v>
      </c>
      <c r="E31197" t="s">
        <v>46693</v>
      </c>
      <c r="F31197" t="s">
        <v>46694</v>
      </c>
    </row>
    <row r="31198" spans="1:6" x14ac:dyDescent="0.2">
      <c r="A31198" t="s">
        <v>31410</v>
      </c>
      <c r="B31198" t="s">
        <v>46589</v>
      </c>
      <c r="C31198" t="s">
        <v>46590</v>
      </c>
      <c r="D31198" t="s">
        <v>46695</v>
      </c>
      <c r="E31198" t="s">
        <v>46696</v>
      </c>
      <c r="F31198" t="s">
        <v>46697</v>
      </c>
    </row>
    <row r="31199" spans="1:6" x14ac:dyDescent="0.2">
      <c r="A31199" t="s">
        <v>31410</v>
      </c>
      <c r="B31199" t="s">
        <v>46589</v>
      </c>
      <c r="C31199" t="s">
        <v>46590</v>
      </c>
      <c r="D31199" t="s">
        <v>35624</v>
      </c>
      <c r="E31199" t="s">
        <v>35625</v>
      </c>
      <c r="F31199" t="s">
        <v>35626</v>
      </c>
    </row>
    <row r="31200" spans="1:6" x14ac:dyDescent="0.2">
      <c r="A31200" t="s">
        <v>31410</v>
      </c>
      <c r="B31200" t="s">
        <v>46589</v>
      </c>
      <c r="C31200" t="s">
        <v>46590</v>
      </c>
      <c r="D31200" t="s">
        <v>45936</v>
      </c>
      <c r="E31200" t="s">
        <v>45937</v>
      </c>
      <c r="F31200" t="s">
        <v>45938</v>
      </c>
    </row>
    <row r="31201" spans="1:6" x14ac:dyDescent="0.2">
      <c r="A31201" t="s">
        <v>31410</v>
      </c>
      <c r="B31201" t="s">
        <v>46589</v>
      </c>
      <c r="C31201" t="s">
        <v>46590</v>
      </c>
      <c r="D31201" t="s">
        <v>46698</v>
      </c>
      <c r="E31201" t="s">
        <v>46699</v>
      </c>
      <c r="F31201" t="s">
        <v>46700</v>
      </c>
    </row>
    <row r="31202" spans="1:6" x14ac:dyDescent="0.2">
      <c r="A31202" t="s">
        <v>31410</v>
      </c>
      <c r="B31202" t="s">
        <v>46589</v>
      </c>
      <c r="C31202" t="s">
        <v>46590</v>
      </c>
      <c r="D31202" t="s">
        <v>46701</v>
      </c>
      <c r="E31202" t="s">
        <v>46702</v>
      </c>
      <c r="F31202" t="s">
        <v>46703</v>
      </c>
    </row>
    <row r="31203" spans="1:6" x14ac:dyDescent="0.2">
      <c r="A31203" t="s">
        <v>31410</v>
      </c>
      <c r="B31203" t="s">
        <v>46589</v>
      </c>
      <c r="C31203" t="s">
        <v>46590</v>
      </c>
      <c r="D31203" t="s">
        <v>45966</v>
      </c>
      <c r="E31203" t="s">
        <v>45967</v>
      </c>
      <c r="F31203" t="s">
        <v>45968</v>
      </c>
    </row>
    <row r="31204" spans="1:6" x14ac:dyDescent="0.2">
      <c r="A31204" t="s">
        <v>31410</v>
      </c>
      <c r="B31204" t="s">
        <v>46589</v>
      </c>
      <c r="C31204" t="s">
        <v>46590</v>
      </c>
      <c r="D31204" t="s">
        <v>46704</v>
      </c>
      <c r="E31204" t="s">
        <v>46705</v>
      </c>
      <c r="F31204" t="s">
        <v>46706</v>
      </c>
    </row>
    <row r="31205" spans="1:6" x14ac:dyDescent="0.2">
      <c r="A31205" t="s">
        <v>31410</v>
      </c>
      <c r="B31205" t="s">
        <v>46589</v>
      </c>
      <c r="C31205" t="s">
        <v>46590</v>
      </c>
      <c r="D31205" t="s">
        <v>35259</v>
      </c>
      <c r="E31205" t="s">
        <v>35260</v>
      </c>
      <c r="F31205" t="s">
        <v>35261</v>
      </c>
    </row>
    <row r="31206" spans="1:6" x14ac:dyDescent="0.2">
      <c r="A31206" t="s">
        <v>31410</v>
      </c>
      <c r="B31206" t="s">
        <v>46589</v>
      </c>
      <c r="C31206" t="s">
        <v>46590</v>
      </c>
      <c r="D31206" t="s">
        <v>7357</v>
      </c>
      <c r="E31206" t="s">
        <v>7358</v>
      </c>
      <c r="F31206" t="s">
        <v>7359</v>
      </c>
    </row>
    <row r="31207" spans="1:6" x14ac:dyDescent="0.2">
      <c r="A31207" t="s">
        <v>31410</v>
      </c>
      <c r="B31207" t="s">
        <v>46589</v>
      </c>
      <c r="C31207" t="s">
        <v>46590</v>
      </c>
      <c r="D31207" t="s">
        <v>46707</v>
      </c>
      <c r="E31207" t="s">
        <v>46708</v>
      </c>
      <c r="F31207" t="s">
        <v>46709</v>
      </c>
    </row>
    <row r="31208" spans="1:6" x14ac:dyDescent="0.2">
      <c r="A31208" t="s">
        <v>31410</v>
      </c>
      <c r="B31208" t="s">
        <v>46589</v>
      </c>
      <c r="C31208" t="s">
        <v>46590</v>
      </c>
      <c r="D31208" t="s">
        <v>4203</v>
      </c>
      <c r="E31208" t="s">
        <v>4204</v>
      </c>
      <c r="F31208" t="s">
        <v>4205</v>
      </c>
    </row>
    <row r="31209" spans="1:6" x14ac:dyDescent="0.2">
      <c r="A31209" t="s">
        <v>31410</v>
      </c>
      <c r="B31209" t="s">
        <v>46589</v>
      </c>
      <c r="C31209" t="s">
        <v>46590</v>
      </c>
      <c r="D31209" t="s">
        <v>46710</v>
      </c>
      <c r="E31209" t="s">
        <v>46711</v>
      </c>
      <c r="F31209" t="s">
        <v>46712</v>
      </c>
    </row>
    <row r="31210" spans="1:6" x14ac:dyDescent="0.2">
      <c r="A31210" t="s">
        <v>31410</v>
      </c>
      <c r="B31210" t="s">
        <v>46589</v>
      </c>
      <c r="C31210" t="s">
        <v>46590</v>
      </c>
      <c r="D31210" t="s">
        <v>28036</v>
      </c>
      <c r="E31210" t="s">
        <v>28037</v>
      </c>
      <c r="F31210" t="s">
        <v>28038</v>
      </c>
    </row>
    <row r="31211" spans="1:6" x14ac:dyDescent="0.2">
      <c r="A31211" t="s">
        <v>31410</v>
      </c>
      <c r="B31211" t="s">
        <v>46589</v>
      </c>
      <c r="C31211" t="s">
        <v>46590</v>
      </c>
      <c r="D31211" t="s">
        <v>46713</v>
      </c>
      <c r="E31211" t="s">
        <v>46714</v>
      </c>
      <c r="F31211" t="s">
        <v>46715</v>
      </c>
    </row>
    <row r="31212" spans="1:6" x14ac:dyDescent="0.2">
      <c r="A31212" t="s">
        <v>31410</v>
      </c>
      <c r="B31212" t="s">
        <v>46589</v>
      </c>
      <c r="C31212" t="s">
        <v>46590</v>
      </c>
      <c r="D31212" t="s">
        <v>46716</v>
      </c>
      <c r="E31212" t="s">
        <v>46717</v>
      </c>
      <c r="F31212" t="s">
        <v>46718</v>
      </c>
    </row>
    <row r="31213" spans="1:6" x14ac:dyDescent="0.2">
      <c r="A31213" t="s">
        <v>31410</v>
      </c>
      <c r="B31213" t="s">
        <v>46589</v>
      </c>
      <c r="C31213" t="s">
        <v>46590</v>
      </c>
      <c r="D31213" t="s">
        <v>46000</v>
      </c>
      <c r="E31213" t="s">
        <v>46001</v>
      </c>
      <c r="F31213" t="s">
        <v>46719</v>
      </c>
    </row>
    <row r="31214" spans="1:6" x14ac:dyDescent="0.2">
      <c r="A31214" t="s">
        <v>31410</v>
      </c>
      <c r="B31214" t="s">
        <v>2882</v>
      </c>
      <c r="C31214" t="s">
        <v>46720</v>
      </c>
      <c r="D31214" t="s">
        <v>1082</v>
      </c>
      <c r="E31214" t="s">
        <v>1083</v>
      </c>
      <c r="F31214" t="s">
        <v>1084</v>
      </c>
    </row>
    <row r="31215" spans="1:6" x14ac:dyDescent="0.2">
      <c r="A31215" t="s">
        <v>31410</v>
      </c>
      <c r="B31215" t="s">
        <v>2882</v>
      </c>
      <c r="C31215" t="s">
        <v>46720</v>
      </c>
      <c r="D31215" t="s">
        <v>98</v>
      </c>
      <c r="E31215" t="s">
        <v>99</v>
      </c>
      <c r="F31215" t="s">
        <v>46721</v>
      </c>
    </row>
    <row r="31216" spans="1:6" x14ac:dyDescent="0.2">
      <c r="A31216" t="s">
        <v>31410</v>
      </c>
      <c r="B31216" t="s">
        <v>2882</v>
      </c>
      <c r="C31216" t="s">
        <v>46720</v>
      </c>
      <c r="D31216" t="s">
        <v>101</v>
      </c>
      <c r="E31216" t="s">
        <v>102</v>
      </c>
      <c r="F31216" t="s">
        <v>46722</v>
      </c>
    </row>
    <row r="31217" spans="1:6" x14ac:dyDescent="0.2">
      <c r="A31217" t="s">
        <v>31410</v>
      </c>
      <c r="B31217" t="s">
        <v>2882</v>
      </c>
      <c r="C31217" t="s">
        <v>46720</v>
      </c>
      <c r="D31217" t="s">
        <v>104</v>
      </c>
      <c r="E31217" t="s">
        <v>105</v>
      </c>
      <c r="F31217" t="s">
        <v>46723</v>
      </c>
    </row>
    <row r="31218" spans="1:6" x14ac:dyDescent="0.2">
      <c r="A31218" t="s">
        <v>31410</v>
      </c>
      <c r="B31218" t="s">
        <v>2882</v>
      </c>
      <c r="C31218" t="s">
        <v>46720</v>
      </c>
      <c r="D31218" t="s">
        <v>107</v>
      </c>
      <c r="E31218" t="s">
        <v>108</v>
      </c>
      <c r="F31218" t="s">
        <v>46724</v>
      </c>
    </row>
    <row r="31219" spans="1:6" x14ac:dyDescent="0.2">
      <c r="A31219" t="s">
        <v>31410</v>
      </c>
      <c r="B31219" t="s">
        <v>2882</v>
      </c>
      <c r="C31219" t="s">
        <v>46720</v>
      </c>
      <c r="D31219" t="s">
        <v>110</v>
      </c>
      <c r="E31219" t="s">
        <v>111</v>
      </c>
      <c r="F31219" t="s">
        <v>112</v>
      </c>
    </row>
    <row r="31220" spans="1:6" x14ac:dyDescent="0.2">
      <c r="A31220" t="s">
        <v>31410</v>
      </c>
      <c r="B31220" t="s">
        <v>2882</v>
      </c>
      <c r="C31220" t="s">
        <v>46720</v>
      </c>
      <c r="D31220" t="s">
        <v>2457</v>
      </c>
      <c r="E31220" t="s">
        <v>2458</v>
      </c>
      <c r="F31220" t="s">
        <v>4279</v>
      </c>
    </row>
    <row r="31221" spans="1:6" x14ac:dyDescent="0.2">
      <c r="A31221" t="s">
        <v>31410</v>
      </c>
      <c r="B31221" t="s">
        <v>2882</v>
      </c>
      <c r="C31221" t="s">
        <v>46720</v>
      </c>
      <c r="D31221" t="s">
        <v>117</v>
      </c>
      <c r="E31221" t="s">
        <v>118</v>
      </c>
      <c r="F31221" t="s">
        <v>46725</v>
      </c>
    </row>
    <row r="31222" spans="1:6" x14ac:dyDescent="0.2">
      <c r="A31222" t="s">
        <v>31410</v>
      </c>
      <c r="B31222" t="s">
        <v>2882</v>
      </c>
      <c r="C31222" t="s">
        <v>46720</v>
      </c>
      <c r="D31222" t="s">
        <v>2470</v>
      </c>
      <c r="E31222" t="s">
        <v>2471</v>
      </c>
      <c r="F31222" t="s">
        <v>2472</v>
      </c>
    </row>
    <row r="31223" spans="1:6" x14ac:dyDescent="0.2">
      <c r="A31223" t="s">
        <v>31410</v>
      </c>
      <c r="B31223" t="s">
        <v>2882</v>
      </c>
      <c r="C31223" t="s">
        <v>46720</v>
      </c>
      <c r="D31223" t="s">
        <v>483</v>
      </c>
      <c r="E31223" t="s">
        <v>484</v>
      </c>
      <c r="F31223" t="s">
        <v>46726</v>
      </c>
    </row>
    <row r="31224" spans="1:6" x14ac:dyDescent="0.2">
      <c r="A31224" t="s">
        <v>31410</v>
      </c>
      <c r="B31224" t="s">
        <v>2882</v>
      </c>
      <c r="C31224" t="s">
        <v>46720</v>
      </c>
      <c r="D31224" t="s">
        <v>123</v>
      </c>
      <c r="E31224" t="s">
        <v>124</v>
      </c>
      <c r="F31224" t="s">
        <v>125</v>
      </c>
    </row>
    <row r="31225" spans="1:6" x14ac:dyDescent="0.2">
      <c r="A31225" t="s">
        <v>31410</v>
      </c>
      <c r="B31225" t="s">
        <v>2882</v>
      </c>
      <c r="C31225" t="s">
        <v>46720</v>
      </c>
      <c r="D31225" t="s">
        <v>126</v>
      </c>
      <c r="E31225" t="s">
        <v>127</v>
      </c>
      <c r="F31225" t="s">
        <v>128</v>
      </c>
    </row>
    <row r="31226" spans="1:6" x14ac:dyDescent="0.2">
      <c r="A31226" t="s">
        <v>31410</v>
      </c>
      <c r="B31226" t="s">
        <v>2882</v>
      </c>
      <c r="C31226" t="s">
        <v>46720</v>
      </c>
      <c r="D31226" t="s">
        <v>487</v>
      </c>
      <c r="E31226" t="s">
        <v>488</v>
      </c>
      <c r="F31226" t="s">
        <v>489</v>
      </c>
    </row>
    <row r="31227" spans="1:6" x14ac:dyDescent="0.2">
      <c r="A31227" t="s">
        <v>31410</v>
      </c>
      <c r="B31227" t="s">
        <v>2882</v>
      </c>
      <c r="C31227" t="s">
        <v>46720</v>
      </c>
      <c r="D31227" t="s">
        <v>1558</v>
      </c>
      <c r="E31227" t="s">
        <v>1559</v>
      </c>
      <c r="F31227" t="s">
        <v>46727</v>
      </c>
    </row>
    <row r="31228" spans="1:6" x14ac:dyDescent="0.2">
      <c r="A31228" t="s">
        <v>31410</v>
      </c>
      <c r="B31228" t="s">
        <v>2882</v>
      </c>
      <c r="C31228" t="s">
        <v>46720</v>
      </c>
      <c r="D31228" t="s">
        <v>24</v>
      </c>
      <c r="E31228" t="s">
        <v>25</v>
      </c>
      <c r="F31228" t="s">
        <v>46728</v>
      </c>
    </row>
    <row r="31229" spans="1:6" x14ac:dyDescent="0.2">
      <c r="A31229" t="s">
        <v>31410</v>
      </c>
      <c r="B31229" t="s">
        <v>2882</v>
      </c>
      <c r="C31229" t="s">
        <v>46720</v>
      </c>
      <c r="D31229" t="s">
        <v>95</v>
      </c>
      <c r="E31229" t="s">
        <v>1903</v>
      </c>
      <c r="F31229" t="s">
        <v>4652</v>
      </c>
    </row>
    <row r="31230" spans="1:6" x14ac:dyDescent="0.2">
      <c r="A31230" t="s">
        <v>31410</v>
      </c>
      <c r="B31230" t="s">
        <v>2882</v>
      </c>
      <c r="C31230" t="s">
        <v>46720</v>
      </c>
      <c r="D31230" t="s">
        <v>810</v>
      </c>
      <c r="E31230" t="s">
        <v>811</v>
      </c>
      <c r="F31230" t="s">
        <v>812</v>
      </c>
    </row>
    <row r="31231" spans="1:6" x14ac:dyDescent="0.2">
      <c r="A31231" t="s">
        <v>31410</v>
      </c>
      <c r="B31231" t="s">
        <v>2882</v>
      </c>
      <c r="C31231" t="s">
        <v>46720</v>
      </c>
      <c r="D31231" t="s">
        <v>130</v>
      </c>
      <c r="E31231" t="s">
        <v>131</v>
      </c>
      <c r="F31231" t="s">
        <v>132</v>
      </c>
    </row>
    <row r="31232" spans="1:6" x14ac:dyDescent="0.2">
      <c r="A31232" t="s">
        <v>31410</v>
      </c>
      <c r="B31232" t="s">
        <v>2882</v>
      </c>
      <c r="C31232" t="s">
        <v>46720</v>
      </c>
      <c r="D31232" t="s">
        <v>490</v>
      </c>
      <c r="E31232" t="s">
        <v>491</v>
      </c>
      <c r="F31232" t="s">
        <v>492</v>
      </c>
    </row>
    <row r="31233" spans="1:6" x14ac:dyDescent="0.2">
      <c r="A31233" t="s">
        <v>31410</v>
      </c>
      <c r="B31233" t="s">
        <v>2882</v>
      </c>
      <c r="C31233" t="s">
        <v>46720</v>
      </c>
      <c r="D31233" t="s">
        <v>145</v>
      </c>
      <c r="E31233" t="s">
        <v>146</v>
      </c>
      <c r="F31233" t="s">
        <v>147</v>
      </c>
    </row>
    <row r="31234" spans="1:6" x14ac:dyDescent="0.2">
      <c r="A31234" t="s">
        <v>31410</v>
      </c>
      <c r="B31234" t="s">
        <v>2882</v>
      </c>
      <c r="C31234" t="s">
        <v>46720</v>
      </c>
      <c r="D31234" t="s">
        <v>500</v>
      </c>
      <c r="E31234" t="s">
        <v>501</v>
      </c>
      <c r="F31234" t="s">
        <v>4292</v>
      </c>
    </row>
    <row r="31235" spans="1:6" x14ac:dyDescent="0.2">
      <c r="A31235" t="s">
        <v>31410</v>
      </c>
      <c r="B31235" t="s">
        <v>2882</v>
      </c>
      <c r="C31235" t="s">
        <v>46720</v>
      </c>
      <c r="D31235" t="s">
        <v>2504</v>
      </c>
      <c r="E31235" t="s">
        <v>2505</v>
      </c>
      <c r="F31235" t="s">
        <v>2506</v>
      </c>
    </row>
    <row r="31236" spans="1:6" x14ac:dyDescent="0.2">
      <c r="A31236" t="s">
        <v>31410</v>
      </c>
      <c r="B31236" t="s">
        <v>2882</v>
      </c>
      <c r="C31236" t="s">
        <v>46720</v>
      </c>
      <c r="D31236" t="s">
        <v>92</v>
      </c>
      <c r="E31236" t="s">
        <v>1916</v>
      </c>
      <c r="F31236" t="s">
        <v>46729</v>
      </c>
    </row>
    <row r="31237" spans="1:6" x14ac:dyDescent="0.2">
      <c r="A31237" t="s">
        <v>31410</v>
      </c>
      <c r="B31237" t="s">
        <v>2882</v>
      </c>
      <c r="C31237" t="s">
        <v>46720</v>
      </c>
      <c r="D31237" t="s">
        <v>2516</v>
      </c>
      <c r="E31237" t="s">
        <v>2517</v>
      </c>
      <c r="F31237" t="s">
        <v>46730</v>
      </c>
    </row>
    <row r="31238" spans="1:6" x14ac:dyDescent="0.2">
      <c r="A31238" t="s">
        <v>31410</v>
      </c>
      <c r="B31238" t="s">
        <v>2882</v>
      </c>
      <c r="C31238" t="s">
        <v>46720</v>
      </c>
      <c r="D31238" t="s">
        <v>157</v>
      </c>
      <c r="E31238" t="s">
        <v>158</v>
      </c>
      <c r="F31238" t="s">
        <v>506</v>
      </c>
    </row>
    <row r="31239" spans="1:6" x14ac:dyDescent="0.2">
      <c r="A31239" t="s">
        <v>31410</v>
      </c>
      <c r="B31239" t="s">
        <v>2882</v>
      </c>
      <c r="C31239" t="s">
        <v>46720</v>
      </c>
      <c r="D31239" t="s">
        <v>160</v>
      </c>
      <c r="E31239" t="s">
        <v>161</v>
      </c>
      <c r="F31239" t="s">
        <v>162</v>
      </c>
    </row>
    <row r="31240" spans="1:6" x14ac:dyDescent="0.2">
      <c r="A31240" t="s">
        <v>31410</v>
      </c>
      <c r="B31240" t="s">
        <v>2882</v>
      </c>
      <c r="C31240" t="s">
        <v>46720</v>
      </c>
      <c r="D31240" t="s">
        <v>163</v>
      </c>
      <c r="E31240" t="s">
        <v>164</v>
      </c>
      <c r="F31240" t="s">
        <v>46731</v>
      </c>
    </row>
    <row r="31241" spans="1:6" x14ac:dyDescent="0.2">
      <c r="A31241" t="s">
        <v>31410</v>
      </c>
      <c r="B31241" t="s">
        <v>2882</v>
      </c>
      <c r="C31241" t="s">
        <v>46720</v>
      </c>
      <c r="D31241" t="s">
        <v>166</v>
      </c>
      <c r="E31241" t="s">
        <v>167</v>
      </c>
      <c r="F31241" t="s">
        <v>46732</v>
      </c>
    </row>
    <row r="31242" spans="1:6" x14ac:dyDescent="0.2">
      <c r="A31242" t="s">
        <v>31410</v>
      </c>
      <c r="B31242" t="s">
        <v>2882</v>
      </c>
      <c r="C31242" t="s">
        <v>46720</v>
      </c>
      <c r="D31242" t="s">
        <v>175</v>
      </c>
      <c r="E31242" t="s">
        <v>176</v>
      </c>
      <c r="F31242" t="s">
        <v>177</v>
      </c>
    </row>
    <row r="31243" spans="1:6" x14ac:dyDescent="0.2">
      <c r="A31243" t="s">
        <v>31410</v>
      </c>
      <c r="B31243" t="s">
        <v>2882</v>
      </c>
      <c r="C31243" t="s">
        <v>46720</v>
      </c>
      <c r="D31243" t="s">
        <v>178</v>
      </c>
      <c r="E31243" t="s">
        <v>179</v>
      </c>
      <c r="F31243" t="s">
        <v>46733</v>
      </c>
    </row>
    <row r="31244" spans="1:6" x14ac:dyDescent="0.2">
      <c r="A31244" t="s">
        <v>31410</v>
      </c>
      <c r="B31244" t="s">
        <v>2882</v>
      </c>
      <c r="C31244" t="s">
        <v>46720</v>
      </c>
      <c r="D31244" t="s">
        <v>1935</v>
      </c>
      <c r="E31244" t="s">
        <v>1936</v>
      </c>
      <c r="F31244" t="s">
        <v>1937</v>
      </c>
    </row>
    <row r="31245" spans="1:6" x14ac:dyDescent="0.2">
      <c r="A31245" t="s">
        <v>31410</v>
      </c>
      <c r="B31245" t="s">
        <v>2882</v>
      </c>
      <c r="C31245" t="s">
        <v>46720</v>
      </c>
      <c r="D31245" t="s">
        <v>1938</v>
      </c>
      <c r="E31245" t="s">
        <v>1939</v>
      </c>
      <c r="F31245" t="s">
        <v>46734</v>
      </c>
    </row>
    <row r="31246" spans="1:6" x14ac:dyDescent="0.2">
      <c r="A31246" t="s">
        <v>31410</v>
      </c>
      <c r="B31246" t="s">
        <v>2882</v>
      </c>
      <c r="C31246" t="s">
        <v>46720</v>
      </c>
      <c r="D31246" t="s">
        <v>1941</v>
      </c>
      <c r="E31246" t="s">
        <v>1942</v>
      </c>
      <c r="F31246" t="s">
        <v>1943</v>
      </c>
    </row>
    <row r="31247" spans="1:6" x14ac:dyDescent="0.2">
      <c r="A31247" t="s">
        <v>31410</v>
      </c>
      <c r="B31247" t="s">
        <v>2882</v>
      </c>
      <c r="C31247" t="s">
        <v>46720</v>
      </c>
      <c r="D31247" t="s">
        <v>10309</v>
      </c>
      <c r="E31247" t="s">
        <v>10310</v>
      </c>
      <c r="F31247" t="s">
        <v>46735</v>
      </c>
    </row>
    <row r="31248" spans="1:6" x14ac:dyDescent="0.2">
      <c r="A31248" t="s">
        <v>31410</v>
      </c>
      <c r="B31248" t="s">
        <v>2882</v>
      </c>
      <c r="C31248" t="s">
        <v>46720</v>
      </c>
      <c r="D31248" t="s">
        <v>1944</v>
      </c>
      <c r="E31248" t="s">
        <v>1945</v>
      </c>
      <c r="F31248" t="s">
        <v>1946</v>
      </c>
    </row>
    <row r="31249" spans="1:6" x14ac:dyDescent="0.2">
      <c r="A31249" t="s">
        <v>31410</v>
      </c>
      <c r="B31249" t="s">
        <v>2882</v>
      </c>
      <c r="C31249" t="s">
        <v>46720</v>
      </c>
      <c r="D31249" t="s">
        <v>181</v>
      </c>
      <c r="E31249" t="s">
        <v>182</v>
      </c>
      <c r="F31249" t="s">
        <v>183</v>
      </c>
    </row>
    <row r="31250" spans="1:6" x14ac:dyDescent="0.2">
      <c r="A31250" t="s">
        <v>31410</v>
      </c>
      <c r="B31250" t="s">
        <v>2882</v>
      </c>
      <c r="C31250" t="s">
        <v>46720</v>
      </c>
      <c r="D31250" t="s">
        <v>184</v>
      </c>
      <c r="E31250" t="s">
        <v>185</v>
      </c>
      <c r="F31250" t="s">
        <v>186</v>
      </c>
    </row>
    <row r="31251" spans="1:6" x14ac:dyDescent="0.2">
      <c r="A31251" t="s">
        <v>31410</v>
      </c>
      <c r="B31251" t="s">
        <v>2882</v>
      </c>
      <c r="C31251" t="s">
        <v>46720</v>
      </c>
      <c r="D31251" t="s">
        <v>1947</v>
      </c>
      <c r="E31251" t="s">
        <v>1948</v>
      </c>
      <c r="F31251" t="s">
        <v>1949</v>
      </c>
    </row>
    <row r="31252" spans="1:6" x14ac:dyDescent="0.2">
      <c r="A31252" t="s">
        <v>31410</v>
      </c>
      <c r="B31252" t="s">
        <v>2882</v>
      </c>
      <c r="C31252" t="s">
        <v>46720</v>
      </c>
      <c r="D31252" t="s">
        <v>1950</v>
      </c>
      <c r="E31252" t="s">
        <v>1951</v>
      </c>
      <c r="F31252" t="s">
        <v>1952</v>
      </c>
    </row>
    <row r="31253" spans="1:6" x14ac:dyDescent="0.2">
      <c r="A31253" t="s">
        <v>31410</v>
      </c>
      <c r="B31253" t="s">
        <v>2882</v>
      </c>
      <c r="C31253" t="s">
        <v>46720</v>
      </c>
      <c r="D31253" t="s">
        <v>199</v>
      </c>
      <c r="E31253" t="s">
        <v>200</v>
      </c>
      <c r="F31253" t="s">
        <v>201</v>
      </c>
    </row>
    <row r="31254" spans="1:6" x14ac:dyDescent="0.2">
      <c r="A31254" t="s">
        <v>31410</v>
      </c>
      <c r="B31254" t="s">
        <v>2882</v>
      </c>
      <c r="C31254" t="s">
        <v>46720</v>
      </c>
      <c r="D31254" t="s">
        <v>2600</v>
      </c>
      <c r="E31254" t="s">
        <v>2601</v>
      </c>
      <c r="F31254" t="s">
        <v>4301</v>
      </c>
    </row>
    <row r="31255" spans="1:6" x14ac:dyDescent="0.2">
      <c r="A31255" t="s">
        <v>31410</v>
      </c>
      <c r="B31255" t="s">
        <v>2882</v>
      </c>
      <c r="C31255" t="s">
        <v>46720</v>
      </c>
      <c r="D31255" t="s">
        <v>205</v>
      </c>
      <c r="E31255" t="s">
        <v>206</v>
      </c>
      <c r="F31255" t="s">
        <v>4302</v>
      </c>
    </row>
    <row r="31256" spans="1:6" x14ac:dyDescent="0.2">
      <c r="A31256" t="s">
        <v>31410</v>
      </c>
      <c r="B31256" t="s">
        <v>2882</v>
      </c>
      <c r="C31256" t="s">
        <v>46720</v>
      </c>
      <c r="D31256" t="s">
        <v>1956</v>
      </c>
      <c r="E31256" t="s">
        <v>1957</v>
      </c>
      <c r="F31256" t="s">
        <v>1958</v>
      </c>
    </row>
    <row r="31257" spans="1:6" x14ac:dyDescent="0.2">
      <c r="A31257" t="s">
        <v>31410</v>
      </c>
      <c r="B31257" t="s">
        <v>2882</v>
      </c>
      <c r="C31257" t="s">
        <v>46720</v>
      </c>
      <c r="D31257" t="s">
        <v>1962</v>
      </c>
      <c r="E31257" t="s">
        <v>1963</v>
      </c>
      <c r="F31257" t="s">
        <v>1964</v>
      </c>
    </row>
    <row r="31258" spans="1:6" x14ac:dyDescent="0.2">
      <c r="A31258" t="s">
        <v>31410</v>
      </c>
      <c r="B31258" t="s">
        <v>2882</v>
      </c>
      <c r="C31258" t="s">
        <v>46720</v>
      </c>
      <c r="D31258" t="s">
        <v>211</v>
      </c>
      <c r="E31258" t="s">
        <v>212</v>
      </c>
      <c r="F31258" t="s">
        <v>213</v>
      </c>
    </row>
    <row r="31259" spans="1:6" x14ac:dyDescent="0.2">
      <c r="A31259" t="s">
        <v>31410</v>
      </c>
      <c r="B31259" t="s">
        <v>2882</v>
      </c>
      <c r="C31259" t="s">
        <v>46720</v>
      </c>
      <c r="D31259" t="s">
        <v>214</v>
      </c>
      <c r="E31259" t="s">
        <v>215</v>
      </c>
      <c r="F31259" t="s">
        <v>216</v>
      </c>
    </row>
    <row r="31260" spans="1:6" x14ac:dyDescent="0.2">
      <c r="A31260" t="s">
        <v>31410</v>
      </c>
      <c r="B31260" t="s">
        <v>2882</v>
      </c>
      <c r="C31260" t="s">
        <v>46720</v>
      </c>
      <c r="D31260" t="s">
        <v>1965</v>
      </c>
      <c r="E31260" t="s">
        <v>1966</v>
      </c>
      <c r="F31260" t="s">
        <v>46736</v>
      </c>
    </row>
    <row r="31261" spans="1:6" x14ac:dyDescent="0.2">
      <c r="A31261" t="s">
        <v>31410</v>
      </c>
      <c r="B31261" t="s">
        <v>2882</v>
      </c>
      <c r="C31261" t="s">
        <v>46720</v>
      </c>
      <c r="D31261" t="s">
        <v>882</v>
      </c>
      <c r="E31261" t="s">
        <v>883</v>
      </c>
      <c r="F31261" t="s">
        <v>884</v>
      </c>
    </row>
    <row r="31262" spans="1:6" x14ac:dyDescent="0.2">
      <c r="A31262" t="s">
        <v>31410</v>
      </c>
      <c r="B31262" t="s">
        <v>2882</v>
      </c>
      <c r="C31262" t="s">
        <v>46720</v>
      </c>
      <c r="D31262" t="s">
        <v>223</v>
      </c>
      <c r="E31262" t="s">
        <v>224</v>
      </c>
      <c r="F31262" t="s">
        <v>225</v>
      </c>
    </row>
    <row r="31263" spans="1:6" x14ac:dyDescent="0.2">
      <c r="A31263" t="s">
        <v>31410</v>
      </c>
      <c r="B31263" t="s">
        <v>2882</v>
      </c>
      <c r="C31263" t="s">
        <v>46720</v>
      </c>
      <c r="D31263" t="s">
        <v>4524</v>
      </c>
      <c r="E31263" t="s">
        <v>4525</v>
      </c>
      <c r="F31263" t="s">
        <v>46737</v>
      </c>
    </row>
    <row r="31264" spans="1:6" x14ac:dyDescent="0.2">
      <c r="A31264" t="s">
        <v>31410</v>
      </c>
      <c r="B31264" t="s">
        <v>2882</v>
      </c>
      <c r="C31264" t="s">
        <v>46720</v>
      </c>
      <c r="D31264" t="s">
        <v>2652</v>
      </c>
      <c r="E31264" t="s">
        <v>2653</v>
      </c>
      <c r="F31264" t="s">
        <v>46738</v>
      </c>
    </row>
    <row r="31265" spans="1:6" x14ac:dyDescent="0.2">
      <c r="A31265" t="s">
        <v>31410</v>
      </c>
      <c r="B31265" t="s">
        <v>2882</v>
      </c>
      <c r="C31265" t="s">
        <v>46720</v>
      </c>
      <c r="D31265" t="s">
        <v>229</v>
      </c>
      <c r="E31265" t="s">
        <v>230</v>
      </c>
      <c r="F31265" t="s">
        <v>46739</v>
      </c>
    </row>
    <row r="31266" spans="1:6" x14ac:dyDescent="0.2">
      <c r="A31266" t="s">
        <v>31410</v>
      </c>
      <c r="B31266" t="s">
        <v>2882</v>
      </c>
      <c r="C31266" t="s">
        <v>46720</v>
      </c>
      <c r="D31266" t="s">
        <v>238</v>
      </c>
      <c r="E31266" t="s">
        <v>239</v>
      </c>
      <c r="F31266" t="s">
        <v>240</v>
      </c>
    </row>
    <row r="31267" spans="1:6" x14ac:dyDescent="0.2">
      <c r="A31267" t="s">
        <v>31410</v>
      </c>
      <c r="B31267" t="s">
        <v>2882</v>
      </c>
      <c r="C31267" t="s">
        <v>46720</v>
      </c>
      <c r="D31267" t="s">
        <v>241</v>
      </c>
      <c r="E31267" t="s">
        <v>242</v>
      </c>
      <c r="F31267" t="s">
        <v>243</v>
      </c>
    </row>
    <row r="31268" spans="1:6" x14ac:dyDescent="0.2">
      <c r="A31268" t="s">
        <v>31410</v>
      </c>
      <c r="B31268" t="s">
        <v>2882</v>
      </c>
      <c r="C31268" t="s">
        <v>46720</v>
      </c>
      <c r="D31268" t="s">
        <v>244</v>
      </c>
      <c r="E31268" t="s">
        <v>245</v>
      </c>
      <c r="F31268" t="s">
        <v>246</v>
      </c>
    </row>
    <row r="31269" spans="1:6" x14ac:dyDescent="0.2">
      <c r="A31269" t="s">
        <v>31410</v>
      </c>
      <c r="B31269" t="s">
        <v>2882</v>
      </c>
      <c r="C31269" t="s">
        <v>46720</v>
      </c>
      <c r="D31269" t="s">
        <v>247</v>
      </c>
      <c r="E31269" t="s">
        <v>248</v>
      </c>
      <c r="F31269" t="s">
        <v>249</v>
      </c>
    </row>
    <row r="31270" spans="1:6" x14ac:dyDescent="0.2">
      <c r="A31270" t="s">
        <v>31410</v>
      </c>
      <c r="B31270" t="s">
        <v>2882</v>
      </c>
      <c r="C31270" t="s">
        <v>46720</v>
      </c>
      <c r="D31270" t="s">
        <v>38826</v>
      </c>
      <c r="E31270" t="s">
        <v>38827</v>
      </c>
      <c r="F31270" t="s">
        <v>46740</v>
      </c>
    </row>
    <row r="31271" spans="1:6" x14ac:dyDescent="0.2">
      <c r="A31271" t="s">
        <v>31410</v>
      </c>
      <c r="B31271" t="s">
        <v>2882</v>
      </c>
      <c r="C31271" t="s">
        <v>46720</v>
      </c>
      <c r="D31271" t="s">
        <v>903</v>
      </c>
      <c r="E31271" t="s">
        <v>904</v>
      </c>
      <c r="F31271" t="s">
        <v>905</v>
      </c>
    </row>
    <row r="31272" spans="1:6" x14ac:dyDescent="0.2">
      <c r="A31272" t="s">
        <v>31410</v>
      </c>
      <c r="B31272" t="s">
        <v>2882</v>
      </c>
      <c r="C31272" t="s">
        <v>46720</v>
      </c>
      <c r="D31272" t="s">
        <v>46741</v>
      </c>
      <c r="E31272" t="s">
        <v>46742</v>
      </c>
      <c r="F31272" t="s">
        <v>46743</v>
      </c>
    </row>
    <row r="31273" spans="1:6" x14ac:dyDescent="0.2">
      <c r="A31273" t="s">
        <v>31410</v>
      </c>
      <c r="B31273" t="s">
        <v>2882</v>
      </c>
      <c r="C31273" t="s">
        <v>46720</v>
      </c>
      <c r="D31273" t="s">
        <v>253</v>
      </c>
      <c r="E31273" t="s">
        <v>254</v>
      </c>
      <c r="F31273" t="s">
        <v>46744</v>
      </c>
    </row>
    <row r="31274" spans="1:6" x14ac:dyDescent="0.2">
      <c r="A31274" t="s">
        <v>31410</v>
      </c>
      <c r="B31274" t="s">
        <v>2882</v>
      </c>
      <c r="C31274" t="s">
        <v>46720</v>
      </c>
      <c r="D31274" t="s">
        <v>2705</v>
      </c>
      <c r="E31274" t="s">
        <v>2706</v>
      </c>
      <c r="F31274" t="s">
        <v>2707</v>
      </c>
    </row>
    <row r="31275" spans="1:6" x14ac:dyDescent="0.2">
      <c r="A31275" t="s">
        <v>31410</v>
      </c>
      <c r="B31275" t="s">
        <v>2882</v>
      </c>
      <c r="C31275" t="s">
        <v>46720</v>
      </c>
      <c r="D31275" t="s">
        <v>2711</v>
      </c>
      <c r="E31275" t="s">
        <v>2712</v>
      </c>
      <c r="F31275" t="s">
        <v>46745</v>
      </c>
    </row>
    <row r="31276" spans="1:6" x14ac:dyDescent="0.2">
      <c r="A31276" t="s">
        <v>31410</v>
      </c>
      <c r="B31276" t="s">
        <v>2882</v>
      </c>
      <c r="C31276" t="s">
        <v>46720</v>
      </c>
      <c r="D31276" t="s">
        <v>1135</v>
      </c>
      <c r="E31276" t="s">
        <v>1136</v>
      </c>
      <c r="F31276" t="s">
        <v>1137</v>
      </c>
    </row>
    <row r="31277" spans="1:6" x14ac:dyDescent="0.2">
      <c r="A31277" t="s">
        <v>31410</v>
      </c>
      <c r="B31277" t="s">
        <v>2882</v>
      </c>
      <c r="C31277" t="s">
        <v>46720</v>
      </c>
      <c r="D31277" t="s">
        <v>4919</v>
      </c>
      <c r="E31277" t="s">
        <v>4920</v>
      </c>
      <c r="F31277" t="s">
        <v>4921</v>
      </c>
    </row>
    <row r="31278" spans="1:6" x14ac:dyDescent="0.2">
      <c r="A31278" t="s">
        <v>31410</v>
      </c>
      <c r="B31278" t="s">
        <v>2882</v>
      </c>
      <c r="C31278" t="s">
        <v>46720</v>
      </c>
      <c r="D31278" t="s">
        <v>5369</v>
      </c>
      <c r="E31278" t="s">
        <v>5370</v>
      </c>
      <c r="F31278" t="s">
        <v>46746</v>
      </c>
    </row>
    <row r="31279" spans="1:6" x14ac:dyDescent="0.2">
      <c r="A31279" t="s">
        <v>31410</v>
      </c>
      <c r="B31279" t="s">
        <v>2882</v>
      </c>
      <c r="C31279" t="s">
        <v>46720</v>
      </c>
      <c r="D31279" t="s">
        <v>259</v>
      </c>
      <c r="E31279" t="s">
        <v>260</v>
      </c>
      <c r="F31279" t="s">
        <v>46747</v>
      </c>
    </row>
    <row r="31280" spans="1:6" x14ac:dyDescent="0.2">
      <c r="A31280" t="s">
        <v>31410</v>
      </c>
      <c r="B31280" t="s">
        <v>2882</v>
      </c>
      <c r="C31280" t="s">
        <v>46720</v>
      </c>
      <c r="D31280" t="s">
        <v>2731</v>
      </c>
      <c r="E31280" t="s">
        <v>2732</v>
      </c>
      <c r="F31280" t="s">
        <v>2733</v>
      </c>
    </row>
    <row r="31281" spans="1:6" x14ac:dyDescent="0.2">
      <c r="A31281" t="s">
        <v>31410</v>
      </c>
      <c r="B31281" t="s">
        <v>2882</v>
      </c>
      <c r="C31281" t="s">
        <v>46720</v>
      </c>
      <c r="D31281" t="s">
        <v>2016</v>
      </c>
      <c r="E31281" t="s">
        <v>2017</v>
      </c>
      <c r="F31281" t="s">
        <v>2018</v>
      </c>
    </row>
    <row r="31282" spans="1:6" x14ac:dyDescent="0.2">
      <c r="A31282" t="s">
        <v>31410</v>
      </c>
      <c r="B31282" t="s">
        <v>2882</v>
      </c>
      <c r="C31282" t="s">
        <v>46720</v>
      </c>
      <c r="D31282" t="s">
        <v>5379</v>
      </c>
      <c r="E31282" t="s">
        <v>5380</v>
      </c>
      <c r="F31282" t="s">
        <v>46748</v>
      </c>
    </row>
    <row r="31283" spans="1:6" x14ac:dyDescent="0.2">
      <c r="A31283" t="s">
        <v>31410</v>
      </c>
      <c r="B31283" t="s">
        <v>2882</v>
      </c>
      <c r="C31283" t="s">
        <v>46720</v>
      </c>
      <c r="D31283" t="s">
        <v>2761</v>
      </c>
      <c r="E31283" t="s">
        <v>2762</v>
      </c>
      <c r="F31283" t="s">
        <v>2763</v>
      </c>
    </row>
    <row r="31284" spans="1:6" x14ac:dyDescent="0.2">
      <c r="A31284" t="s">
        <v>31410</v>
      </c>
      <c r="B31284" t="s">
        <v>2882</v>
      </c>
      <c r="C31284" t="s">
        <v>46720</v>
      </c>
      <c r="D31284" t="s">
        <v>4322</v>
      </c>
      <c r="E31284" t="s">
        <v>4323</v>
      </c>
      <c r="F31284" t="s">
        <v>46749</v>
      </c>
    </row>
    <row r="31285" spans="1:6" x14ac:dyDescent="0.2">
      <c r="A31285" t="s">
        <v>31410</v>
      </c>
      <c r="B31285" t="s">
        <v>2882</v>
      </c>
      <c r="C31285" t="s">
        <v>46720</v>
      </c>
      <c r="D31285" t="s">
        <v>2783</v>
      </c>
      <c r="E31285" t="s">
        <v>2784</v>
      </c>
      <c r="F31285" t="s">
        <v>2785</v>
      </c>
    </row>
    <row r="31286" spans="1:6" x14ac:dyDescent="0.2">
      <c r="A31286" t="s">
        <v>31410</v>
      </c>
      <c r="B31286" t="s">
        <v>2882</v>
      </c>
      <c r="C31286" t="s">
        <v>46720</v>
      </c>
      <c r="D31286" t="s">
        <v>31589</v>
      </c>
      <c r="E31286" t="s">
        <v>31590</v>
      </c>
      <c r="F31286" t="s">
        <v>46750</v>
      </c>
    </row>
    <row r="31287" spans="1:6" x14ac:dyDescent="0.2">
      <c r="A31287" t="s">
        <v>31410</v>
      </c>
      <c r="B31287" t="s">
        <v>2882</v>
      </c>
      <c r="C31287" t="s">
        <v>46720</v>
      </c>
      <c r="D31287" t="s">
        <v>46751</v>
      </c>
      <c r="E31287" t="s">
        <v>46752</v>
      </c>
      <c r="F31287" t="s">
        <v>46753</v>
      </c>
    </row>
    <row r="31288" spans="1:6" x14ac:dyDescent="0.2">
      <c r="A31288" t="s">
        <v>31410</v>
      </c>
      <c r="B31288" t="s">
        <v>2882</v>
      </c>
      <c r="C31288" t="s">
        <v>46720</v>
      </c>
      <c r="D31288" t="s">
        <v>46754</v>
      </c>
      <c r="E31288" t="s">
        <v>46755</v>
      </c>
      <c r="F31288" t="s">
        <v>46756</v>
      </c>
    </row>
    <row r="31289" spans="1:6" x14ac:dyDescent="0.2">
      <c r="A31289" t="s">
        <v>31410</v>
      </c>
      <c r="B31289" t="s">
        <v>2882</v>
      </c>
      <c r="C31289" t="s">
        <v>46720</v>
      </c>
      <c r="D31289" t="s">
        <v>38851</v>
      </c>
      <c r="E31289" t="s">
        <v>38852</v>
      </c>
      <c r="F31289" t="s">
        <v>38853</v>
      </c>
    </row>
    <row r="31290" spans="1:6" x14ac:dyDescent="0.2">
      <c r="A31290" t="s">
        <v>31410</v>
      </c>
      <c r="B31290" t="s">
        <v>2882</v>
      </c>
      <c r="C31290" t="s">
        <v>46720</v>
      </c>
      <c r="D31290" t="s">
        <v>2038</v>
      </c>
      <c r="E31290" t="s">
        <v>2039</v>
      </c>
      <c r="F31290" t="s">
        <v>2040</v>
      </c>
    </row>
    <row r="31291" spans="1:6" x14ac:dyDescent="0.2">
      <c r="A31291" t="s">
        <v>31410</v>
      </c>
      <c r="B31291" t="s">
        <v>2882</v>
      </c>
      <c r="C31291" t="s">
        <v>46720</v>
      </c>
      <c r="D31291" t="s">
        <v>274</v>
      </c>
      <c r="E31291" t="s">
        <v>275</v>
      </c>
      <c r="F31291" t="s">
        <v>276</v>
      </c>
    </row>
    <row r="31292" spans="1:6" x14ac:dyDescent="0.2">
      <c r="A31292" t="s">
        <v>31410</v>
      </c>
      <c r="B31292" t="s">
        <v>2882</v>
      </c>
      <c r="C31292" t="s">
        <v>46720</v>
      </c>
      <c r="D31292" t="s">
        <v>536</v>
      </c>
      <c r="E31292" t="s">
        <v>537</v>
      </c>
      <c r="F31292" t="s">
        <v>538</v>
      </c>
    </row>
    <row r="31293" spans="1:6" x14ac:dyDescent="0.2">
      <c r="A31293" t="s">
        <v>31410</v>
      </c>
      <c r="B31293" t="s">
        <v>2882</v>
      </c>
      <c r="C31293" t="s">
        <v>46720</v>
      </c>
      <c r="D31293" t="s">
        <v>277</v>
      </c>
      <c r="E31293" t="s">
        <v>278</v>
      </c>
      <c r="F31293" t="s">
        <v>46757</v>
      </c>
    </row>
    <row r="31294" spans="1:6" x14ac:dyDescent="0.2">
      <c r="A31294" t="s">
        <v>31410</v>
      </c>
      <c r="B31294" t="s">
        <v>2882</v>
      </c>
      <c r="C31294" t="s">
        <v>46720</v>
      </c>
      <c r="D31294" t="s">
        <v>2839</v>
      </c>
      <c r="E31294" t="s">
        <v>2840</v>
      </c>
      <c r="F31294" t="s">
        <v>2841</v>
      </c>
    </row>
    <row r="31295" spans="1:6" x14ac:dyDescent="0.2">
      <c r="A31295" t="s">
        <v>31410</v>
      </c>
      <c r="B31295" t="s">
        <v>2882</v>
      </c>
      <c r="C31295" t="s">
        <v>46720</v>
      </c>
      <c r="D31295" t="s">
        <v>2047</v>
      </c>
      <c r="E31295" t="s">
        <v>2048</v>
      </c>
      <c r="F31295" t="s">
        <v>2049</v>
      </c>
    </row>
    <row r="31296" spans="1:6" x14ac:dyDescent="0.2">
      <c r="A31296" t="s">
        <v>31410</v>
      </c>
      <c r="B31296" t="s">
        <v>2882</v>
      </c>
      <c r="C31296" t="s">
        <v>46720</v>
      </c>
      <c r="D31296" t="s">
        <v>2845</v>
      </c>
      <c r="E31296" t="s">
        <v>2846</v>
      </c>
      <c r="F31296" t="s">
        <v>2847</v>
      </c>
    </row>
    <row r="31297" spans="1:6" x14ac:dyDescent="0.2">
      <c r="A31297" t="s">
        <v>31410</v>
      </c>
      <c r="B31297" t="s">
        <v>2882</v>
      </c>
      <c r="C31297" t="s">
        <v>46720</v>
      </c>
      <c r="D31297" t="s">
        <v>283</v>
      </c>
      <c r="E31297" t="s">
        <v>284</v>
      </c>
      <c r="F31297" t="s">
        <v>285</v>
      </c>
    </row>
    <row r="31298" spans="1:6" x14ac:dyDescent="0.2">
      <c r="A31298" t="s">
        <v>31410</v>
      </c>
      <c r="B31298" t="s">
        <v>2882</v>
      </c>
      <c r="C31298" t="s">
        <v>46720</v>
      </c>
      <c r="D31298" t="s">
        <v>2859</v>
      </c>
      <c r="E31298" t="s">
        <v>2860</v>
      </c>
      <c r="F31298" t="s">
        <v>2861</v>
      </c>
    </row>
    <row r="31299" spans="1:6" x14ac:dyDescent="0.2">
      <c r="A31299" t="s">
        <v>31410</v>
      </c>
      <c r="B31299" t="s">
        <v>2882</v>
      </c>
      <c r="C31299" t="s">
        <v>46720</v>
      </c>
      <c r="D31299" t="s">
        <v>2057</v>
      </c>
      <c r="E31299" t="s">
        <v>2058</v>
      </c>
      <c r="F31299" t="s">
        <v>2059</v>
      </c>
    </row>
    <row r="31300" spans="1:6" x14ac:dyDescent="0.2">
      <c r="A31300" t="s">
        <v>31410</v>
      </c>
      <c r="B31300" t="s">
        <v>2882</v>
      </c>
      <c r="C31300" t="s">
        <v>46720</v>
      </c>
      <c r="D31300" t="s">
        <v>286</v>
      </c>
      <c r="E31300" t="s">
        <v>287</v>
      </c>
      <c r="F31300" t="s">
        <v>288</v>
      </c>
    </row>
    <row r="31301" spans="1:6" x14ac:dyDescent="0.2">
      <c r="A31301" t="s">
        <v>31410</v>
      </c>
      <c r="B31301" t="s">
        <v>2882</v>
      </c>
      <c r="C31301" t="s">
        <v>46720</v>
      </c>
      <c r="D31301" t="s">
        <v>2863</v>
      </c>
      <c r="E31301" t="s">
        <v>2864</v>
      </c>
      <c r="F31301" t="s">
        <v>2865</v>
      </c>
    </row>
    <row r="31302" spans="1:6" x14ac:dyDescent="0.2">
      <c r="A31302" t="s">
        <v>31410</v>
      </c>
      <c r="B31302" t="s">
        <v>2882</v>
      </c>
      <c r="C31302" t="s">
        <v>46720</v>
      </c>
      <c r="D31302" t="s">
        <v>2866</v>
      </c>
      <c r="E31302" t="s">
        <v>2867</v>
      </c>
      <c r="F31302" t="s">
        <v>2868</v>
      </c>
    </row>
    <row r="31303" spans="1:6" x14ac:dyDescent="0.2">
      <c r="A31303" t="s">
        <v>31410</v>
      </c>
      <c r="B31303" t="s">
        <v>2882</v>
      </c>
      <c r="C31303" t="s">
        <v>46720</v>
      </c>
      <c r="D31303" t="s">
        <v>2869</v>
      </c>
      <c r="E31303" t="s">
        <v>2870</v>
      </c>
      <c r="F31303" t="s">
        <v>2871</v>
      </c>
    </row>
    <row r="31304" spans="1:6" x14ac:dyDescent="0.2">
      <c r="A31304" t="s">
        <v>31410</v>
      </c>
      <c r="B31304" t="s">
        <v>2882</v>
      </c>
      <c r="C31304" t="s">
        <v>46720</v>
      </c>
      <c r="D31304" t="s">
        <v>2066</v>
      </c>
      <c r="E31304" t="s">
        <v>2067</v>
      </c>
      <c r="F31304" t="s">
        <v>2068</v>
      </c>
    </row>
    <row r="31305" spans="1:6" x14ac:dyDescent="0.2">
      <c r="A31305" t="s">
        <v>31410</v>
      </c>
      <c r="B31305" t="s">
        <v>2882</v>
      </c>
      <c r="C31305" t="s">
        <v>46720</v>
      </c>
      <c r="D31305" t="s">
        <v>295</v>
      </c>
      <c r="E31305" t="s">
        <v>296</v>
      </c>
      <c r="F31305" t="s">
        <v>297</v>
      </c>
    </row>
    <row r="31306" spans="1:6" x14ac:dyDescent="0.2">
      <c r="A31306" t="s">
        <v>31410</v>
      </c>
      <c r="B31306" t="s">
        <v>2882</v>
      </c>
      <c r="C31306" t="s">
        <v>46720</v>
      </c>
      <c r="D31306" t="s">
        <v>2879</v>
      </c>
      <c r="E31306" t="s">
        <v>2880</v>
      </c>
      <c r="F31306" t="s">
        <v>46758</v>
      </c>
    </row>
    <row r="31307" spans="1:6" x14ac:dyDescent="0.2">
      <c r="A31307" t="s">
        <v>31410</v>
      </c>
      <c r="B31307" t="s">
        <v>2882</v>
      </c>
      <c r="C31307" t="s">
        <v>46720</v>
      </c>
      <c r="D31307" t="s">
        <v>2069</v>
      </c>
      <c r="E31307" t="s">
        <v>2070</v>
      </c>
      <c r="F31307" t="s">
        <v>2071</v>
      </c>
    </row>
    <row r="31308" spans="1:6" x14ac:dyDescent="0.2">
      <c r="A31308" t="s">
        <v>31410</v>
      </c>
      <c r="B31308" t="s">
        <v>2882</v>
      </c>
      <c r="C31308" t="s">
        <v>46720</v>
      </c>
      <c r="D31308" t="s">
        <v>2882</v>
      </c>
      <c r="E31308" t="s">
        <v>2883</v>
      </c>
      <c r="F31308" t="s">
        <v>46759</v>
      </c>
    </row>
    <row r="31309" spans="1:6" x14ac:dyDescent="0.2">
      <c r="A31309" t="s">
        <v>31410</v>
      </c>
      <c r="B31309" t="s">
        <v>2882</v>
      </c>
      <c r="C31309" t="s">
        <v>46720</v>
      </c>
      <c r="D31309" t="s">
        <v>2072</v>
      </c>
      <c r="E31309" t="s">
        <v>2073</v>
      </c>
      <c r="F31309" t="s">
        <v>2074</v>
      </c>
    </row>
    <row r="31310" spans="1:6" x14ac:dyDescent="0.2">
      <c r="A31310" t="s">
        <v>31410</v>
      </c>
      <c r="B31310" t="s">
        <v>2882</v>
      </c>
      <c r="C31310" t="s">
        <v>46720</v>
      </c>
      <c r="D31310" t="s">
        <v>2078</v>
      </c>
      <c r="E31310" t="s">
        <v>2079</v>
      </c>
      <c r="F31310" t="s">
        <v>2080</v>
      </c>
    </row>
    <row r="31311" spans="1:6" x14ac:dyDescent="0.2">
      <c r="A31311" t="s">
        <v>31410</v>
      </c>
      <c r="B31311" t="s">
        <v>2882</v>
      </c>
      <c r="C31311" t="s">
        <v>46720</v>
      </c>
      <c r="D31311" t="s">
        <v>2087</v>
      </c>
      <c r="E31311" t="s">
        <v>2088</v>
      </c>
      <c r="F31311" t="s">
        <v>2089</v>
      </c>
    </row>
    <row r="31312" spans="1:6" x14ac:dyDescent="0.2">
      <c r="A31312" t="s">
        <v>31410</v>
      </c>
      <c r="B31312" t="s">
        <v>2882</v>
      </c>
      <c r="C31312" t="s">
        <v>46720</v>
      </c>
      <c r="D31312" t="s">
        <v>2090</v>
      </c>
      <c r="E31312" t="s">
        <v>2091</v>
      </c>
      <c r="F31312" t="s">
        <v>6671</v>
      </c>
    </row>
    <row r="31313" spans="1:6" x14ac:dyDescent="0.2">
      <c r="A31313" t="s">
        <v>31410</v>
      </c>
      <c r="B31313" t="s">
        <v>2882</v>
      </c>
      <c r="C31313" t="s">
        <v>46720</v>
      </c>
      <c r="D31313" t="s">
        <v>301</v>
      </c>
      <c r="E31313" t="s">
        <v>302</v>
      </c>
      <c r="F31313" t="s">
        <v>303</v>
      </c>
    </row>
    <row r="31314" spans="1:6" x14ac:dyDescent="0.2">
      <c r="A31314" t="s">
        <v>31410</v>
      </c>
      <c r="B31314" t="s">
        <v>2882</v>
      </c>
      <c r="C31314" t="s">
        <v>46720</v>
      </c>
      <c r="D31314" t="s">
        <v>2942</v>
      </c>
      <c r="E31314" t="s">
        <v>2943</v>
      </c>
      <c r="F31314" t="s">
        <v>46760</v>
      </c>
    </row>
    <row r="31315" spans="1:6" x14ac:dyDescent="0.2">
      <c r="A31315" t="s">
        <v>31410</v>
      </c>
      <c r="B31315" t="s">
        <v>2882</v>
      </c>
      <c r="C31315" t="s">
        <v>46720</v>
      </c>
      <c r="D31315" t="s">
        <v>2961</v>
      </c>
      <c r="E31315" t="s">
        <v>2962</v>
      </c>
      <c r="F31315" t="s">
        <v>46761</v>
      </c>
    </row>
    <row r="31316" spans="1:6" x14ac:dyDescent="0.2">
      <c r="A31316" t="s">
        <v>31410</v>
      </c>
      <c r="B31316" t="s">
        <v>2882</v>
      </c>
      <c r="C31316" t="s">
        <v>46720</v>
      </c>
      <c r="D31316" t="s">
        <v>2967</v>
      </c>
      <c r="E31316" t="s">
        <v>2968</v>
      </c>
      <c r="F31316" t="s">
        <v>2969</v>
      </c>
    </row>
    <row r="31317" spans="1:6" x14ac:dyDescent="0.2">
      <c r="A31317" t="s">
        <v>31410</v>
      </c>
      <c r="B31317" t="s">
        <v>2882</v>
      </c>
      <c r="C31317" t="s">
        <v>46720</v>
      </c>
      <c r="D31317" t="s">
        <v>564</v>
      </c>
      <c r="E31317" t="s">
        <v>565</v>
      </c>
      <c r="F31317" t="s">
        <v>46762</v>
      </c>
    </row>
    <row r="31318" spans="1:6" x14ac:dyDescent="0.2">
      <c r="A31318" t="s">
        <v>31410</v>
      </c>
      <c r="B31318" t="s">
        <v>2882</v>
      </c>
      <c r="C31318" t="s">
        <v>46720</v>
      </c>
      <c r="D31318" t="s">
        <v>310</v>
      </c>
      <c r="E31318" t="s">
        <v>311</v>
      </c>
      <c r="F31318" t="s">
        <v>46763</v>
      </c>
    </row>
    <row r="31319" spans="1:6" x14ac:dyDescent="0.2">
      <c r="A31319" t="s">
        <v>31410</v>
      </c>
      <c r="B31319" t="s">
        <v>2882</v>
      </c>
      <c r="C31319" t="s">
        <v>46720</v>
      </c>
      <c r="D31319" t="s">
        <v>567</v>
      </c>
      <c r="E31319" t="s">
        <v>568</v>
      </c>
      <c r="F31319" t="s">
        <v>46764</v>
      </c>
    </row>
    <row r="31320" spans="1:6" x14ac:dyDescent="0.2">
      <c r="A31320" t="s">
        <v>31410</v>
      </c>
      <c r="B31320" t="s">
        <v>2882</v>
      </c>
      <c r="C31320" t="s">
        <v>46720</v>
      </c>
      <c r="D31320" t="s">
        <v>2989</v>
      </c>
      <c r="E31320" t="s">
        <v>2990</v>
      </c>
      <c r="F31320" t="s">
        <v>2991</v>
      </c>
    </row>
    <row r="31321" spans="1:6" x14ac:dyDescent="0.2">
      <c r="A31321" t="s">
        <v>31410</v>
      </c>
      <c r="B31321" t="s">
        <v>2882</v>
      </c>
      <c r="C31321" t="s">
        <v>46720</v>
      </c>
      <c r="D31321" t="s">
        <v>1169</v>
      </c>
      <c r="E31321" t="s">
        <v>1170</v>
      </c>
      <c r="F31321" t="s">
        <v>1171</v>
      </c>
    </row>
    <row r="31322" spans="1:6" x14ac:dyDescent="0.2">
      <c r="A31322" t="s">
        <v>31410</v>
      </c>
      <c r="B31322" t="s">
        <v>2882</v>
      </c>
      <c r="C31322" t="s">
        <v>46720</v>
      </c>
      <c r="D31322" t="s">
        <v>46765</v>
      </c>
      <c r="E31322" t="s">
        <v>46766</v>
      </c>
      <c r="F31322" t="s">
        <v>46767</v>
      </c>
    </row>
    <row r="31323" spans="1:6" x14ac:dyDescent="0.2">
      <c r="A31323" t="s">
        <v>31410</v>
      </c>
      <c r="B31323" t="s">
        <v>2882</v>
      </c>
      <c r="C31323" t="s">
        <v>46720</v>
      </c>
      <c r="D31323" t="s">
        <v>1172</v>
      </c>
      <c r="E31323" t="s">
        <v>1173</v>
      </c>
      <c r="F31323" t="s">
        <v>46768</v>
      </c>
    </row>
    <row r="31324" spans="1:6" x14ac:dyDescent="0.2">
      <c r="A31324" t="s">
        <v>31410</v>
      </c>
      <c r="B31324" t="s">
        <v>2882</v>
      </c>
      <c r="C31324" t="s">
        <v>46720</v>
      </c>
      <c r="D31324" t="s">
        <v>3020</v>
      </c>
      <c r="E31324" t="s">
        <v>3021</v>
      </c>
      <c r="F31324" t="s">
        <v>46769</v>
      </c>
    </row>
    <row r="31325" spans="1:6" x14ac:dyDescent="0.2">
      <c r="A31325" t="s">
        <v>31410</v>
      </c>
      <c r="B31325" t="s">
        <v>2882</v>
      </c>
      <c r="C31325" t="s">
        <v>46720</v>
      </c>
      <c r="D31325" t="s">
        <v>2116</v>
      </c>
      <c r="E31325" t="s">
        <v>2117</v>
      </c>
      <c r="F31325" t="s">
        <v>2118</v>
      </c>
    </row>
    <row r="31326" spans="1:6" x14ac:dyDescent="0.2">
      <c r="A31326" t="s">
        <v>31410</v>
      </c>
      <c r="B31326" t="s">
        <v>2882</v>
      </c>
      <c r="C31326" t="s">
        <v>46720</v>
      </c>
      <c r="D31326" t="s">
        <v>319</v>
      </c>
      <c r="E31326" t="s">
        <v>320</v>
      </c>
      <c r="F31326" t="s">
        <v>321</v>
      </c>
    </row>
    <row r="31327" spans="1:6" x14ac:dyDescent="0.2">
      <c r="A31327" t="s">
        <v>31410</v>
      </c>
      <c r="B31327" t="s">
        <v>2882</v>
      </c>
      <c r="C31327" t="s">
        <v>46720</v>
      </c>
      <c r="D31327" t="s">
        <v>2125</v>
      </c>
      <c r="E31327" t="s">
        <v>2126</v>
      </c>
      <c r="F31327" t="s">
        <v>2127</v>
      </c>
    </row>
    <row r="31328" spans="1:6" x14ac:dyDescent="0.2">
      <c r="A31328" t="s">
        <v>31410</v>
      </c>
      <c r="B31328" t="s">
        <v>2882</v>
      </c>
      <c r="C31328" t="s">
        <v>46720</v>
      </c>
      <c r="D31328" t="s">
        <v>38929</v>
      </c>
      <c r="E31328" t="s">
        <v>38930</v>
      </c>
      <c r="F31328" t="s">
        <v>38931</v>
      </c>
    </row>
    <row r="31329" spans="1:6" x14ac:dyDescent="0.2">
      <c r="A31329" t="s">
        <v>31410</v>
      </c>
      <c r="B31329" t="s">
        <v>2882</v>
      </c>
      <c r="C31329" t="s">
        <v>46720</v>
      </c>
      <c r="D31329" t="s">
        <v>325</v>
      </c>
      <c r="E31329" t="s">
        <v>326</v>
      </c>
      <c r="F31329" t="s">
        <v>1184</v>
      </c>
    </row>
    <row r="31330" spans="1:6" x14ac:dyDescent="0.2">
      <c r="A31330" t="s">
        <v>31410</v>
      </c>
      <c r="B31330" t="s">
        <v>2882</v>
      </c>
      <c r="C31330" t="s">
        <v>46720</v>
      </c>
      <c r="D31330" t="s">
        <v>2140</v>
      </c>
      <c r="E31330" t="s">
        <v>2141</v>
      </c>
      <c r="F31330" t="s">
        <v>2142</v>
      </c>
    </row>
    <row r="31331" spans="1:6" x14ac:dyDescent="0.2">
      <c r="A31331" t="s">
        <v>31410</v>
      </c>
      <c r="B31331" t="s">
        <v>2882</v>
      </c>
      <c r="C31331" t="s">
        <v>46720</v>
      </c>
      <c r="D31331" t="s">
        <v>38940</v>
      </c>
      <c r="E31331" t="s">
        <v>38941</v>
      </c>
      <c r="F31331" t="s">
        <v>38942</v>
      </c>
    </row>
    <row r="31332" spans="1:6" x14ac:dyDescent="0.2">
      <c r="A31332" t="s">
        <v>31410</v>
      </c>
      <c r="B31332" t="s">
        <v>2882</v>
      </c>
      <c r="C31332" t="s">
        <v>46720</v>
      </c>
      <c r="D31332" t="s">
        <v>3083</v>
      </c>
      <c r="E31332" t="s">
        <v>3084</v>
      </c>
      <c r="F31332" t="s">
        <v>46770</v>
      </c>
    </row>
    <row r="31333" spans="1:6" x14ac:dyDescent="0.2">
      <c r="A31333" t="s">
        <v>31410</v>
      </c>
      <c r="B31333" t="s">
        <v>2882</v>
      </c>
      <c r="C31333" t="s">
        <v>46720</v>
      </c>
      <c r="D31333" t="s">
        <v>4343</v>
      </c>
      <c r="E31333" t="s">
        <v>4344</v>
      </c>
      <c r="F31333" t="s">
        <v>4345</v>
      </c>
    </row>
    <row r="31334" spans="1:6" x14ac:dyDescent="0.2">
      <c r="A31334" t="s">
        <v>31410</v>
      </c>
      <c r="B31334" t="s">
        <v>2882</v>
      </c>
      <c r="C31334" t="s">
        <v>46720</v>
      </c>
      <c r="D31334" t="s">
        <v>3086</v>
      </c>
      <c r="E31334" t="s">
        <v>3087</v>
      </c>
      <c r="F31334" t="s">
        <v>3088</v>
      </c>
    </row>
    <row r="31335" spans="1:6" x14ac:dyDescent="0.2">
      <c r="A31335" t="s">
        <v>31410</v>
      </c>
      <c r="B31335" t="s">
        <v>2882</v>
      </c>
      <c r="C31335" t="s">
        <v>46720</v>
      </c>
      <c r="D31335" t="s">
        <v>328</v>
      </c>
      <c r="E31335" t="s">
        <v>329</v>
      </c>
      <c r="F31335" t="s">
        <v>330</v>
      </c>
    </row>
    <row r="31336" spans="1:6" x14ac:dyDescent="0.2">
      <c r="A31336" t="s">
        <v>31410</v>
      </c>
      <c r="B31336" t="s">
        <v>2882</v>
      </c>
      <c r="C31336" t="s">
        <v>46720</v>
      </c>
      <c r="D31336" t="s">
        <v>331</v>
      </c>
      <c r="E31336" t="s">
        <v>332</v>
      </c>
      <c r="F31336" t="s">
        <v>333</v>
      </c>
    </row>
    <row r="31337" spans="1:6" x14ac:dyDescent="0.2">
      <c r="A31337" t="s">
        <v>31410</v>
      </c>
      <c r="B31337" t="s">
        <v>2882</v>
      </c>
      <c r="C31337" t="s">
        <v>46720</v>
      </c>
      <c r="D31337" t="s">
        <v>588</v>
      </c>
      <c r="E31337" t="s">
        <v>589</v>
      </c>
      <c r="F31337" t="s">
        <v>46771</v>
      </c>
    </row>
    <row r="31338" spans="1:6" x14ac:dyDescent="0.2">
      <c r="A31338" t="s">
        <v>31410</v>
      </c>
      <c r="B31338" t="s">
        <v>2882</v>
      </c>
      <c r="C31338" t="s">
        <v>46720</v>
      </c>
      <c r="D31338" t="s">
        <v>2155</v>
      </c>
      <c r="E31338" t="s">
        <v>2156</v>
      </c>
      <c r="F31338" t="s">
        <v>4350</v>
      </c>
    </row>
    <row r="31339" spans="1:6" x14ac:dyDescent="0.2">
      <c r="A31339" t="s">
        <v>31410</v>
      </c>
      <c r="B31339" t="s">
        <v>2882</v>
      </c>
      <c r="C31339" t="s">
        <v>46720</v>
      </c>
      <c r="D31339" t="s">
        <v>46772</v>
      </c>
      <c r="E31339" t="s">
        <v>46773</v>
      </c>
      <c r="F31339" t="s">
        <v>46774</v>
      </c>
    </row>
    <row r="31340" spans="1:6" x14ac:dyDescent="0.2">
      <c r="A31340" t="s">
        <v>31410</v>
      </c>
      <c r="B31340" t="s">
        <v>2882</v>
      </c>
      <c r="C31340" t="s">
        <v>46720</v>
      </c>
      <c r="D31340" t="s">
        <v>35481</v>
      </c>
      <c r="E31340" t="s">
        <v>35482</v>
      </c>
      <c r="F31340" t="s">
        <v>35483</v>
      </c>
    </row>
    <row r="31341" spans="1:6" x14ac:dyDescent="0.2">
      <c r="A31341" t="s">
        <v>31410</v>
      </c>
      <c r="B31341" t="s">
        <v>2882</v>
      </c>
      <c r="C31341" t="s">
        <v>46720</v>
      </c>
      <c r="D31341" t="s">
        <v>2164</v>
      </c>
      <c r="E31341" t="s">
        <v>2165</v>
      </c>
      <c r="F31341" t="s">
        <v>2166</v>
      </c>
    </row>
    <row r="31342" spans="1:6" x14ac:dyDescent="0.2">
      <c r="A31342" t="s">
        <v>31410</v>
      </c>
      <c r="B31342" t="s">
        <v>2882</v>
      </c>
      <c r="C31342" t="s">
        <v>46720</v>
      </c>
      <c r="D31342" t="s">
        <v>2167</v>
      </c>
      <c r="E31342" t="s">
        <v>2168</v>
      </c>
      <c r="F31342" t="s">
        <v>14230</v>
      </c>
    </row>
    <row r="31343" spans="1:6" x14ac:dyDescent="0.2">
      <c r="A31343" t="s">
        <v>31410</v>
      </c>
      <c r="B31343" t="s">
        <v>2882</v>
      </c>
      <c r="C31343" t="s">
        <v>46720</v>
      </c>
      <c r="D31343" t="s">
        <v>253</v>
      </c>
      <c r="E31343" t="s">
        <v>46775</v>
      </c>
      <c r="F31343" t="s">
        <v>46776</v>
      </c>
    </row>
    <row r="31344" spans="1:6" x14ac:dyDescent="0.2">
      <c r="A31344" t="s">
        <v>31410</v>
      </c>
      <c r="B31344" t="s">
        <v>2882</v>
      </c>
      <c r="C31344" t="s">
        <v>46720</v>
      </c>
      <c r="D31344" t="s">
        <v>2170</v>
      </c>
      <c r="E31344" t="s">
        <v>2171</v>
      </c>
      <c r="F31344" t="s">
        <v>46777</v>
      </c>
    </row>
    <row r="31345" spans="1:6" x14ac:dyDescent="0.2">
      <c r="A31345" t="s">
        <v>31410</v>
      </c>
      <c r="B31345" t="s">
        <v>2882</v>
      </c>
      <c r="C31345" t="s">
        <v>46720</v>
      </c>
      <c r="D31345" t="s">
        <v>3152</v>
      </c>
      <c r="E31345" t="s">
        <v>3153</v>
      </c>
      <c r="F31345" t="s">
        <v>3154</v>
      </c>
    </row>
    <row r="31346" spans="1:6" x14ac:dyDescent="0.2">
      <c r="A31346" t="s">
        <v>31410</v>
      </c>
      <c r="B31346" t="s">
        <v>2882</v>
      </c>
      <c r="C31346" t="s">
        <v>46720</v>
      </c>
      <c r="D31346" t="s">
        <v>5670</v>
      </c>
      <c r="E31346" t="s">
        <v>5671</v>
      </c>
      <c r="F31346" t="s">
        <v>5672</v>
      </c>
    </row>
    <row r="31347" spans="1:6" x14ac:dyDescent="0.2">
      <c r="A31347" t="s">
        <v>31410</v>
      </c>
      <c r="B31347" t="s">
        <v>2882</v>
      </c>
      <c r="C31347" t="s">
        <v>46720</v>
      </c>
      <c r="D31347" t="s">
        <v>3183</v>
      </c>
      <c r="E31347" t="s">
        <v>3184</v>
      </c>
      <c r="F31347" t="s">
        <v>3185</v>
      </c>
    </row>
    <row r="31348" spans="1:6" x14ac:dyDescent="0.2">
      <c r="A31348" t="s">
        <v>31410</v>
      </c>
      <c r="B31348" t="s">
        <v>2882</v>
      </c>
      <c r="C31348" t="s">
        <v>46720</v>
      </c>
      <c r="D31348" t="s">
        <v>607</v>
      </c>
      <c r="E31348" t="s">
        <v>608</v>
      </c>
      <c r="F31348" t="s">
        <v>46778</v>
      </c>
    </row>
    <row r="31349" spans="1:6" x14ac:dyDescent="0.2">
      <c r="A31349" t="s">
        <v>31410</v>
      </c>
      <c r="B31349" t="s">
        <v>2882</v>
      </c>
      <c r="C31349" t="s">
        <v>46720</v>
      </c>
      <c r="D31349" t="s">
        <v>340</v>
      </c>
      <c r="E31349" t="s">
        <v>341</v>
      </c>
      <c r="F31349" t="s">
        <v>46779</v>
      </c>
    </row>
    <row r="31350" spans="1:6" x14ac:dyDescent="0.2">
      <c r="A31350" t="s">
        <v>31410</v>
      </c>
      <c r="B31350" t="s">
        <v>2882</v>
      </c>
      <c r="C31350" t="s">
        <v>46720</v>
      </c>
      <c r="D31350" t="s">
        <v>3196</v>
      </c>
      <c r="E31350" t="s">
        <v>3197</v>
      </c>
      <c r="F31350" t="s">
        <v>3198</v>
      </c>
    </row>
    <row r="31351" spans="1:6" x14ac:dyDescent="0.2">
      <c r="A31351" t="s">
        <v>31410</v>
      </c>
      <c r="B31351" t="s">
        <v>2882</v>
      </c>
      <c r="C31351" t="s">
        <v>46720</v>
      </c>
      <c r="D31351" t="s">
        <v>4367</v>
      </c>
      <c r="E31351" t="s">
        <v>4368</v>
      </c>
      <c r="F31351" t="s">
        <v>4369</v>
      </c>
    </row>
    <row r="31352" spans="1:6" x14ac:dyDescent="0.2">
      <c r="A31352" t="s">
        <v>31410</v>
      </c>
      <c r="B31352" t="s">
        <v>2882</v>
      </c>
      <c r="C31352" t="s">
        <v>46720</v>
      </c>
      <c r="D31352" t="s">
        <v>3203</v>
      </c>
      <c r="E31352" t="s">
        <v>3204</v>
      </c>
      <c r="F31352" t="s">
        <v>3205</v>
      </c>
    </row>
    <row r="31353" spans="1:6" x14ac:dyDescent="0.2">
      <c r="A31353" t="s">
        <v>31410</v>
      </c>
      <c r="B31353" t="s">
        <v>2882</v>
      </c>
      <c r="C31353" t="s">
        <v>46720</v>
      </c>
      <c r="D31353" t="s">
        <v>46780</v>
      </c>
      <c r="E31353" t="s">
        <v>46781</v>
      </c>
      <c r="F31353" t="s">
        <v>46782</v>
      </c>
    </row>
    <row r="31354" spans="1:6" x14ac:dyDescent="0.2">
      <c r="A31354" t="s">
        <v>31410</v>
      </c>
      <c r="B31354" t="s">
        <v>2882</v>
      </c>
      <c r="C31354" t="s">
        <v>46720</v>
      </c>
      <c r="D31354" t="s">
        <v>613</v>
      </c>
      <c r="E31354" t="s">
        <v>614</v>
      </c>
      <c r="F31354" t="s">
        <v>615</v>
      </c>
    </row>
    <row r="31355" spans="1:6" x14ac:dyDescent="0.2">
      <c r="A31355" t="s">
        <v>31410</v>
      </c>
      <c r="B31355" t="s">
        <v>2882</v>
      </c>
      <c r="C31355" t="s">
        <v>46720</v>
      </c>
      <c r="D31355" t="s">
        <v>46783</v>
      </c>
      <c r="E31355" t="s">
        <v>46784</v>
      </c>
      <c r="F31355" t="s">
        <v>46785</v>
      </c>
    </row>
    <row r="31356" spans="1:6" x14ac:dyDescent="0.2">
      <c r="A31356" t="s">
        <v>31410</v>
      </c>
      <c r="B31356" t="s">
        <v>2882</v>
      </c>
      <c r="C31356" t="s">
        <v>46720</v>
      </c>
      <c r="D31356" t="s">
        <v>46633</v>
      </c>
      <c r="E31356" t="s">
        <v>46634</v>
      </c>
      <c r="F31356" t="s">
        <v>46635</v>
      </c>
    </row>
    <row r="31357" spans="1:6" x14ac:dyDescent="0.2">
      <c r="A31357" t="s">
        <v>31410</v>
      </c>
      <c r="B31357" t="s">
        <v>2882</v>
      </c>
      <c r="C31357" t="s">
        <v>46720</v>
      </c>
      <c r="D31357" t="s">
        <v>2190</v>
      </c>
      <c r="E31357" t="s">
        <v>2191</v>
      </c>
      <c r="F31357" t="s">
        <v>3222</v>
      </c>
    </row>
    <row r="31358" spans="1:6" x14ac:dyDescent="0.2">
      <c r="A31358" t="s">
        <v>31410</v>
      </c>
      <c r="B31358" t="s">
        <v>2882</v>
      </c>
      <c r="C31358" t="s">
        <v>46720</v>
      </c>
      <c r="D31358" t="s">
        <v>346</v>
      </c>
      <c r="E31358" t="s">
        <v>347</v>
      </c>
      <c r="F31358" t="s">
        <v>348</v>
      </c>
    </row>
    <row r="31359" spans="1:6" x14ac:dyDescent="0.2">
      <c r="A31359" t="s">
        <v>31410</v>
      </c>
      <c r="B31359" t="s">
        <v>2882</v>
      </c>
      <c r="C31359" t="s">
        <v>46720</v>
      </c>
      <c r="D31359" t="s">
        <v>46786</v>
      </c>
      <c r="E31359" t="s">
        <v>46787</v>
      </c>
      <c r="F31359" t="s">
        <v>46788</v>
      </c>
    </row>
    <row r="31360" spans="1:6" x14ac:dyDescent="0.2">
      <c r="A31360" t="s">
        <v>31410</v>
      </c>
      <c r="B31360" t="s">
        <v>2882</v>
      </c>
      <c r="C31360" t="s">
        <v>46720</v>
      </c>
      <c r="D31360" t="s">
        <v>349</v>
      </c>
      <c r="E31360" t="s">
        <v>350</v>
      </c>
      <c r="F31360" t="s">
        <v>351</v>
      </c>
    </row>
    <row r="31361" spans="1:6" x14ac:dyDescent="0.2">
      <c r="A31361" t="s">
        <v>31410</v>
      </c>
      <c r="B31361" t="s">
        <v>2882</v>
      </c>
      <c r="C31361" t="s">
        <v>46720</v>
      </c>
      <c r="D31361" t="s">
        <v>46789</v>
      </c>
      <c r="E31361" t="s">
        <v>46790</v>
      </c>
      <c r="F31361" t="s">
        <v>46791</v>
      </c>
    </row>
    <row r="31362" spans="1:6" x14ac:dyDescent="0.2">
      <c r="A31362" t="s">
        <v>31410</v>
      </c>
      <c r="B31362" t="s">
        <v>2882</v>
      </c>
      <c r="C31362" t="s">
        <v>46720</v>
      </c>
      <c r="D31362" t="s">
        <v>355</v>
      </c>
      <c r="E31362" t="s">
        <v>356</v>
      </c>
      <c r="F31362" t="s">
        <v>357</v>
      </c>
    </row>
    <row r="31363" spans="1:6" x14ac:dyDescent="0.2">
      <c r="A31363" t="s">
        <v>31410</v>
      </c>
      <c r="B31363" t="s">
        <v>2882</v>
      </c>
      <c r="C31363" t="s">
        <v>46720</v>
      </c>
      <c r="D31363" t="s">
        <v>5717</v>
      </c>
      <c r="E31363" t="s">
        <v>5718</v>
      </c>
      <c r="F31363" t="s">
        <v>5719</v>
      </c>
    </row>
    <row r="31364" spans="1:6" x14ac:dyDescent="0.2">
      <c r="A31364" t="s">
        <v>31410</v>
      </c>
      <c r="B31364" t="s">
        <v>2882</v>
      </c>
      <c r="C31364" t="s">
        <v>46720</v>
      </c>
      <c r="D31364" t="s">
        <v>625</v>
      </c>
      <c r="E31364" t="s">
        <v>626</v>
      </c>
      <c r="F31364" t="s">
        <v>627</v>
      </c>
    </row>
    <row r="31365" spans="1:6" x14ac:dyDescent="0.2">
      <c r="A31365" t="s">
        <v>31410</v>
      </c>
      <c r="B31365" t="s">
        <v>2882</v>
      </c>
      <c r="C31365" t="s">
        <v>46720</v>
      </c>
      <c r="D31365" t="s">
        <v>37621</v>
      </c>
      <c r="E31365" t="s">
        <v>37622</v>
      </c>
      <c r="F31365" t="s">
        <v>37623</v>
      </c>
    </row>
    <row r="31366" spans="1:6" x14ac:dyDescent="0.2">
      <c r="A31366" t="s">
        <v>31410</v>
      </c>
      <c r="B31366" t="s">
        <v>2882</v>
      </c>
      <c r="C31366" t="s">
        <v>46720</v>
      </c>
      <c r="D31366" t="s">
        <v>39659</v>
      </c>
      <c r="E31366" t="s">
        <v>39660</v>
      </c>
      <c r="F31366" t="s">
        <v>39661</v>
      </c>
    </row>
    <row r="31367" spans="1:6" x14ac:dyDescent="0.2">
      <c r="A31367" t="s">
        <v>31410</v>
      </c>
      <c r="B31367" t="s">
        <v>2882</v>
      </c>
      <c r="C31367" t="s">
        <v>46720</v>
      </c>
      <c r="D31367" t="s">
        <v>2212</v>
      </c>
      <c r="E31367" t="s">
        <v>2213</v>
      </c>
      <c r="F31367" t="s">
        <v>2214</v>
      </c>
    </row>
    <row r="31368" spans="1:6" x14ac:dyDescent="0.2">
      <c r="A31368" t="s">
        <v>31410</v>
      </c>
      <c r="B31368" t="s">
        <v>2882</v>
      </c>
      <c r="C31368" t="s">
        <v>46720</v>
      </c>
      <c r="D31368" t="s">
        <v>3293</v>
      </c>
      <c r="E31368" t="s">
        <v>3294</v>
      </c>
      <c r="F31368" t="s">
        <v>3295</v>
      </c>
    </row>
    <row r="31369" spans="1:6" x14ac:dyDescent="0.2">
      <c r="A31369" t="s">
        <v>31410</v>
      </c>
      <c r="B31369" t="s">
        <v>2882</v>
      </c>
      <c r="C31369" t="s">
        <v>46720</v>
      </c>
      <c r="D31369" t="s">
        <v>46792</v>
      </c>
      <c r="E31369" t="s">
        <v>46793</v>
      </c>
      <c r="F31369" t="s">
        <v>46794</v>
      </c>
    </row>
    <row r="31370" spans="1:6" x14ac:dyDescent="0.2">
      <c r="A31370" t="s">
        <v>31410</v>
      </c>
      <c r="B31370" t="s">
        <v>2882</v>
      </c>
      <c r="C31370" t="s">
        <v>46720</v>
      </c>
      <c r="D31370" t="s">
        <v>38991</v>
      </c>
      <c r="E31370" t="s">
        <v>38992</v>
      </c>
      <c r="F31370" t="s">
        <v>38993</v>
      </c>
    </row>
    <row r="31371" spans="1:6" x14ac:dyDescent="0.2">
      <c r="A31371" t="s">
        <v>31410</v>
      </c>
      <c r="B31371" t="s">
        <v>2882</v>
      </c>
      <c r="C31371" t="s">
        <v>46720</v>
      </c>
      <c r="D31371" t="s">
        <v>46795</v>
      </c>
      <c r="E31371" t="s">
        <v>46796</v>
      </c>
      <c r="F31371" t="s">
        <v>46797</v>
      </c>
    </row>
    <row r="31372" spans="1:6" x14ac:dyDescent="0.2">
      <c r="A31372" t="s">
        <v>31410</v>
      </c>
      <c r="B31372" t="s">
        <v>2882</v>
      </c>
      <c r="C31372" t="s">
        <v>46720</v>
      </c>
      <c r="D31372" t="s">
        <v>3323</v>
      </c>
      <c r="E31372" t="s">
        <v>3324</v>
      </c>
      <c r="F31372" t="s">
        <v>3325</v>
      </c>
    </row>
    <row r="31373" spans="1:6" x14ac:dyDescent="0.2">
      <c r="A31373" t="s">
        <v>31410</v>
      </c>
      <c r="B31373" t="s">
        <v>2882</v>
      </c>
      <c r="C31373" t="s">
        <v>46720</v>
      </c>
      <c r="D31373" t="s">
        <v>373</v>
      </c>
      <c r="E31373" t="s">
        <v>374</v>
      </c>
      <c r="F31373" t="s">
        <v>375</v>
      </c>
    </row>
    <row r="31374" spans="1:6" x14ac:dyDescent="0.2">
      <c r="A31374" t="s">
        <v>31410</v>
      </c>
      <c r="B31374" t="s">
        <v>2882</v>
      </c>
      <c r="C31374" t="s">
        <v>46720</v>
      </c>
      <c r="D31374" t="s">
        <v>379</v>
      </c>
      <c r="E31374" t="s">
        <v>380</v>
      </c>
      <c r="F31374" t="s">
        <v>381</v>
      </c>
    </row>
    <row r="31375" spans="1:6" x14ac:dyDescent="0.2">
      <c r="A31375" t="s">
        <v>31410</v>
      </c>
      <c r="B31375" t="s">
        <v>2882</v>
      </c>
      <c r="C31375" t="s">
        <v>46720</v>
      </c>
      <c r="D31375" t="s">
        <v>3332</v>
      </c>
      <c r="E31375" t="s">
        <v>3333</v>
      </c>
      <c r="F31375" t="s">
        <v>3334</v>
      </c>
    </row>
    <row r="31376" spans="1:6" x14ac:dyDescent="0.2">
      <c r="A31376" t="s">
        <v>31410</v>
      </c>
      <c r="B31376" t="s">
        <v>2882</v>
      </c>
      <c r="C31376" t="s">
        <v>46720</v>
      </c>
      <c r="D31376" t="s">
        <v>385</v>
      </c>
      <c r="E31376" t="s">
        <v>386</v>
      </c>
      <c r="F31376" t="s">
        <v>387</v>
      </c>
    </row>
    <row r="31377" spans="1:6" x14ac:dyDescent="0.2">
      <c r="A31377" t="s">
        <v>31410</v>
      </c>
      <c r="B31377" t="s">
        <v>2882</v>
      </c>
      <c r="C31377" t="s">
        <v>46720</v>
      </c>
      <c r="D31377" t="s">
        <v>1664</v>
      </c>
      <c r="E31377" t="s">
        <v>1665</v>
      </c>
      <c r="F31377" t="s">
        <v>1666</v>
      </c>
    </row>
    <row r="31378" spans="1:6" x14ac:dyDescent="0.2">
      <c r="A31378" t="s">
        <v>31410</v>
      </c>
      <c r="B31378" t="s">
        <v>2882</v>
      </c>
      <c r="C31378" t="s">
        <v>46720</v>
      </c>
      <c r="D31378" t="s">
        <v>397</v>
      </c>
      <c r="E31378" t="s">
        <v>398</v>
      </c>
      <c r="F31378" t="s">
        <v>399</v>
      </c>
    </row>
    <row r="31379" spans="1:6" x14ac:dyDescent="0.2">
      <c r="A31379" t="s">
        <v>31410</v>
      </c>
      <c r="B31379" t="s">
        <v>2882</v>
      </c>
      <c r="C31379" t="s">
        <v>46720</v>
      </c>
      <c r="D31379" t="s">
        <v>39016</v>
      </c>
      <c r="E31379" t="s">
        <v>39017</v>
      </c>
      <c r="F31379" t="s">
        <v>39018</v>
      </c>
    </row>
    <row r="31380" spans="1:6" x14ac:dyDescent="0.2">
      <c r="A31380" t="s">
        <v>31410</v>
      </c>
      <c r="B31380" t="s">
        <v>2882</v>
      </c>
      <c r="C31380" t="s">
        <v>46720</v>
      </c>
      <c r="D31380" t="s">
        <v>39026</v>
      </c>
      <c r="E31380" t="s">
        <v>39027</v>
      </c>
      <c r="F31380" t="s">
        <v>39028</v>
      </c>
    </row>
    <row r="31381" spans="1:6" x14ac:dyDescent="0.2">
      <c r="A31381" t="s">
        <v>31410</v>
      </c>
      <c r="B31381" t="s">
        <v>2882</v>
      </c>
      <c r="C31381" t="s">
        <v>46720</v>
      </c>
      <c r="D31381" t="s">
        <v>4577</v>
      </c>
      <c r="E31381" t="s">
        <v>4578</v>
      </c>
      <c r="F31381" t="s">
        <v>4579</v>
      </c>
    </row>
    <row r="31382" spans="1:6" x14ac:dyDescent="0.2">
      <c r="A31382" t="s">
        <v>31410</v>
      </c>
      <c r="B31382" t="s">
        <v>2882</v>
      </c>
      <c r="C31382" t="s">
        <v>46720</v>
      </c>
      <c r="D31382" t="s">
        <v>14803</v>
      </c>
      <c r="E31382" t="s">
        <v>14804</v>
      </c>
      <c r="F31382" t="s">
        <v>14805</v>
      </c>
    </row>
    <row r="31383" spans="1:6" x14ac:dyDescent="0.2">
      <c r="A31383" t="s">
        <v>31410</v>
      </c>
      <c r="B31383" t="s">
        <v>2882</v>
      </c>
      <c r="C31383" t="s">
        <v>46720</v>
      </c>
      <c r="D31383" t="s">
        <v>4973</v>
      </c>
      <c r="E31383" t="s">
        <v>4974</v>
      </c>
      <c r="F31383" t="s">
        <v>4975</v>
      </c>
    </row>
    <row r="31384" spans="1:6" x14ac:dyDescent="0.2">
      <c r="A31384" t="s">
        <v>31410</v>
      </c>
      <c r="B31384" t="s">
        <v>2882</v>
      </c>
      <c r="C31384" t="s">
        <v>46720</v>
      </c>
      <c r="D31384" t="s">
        <v>4397</v>
      </c>
      <c r="E31384" t="s">
        <v>4398</v>
      </c>
      <c r="F31384" t="s">
        <v>4399</v>
      </c>
    </row>
    <row r="31385" spans="1:6" x14ac:dyDescent="0.2">
      <c r="A31385" t="s">
        <v>31410</v>
      </c>
      <c r="B31385" t="s">
        <v>2882</v>
      </c>
      <c r="C31385" t="s">
        <v>46720</v>
      </c>
      <c r="D31385" t="s">
        <v>3477</v>
      </c>
      <c r="E31385" t="s">
        <v>3478</v>
      </c>
      <c r="F31385" t="s">
        <v>3479</v>
      </c>
    </row>
    <row r="31386" spans="1:6" x14ac:dyDescent="0.2">
      <c r="A31386" t="s">
        <v>31410</v>
      </c>
      <c r="B31386" t="s">
        <v>2882</v>
      </c>
      <c r="C31386" t="s">
        <v>46720</v>
      </c>
      <c r="D31386" t="s">
        <v>2252</v>
      </c>
      <c r="E31386" t="s">
        <v>2253</v>
      </c>
      <c r="F31386" t="s">
        <v>2254</v>
      </c>
    </row>
    <row r="31387" spans="1:6" x14ac:dyDescent="0.2">
      <c r="A31387" t="s">
        <v>31410</v>
      </c>
      <c r="B31387" t="s">
        <v>2882</v>
      </c>
      <c r="C31387" t="s">
        <v>46720</v>
      </c>
      <c r="D31387" t="s">
        <v>688</v>
      </c>
      <c r="E31387" t="s">
        <v>689</v>
      </c>
      <c r="F31387" t="s">
        <v>46798</v>
      </c>
    </row>
    <row r="31388" spans="1:6" x14ac:dyDescent="0.2">
      <c r="A31388" t="s">
        <v>31410</v>
      </c>
      <c r="B31388" t="s">
        <v>2882</v>
      </c>
      <c r="C31388" t="s">
        <v>46720</v>
      </c>
      <c r="D31388" t="s">
        <v>33192</v>
      </c>
      <c r="E31388" t="s">
        <v>33193</v>
      </c>
      <c r="F31388" t="s">
        <v>33194</v>
      </c>
    </row>
    <row r="31389" spans="1:6" x14ac:dyDescent="0.2">
      <c r="A31389" t="s">
        <v>31410</v>
      </c>
      <c r="B31389" t="s">
        <v>2882</v>
      </c>
      <c r="C31389" t="s">
        <v>46720</v>
      </c>
      <c r="D31389" t="s">
        <v>46799</v>
      </c>
      <c r="E31389" t="s">
        <v>46800</v>
      </c>
      <c r="F31389" t="s">
        <v>46801</v>
      </c>
    </row>
    <row r="31390" spans="1:6" x14ac:dyDescent="0.2">
      <c r="A31390" t="s">
        <v>31410</v>
      </c>
      <c r="B31390" t="s">
        <v>2882</v>
      </c>
      <c r="C31390" t="s">
        <v>46720</v>
      </c>
      <c r="D31390" t="s">
        <v>46802</v>
      </c>
      <c r="E31390" t="s">
        <v>46803</v>
      </c>
      <c r="F31390" t="s">
        <v>46804</v>
      </c>
    </row>
    <row r="31391" spans="1:6" x14ac:dyDescent="0.2">
      <c r="A31391" t="s">
        <v>31410</v>
      </c>
      <c r="B31391" t="s">
        <v>2882</v>
      </c>
      <c r="C31391" t="s">
        <v>46720</v>
      </c>
      <c r="D31391" t="s">
        <v>46805</v>
      </c>
      <c r="E31391" t="s">
        <v>46806</v>
      </c>
      <c r="F31391" t="s">
        <v>46807</v>
      </c>
    </row>
    <row r="31392" spans="1:6" x14ac:dyDescent="0.2">
      <c r="A31392" t="s">
        <v>31410</v>
      </c>
      <c r="B31392" t="s">
        <v>2882</v>
      </c>
      <c r="C31392" t="s">
        <v>46720</v>
      </c>
      <c r="D31392" t="s">
        <v>694</v>
      </c>
      <c r="E31392" t="s">
        <v>695</v>
      </c>
      <c r="F31392" t="s">
        <v>696</v>
      </c>
    </row>
    <row r="31393" spans="1:6" x14ac:dyDescent="0.2">
      <c r="A31393" t="s">
        <v>31410</v>
      </c>
      <c r="B31393" t="s">
        <v>2882</v>
      </c>
      <c r="C31393" t="s">
        <v>46720</v>
      </c>
      <c r="D31393" t="s">
        <v>409</v>
      </c>
      <c r="E31393" t="s">
        <v>410</v>
      </c>
      <c r="F31393" t="s">
        <v>411</v>
      </c>
    </row>
    <row r="31394" spans="1:6" x14ac:dyDescent="0.2">
      <c r="A31394" t="s">
        <v>31410</v>
      </c>
      <c r="B31394" t="s">
        <v>2882</v>
      </c>
      <c r="C31394" t="s">
        <v>46720</v>
      </c>
      <c r="D31394" t="s">
        <v>1231</v>
      </c>
      <c r="E31394" t="s">
        <v>1232</v>
      </c>
      <c r="F31394" t="s">
        <v>1233</v>
      </c>
    </row>
    <row r="31395" spans="1:6" x14ac:dyDescent="0.2">
      <c r="A31395" t="s">
        <v>31410</v>
      </c>
      <c r="B31395" t="s">
        <v>2882</v>
      </c>
      <c r="C31395" t="s">
        <v>46720</v>
      </c>
      <c r="D31395" t="s">
        <v>415</v>
      </c>
      <c r="E31395" t="s">
        <v>416</v>
      </c>
      <c r="F31395" t="s">
        <v>417</v>
      </c>
    </row>
    <row r="31396" spans="1:6" x14ac:dyDescent="0.2">
      <c r="A31396" t="s">
        <v>31410</v>
      </c>
      <c r="B31396" t="s">
        <v>2882</v>
      </c>
      <c r="C31396" t="s">
        <v>46720</v>
      </c>
      <c r="D31396" t="s">
        <v>3543</v>
      </c>
      <c r="E31396" t="s">
        <v>3544</v>
      </c>
      <c r="F31396" t="s">
        <v>3545</v>
      </c>
    </row>
    <row r="31397" spans="1:6" x14ac:dyDescent="0.2">
      <c r="A31397" t="s">
        <v>31410</v>
      </c>
      <c r="B31397" t="s">
        <v>2882</v>
      </c>
      <c r="C31397" t="s">
        <v>46720</v>
      </c>
      <c r="D31397" t="s">
        <v>4407</v>
      </c>
      <c r="E31397" t="s">
        <v>4408</v>
      </c>
      <c r="F31397" t="s">
        <v>4409</v>
      </c>
    </row>
    <row r="31398" spans="1:6" x14ac:dyDescent="0.2">
      <c r="A31398" t="s">
        <v>31410</v>
      </c>
      <c r="B31398" t="s">
        <v>2882</v>
      </c>
      <c r="C31398" t="s">
        <v>46720</v>
      </c>
      <c r="D31398" t="s">
        <v>4410</v>
      </c>
      <c r="E31398" t="s">
        <v>4411</v>
      </c>
      <c r="F31398" t="s">
        <v>4412</v>
      </c>
    </row>
    <row r="31399" spans="1:6" x14ac:dyDescent="0.2">
      <c r="A31399" t="s">
        <v>31410</v>
      </c>
      <c r="B31399" t="s">
        <v>2882</v>
      </c>
      <c r="C31399" t="s">
        <v>46720</v>
      </c>
      <c r="D31399" t="s">
        <v>424</v>
      </c>
      <c r="E31399" t="s">
        <v>425</v>
      </c>
      <c r="F31399" t="s">
        <v>426</v>
      </c>
    </row>
    <row r="31400" spans="1:6" x14ac:dyDescent="0.2">
      <c r="A31400" t="s">
        <v>31410</v>
      </c>
      <c r="B31400" t="s">
        <v>2882</v>
      </c>
      <c r="C31400" t="s">
        <v>46720</v>
      </c>
      <c r="D31400" t="s">
        <v>709</v>
      </c>
      <c r="E31400" t="s">
        <v>710</v>
      </c>
      <c r="F31400" t="s">
        <v>711</v>
      </c>
    </row>
    <row r="31401" spans="1:6" x14ac:dyDescent="0.2">
      <c r="A31401" t="s">
        <v>31410</v>
      </c>
      <c r="B31401" t="s">
        <v>2882</v>
      </c>
      <c r="C31401" t="s">
        <v>46720</v>
      </c>
      <c r="D31401" t="s">
        <v>715</v>
      </c>
      <c r="E31401" t="s">
        <v>716</v>
      </c>
      <c r="F31401" t="s">
        <v>46808</v>
      </c>
    </row>
    <row r="31402" spans="1:6" x14ac:dyDescent="0.2">
      <c r="A31402" t="s">
        <v>31410</v>
      </c>
      <c r="B31402" t="s">
        <v>2882</v>
      </c>
      <c r="C31402" t="s">
        <v>46720</v>
      </c>
      <c r="D31402" t="s">
        <v>715</v>
      </c>
      <c r="E31402" t="s">
        <v>716</v>
      </c>
      <c r="F31402" t="s">
        <v>46808</v>
      </c>
    </row>
    <row r="31403" spans="1:6" x14ac:dyDescent="0.2">
      <c r="A31403" t="s">
        <v>31410</v>
      </c>
      <c r="B31403" t="s">
        <v>2882</v>
      </c>
      <c r="C31403" t="s">
        <v>46720</v>
      </c>
      <c r="D31403" t="s">
        <v>427</v>
      </c>
      <c r="E31403" t="s">
        <v>428</v>
      </c>
      <c r="F31403" t="s">
        <v>429</v>
      </c>
    </row>
    <row r="31404" spans="1:6" x14ac:dyDescent="0.2">
      <c r="A31404" t="s">
        <v>31410</v>
      </c>
      <c r="B31404" t="s">
        <v>2882</v>
      </c>
      <c r="C31404" t="s">
        <v>46720</v>
      </c>
      <c r="D31404" t="s">
        <v>727</v>
      </c>
      <c r="E31404" t="s">
        <v>728</v>
      </c>
      <c r="F31404" t="s">
        <v>729</v>
      </c>
    </row>
    <row r="31405" spans="1:6" x14ac:dyDescent="0.2">
      <c r="A31405" t="s">
        <v>31410</v>
      </c>
      <c r="B31405" t="s">
        <v>2882</v>
      </c>
      <c r="C31405" t="s">
        <v>46720</v>
      </c>
      <c r="D31405" t="s">
        <v>13160</v>
      </c>
      <c r="E31405" t="s">
        <v>13161</v>
      </c>
      <c r="F31405" t="s">
        <v>13162</v>
      </c>
    </row>
    <row r="31406" spans="1:6" x14ac:dyDescent="0.2">
      <c r="A31406" t="s">
        <v>31410</v>
      </c>
      <c r="B31406" t="s">
        <v>2882</v>
      </c>
      <c r="C31406" t="s">
        <v>46720</v>
      </c>
      <c r="D31406" t="s">
        <v>6806</v>
      </c>
      <c r="E31406" t="s">
        <v>6807</v>
      </c>
      <c r="F31406" t="s">
        <v>46809</v>
      </c>
    </row>
    <row r="31407" spans="1:6" x14ac:dyDescent="0.2">
      <c r="A31407" t="s">
        <v>31410</v>
      </c>
      <c r="B31407" t="s">
        <v>2882</v>
      </c>
      <c r="C31407" t="s">
        <v>46720</v>
      </c>
      <c r="D31407" t="s">
        <v>2309</v>
      </c>
      <c r="E31407" t="s">
        <v>2310</v>
      </c>
      <c r="F31407" t="s">
        <v>2311</v>
      </c>
    </row>
    <row r="31408" spans="1:6" x14ac:dyDescent="0.2">
      <c r="A31408" t="s">
        <v>31410</v>
      </c>
      <c r="B31408" t="s">
        <v>2882</v>
      </c>
      <c r="C31408" t="s">
        <v>46720</v>
      </c>
      <c r="D31408" t="s">
        <v>1005</v>
      </c>
      <c r="E31408" t="s">
        <v>1006</v>
      </c>
      <c r="F31408" t="s">
        <v>1007</v>
      </c>
    </row>
    <row r="31409" spans="1:6" x14ac:dyDescent="0.2">
      <c r="A31409" t="s">
        <v>31410</v>
      </c>
      <c r="B31409" t="s">
        <v>2882</v>
      </c>
      <c r="C31409" t="s">
        <v>46720</v>
      </c>
      <c r="D31409" t="s">
        <v>21302</v>
      </c>
      <c r="E31409" t="s">
        <v>21303</v>
      </c>
      <c r="F31409" t="s">
        <v>21304</v>
      </c>
    </row>
    <row r="31410" spans="1:6" x14ac:dyDescent="0.2">
      <c r="A31410" t="s">
        <v>31410</v>
      </c>
      <c r="B31410" t="s">
        <v>2882</v>
      </c>
      <c r="C31410" t="s">
        <v>46720</v>
      </c>
      <c r="D31410" t="s">
        <v>3737</v>
      </c>
      <c r="E31410" t="s">
        <v>3738</v>
      </c>
      <c r="F31410" t="s">
        <v>3739</v>
      </c>
    </row>
    <row r="31411" spans="1:6" x14ac:dyDescent="0.2">
      <c r="A31411" t="s">
        <v>31410</v>
      </c>
      <c r="B31411" t="s">
        <v>2882</v>
      </c>
      <c r="C31411" t="s">
        <v>46720</v>
      </c>
      <c r="D31411" t="s">
        <v>739</v>
      </c>
      <c r="E31411" t="s">
        <v>740</v>
      </c>
      <c r="F31411" t="s">
        <v>741</v>
      </c>
    </row>
    <row r="31412" spans="1:6" x14ac:dyDescent="0.2">
      <c r="A31412" t="s">
        <v>31410</v>
      </c>
      <c r="B31412" t="s">
        <v>2882</v>
      </c>
      <c r="C31412" t="s">
        <v>46720</v>
      </c>
      <c r="D31412" t="s">
        <v>4592</v>
      </c>
      <c r="E31412" t="s">
        <v>4593</v>
      </c>
      <c r="F31412" t="s">
        <v>4594</v>
      </c>
    </row>
    <row r="31413" spans="1:6" x14ac:dyDescent="0.2">
      <c r="A31413" t="s">
        <v>31410</v>
      </c>
      <c r="B31413" t="s">
        <v>2882</v>
      </c>
      <c r="C31413" t="s">
        <v>46720</v>
      </c>
      <c r="D31413" t="s">
        <v>6185</v>
      </c>
      <c r="E31413" t="s">
        <v>6186</v>
      </c>
      <c r="F31413" t="s">
        <v>6187</v>
      </c>
    </row>
    <row r="31414" spans="1:6" x14ac:dyDescent="0.2">
      <c r="A31414" t="s">
        <v>31410</v>
      </c>
      <c r="B31414" t="s">
        <v>2882</v>
      </c>
      <c r="C31414" t="s">
        <v>46720</v>
      </c>
      <c r="D31414" t="s">
        <v>39115</v>
      </c>
      <c r="E31414" t="s">
        <v>39116</v>
      </c>
      <c r="F31414" t="s">
        <v>39117</v>
      </c>
    </row>
    <row r="31415" spans="1:6" x14ac:dyDescent="0.2">
      <c r="A31415" t="s">
        <v>31410</v>
      </c>
      <c r="B31415" t="s">
        <v>2882</v>
      </c>
      <c r="C31415" t="s">
        <v>46720</v>
      </c>
      <c r="D31415" t="s">
        <v>442</v>
      </c>
      <c r="E31415" t="s">
        <v>443</v>
      </c>
      <c r="F31415" t="s">
        <v>444</v>
      </c>
    </row>
    <row r="31416" spans="1:6" x14ac:dyDescent="0.2">
      <c r="A31416" t="s">
        <v>31410</v>
      </c>
      <c r="B31416" t="s">
        <v>2882</v>
      </c>
      <c r="C31416" t="s">
        <v>46720</v>
      </c>
      <c r="D31416" t="s">
        <v>46810</v>
      </c>
      <c r="E31416" t="s">
        <v>46811</v>
      </c>
      <c r="F31416" t="s">
        <v>46812</v>
      </c>
    </row>
    <row r="31417" spans="1:6" x14ac:dyDescent="0.2">
      <c r="A31417" t="s">
        <v>31410</v>
      </c>
      <c r="B31417" t="s">
        <v>2882</v>
      </c>
      <c r="C31417" t="s">
        <v>46720</v>
      </c>
      <c r="D31417" t="s">
        <v>3887</v>
      </c>
      <c r="E31417" t="s">
        <v>3888</v>
      </c>
      <c r="F31417" t="s">
        <v>3889</v>
      </c>
    </row>
    <row r="31418" spans="1:6" x14ac:dyDescent="0.2">
      <c r="A31418" t="s">
        <v>31410</v>
      </c>
      <c r="B31418" t="s">
        <v>2882</v>
      </c>
      <c r="C31418" t="s">
        <v>46720</v>
      </c>
      <c r="D31418" t="s">
        <v>436</v>
      </c>
      <c r="E31418" t="s">
        <v>437</v>
      </c>
      <c r="F31418" t="s">
        <v>438</v>
      </c>
    </row>
    <row r="31419" spans="1:6" x14ac:dyDescent="0.2">
      <c r="A31419" t="s">
        <v>31410</v>
      </c>
      <c r="B31419" t="s">
        <v>2882</v>
      </c>
      <c r="C31419" t="s">
        <v>46720</v>
      </c>
      <c r="D31419" t="s">
        <v>4598</v>
      </c>
      <c r="E31419" t="s">
        <v>4599</v>
      </c>
      <c r="F31419" t="s">
        <v>4600</v>
      </c>
    </row>
    <row r="31420" spans="1:6" x14ac:dyDescent="0.2">
      <c r="A31420" t="s">
        <v>31410</v>
      </c>
      <c r="B31420" t="s">
        <v>2882</v>
      </c>
      <c r="C31420" t="s">
        <v>46720</v>
      </c>
      <c r="D31420" t="s">
        <v>46813</v>
      </c>
      <c r="E31420" t="s">
        <v>46814</v>
      </c>
      <c r="F31420" t="s">
        <v>46815</v>
      </c>
    </row>
    <row r="31421" spans="1:6" x14ac:dyDescent="0.2">
      <c r="A31421" t="s">
        <v>31410</v>
      </c>
      <c r="B31421" t="s">
        <v>2882</v>
      </c>
      <c r="C31421" t="s">
        <v>46720</v>
      </c>
      <c r="D31421" t="s">
        <v>46816</v>
      </c>
      <c r="E31421" t="s">
        <v>46817</v>
      </c>
      <c r="F31421" t="s">
        <v>46818</v>
      </c>
    </row>
    <row r="31422" spans="1:6" x14ac:dyDescent="0.2">
      <c r="A31422" t="s">
        <v>31410</v>
      </c>
      <c r="B31422" t="s">
        <v>2882</v>
      </c>
      <c r="C31422" t="s">
        <v>46720</v>
      </c>
      <c r="D31422" t="s">
        <v>2337</v>
      </c>
      <c r="E31422" t="s">
        <v>2338</v>
      </c>
      <c r="F31422" t="s">
        <v>2339</v>
      </c>
    </row>
    <row r="31423" spans="1:6" x14ac:dyDescent="0.2">
      <c r="A31423" t="s">
        <v>31410</v>
      </c>
      <c r="B31423" t="s">
        <v>2882</v>
      </c>
      <c r="C31423" t="s">
        <v>46720</v>
      </c>
      <c r="D31423" t="s">
        <v>4605</v>
      </c>
      <c r="E31423" t="s">
        <v>4606</v>
      </c>
      <c r="F31423" t="s">
        <v>4607</v>
      </c>
    </row>
    <row r="31424" spans="1:6" x14ac:dyDescent="0.2">
      <c r="A31424" t="s">
        <v>31410</v>
      </c>
      <c r="B31424" t="s">
        <v>2882</v>
      </c>
      <c r="C31424" t="s">
        <v>46720</v>
      </c>
      <c r="D31424" t="s">
        <v>2356</v>
      </c>
      <c r="E31424" t="s">
        <v>2357</v>
      </c>
      <c r="F31424" t="s">
        <v>2358</v>
      </c>
    </row>
    <row r="31425" spans="1:6" x14ac:dyDescent="0.2">
      <c r="A31425" t="s">
        <v>31410</v>
      </c>
      <c r="B31425" t="s">
        <v>2882</v>
      </c>
      <c r="C31425" t="s">
        <v>46720</v>
      </c>
      <c r="D31425" t="s">
        <v>454</v>
      </c>
      <c r="E31425" t="s">
        <v>455</v>
      </c>
      <c r="F31425" t="s">
        <v>456</v>
      </c>
    </row>
    <row r="31426" spans="1:6" x14ac:dyDescent="0.2">
      <c r="A31426" t="s">
        <v>31410</v>
      </c>
      <c r="B31426" t="s">
        <v>2882</v>
      </c>
      <c r="C31426" t="s">
        <v>46720</v>
      </c>
      <c r="D31426" t="s">
        <v>3975</v>
      </c>
      <c r="E31426" t="s">
        <v>3976</v>
      </c>
      <c r="F31426" t="s">
        <v>46819</v>
      </c>
    </row>
    <row r="31427" spans="1:6" x14ac:dyDescent="0.2">
      <c r="A31427" t="s">
        <v>31410</v>
      </c>
      <c r="B31427" t="s">
        <v>2882</v>
      </c>
      <c r="C31427" t="s">
        <v>46720</v>
      </c>
      <c r="D31427" t="s">
        <v>2374</v>
      </c>
      <c r="E31427" t="s">
        <v>2375</v>
      </c>
      <c r="F31427" t="s">
        <v>2376</v>
      </c>
    </row>
    <row r="31428" spans="1:6" x14ac:dyDescent="0.2">
      <c r="A31428" t="s">
        <v>31410</v>
      </c>
      <c r="B31428" t="s">
        <v>2882</v>
      </c>
      <c r="C31428" t="s">
        <v>46720</v>
      </c>
      <c r="D31428" t="s">
        <v>4014</v>
      </c>
      <c r="E31428" t="s">
        <v>4015</v>
      </c>
      <c r="F31428" t="s">
        <v>4016</v>
      </c>
    </row>
    <row r="31429" spans="1:6" x14ac:dyDescent="0.2">
      <c r="A31429" t="s">
        <v>31410</v>
      </c>
      <c r="B31429" t="s">
        <v>2882</v>
      </c>
      <c r="C31429" t="s">
        <v>46720</v>
      </c>
      <c r="D31429" t="s">
        <v>46820</v>
      </c>
      <c r="E31429" t="s">
        <v>46821</v>
      </c>
      <c r="F31429" t="s">
        <v>46822</v>
      </c>
    </row>
    <row r="31430" spans="1:6" x14ac:dyDescent="0.2">
      <c r="A31430" t="s">
        <v>31410</v>
      </c>
      <c r="B31430" t="s">
        <v>2882</v>
      </c>
      <c r="C31430" t="s">
        <v>46720</v>
      </c>
      <c r="D31430" t="s">
        <v>8084</v>
      </c>
      <c r="E31430" t="s">
        <v>8085</v>
      </c>
      <c r="F31430" t="s">
        <v>8086</v>
      </c>
    </row>
    <row r="31431" spans="1:6" x14ac:dyDescent="0.2">
      <c r="A31431" t="s">
        <v>31410</v>
      </c>
      <c r="B31431" t="s">
        <v>2882</v>
      </c>
      <c r="C31431" t="s">
        <v>46720</v>
      </c>
      <c r="D31431" t="s">
        <v>46823</v>
      </c>
      <c r="E31431" t="s">
        <v>46824</v>
      </c>
      <c r="F31431" t="s">
        <v>46825</v>
      </c>
    </row>
    <row r="31432" spans="1:6" x14ac:dyDescent="0.2">
      <c r="A31432" t="s">
        <v>31410</v>
      </c>
      <c r="B31432" t="s">
        <v>2882</v>
      </c>
      <c r="C31432" t="s">
        <v>46720</v>
      </c>
      <c r="D31432" t="s">
        <v>46826</v>
      </c>
      <c r="E31432" t="s">
        <v>46827</v>
      </c>
      <c r="F31432" t="s">
        <v>46828</v>
      </c>
    </row>
    <row r="31433" spans="1:6" x14ac:dyDescent="0.2">
      <c r="A31433" t="s">
        <v>31410</v>
      </c>
      <c r="B31433" t="s">
        <v>2882</v>
      </c>
      <c r="C31433" t="s">
        <v>46720</v>
      </c>
      <c r="D31433" t="s">
        <v>2395</v>
      </c>
      <c r="E31433" t="s">
        <v>2396</v>
      </c>
      <c r="F31433" t="s">
        <v>2397</v>
      </c>
    </row>
    <row r="31434" spans="1:6" x14ac:dyDescent="0.2">
      <c r="A31434" t="s">
        <v>31410</v>
      </c>
      <c r="B31434" t="s">
        <v>2882</v>
      </c>
      <c r="C31434" t="s">
        <v>46720</v>
      </c>
      <c r="D31434" t="s">
        <v>4149</v>
      </c>
      <c r="E31434" t="s">
        <v>4150</v>
      </c>
      <c r="F31434" t="s">
        <v>4151</v>
      </c>
    </row>
    <row r="31435" spans="1:6" x14ac:dyDescent="0.2">
      <c r="A31435" t="s">
        <v>31410</v>
      </c>
      <c r="B31435" t="s">
        <v>2882</v>
      </c>
      <c r="C31435" t="s">
        <v>46720</v>
      </c>
      <c r="D31435" t="s">
        <v>46829</v>
      </c>
      <c r="E31435" t="s">
        <v>46830</v>
      </c>
      <c r="F31435" t="s">
        <v>46831</v>
      </c>
    </row>
    <row r="31436" spans="1:6" x14ac:dyDescent="0.2">
      <c r="A31436" t="s">
        <v>31410</v>
      </c>
      <c r="B31436" t="s">
        <v>2882</v>
      </c>
      <c r="C31436" t="s">
        <v>46720</v>
      </c>
      <c r="D31436" t="s">
        <v>4486</v>
      </c>
      <c r="E31436" t="s">
        <v>4487</v>
      </c>
      <c r="F31436" t="s">
        <v>4488</v>
      </c>
    </row>
    <row r="31437" spans="1:6" x14ac:dyDescent="0.2">
      <c r="A31437" t="s">
        <v>31410</v>
      </c>
      <c r="B31437" t="s">
        <v>2882</v>
      </c>
      <c r="C31437" t="s">
        <v>46720</v>
      </c>
      <c r="D31437" t="s">
        <v>46832</v>
      </c>
      <c r="E31437" t="s">
        <v>46833</v>
      </c>
      <c r="F31437" t="s">
        <v>46834</v>
      </c>
    </row>
    <row r="31438" spans="1:6" x14ac:dyDescent="0.2">
      <c r="A31438" t="s">
        <v>31410</v>
      </c>
      <c r="B31438" t="s">
        <v>2882</v>
      </c>
      <c r="C31438" t="s">
        <v>46720</v>
      </c>
      <c r="D31438" t="s">
        <v>46835</v>
      </c>
      <c r="E31438" t="s">
        <v>46836</v>
      </c>
      <c r="F31438" t="s">
        <v>46837</v>
      </c>
    </row>
    <row r="31439" spans="1:6" x14ac:dyDescent="0.2">
      <c r="A31439" t="s">
        <v>31410</v>
      </c>
      <c r="B31439" t="s">
        <v>2882</v>
      </c>
      <c r="C31439" t="s">
        <v>46720</v>
      </c>
      <c r="D31439" t="s">
        <v>4002</v>
      </c>
      <c r="E31439" t="s">
        <v>4003</v>
      </c>
      <c r="F31439" t="s">
        <v>4004</v>
      </c>
    </row>
    <row r="31440" spans="1:6" x14ac:dyDescent="0.2">
      <c r="A31440" t="s">
        <v>31410</v>
      </c>
      <c r="B31440" t="s">
        <v>2882</v>
      </c>
      <c r="C31440" t="s">
        <v>46720</v>
      </c>
      <c r="D31440" t="s">
        <v>46838</v>
      </c>
      <c r="E31440" t="s">
        <v>46839</v>
      </c>
      <c r="F31440" t="s">
        <v>46840</v>
      </c>
    </row>
    <row r="31441" spans="1:6" x14ac:dyDescent="0.2">
      <c r="A31441" t="s">
        <v>31410</v>
      </c>
      <c r="B31441" t="s">
        <v>2882</v>
      </c>
      <c r="C31441" t="s">
        <v>46720</v>
      </c>
      <c r="D31441" t="s">
        <v>46841</v>
      </c>
      <c r="E31441" t="s">
        <v>46842</v>
      </c>
      <c r="F31441" t="s">
        <v>46843</v>
      </c>
    </row>
    <row r="31442" spans="1:6" x14ac:dyDescent="0.2">
      <c r="A31442" t="s">
        <v>31410</v>
      </c>
      <c r="B31442" t="s">
        <v>2882</v>
      </c>
      <c r="C31442" t="s">
        <v>46720</v>
      </c>
      <c r="D31442" t="s">
        <v>4620</v>
      </c>
      <c r="E31442" t="s">
        <v>4621</v>
      </c>
      <c r="F31442" t="s">
        <v>4622</v>
      </c>
    </row>
    <row r="31443" spans="1:6" x14ac:dyDescent="0.2">
      <c r="A31443" t="s">
        <v>31410</v>
      </c>
      <c r="B31443" t="s">
        <v>2882</v>
      </c>
      <c r="C31443" t="s">
        <v>46720</v>
      </c>
      <c r="D31443" t="s">
        <v>4480</v>
      </c>
      <c r="E31443" t="s">
        <v>4481</v>
      </c>
      <c r="F31443" t="s">
        <v>4482</v>
      </c>
    </row>
    <row r="31444" spans="1:6" x14ac:dyDescent="0.2">
      <c r="A31444" t="s">
        <v>31410</v>
      </c>
      <c r="B31444" t="s">
        <v>2882</v>
      </c>
      <c r="C31444" t="s">
        <v>46720</v>
      </c>
      <c r="D31444" t="s">
        <v>46844</v>
      </c>
      <c r="E31444" t="s">
        <v>46845</v>
      </c>
      <c r="F31444" t="s">
        <v>46846</v>
      </c>
    </row>
    <row r="31445" spans="1:6" x14ac:dyDescent="0.2">
      <c r="A31445" t="s">
        <v>31410</v>
      </c>
      <c r="B31445" t="s">
        <v>2882</v>
      </c>
      <c r="C31445" t="s">
        <v>46720</v>
      </c>
      <c r="D31445" t="s">
        <v>2413</v>
      </c>
      <c r="E31445" t="s">
        <v>2414</v>
      </c>
      <c r="F31445" t="s">
        <v>2415</v>
      </c>
    </row>
    <row r="31446" spans="1:6" x14ac:dyDescent="0.2">
      <c r="A31446" t="s">
        <v>31410</v>
      </c>
      <c r="B31446" t="s">
        <v>2882</v>
      </c>
      <c r="C31446" t="s">
        <v>46720</v>
      </c>
      <c r="D31446" t="s">
        <v>12891</v>
      </c>
      <c r="E31446" t="s">
        <v>12892</v>
      </c>
      <c r="F31446" t="s">
        <v>12893</v>
      </c>
    </row>
    <row r="31447" spans="1:6" x14ac:dyDescent="0.2">
      <c r="A31447" t="s">
        <v>31410</v>
      </c>
      <c r="B31447" t="s">
        <v>2882</v>
      </c>
      <c r="C31447" t="s">
        <v>46720</v>
      </c>
      <c r="D31447" t="s">
        <v>33977</v>
      </c>
      <c r="E31447" t="s">
        <v>33978</v>
      </c>
      <c r="F31447" t="s">
        <v>33979</v>
      </c>
    </row>
    <row r="31448" spans="1:6" x14ac:dyDescent="0.2">
      <c r="A31448" t="s">
        <v>31410</v>
      </c>
      <c r="B31448" t="s">
        <v>2882</v>
      </c>
      <c r="C31448" t="s">
        <v>46720</v>
      </c>
      <c r="D31448" t="s">
        <v>46847</v>
      </c>
      <c r="E31448" t="s">
        <v>46848</v>
      </c>
      <c r="F31448" t="s">
        <v>46849</v>
      </c>
    </row>
    <row r="31449" spans="1:6" x14ac:dyDescent="0.2">
      <c r="A31449" t="s">
        <v>31410</v>
      </c>
      <c r="B31449" t="s">
        <v>46453</v>
      </c>
      <c r="C31449" t="s">
        <v>46850</v>
      </c>
      <c r="D31449" t="s">
        <v>1558</v>
      </c>
      <c r="E31449" t="s">
        <v>1559</v>
      </c>
      <c r="F31449" t="s">
        <v>4289</v>
      </c>
    </row>
    <row r="31450" spans="1:6" x14ac:dyDescent="0.2">
      <c r="A31450" t="s">
        <v>31410</v>
      </c>
      <c r="B31450" t="s">
        <v>46453</v>
      </c>
      <c r="C31450" t="s">
        <v>46850</v>
      </c>
      <c r="D31450" t="s">
        <v>2536</v>
      </c>
      <c r="E31450" t="s">
        <v>2537</v>
      </c>
      <c r="F31450" t="s">
        <v>4514</v>
      </c>
    </row>
    <row r="31451" spans="1:6" x14ac:dyDescent="0.2">
      <c r="A31451" t="s">
        <v>31410</v>
      </c>
      <c r="B31451" t="s">
        <v>46453</v>
      </c>
      <c r="C31451" t="s">
        <v>46850</v>
      </c>
      <c r="D31451" t="s">
        <v>1577</v>
      </c>
      <c r="E31451" t="s">
        <v>1578</v>
      </c>
      <c r="F31451" t="s">
        <v>1579</v>
      </c>
    </row>
    <row r="31452" spans="1:6" x14ac:dyDescent="0.2">
      <c r="A31452" t="s">
        <v>31410</v>
      </c>
      <c r="B31452" t="s">
        <v>46453</v>
      </c>
      <c r="C31452" t="s">
        <v>46850</v>
      </c>
      <c r="D31452" t="s">
        <v>1604</v>
      </c>
      <c r="E31452" t="s">
        <v>1605</v>
      </c>
      <c r="F31452" t="s">
        <v>1606</v>
      </c>
    </row>
    <row r="31453" spans="1:6" x14ac:dyDescent="0.2">
      <c r="A31453" t="s">
        <v>31410</v>
      </c>
      <c r="B31453" t="s">
        <v>46453</v>
      </c>
      <c r="C31453" t="s">
        <v>46850</v>
      </c>
      <c r="D31453" t="s">
        <v>4838</v>
      </c>
      <c r="E31453" t="s">
        <v>4839</v>
      </c>
      <c r="F31453" t="s">
        <v>4840</v>
      </c>
    </row>
    <row r="31454" spans="1:6" x14ac:dyDescent="0.2">
      <c r="A31454" t="s">
        <v>31410</v>
      </c>
      <c r="B31454" t="s">
        <v>46453</v>
      </c>
      <c r="C31454" t="s">
        <v>46850</v>
      </c>
      <c r="D31454" t="s">
        <v>12242</v>
      </c>
      <c r="E31454" t="s">
        <v>12243</v>
      </c>
      <c r="F31454" t="s">
        <v>12244</v>
      </c>
    </row>
    <row r="31455" spans="1:6" x14ac:dyDescent="0.2">
      <c r="A31455" t="s">
        <v>31410</v>
      </c>
      <c r="B31455" t="s">
        <v>46453</v>
      </c>
      <c r="C31455" t="s">
        <v>46850</v>
      </c>
      <c r="D31455" t="s">
        <v>44341</v>
      </c>
      <c r="E31455" t="s">
        <v>44342</v>
      </c>
      <c r="F31455" t="s">
        <v>46851</v>
      </c>
    </row>
    <row r="31456" spans="1:6" x14ac:dyDescent="0.2">
      <c r="A31456" t="s">
        <v>31410</v>
      </c>
      <c r="B31456" t="s">
        <v>46453</v>
      </c>
      <c r="C31456" t="s">
        <v>46850</v>
      </c>
      <c r="D31456" t="s">
        <v>46852</v>
      </c>
      <c r="E31456" t="s">
        <v>46853</v>
      </c>
      <c r="F31456" t="s">
        <v>46854</v>
      </c>
    </row>
    <row r="31457" spans="1:6" x14ac:dyDescent="0.2">
      <c r="A31457" t="s">
        <v>31410</v>
      </c>
      <c r="B31457" t="s">
        <v>46453</v>
      </c>
      <c r="C31457" t="s">
        <v>46850</v>
      </c>
      <c r="D31457" t="s">
        <v>34408</v>
      </c>
      <c r="E31457" t="s">
        <v>34409</v>
      </c>
      <c r="F31457" t="s">
        <v>46855</v>
      </c>
    </row>
    <row r="31458" spans="1:6" x14ac:dyDescent="0.2">
      <c r="A31458" t="s">
        <v>31410</v>
      </c>
      <c r="B31458" t="s">
        <v>46453</v>
      </c>
      <c r="C31458" t="s">
        <v>46850</v>
      </c>
      <c r="D31458" t="s">
        <v>35877</v>
      </c>
      <c r="E31458" t="s">
        <v>35878</v>
      </c>
      <c r="F31458" t="s">
        <v>35879</v>
      </c>
    </row>
    <row r="31459" spans="1:6" x14ac:dyDescent="0.2">
      <c r="A31459" t="s">
        <v>31410</v>
      </c>
      <c r="B31459" t="s">
        <v>46453</v>
      </c>
      <c r="C31459" t="s">
        <v>46850</v>
      </c>
      <c r="D31459" t="s">
        <v>46259</v>
      </c>
      <c r="E31459" t="s">
        <v>46260</v>
      </c>
      <c r="F31459" t="s">
        <v>46261</v>
      </c>
    </row>
    <row r="31460" spans="1:6" x14ac:dyDescent="0.2">
      <c r="A31460" t="s">
        <v>31410</v>
      </c>
      <c r="B31460" t="s">
        <v>46453</v>
      </c>
      <c r="C31460" t="s">
        <v>46850</v>
      </c>
      <c r="D31460" t="s">
        <v>44348</v>
      </c>
      <c r="E31460" t="s">
        <v>44349</v>
      </c>
      <c r="F31460" t="s">
        <v>46856</v>
      </c>
    </row>
    <row r="31461" spans="1:6" x14ac:dyDescent="0.2">
      <c r="A31461" t="s">
        <v>31410</v>
      </c>
      <c r="B31461" t="s">
        <v>46453</v>
      </c>
      <c r="C31461" t="s">
        <v>46850</v>
      </c>
      <c r="D31461" t="s">
        <v>46857</v>
      </c>
      <c r="E31461" t="s">
        <v>46858</v>
      </c>
      <c r="F31461" t="s">
        <v>46859</v>
      </c>
    </row>
    <row r="31462" spans="1:6" x14ac:dyDescent="0.2">
      <c r="A31462" t="s">
        <v>31410</v>
      </c>
      <c r="B31462" t="s">
        <v>46453</v>
      </c>
      <c r="C31462" t="s">
        <v>46850</v>
      </c>
      <c r="D31462" t="s">
        <v>12478</v>
      </c>
      <c r="E31462" t="s">
        <v>12479</v>
      </c>
      <c r="F31462" t="s">
        <v>12480</v>
      </c>
    </row>
    <row r="31463" spans="1:6" x14ac:dyDescent="0.2">
      <c r="A31463" t="s">
        <v>31410</v>
      </c>
      <c r="B31463" t="s">
        <v>46453</v>
      </c>
      <c r="C31463" t="s">
        <v>46850</v>
      </c>
      <c r="D31463" t="s">
        <v>12481</v>
      </c>
      <c r="E31463" t="s">
        <v>12482</v>
      </c>
      <c r="F31463" t="s">
        <v>46860</v>
      </c>
    </row>
    <row r="31464" spans="1:6" x14ac:dyDescent="0.2">
      <c r="A31464" t="s">
        <v>31410</v>
      </c>
      <c r="B31464" t="s">
        <v>46453</v>
      </c>
      <c r="C31464" t="s">
        <v>46850</v>
      </c>
      <c r="D31464" t="s">
        <v>12505</v>
      </c>
      <c r="E31464" t="s">
        <v>12506</v>
      </c>
      <c r="F31464" t="s">
        <v>12507</v>
      </c>
    </row>
    <row r="31465" spans="1:6" x14ac:dyDescent="0.2">
      <c r="A31465" t="s">
        <v>31410</v>
      </c>
      <c r="B31465" t="s">
        <v>46453</v>
      </c>
      <c r="C31465" t="s">
        <v>46850</v>
      </c>
      <c r="D31465" t="s">
        <v>12523</v>
      </c>
      <c r="E31465" t="s">
        <v>12524</v>
      </c>
      <c r="F31465" t="s">
        <v>12525</v>
      </c>
    </row>
    <row r="31466" spans="1:6" x14ac:dyDescent="0.2">
      <c r="A31466" t="s">
        <v>31410</v>
      </c>
      <c r="B31466" t="s">
        <v>46453</v>
      </c>
      <c r="C31466" t="s">
        <v>46850</v>
      </c>
      <c r="D31466" t="s">
        <v>12532</v>
      </c>
      <c r="E31466" t="s">
        <v>12533</v>
      </c>
      <c r="F31466" t="s">
        <v>12534</v>
      </c>
    </row>
    <row r="31467" spans="1:6" x14ac:dyDescent="0.2">
      <c r="A31467" t="s">
        <v>31410</v>
      </c>
      <c r="B31467" t="s">
        <v>46453</v>
      </c>
      <c r="C31467" t="s">
        <v>46850</v>
      </c>
      <c r="D31467" t="s">
        <v>34423</v>
      </c>
      <c r="E31467" t="s">
        <v>34424</v>
      </c>
      <c r="F31467" t="s">
        <v>34425</v>
      </c>
    </row>
    <row r="31468" spans="1:6" x14ac:dyDescent="0.2">
      <c r="A31468" t="s">
        <v>31410</v>
      </c>
      <c r="B31468" t="s">
        <v>46453</v>
      </c>
      <c r="C31468" t="s">
        <v>46850</v>
      </c>
      <c r="D31468" t="s">
        <v>1688</v>
      </c>
      <c r="E31468" t="s">
        <v>1689</v>
      </c>
      <c r="F31468" t="s">
        <v>46861</v>
      </c>
    </row>
    <row r="31469" spans="1:6" x14ac:dyDescent="0.2">
      <c r="A31469" t="s">
        <v>31410</v>
      </c>
      <c r="B31469" t="s">
        <v>46453</v>
      </c>
      <c r="C31469" t="s">
        <v>46850</v>
      </c>
      <c r="D31469" t="s">
        <v>46862</v>
      </c>
      <c r="E31469" t="s">
        <v>46863</v>
      </c>
      <c r="F31469" t="s">
        <v>46864</v>
      </c>
    </row>
    <row r="31470" spans="1:6" x14ac:dyDescent="0.2">
      <c r="A31470" t="s">
        <v>31410</v>
      </c>
      <c r="B31470" t="s">
        <v>46453</v>
      </c>
      <c r="C31470" t="s">
        <v>46850</v>
      </c>
      <c r="D31470" t="s">
        <v>12614</v>
      </c>
      <c r="E31470" t="s">
        <v>12615</v>
      </c>
      <c r="F31470" t="s">
        <v>12616</v>
      </c>
    </row>
    <row r="31471" spans="1:6" x14ac:dyDescent="0.2">
      <c r="A31471" t="s">
        <v>31410</v>
      </c>
      <c r="B31471" t="s">
        <v>46453</v>
      </c>
      <c r="C31471" t="s">
        <v>46850</v>
      </c>
      <c r="D31471" t="s">
        <v>35781</v>
      </c>
      <c r="E31471" t="s">
        <v>35782</v>
      </c>
      <c r="F31471" t="s">
        <v>35783</v>
      </c>
    </row>
    <row r="31472" spans="1:6" x14ac:dyDescent="0.2">
      <c r="A31472" t="s">
        <v>31410</v>
      </c>
      <c r="B31472" t="s">
        <v>46453</v>
      </c>
      <c r="C31472" t="s">
        <v>46850</v>
      </c>
      <c r="D31472" t="s">
        <v>1739</v>
      </c>
      <c r="E31472" t="s">
        <v>1740</v>
      </c>
      <c r="F31472" t="s">
        <v>1741</v>
      </c>
    </row>
    <row r="31473" spans="1:6" x14ac:dyDescent="0.2">
      <c r="A31473" t="s">
        <v>31410</v>
      </c>
      <c r="B31473" t="s">
        <v>46453</v>
      </c>
      <c r="C31473" t="s">
        <v>46850</v>
      </c>
      <c r="D31473" t="s">
        <v>12689</v>
      </c>
      <c r="E31473" t="s">
        <v>12690</v>
      </c>
      <c r="F31473" t="s">
        <v>12691</v>
      </c>
    </row>
    <row r="31474" spans="1:6" x14ac:dyDescent="0.2">
      <c r="A31474" t="s">
        <v>31410</v>
      </c>
      <c r="B31474" t="s">
        <v>46453</v>
      </c>
      <c r="C31474" t="s">
        <v>46850</v>
      </c>
      <c r="D31474" t="s">
        <v>46865</v>
      </c>
      <c r="E31474" t="s">
        <v>46866</v>
      </c>
      <c r="F31474" t="s">
        <v>46867</v>
      </c>
    </row>
    <row r="31475" spans="1:6" x14ac:dyDescent="0.2">
      <c r="A31475" t="s">
        <v>31410</v>
      </c>
      <c r="B31475" t="s">
        <v>46453</v>
      </c>
      <c r="C31475" t="s">
        <v>46850</v>
      </c>
      <c r="D31475" t="s">
        <v>46868</v>
      </c>
      <c r="E31475" t="s">
        <v>46869</v>
      </c>
      <c r="F31475" t="s">
        <v>46870</v>
      </c>
    </row>
    <row r="31476" spans="1:6" x14ac:dyDescent="0.2">
      <c r="A31476" t="s">
        <v>31410</v>
      </c>
      <c r="B31476" t="s">
        <v>46453</v>
      </c>
      <c r="C31476" t="s">
        <v>46850</v>
      </c>
      <c r="D31476" t="s">
        <v>46871</v>
      </c>
      <c r="E31476" t="s">
        <v>46872</v>
      </c>
      <c r="F31476" t="s">
        <v>46873</v>
      </c>
    </row>
    <row r="31477" spans="1:6" x14ac:dyDescent="0.2">
      <c r="A31477" t="s">
        <v>31410</v>
      </c>
      <c r="B31477" t="s">
        <v>46453</v>
      </c>
      <c r="C31477" t="s">
        <v>46850</v>
      </c>
      <c r="D31477" t="s">
        <v>46453</v>
      </c>
      <c r="E31477" t="s">
        <v>46454</v>
      </c>
      <c r="F31477" t="s">
        <v>46455</v>
      </c>
    </row>
    <row r="31478" spans="1:6" x14ac:dyDescent="0.2">
      <c r="A31478" t="s">
        <v>31410</v>
      </c>
      <c r="B31478" t="s">
        <v>46453</v>
      </c>
      <c r="C31478" t="s">
        <v>46850</v>
      </c>
      <c r="D31478" t="s">
        <v>46874</v>
      </c>
      <c r="E31478" t="s">
        <v>46875</v>
      </c>
      <c r="F31478" t="s">
        <v>46876</v>
      </c>
    </row>
    <row r="31479" spans="1:6" x14ac:dyDescent="0.2">
      <c r="A31479" t="s">
        <v>31410</v>
      </c>
      <c r="B31479" t="s">
        <v>46453</v>
      </c>
      <c r="C31479" t="s">
        <v>46850</v>
      </c>
      <c r="D31479" t="s">
        <v>46877</v>
      </c>
      <c r="E31479" t="s">
        <v>46878</v>
      </c>
      <c r="F31479" t="s">
        <v>46879</v>
      </c>
    </row>
    <row r="31480" spans="1:6" x14ac:dyDescent="0.2">
      <c r="A31480" t="s">
        <v>31410</v>
      </c>
      <c r="B31480" t="s">
        <v>46453</v>
      </c>
      <c r="C31480" t="s">
        <v>46850</v>
      </c>
      <c r="D31480" t="s">
        <v>46880</v>
      </c>
      <c r="E31480" t="s">
        <v>46881</v>
      </c>
      <c r="F31480" t="s">
        <v>46882</v>
      </c>
    </row>
    <row r="31481" spans="1:6" x14ac:dyDescent="0.2">
      <c r="A31481" t="s">
        <v>31410</v>
      </c>
      <c r="B31481" t="s">
        <v>46453</v>
      </c>
      <c r="C31481" t="s">
        <v>46850</v>
      </c>
      <c r="D31481" t="s">
        <v>46883</v>
      </c>
      <c r="E31481" t="s">
        <v>46884</v>
      </c>
      <c r="F31481" t="s">
        <v>46885</v>
      </c>
    </row>
    <row r="31482" spans="1:6" x14ac:dyDescent="0.2">
      <c r="A31482" t="s">
        <v>31410</v>
      </c>
      <c r="B31482" t="s">
        <v>46453</v>
      </c>
      <c r="C31482" t="s">
        <v>46850</v>
      </c>
      <c r="D31482" t="s">
        <v>46886</v>
      </c>
      <c r="E31482" t="s">
        <v>46887</v>
      </c>
      <c r="F31482" t="s">
        <v>46888</v>
      </c>
    </row>
    <row r="31483" spans="1:6" x14ac:dyDescent="0.2">
      <c r="A31483" t="s">
        <v>31410</v>
      </c>
      <c r="B31483" t="s">
        <v>46453</v>
      </c>
      <c r="C31483" t="s">
        <v>46850</v>
      </c>
      <c r="D31483" t="s">
        <v>46889</v>
      </c>
      <c r="E31483" t="s">
        <v>46890</v>
      </c>
      <c r="F31483" t="s">
        <v>46891</v>
      </c>
    </row>
    <row r="31484" spans="1:6" x14ac:dyDescent="0.2">
      <c r="A31484" t="s">
        <v>31410</v>
      </c>
      <c r="B31484" t="s">
        <v>46453</v>
      </c>
      <c r="C31484" t="s">
        <v>46850</v>
      </c>
      <c r="D31484" t="s">
        <v>46892</v>
      </c>
      <c r="E31484" t="s">
        <v>46893</v>
      </c>
      <c r="F31484" t="s">
        <v>46894</v>
      </c>
    </row>
    <row r="31485" spans="1:6" x14ac:dyDescent="0.2">
      <c r="A31485" t="s">
        <v>31410</v>
      </c>
      <c r="B31485" t="s">
        <v>46453</v>
      </c>
      <c r="C31485" t="s">
        <v>46850</v>
      </c>
      <c r="D31485" t="s">
        <v>46526</v>
      </c>
      <c r="E31485" t="s">
        <v>46527</v>
      </c>
      <c r="F31485" t="s">
        <v>46528</v>
      </c>
    </row>
    <row r="31486" spans="1:6" x14ac:dyDescent="0.2">
      <c r="A31486" t="s">
        <v>31410</v>
      </c>
      <c r="B31486" t="s">
        <v>46453</v>
      </c>
      <c r="C31486" t="s">
        <v>46850</v>
      </c>
      <c r="D31486" t="s">
        <v>13006</v>
      </c>
      <c r="E31486" t="s">
        <v>13007</v>
      </c>
      <c r="F31486" t="s">
        <v>13008</v>
      </c>
    </row>
    <row r="31487" spans="1:6" x14ac:dyDescent="0.2">
      <c r="A31487" t="s">
        <v>31410</v>
      </c>
      <c r="B31487" t="s">
        <v>46453</v>
      </c>
      <c r="C31487" t="s">
        <v>46850</v>
      </c>
      <c r="D31487" t="s">
        <v>46895</v>
      </c>
      <c r="E31487" t="s">
        <v>46896</v>
      </c>
      <c r="F31487" t="s">
        <v>46897</v>
      </c>
    </row>
    <row r="31488" spans="1:6" x14ac:dyDescent="0.2">
      <c r="A31488" t="s">
        <v>31410</v>
      </c>
      <c r="B31488" t="s">
        <v>46453</v>
      </c>
      <c r="C31488" t="s">
        <v>46850</v>
      </c>
      <c r="D31488" t="s">
        <v>46898</v>
      </c>
      <c r="E31488" t="s">
        <v>46899</v>
      </c>
      <c r="F31488" t="s">
        <v>46900</v>
      </c>
    </row>
    <row r="31489" spans="1:6" x14ac:dyDescent="0.2">
      <c r="A31489" t="s">
        <v>31410</v>
      </c>
      <c r="B31489" t="s">
        <v>46453</v>
      </c>
      <c r="C31489" t="s">
        <v>46850</v>
      </c>
      <c r="D31489" t="s">
        <v>46901</v>
      </c>
      <c r="E31489" t="s">
        <v>46902</v>
      </c>
      <c r="F31489" t="s">
        <v>46903</v>
      </c>
    </row>
    <row r="31490" spans="1:6" x14ac:dyDescent="0.2">
      <c r="A31490" t="s">
        <v>31410</v>
      </c>
      <c r="B31490" t="s">
        <v>46904</v>
      </c>
      <c r="C31490" t="s">
        <v>46905</v>
      </c>
      <c r="D31490" t="s">
        <v>46906</v>
      </c>
      <c r="E31490" t="s">
        <v>46907</v>
      </c>
      <c r="F31490" t="s">
        <v>46908</v>
      </c>
    </row>
    <row r="31491" spans="1:6" x14ac:dyDescent="0.2">
      <c r="A31491" t="s">
        <v>31410</v>
      </c>
      <c r="B31491" t="s">
        <v>46904</v>
      </c>
      <c r="C31491" t="s">
        <v>46905</v>
      </c>
      <c r="D31491" t="s">
        <v>113</v>
      </c>
      <c r="E31491" t="s">
        <v>114</v>
      </c>
      <c r="F31491" t="s">
        <v>115</v>
      </c>
    </row>
    <row r="31492" spans="1:6" x14ac:dyDescent="0.2">
      <c r="A31492" t="s">
        <v>31410</v>
      </c>
      <c r="B31492" t="s">
        <v>46904</v>
      </c>
      <c r="C31492" t="s">
        <v>46905</v>
      </c>
      <c r="D31492" t="s">
        <v>13422</v>
      </c>
      <c r="E31492" t="s">
        <v>13423</v>
      </c>
      <c r="F31492" t="s">
        <v>46909</v>
      </c>
    </row>
    <row r="31493" spans="1:6" x14ac:dyDescent="0.2">
      <c r="A31493" t="s">
        <v>31410</v>
      </c>
      <c r="B31493" t="s">
        <v>46904</v>
      </c>
      <c r="C31493" t="s">
        <v>46905</v>
      </c>
      <c r="D31493" t="s">
        <v>798</v>
      </c>
      <c r="E31493" t="s">
        <v>799</v>
      </c>
      <c r="F31493" t="s">
        <v>46910</v>
      </c>
    </row>
    <row r="31494" spans="1:6" x14ac:dyDescent="0.2">
      <c r="A31494" t="s">
        <v>31410</v>
      </c>
      <c r="B31494" t="s">
        <v>46904</v>
      </c>
      <c r="C31494" t="s">
        <v>46905</v>
      </c>
      <c r="D31494" t="s">
        <v>36952</v>
      </c>
      <c r="E31494" t="s">
        <v>36953</v>
      </c>
      <c r="F31494" t="s">
        <v>36954</v>
      </c>
    </row>
    <row r="31495" spans="1:6" x14ac:dyDescent="0.2">
      <c r="A31495" t="s">
        <v>31410</v>
      </c>
      <c r="B31495" t="s">
        <v>46904</v>
      </c>
      <c r="C31495" t="s">
        <v>46905</v>
      </c>
      <c r="D31495" t="s">
        <v>9978</v>
      </c>
      <c r="E31495" t="s">
        <v>9979</v>
      </c>
      <c r="F31495" t="s">
        <v>9980</v>
      </c>
    </row>
    <row r="31496" spans="1:6" x14ac:dyDescent="0.2">
      <c r="A31496" t="s">
        <v>31410</v>
      </c>
      <c r="B31496" t="s">
        <v>46904</v>
      </c>
      <c r="C31496" t="s">
        <v>46905</v>
      </c>
      <c r="D31496" t="s">
        <v>36960</v>
      </c>
      <c r="E31496" t="s">
        <v>36961</v>
      </c>
      <c r="F31496" t="s">
        <v>36962</v>
      </c>
    </row>
    <row r="31497" spans="1:6" x14ac:dyDescent="0.2">
      <c r="A31497" t="s">
        <v>31410</v>
      </c>
      <c r="B31497" t="s">
        <v>46904</v>
      </c>
      <c r="C31497" t="s">
        <v>46905</v>
      </c>
      <c r="D31497" t="s">
        <v>17242</v>
      </c>
      <c r="E31497" t="s">
        <v>17243</v>
      </c>
      <c r="F31497" t="s">
        <v>46911</v>
      </c>
    </row>
    <row r="31498" spans="1:6" x14ac:dyDescent="0.2">
      <c r="A31498" t="s">
        <v>31410</v>
      </c>
      <c r="B31498" t="s">
        <v>46904</v>
      </c>
      <c r="C31498" t="s">
        <v>46905</v>
      </c>
      <c r="D31498" t="s">
        <v>36965</v>
      </c>
      <c r="E31498" t="s">
        <v>36966</v>
      </c>
      <c r="F31498" t="s">
        <v>36967</v>
      </c>
    </row>
    <row r="31499" spans="1:6" x14ac:dyDescent="0.2">
      <c r="A31499" t="s">
        <v>31410</v>
      </c>
      <c r="B31499" t="s">
        <v>46904</v>
      </c>
      <c r="C31499" t="s">
        <v>46905</v>
      </c>
      <c r="D31499" t="s">
        <v>35385</v>
      </c>
      <c r="E31499" t="s">
        <v>35386</v>
      </c>
      <c r="F31499" t="s">
        <v>36968</v>
      </c>
    </row>
    <row r="31500" spans="1:6" x14ac:dyDescent="0.2">
      <c r="A31500" t="s">
        <v>31410</v>
      </c>
      <c r="B31500" t="s">
        <v>46904</v>
      </c>
      <c r="C31500" t="s">
        <v>46905</v>
      </c>
      <c r="D31500" t="s">
        <v>2608</v>
      </c>
      <c r="E31500" t="s">
        <v>2609</v>
      </c>
      <c r="F31500" t="s">
        <v>4520</v>
      </c>
    </row>
    <row r="31501" spans="1:6" x14ac:dyDescent="0.2">
      <c r="A31501" t="s">
        <v>31410</v>
      </c>
      <c r="B31501" t="s">
        <v>46904</v>
      </c>
      <c r="C31501" t="s">
        <v>46905</v>
      </c>
      <c r="D31501" t="s">
        <v>11871</v>
      </c>
      <c r="E31501" t="s">
        <v>11872</v>
      </c>
      <c r="F31501" t="s">
        <v>46912</v>
      </c>
    </row>
    <row r="31502" spans="1:6" x14ac:dyDescent="0.2">
      <c r="A31502" t="s">
        <v>31410</v>
      </c>
      <c r="B31502" t="s">
        <v>46904</v>
      </c>
      <c r="C31502" t="s">
        <v>46905</v>
      </c>
      <c r="D31502" t="s">
        <v>31419</v>
      </c>
      <c r="E31502" t="s">
        <v>31420</v>
      </c>
      <c r="F31502" t="s">
        <v>31421</v>
      </c>
    </row>
    <row r="31503" spans="1:6" x14ac:dyDescent="0.2">
      <c r="A31503" t="s">
        <v>31410</v>
      </c>
      <c r="B31503" t="s">
        <v>46904</v>
      </c>
      <c r="C31503" t="s">
        <v>46905</v>
      </c>
      <c r="D31503" t="s">
        <v>2621</v>
      </c>
      <c r="E31503" t="s">
        <v>2622</v>
      </c>
      <c r="F31503" t="s">
        <v>46913</v>
      </c>
    </row>
    <row r="31504" spans="1:6" x14ac:dyDescent="0.2">
      <c r="A31504" t="s">
        <v>31410</v>
      </c>
      <c r="B31504" t="s">
        <v>46904</v>
      </c>
      <c r="C31504" t="s">
        <v>46905</v>
      </c>
      <c r="D31504" t="s">
        <v>882</v>
      </c>
      <c r="E31504" t="s">
        <v>883</v>
      </c>
      <c r="F31504" t="s">
        <v>884</v>
      </c>
    </row>
    <row r="31505" spans="1:6" x14ac:dyDescent="0.2">
      <c r="A31505" t="s">
        <v>31410</v>
      </c>
      <c r="B31505" t="s">
        <v>46904</v>
      </c>
      <c r="C31505" t="s">
        <v>46905</v>
      </c>
      <c r="D31505" t="s">
        <v>35666</v>
      </c>
      <c r="E31505" t="s">
        <v>35667</v>
      </c>
      <c r="F31505" t="s">
        <v>35668</v>
      </c>
    </row>
    <row r="31506" spans="1:6" x14ac:dyDescent="0.2">
      <c r="A31506" t="s">
        <v>31410</v>
      </c>
      <c r="B31506" t="s">
        <v>46904</v>
      </c>
      <c r="C31506" t="s">
        <v>46905</v>
      </c>
      <c r="D31506" t="s">
        <v>36970</v>
      </c>
      <c r="E31506" t="s">
        <v>36971</v>
      </c>
      <c r="F31506" t="s">
        <v>36972</v>
      </c>
    </row>
    <row r="31507" spans="1:6" x14ac:dyDescent="0.2">
      <c r="A31507" t="s">
        <v>31410</v>
      </c>
      <c r="B31507" t="s">
        <v>46904</v>
      </c>
      <c r="C31507" t="s">
        <v>46905</v>
      </c>
      <c r="D31507" t="s">
        <v>2658</v>
      </c>
      <c r="E31507" t="s">
        <v>2659</v>
      </c>
      <c r="F31507" t="s">
        <v>46914</v>
      </c>
    </row>
    <row r="31508" spans="1:6" x14ac:dyDescent="0.2">
      <c r="A31508" t="s">
        <v>31410</v>
      </c>
      <c r="B31508" t="s">
        <v>46904</v>
      </c>
      <c r="C31508" t="s">
        <v>46905</v>
      </c>
      <c r="D31508" t="s">
        <v>35673</v>
      </c>
      <c r="E31508" t="s">
        <v>35674</v>
      </c>
      <c r="F31508" t="s">
        <v>46915</v>
      </c>
    </row>
    <row r="31509" spans="1:6" x14ac:dyDescent="0.2">
      <c r="A31509" t="s">
        <v>31410</v>
      </c>
      <c r="B31509" t="s">
        <v>46904</v>
      </c>
      <c r="C31509" t="s">
        <v>46905</v>
      </c>
      <c r="D31509" t="s">
        <v>17272</v>
      </c>
      <c r="E31509" t="s">
        <v>17273</v>
      </c>
      <c r="F31509" t="s">
        <v>17274</v>
      </c>
    </row>
    <row r="31510" spans="1:6" x14ac:dyDescent="0.2">
      <c r="A31510" t="s">
        <v>31410</v>
      </c>
      <c r="B31510" t="s">
        <v>46904</v>
      </c>
      <c r="C31510" t="s">
        <v>46905</v>
      </c>
      <c r="D31510" t="s">
        <v>9987</v>
      </c>
      <c r="E31510" t="s">
        <v>9988</v>
      </c>
      <c r="F31510" t="s">
        <v>46916</v>
      </c>
    </row>
    <row r="31511" spans="1:6" x14ac:dyDescent="0.2">
      <c r="A31511" t="s">
        <v>31410</v>
      </c>
      <c r="B31511" t="s">
        <v>46904</v>
      </c>
      <c r="C31511" t="s">
        <v>46905</v>
      </c>
      <c r="D31511" t="s">
        <v>36978</v>
      </c>
      <c r="E31511" t="s">
        <v>36979</v>
      </c>
      <c r="F31511" t="s">
        <v>36980</v>
      </c>
    </row>
    <row r="31512" spans="1:6" x14ac:dyDescent="0.2">
      <c r="A31512" t="s">
        <v>31410</v>
      </c>
      <c r="B31512" t="s">
        <v>46904</v>
      </c>
      <c r="C31512" t="s">
        <v>46905</v>
      </c>
      <c r="D31512" t="s">
        <v>36982</v>
      </c>
      <c r="E31512" t="s">
        <v>36983</v>
      </c>
      <c r="F31512" t="s">
        <v>45151</v>
      </c>
    </row>
    <row r="31513" spans="1:6" x14ac:dyDescent="0.2">
      <c r="A31513" t="s">
        <v>31410</v>
      </c>
      <c r="B31513" t="s">
        <v>46904</v>
      </c>
      <c r="C31513" t="s">
        <v>46905</v>
      </c>
      <c r="D31513" t="s">
        <v>2697</v>
      </c>
      <c r="E31513" t="s">
        <v>2698</v>
      </c>
      <c r="F31513" t="s">
        <v>46917</v>
      </c>
    </row>
    <row r="31514" spans="1:6" x14ac:dyDescent="0.2">
      <c r="A31514" t="s">
        <v>31410</v>
      </c>
      <c r="B31514" t="s">
        <v>46904</v>
      </c>
      <c r="C31514" t="s">
        <v>46905</v>
      </c>
      <c r="D31514" t="s">
        <v>40460</v>
      </c>
      <c r="E31514" t="s">
        <v>40461</v>
      </c>
      <c r="F31514" t="s">
        <v>41204</v>
      </c>
    </row>
    <row r="31515" spans="1:6" x14ac:dyDescent="0.2">
      <c r="A31515" t="s">
        <v>31410</v>
      </c>
      <c r="B31515" t="s">
        <v>46904</v>
      </c>
      <c r="C31515" t="s">
        <v>46905</v>
      </c>
      <c r="D31515" t="s">
        <v>9996</v>
      </c>
      <c r="E31515" t="s">
        <v>9997</v>
      </c>
      <c r="F31515" t="s">
        <v>9998</v>
      </c>
    </row>
    <row r="31516" spans="1:6" x14ac:dyDescent="0.2">
      <c r="A31516" t="s">
        <v>31410</v>
      </c>
      <c r="B31516" t="s">
        <v>46904</v>
      </c>
      <c r="C31516" t="s">
        <v>46905</v>
      </c>
      <c r="D31516" t="s">
        <v>7913</v>
      </c>
      <c r="E31516" t="s">
        <v>7914</v>
      </c>
      <c r="F31516" t="s">
        <v>7915</v>
      </c>
    </row>
    <row r="31517" spans="1:6" x14ac:dyDescent="0.2">
      <c r="A31517" t="s">
        <v>31410</v>
      </c>
      <c r="B31517" t="s">
        <v>46904</v>
      </c>
      <c r="C31517" t="s">
        <v>46905</v>
      </c>
      <c r="D31517" t="s">
        <v>12258</v>
      </c>
      <c r="E31517" t="s">
        <v>12259</v>
      </c>
      <c r="F31517" t="s">
        <v>36989</v>
      </c>
    </row>
    <row r="31518" spans="1:6" x14ac:dyDescent="0.2">
      <c r="A31518" t="s">
        <v>31410</v>
      </c>
      <c r="B31518" t="s">
        <v>46904</v>
      </c>
      <c r="C31518" t="s">
        <v>46905</v>
      </c>
      <c r="D31518" t="s">
        <v>8902</v>
      </c>
      <c r="E31518" t="s">
        <v>8903</v>
      </c>
      <c r="F31518" t="s">
        <v>46918</v>
      </c>
    </row>
    <row r="31519" spans="1:6" x14ac:dyDescent="0.2">
      <c r="A31519" t="s">
        <v>31410</v>
      </c>
      <c r="B31519" t="s">
        <v>46904</v>
      </c>
      <c r="C31519" t="s">
        <v>46905</v>
      </c>
      <c r="D31519" t="s">
        <v>10000</v>
      </c>
      <c r="E31519" t="s">
        <v>10001</v>
      </c>
      <c r="F31519" t="s">
        <v>10002</v>
      </c>
    </row>
    <row r="31520" spans="1:6" x14ac:dyDescent="0.2">
      <c r="A31520" t="s">
        <v>31410</v>
      </c>
      <c r="B31520" t="s">
        <v>46904</v>
      </c>
      <c r="C31520" t="s">
        <v>46905</v>
      </c>
      <c r="D31520" t="s">
        <v>16241</v>
      </c>
      <c r="E31520" t="s">
        <v>31586</v>
      </c>
      <c r="F31520" t="s">
        <v>31587</v>
      </c>
    </row>
    <row r="31521" spans="1:6" x14ac:dyDescent="0.2">
      <c r="A31521" t="s">
        <v>31410</v>
      </c>
      <c r="B31521" t="s">
        <v>46904</v>
      </c>
      <c r="C31521" t="s">
        <v>46905</v>
      </c>
      <c r="D31521" t="s">
        <v>10003</v>
      </c>
      <c r="E31521" t="s">
        <v>10004</v>
      </c>
      <c r="F31521" t="s">
        <v>10005</v>
      </c>
    </row>
    <row r="31522" spans="1:6" x14ac:dyDescent="0.2">
      <c r="A31522" t="s">
        <v>31410</v>
      </c>
      <c r="B31522" t="s">
        <v>46904</v>
      </c>
      <c r="C31522" t="s">
        <v>46905</v>
      </c>
      <c r="D31522" t="s">
        <v>36994</v>
      </c>
      <c r="E31522" t="s">
        <v>36995</v>
      </c>
      <c r="F31522" t="s">
        <v>36996</v>
      </c>
    </row>
    <row r="31523" spans="1:6" x14ac:dyDescent="0.2">
      <c r="A31523" t="s">
        <v>31410</v>
      </c>
      <c r="B31523" t="s">
        <v>46904</v>
      </c>
      <c r="C31523" t="s">
        <v>46905</v>
      </c>
      <c r="D31523" t="s">
        <v>28509</v>
      </c>
      <c r="E31523" t="s">
        <v>28510</v>
      </c>
      <c r="F31523" t="s">
        <v>28511</v>
      </c>
    </row>
    <row r="31524" spans="1:6" x14ac:dyDescent="0.2">
      <c r="A31524" t="s">
        <v>31410</v>
      </c>
      <c r="B31524" t="s">
        <v>46904</v>
      </c>
      <c r="C31524" t="s">
        <v>46905</v>
      </c>
      <c r="D31524" t="s">
        <v>36997</v>
      </c>
      <c r="E31524" t="s">
        <v>36998</v>
      </c>
      <c r="F31524" t="s">
        <v>46919</v>
      </c>
    </row>
    <row r="31525" spans="1:6" x14ac:dyDescent="0.2">
      <c r="A31525" t="s">
        <v>31410</v>
      </c>
      <c r="B31525" t="s">
        <v>46904</v>
      </c>
      <c r="C31525" t="s">
        <v>46905</v>
      </c>
      <c r="D31525" t="s">
        <v>37000</v>
      </c>
      <c r="E31525" t="s">
        <v>37001</v>
      </c>
      <c r="F31525" t="s">
        <v>37002</v>
      </c>
    </row>
    <row r="31526" spans="1:6" x14ac:dyDescent="0.2">
      <c r="A31526" t="s">
        <v>31410</v>
      </c>
      <c r="B31526" t="s">
        <v>46904</v>
      </c>
      <c r="C31526" t="s">
        <v>46905</v>
      </c>
      <c r="D31526" t="s">
        <v>10012</v>
      </c>
      <c r="E31526" t="s">
        <v>10013</v>
      </c>
      <c r="F31526" t="s">
        <v>46920</v>
      </c>
    </row>
    <row r="31527" spans="1:6" x14ac:dyDescent="0.2">
      <c r="A31527" t="s">
        <v>31410</v>
      </c>
      <c r="B31527" t="s">
        <v>46904</v>
      </c>
      <c r="C31527" t="s">
        <v>46905</v>
      </c>
      <c r="D31527" t="s">
        <v>10015</v>
      </c>
      <c r="E31527" t="s">
        <v>10016</v>
      </c>
      <c r="F31527" t="s">
        <v>37004</v>
      </c>
    </row>
    <row r="31528" spans="1:6" x14ac:dyDescent="0.2">
      <c r="A31528" t="s">
        <v>31410</v>
      </c>
      <c r="B31528" t="s">
        <v>46904</v>
      </c>
      <c r="C31528" t="s">
        <v>46905</v>
      </c>
      <c r="D31528" t="s">
        <v>42398</v>
      </c>
      <c r="E31528" t="s">
        <v>42399</v>
      </c>
      <c r="F31528" t="s">
        <v>42400</v>
      </c>
    </row>
    <row r="31529" spans="1:6" x14ac:dyDescent="0.2">
      <c r="A31529" t="s">
        <v>31410</v>
      </c>
      <c r="B31529" t="s">
        <v>46904</v>
      </c>
      <c r="C31529" t="s">
        <v>46905</v>
      </c>
      <c r="D31529" t="s">
        <v>28515</v>
      </c>
      <c r="E31529" t="s">
        <v>28516</v>
      </c>
      <c r="F31529" t="s">
        <v>28517</v>
      </c>
    </row>
    <row r="31530" spans="1:6" x14ac:dyDescent="0.2">
      <c r="A31530" t="s">
        <v>31410</v>
      </c>
      <c r="B31530" t="s">
        <v>46904</v>
      </c>
      <c r="C31530" t="s">
        <v>46905</v>
      </c>
      <c r="D31530" t="s">
        <v>35684</v>
      </c>
      <c r="E31530" t="s">
        <v>35685</v>
      </c>
      <c r="F31530" t="s">
        <v>46921</v>
      </c>
    </row>
    <row r="31531" spans="1:6" x14ac:dyDescent="0.2">
      <c r="A31531" t="s">
        <v>31410</v>
      </c>
      <c r="B31531" t="s">
        <v>46904</v>
      </c>
      <c r="C31531" t="s">
        <v>46905</v>
      </c>
      <c r="D31531" t="s">
        <v>10018</v>
      </c>
      <c r="E31531" t="s">
        <v>10019</v>
      </c>
      <c r="F31531" t="s">
        <v>46922</v>
      </c>
    </row>
    <row r="31532" spans="1:6" x14ac:dyDescent="0.2">
      <c r="A31532" t="s">
        <v>31410</v>
      </c>
      <c r="B31532" t="s">
        <v>46904</v>
      </c>
      <c r="C31532" t="s">
        <v>46905</v>
      </c>
      <c r="D31532" t="s">
        <v>10021</v>
      </c>
      <c r="E31532" t="s">
        <v>10022</v>
      </c>
      <c r="F31532" t="s">
        <v>10023</v>
      </c>
    </row>
    <row r="31533" spans="1:6" x14ac:dyDescent="0.2">
      <c r="A31533" t="s">
        <v>31410</v>
      </c>
      <c r="B31533" t="s">
        <v>46904</v>
      </c>
      <c r="C31533" t="s">
        <v>46905</v>
      </c>
      <c r="D31533" t="s">
        <v>37009</v>
      </c>
      <c r="E31533" t="s">
        <v>37010</v>
      </c>
      <c r="F31533" t="s">
        <v>37011</v>
      </c>
    </row>
    <row r="31534" spans="1:6" x14ac:dyDescent="0.2">
      <c r="A31534" t="s">
        <v>31410</v>
      </c>
      <c r="B31534" t="s">
        <v>46904</v>
      </c>
      <c r="C31534" t="s">
        <v>46905</v>
      </c>
      <c r="D31534" t="s">
        <v>37016</v>
      </c>
      <c r="E31534" t="s">
        <v>37017</v>
      </c>
      <c r="F31534" t="s">
        <v>46923</v>
      </c>
    </row>
    <row r="31535" spans="1:6" x14ac:dyDescent="0.2">
      <c r="A31535" t="s">
        <v>31410</v>
      </c>
      <c r="B31535" t="s">
        <v>46904</v>
      </c>
      <c r="C31535" t="s">
        <v>46905</v>
      </c>
      <c r="D31535" t="s">
        <v>9396</v>
      </c>
      <c r="E31535" t="s">
        <v>9397</v>
      </c>
      <c r="F31535" t="s">
        <v>46924</v>
      </c>
    </row>
    <row r="31536" spans="1:6" x14ac:dyDescent="0.2">
      <c r="A31536" t="s">
        <v>31410</v>
      </c>
      <c r="B31536" t="s">
        <v>46904</v>
      </c>
      <c r="C31536" t="s">
        <v>46905</v>
      </c>
      <c r="D31536" t="s">
        <v>46925</v>
      </c>
      <c r="E31536" t="s">
        <v>46926</v>
      </c>
      <c r="F31536" t="s">
        <v>46927</v>
      </c>
    </row>
    <row r="31537" spans="1:6" x14ac:dyDescent="0.2">
      <c r="A31537" t="s">
        <v>31410</v>
      </c>
      <c r="B31537" t="s">
        <v>46904</v>
      </c>
      <c r="C31537" t="s">
        <v>46905</v>
      </c>
      <c r="D31537" t="s">
        <v>46928</v>
      </c>
      <c r="E31537" t="s">
        <v>46929</v>
      </c>
      <c r="F31537" t="s">
        <v>46930</v>
      </c>
    </row>
    <row r="31538" spans="1:6" x14ac:dyDescent="0.2">
      <c r="A31538" t="s">
        <v>31410</v>
      </c>
      <c r="B31538" t="s">
        <v>46904</v>
      </c>
      <c r="C31538" t="s">
        <v>46905</v>
      </c>
      <c r="D31538" t="s">
        <v>10027</v>
      </c>
      <c r="E31538" t="s">
        <v>10028</v>
      </c>
      <c r="F31538" t="s">
        <v>10029</v>
      </c>
    </row>
    <row r="31539" spans="1:6" x14ac:dyDescent="0.2">
      <c r="A31539" t="s">
        <v>31410</v>
      </c>
      <c r="B31539" t="s">
        <v>46904</v>
      </c>
      <c r="C31539" t="s">
        <v>46905</v>
      </c>
      <c r="D31539" t="s">
        <v>8908</v>
      </c>
      <c r="E31539" t="s">
        <v>8909</v>
      </c>
      <c r="F31539" t="s">
        <v>8910</v>
      </c>
    </row>
    <row r="31540" spans="1:6" x14ac:dyDescent="0.2">
      <c r="A31540" t="s">
        <v>31410</v>
      </c>
      <c r="B31540" t="s">
        <v>46904</v>
      </c>
      <c r="C31540" t="s">
        <v>46905</v>
      </c>
      <c r="D31540" t="s">
        <v>37024</v>
      </c>
      <c r="E31540" t="s">
        <v>37025</v>
      </c>
      <c r="F31540" t="s">
        <v>37026</v>
      </c>
    </row>
    <row r="31541" spans="1:6" x14ac:dyDescent="0.2">
      <c r="A31541" t="s">
        <v>31410</v>
      </c>
      <c r="B31541" t="s">
        <v>46904</v>
      </c>
      <c r="C31541" t="s">
        <v>46905</v>
      </c>
      <c r="D31541" t="s">
        <v>46931</v>
      </c>
      <c r="E31541" t="s">
        <v>46932</v>
      </c>
      <c r="F31541" t="s">
        <v>46933</v>
      </c>
    </row>
    <row r="31542" spans="1:6" x14ac:dyDescent="0.2">
      <c r="A31542" t="s">
        <v>31410</v>
      </c>
      <c r="B31542" t="s">
        <v>46904</v>
      </c>
      <c r="C31542" t="s">
        <v>46905</v>
      </c>
      <c r="D31542" t="s">
        <v>37027</v>
      </c>
      <c r="E31542" t="s">
        <v>37028</v>
      </c>
      <c r="F31542" t="s">
        <v>37029</v>
      </c>
    </row>
    <row r="31543" spans="1:6" x14ac:dyDescent="0.2">
      <c r="A31543" t="s">
        <v>31410</v>
      </c>
      <c r="B31543" t="s">
        <v>46904</v>
      </c>
      <c r="C31543" t="s">
        <v>46905</v>
      </c>
      <c r="D31543" t="s">
        <v>37030</v>
      </c>
      <c r="E31543" t="s">
        <v>37031</v>
      </c>
      <c r="F31543" t="s">
        <v>37032</v>
      </c>
    </row>
    <row r="31544" spans="1:6" x14ac:dyDescent="0.2">
      <c r="A31544" t="s">
        <v>31410</v>
      </c>
      <c r="B31544" t="s">
        <v>46904</v>
      </c>
      <c r="C31544" t="s">
        <v>46905</v>
      </c>
      <c r="D31544" t="s">
        <v>37033</v>
      </c>
      <c r="E31544" t="s">
        <v>37034</v>
      </c>
      <c r="F31544" t="s">
        <v>37035</v>
      </c>
    </row>
    <row r="31545" spans="1:6" x14ac:dyDescent="0.2">
      <c r="A31545" t="s">
        <v>31410</v>
      </c>
      <c r="B31545" t="s">
        <v>46904</v>
      </c>
      <c r="C31545" t="s">
        <v>46905</v>
      </c>
      <c r="D31545" t="s">
        <v>31626</v>
      </c>
      <c r="E31545" t="s">
        <v>31627</v>
      </c>
      <c r="F31545" t="s">
        <v>31628</v>
      </c>
    </row>
    <row r="31546" spans="1:6" x14ac:dyDescent="0.2">
      <c r="A31546" t="s">
        <v>31410</v>
      </c>
      <c r="B31546" t="s">
        <v>46904</v>
      </c>
      <c r="C31546" t="s">
        <v>46905</v>
      </c>
      <c r="D31546" t="s">
        <v>10943</v>
      </c>
      <c r="E31546" t="s">
        <v>10944</v>
      </c>
      <c r="F31546" t="s">
        <v>10945</v>
      </c>
    </row>
    <row r="31547" spans="1:6" x14ac:dyDescent="0.2">
      <c r="A31547" t="s">
        <v>31410</v>
      </c>
      <c r="B31547" t="s">
        <v>46904</v>
      </c>
      <c r="C31547" t="s">
        <v>46905</v>
      </c>
      <c r="D31547" t="s">
        <v>22806</v>
      </c>
      <c r="E31547" t="s">
        <v>22807</v>
      </c>
      <c r="F31547" t="s">
        <v>22808</v>
      </c>
    </row>
    <row r="31548" spans="1:6" x14ac:dyDescent="0.2">
      <c r="A31548" t="s">
        <v>31410</v>
      </c>
      <c r="B31548" t="s">
        <v>46904</v>
      </c>
      <c r="C31548" t="s">
        <v>46905</v>
      </c>
      <c r="D31548" t="s">
        <v>18375</v>
      </c>
      <c r="E31548" t="s">
        <v>18376</v>
      </c>
      <c r="F31548" t="s">
        <v>29347</v>
      </c>
    </row>
    <row r="31549" spans="1:6" x14ac:dyDescent="0.2">
      <c r="A31549" t="s">
        <v>31410</v>
      </c>
      <c r="B31549" t="s">
        <v>46904</v>
      </c>
      <c r="C31549" t="s">
        <v>46905</v>
      </c>
      <c r="D31549" t="s">
        <v>28536</v>
      </c>
      <c r="E31549" t="s">
        <v>28537</v>
      </c>
      <c r="F31549" t="s">
        <v>28538</v>
      </c>
    </row>
    <row r="31550" spans="1:6" x14ac:dyDescent="0.2">
      <c r="A31550" t="s">
        <v>31410</v>
      </c>
      <c r="B31550" t="s">
        <v>46904</v>
      </c>
      <c r="C31550" t="s">
        <v>46905</v>
      </c>
      <c r="D31550" t="s">
        <v>18378</v>
      </c>
      <c r="E31550" t="s">
        <v>18379</v>
      </c>
      <c r="F31550" t="s">
        <v>18380</v>
      </c>
    </row>
    <row r="31551" spans="1:6" x14ac:dyDescent="0.2">
      <c r="A31551" t="s">
        <v>31410</v>
      </c>
      <c r="B31551" t="s">
        <v>46904</v>
      </c>
      <c r="C31551" t="s">
        <v>46905</v>
      </c>
      <c r="D31551" t="s">
        <v>37045</v>
      </c>
      <c r="E31551" t="s">
        <v>37046</v>
      </c>
      <c r="F31551" t="s">
        <v>37047</v>
      </c>
    </row>
    <row r="31552" spans="1:6" x14ac:dyDescent="0.2">
      <c r="A31552" t="s">
        <v>31410</v>
      </c>
      <c r="B31552" t="s">
        <v>46904</v>
      </c>
      <c r="C31552" t="s">
        <v>46905</v>
      </c>
      <c r="D31552" t="s">
        <v>4336</v>
      </c>
      <c r="E31552" t="s">
        <v>4337</v>
      </c>
      <c r="F31552" t="s">
        <v>46934</v>
      </c>
    </row>
    <row r="31553" spans="1:6" x14ac:dyDescent="0.2">
      <c r="A31553" t="s">
        <v>31410</v>
      </c>
      <c r="B31553" t="s">
        <v>46904</v>
      </c>
      <c r="C31553" t="s">
        <v>46905</v>
      </c>
      <c r="D31553" t="s">
        <v>3001</v>
      </c>
      <c r="E31553" t="s">
        <v>3002</v>
      </c>
      <c r="F31553" t="s">
        <v>3003</v>
      </c>
    </row>
    <row r="31554" spans="1:6" x14ac:dyDescent="0.2">
      <c r="A31554" t="s">
        <v>31410</v>
      </c>
      <c r="B31554" t="s">
        <v>46904</v>
      </c>
      <c r="C31554" t="s">
        <v>46905</v>
      </c>
      <c r="D31554" t="s">
        <v>37048</v>
      </c>
      <c r="E31554" t="s">
        <v>37049</v>
      </c>
      <c r="F31554" t="s">
        <v>37050</v>
      </c>
    </row>
    <row r="31555" spans="1:6" x14ac:dyDescent="0.2">
      <c r="A31555" t="s">
        <v>31410</v>
      </c>
      <c r="B31555" t="s">
        <v>46904</v>
      </c>
      <c r="C31555" t="s">
        <v>46905</v>
      </c>
      <c r="D31555" t="s">
        <v>11884</v>
      </c>
      <c r="E31555" t="s">
        <v>11885</v>
      </c>
      <c r="F31555" t="s">
        <v>11886</v>
      </c>
    </row>
    <row r="31556" spans="1:6" x14ac:dyDescent="0.2">
      <c r="A31556" t="s">
        <v>31410</v>
      </c>
      <c r="B31556" t="s">
        <v>46904</v>
      </c>
      <c r="C31556" t="s">
        <v>46905</v>
      </c>
      <c r="D31556" t="s">
        <v>35884</v>
      </c>
      <c r="E31556" t="s">
        <v>35885</v>
      </c>
      <c r="F31556" t="s">
        <v>35886</v>
      </c>
    </row>
    <row r="31557" spans="1:6" x14ac:dyDescent="0.2">
      <c r="A31557" t="s">
        <v>31410</v>
      </c>
      <c r="B31557" t="s">
        <v>46904</v>
      </c>
      <c r="C31557" t="s">
        <v>46905</v>
      </c>
      <c r="D31557" t="s">
        <v>10359</v>
      </c>
      <c r="E31557" t="s">
        <v>10360</v>
      </c>
      <c r="F31557" t="s">
        <v>10361</v>
      </c>
    </row>
    <row r="31558" spans="1:6" x14ac:dyDescent="0.2">
      <c r="A31558" t="s">
        <v>31410</v>
      </c>
      <c r="B31558" t="s">
        <v>46904</v>
      </c>
      <c r="C31558" t="s">
        <v>46905</v>
      </c>
      <c r="D31558" t="s">
        <v>37051</v>
      </c>
      <c r="E31558" t="s">
        <v>37052</v>
      </c>
      <c r="F31558" t="s">
        <v>37053</v>
      </c>
    </row>
    <row r="31559" spans="1:6" x14ac:dyDescent="0.2">
      <c r="A31559" t="s">
        <v>31410</v>
      </c>
      <c r="B31559" t="s">
        <v>46904</v>
      </c>
      <c r="C31559" t="s">
        <v>46905</v>
      </c>
      <c r="D31559" t="s">
        <v>8917</v>
      </c>
      <c r="E31559" t="s">
        <v>8918</v>
      </c>
      <c r="F31559" t="s">
        <v>46935</v>
      </c>
    </row>
    <row r="31560" spans="1:6" x14ac:dyDescent="0.2">
      <c r="A31560" t="s">
        <v>31410</v>
      </c>
      <c r="B31560" t="s">
        <v>46904</v>
      </c>
      <c r="C31560" t="s">
        <v>46905</v>
      </c>
      <c r="D31560" t="s">
        <v>37058</v>
      </c>
      <c r="E31560" t="s">
        <v>37059</v>
      </c>
      <c r="F31560" t="s">
        <v>37060</v>
      </c>
    </row>
    <row r="31561" spans="1:6" x14ac:dyDescent="0.2">
      <c r="A31561" t="s">
        <v>31410</v>
      </c>
      <c r="B31561" t="s">
        <v>46904</v>
      </c>
      <c r="C31561" t="s">
        <v>46905</v>
      </c>
      <c r="D31561" t="s">
        <v>40558</v>
      </c>
      <c r="E31561" t="s">
        <v>40559</v>
      </c>
      <c r="F31561" t="s">
        <v>40560</v>
      </c>
    </row>
    <row r="31562" spans="1:6" x14ac:dyDescent="0.2">
      <c r="A31562" t="s">
        <v>31410</v>
      </c>
      <c r="B31562" t="s">
        <v>46904</v>
      </c>
      <c r="C31562" t="s">
        <v>46905</v>
      </c>
      <c r="D31562" t="s">
        <v>37064</v>
      </c>
      <c r="E31562" t="s">
        <v>37065</v>
      </c>
      <c r="F31562" t="s">
        <v>37066</v>
      </c>
    </row>
    <row r="31563" spans="1:6" x14ac:dyDescent="0.2">
      <c r="A31563" t="s">
        <v>31410</v>
      </c>
      <c r="B31563" t="s">
        <v>46904</v>
      </c>
      <c r="C31563" t="s">
        <v>46905</v>
      </c>
      <c r="D31563" t="s">
        <v>31649</v>
      </c>
      <c r="E31563" t="s">
        <v>31650</v>
      </c>
      <c r="F31563" t="s">
        <v>31651</v>
      </c>
    </row>
    <row r="31564" spans="1:6" x14ac:dyDescent="0.2">
      <c r="A31564" t="s">
        <v>31410</v>
      </c>
      <c r="B31564" t="s">
        <v>46904</v>
      </c>
      <c r="C31564" t="s">
        <v>46905</v>
      </c>
      <c r="D31564" t="s">
        <v>28548</v>
      </c>
      <c r="E31564" t="s">
        <v>28549</v>
      </c>
      <c r="F31564" t="s">
        <v>28550</v>
      </c>
    </row>
    <row r="31565" spans="1:6" x14ac:dyDescent="0.2">
      <c r="A31565" t="s">
        <v>31410</v>
      </c>
      <c r="B31565" t="s">
        <v>46904</v>
      </c>
      <c r="C31565" t="s">
        <v>46905</v>
      </c>
      <c r="D31565" t="s">
        <v>37067</v>
      </c>
      <c r="E31565" t="s">
        <v>37068</v>
      </c>
      <c r="F31565" t="s">
        <v>37069</v>
      </c>
    </row>
    <row r="31566" spans="1:6" x14ac:dyDescent="0.2">
      <c r="A31566" t="s">
        <v>31410</v>
      </c>
      <c r="B31566" t="s">
        <v>46904</v>
      </c>
      <c r="C31566" t="s">
        <v>46905</v>
      </c>
      <c r="D31566" t="s">
        <v>35688</v>
      </c>
      <c r="E31566" t="s">
        <v>35689</v>
      </c>
      <c r="F31566" t="s">
        <v>35690</v>
      </c>
    </row>
    <row r="31567" spans="1:6" x14ac:dyDescent="0.2">
      <c r="A31567" t="s">
        <v>31410</v>
      </c>
      <c r="B31567" t="s">
        <v>46904</v>
      </c>
      <c r="C31567" t="s">
        <v>46905</v>
      </c>
      <c r="D31567" t="s">
        <v>37070</v>
      </c>
      <c r="E31567" t="s">
        <v>37071</v>
      </c>
      <c r="F31567" t="s">
        <v>37072</v>
      </c>
    </row>
    <row r="31568" spans="1:6" x14ac:dyDescent="0.2">
      <c r="A31568" t="s">
        <v>31410</v>
      </c>
      <c r="B31568" t="s">
        <v>46904</v>
      </c>
      <c r="C31568" t="s">
        <v>46905</v>
      </c>
      <c r="D31568" t="s">
        <v>37073</v>
      </c>
      <c r="E31568" t="s">
        <v>37074</v>
      </c>
      <c r="F31568" t="s">
        <v>37075</v>
      </c>
    </row>
    <row r="31569" spans="1:6" x14ac:dyDescent="0.2">
      <c r="A31569" t="s">
        <v>31410</v>
      </c>
      <c r="B31569" t="s">
        <v>46904</v>
      </c>
      <c r="C31569" t="s">
        <v>46905</v>
      </c>
      <c r="D31569" t="s">
        <v>10045</v>
      </c>
      <c r="E31569" t="s">
        <v>10046</v>
      </c>
      <c r="F31569" t="s">
        <v>10047</v>
      </c>
    </row>
    <row r="31570" spans="1:6" x14ac:dyDescent="0.2">
      <c r="A31570" t="s">
        <v>31410</v>
      </c>
      <c r="B31570" t="s">
        <v>46904</v>
      </c>
      <c r="C31570" t="s">
        <v>46905</v>
      </c>
      <c r="D31570" t="s">
        <v>9409</v>
      </c>
      <c r="E31570" t="s">
        <v>9410</v>
      </c>
      <c r="F31570" t="s">
        <v>9411</v>
      </c>
    </row>
    <row r="31571" spans="1:6" x14ac:dyDescent="0.2">
      <c r="A31571" t="s">
        <v>31410</v>
      </c>
      <c r="B31571" t="s">
        <v>46904</v>
      </c>
      <c r="C31571" t="s">
        <v>46905</v>
      </c>
      <c r="D31571" t="s">
        <v>10048</v>
      </c>
      <c r="E31571" t="s">
        <v>10049</v>
      </c>
      <c r="F31571" t="s">
        <v>10050</v>
      </c>
    </row>
    <row r="31572" spans="1:6" x14ac:dyDescent="0.2">
      <c r="A31572" t="s">
        <v>31410</v>
      </c>
      <c r="B31572" t="s">
        <v>46904</v>
      </c>
      <c r="C31572" t="s">
        <v>46905</v>
      </c>
      <c r="D31572" t="s">
        <v>9412</v>
      </c>
      <c r="E31572" t="s">
        <v>9413</v>
      </c>
      <c r="F31572" t="s">
        <v>46936</v>
      </c>
    </row>
    <row r="31573" spans="1:6" x14ac:dyDescent="0.2">
      <c r="A31573" t="s">
        <v>31410</v>
      </c>
      <c r="B31573" t="s">
        <v>46904</v>
      </c>
      <c r="C31573" t="s">
        <v>46905</v>
      </c>
      <c r="D31573" t="s">
        <v>41117</v>
      </c>
      <c r="E31573" t="s">
        <v>41118</v>
      </c>
      <c r="F31573" t="s">
        <v>41119</v>
      </c>
    </row>
    <row r="31574" spans="1:6" x14ac:dyDescent="0.2">
      <c r="A31574" t="s">
        <v>31410</v>
      </c>
      <c r="B31574" t="s">
        <v>46904</v>
      </c>
      <c r="C31574" t="s">
        <v>46905</v>
      </c>
      <c r="D31574" t="s">
        <v>37077</v>
      </c>
      <c r="E31574" t="s">
        <v>37078</v>
      </c>
      <c r="F31574" t="s">
        <v>46937</v>
      </c>
    </row>
    <row r="31575" spans="1:6" x14ac:dyDescent="0.2">
      <c r="A31575" t="s">
        <v>31410</v>
      </c>
      <c r="B31575" t="s">
        <v>46904</v>
      </c>
      <c r="C31575" t="s">
        <v>46905</v>
      </c>
      <c r="D31575" t="s">
        <v>35692</v>
      </c>
      <c r="E31575" t="s">
        <v>35693</v>
      </c>
      <c r="F31575" t="s">
        <v>37080</v>
      </c>
    </row>
    <row r="31576" spans="1:6" x14ac:dyDescent="0.2">
      <c r="A31576" t="s">
        <v>31410</v>
      </c>
      <c r="B31576" t="s">
        <v>46904</v>
      </c>
      <c r="C31576" t="s">
        <v>46905</v>
      </c>
      <c r="D31576" t="s">
        <v>35695</v>
      </c>
      <c r="E31576" t="s">
        <v>35696</v>
      </c>
      <c r="F31576" t="s">
        <v>35697</v>
      </c>
    </row>
    <row r="31577" spans="1:6" x14ac:dyDescent="0.2">
      <c r="A31577" t="s">
        <v>31410</v>
      </c>
      <c r="B31577" t="s">
        <v>46904</v>
      </c>
      <c r="C31577" t="s">
        <v>46905</v>
      </c>
      <c r="D31577" t="s">
        <v>37081</v>
      </c>
      <c r="E31577" t="s">
        <v>37082</v>
      </c>
      <c r="F31577" t="s">
        <v>37083</v>
      </c>
    </row>
    <row r="31578" spans="1:6" x14ac:dyDescent="0.2">
      <c r="A31578" t="s">
        <v>31410</v>
      </c>
      <c r="B31578" t="s">
        <v>46904</v>
      </c>
      <c r="C31578" t="s">
        <v>46905</v>
      </c>
      <c r="D31578" t="s">
        <v>37087</v>
      </c>
      <c r="E31578" t="s">
        <v>37088</v>
      </c>
      <c r="F31578" t="s">
        <v>37089</v>
      </c>
    </row>
    <row r="31579" spans="1:6" x14ac:dyDescent="0.2">
      <c r="A31579" t="s">
        <v>31410</v>
      </c>
      <c r="B31579" t="s">
        <v>46904</v>
      </c>
      <c r="C31579" t="s">
        <v>46905</v>
      </c>
      <c r="D31579" t="s">
        <v>12406</v>
      </c>
      <c r="E31579" t="s">
        <v>12407</v>
      </c>
      <c r="F31579" t="s">
        <v>12408</v>
      </c>
    </row>
    <row r="31580" spans="1:6" x14ac:dyDescent="0.2">
      <c r="A31580" t="s">
        <v>31410</v>
      </c>
      <c r="B31580" t="s">
        <v>46904</v>
      </c>
      <c r="C31580" t="s">
        <v>46905</v>
      </c>
      <c r="D31580" t="s">
        <v>9418</v>
      </c>
      <c r="E31580" t="s">
        <v>9419</v>
      </c>
      <c r="F31580" t="s">
        <v>9420</v>
      </c>
    </row>
    <row r="31581" spans="1:6" x14ac:dyDescent="0.2">
      <c r="A31581" t="s">
        <v>31410</v>
      </c>
      <c r="B31581" t="s">
        <v>46904</v>
      </c>
      <c r="C31581" t="s">
        <v>46905</v>
      </c>
      <c r="D31581" t="s">
        <v>37090</v>
      </c>
      <c r="E31581" t="s">
        <v>37091</v>
      </c>
      <c r="F31581" t="s">
        <v>46938</v>
      </c>
    </row>
    <row r="31582" spans="1:6" x14ac:dyDescent="0.2">
      <c r="A31582" t="s">
        <v>31410</v>
      </c>
      <c r="B31582" t="s">
        <v>46904</v>
      </c>
      <c r="C31582" t="s">
        <v>46905</v>
      </c>
      <c r="D31582" t="s">
        <v>8923</v>
      </c>
      <c r="E31582" t="s">
        <v>8924</v>
      </c>
      <c r="F31582" t="s">
        <v>8925</v>
      </c>
    </row>
    <row r="31583" spans="1:6" x14ac:dyDescent="0.2">
      <c r="A31583" t="s">
        <v>31410</v>
      </c>
      <c r="B31583" t="s">
        <v>46904</v>
      </c>
      <c r="C31583" t="s">
        <v>46905</v>
      </c>
      <c r="D31583" t="s">
        <v>17320</v>
      </c>
      <c r="E31583" t="s">
        <v>17321</v>
      </c>
      <c r="F31583" t="s">
        <v>46939</v>
      </c>
    </row>
    <row r="31584" spans="1:6" x14ac:dyDescent="0.2">
      <c r="A31584" t="s">
        <v>31410</v>
      </c>
      <c r="B31584" t="s">
        <v>46904</v>
      </c>
      <c r="C31584" t="s">
        <v>46905</v>
      </c>
      <c r="D31584" t="s">
        <v>3155</v>
      </c>
      <c r="E31584" t="s">
        <v>3156</v>
      </c>
      <c r="F31584" t="s">
        <v>3157</v>
      </c>
    </row>
    <row r="31585" spans="1:6" x14ac:dyDescent="0.2">
      <c r="A31585" t="s">
        <v>31410</v>
      </c>
      <c r="B31585" t="s">
        <v>46904</v>
      </c>
      <c r="C31585" t="s">
        <v>46905</v>
      </c>
      <c r="D31585" t="s">
        <v>10058</v>
      </c>
      <c r="E31585" t="s">
        <v>10059</v>
      </c>
      <c r="F31585" t="s">
        <v>10060</v>
      </c>
    </row>
    <row r="31586" spans="1:6" x14ac:dyDescent="0.2">
      <c r="A31586" t="s">
        <v>31410</v>
      </c>
      <c r="B31586" t="s">
        <v>46904</v>
      </c>
      <c r="C31586" t="s">
        <v>46905</v>
      </c>
      <c r="D31586" t="s">
        <v>37096</v>
      </c>
      <c r="E31586" t="s">
        <v>37097</v>
      </c>
      <c r="F31586" t="s">
        <v>37098</v>
      </c>
    </row>
    <row r="31587" spans="1:6" x14ac:dyDescent="0.2">
      <c r="A31587" t="s">
        <v>31410</v>
      </c>
      <c r="B31587" t="s">
        <v>46904</v>
      </c>
      <c r="C31587" t="s">
        <v>46905</v>
      </c>
      <c r="D31587" t="s">
        <v>3168</v>
      </c>
      <c r="E31587" t="s">
        <v>3169</v>
      </c>
      <c r="F31587" t="s">
        <v>3170</v>
      </c>
    </row>
    <row r="31588" spans="1:6" x14ac:dyDescent="0.2">
      <c r="A31588" t="s">
        <v>31410</v>
      </c>
      <c r="B31588" t="s">
        <v>46904</v>
      </c>
      <c r="C31588" t="s">
        <v>46905</v>
      </c>
      <c r="D31588" t="s">
        <v>37099</v>
      </c>
      <c r="E31588" t="s">
        <v>37100</v>
      </c>
      <c r="F31588" t="s">
        <v>37101</v>
      </c>
    </row>
    <row r="31589" spans="1:6" x14ac:dyDescent="0.2">
      <c r="A31589" t="s">
        <v>31410</v>
      </c>
      <c r="B31589" t="s">
        <v>46904</v>
      </c>
      <c r="C31589" t="s">
        <v>46905</v>
      </c>
      <c r="D31589" t="s">
        <v>33584</v>
      </c>
      <c r="E31589" t="s">
        <v>33585</v>
      </c>
      <c r="F31589" t="s">
        <v>33586</v>
      </c>
    </row>
    <row r="31590" spans="1:6" x14ac:dyDescent="0.2">
      <c r="A31590" t="s">
        <v>31410</v>
      </c>
      <c r="B31590" t="s">
        <v>46904</v>
      </c>
      <c r="C31590" t="s">
        <v>46905</v>
      </c>
      <c r="D31590" t="s">
        <v>8929</v>
      </c>
      <c r="E31590" t="s">
        <v>8930</v>
      </c>
      <c r="F31590" t="s">
        <v>8931</v>
      </c>
    </row>
    <row r="31591" spans="1:6" x14ac:dyDescent="0.2">
      <c r="A31591" t="s">
        <v>31410</v>
      </c>
      <c r="B31591" t="s">
        <v>46904</v>
      </c>
      <c r="C31591" t="s">
        <v>46905</v>
      </c>
      <c r="D31591" t="s">
        <v>37105</v>
      </c>
      <c r="E31591" t="s">
        <v>37106</v>
      </c>
      <c r="F31591" t="s">
        <v>37107</v>
      </c>
    </row>
    <row r="31592" spans="1:6" x14ac:dyDescent="0.2">
      <c r="A31592" t="s">
        <v>31410</v>
      </c>
      <c r="B31592" t="s">
        <v>46904</v>
      </c>
      <c r="C31592" t="s">
        <v>46905</v>
      </c>
      <c r="D31592" t="s">
        <v>37108</v>
      </c>
      <c r="E31592" t="s">
        <v>37109</v>
      </c>
      <c r="F31592" t="s">
        <v>37110</v>
      </c>
    </row>
    <row r="31593" spans="1:6" x14ac:dyDescent="0.2">
      <c r="A31593" t="s">
        <v>31410</v>
      </c>
      <c r="B31593" t="s">
        <v>46904</v>
      </c>
      <c r="C31593" t="s">
        <v>46905</v>
      </c>
      <c r="D31593" t="s">
        <v>46940</v>
      </c>
      <c r="E31593" t="s">
        <v>46941</v>
      </c>
      <c r="F31593" t="s">
        <v>46942</v>
      </c>
    </row>
    <row r="31594" spans="1:6" x14ac:dyDescent="0.2">
      <c r="A31594" t="s">
        <v>31410</v>
      </c>
      <c r="B31594" t="s">
        <v>46904</v>
      </c>
      <c r="C31594" t="s">
        <v>46905</v>
      </c>
      <c r="D31594" t="s">
        <v>39630</v>
      </c>
      <c r="E31594" t="s">
        <v>39631</v>
      </c>
      <c r="F31594" t="s">
        <v>39632</v>
      </c>
    </row>
    <row r="31595" spans="1:6" x14ac:dyDescent="0.2">
      <c r="A31595" t="s">
        <v>31410</v>
      </c>
      <c r="B31595" t="s">
        <v>46904</v>
      </c>
      <c r="C31595" t="s">
        <v>46905</v>
      </c>
      <c r="D31595" t="s">
        <v>18828</v>
      </c>
      <c r="E31595" t="s">
        <v>18829</v>
      </c>
      <c r="F31595" t="s">
        <v>18830</v>
      </c>
    </row>
    <row r="31596" spans="1:6" x14ac:dyDescent="0.2">
      <c r="A31596" t="s">
        <v>31410</v>
      </c>
      <c r="B31596" t="s">
        <v>46904</v>
      </c>
      <c r="C31596" t="s">
        <v>46905</v>
      </c>
      <c r="D31596" t="s">
        <v>3241</v>
      </c>
      <c r="E31596" t="s">
        <v>3242</v>
      </c>
      <c r="F31596" t="s">
        <v>3243</v>
      </c>
    </row>
    <row r="31597" spans="1:6" x14ac:dyDescent="0.2">
      <c r="A31597" t="s">
        <v>31410</v>
      </c>
      <c r="B31597" t="s">
        <v>46904</v>
      </c>
      <c r="C31597" t="s">
        <v>46905</v>
      </c>
      <c r="D31597" t="s">
        <v>8932</v>
      </c>
      <c r="E31597" t="s">
        <v>8933</v>
      </c>
      <c r="F31597" t="s">
        <v>8934</v>
      </c>
    </row>
    <row r="31598" spans="1:6" x14ac:dyDescent="0.2">
      <c r="A31598" t="s">
        <v>31410</v>
      </c>
      <c r="B31598" t="s">
        <v>46904</v>
      </c>
      <c r="C31598" t="s">
        <v>46905</v>
      </c>
      <c r="D31598" t="s">
        <v>40638</v>
      </c>
      <c r="E31598" t="s">
        <v>40639</v>
      </c>
      <c r="F31598" t="s">
        <v>40640</v>
      </c>
    </row>
    <row r="31599" spans="1:6" x14ac:dyDescent="0.2">
      <c r="A31599" t="s">
        <v>31410</v>
      </c>
      <c r="B31599" t="s">
        <v>46904</v>
      </c>
      <c r="C31599" t="s">
        <v>46905</v>
      </c>
      <c r="D31599" t="s">
        <v>35502</v>
      </c>
      <c r="E31599" t="s">
        <v>35503</v>
      </c>
      <c r="F31599" t="s">
        <v>35504</v>
      </c>
    </row>
    <row r="31600" spans="1:6" x14ac:dyDescent="0.2">
      <c r="A31600" t="s">
        <v>31410</v>
      </c>
      <c r="B31600" t="s">
        <v>46904</v>
      </c>
      <c r="C31600" t="s">
        <v>46905</v>
      </c>
      <c r="D31600" t="s">
        <v>31443</v>
      </c>
      <c r="E31600" t="s">
        <v>31444</v>
      </c>
      <c r="F31600" t="s">
        <v>31445</v>
      </c>
    </row>
    <row r="31601" spans="1:6" x14ac:dyDescent="0.2">
      <c r="A31601" t="s">
        <v>31410</v>
      </c>
      <c r="B31601" t="s">
        <v>46904</v>
      </c>
      <c r="C31601" t="s">
        <v>46905</v>
      </c>
      <c r="D31601" t="s">
        <v>35505</v>
      </c>
      <c r="E31601" t="s">
        <v>35506</v>
      </c>
      <c r="F31601" t="s">
        <v>35507</v>
      </c>
    </row>
    <row r="31602" spans="1:6" x14ac:dyDescent="0.2">
      <c r="A31602" t="s">
        <v>31410</v>
      </c>
      <c r="B31602" t="s">
        <v>46904</v>
      </c>
      <c r="C31602" t="s">
        <v>46905</v>
      </c>
      <c r="D31602" t="s">
        <v>3265</v>
      </c>
      <c r="E31602" t="s">
        <v>3266</v>
      </c>
      <c r="F31602" t="s">
        <v>3267</v>
      </c>
    </row>
    <row r="31603" spans="1:6" x14ac:dyDescent="0.2">
      <c r="A31603" t="s">
        <v>31410</v>
      </c>
      <c r="B31603" t="s">
        <v>46904</v>
      </c>
      <c r="C31603" t="s">
        <v>46905</v>
      </c>
      <c r="D31603" t="s">
        <v>5741</v>
      </c>
      <c r="E31603" t="s">
        <v>5742</v>
      </c>
      <c r="F31603" t="s">
        <v>5743</v>
      </c>
    </row>
    <row r="31604" spans="1:6" x14ac:dyDescent="0.2">
      <c r="A31604" t="s">
        <v>31410</v>
      </c>
      <c r="B31604" t="s">
        <v>46904</v>
      </c>
      <c r="C31604" t="s">
        <v>46905</v>
      </c>
      <c r="D31604" t="s">
        <v>9448</v>
      </c>
      <c r="E31604" t="s">
        <v>9449</v>
      </c>
      <c r="F31604" t="s">
        <v>9450</v>
      </c>
    </row>
    <row r="31605" spans="1:6" x14ac:dyDescent="0.2">
      <c r="A31605" t="s">
        <v>31410</v>
      </c>
      <c r="B31605" t="s">
        <v>46904</v>
      </c>
      <c r="C31605" t="s">
        <v>46905</v>
      </c>
      <c r="D31605" t="s">
        <v>3281</v>
      </c>
      <c r="E31605" t="s">
        <v>3282</v>
      </c>
      <c r="F31605" t="s">
        <v>3283</v>
      </c>
    </row>
    <row r="31606" spans="1:6" x14ac:dyDescent="0.2">
      <c r="A31606" t="s">
        <v>31410</v>
      </c>
      <c r="B31606" t="s">
        <v>46904</v>
      </c>
      <c r="C31606" t="s">
        <v>46905</v>
      </c>
      <c r="D31606" t="s">
        <v>46943</v>
      </c>
      <c r="E31606" t="s">
        <v>46944</v>
      </c>
      <c r="F31606" t="s">
        <v>46945</v>
      </c>
    </row>
    <row r="31607" spans="1:6" x14ac:dyDescent="0.2">
      <c r="A31607" t="s">
        <v>31410</v>
      </c>
      <c r="B31607" t="s">
        <v>46904</v>
      </c>
      <c r="C31607" t="s">
        <v>46905</v>
      </c>
      <c r="D31607" t="s">
        <v>46946</v>
      </c>
      <c r="E31607" t="s">
        <v>46947</v>
      </c>
      <c r="F31607" t="s">
        <v>46948</v>
      </c>
    </row>
    <row r="31608" spans="1:6" x14ac:dyDescent="0.2">
      <c r="A31608" t="s">
        <v>31410</v>
      </c>
      <c r="B31608" t="s">
        <v>46904</v>
      </c>
      <c r="C31608" t="s">
        <v>46905</v>
      </c>
      <c r="D31608" t="s">
        <v>46949</v>
      </c>
      <c r="E31608" t="s">
        <v>46950</v>
      </c>
      <c r="F31608" t="s">
        <v>46951</v>
      </c>
    </row>
    <row r="31609" spans="1:6" x14ac:dyDescent="0.2">
      <c r="A31609" t="s">
        <v>31410</v>
      </c>
      <c r="B31609" t="s">
        <v>46904</v>
      </c>
      <c r="C31609" t="s">
        <v>46905</v>
      </c>
      <c r="D31609" t="s">
        <v>37118</v>
      </c>
      <c r="E31609" t="s">
        <v>37119</v>
      </c>
      <c r="F31609" t="s">
        <v>37120</v>
      </c>
    </row>
    <row r="31610" spans="1:6" x14ac:dyDescent="0.2">
      <c r="A31610" t="s">
        <v>31410</v>
      </c>
      <c r="B31610" t="s">
        <v>46904</v>
      </c>
      <c r="C31610" t="s">
        <v>46905</v>
      </c>
      <c r="D31610" t="s">
        <v>10067</v>
      </c>
      <c r="E31610" t="s">
        <v>10068</v>
      </c>
      <c r="F31610" t="s">
        <v>10069</v>
      </c>
    </row>
    <row r="31611" spans="1:6" x14ac:dyDescent="0.2">
      <c r="A31611" t="s">
        <v>31410</v>
      </c>
      <c r="B31611" t="s">
        <v>46904</v>
      </c>
      <c r="C31611" t="s">
        <v>46905</v>
      </c>
      <c r="D31611" t="s">
        <v>35512</v>
      </c>
      <c r="E31611" t="s">
        <v>35513</v>
      </c>
      <c r="F31611" t="s">
        <v>35514</v>
      </c>
    </row>
    <row r="31612" spans="1:6" x14ac:dyDescent="0.2">
      <c r="A31612" t="s">
        <v>31410</v>
      </c>
      <c r="B31612" t="s">
        <v>46904</v>
      </c>
      <c r="C31612" t="s">
        <v>46905</v>
      </c>
      <c r="D31612" t="s">
        <v>35716</v>
      </c>
      <c r="E31612" t="s">
        <v>35717</v>
      </c>
      <c r="F31612" t="s">
        <v>46952</v>
      </c>
    </row>
    <row r="31613" spans="1:6" x14ac:dyDescent="0.2">
      <c r="A31613" t="s">
        <v>31410</v>
      </c>
      <c r="B31613" t="s">
        <v>46904</v>
      </c>
      <c r="C31613" t="s">
        <v>46905</v>
      </c>
      <c r="D31613" t="s">
        <v>41903</v>
      </c>
      <c r="E31613" t="s">
        <v>41904</v>
      </c>
      <c r="F31613" t="s">
        <v>41905</v>
      </c>
    </row>
    <row r="31614" spans="1:6" x14ac:dyDescent="0.2">
      <c r="A31614" t="s">
        <v>31410</v>
      </c>
      <c r="B31614" t="s">
        <v>46904</v>
      </c>
      <c r="C31614" t="s">
        <v>46905</v>
      </c>
      <c r="D31614" t="s">
        <v>35518</v>
      </c>
      <c r="E31614" t="s">
        <v>35519</v>
      </c>
      <c r="F31614" t="s">
        <v>35520</v>
      </c>
    </row>
    <row r="31615" spans="1:6" x14ac:dyDescent="0.2">
      <c r="A31615" t="s">
        <v>31410</v>
      </c>
      <c r="B31615" t="s">
        <v>46904</v>
      </c>
      <c r="C31615" t="s">
        <v>46905</v>
      </c>
      <c r="D31615" t="s">
        <v>9609</v>
      </c>
      <c r="E31615" t="s">
        <v>9610</v>
      </c>
      <c r="F31615" t="s">
        <v>9611</v>
      </c>
    </row>
    <row r="31616" spans="1:6" x14ac:dyDescent="0.2">
      <c r="A31616" t="s">
        <v>31410</v>
      </c>
      <c r="B31616" t="s">
        <v>46904</v>
      </c>
      <c r="C31616" t="s">
        <v>46905</v>
      </c>
      <c r="D31616" t="s">
        <v>35722</v>
      </c>
      <c r="E31616" t="s">
        <v>35723</v>
      </c>
      <c r="F31616" t="s">
        <v>46953</v>
      </c>
    </row>
    <row r="31617" spans="1:6" x14ac:dyDescent="0.2">
      <c r="A31617" t="s">
        <v>31410</v>
      </c>
      <c r="B31617" t="s">
        <v>46904</v>
      </c>
      <c r="C31617" t="s">
        <v>46905</v>
      </c>
      <c r="D31617" t="s">
        <v>8935</v>
      </c>
      <c r="E31617" t="s">
        <v>8936</v>
      </c>
      <c r="F31617" t="s">
        <v>8937</v>
      </c>
    </row>
    <row r="31618" spans="1:6" x14ac:dyDescent="0.2">
      <c r="A31618" t="s">
        <v>31410</v>
      </c>
      <c r="B31618" t="s">
        <v>46904</v>
      </c>
      <c r="C31618" t="s">
        <v>46905</v>
      </c>
      <c r="D31618" t="s">
        <v>29385</v>
      </c>
      <c r="E31618" t="s">
        <v>29386</v>
      </c>
      <c r="F31618" t="s">
        <v>29387</v>
      </c>
    </row>
    <row r="31619" spans="1:6" x14ac:dyDescent="0.2">
      <c r="A31619" t="s">
        <v>31410</v>
      </c>
      <c r="B31619" t="s">
        <v>46904</v>
      </c>
      <c r="C31619" t="s">
        <v>46905</v>
      </c>
      <c r="D31619" t="s">
        <v>46954</v>
      </c>
      <c r="E31619" t="s">
        <v>46955</v>
      </c>
      <c r="F31619" t="s">
        <v>46956</v>
      </c>
    </row>
    <row r="31620" spans="1:6" x14ac:dyDescent="0.2">
      <c r="A31620" t="s">
        <v>31410</v>
      </c>
      <c r="B31620" t="s">
        <v>46904</v>
      </c>
      <c r="C31620" t="s">
        <v>46905</v>
      </c>
      <c r="D31620" t="s">
        <v>8941</v>
      </c>
      <c r="E31620" t="s">
        <v>8942</v>
      </c>
      <c r="F31620" t="s">
        <v>8943</v>
      </c>
    </row>
    <row r="31621" spans="1:6" x14ac:dyDescent="0.2">
      <c r="A31621" t="s">
        <v>31410</v>
      </c>
      <c r="B31621" t="s">
        <v>46904</v>
      </c>
      <c r="C31621" t="s">
        <v>46905</v>
      </c>
      <c r="D31621" t="s">
        <v>37128</v>
      </c>
      <c r="E31621" t="s">
        <v>37129</v>
      </c>
      <c r="F31621" t="s">
        <v>37130</v>
      </c>
    </row>
    <row r="31622" spans="1:6" x14ac:dyDescent="0.2">
      <c r="A31622" t="s">
        <v>31410</v>
      </c>
      <c r="B31622" t="s">
        <v>46904</v>
      </c>
      <c r="C31622" t="s">
        <v>46905</v>
      </c>
      <c r="D31622" t="s">
        <v>37134</v>
      </c>
      <c r="E31622" t="s">
        <v>37135</v>
      </c>
      <c r="F31622" t="s">
        <v>46957</v>
      </c>
    </row>
    <row r="31623" spans="1:6" x14ac:dyDescent="0.2">
      <c r="A31623" t="s">
        <v>31410</v>
      </c>
      <c r="B31623" t="s">
        <v>46904</v>
      </c>
      <c r="C31623" t="s">
        <v>46905</v>
      </c>
      <c r="D31623" t="s">
        <v>37140</v>
      </c>
      <c r="E31623" t="s">
        <v>37141</v>
      </c>
      <c r="F31623" t="s">
        <v>37142</v>
      </c>
    </row>
    <row r="31624" spans="1:6" x14ac:dyDescent="0.2">
      <c r="A31624" t="s">
        <v>31410</v>
      </c>
      <c r="B31624" t="s">
        <v>46904</v>
      </c>
      <c r="C31624" t="s">
        <v>46905</v>
      </c>
      <c r="D31624" t="s">
        <v>8944</v>
      </c>
      <c r="E31624" t="s">
        <v>8945</v>
      </c>
      <c r="F31624" t="s">
        <v>8946</v>
      </c>
    </row>
    <row r="31625" spans="1:6" x14ac:dyDescent="0.2">
      <c r="A31625" t="s">
        <v>31410</v>
      </c>
      <c r="B31625" t="s">
        <v>46904</v>
      </c>
      <c r="C31625" t="s">
        <v>46905</v>
      </c>
      <c r="D31625" t="s">
        <v>993</v>
      </c>
      <c r="E31625" t="s">
        <v>994</v>
      </c>
      <c r="F31625" t="s">
        <v>995</v>
      </c>
    </row>
    <row r="31626" spans="1:6" x14ac:dyDescent="0.2">
      <c r="A31626" t="s">
        <v>31410</v>
      </c>
      <c r="B31626" t="s">
        <v>46904</v>
      </c>
      <c r="C31626" t="s">
        <v>46905</v>
      </c>
      <c r="D31626" t="s">
        <v>37143</v>
      </c>
      <c r="E31626" t="s">
        <v>37144</v>
      </c>
      <c r="F31626" t="s">
        <v>37145</v>
      </c>
    </row>
    <row r="31627" spans="1:6" x14ac:dyDescent="0.2">
      <c r="A31627" t="s">
        <v>31410</v>
      </c>
      <c r="B31627" t="s">
        <v>46904</v>
      </c>
      <c r="C31627" t="s">
        <v>46905</v>
      </c>
      <c r="D31627" t="s">
        <v>35728</v>
      </c>
      <c r="E31627" t="s">
        <v>35729</v>
      </c>
      <c r="F31627" t="s">
        <v>35730</v>
      </c>
    </row>
    <row r="31628" spans="1:6" x14ac:dyDescent="0.2">
      <c r="A31628" t="s">
        <v>31410</v>
      </c>
      <c r="B31628" t="s">
        <v>46904</v>
      </c>
      <c r="C31628" t="s">
        <v>46905</v>
      </c>
      <c r="D31628" t="s">
        <v>35731</v>
      </c>
      <c r="E31628" t="s">
        <v>35732</v>
      </c>
      <c r="F31628" t="s">
        <v>35733</v>
      </c>
    </row>
    <row r="31629" spans="1:6" x14ac:dyDescent="0.2">
      <c r="A31629" t="s">
        <v>31410</v>
      </c>
      <c r="B31629" t="s">
        <v>46904</v>
      </c>
      <c r="C31629" t="s">
        <v>46905</v>
      </c>
      <c r="D31629" t="s">
        <v>23692</v>
      </c>
      <c r="E31629" t="s">
        <v>23693</v>
      </c>
      <c r="F31629" t="s">
        <v>23694</v>
      </c>
    </row>
    <row r="31630" spans="1:6" x14ac:dyDescent="0.2">
      <c r="A31630" t="s">
        <v>31410</v>
      </c>
      <c r="B31630" t="s">
        <v>46904</v>
      </c>
      <c r="C31630" t="s">
        <v>46905</v>
      </c>
      <c r="D31630" t="s">
        <v>46958</v>
      </c>
      <c r="E31630" t="s">
        <v>46959</v>
      </c>
      <c r="F31630" t="s">
        <v>46960</v>
      </c>
    </row>
    <row r="31631" spans="1:6" x14ac:dyDescent="0.2">
      <c r="A31631" t="s">
        <v>31410</v>
      </c>
      <c r="B31631" t="s">
        <v>46904</v>
      </c>
      <c r="C31631" t="s">
        <v>46905</v>
      </c>
      <c r="D31631" t="s">
        <v>37150</v>
      </c>
      <c r="E31631" t="s">
        <v>37151</v>
      </c>
      <c r="F31631" t="s">
        <v>37152</v>
      </c>
    </row>
    <row r="31632" spans="1:6" x14ac:dyDescent="0.2">
      <c r="A31632" t="s">
        <v>31410</v>
      </c>
      <c r="B31632" t="s">
        <v>46904</v>
      </c>
      <c r="C31632" t="s">
        <v>46905</v>
      </c>
      <c r="D31632" t="s">
        <v>17377</v>
      </c>
      <c r="E31632" t="s">
        <v>17378</v>
      </c>
      <c r="F31632" t="s">
        <v>17379</v>
      </c>
    </row>
    <row r="31633" spans="1:6" x14ac:dyDescent="0.2">
      <c r="A31633" t="s">
        <v>31410</v>
      </c>
      <c r="B31633" t="s">
        <v>46904</v>
      </c>
      <c r="C31633" t="s">
        <v>46905</v>
      </c>
      <c r="D31633" t="s">
        <v>35734</v>
      </c>
      <c r="E31633" t="s">
        <v>35735</v>
      </c>
      <c r="F31633" t="s">
        <v>35736</v>
      </c>
    </row>
    <row r="31634" spans="1:6" x14ac:dyDescent="0.2">
      <c r="A31634" t="s">
        <v>31410</v>
      </c>
      <c r="B31634" t="s">
        <v>46904</v>
      </c>
      <c r="C31634" t="s">
        <v>46905</v>
      </c>
      <c r="D31634" t="s">
        <v>42473</v>
      </c>
      <c r="E31634" t="s">
        <v>42474</v>
      </c>
      <c r="F31634" t="s">
        <v>42475</v>
      </c>
    </row>
    <row r="31635" spans="1:6" x14ac:dyDescent="0.2">
      <c r="A31635" t="s">
        <v>31410</v>
      </c>
      <c r="B31635" t="s">
        <v>46904</v>
      </c>
      <c r="C31635" t="s">
        <v>46905</v>
      </c>
      <c r="D31635" t="s">
        <v>41948</v>
      </c>
      <c r="E31635" t="s">
        <v>41949</v>
      </c>
      <c r="F31635" t="s">
        <v>41950</v>
      </c>
    </row>
    <row r="31636" spans="1:6" x14ac:dyDescent="0.2">
      <c r="A31636" t="s">
        <v>31410</v>
      </c>
      <c r="B31636" t="s">
        <v>46904</v>
      </c>
      <c r="C31636" t="s">
        <v>46905</v>
      </c>
      <c r="D31636" t="s">
        <v>46961</v>
      </c>
      <c r="E31636" t="s">
        <v>46962</v>
      </c>
      <c r="F31636" t="s">
        <v>46963</v>
      </c>
    </row>
    <row r="31637" spans="1:6" x14ac:dyDescent="0.2">
      <c r="A31637" t="s">
        <v>31410</v>
      </c>
      <c r="B31637" t="s">
        <v>46904</v>
      </c>
      <c r="C31637" t="s">
        <v>46905</v>
      </c>
      <c r="D31637" t="s">
        <v>37161</v>
      </c>
      <c r="E31637" t="s">
        <v>37162</v>
      </c>
      <c r="F31637" t="s">
        <v>37163</v>
      </c>
    </row>
    <row r="31638" spans="1:6" x14ac:dyDescent="0.2">
      <c r="A31638" t="s">
        <v>31410</v>
      </c>
      <c r="B31638" t="s">
        <v>46904</v>
      </c>
      <c r="C31638" t="s">
        <v>46905</v>
      </c>
      <c r="D31638" t="s">
        <v>9286</v>
      </c>
      <c r="E31638" t="s">
        <v>9287</v>
      </c>
      <c r="F31638" t="s">
        <v>9288</v>
      </c>
    </row>
    <row r="31639" spans="1:6" x14ac:dyDescent="0.2">
      <c r="A31639" t="s">
        <v>31410</v>
      </c>
      <c r="B31639" t="s">
        <v>46904</v>
      </c>
      <c r="C31639" t="s">
        <v>46905</v>
      </c>
      <c r="D31639" t="s">
        <v>10082</v>
      </c>
      <c r="E31639" t="s">
        <v>10083</v>
      </c>
      <c r="F31639" t="s">
        <v>10084</v>
      </c>
    </row>
    <row r="31640" spans="1:6" x14ac:dyDescent="0.2">
      <c r="A31640" t="s">
        <v>31410</v>
      </c>
      <c r="B31640" t="s">
        <v>46904</v>
      </c>
      <c r="C31640" t="s">
        <v>46905</v>
      </c>
      <c r="D31640" t="s">
        <v>12944</v>
      </c>
      <c r="E31640" t="s">
        <v>12945</v>
      </c>
      <c r="F31640" t="s">
        <v>12946</v>
      </c>
    </row>
    <row r="31641" spans="1:6" x14ac:dyDescent="0.2">
      <c r="A31641" t="s">
        <v>31410</v>
      </c>
      <c r="B31641" t="s">
        <v>46904</v>
      </c>
      <c r="C31641" t="s">
        <v>46905</v>
      </c>
      <c r="D31641" t="s">
        <v>13151</v>
      </c>
      <c r="E31641" t="s">
        <v>13152</v>
      </c>
      <c r="F31641" t="s">
        <v>46964</v>
      </c>
    </row>
    <row r="31642" spans="1:6" x14ac:dyDescent="0.2">
      <c r="A31642" t="s">
        <v>31410</v>
      </c>
      <c r="B31642" t="s">
        <v>46904</v>
      </c>
      <c r="C31642" t="s">
        <v>46905</v>
      </c>
      <c r="D31642" t="s">
        <v>37165</v>
      </c>
      <c r="E31642" t="s">
        <v>37166</v>
      </c>
      <c r="F31642" t="s">
        <v>37167</v>
      </c>
    </row>
    <row r="31643" spans="1:6" x14ac:dyDescent="0.2">
      <c r="A31643" t="s">
        <v>31410</v>
      </c>
      <c r="B31643" t="s">
        <v>46904</v>
      </c>
      <c r="C31643" t="s">
        <v>46905</v>
      </c>
      <c r="D31643" t="s">
        <v>10091</v>
      </c>
      <c r="E31643" t="s">
        <v>10092</v>
      </c>
      <c r="F31643" t="s">
        <v>10093</v>
      </c>
    </row>
    <row r="31644" spans="1:6" x14ac:dyDescent="0.2">
      <c r="A31644" t="s">
        <v>31410</v>
      </c>
      <c r="B31644" t="s">
        <v>46904</v>
      </c>
      <c r="C31644" t="s">
        <v>46905</v>
      </c>
      <c r="D31644" t="s">
        <v>35744</v>
      </c>
      <c r="E31644" t="s">
        <v>35745</v>
      </c>
      <c r="F31644" t="s">
        <v>35746</v>
      </c>
    </row>
    <row r="31645" spans="1:6" x14ac:dyDescent="0.2">
      <c r="A31645" t="s">
        <v>31410</v>
      </c>
      <c r="B31645" t="s">
        <v>46904</v>
      </c>
      <c r="C31645" t="s">
        <v>46905</v>
      </c>
      <c r="D31645" t="s">
        <v>37171</v>
      </c>
      <c r="E31645" t="s">
        <v>37172</v>
      </c>
      <c r="F31645" t="s">
        <v>37173</v>
      </c>
    </row>
    <row r="31646" spans="1:6" x14ac:dyDescent="0.2">
      <c r="A31646" t="s">
        <v>31410</v>
      </c>
      <c r="B31646" t="s">
        <v>46904</v>
      </c>
      <c r="C31646" t="s">
        <v>46905</v>
      </c>
      <c r="D31646" t="s">
        <v>4394</v>
      </c>
      <c r="E31646" t="s">
        <v>4395</v>
      </c>
      <c r="F31646" t="s">
        <v>4396</v>
      </c>
    </row>
    <row r="31647" spans="1:6" x14ac:dyDescent="0.2">
      <c r="A31647" t="s">
        <v>31410</v>
      </c>
      <c r="B31647" t="s">
        <v>46904</v>
      </c>
      <c r="C31647" t="s">
        <v>46905</v>
      </c>
      <c r="D31647" t="s">
        <v>9292</v>
      </c>
      <c r="E31647" t="s">
        <v>9293</v>
      </c>
      <c r="F31647" t="s">
        <v>46965</v>
      </c>
    </row>
    <row r="31648" spans="1:6" x14ac:dyDescent="0.2">
      <c r="A31648" t="s">
        <v>31410</v>
      </c>
      <c r="B31648" t="s">
        <v>46904</v>
      </c>
      <c r="C31648" t="s">
        <v>46905</v>
      </c>
      <c r="D31648" t="s">
        <v>10094</v>
      </c>
      <c r="E31648" t="s">
        <v>10095</v>
      </c>
      <c r="F31648" t="s">
        <v>46966</v>
      </c>
    </row>
    <row r="31649" spans="1:6" x14ac:dyDescent="0.2">
      <c r="A31649" t="s">
        <v>31410</v>
      </c>
      <c r="B31649" t="s">
        <v>46904</v>
      </c>
      <c r="C31649" t="s">
        <v>46905</v>
      </c>
      <c r="D31649" t="s">
        <v>46967</v>
      </c>
      <c r="E31649" t="s">
        <v>46968</v>
      </c>
      <c r="F31649" t="s">
        <v>46969</v>
      </c>
    </row>
    <row r="31650" spans="1:6" x14ac:dyDescent="0.2">
      <c r="A31650" t="s">
        <v>31410</v>
      </c>
      <c r="B31650" t="s">
        <v>46904</v>
      </c>
      <c r="C31650" t="s">
        <v>46905</v>
      </c>
      <c r="D31650" t="s">
        <v>37174</v>
      </c>
      <c r="E31650" t="s">
        <v>37175</v>
      </c>
      <c r="F31650" t="s">
        <v>37176</v>
      </c>
    </row>
    <row r="31651" spans="1:6" x14ac:dyDescent="0.2">
      <c r="A31651" t="s">
        <v>31410</v>
      </c>
      <c r="B31651" t="s">
        <v>46904</v>
      </c>
      <c r="C31651" t="s">
        <v>46905</v>
      </c>
      <c r="D31651" t="s">
        <v>34203</v>
      </c>
      <c r="E31651" t="s">
        <v>34204</v>
      </c>
      <c r="F31651" t="s">
        <v>34205</v>
      </c>
    </row>
    <row r="31652" spans="1:6" x14ac:dyDescent="0.2">
      <c r="A31652" t="s">
        <v>31410</v>
      </c>
      <c r="B31652" t="s">
        <v>46904</v>
      </c>
      <c r="C31652" t="s">
        <v>46905</v>
      </c>
      <c r="D31652" t="s">
        <v>37177</v>
      </c>
      <c r="E31652" t="s">
        <v>37178</v>
      </c>
      <c r="F31652" t="s">
        <v>37179</v>
      </c>
    </row>
    <row r="31653" spans="1:6" x14ac:dyDescent="0.2">
      <c r="A31653" t="s">
        <v>31410</v>
      </c>
      <c r="B31653" t="s">
        <v>46904</v>
      </c>
      <c r="C31653" t="s">
        <v>46905</v>
      </c>
      <c r="D31653" t="s">
        <v>37180</v>
      </c>
      <c r="E31653" t="s">
        <v>37181</v>
      </c>
      <c r="F31653" t="s">
        <v>37182</v>
      </c>
    </row>
    <row r="31654" spans="1:6" x14ac:dyDescent="0.2">
      <c r="A31654" t="s">
        <v>31410</v>
      </c>
      <c r="B31654" t="s">
        <v>46904</v>
      </c>
      <c r="C31654" t="s">
        <v>46905</v>
      </c>
      <c r="D31654" t="s">
        <v>37189</v>
      </c>
      <c r="E31654" t="s">
        <v>37190</v>
      </c>
      <c r="F31654" t="s">
        <v>37191</v>
      </c>
    </row>
    <row r="31655" spans="1:6" x14ac:dyDescent="0.2">
      <c r="A31655" t="s">
        <v>31410</v>
      </c>
      <c r="B31655" t="s">
        <v>46904</v>
      </c>
      <c r="C31655" t="s">
        <v>46905</v>
      </c>
      <c r="D31655" t="s">
        <v>17410</v>
      </c>
      <c r="E31655" t="s">
        <v>17411</v>
      </c>
      <c r="F31655" t="s">
        <v>46970</v>
      </c>
    </row>
    <row r="31656" spans="1:6" x14ac:dyDescent="0.2">
      <c r="A31656" t="s">
        <v>31410</v>
      </c>
      <c r="B31656" t="s">
        <v>46904</v>
      </c>
      <c r="C31656" t="s">
        <v>46905</v>
      </c>
      <c r="D31656" t="s">
        <v>35751</v>
      </c>
      <c r="E31656" t="s">
        <v>35752</v>
      </c>
      <c r="F31656" t="s">
        <v>35753</v>
      </c>
    </row>
    <row r="31657" spans="1:6" x14ac:dyDescent="0.2">
      <c r="A31657" t="s">
        <v>31410</v>
      </c>
      <c r="B31657" t="s">
        <v>46904</v>
      </c>
      <c r="C31657" t="s">
        <v>46905</v>
      </c>
      <c r="D31657" t="s">
        <v>46971</v>
      </c>
      <c r="E31657" t="s">
        <v>46972</v>
      </c>
      <c r="F31657" t="s">
        <v>46973</v>
      </c>
    </row>
    <row r="31658" spans="1:6" x14ac:dyDescent="0.2">
      <c r="A31658" t="s">
        <v>31410</v>
      </c>
      <c r="B31658" t="s">
        <v>46904</v>
      </c>
      <c r="C31658" t="s">
        <v>46905</v>
      </c>
      <c r="D31658" t="s">
        <v>35754</v>
      </c>
      <c r="E31658" t="s">
        <v>35755</v>
      </c>
      <c r="F31658" t="s">
        <v>35756</v>
      </c>
    </row>
    <row r="31659" spans="1:6" x14ac:dyDescent="0.2">
      <c r="A31659" t="s">
        <v>31410</v>
      </c>
      <c r="B31659" t="s">
        <v>46904</v>
      </c>
      <c r="C31659" t="s">
        <v>46905</v>
      </c>
      <c r="D31659" t="s">
        <v>37195</v>
      </c>
      <c r="E31659" t="s">
        <v>37196</v>
      </c>
      <c r="F31659" t="s">
        <v>37197</v>
      </c>
    </row>
    <row r="31660" spans="1:6" x14ac:dyDescent="0.2">
      <c r="A31660" t="s">
        <v>31410</v>
      </c>
      <c r="B31660" t="s">
        <v>46904</v>
      </c>
      <c r="C31660" t="s">
        <v>46905</v>
      </c>
      <c r="D31660" t="s">
        <v>37213</v>
      </c>
      <c r="E31660" t="s">
        <v>37214</v>
      </c>
      <c r="F31660" t="s">
        <v>37215</v>
      </c>
    </row>
    <row r="31661" spans="1:6" x14ac:dyDescent="0.2">
      <c r="A31661" t="s">
        <v>31410</v>
      </c>
      <c r="B31661" t="s">
        <v>46904</v>
      </c>
      <c r="C31661" t="s">
        <v>46905</v>
      </c>
      <c r="D31661" t="s">
        <v>37219</v>
      </c>
      <c r="E31661" t="s">
        <v>37220</v>
      </c>
      <c r="F31661" t="s">
        <v>37221</v>
      </c>
    </row>
    <row r="31662" spans="1:6" x14ac:dyDescent="0.2">
      <c r="A31662" t="s">
        <v>31410</v>
      </c>
      <c r="B31662" t="s">
        <v>46904</v>
      </c>
      <c r="C31662" t="s">
        <v>46905</v>
      </c>
      <c r="D31662" t="s">
        <v>37207</v>
      </c>
      <c r="E31662" t="s">
        <v>37208</v>
      </c>
      <c r="F31662" t="s">
        <v>37209</v>
      </c>
    </row>
    <row r="31663" spans="1:6" x14ac:dyDescent="0.2">
      <c r="A31663" t="s">
        <v>31410</v>
      </c>
      <c r="B31663" t="s">
        <v>46904</v>
      </c>
      <c r="C31663" t="s">
        <v>46905</v>
      </c>
      <c r="D31663" t="s">
        <v>35760</v>
      </c>
      <c r="E31663" t="s">
        <v>35761</v>
      </c>
      <c r="F31663" t="s">
        <v>35762</v>
      </c>
    </row>
    <row r="31664" spans="1:6" x14ac:dyDescent="0.2">
      <c r="A31664" t="s">
        <v>31410</v>
      </c>
      <c r="B31664" t="s">
        <v>46904</v>
      </c>
      <c r="C31664" t="s">
        <v>46905</v>
      </c>
      <c r="D31664" t="s">
        <v>3507</v>
      </c>
      <c r="E31664" t="s">
        <v>3508</v>
      </c>
      <c r="F31664" t="s">
        <v>3509</v>
      </c>
    </row>
    <row r="31665" spans="1:6" x14ac:dyDescent="0.2">
      <c r="A31665" t="s">
        <v>31410</v>
      </c>
      <c r="B31665" t="s">
        <v>46904</v>
      </c>
      <c r="C31665" t="s">
        <v>46905</v>
      </c>
      <c r="D31665" t="s">
        <v>37228</v>
      </c>
      <c r="E31665" t="s">
        <v>37229</v>
      </c>
      <c r="F31665" t="s">
        <v>37230</v>
      </c>
    </row>
    <row r="31666" spans="1:6" x14ac:dyDescent="0.2">
      <c r="A31666" t="s">
        <v>31410</v>
      </c>
      <c r="B31666" t="s">
        <v>46904</v>
      </c>
      <c r="C31666" t="s">
        <v>46905</v>
      </c>
      <c r="D31666" t="s">
        <v>8956</v>
      </c>
      <c r="E31666" t="s">
        <v>8957</v>
      </c>
      <c r="F31666" t="s">
        <v>8958</v>
      </c>
    </row>
    <row r="31667" spans="1:6" x14ac:dyDescent="0.2">
      <c r="A31667" t="s">
        <v>31410</v>
      </c>
      <c r="B31667" t="s">
        <v>46904</v>
      </c>
      <c r="C31667" t="s">
        <v>46905</v>
      </c>
      <c r="D31667" t="s">
        <v>17416</v>
      </c>
      <c r="E31667" t="s">
        <v>17417</v>
      </c>
      <c r="F31667" t="s">
        <v>17418</v>
      </c>
    </row>
    <row r="31668" spans="1:6" x14ac:dyDescent="0.2">
      <c r="A31668" t="s">
        <v>31410</v>
      </c>
      <c r="B31668" t="s">
        <v>46904</v>
      </c>
      <c r="C31668" t="s">
        <v>46905</v>
      </c>
      <c r="D31668" t="s">
        <v>46974</v>
      </c>
      <c r="E31668" t="s">
        <v>46975</v>
      </c>
      <c r="F31668" t="s">
        <v>46976</v>
      </c>
    </row>
    <row r="31669" spans="1:6" x14ac:dyDescent="0.2">
      <c r="A31669" t="s">
        <v>31410</v>
      </c>
      <c r="B31669" t="s">
        <v>46904</v>
      </c>
      <c r="C31669" t="s">
        <v>46905</v>
      </c>
      <c r="D31669" t="s">
        <v>46977</v>
      </c>
      <c r="E31669" t="s">
        <v>46978</v>
      </c>
      <c r="F31669" t="s">
        <v>46979</v>
      </c>
    </row>
    <row r="31670" spans="1:6" x14ac:dyDescent="0.2">
      <c r="A31670" t="s">
        <v>31410</v>
      </c>
      <c r="B31670" t="s">
        <v>46904</v>
      </c>
      <c r="C31670" t="s">
        <v>46905</v>
      </c>
      <c r="D31670" t="s">
        <v>35775</v>
      </c>
      <c r="E31670" t="s">
        <v>35776</v>
      </c>
      <c r="F31670" t="s">
        <v>35777</v>
      </c>
    </row>
    <row r="31671" spans="1:6" x14ac:dyDescent="0.2">
      <c r="A31671" t="s">
        <v>31410</v>
      </c>
      <c r="B31671" t="s">
        <v>46904</v>
      </c>
      <c r="C31671" t="s">
        <v>46905</v>
      </c>
      <c r="D31671" t="s">
        <v>37240</v>
      </c>
      <c r="E31671" t="s">
        <v>37241</v>
      </c>
      <c r="F31671" t="s">
        <v>37242</v>
      </c>
    </row>
    <row r="31672" spans="1:6" x14ac:dyDescent="0.2">
      <c r="A31672" t="s">
        <v>31410</v>
      </c>
      <c r="B31672" t="s">
        <v>46904</v>
      </c>
      <c r="C31672" t="s">
        <v>46905</v>
      </c>
      <c r="D31672" t="s">
        <v>37249</v>
      </c>
      <c r="E31672" t="s">
        <v>37250</v>
      </c>
      <c r="F31672" t="s">
        <v>37251</v>
      </c>
    </row>
    <row r="31673" spans="1:6" x14ac:dyDescent="0.2">
      <c r="A31673" t="s">
        <v>31410</v>
      </c>
      <c r="B31673" t="s">
        <v>46904</v>
      </c>
      <c r="C31673" t="s">
        <v>46905</v>
      </c>
      <c r="D31673" t="s">
        <v>42512</v>
      </c>
      <c r="E31673" t="s">
        <v>42513</v>
      </c>
      <c r="F31673" t="s">
        <v>42514</v>
      </c>
    </row>
    <row r="31674" spans="1:6" x14ac:dyDescent="0.2">
      <c r="A31674" t="s">
        <v>31410</v>
      </c>
      <c r="B31674" t="s">
        <v>46904</v>
      </c>
      <c r="C31674" t="s">
        <v>46905</v>
      </c>
      <c r="D31674" t="s">
        <v>37255</v>
      </c>
      <c r="E31674" t="s">
        <v>37256</v>
      </c>
      <c r="F31674" t="s">
        <v>37257</v>
      </c>
    </row>
    <row r="31675" spans="1:6" x14ac:dyDescent="0.2">
      <c r="A31675" t="s">
        <v>31410</v>
      </c>
      <c r="B31675" t="s">
        <v>46904</v>
      </c>
      <c r="C31675" t="s">
        <v>46905</v>
      </c>
      <c r="D31675" t="s">
        <v>37258</v>
      </c>
      <c r="E31675" t="s">
        <v>37259</v>
      </c>
      <c r="F31675" t="s">
        <v>37260</v>
      </c>
    </row>
    <row r="31676" spans="1:6" x14ac:dyDescent="0.2">
      <c r="A31676" t="s">
        <v>31410</v>
      </c>
      <c r="B31676" t="s">
        <v>46904</v>
      </c>
      <c r="C31676" t="s">
        <v>46905</v>
      </c>
      <c r="D31676" t="s">
        <v>37261</v>
      </c>
      <c r="E31676" t="s">
        <v>37262</v>
      </c>
      <c r="F31676" t="s">
        <v>46980</v>
      </c>
    </row>
    <row r="31677" spans="1:6" x14ac:dyDescent="0.2">
      <c r="A31677" t="s">
        <v>31410</v>
      </c>
      <c r="B31677" t="s">
        <v>46904</v>
      </c>
      <c r="C31677" t="s">
        <v>46905</v>
      </c>
      <c r="D31677" t="s">
        <v>8965</v>
      </c>
      <c r="E31677" t="s">
        <v>8966</v>
      </c>
      <c r="F31677" t="s">
        <v>8967</v>
      </c>
    </row>
    <row r="31678" spans="1:6" x14ac:dyDescent="0.2">
      <c r="A31678" t="s">
        <v>31410</v>
      </c>
      <c r="B31678" t="s">
        <v>46904</v>
      </c>
      <c r="C31678" t="s">
        <v>46905</v>
      </c>
      <c r="D31678" t="s">
        <v>8965</v>
      </c>
      <c r="E31678" t="s">
        <v>8966</v>
      </c>
      <c r="F31678" t="s">
        <v>8967</v>
      </c>
    </row>
    <row r="31679" spans="1:6" x14ac:dyDescent="0.2">
      <c r="A31679" t="s">
        <v>31410</v>
      </c>
      <c r="B31679" t="s">
        <v>46904</v>
      </c>
      <c r="C31679" t="s">
        <v>46905</v>
      </c>
      <c r="D31679" t="s">
        <v>17434</v>
      </c>
      <c r="E31679" t="s">
        <v>17435</v>
      </c>
      <c r="F31679" t="s">
        <v>17436</v>
      </c>
    </row>
    <row r="31680" spans="1:6" x14ac:dyDescent="0.2">
      <c r="A31680" t="s">
        <v>31410</v>
      </c>
      <c r="B31680" t="s">
        <v>46904</v>
      </c>
      <c r="C31680" t="s">
        <v>46905</v>
      </c>
      <c r="D31680" t="s">
        <v>3607</v>
      </c>
      <c r="E31680" t="s">
        <v>3608</v>
      </c>
      <c r="F31680" t="s">
        <v>3609</v>
      </c>
    </row>
    <row r="31681" spans="1:6" x14ac:dyDescent="0.2">
      <c r="A31681" t="s">
        <v>31410</v>
      </c>
      <c r="B31681" t="s">
        <v>46904</v>
      </c>
      <c r="C31681" t="s">
        <v>46905</v>
      </c>
      <c r="D31681" t="s">
        <v>37268</v>
      </c>
      <c r="E31681" t="s">
        <v>37269</v>
      </c>
      <c r="F31681" t="s">
        <v>37270</v>
      </c>
    </row>
    <row r="31682" spans="1:6" x14ac:dyDescent="0.2">
      <c r="A31682" t="s">
        <v>31410</v>
      </c>
      <c r="B31682" t="s">
        <v>46904</v>
      </c>
      <c r="C31682" t="s">
        <v>46905</v>
      </c>
      <c r="D31682" t="s">
        <v>37271</v>
      </c>
      <c r="E31682" t="s">
        <v>37272</v>
      </c>
      <c r="F31682" t="s">
        <v>37273</v>
      </c>
    </row>
    <row r="31683" spans="1:6" x14ac:dyDescent="0.2">
      <c r="A31683" t="s">
        <v>31410</v>
      </c>
      <c r="B31683" t="s">
        <v>46904</v>
      </c>
      <c r="C31683" t="s">
        <v>46905</v>
      </c>
      <c r="D31683" t="s">
        <v>46981</v>
      </c>
      <c r="E31683" t="s">
        <v>46982</v>
      </c>
      <c r="F31683" t="s">
        <v>46983</v>
      </c>
    </row>
    <row r="31684" spans="1:6" x14ac:dyDescent="0.2">
      <c r="A31684" t="s">
        <v>31410</v>
      </c>
      <c r="B31684" t="s">
        <v>46904</v>
      </c>
      <c r="C31684" t="s">
        <v>46905</v>
      </c>
      <c r="D31684" t="s">
        <v>17440</v>
      </c>
      <c r="E31684" t="s">
        <v>17441</v>
      </c>
      <c r="F31684" t="s">
        <v>17442</v>
      </c>
    </row>
    <row r="31685" spans="1:6" x14ac:dyDescent="0.2">
      <c r="A31685" t="s">
        <v>31410</v>
      </c>
      <c r="B31685" t="s">
        <v>46904</v>
      </c>
      <c r="C31685" t="s">
        <v>46905</v>
      </c>
      <c r="D31685" t="s">
        <v>35784</v>
      </c>
      <c r="E31685" t="s">
        <v>35785</v>
      </c>
      <c r="F31685" t="s">
        <v>35786</v>
      </c>
    </row>
    <row r="31686" spans="1:6" x14ac:dyDescent="0.2">
      <c r="A31686" t="s">
        <v>31410</v>
      </c>
      <c r="B31686" t="s">
        <v>46904</v>
      </c>
      <c r="C31686" t="s">
        <v>46905</v>
      </c>
      <c r="D31686" t="s">
        <v>46984</v>
      </c>
      <c r="E31686" t="s">
        <v>46985</v>
      </c>
      <c r="F31686" t="s">
        <v>46986</v>
      </c>
    </row>
    <row r="31687" spans="1:6" x14ac:dyDescent="0.2">
      <c r="A31687" t="s">
        <v>31410</v>
      </c>
      <c r="B31687" t="s">
        <v>46904</v>
      </c>
      <c r="C31687" t="s">
        <v>46905</v>
      </c>
      <c r="D31687" t="s">
        <v>37277</v>
      </c>
      <c r="E31687" t="s">
        <v>37278</v>
      </c>
      <c r="F31687" t="s">
        <v>37279</v>
      </c>
    </row>
    <row r="31688" spans="1:6" x14ac:dyDescent="0.2">
      <c r="A31688" t="s">
        <v>31410</v>
      </c>
      <c r="B31688" t="s">
        <v>46904</v>
      </c>
      <c r="C31688" t="s">
        <v>46905</v>
      </c>
      <c r="D31688" t="s">
        <v>46987</v>
      </c>
      <c r="E31688" t="s">
        <v>46988</v>
      </c>
      <c r="F31688" t="s">
        <v>46989</v>
      </c>
    </row>
    <row r="31689" spans="1:6" x14ac:dyDescent="0.2">
      <c r="A31689" t="s">
        <v>31410</v>
      </c>
      <c r="B31689" t="s">
        <v>46904</v>
      </c>
      <c r="C31689" t="s">
        <v>46905</v>
      </c>
      <c r="D31689" t="s">
        <v>46990</v>
      </c>
      <c r="E31689" t="s">
        <v>46991</v>
      </c>
      <c r="F31689" t="s">
        <v>46992</v>
      </c>
    </row>
    <row r="31690" spans="1:6" x14ac:dyDescent="0.2">
      <c r="A31690" t="s">
        <v>31410</v>
      </c>
      <c r="B31690" t="s">
        <v>46904</v>
      </c>
      <c r="C31690" t="s">
        <v>46905</v>
      </c>
      <c r="D31690" t="s">
        <v>46981</v>
      </c>
      <c r="E31690" t="s">
        <v>46982</v>
      </c>
      <c r="F31690" t="s">
        <v>46983</v>
      </c>
    </row>
    <row r="31691" spans="1:6" x14ac:dyDescent="0.2">
      <c r="A31691" t="s">
        <v>31410</v>
      </c>
      <c r="B31691" t="s">
        <v>46904</v>
      </c>
      <c r="C31691" t="s">
        <v>46905</v>
      </c>
      <c r="D31691" t="s">
        <v>37283</v>
      </c>
      <c r="E31691" t="s">
        <v>37284</v>
      </c>
      <c r="F31691" t="s">
        <v>37285</v>
      </c>
    </row>
    <row r="31692" spans="1:6" x14ac:dyDescent="0.2">
      <c r="A31692" t="s">
        <v>31410</v>
      </c>
      <c r="B31692" t="s">
        <v>46904</v>
      </c>
      <c r="C31692" t="s">
        <v>46905</v>
      </c>
      <c r="D31692" t="s">
        <v>37280</v>
      </c>
      <c r="E31692" t="s">
        <v>37281</v>
      </c>
      <c r="F31692" t="s">
        <v>37282</v>
      </c>
    </row>
    <row r="31693" spans="1:6" x14ac:dyDescent="0.2">
      <c r="A31693" t="s">
        <v>31410</v>
      </c>
      <c r="B31693" t="s">
        <v>46904</v>
      </c>
      <c r="C31693" t="s">
        <v>46905</v>
      </c>
      <c r="D31693" t="s">
        <v>37286</v>
      </c>
      <c r="E31693" t="s">
        <v>37287</v>
      </c>
      <c r="F31693" t="s">
        <v>42073</v>
      </c>
    </row>
    <row r="31694" spans="1:6" x14ac:dyDescent="0.2">
      <c r="A31694" t="s">
        <v>31410</v>
      </c>
      <c r="B31694" t="s">
        <v>46904</v>
      </c>
      <c r="C31694" t="s">
        <v>46905</v>
      </c>
      <c r="D31694" t="s">
        <v>8975</v>
      </c>
      <c r="E31694" t="s">
        <v>8976</v>
      </c>
      <c r="F31694" t="s">
        <v>8977</v>
      </c>
    </row>
    <row r="31695" spans="1:6" x14ac:dyDescent="0.2">
      <c r="A31695" t="s">
        <v>31410</v>
      </c>
      <c r="B31695" t="s">
        <v>46904</v>
      </c>
      <c r="C31695" t="s">
        <v>46905</v>
      </c>
      <c r="D31695" t="s">
        <v>46401</v>
      </c>
      <c r="E31695" t="s">
        <v>46402</v>
      </c>
      <c r="F31695" t="s">
        <v>46403</v>
      </c>
    </row>
    <row r="31696" spans="1:6" x14ac:dyDescent="0.2">
      <c r="A31696" t="s">
        <v>31410</v>
      </c>
      <c r="B31696" t="s">
        <v>46904</v>
      </c>
      <c r="C31696" t="s">
        <v>46905</v>
      </c>
      <c r="D31696" t="s">
        <v>46993</v>
      </c>
      <c r="E31696" t="s">
        <v>46994</v>
      </c>
      <c r="F31696" t="s">
        <v>46995</v>
      </c>
    </row>
    <row r="31697" spans="1:6" x14ac:dyDescent="0.2">
      <c r="A31697" t="s">
        <v>31410</v>
      </c>
      <c r="B31697" t="s">
        <v>46904</v>
      </c>
      <c r="C31697" t="s">
        <v>46905</v>
      </c>
      <c r="D31697" t="s">
        <v>46996</v>
      </c>
      <c r="E31697" t="s">
        <v>46997</v>
      </c>
      <c r="F31697" t="s">
        <v>46998</v>
      </c>
    </row>
    <row r="31698" spans="1:6" x14ac:dyDescent="0.2">
      <c r="A31698" t="s">
        <v>31410</v>
      </c>
      <c r="B31698" t="s">
        <v>46904</v>
      </c>
      <c r="C31698" t="s">
        <v>46905</v>
      </c>
      <c r="D31698" t="s">
        <v>37292</v>
      </c>
      <c r="E31698" t="s">
        <v>37293</v>
      </c>
      <c r="F31698" t="s">
        <v>37294</v>
      </c>
    </row>
    <row r="31699" spans="1:6" x14ac:dyDescent="0.2">
      <c r="A31699" t="s">
        <v>31410</v>
      </c>
      <c r="B31699" t="s">
        <v>46904</v>
      </c>
      <c r="C31699" t="s">
        <v>46905</v>
      </c>
      <c r="D31699" t="s">
        <v>37289</v>
      </c>
      <c r="E31699" t="s">
        <v>37290</v>
      </c>
      <c r="F31699" t="s">
        <v>37291</v>
      </c>
    </row>
    <row r="31700" spans="1:6" x14ac:dyDescent="0.2">
      <c r="A31700" t="s">
        <v>31410</v>
      </c>
      <c r="B31700" t="s">
        <v>46904</v>
      </c>
      <c r="C31700" t="s">
        <v>46905</v>
      </c>
      <c r="D31700" t="s">
        <v>25689</v>
      </c>
      <c r="E31700" t="s">
        <v>25690</v>
      </c>
      <c r="F31700" t="s">
        <v>25691</v>
      </c>
    </row>
    <row r="31701" spans="1:6" x14ac:dyDescent="0.2">
      <c r="A31701" t="s">
        <v>31410</v>
      </c>
      <c r="B31701" t="s">
        <v>46904</v>
      </c>
      <c r="C31701" t="s">
        <v>46905</v>
      </c>
      <c r="D31701" t="s">
        <v>46999</v>
      </c>
      <c r="E31701" t="s">
        <v>47000</v>
      </c>
      <c r="F31701" t="s">
        <v>47001</v>
      </c>
    </row>
    <row r="31702" spans="1:6" x14ac:dyDescent="0.2">
      <c r="A31702" t="s">
        <v>31410</v>
      </c>
      <c r="B31702" t="s">
        <v>46904</v>
      </c>
      <c r="C31702" t="s">
        <v>46905</v>
      </c>
      <c r="D31702" t="s">
        <v>13169</v>
      </c>
      <c r="E31702" t="s">
        <v>13170</v>
      </c>
      <c r="F31702" t="s">
        <v>47002</v>
      </c>
    </row>
    <row r="31703" spans="1:6" x14ac:dyDescent="0.2">
      <c r="A31703" t="s">
        <v>31410</v>
      </c>
      <c r="B31703" t="s">
        <v>46904</v>
      </c>
      <c r="C31703" t="s">
        <v>46905</v>
      </c>
      <c r="D31703" t="s">
        <v>47003</v>
      </c>
      <c r="E31703" t="s">
        <v>47004</v>
      </c>
      <c r="F31703" t="s">
        <v>47005</v>
      </c>
    </row>
    <row r="31704" spans="1:6" x14ac:dyDescent="0.2">
      <c r="A31704" t="s">
        <v>31410</v>
      </c>
      <c r="B31704" t="s">
        <v>46904</v>
      </c>
      <c r="C31704" t="s">
        <v>46905</v>
      </c>
      <c r="D31704" t="s">
        <v>47006</v>
      </c>
      <c r="E31704" t="s">
        <v>47007</v>
      </c>
      <c r="F31704" t="s">
        <v>47008</v>
      </c>
    </row>
    <row r="31705" spans="1:6" x14ac:dyDescent="0.2">
      <c r="A31705" t="s">
        <v>31410</v>
      </c>
      <c r="B31705" t="s">
        <v>46904</v>
      </c>
      <c r="C31705" t="s">
        <v>46905</v>
      </c>
      <c r="D31705" t="s">
        <v>35793</v>
      </c>
      <c r="E31705" t="s">
        <v>35794</v>
      </c>
      <c r="F31705" t="s">
        <v>35795</v>
      </c>
    </row>
    <row r="31706" spans="1:6" x14ac:dyDescent="0.2">
      <c r="A31706" t="s">
        <v>31410</v>
      </c>
      <c r="B31706" t="s">
        <v>46904</v>
      </c>
      <c r="C31706" t="s">
        <v>46905</v>
      </c>
      <c r="D31706" t="s">
        <v>10153</v>
      </c>
      <c r="E31706" t="s">
        <v>10154</v>
      </c>
      <c r="F31706" t="s">
        <v>10155</v>
      </c>
    </row>
    <row r="31707" spans="1:6" x14ac:dyDescent="0.2">
      <c r="A31707" t="s">
        <v>31410</v>
      </c>
      <c r="B31707" t="s">
        <v>46904</v>
      </c>
      <c r="C31707" t="s">
        <v>46905</v>
      </c>
      <c r="D31707" t="s">
        <v>10643</v>
      </c>
      <c r="E31707" t="s">
        <v>10644</v>
      </c>
      <c r="F31707" t="s">
        <v>10645</v>
      </c>
    </row>
    <row r="31708" spans="1:6" x14ac:dyDescent="0.2">
      <c r="A31708" t="s">
        <v>31410</v>
      </c>
      <c r="B31708" t="s">
        <v>46904</v>
      </c>
      <c r="C31708" t="s">
        <v>46905</v>
      </c>
      <c r="D31708" t="s">
        <v>3851</v>
      </c>
      <c r="E31708" t="s">
        <v>3852</v>
      </c>
      <c r="F31708" t="s">
        <v>3853</v>
      </c>
    </row>
    <row r="31709" spans="1:6" x14ac:dyDescent="0.2">
      <c r="A31709" t="s">
        <v>31410</v>
      </c>
      <c r="B31709" t="s">
        <v>46904</v>
      </c>
      <c r="C31709" t="s">
        <v>46905</v>
      </c>
      <c r="D31709" t="s">
        <v>35796</v>
      </c>
      <c r="E31709" t="s">
        <v>35797</v>
      </c>
      <c r="F31709" t="s">
        <v>35798</v>
      </c>
    </row>
    <row r="31710" spans="1:6" x14ac:dyDescent="0.2">
      <c r="A31710" t="s">
        <v>31410</v>
      </c>
      <c r="B31710" t="s">
        <v>46904</v>
      </c>
      <c r="C31710" t="s">
        <v>46905</v>
      </c>
      <c r="D31710" t="s">
        <v>17482</v>
      </c>
      <c r="E31710" t="s">
        <v>17483</v>
      </c>
      <c r="F31710" t="s">
        <v>17484</v>
      </c>
    </row>
    <row r="31711" spans="1:6" x14ac:dyDescent="0.2">
      <c r="A31711" t="s">
        <v>31410</v>
      </c>
      <c r="B31711" t="s">
        <v>46904</v>
      </c>
      <c r="C31711" t="s">
        <v>46905</v>
      </c>
      <c r="D31711" t="s">
        <v>13487</v>
      </c>
      <c r="E31711" t="s">
        <v>13488</v>
      </c>
      <c r="F31711" t="s">
        <v>13489</v>
      </c>
    </row>
    <row r="31712" spans="1:6" x14ac:dyDescent="0.2">
      <c r="A31712" t="s">
        <v>31410</v>
      </c>
      <c r="B31712" t="s">
        <v>46904</v>
      </c>
      <c r="C31712" t="s">
        <v>46905</v>
      </c>
      <c r="D31712" t="s">
        <v>30188</v>
      </c>
      <c r="E31712" t="s">
        <v>30189</v>
      </c>
      <c r="F31712" t="s">
        <v>30190</v>
      </c>
    </row>
    <row r="31713" spans="1:6" x14ac:dyDescent="0.2">
      <c r="A31713" t="s">
        <v>31410</v>
      </c>
      <c r="B31713" t="s">
        <v>46904</v>
      </c>
      <c r="C31713" t="s">
        <v>46905</v>
      </c>
      <c r="D31713" t="s">
        <v>35799</v>
      </c>
      <c r="E31713" t="s">
        <v>35800</v>
      </c>
      <c r="F31713" t="s">
        <v>35801</v>
      </c>
    </row>
    <row r="31714" spans="1:6" x14ac:dyDescent="0.2">
      <c r="A31714" t="s">
        <v>31410</v>
      </c>
      <c r="B31714" t="s">
        <v>46904</v>
      </c>
      <c r="C31714" t="s">
        <v>46905</v>
      </c>
      <c r="D31714" t="s">
        <v>47009</v>
      </c>
      <c r="E31714" t="s">
        <v>47010</v>
      </c>
      <c r="F31714" t="s">
        <v>47011</v>
      </c>
    </row>
    <row r="31715" spans="1:6" x14ac:dyDescent="0.2">
      <c r="A31715" t="s">
        <v>31410</v>
      </c>
      <c r="B31715" t="s">
        <v>46904</v>
      </c>
      <c r="C31715" t="s">
        <v>46905</v>
      </c>
      <c r="D31715" t="s">
        <v>37310</v>
      </c>
      <c r="E31715" t="s">
        <v>37311</v>
      </c>
      <c r="F31715" t="s">
        <v>37312</v>
      </c>
    </row>
    <row r="31716" spans="1:6" x14ac:dyDescent="0.2">
      <c r="A31716" t="s">
        <v>31410</v>
      </c>
      <c r="B31716" t="s">
        <v>46904</v>
      </c>
      <c r="C31716" t="s">
        <v>46905</v>
      </c>
      <c r="D31716" t="s">
        <v>47012</v>
      </c>
      <c r="E31716" t="s">
        <v>47013</v>
      </c>
      <c r="F31716" t="s">
        <v>47014</v>
      </c>
    </row>
    <row r="31717" spans="1:6" x14ac:dyDescent="0.2">
      <c r="A31717" t="s">
        <v>31410</v>
      </c>
      <c r="B31717" t="s">
        <v>46904</v>
      </c>
      <c r="C31717" t="s">
        <v>46905</v>
      </c>
      <c r="D31717" t="s">
        <v>37319</v>
      </c>
      <c r="E31717" t="s">
        <v>37320</v>
      </c>
      <c r="F31717" t="s">
        <v>37321</v>
      </c>
    </row>
    <row r="31718" spans="1:6" x14ac:dyDescent="0.2">
      <c r="A31718" t="s">
        <v>31410</v>
      </c>
      <c r="B31718" t="s">
        <v>46904</v>
      </c>
      <c r="C31718" t="s">
        <v>46905</v>
      </c>
      <c r="D31718" t="s">
        <v>10165</v>
      </c>
      <c r="E31718" t="s">
        <v>10166</v>
      </c>
      <c r="F31718" t="s">
        <v>10167</v>
      </c>
    </row>
    <row r="31719" spans="1:6" x14ac:dyDescent="0.2">
      <c r="A31719" t="s">
        <v>31410</v>
      </c>
      <c r="B31719" t="s">
        <v>46904</v>
      </c>
      <c r="C31719" t="s">
        <v>46905</v>
      </c>
      <c r="D31719" t="s">
        <v>10178</v>
      </c>
      <c r="E31719" t="s">
        <v>10179</v>
      </c>
      <c r="F31719" t="s">
        <v>10180</v>
      </c>
    </row>
    <row r="31720" spans="1:6" x14ac:dyDescent="0.2">
      <c r="A31720" t="s">
        <v>31410</v>
      </c>
      <c r="B31720" t="s">
        <v>46904</v>
      </c>
      <c r="C31720" t="s">
        <v>46905</v>
      </c>
      <c r="D31720" t="s">
        <v>37331</v>
      </c>
      <c r="E31720" t="s">
        <v>37332</v>
      </c>
      <c r="F31720" t="s">
        <v>37333</v>
      </c>
    </row>
    <row r="31721" spans="1:6" x14ac:dyDescent="0.2">
      <c r="A31721" t="s">
        <v>31410</v>
      </c>
      <c r="B31721" t="s">
        <v>46904</v>
      </c>
      <c r="C31721" t="s">
        <v>46905</v>
      </c>
      <c r="D31721" t="s">
        <v>17497</v>
      </c>
      <c r="E31721" t="s">
        <v>17498</v>
      </c>
      <c r="F31721" t="s">
        <v>17499</v>
      </c>
    </row>
    <row r="31722" spans="1:6" x14ac:dyDescent="0.2">
      <c r="A31722" t="s">
        <v>31410</v>
      </c>
      <c r="B31722" t="s">
        <v>46904</v>
      </c>
      <c r="C31722" t="s">
        <v>46905</v>
      </c>
      <c r="D31722" t="s">
        <v>8987</v>
      </c>
      <c r="E31722" t="s">
        <v>8988</v>
      </c>
      <c r="F31722" t="s">
        <v>8989</v>
      </c>
    </row>
    <row r="31723" spans="1:6" x14ac:dyDescent="0.2">
      <c r="A31723" t="s">
        <v>31410</v>
      </c>
      <c r="B31723" t="s">
        <v>46904</v>
      </c>
      <c r="C31723" t="s">
        <v>46905</v>
      </c>
      <c r="D31723" t="s">
        <v>47015</v>
      </c>
      <c r="E31723" t="s">
        <v>47016</v>
      </c>
      <c r="F31723" t="s">
        <v>47017</v>
      </c>
    </row>
    <row r="31724" spans="1:6" x14ac:dyDescent="0.2">
      <c r="A31724" t="s">
        <v>31410</v>
      </c>
      <c r="B31724" t="s">
        <v>46904</v>
      </c>
      <c r="C31724" t="s">
        <v>46905</v>
      </c>
      <c r="D31724" t="s">
        <v>37334</v>
      </c>
      <c r="E31724" t="s">
        <v>37335</v>
      </c>
      <c r="F31724" t="s">
        <v>37336</v>
      </c>
    </row>
    <row r="31725" spans="1:6" x14ac:dyDescent="0.2">
      <c r="A31725" t="s">
        <v>31410</v>
      </c>
      <c r="B31725" t="s">
        <v>46904</v>
      </c>
      <c r="C31725" t="s">
        <v>46905</v>
      </c>
      <c r="D31725" t="s">
        <v>35610</v>
      </c>
      <c r="E31725" t="s">
        <v>35611</v>
      </c>
      <c r="F31725" t="s">
        <v>35612</v>
      </c>
    </row>
    <row r="31726" spans="1:6" x14ac:dyDescent="0.2">
      <c r="A31726" t="s">
        <v>31410</v>
      </c>
      <c r="B31726" t="s">
        <v>46904</v>
      </c>
      <c r="C31726" t="s">
        <v>46905</v>
      </c>
      <c r="D31726" t="s">
        <v>37343</v>
      </c>
      <c r="E31726" t="s">
        <v>37344</v>
      </c>
      <c r="F31726" t="s">
        <v>37345</v>
      </c>
    </row>
    <row r="31727" spans="1:6" x14ac:dyDescent="0.2">
      <c r="A31727" t="s">
        <v>31410</v>
      </c>
      <c r="B31727" t="s">
        <v>46904</v>
      </c>
      <c r="C31727" t="s">
        <v>46905</v>
      </c>
      <c r="D31727" t="s">
        <v>8990</v>
      </c>
      <c r="E31727" t="s">
        <v>8991</v>
      </c>
      <c r="F31727" t="s">
        <v>8992</v>
      </c>
    </row>
    <row r="31728" spans="1:6" x14ac:dyDescent="0.2">
      <c r="A31728" t="s">
        <v>31410</v>
      </c>
      <c r="B31728" t="s">
        <v>46904</v>
      </c>
      <c r="C31728" t="s">
        <v>46905</v>
      </c>
      <c r="D31728" t="s">
        <v>35839</v>
      </c>
      <c r="E31728" t="s">
        <v>35840</v>
      </c>
      <c r="F31728" t="s">
        <v>35841</v>
      </c>
    </row>
    <row r="31729" spans="1:6" x14ac:dyDescent="0.2">
      <c r="A31729" t="s">
        <v>31410</v>
      </c>
      <c r="B31729" t="s">
        <v>46904</v>
      </c>
      <c r="C31729" t="s">
        <v>46905</v>
      </c>
      <c r="D31729" t="s">
        <v>9002</v>
      </c>
      <c r="E31729" t="s">
        <v>9003</v>
      </c>
      <c r="F31729" t="s">
        <v>9004</v>
      </c>
    </row>
    <row r="31730" spans="1:6" x14ac:dyDescent="0.2">
      <c r="A31730" t="s">
        <v>31410</v>
      </c>
      <c r="B31730" t="s">
        <v>46904</v>
      </c>
      <c r="C31730" t="s">
        <v>46905</v>
      </c>
      <c r="D31730" t="s">
        <v>9008</v>
      </c>
      <c r="E31730" t="s">
        <v>9009</v>
      </c>
      <c r="F31730" t="s">
        <v>9010</v>
      </c>
    </row>
    <row r="31731" spans="1:6" x14ac:dyDescent="0.2">
      <c r="A31731" t="s">
        <v>31410</v>
      </c>
      <c r="B31731" t="s">
        <v>46904</v>
      </c>
      <c r="C31731" t="s">
        <v>46905</v>
      </c>
      <c r="D31731" t="s">
        <v>9011</v>
      </c>
      <c r="E31731" t="s">
        <v>9012</v>
      </c>
      <c r="F31731" t="s">
        <v>9013</v>
      </c>
    </row>
    <row r="31732" spans="1:6" x14ac:dyDescent="0.2">
      <c r="A31732" t="s">
        <v>31410</v>
      </c>
      <c r="B31732" t="s">
        <v>46904</v>
      </c>
      <c r="C31732" t="s">
        <v>46905</v>
      </c>
      <c r="D31732" t="s">
        <v>13181</v>
      </c>
      <c r="E31732" t="s">
        <v>13182</v>
      </c>
      <c r="F31732" t="s">
        <v>13183</v>
      </c>
    </row>
    <row r="31733" spans="1:6" x14ac:dyDescent="0.2">
      <c r="A31733" t="s">
        <v>31410</v>
      </c>
      <c r="B31733" t="s">
        <v>46904</v>
      </c>
      <c r="C31733" t="s">
        <v>46905</v>
      </c>
      <c r="D31733" t="s">
        <v>47018</v>
      </c>
      <c r="E31733" t="s">
        <v>47019</v>
      </c>
      <c r="F31733" t="s">
        <v>47020</v>
      </c>
    </row>
    <row r="31734" spans="1:6" x14ac:dyDescent="0.2">
      <c r="A31734" t="s">
        <v>31410</v>
      </c>
      <c r="B31734" t="s">
        <v>46904</v>
      </c>
      <c r="C31734" t="s">
        <v>46905</v>
      </c>
      <c r="D31734" t="s">
        <v>37436</v>
      </c>
      <c r="E31734" t="s">
        <v>37437</v>
      </c>
      <c r="F31734" t="s">
        <v>37438</v>
      </c>
    </row>
    <row r="31735" spans="1:6" x14ac:dyDescent="0.2">
      <c r="A31735" t="s">
        <v>31410</v>
      </c>
      <c r="B31735" t="s">
        <v>46904</v>
      </c>
      <c r="C31735" t="s">
        <v>46905</v>
      </c>
      <c r="D31735" t="s">
        <v>47021</v>
      </c>
      <c r="E31735" t="s">
        <v>47022</v>
      </c>
      <c r="F31735" t="s">
        <v>47023</v>
      </c>
    </row>
    <row r="31736" spans="1:6" x14ac:dyDescent="0.2">
      <c r="A31736" t="s">
        <v>31410</v>
      </c>
      <c r="B31736" t="s">
        <v>46904</v>
      </c>
      <c r="C31736" t="s">
        <v>46905</v>
      </c>
      <c r="D31736" t="s">
        <v>47024</v>
      </c>
      <c r="E31736" t="s">
        <v>47025</v>
      </c>
      <c r="F31736" t="s">
        <v>47026</v>
      </c>
    </row>
    <row r="31737" spans="1:6" x14ac:dyDescent="0.2">
      <c r="A31737" t="s">
        <v>31410</v>
      </c>
      <c r="B31737" t="s">
        <v>46904</v>
      </c>
      <c r="C31737" t="s">
        <v>46905</v>
      </c>
      <c r="D31737" t="s">
        <v>10493</v>
      </c>
      <c r="E31737" t="s">
        <v>10494</v>
      </c>
      <c r="F31737" t="s">
        <v>10495</v>
      </c>
    </row>
    <row r="31738" spans="1:6" x14ac:dyDescent="0.2">
      <c r="A31738" t="s">
        <v>31410</v>
      </c>
      <c r="B31738" t="s">
        <v>46904</v>
      </c>
      <c r="C31738" t="s">
        <v>46905</v>
      </c>
      <c r="D31738" t="s">
        <v>47027</v>
      </c>
      <c r="E31738" t="s">
        <v>47028</v>
      </c>
      <c r="F31738" t="s">
        <v>47029</v>
      </c>
    </row>
    <row r="31739" spans="1:6" x14ac:dyDescent="0.2">
      <c r="A31739" t="s">
        <v>31410</v>
      </c>
      <c r="B31739" t="s">
        <v>46904</v>
      </c>
      <c r="C31739" t="s">
        <v>46905</v>
      </c>
      <c r="D31739" t="s">
        <v>47030</v>
      </c>
      <c r="E31739" t="s">
        <v>47031</v>
      </c>
      <c r="F31739" t="s">
        <v>47032</v>
      </c>
    </row>
    <row r="31740" spans="1:6" x14ac:dyDescent="0.2">
      <c r="A31740" t="s">
        <v>31410</v>
      </c>
      <c r="B31740" t="s">
        <v>46904</v>
      </c>
      <c r="C31740" t="s">
        <v>46905</v>
      </c>
      <c r="D31740" t="s">
        <v>37370</v>
      </c>
      <c r="E31740" t="s">
        <v>37371</v>
      </c>
      <c r="F31740" t="s">
        <v>37372</v>
      </c>
    </row>
    <row r="31741" spans="1:6" x14ac:dyDescent="0.2">
      <c r="A31741" t="s">
        <v>31410</v>
      </c>
      <c r="B31741" t="s">
        <v>46904</v>
      </c>
      <c r="C31741" t="s">
        <v>46905</v>
      </c>
      <c r="D31741" t="s">
        <v>47033</v>
      </c>
      <c r="E31741" t="s">
        <v>47034</v>
      </c>
      <c r="F31741" t="s">
        <v>47035</v>
      </c>
    </row>
    <row r="31742" spans="1:6" x14ac:dyDescent="0.2">
      <c r="A31742" t="s">
        <v>31410</v>
      </c>
      <c r="B31742" t="s">
        <v>46904</v>
      </c>
      <c r="C31742" t="s">
        <v>46905</v>
      </c>
      <c r="D31742" t="s">
        <v>28611</v>
      </c>
      <c r="E31742" t="s">
        <v>28612</v>
      </c>
      <c r="F31742" t="s">
        <v>28613</v>
      </c>
    </row>
    <row r="31743" spans="1:6" x14ac:dyDescent="0.2">
      <c r="A31743" t="s">
        <v>31410</v>
      </c>
      <c r="B31743" t="s">
        <v>46904</v>
      </c>
      <c r="C31743" t="s">
        <v>46905</v>
      </c>
      <c r="D31743" t="s">
        <v>37388</v>
      </c>
      <c r="E31743" t="s">
        <v>37389</v>
      </c>
      <c r="F31743" t="s">
        <v>37390</v>
      </c>
    </row>
    <row r="31744" spans="1:6" x14ac:dyDescent="0.2">
      <c r="A31744" t="s">
        <v>31410</v>
      </c>
      <c r="B31744" t="s">
        <v>46904</v>
      </c>
      <c r="C31744" t="s">
        <v>46905</v>
      </c>
      <c r="D31744" t="s">
        <v>47036</v>
      </c>
      <c r="E31744" t="s">
        <v>47037</v>
      </c>
      <c r="F31744" t="s">
        <v>47038</v>
      </c>
    </row>
    <row r="31745" spans="1:6" x14ac:dyDescent="0.2">
      <c r="A31745" t="s">
        <v>31410</v>
      </c>
      <c r="B31745" t="s">
        <v>46904</v>
      </c>
      <c r="C31745" t="s">
        <v>46905</v>
      </c>
      <c r="D31745" t="s">
        <v>47039</v>
      </c>
      <c r="E31745" t="s">
        <v>47040</v>
      </c>
      <c r="F31745" t="s">
        <v>47041</v>
      </c>
    </row>
    <row r="31746" spans="1:6" x14ac:dyDescent="0.2">
      <c r="A31746" t="s">
        <v>31410</v>
      </c>
      <c r="B31746" t="s">
        <v>46904</v>
      </c>
      <c r="C31746" t="s">
        <v>46905</v>
      </c>
      <c r="D31746" t="s">
        <v>39267</v>
      </c>
      <c r="E31746" t="s">
        <v>39268</v>
      </c>
      <c r="F31746" t="s">
        <v>39269</v>
      </c>
    </row>
    <row r="31747" spans="1:6" x14ac:dyDescent="0.2">
      <c r="A31747" t="s">
        <v>31410</v>
      </c>
      <c r="B31747" t="s">
        <v>46904</v>
      </c>
      <c r="C31747" t="s">
        <v>46905</v>
      </c>
      <c r="D31747" t="s">
        <v>37400</v>
      </c>
      <c r="E31747" t="s">
        <v>37401</v>
      </c>
      <c r="F31747" t="s">
        <v>37402</v>
      </c>
    </row>
    <row r="31748" spans="1:6" x14ac:dyDescent="0.2">
      <c r="A31748" t="s">
        <v>31410</v>
      </c>
      <c r="B31748" t="s">
        <v>46904</v>
      </c>
      <c r="C31748" t="s">
        <v>46905</v>
      </c>
      <c r="D31748" t="s">
        <v>35827</v>
      </c>
      <c r="E31748" t="s">
        <v>35828</v>
      </c>
      <c r="F31748" t="s">
        <v>35829</v>
      </c>
    </row>
    <row r="31749" spans="1:6" x14ac:dyDescent="0.2">
      <c r="A31749" t="s">
        <v>31410</v>
      </c>
      <c r="B31749" t="s">
        <v>46904</v>
      </c>
      <c r="C31749" t="s">
        <v>46905</v>
      </c>
      <c r="D31749" t="s">
        <v>28602</v>
      </c>
      <c r="E31749" t="s">
        <v>28603</v>
      </c>
      <c r="F31749" t="s">
        <v>28604</v>
      </c>
    </row>
    <row r="31750" spans="1:6" x14ac:dyDescent="0.2">
      <c r="A31750" t="s">
        <v>31410</v>
      </c>
      <c r="B31750" t="s">
        <v>46904</v>
      </c>
      <c r="C31750" t="s">
        <v>46905</v>
      </c>
      <c r="D31750" t="s">
        <v>37403</v>
      </c>
      <c r="E31750" t="s">
        <v>37404</v>
      </c>
      <c r="F31750" t="s">
        <v>37405</v>
      </c>
    </row>
    <row r="31751" spans="1:6" x14ac:dyDescent="0.2">
      <c r="A31751" t="s">
        <v>31410</v>
      </c>
      <c r="B31751" t="s">
        <v>46904</v>
      </c>
      <c r="C31751" t="s">
        <v>46905</v>
      </c>
      <c r="D31751" t="s">
        <v>9002</v>
      </c>
      <c r="E31751" t="s">
        <v>9003</v>
      </c>
      <c r="F31751" t="s">
        <v>9004</v>
      </c>
    </row>
    <row r="31752" spans="1:6" x14ac:dyDescent="0.2">
      <c r="A31752" t="s">
        <v>31410</v>
      </c>
      <c r="B31752" t="s">
        <v>46904</v>
      </c>
      <c r="C31752" t="s">
        <v>46905</v>
      </c>
      <c r="D31752" t="s">
        <v>9008</v>
      </c>
      <c r="E31752" t="s">
        <v>9009</v>
      </c>
      <c r="F31752" t="s">
        <v>9010</v>
      </c>
    </row>
    <row r="31753" spans="1:6" x14ac:dyDescent="0.2">
      <c r="A31753" t="s">
        <v>31410</v>
      </c>
      <c r="B31753" t="s">
        <v>46904</v>
      </c>
      <c r="C31753" t="s">
        <v>46905</v>
      </c>
      <c r="D31753" t="s">
        <v>47042</v>
      </c>
      <c r="E31753" t="s">
        <v>47043</v>
      </c>
      <c r="F31753" t="s">
        <v>47044</v>
      </c>
    </row>
    <row r="31754" spans="1:6" x14ac:dyDescent="0.2">
      <c r="A31754" t="s">
        <v>31410</v>
      </c>
      <c r="B31754" t="s">
        <v>46904</v>
      </c>
      <c r="C31754" t="s">
        <v>46905</v>
      </c>
      <c r="D31754" t="s">
        <v>47045</v>
      </c>
      <c r="E31754" t="s">
        <v>47046</v>
      </c>
      <c r="F31754" t="s">
        <v>47047</v>
      </c>
    </row>
    <row r="31755" spans="1:6" x14ac:dyDescent="0.2">
      <c r="A31755" t="s">
        <v>31410</v>
      </c>
      <c r="B31755" t="s">
        <v>46904</v>
      </c>
      <c r="C31755" t="s">
        <v>46905</v>
      </c>
      <c r="D31755" t="s">
        <v>47048</v>
      </c>
      <c r="E31755" t="s">
        <v>47049</v>
      </c>
      <c r="F31755" t="s">
        <v>47050</v>
      </c>
    </row>
    <row r="31756" spans="1:6" x14ac:dyDescent="0.2">
      <c r="A31756" t="s">
        <v>31410</v>
      </c>
      <c r="B31756" t="s">
        <v>46904</v>
      </c>
      <c r="C31756" t="s">
        <v>46905</v>
      </c>
      <c r="D31756" t="s">
        <v>47051</v>
      </c>
      <c r="E31756" t="s">
        <v>47052</v>
      </c>
      <c r="F31756" t="s">
        <v>47053</v>
      </c>
    </row>
    <row r="31757" spans="1:6" x14ac:dyDescent="0.2">
      <c r="A31757" t="s">
        <v>31410</v>
      </c>
      <c r="B31757" t="s">
        <v>46904</v>
      </c>
      <c r="C31757" t="s">
        <v>46905</v>
      </c>
      <c r="D31757" t="s">
        <v>37355</v>
      </c>
      <c r="E31757" t="s">
        <v>37356</v>
      </c>
      <c r="F31757" t="s">
        <v>37357</v>
      </c>
    </row>
    <row r="31758" spans="1:6" x14ac:dyDescent="0.2">
      <c r="A31758" t="s">
        <v>31410</v>
      </c>
      <c r="B31758" t="s">
        <v>46904</v>
      </c>
      <c r="C31758" t="s">
        <v>46905</v>
      </c>
      <c r="D31758" t="s">
        <v>47054</v>
      </c>
      <c r="E31758" t="s">
        <v>47055</v>
      </c>
      <c r="F31758" t="s">
        <v>47056</v>
      </c>
    </row>
    <row r="31759" spans="1:6" x14ac:dyDescent="0.2">
      <c r="A31759" t="s">
        <v>31410</v>
      </c>
      <c r="B31759" t="s">
        <v>46904</v>
      </c>
      <c r="C31759" t="s">
        <v>46905</v>
      </c>
      <c r="D31759" t="s">
        <v>47057</v>
      </c>
      <c r="E31759" t="s">
        <v>47058</v>
      </c>
      <c r="F31759" t="s">
        <v>47059</v>
      </c>
    </row>
    <row r="31760" spans="1:6" x14ac:dyDescent="0.2">
      <c r="A31760" t="s">
        <v>31410</v>
      </c>
      <c r="B31760" t="s">
        <v>46904</v>
      </c>
      <c r="C31760" t="s">
        <v>46905</v>
      </c>
      <c r="D31760" t="s">
        <v>37430</v>
      </c>
      <c r="E31760" t="s">
        <v>37431</v>
      </c>
      <c r="F31760" t="s">
        <v>37432</v>
      </c>
    </row>
    <row r="31761" spans="1:6" x14ac:dyDescent="0.2">
      <c r="A31761" t="s">
        <v>31410</v>
      </c>
      <c r="B31761" t="s">
        <v>46904</v>
      </c>
      <c r="C31761" t="s">
        <v>46905</v>
      </c>
      <c r="D31761" t="s">
        <v>47060</v>
      </c>
      <c r="E31761" t="s">
        <v>47061</v>
      </c>
      <c r="F31761" t="s">
        <v>47062</v>
      </c>
    </row>
    <row r="31762" spans="1:6" x14ac:dyDescent="0.2">
      <c r="A31762" t="s">
        <v>31410</v>
      </c>
      <c r="B31762" t="s">
        <v>46904</v>
      </c>
      <c r="C31762" t="s">
        <v>46905</v>
      </c>
      <c r="D31762" t="s">
        <v>10263</v>
      </c>
      <c r="E31762" t="s">
        <v>10264</v>
      </c>
      <c r="F31762" t="s">
        <v>10265</v>
      </c>
    </row>
    <row r="31763" spans="1:6" x14ac:dyDescent="0.2">
      <c r="A31763" t="s">
        <v>31410</v>
      </c>
      <c r="B31763" t="s">
        <v>46904</v>
      </c>
      <c r="C31763" t="s">
        <v>46905</v>
      </c>
      <c r="D31763" t="s">
        <v>37343</v>
      </c>
      <c r="E31763" t="s">
        <v>37344</v>
      </c>
      <c r="F31763" t="s">
        <v>37345</v>
      </c>
    </row>
    <row r="31764" spans="1:6" x14ac:dyDescent="0.2">
      <c r="A31764" t="s">
        <v>31410</v>
      </c>
      <c r="B31764" t="s">
        <v>46904</v>
      </c>
      <c r="C31764" t="s">
        <v>46905</v>
      </c>
      <c r="D31764" t="s">
        <v>47063</v>
      </c>
      <c r="E31764" t="s">
        <v>47064</v>
      </c>
      <c r="F31764" t="s">
        <v>47065</v>
      </c>
    </row>
    <row r="31765" spans="1:6" x14ac:dyDescent="0.2">
      <c r="A31765" t="s">
        <v>31410</v>
      </c>
      <c r="B31765" t="s">
        <v>46904</v>
      </c>
      <c r="C31765" t="s">
        <v>46905</v>
      </c>
      <c r="D31765" t="s">
        <v>35630</v>
      </c>
      <c r="E31765" t="s">
        <v>35631</v>
      </c>
      <c r="F31765" t="s">
        <v>35632</v>
      </c>
    </row>
    <row r="31766" spans="1:6" x14ac:dyDescent="0.2">
      <c r="A31766" t="s">
        <v>31410</v>
      </c>
      <c r="B31766" t="s">
        <v>46904</v>
      </c>
      <c r="C31766" t="s">
        <v>46905</v>
      </c>
      <c r="D31766" t="s">
        <v>47066</v>
      </c>
      <c r="E31766" t="s">
        <v>47067</v>
      </c>
      <c r="F31766" t="s">
        <v>47068</v>
      </c>
    </row>
    <row r="31767" spans="1:6" x14ac:dyDescent="0.2">
      <c r="A31767" t="s">
        <v>31410</v>
      </c>
      <c r="B31767" t="s">
        <v>46904</v>
      </c>
      <c r="C31767" t="s">
        <v>46905</v>
      </c>
      <c r="D31767" t="s">
        <v>35833</v>
      </c>
      <c r="E31767" t="s">
        <v>35834</v>
      </c>
      <c r="F31767" t="s">
        <v>35835</v>
      </c>
    </row>
    <row r="31768" spans="1:6" x14ac:dyDescent="0.2">
      <c r="A31768" t="s">
        <v>31410</v>
      </c>
      <c r="B31768" t="s">
        <v>46904</v>
      </c>
      <c r="C31768" t="s">
        <v>46905</v>
      </c>
      <c r="D31768" t="s">
        <v>37421</v>
      </c>
      <c r="E31768" t="s">
        <v>37422</v>
      </c>
      <c r="F31768" t="s">
        <v>37423</v>
      </c>
    </row>
    <row r="31769" spans="1:6" x14ac:dyDescent="0.2">
      <c r="A31769" t="s">
        <v>31410</v>
      </c>
      <c r="B31769" t="s">
        <v>46904</v>
      </c>
      <c r="C31769" t="s">
        <v>46905</v>
      </c>
      <c r="D31769" t="s">
        <v>37427</v>
      </c>
      <c r="E31769" t="s">
        <v>37428</v>
      </c>
      <c r="F31769" t="s">
        <v>47069</v>
      </c>
    </row>
    <row r="31770" spans="1:6" x14ac:dyDescent="0.2">
      <c r="A31770" t="s">
        <v>31410</v>
      </c>
      <c r="B31770" t="s">
        <v>46904</v>
      </c>
      <c r="C31770" t="s">
        <v>46905</v>
      </c>
      <c r="D31770" t="s">
        <v>47057</v>
      </c>
      <c r="E31770" t="s">
        <v>47058</v>
      </c>
      <c r="F31770" t="s">
        <v>47059</v>
      </c>
    </row>
    <row r="31771" spans="1:6" x14ac:dyDescent="0.2">
      <c r="A31771" t="s">
        <v>31410</v>
      </c>
      <c r="B31771" t="s">
        <v>46904</v>
      </c>
      <c r="C31771" t="s">
        <v>46905</v>
      </c>
      <c r="D31771" t="s">
        <v>37430</v>
      </c>
      <c r="E31771" t="s">
        <v>37431</v>
      </c>
      <c r="F31771" t="s">
        <v>37432</v>
      </c>
    </row>
    <row r="31772" spans="1:6" x14ac:dyDescent="0.2">
      <c r="A31772" t="s">
        <v>31410</v>
      </c>
      <c r="B31772" t="s">
        <v>46904</v>
      </c>
      <c r="C31772" t="s">
        <v>46905</v>
      </c>
      <c r="D31772" t="s">
        <v>37436</v>
      </c>
      <c r="E31772" t="s">
        <v>37437</v>
      </c>
      <c r="F31772" t="s">
        <v>37438</v>
      </c>
    </row>
    <row r="31773" spans="1:6" x14ac:dyDescent="0.2">
      <c r="A31773" t="s">
        <v>31410</v>
      </c>
      <c r="B31773" t="s">
        <v>46904</v>
      </c>
      <c r="C31773" t="s">
        <v>46905</v>
      </c>
      <c r="D31773" t="s">
        <v>47063</v>
      </c>
      <c r="E31773" t="s">
        <v>47064</v>
      </c>
      <c r="F31773" t="s">
        <v>47065</v>
      </c>
    </row>
    <row r="31774" spans="1:6" x14ac:dyDescent="0.2">
      <c r="A31774" t="s">
        <v>31410</v>
      </c>
      <c r="B31774" t="s">
        <v>46904</v>
      </c>
      <c r="C31774" t="s">
        <v>46905</v>
      </c>
      <c r="D31774" t="s">
        <v>37412</v>
      </c>
      <c r="E31774" t="s">
        <v>37413</v>
      </c>
      <c r="F31774" t="s">
        <v>37414</v>
      </c>
    </row>
    <row r="31775" spans="1:6" x14ac:dyDescent="0.2">
      <c r="A31775" t="s">
        <v>31410</v>
      </c>
      <c r="B31775" t="s">
        <v>46904</v>
      </c>
      <c r="C31775" t="s">
        <v>46905</v>
      </c>
      <c r="D31775" t="s">
        <v>10263</v>
      </c>
      <c r="E31775" t="s">
        <v>10264</v>
      </c>
      <c r="F31775" t="s">
        <v>10265</v>
      </c>
    </row>
    <row r="31776" spans="1:6" x14ac:dyDescent="0.2">
      <c r="A31776" t="s">
        <v>31410</v>
      </c>
      <c r="B31776" t="s">
        <v>46904</v>
      </c>
      <c r="C31776" t="s">
        <v>46905</v>
      </c>
      <c r="D31776" t="s">
        <v>37418</v>
      </c>
      <c r="E31776" t="s">
        <v>37419</v>
      </c>
      <c r="F31776" t="s">
        <v>37420</v>
      </c>
    </row>
    <row r="31777" spans="1:6" x14ac:dyDescent="0.2">
      <c r="A31777" t="s">
        <v>31410</v>
      </c>
      <c r="B31777" t="s">
        <v>46904</v>
      </c>
      <c r="C31777" t="s">
        <v>46905</v>
      </c>
      <c r="D31777" t="s">
        <v>47070</v>
      </c>
      <c r="E31777" t="s">
        <v>47071</v>
      </c>
      <c r="F31777" t="s">
        <v>47072</v>
      </c>
    </row>
    <row r="31778" spans="1:6" x14ac:dyDescent="0.2">
      <c r="A31778" t="s">
        <v>31410</v>
      </c>
      <c r="B31778" t="s">
        <v>46904</v>
      </c>
      <c r="C31778" t="s">
        <v>46905</v>
      </c>
      <c r="D31778" t="s">
        <v>37370</v>
      </c>
      <c r="E31778" t="s">
        <v>37371</v>
      </c>
      <c r="F31778" t="s">
        <v>37372</v>
      </c>
    </row>
    <row r="31779" spans="1:6" x14ac:dyDescent="0.2">
      <c r="A31779" t="s">
        <v>31410</v>
      </c>
      <c r="B31779" t="s">
        <v>46904</v>
      </c>
      <c r="C31779" t="s">
        <v>46905</v>
      </c>
      <c r="D31779" t="s">
        <v>47033</v>
      </c>
      <c r="E31779" t="s">
        <v>47034</v>
      </c>
      <c r="F31779" t="s">
        <v>47035</v>
      </c>
    </row>
    <row r="31780" spans="1:6" x14ac:dyDescent="0.2">
      <c r="A31780" t="s">
        <v>31410</v>
      </c>
      <c r="B31780" t="s">
        <v>46904</v>
      </c>
      <c r="C31780" t="s">
        <v>46905</v>
      </c>
      <c r="D31780" t="s">
        <v>35833</v>
      </c>
      <c r="E31780" t="s">
        <v>35834</v>
      </c>
      <c r="F31780" t="s">
        <v>35835</v>
      </c>
    </row>
    <row r="31781" spans="1:6" x14ac:dyDescent="0.2">
      <c r="A31781" t="s">
        <v>31410</v>
      </c>
      <c r="B31781" t="s">
        <v>46904</v>
      </c>
      <c r="C31781" t="s">
        <v>46905</v>
      </c>
      <c r="D31781" t="s">
        <v>39267</v>
      </c>
      <c r="E31781" t="s">
        <v>39268</v>
      </c>
      <c r="F31781" t="s">
        <v>39269</v>
      </c>
    </row>
    <row r="31782" spans="1:6" x14ac:dyDescent="0.2">
      <c r="A31782" t="s">
        <v>31410</v>
      </c>
      <c r="B31782" t="s">
        <v>46904</v>
      </c>
      <c r="C31782" t="s">
        <v>46905</v>
      </c>
      <c r="D31782" t="s">
        <v>37400</v>
      </c>
      <c r="E31782" t="s">
        <v>37401</v>
      </c>
      <c r="F31782" t="s">
        <v>37402</v>
      </c>
    </row>
    <row r="31783" spans="1:6" x14ac:dyDescent="0.2">
      <c r="A31783" t="s">
        <v>31410</v>
      </c>
      <c r="B31783" t="s">
        <v>46904</v>
      </c>
      <c r="C31783" t="s">
        <v>46905</v>
      </c>
      <c r="D31783" t="s">
        <v>17542</v>
      </c>
      <c r="E31783" t="s">
        <v>17543</v>
      </c>
      <c r="F31783" t="s">
        <v>17544</v>
      </c>
    </row>
    <row r="31784" spans="1:6" x14ac:dyDescent="0.2">
      <c r="A31784" t="s">
        <v>31410</v>
      </c>
      <c r="B31784" t="s">
        <v>46904</v>
      </c>
      <c r="C31784" t="s">
        <v>46905</v>
      </c>
      <c r="D31784" t="s">
        <v>28602</v>
      </c>
      <c r="E31784" t="s">
        <v>28603</v>
      </c>
      <c r="F31784" t="s">
        <v>28604</v>
      </c>
    </row>
    <row r="31785" spans="1:6" x14ac:dyDescent="0.2">
      <c r="A31785" t="s">
        <v>31410</v>
      </c>
      <c r="B31785" t="s">
        <v>46904</v>
      </c>
      <c r="C31785" t="s">
        <v>46905</v>
      </c>
      <c r="D31785" t="s">
        <v>37403</v>
      </c>
      <c r="E31785" t="s">
        <v>37404</v>
      </c>
      <c r="F31785" t="s">
        <v>37405</v>
      </c>
    </row>
    <row r="31786" spans="1:6" x14ac:dyDescent="0.2">
      <c r="A31786" t="s">
        <v>31410</v>
      </c>
      <c r="B31786" t="s">
        <v>46904</v>
      </c>
      <c r="C31786" t="s">
        <v>46905</v>
      </c>
      <c r="D31786" t="s">
        <v>35827</v>
      </c>
      <c r="E31786" t="s">
        <v>35828</v>
      </c>
      <c r="F31786" t="s">
        <v>35829</v>
      </c>
    </row>
    <row r="31787" spans="1:6" x14ac:dyDescent="0.2">
      <c r="A31787" t="s">
        <v>31410</v>
      </c>
      <c r="B31787" t="s">
        <v>46904</v>
      </c>
      <c r="C31787" t="s">
        <v>46905</v>
      </c>
      <c r="D31787" t="s">
        <v>28611</v>
      </c>
      <c r="E31787" t="s">
        <v>28612</v>
      </c>
      <c r="F31787" t="s">
        <v>28613</v>
      </c>
    </row>
    <row r="31788" spans="1:6" x14ac:dyDescent="0.2">
      <c r="A31788" t="s">
        <v>31410</v>
      </c>
      <c r="B31788" t="s">
        <v>46904</v>
      </c>
      <c r="C31788" t="s">
        <v>46905</v>
      </c>
      <c r="D31788" t="s">
        <v>47039</v>
      </c>
      <c r="E31788" t="s">
        <v>47040</v>
      </c>
      <c r="F31788" t="s">
        <v>47041</v>
      </c>
    </row>
    <row r="31789" spans="1:6" x14ac:dyDescent="0.2">
      <c r="A31789" t="s">
        <v>31410</v>
      </c>
      <c r="B31789" t="s">
        <v>46904</v>
      </c>
      <c r="C31789" t="s">
        <v>46905</v>
      </c>
      <c r="D31789" t="s">
        <v>37445</v>
      </c>
      <c r="E31789" t="s">
        <v>37446</v>
      </c>
      <c r="F31789" t="s">
        <v>46513</v>
      </c>
    </row>
    <row r="31790" spans="1:6" x14ac:dyDescent="0.2">
      <c r="A31790" t="s">
        <v>31410</v>
      </c>
      <c r="B31790" t="s">
        <v>46904</v>
      </c>
      <c r="C31790" t="s">
        <v>46905</v>
      </c>
      <c r="D31790" t="s">
        <v>31940</v>
      </c>
      <c r="E31790" t="s">
        <v>31941</v>
      </c>
      <c r="F31790" t="s">
        <v>31942</v>
      </c>
    </row>
    <row r="31791" spans="1:6" x14ac:dyDescent="0.2">
      <c r="A31791" t="s">
        <v>31410</v>
      </c>
      <c r="B31791" t="s">
        <v>46904</v>
      </c>
      <c r="C31791" t="s">
        <v>46905</v>
      </c>
      <c r="D31791" t="s">
        <v>35630</v>
      </c>
      <c r="E31791" t="s">
        <v>35631</v>
      </c>
      <c r="F31791" t="s">
        <v>35632</v>
      </c>
    </row>
    <row r="31792" spans="1:6" x14ac:dyDescent="0.2">
      <c r="A31792" t="s">
        <v>31410</v>
      </c>
      <c r="B31792" t="s">
        <v>46904</v>
      </c>
      <c r="C31792" t="s">
        <v>46905</v>
      </c>
      <c r="D31792" t="s">
        <v>47036</v>
      </c>
      <c r="E31792" t="s">
        <v>47037</v>
      </c>
      <c r="F31792" t="s">
        <v>47038</v>
      </c>
    </row>
    <row r="31793" spans="1:6" x14ac:dyDescent="0.2">
      <c r="A31793" t="s">
        <v>31410</v>
      </c>
      <c r="B31793" t="s">
        <v>46904</v>
      </c>
      <c r="C31793" t="s">
        <v>46905</v>
      </c>
      <c r="D31793" t="s">
        <v>37388</v>
      </c>
      <c r="E31793" t="s">
        <v>37389</v>
      </c>
      <c r="F31793" t="s">
        <v>37390</v>
      </c>
    </row>
    <row r="31794" spans="1:6" x14ac:dyDescent="0.2">
      <c r="A31794" t="s">
        <v>31410</v>
      </c>
      <c r="B31794" t="s">
        <v>46904</v>
      </c>
      <c r="C31794" t="s">
        <v>46905</v>
      </c>
      <c r="D31794" t="s">
        <v>37349</v>
      </c>
      <c r="E31794" t="s">
        <v>37350</v>
      </c>
      <c r="F31794" t="s">
        <v>37351</v>
      </c>
    </row>
    <row r="31795" spans="1:6" x14ac:dyDescent="0.2">
      <c r="A31795" t="s">
        <v>31410</v>
      </c>
      <c r="B31795" t="s">
        <v>46904</v>
      </c>
      <c r="C31795" t="s">
        <v>46905</v>
      </c>
      <c r="D31795" t="s">
        <v>8990</v>
      </c>
      <c r="E31795" t="s">
        <v>8991</v>
      </c>
      <c r="F31795" t="s">
        <v>8992</v>
      </c>
    </row>
    <row r="31796" spans="1:6" x14ac:dyDescent="0.2">
      <c r="A31796" t="s">
        <v>31410</v>
      </c>
      <c r="B31796" t="s">
        <v>46904</v>
      </c>
      <c r="C31796" t="s">
        <v>46905</v>
      </c>
      <c r="D31796" t="s">
        <v>41035</v>
      </c>
      <c r="E31796" t="s">
        <v>41036</v>
      </c>
      <c r="F31796" t="s">
        <v>41037</v>
      </c>
    </row>
    <row r="31797" spans="1:6" x14ac:dyDescent="0.2">
      <c r="A31797" t="s">
        <v>31410</v>
      </c>
      <c r="B31797" t="s">
        <v>46904</v>
      </c>
      <c r="C31797" t="s">
        <v>46905</v>
      </c>
      <c r="D31797" t="s">
        <v>37454</v>
      </c>
      <c r="E31797" t="s">
        <v>37455</v>
      </c>
      <c r="F31797" t="s">
        <v>37456</v>
      </c>
    </row>
    <row r="31798" spans="1:6" x14ac:dyDescent="0.2">
      <c r="A31798" t="s">
        <v>31410</v>
      </c>
      <c r="B31798" t="s">
        <v>46904</v>
      </c>
      <c r="C31798" t="s">
        <v>46905</v>
      </c>
      <c r="D31798" t="s">
        <v>9802</v>
      </c>
      <c r="E31798" t="s">
        <v>9803</v>
      </c>
      <c r="F31798" t="s">
        <v>9804</v>
      </c>
    </row>
    <row r="31799" spans="1:6" x14ac:dyDescent="0.2">
      <c r="A31799" t="s">
        <v>31410</v>
      </c>
      <c r="B31799" t="s">
        <v>47073</v>
      </c>
      <c r="C31799" t="s">
        <v>47074</v>
      </c>
      <c r="D31799" t="s">
        <v>10798</v>
      </c>
      <c r="E31799" t="s">
        <v>47075</v>
      </c>
      <c r="F31799" t="s">
        <v>47076</v>
      </c>
    </row>
    <row r="31800" spans="1:6" x14ac:dyDescent="0.2">
      <c r="A31800" t="s">
        <v>31410</v>
      </c>
      <c r="B31800" t="s">
        <v>47073</v>
      </c>
      <c r="C31800" t="s">
        <v>47074</v>
      </c>
      <c r="D31800" t="s">
        <v>1554</v>
      </c>
      <c r="E31800" t="s">
        <v>1555</v>
      </c>
      <c r="F31800" t="s">
        <v>47077</v>
      </c>
    </row>
    <row r="31801" spans="1:6" x14ac:dyDescent="0.2">
      <c r="A31801" t="s">
        <v>31410</v>
      </c>
      <c r="B31801" t="s">
        <v>47073</v>
      </c>
      <c r="C31801" t="s">
        <v>47074</v>
      </c>
      <c r="D31801" t="s">
        <v>8752</v>
      </c>
      <c r="E31801" t="s">
        <v>8753</v>
      </c>
      <c r="F31801" t="s">
        <v>47078</v>
      </c>
    </row>
    <row r="31802" spans="1:6" x14ac:dyDescent="0.2">
      <c r="A31802" t="s">
        <v>31410</v>
      </c>
      <c r="B31802" t="s">
        <v>47073</v>
      </c>
      <c r="C31802" t="s">
        <v>47074</v>
      </c>
      <c r="D31802" t="s">
        <v>13422</v>
      </c>
      <c r="E31802" t="s">
        <v>13423</v>
      </c>
      <c r="F31802" t="s">
        <v>13424</v>
      </c>
    </row>
    <row r="31803" spans="1:6" x14ac:dyDescent="0.2">
      <c r="A31803" t="s">
        <v>31410</v>
      </c>
      <c r="B31803" t="s">
        <v>47073</v>
      </c>
      <c r="C31803" t="s">
        <v>47074</v>
      </c>
      <c r="D31803" t="s">
        <v>801</v>
      </c>
      <c r="E31803" t="s">
        <v>802</v>
      </c>
      <c r="F31803" t="s">
        <v>803</v>
      </c>
    </row>
    <row r="31804" spans="1:6" x14ac:dyDescent="0.2">
      <c r="A31804" t="s">
        <v>31410</v>
      </c>
      <c r="B31804" t="s">
        <v>47073</v>
      </c>
      <c r="C31804" t="s">
        <v>47074</v>
      </c>
      <c r="D31804" t="s">
        <v>10843</v>
      </c>
      <c r="E31804" t="s">
        <v>10844</v>
      </c>
      <c r="F31804" t="s">
        <v>10845</v>
      </c>
    </row>
    <row r="31805" spans="1:6" x14ac:dyDescent="0.2">
      <c r="A31805" t="s">
        <v>31410</v>
      </c>
      <c r="B31805" t="s">
        <v>47073</v>
      </c>
      <c r="C31805" t="s">
        <v>47074</v>
      </c>
      <c r="D31805" t="s">
        <v>133</v>
      </c>
      <c r="E31805" t="s">
        <v>134</v>
      </c>
      <c r="F31805" t="s">
        <v>135</v>
      </c>
    </row>
    <row r="31806" spans="1:6" x14ac:dyDescent="0.2">
      <c r="A31806" t="s">
        <v>31410</v>
      </c>
      <c r="B31806" t="s">
        <v>47073</v>
      </c>
      <c r="C31806" t="s">
        <v>47074</v>
      </c>
      <c r="D31806" t="s">
        <v>31516</v>
      </c>
      <c r="E31806" t="s">
        <v>31517</v>
      </c>
      <c r="F31806" t="s">
        <v>31518</v>
      </c>
    </row>
    <row r="31807" spans="1:6" x14ac:dyDescent="0.2">
      <c r="A31807" t="s">
        <v>31410</v>
      </c>
      <c r="B31807" t="s">
        <v>47073</v>
      </c>
      <c r="C31807" t="s">
        <v>47074</v>
      </c>
      <c r="D31807" t="s">
        <v>5164</v>
      </c>
      <c r="E31807" t="s">
        <v>5165</v>
      </c>
      <c r="F31807" t="s">
        <v>47079</v>
      </c>
    </row>
    <row r="31808" spans="1:6" x14ac:dyDescent="0.2">
      <c r="A31808" t="s">
        <v>31410</v>
      </c>
      <c r="B31808" t="s">
        <v>47073</v>
      </c>
      <c r="C31808" t="s">
        <v>47074</v>
      </c>
      <c r="D31808" t="s">
        <v>47080</v>
      </c>
      <c r="E31808" t="s">
        <v>47081</v>
      </c>
      <c r="F31808" t="s">
        <v>47082</v>
      </c>
    </row>
    <row r="31809" spans="1:6" x14ac:dyDescent="0.2">
      <c r="A31809" t="s">
        <v>31410</v>
      </c>
      <c r="B31809" t="s">
        <v>47073</v>
      </c>
      <c r="C31809" t="s">
        <v>47074</v>
      </c>
      <c r="D31809" t="s">
        <v>9168</v>
      </c>
      <c r="E31809" t="s">
        <v>9169</v>
      </c>
      <c r="F31809" t="s">
        <v>9170</v>
      </c>
    </row>
    <row r="31810" spans="1:6" x14ac:dyDescent="0.2">
      <c r="A31810" t="s">
        <v>31410</v>
      </c>
      <c r="B31810" t="s">
        <v>47073</v>
      </c>
      <c r="C31810" t="s">
        <v>47074</v>
      </c>
      <c r="D31810" t="s">
        <v>8759</v>
      </c>
      <c r="E31810" t="s">
        <v>8760</v>
      </c>
      <c r="F31810" t="s">
        <v>47083</v>
      </c>
    </row>
    <row r="31811" spans="1:6" x14ac:dyDescent="0.2">
      <c r="A31811" t="s">
        <v>31410</v>
      </c>
      <c r="B31811" t="s">
        <v>47073</v>
      </c>
      <c r="C31811" t="s">
        <v>47074</v>
      </c>
      <c r="D31811" t="s">
        <v>39317</v>
      </c>
      <c r="E31811" t="s">
        <v>39318</v>
      </c>
      <c r="F31811" t="s">
        <v>40405</v>
      </c>
    </row>
    <row r="31812" spans="1:6" x14ac:dyDescent="0.2">
      <c r="A31812" t="s">
        <v>31410</v>
      </c>
      <c r="B31812" t="s">
        <v>47073</v>
      </c>
      <c r="C31812" t="s">
        <v>47074</v>
      </c>
      <c r="D31812" t="s">
        <v>9172</v>
      </c>
      <c r="E31812" t="s">
        <v>9173</v>
      </c>
      <c r="F31812" t="s">
        <v>47084</v>
      </c>
    </row>
    <row r="31813" spans="1:6" x14ac:dyDescent="0.2">
      <c r="A31813" t="s">
        <v>31410</v>
      </c>
      <c r="B31813" t="s">
        <v>47073</v>
      </c>
      <c r="C31813" t="s">
        <v>47074</v>
      </c>
      <c r="D31813" t="s">
        <v>9175</v>
      </c>
      <c r="E31813" t="s">
        <v>9176</v>
      </c>
      <c r="F31813" t="s">
        <v>47085</v>
      </c>
    </row>
    <row r="31814" spans="1:6" x14ac:dyDescent="0.2">
      <c r="A31814" t="s">
        <v>31410</v>
      </c>
      <c r="B31814" t="s">
        <v>47073</v>
      </c>
      <c r="C31814" t="s">
        <v>47074</v>
      </c>
      <c r="D31814" t="s">
        <v>7157</v>
      </c>
      <c r="E31814" t="s">
        <v>7158</v>
      </c>
      <c r="F31814" t="s">
        <v>47086</v>
      </c>
    </row>
    <row r="31815" spans="1:6" x14ac:dyDescent="0.2">
      <c r="A31815" t="s">
        <v>31410</v>
      </c>
      <c r="B31815" t="s">
        <v>47073</v>
      </c>
      <c r="C31815" t="s">
        <v>47074</v>
      </c>
      <c r="D31815" t="s">
        <v>837</v>
      </c>
      <c r="E31815" t="s">
        <v>838</v>
      </c>
      <c r="F31815" t="s">
        <v>47087</v>
      </c>
    </row>
    <row r="31816" spans="1:6" x14ac:dyDescent="0.2">
      <c r="A31816" t="s">
        <v>31410</v>
      </c>
      <c r="B31816" t="s">
        <v>47073</v>
      </c>
      <c r="C31816" t="s">
        <v>47074</v>
      </c>
      <c r="D31816" t="s">
        <v>846</v>
      </c>
      <c r="E31816" t="s">
        <v>847</v>
      </c>
      <c r="F31816" t="s">
        <v>47088</v>
      </c>
    </row>
    <row r="31817" spans="1:6" x14ac:dyDescent="0.2">
      <c r="A31817" t="s">
        <v>31410</v>
      </c>
      <c r="B31817" t="s">
        <v>47073</v>
      </c>
      <c r="C31817" t="s">
        <v>47074</v>
      </c>
      <c r="D31817" t="s">
        <v>39324</v>
      </c>
      <c r="E31817" t="s">
        <v>39325</v>
      </c>
      <c r="F31817" t="s">
        <v>47089</v>
      </c>
    </row>
    <row r="31818" spans="1:6" x14ac:dyDescent="0.2">
      <c r="A31818" t="s">
        <v>31410</v>
      </c>
      <c r="B31818" t="s">
        <v>47073</v>
      </c>
      <c r="C31818" t="s">
        <v>47074</v>
      </c>
      <c r="D31818" t="s">
        <v>849</v>
      </c>
      <c r="E31818" t="s">
        <v>850</v>
      </c>
      <c r="F31818" t="s">
        <v>39327</v>
      </c>
    </row>
    <row r="31819" spans="1:6" x14ac:dyDescent="0.2">
      <c r="A31819" t="s">
        <v>31410</v>
      </c>
      <c r="B31819" t="s">
        <v>47073</v>
      </c>
      <c r="C31819" t="s">
        <v>47074</v>
      </c>
      <c r="D31819" t="s">
        <v>7160</v>
      </c>
      <c r="E31819" t="s">
        <v>7161</v>
      </c>
      <c r="F31819" t="s">
        <v>7162</v>
      </c>
    </row>
    <row r="31820" spans="1:6" x14ac:dyDescent="0.2">
      <c r="A31820" t="s">
        <v>31410</v>
      </c>
      <c r="B31820" t="s">
        <v>47073</v>
      </c>
      <c r="C31820" t="s">
        <v>47074</v>
      </c>
      <c r="D31820" t="s">
        <v>858</v>
      </c>
      <c r="E31820" t="s">
        <v>859</v>
      </c>
      <c r="F31820" t="s">
        <v>47090</v>
      </c>
    </row>
    <row r="31821" spans="1:6" x14ac:dyDescent="0.2">
      <c r="A31821" t="s">
        <v>31410</v>
      </c>
      <c r="B31821" t="s">
        <v>47073</v>
      </c>
      <c r="C31821" t="s">
        <v>47074</v>
      </c>
      <c r="D31821" t="s">
        <v>8764</v>
      </c>
      <c r="E31821" t="s">
        <v>8765</v>
      </c>
      <c r="F31821" t="s">
        <v>47091</v>
      </c>
    </row>
    <row r="31822" spans="1:6" x14ac:dyDescent="0.2">
      <c r="A31822" t="s">
        <v>31410</v>
      </c>
      <c r="B31822" t="s">
        <v>47073</v>
      </c>
      <c r="C31822" t="s">
        <v>47074</v>
      </c>
      <c r="D31822" t="s">
        <v>870</v>
      </c>
      <c r="E31822" t="s">
        <v>871</v>
      </c>
      <c r="F31822" t="s">
        <v>47092</v>
      </c>
    </row>
    <row r="31823" spans="1:6" x14ac:dyDescent="0.2">
      <c r="A31823" t="s">
        <v>31410</v>
      </c>
      <c r="B31823" t="s">
        <v>47073</v>
      </c>
      <c r="C31823" t="s">
        <v>47074</v>
      </c>
      <c r="D31823" t="s">
        <v>873</v>
      </c>
      <c r="E31823" t="s">
        <v>874</v>
      </c>
      <c r="F31823" t="s">
        <v>875</v>
      </c>
    </row>
    <row r="31824" spans="1:6" x14ac:dyDescent="0.2">
      <c r="A31824" t="s">
        <v>31410</v>
      </c>
      <c r="B31824" t="s">
        <v>47073</v>
      </c>
      <c r="C31824" t="s">
        <v>47074</v>
      </c>
      <c r="D31824" t="s">
        <v>9191</v>
      </c>
      <c r="E31824" t="s">
        <v>9192</v>
      </c>
      <c r="F31824" t="s">
        <v>39518</v>
      </c>
    </row>
    <row r="31825" spans="1:6" x14ac:dyDescent="0.2">
      <c r="A31825" t="s">
        <v>31410</v>
      </c>
      <c r="B31825" t="s">
        <v>47073</v>
      </c>
      <c r="C31825" t="s">
        <v>47074</v>
      </c>
      <c r="D31825" t="s">
        <v>9194</v>
      </c>
      <c r="E31825" t="s">
        <v>9195</v>
      </c>
      <c r="F31825" t="s">
        <v>9196</v>
      </c>
    </row>
    <row r="31826" spans="1:6" x14ac:dyDescent="0.2">
      <c r="A31826" t="s">
        <v>31410</v>
      </c>
      <c r="B31826" t="s">
        <v>47073</v>
      </c>
      <c r="C31826" t="s">
        <v>47074</v>
      </c>
      <c r="D31826" t="s">
        <v>11871</v>
      </c>
      <c r="E31826" t="s">
        <v>11872</v>
      </c>
      <c r="F31826" t="s">
        <v>11873</v>
      </c>
    </row>
    <row r="31827" spans="1:6" x14ac:dyDescent="0.2">
      <c r="A31827" t="s">
        <v>31410</v>
      </c>
      <c r="B31827" t="s">
        <v>47073</v>
      </c>
      <c r="C31827" t="s">
        <v>47074</v>
      </c>
      <c r="D31827" t="s">
        <v>9197</v>
      </c>
      <c r="E31827" t="s">
        <v>9198</v>
      </c>
      <c r="F31827" t="s">
        <v>47093</v>
      </c>
    </row>
    <row r="31828" spans="1:6" x14ac:dyDescent="0.2">
      <c r="A31828" t="s">
        <v>31410</v>
      </c>
      <c r="B31828" t="s">
        <v>47073</v>
      </c>
      <c r="C31828" t="s">
        <v>47074</v>
      </c>
      <c r="D31828" t="s">
        <v>7163</v>
      </c>
      <c r="E31828" t="s">
        <v>7164</v>
      </c>
      <c r="F31828" t="s">
        <v>47094</v>
      </c>
    </row>
    <row r="31829" spans="1:6" x14ac:dyDescent="0.2">
      <c r="A31829" t="s">
        <v>31410</v>
      </c>
      <c r="B31829" t="s">
        <v>47073</v>
      </c>
      <c r="C31829" t="s">
        <v>47074</v>
      </c>
      <c r="D31829" t="s">
        <v>9201</v>
      </c>
      <c r="E31829" t="s">
        <v>9202</v>
      </c>
      <c r="F31829" t="s">
        <v>9203</v>
      </c>
    </row>
    <row r="31830" spans="1:6" x14ac:dyDescent="0.2">
      <c r="A31830" t="s">
        <v>31410</v>
      </c>
      <c r="B31830" t="s">
        <v>47073</v>
      </c>
      <c r="C31830" t="s">
        <v>47074</v>
      </c>
      <c r="D31830" t="s">
        <v>885</v>
      </c>
      <c r="E31830" t="s">
        <v>886</v>
      </c>
      <c r="F31830" t="s">
        <v>47095</v>
      </c>
    </row>
    <row r="31831" spans="1:6" x14ac:dyDescent="0.2">
      <c r="A31831" t="s">
        <v>31410</v>
      </c>
      <c r="B31831" t="s">
        <v>47073</v>
      </c>
      <c r="C31831" t="s">
        <v>47074</v>
      </c>
      <c r="D31831" t="s">
        <v>4907</v>
      </c>
      <c r="E31831" t="s">
        <v>4908</v>
      </c>
      <c r="F31831" t="s">
        <v>47096</v>
      </c>
    </row>
    <row r="31832" spans="1:6" x14ac:dyDescent="0.2">
      <c r="A31832" t="s">
        <v>31410</v>
      </c>
      <c r="B31832" t="s">
        <v>47073</v>
      </c>
      <c r="C31832" t="s">
        <v>47074</v>
      </c>
      <c r="D31832" t="s">
        <v>38666</v>
      </c>
      <c r="E31832" t="s">
        <v>38667</v>
      </c>
      <c r="F31832" t="s">
        <v>47097</v>
      </c>
    </row>
    <row r="31833" spans="1:6" x14ac:dyDescent="0.2">
      <c r="A31833" t="s">
        <v>31410</v>
      </c>
      <c r="B31833" t="s">
        <v>47073</v>
      </c>
      <c r="C31833" t="s">
        <v>47074</v>
      </c>
      <c r="D31833" t="s">
        <v>12232</v>
      </c>
      <c r="E31833" t="s">
        <v>12233</v>
      </c>
      <c r="F31833" t="s">
        <v>47098</v>
      </c>
    </row>
    <row r="31834" spans="1:6" x14ac:dyDescent="0.2">
      <c r="A31834" t="s">
        <v>31410</v>
      </c>
      <c r="B31834" t="s">
        <v>47073</v>
      </c>
      <c r="C31834" t="s">
        <v>47074</v>
      </c>
      <c r="D31834" t="s">
        <v>9204</v>
      </c>
      <c r="E31834" t="s">
        <v>9205</v>
      </c>
      <c r="F31834" t="s">
        <v>9206</v>
      </c>
    </row>
    <row r="31835" spans="1:6" x14ac:dyDescent="0.2">
      <c r="A31835" t="s">
        <v>31410</v>
      </c>
      <c r="B31835" t="s">
        <v>47073</v>
      </c>
      <c r="C31835" t="s">
        <v>47074</v>
      </c>
      <c r="D31835" t="s">
        <v>1980</v>
      </c>
      <c r="E31835" t="s">
        <v>1981</v>
      </c>
      <c r="F31835" t="s">
        <v>47099</v>
      </c>
    </row>
    <row r="31836" spans="1:6" x14ac:dyDescent="0.2">
      <c r="A31836" t="s">
        <v>31410</v>
      </c>
      <c r="B31836" t="s">
        <v>47073</v>
      </c>
      <c r="C31836" t="s">
        <v>47074</v>
      </c>
      <c r="D31836" t="s">
        <v>7169</v>
      </c>
      <c r="E31836" t="s">
        <v>7170</v>
      </c>
      <c r="F31836" t="s">
        <v>47100</v>
      </c>
    </row>
    <row r="31837" spans="1:6" x14ac:dyDescent="0.2">
      <c r="A31837" t="s">
        <v>31410</v>
      </c>
      <c r="B31837" t="s">
        <v>47073</v>
      </c>
      <c r="C31837" t="s">
        <v>47074</v>
      </c>
      <c r="D31837" t="s">
        <v>40445</v>
      </c>
      <c r="E31837" t="s">
        <v>40446</v>
      </c>
      <c r="F31837" t="s">
        <v>40447</v>
      </c>
    </row>
    <row r="31838" spans="1:6" x14ac:dyDescent="0.2">
      <c r="A31838" t="s">
        <v>31410</v>
      </c>
      <c r="B31838" t="s">
        <v>47073</v>
      </c>
      <c r="C31838" t="s">
        <v>47074</v>
      </c>
      <c r="D31838" t="s">
        <v>10895</v>
      </c>
      <c r="E31838" t="s">
        <v>10896</v>
      </c>
      <c r="F31838" t="s">
        <v>47101</v>
      </c>
    </row>
    <row r="31839" spans="1:6" x14ac:dyDescent="0.2">
      <c r="A31839" t="s">
        <v>31410</v>
      </c>
      <c r="B31839" t="s">
        <v>47073</v>
      </c>
      <c r="C31839" t="s">
        <v>47074</v>
      </c>
      <c r="D31839" t="s">
        <v>10898</v>
      </c>
      <c r="E31839" t="s">
        <v>10899</v>
      </c>
      <c r="F31839" t="s">
        <v>10900</v>
      </c>
    </row>
    <row r="31840" spans="1:6" x14ac:dyDescent="0.2">
      <c r="A31840" t="s">
        <v>31410</v>
      </c>
      <c r="B31840" t="s">
        <v>47073</v>
      </c>
      <c r="C31840" t="s">
        <v>47074</v>
      </c>
      <c r="D31840" t="s">
        <v>906</v>
      </c>
      <c r="E31840" t="s">
        <v>907</v>
      </c>
      <c r="F31840" t="s">
        <v>908</v>
      </c>
    </row>
    <row r="31841" spans="1:6" x14ac:dyDescent="0.2">
      <c r="A31841" t="s">
        <v>31410</v>
      </c>
      <c r="B31841" t="s">
        <v>47073</v>
      </c>
      <c r="C31841" t="s">
        <v>47074</v>
      </c>
      <c r="D31841" t="s">
        <v>13850</v>
      </c>
      <c r="E31841" t="s">
        <v>13851</v>
      </c>
      <c r="F31841" t="s">
        <v>13852</v>
      </c>
    </row>
    <row r="31842" spans="1:6" x14ac:dyDescent="0.2">
      <c r="A31842" t="s">
        <v>31410</v>
      </c>
      <c r="B31842" t="s">
        <v>47073</v>
      </c>
      <c r="C31842" t="s">
        <v>47074</v>
      </c>
      <c r="D31842" t="s">
        <v>28223</v>
      </c>
      <c r="E31842" t="s">
        <v>28224</v>
      </c>
      <c r="F31842" t="s">
        <v>47102</v>
      </c>
    </row>
    <row r="31843" spans="1:6" x14ac:dyDescent="0.2">
      <c r="A31843" t="s">
        <v>31410</v>
      </c>
      <c r="B31843" t="s">
        <v>47073</v>
      </c>
      <c r="C31843" t="s">
        <v>47074</v>
      </c>
      <c r="D31843" t="s">
        <v>31571</v>
      </c>
      <c r="E31843" t="s">
        <v>31572</v>
      </c>
      <c r="F31843" t="s">
        <v>47103</v>
      </c>
    </row>
    <row r="31844" spans="1:6" x14ac:dyDescent="0.2">
      <c r="A31844" t="s">
        <v>31410</v>
      </c>
      <c r="B31844" t="s">
        <v>47073</v>
      </c>
      <c r="C31844" t="s">
        <v>47074</v>
      </c>
      <c r="D31844" t="s">
        <v>2013</v>
      </c>
      <c r="E31844" t="s">
        <v>2014</v>
      </c>
      <c r="F31844" t="s">
        <v>47104</v>
      </c>
    </row>
    <row r="31845" spans="1:6" x14ac:dyDescent="0.2">
      <c r="A31845" t="s">
        <v>31410</v>
      </c>
      <c r="B31845" t="s">
        <v>47073</v>
      </c>
      <c r="C31845" t="s">
        <v>47074</v>
      </c>
      <c r="D31845" t="s">
        <v>5379</v>
      </c>
      <c r="E31845" t="s">
        <v>5380</v>
      </c>
      <c r="F31845" t="s">
        <v>47105</v>
      </c>
    </row>
    <row r="31846" spans="1:6" x14ac:dyDescent="0.2">
      <c r="A31846" t="s">
        <v>31410</v>
      </c>
      <c r="B31846" t="s">
        <v>47073</v>
      </c>
      <c r="C31846" t="s">
        <v>47074</v>
      </c>
      <c r="D31846" t="s">
        <v>8769</v>
      </c>
      <c r="E31846" t="s">
        <v>8770</v>
      </c>
      <c r="F31846" t="s">
        <v>47106</v>
      </c>
    </row>
    <row r="31847" spans="1:6" x14ac:dyDescent="0.2">
      <c r="A31847" t="s">
        <v>31410</v>
      </c>
      <c r="B31847" t="s">
        <v>47073</v>
      </c>
      <c r="C31847" t="s">
        <v>47074</v>
      </c>
      <c r="D31847" t="s">
        <v>915</v>
      </c>
      <c r="E31847" t="s">
        <v>916</v>
      </c>
      <c r="F31847" t="s">
        <v>917</v>
      </c>
    </row>
    <row r="31848" spans="1:6" x14ac:dyDescent="0.2">
      <c r="A31848" t="s">
        <v>31410</v>
      </c>
      <c r="B31848" t="s">
        <v>47073</v>
      </c>
      <c r="C31848" t="s">
        <v>47074</v>
      </c>
      <c r="D31848" t="s">
        <v>7181</v>
      </c>
      <c r="E31848" t="s">
        <v>7182</v>
      </c>
      <c r="F31848" t="s">
        <v>39545</v>
      </c>
    </row>
    <row r="31849" spans="1:6" x14ac:dyDescent="0.2">
      <c r="A31849" t="s">
        <v>31410</v>
      </c>
      <c r="B31849" t="s">
        <v>47073</v>
      </c>
      <c r="C31849" t="s">
        <v>47074</v>
      </c>
      <c r="D31849" t="s">
        <v>2764</v>
      </c>
      <c r="E31849" t="s">
        <v>2765</v>
      </c>
      <c r="F31849" t="s">
        <v>2766</v>
      </c>
    </row>
    <row r="31850" spans="1:6" x14ac:dyDescent="0.2">
      <c r="A31850" t="s">
        <v>31410</v>
      </c>
      <c r="B31850" t="s">
        <v>47073</v>
      </c>
      <c r="C31850" t="s">
        <v>47074</v>
      </c>
      <c r="D31850" t="s">
        <v>2771</v>
      </c>
      <c r="E31850" t="s">
        <v>2772</v>
      </c>
      <c r="F31850" t="s">
        <v>2773</v>
      </c>
    </row>
    <row r="31851" spans="1:6" x14ac:dyDescent="0.2">
      <c r="A31851" t="s">
        <v>31410</v>
      </c>
      <c r="B31851" t="s">
        <v>47073</v>
      </c>
      <c r="C31851" t="s">
        <v>47074</v>
      </c>
      <c r="D31851" t="s">
        <v>7184</v>
      </c>
      <c r="E31851" t="s">
        <v>7185</v>
      </c>
      <c r="F31851" t="s">
        <v>39546</v>
      </c>
    </row>
    <row r="31852" spans="1:6" x14ac:dyDescent="0.2">
      <c r="A31852" t="s">
        <v>31410</v>
      </c>
      <c r="B31852" t="s">
        <v>47073</v>
      </c>
      <c r="C31852" t="s">
        <v>47074</v>
      </c>
      <c r="D31852" t="s">
        <v>7187</v>
      </c>
      <c r="E31852" t="s">
        <v>7188</v>
      </c>
      <c r="F31852" t="s">
        <v>7189</v>
      </c>
    </row>
    <row r="31853" spans="1:6" x14ac:dyDescent="0.2">
      <c r="A31853" t="s">
        <v>31410</v>
      </c>
      <c r="B31853" t="s">
        <v>47073</v>
      </c>
      <c r="C31853" t="s">
        <v>47074</v>
      </c>
      <c r="D31853" t="s">
        <v>7190</v>
      </c>
      <c r="E31853" t="s">
        <v>7191</v>
      </c>
      <c r="F31853" t="s">
        <v>7192</v>
      </c>
    </row>
    <row r="31854" spans="1:6" x14ac:dyDescent="0.2">
      <c r="A31854" t="s">
        <v>31410</v>
      </c>
      <c r="B31854" t="s">
        <v>47073</v>
      </c>
      <c r="C31854" t="s">
        <v>47074</v>
      </c>
      <c r="D31854" t="s">
        <v>7196</v>
      </c>
      <c r="E31854" t="s">
        <v>7197</v>
      </c>
      <c r="F31854" t="s">
        <v>7198</v>
      </c>
    </row>
    <row r="31855" spans="1:6" x14ac:dyDescent="0.2">
      <c r="A31855" t="s">
        <v>31410</v>
      </c>
      <c r="B31855" t="s">
        <v>47073</v>
      </c>
      <c r="C31855" t="s">
        <v>47074</v>
      </c>
      <c r="D31855" t="s">
        <v>8778</v>
      </c>
      <c r="E31855" t="s">
        <v>8779</v>
      </c>
      <c r="F31855" t="s">
        <v>8780</v>
      </c>
    </row>
    <row r="31856" spans="1:6" x14ac:dyDescent="0.2">
      <c r="A31856" t="s">
        <v>31410</v>
      </c>
      <c r="B31856" t="s">
        <v>47073</v>
      </c>
      <c r="C31856" t="s">
        <v>47074</v>
      </c>
      <c r="D31856" t="s">
        <v>31604</v>
      </c>
      <c r="E31856" t="s">
        <v>31605</v>
      </c>
      <c r="F31856" t="s">
        <v>31606</v>
      </c>
    </row>
    <row r="31857" spans="1:6" x14ac:dyDescent="0.2">
      <c r="A31857" t="s">
        <v>31410</v>
      </c>
      <c r="B31857" t="s">
        <v>47073</v>
      </c>
      <c r="C31857" t="s">
        <v>47074</v>
      </c>
      <c r="D31857" t="s">
        <v>40482</v>
      </c>
      <c r="E31857" t="s">
        <v>40483</v>
      </c>
      <c r="F31857" t="s">
        <v>40484</v>
      </c>
    </row>
    <row r="31858" spans="1:6" x14ac:dyDescent="0.2">
      <c r="A31858" t="s">
        <v>31410</v>
      </c>
      <c r="B31858" t="s">
        <v>47073</v>
      </c>
      <c r="C31858" t="s">
        <v>47074</v>
      </c>
      <c r="D31858" t="s">
        <v>10924</v>
      </c>
      <c r="E31858" t="s">
        <v>10925</v>
      </c>
      <c r="F31858" t="s">
        <v>10926</v>
      </c>
    </row>
    <row r="31859" spans="1:6" x14ac:dyDescent="0.2">
      <c r="A31859" t="s">
        <v>31410</v>
      </c>
      <c r="B31859" t="s">
        <v>47073</v>
      </c>
      <c r="C31859" t="s">
        <v>47074</v>
      </c>
      <c r="D31859" t="s">
        <v>5036</v>
      </c>
      <c r="E31859" t="s">
        <v>47107</v>
      </c>
      <c r="F31859" t="s">
        <v>47108</v>
      </c>
    </row>
    <row r="31860" spans="1:6" x14ac:dyDescent="0.2">
      <c r="A31860" t="s">
        <v>31410</v>
      </c>
      <c r="B31860" t="s">
        <v>47073</v>
      </c>
      <c r="C31860" t="s">
        <v>47074</v>
      </c>
      <c r="D31860" t="s">
        <v>8784</v>
      </c>
      <c r="E31860" t="s">
        <v>8785</v>
      </c>
      <c r="F31860" t="s">
        <v>8786</v>
      </c>
    </row>
    <row r="31861" spans="1:6" x14ac:dyDescent="0.2">
      <c r="A31861" t="s">
        <v>31410</v>
      </c>
      <c r="B31861" t="s">
        <v>47073</v>
      </c>
      <c r="C31861" t="s">
        <v>47074</v>
      </c>
      <c r="D31861" t="s">
        <v>10930</v>
      </c>
      <c r="E31861" t="s">
        <v>10931</v>
      </c>
      <c r="F31861" t="s">
        <v>39352</v>
      </c>
    </row>
    <row r="31862" spans="1:6" x14ac:dyDescent="0.2">
      <c r="A31862" t="s">
        <v>31410</v>
      </c>
      <c r="B31862" t="s">
        <v>47073</v>
      </c>
      <c r="C31862" t="s">
        <v>47074</v>
      </c>
      <c r="D31862" t="s">
        <v>7202</v>
      </c>
      <c r="E31862" t="s">
        <v>7203</v>
      </c>
      <c r="F31862" t="s">
        <v>7204</v>
      </c>
    </row>
    <row r="31863" spans="1:6" x14ac:dyDescent="0.2">
      <c r="A31863" t="s">
        <v>31410</v>
      </c>
      <c r="B31863" t="s">
        <v>47073</v>
      </c>
      <c r="C31863" t="s">
        <v>47074</v>
      </c>
      <c r="D31863" t="s">
        <v>39353</v>
      </c>
      <c r="E31863" t="s">
        <v>39354</v>
      </c>
      <c r="F31863" t="s">
        <v>39355</v>
      </c>
    </row>
    <row r="31864" spans="1:6" x14ac:dyDescent="0.2">
      <c r="A31864" t="s">
        <v>31410</v>
      </c>
      <c r="B31864" t="s">
        <v>47073</v>
      </c>
      <c r="C31864" t="s">
        <v>47074</v>
      </c>
      <c r="D31864" t="s">
        <v>47109</v>
      </c>
      <c r="E31864" t="s">
        <v>47110</v>
      </c>
      <c r="F31864" t="s">
        <v>47111</v>
      </c>
    </row>
    <row r="31865" spans="1:6" x14ac:dyDescent="0.2">
      <c r="A31865" t="s">
        <v>31410</v>
      </c>
      <c r="B31865" t="s">
        <v>47073</v>
      </c>
      <c r="C31865" t="s">
        <v>47074</v>
      </c>
      <c r="D31865" t="s">
        <v>2866</v>
      </c>
      <c r="E31865" t="s">
        <v>2867</v>
      </c>
      <c r="F31865" t="s">
        <v>2868</v>
      </c>
    </row>
    <row r="31866" spans="1:6" x14ac:dyDescent="0.2">
      <c r="A31866" t="s">
        <v>31410</v>
      </c>
      <c r="B31866" t="s">
        <v>47073</v>
      </c>
      <c r="C31866" t="s">
        <v>47074</v>
      </c>
      <c r="D31866" t="s">
        <v>39557</v>
      </c>
      <c r="E31866" t="s">
        <v>39558</v>
      </c>
      <c r="F31866" t="s">
        <v>47112</v>
      </c>
    </row>
    <row r="31867" spans="1:6" x14ac:dyDescent="0.2">
      <c r="A31867" t="s">
        <v>31410</v>
      </c>
      <c r="B31867" t="s">
        <v>47073</v>
      </c>
      <c r="C31867" t="s">
        <v>47074</v>
      </c>
      <c r="D31867" t="s">
        <v>9227</v>
      </c>
      <c r="E31867" t="s">
        <v>9228</v>
      </c>
      <c r="F31867" t="s">
        <v>9229</v>
      </c>
    </row>
    <row r="31868" spans="1:6" x14ac:dyDescent="0.2">
      <c r="A31868" t="s">
        <v>31410</v>
      </c>
      <c r="B31868" t="s">
        <v>47073</v>
      </c>
      <c r="C31868" t="s">
        <v>47074</v>
      </c>
      <c r="D31868" t="s">
        <v>39563</v>
      </c>
      <c r="E31868" t="s">
        <v>39564</v>
      </c>
      <c r="F31868" t="s">
        <v>39565</v>
      </c>
    </row>
    <row r="31869" spans="1:6" x14ac:dyDescent="0.2">
      <c r="A31869" t="s">
        <v>31410</v>
      </c>
      <c r="B31869" t="s">
        <v>47073</v>
      </c>
      <c r="C31869" t="s">
        <v>47074</v>
      </c>
      <c r="D31869" t="s">
        <v>32412</v>
      </c>
      <c r="E31869" t="s">
        <v>32413</v>
      </c>
      <c r="F31869" t="s">
        <v>47113</v>
      </c>
    </row>
    <row r="31870" spans="1:6" x14ac:dyDescent="0.2">
      <c r="A31870" t="s">
        <v>31410</v>
      </c>
      <c r="B31870" t="s">
        <v>47073</v>
      </c>
      <c r="C31870" t="s">
        <v>47074</v>
      </c>
      <c r="D31870" t="s">
        <v>10936</v>
      </c>
      <c r="E31870" t="s">
        <v>10937</v>
      </c>
      <c r="F31870" t="s">
        <v>10938</v>
      </c>
    </row>
    <row r="31871" spans="1:6" x14ac:dyDescent="0.2">
      <c r="A31871" t="s">
        <v>31410</v>
      </c>
      <c r="B31871" t="s">
        <v>47073</v>
      </c>
      <c r="C31871" t="s">
        <v>47074</v>
      </c>
      <c r="D31871" t="s">
        <v>31626</v>
      </c>
      <c r="E31871" t="s">
        <v>31627</v>
      </c>
      <c r="F31871" t="s">
        <v>31628</v>
      </c>
    </row>
    <row r="31872" spans="1:6" x14ac:dyDescent="0.2">
      <c r="A31872" t="s">
        <v>31410</v>
      </c>
      <c r="B31872" t="s">
        <v>47073</v>
      </c>
      <c r="C31872" t="s">
        <v>47074</v>
      </c>
      <c r="D31872" t="s">
        <v>9236</v>
      </c>
      <c r="E31872" t="s">
        <v>9237</v>
      </c>
      <c r="F31872" t="s">
        <v>47114</v>
      </c>
    </row>
    <row r="31873" spans="1:6" x14ac:dyDescent="0.2">
      <c r="A31873" t="s">
        <v>31410</v>
      </c>
      <c r="B31873" t="s">
        <v>47073</v>
      </c>
      <c r="C31873" t="s">
        <v>47074</v>
      </c>
      <c r="D31873" t="s">
        <v>39571</v>
      </c>
      <c r="E31873" t="s">
        <v>39572</v>
      </c>
      <c r="F31873" t="s">
        <v>39573</v>
      </c>
    </row>
    <row r="31874" spans="1:6" x14ac:dyDescent="0.2">
      <c r="A31874" t="s">
        <v>31410</v>
      </c>
      <c r="B31874" t="s">
        <v>47073</v>
      </c>
      <c r="C31874" t="s">
        <v>47074</v>
      </c>
      <c r="D31874" t="s">
        <v>10949</v>
      </c>
      <c r="E31874" t="s">
        <v>10950</v>
      </c>
      <c r="F31874" t="s">
        <v>10951</v>
      </c>
    </row>
    <row r="31875" spans="1:6" x14ac:dyDescent="0.2">
      <c r="A31875" t="s">
        <v>31410</v>
      </c>
      <c r="B31875" t="s">
        <v>47073</v>
      </c>
      <c r="C31875" t="s">
        <v>47074</v>
      </c>
      <c r="D31875" t="s">
        <v>7205</v>
      </c>
      <c r="E31875" t="s">
        <v>7206</v>
      </c>
      <c r="F31875" t="s">
        <v>47115</v>
      </c>
    </row>
    <row r="31876" spans="1:6" x14ac:dyDescent="0.2">
      <c r="A31876" t="s">
        <v>31410</v>
      </c>
      <c r="B31876" t="s">
        <v>47073</v>
      </c>
      <c r="C31876" t="s">
        <v>47074</v>
      </c>
      <c r="D31876" t="s">
        <v>9243</v>
      </c>
      <c r="E31876" t="s">
        <v>9244</v>
      </c>
      <c r="F31876" t="s">
        <v>9245</v>
      </c>
    </row>
    <row r="31877" spans="1:6" x14ac:dyDescent="0.2">
      <c r="A31877" t="s">
        <v>31410</v>
      </c>
      <c r="B31877" t="s">
        <v>47073</v>
      </c>
      <c r="C31877" t="s">
        <v>47074</v>
      </c>
      <c r="D31877" t="s">
        <v>13438</v>
      </c>
      <c r="E31877" t="s">
        <v>13439</v>
      </c>
      <c r="F31877" t="s">
        <v>13440</v>
      </c>
    </row>
    <row r="31878" spans="1:6" x14ac:dyDescent="0.2">
      <c r="A31878" t="s">
        <v>31410</v>
      </c>
      <c r="B31878" t="s">
        <v>47073</v>
      </c>
      <c r="C31878" t="s">
        <v>47074</v>
      </c>
      <c r="D31878" t="s">
        <v>39361</v>
      </c>
      <c r="E31878" t="s">
        <v>39362</v>
      </c>
      <c r="F31878" t="s">
        <v>39363</v>
      </c>
    </row>
    <row r="31879" spans="1:6" x14ac:dyDescent="0.2">
      <c r="A31879" t="s">
        <v>31410</v>
      </c>
      <c r="B31879" t="s">
        <v>47073</v>
      </c>
      <c r="C31879" t="s">
        <v>47074</v>
      </c>
      <c r="D31879" t="s">
        <v>9246</v>
      </c>
      <c r="E31879" t="s">
        <v>9247</v>
      </c>
      <c r="F31879" t="s">
        <v>9248</v>
      </c>
    </row>
    <row r="31880" spans="1:6" x14ac:dyDescent="0.2">
      <c r="A31880" t="s">
        <v>31410</v>
      </c>
      <c r="B31880" t="s">
        <v>47073</v>
      </c>
      <c r="C31880" t="s">
        <v>47074</v>
      </c>
      <c r="D31880" t="s">
        <v>4952</v>
      </c>
      <c r="E31880" t="s">
        <v>4953</v>
      </c>
      <c r="F31880" t="s">
        <v>47116</v>
      </c>
    </row>
    <row r="31881" spans="1:6" x14ac:dyDescent="0.2">
      <c r="A31881" t="s">
        <v>31410</v>
      </c>
      <c r="B31881" t="s">
        <v>47073</v>
      </c>
      <c r="C31881" t="s">
        <v>47074</v>
      </c>
      <c r="D31881" t="s">
        <v>2998</v>
      </c>
      <c r="E31881" t="s">
        <v>2999</v>
      </c>
      <c r="F31881" t="s">
        <v>5536</v>
      </c>
    </row>
    <row r="31882" spans="1:6" x14ac:dyDescent="0.2">
      <c r="A31882" t="s">
        <v>31410</v>
      </c>
      <c r="B31882" t="s">
        <v>47073</v>
      </c>
      <c r="C31882" t="s">
        <v>47074</v>
      </c>
      <c r="D31882" t="s">
        <v>7208</v>
      </c>
      <c r="E31882" t="s">
        <v>7209</v>
      </c>
      <c r="F31882" t="s">
        <v>7210</v>
      </c>
    </row>
    <row r="31883" spans="1:6" x14ac:dyDescent="0.2">
      <c r="A31883" t="s">
        <v>31410</v>
      </c>
      <c r="B31883" t="s">
        <v>47073</v>
      </c>
      <c r="C31883" t="s">
        <v>47074</v>
      </c>
      <c r="D31883" t="s">
        <v>11884</v>
      </c>
      <c r="E31883" t="s">
        <v>11885</v>
      </c>
      <c r="F31883" t="s">
        <v>11886</v>
      </c>
    </row>
    <row r="31884" spans="1:6" x14ac:dyDescent="0.2">
      <c r="A31884" t="s">
        <v>31410</v>
      </c>
      <c r="B31884" t="s">
        <v>47073</v>
      </c>
      <c r="C31884" t="s">
        <v>47074</v>
      </c>
      <c r="D31884" t="s">
        <v>38691</v>
      </c>
      <c r="E31884" t="s">
        <v>38692</v>
      </c>
      <c r="F31884" t="s">
        <v>38693</v>
      </c>
    </row>
    <row r="31885" spans="1:6" x14ac:dyDescent="0.2">
      <c r="A31885" t="s">
        <v>31410</v>
      </c>
      <c r="B31885" t="s">
        <v>47073</v>
      </c>
      <c r="C31885" t="s">
        <v>47074</v>
      </c>
      <c r="D31885" t="s">
        <v>10953</v>
      </c>
      <c r="E31885" t="s">
        <v>10954</v>
      </c>
      <c r="F31885" t="s">
        <v>10955</v>
      </c>
    </row>
    <row r="31886" spans="1:6" x14ac:dyDescent="0.2">
      <c r="A31886" t="s">
        <v>31410</v>
      </c>
      <c r="B31886" t="s">
        <v>47073</v>
      </c>
      <c r="C31886" t="s">
        <v>47074</v>
      </c>
      <c r="D31886" t="s">
        <v>5556</v>
      </c>
      <c r="E31886" t="s">
        <v>5557</v>
      </c>
      <c r="F31886" t="s">
        <v>5558</v>
      </c>
    </row>
    <row r="31887" spans="1:6" x14ac:dyDescent="0.2">
      <c r="A31887" t="s">
        <v>31410</v>
      </c>
      <c r="B31887" t="s">
        <v>47073</v>
      </c>
      <c r="C31887" t="s">
        <v>47074</v>
      </c>
      <c r="D31887" t="s">
        <v>10815</v>
      </c>
      <c r="E31887" t="s">
        <v>10816</v>
      </c>
      <c r="F31887" t="s">
        <v>47117</v>
      </c>
    </row>
    <row r="31888" spans="1:6" x14ac:dyDescent="0.2">
      <c r="A31888" t="s">
        <v>31410</v>
      </c>
      <c r="B31888" t="s">
        <v>47073</v>
      </c>
      <c r="C31888" t="s">
        <v>47074</v>
      </c>
      <c r="D31888" t="s">
        <v>7211</v>
      </c>
      <c r="E31888" t="s">
        <v>7212</v>
      </c>
      <c r="F31888" t="s">
        <v>7213</v>
      </c>
    </row>
    <row r="31889" spans="1:6" x14ac:dyDescent="0.2">
      <c r="A31889" t="s">
        <v>31410</v>
      </c>
      <c r="B31889" t="s">
        <v>47073</v>
      </c>
      <c r="C31889" t="s">
        <v>47074</v>
      </c>
      <c r="D31889" t="s">
        <v>39368</v>
      </c>
      <c r="E31889" t="s">
        <v>39369</v>
      </c>
      <c r="F31889" t="s">
        <v>39370</v>
      </c>
    </row>
    <row r="31890" spans="1:6" x14ac:dyDescent="0.2">
      <c r="A31890" t="s">
        <v>31410</v>
      </c>
      <c r="B31890" t="s">
        <v>47073</v>
      </c>
      <c r="C31890" t="s">
        <v>47074</v>
      </c>
      <c r="D31890" t="s">
        <v>40561</v>
      </c>
      <c r="E31890" t="s">
        <v>40562</v>
      </c>
      <c r="F31890" t="s">
        <v>40563</v>
      </c>
    </row>
    <row r="31891" spans="1:6" x14ac:dyDescent="0.2">
      <c r="A31891" t="s">
        <v>31410</v>
      </c>
      <c r="B31891" t="s">
        <v>47073</v>
      </c>
      <c r="C31891" t="s">
        <v>47074</v>
      </c>
      <c r="D31891" t="s">
        <v>942</v>
      </c>
      <c r="E31891" t="s">
        <v>943</v>
      </c>
      <c r="F31891" t="s">
        <v>944</v>
      </c>
    </row>
    <row r="31892" spans="1:6" x14ac:dyDescent="0.2">
      <c r="A31892" t="s">
        <v>31410</v>
      </c>
      <c r="B31892" t="s">
        <v>47073</v>
      </c>
      <c r="C31892" t="s">
        <v>47074</v>
      </c>
      <c r="D31892" t="s">
        <v>47118</v>
      </c>
      <c r="E31892" t="s">
        <v>47119</v>
      </c>
      <c r="F31892" t="s">
        <v>47120</v>
      </c>
    </row>
    <row r="31893" spans="1:6" x14ac:dyDescent="0.2">
      <c r="A31893" t="s">
        <v>31410</v>
      </c>
      <c r="B31893" t="s">
        <v>47073</v>
      </c>
      <c r="C31893" t="s">
        <v>47074</v>
      </c>
      <c r="D31893" t="s">
        <v>10960</v>
      </c>
      <c r="E31893" t="s">
        <v>10961</v>
      </c>
      <c r="F31893" t="s">
        <v>10962</v>
      </c>
    </row>
    <row r="31894" spans="1:6" x14ac:dyDescent="0.2">
      <c r="A31894" t="s">
        <v>31410</v>
      </c>
      <c r="B31894" t="s">
        <v>47073</v>
      </c>
      <c r="C31894" t="s">
        <v>47074</v>
      </c>
      <c r="D31894" t="s">
        <v>10963</v>
      </c>
      <c r="E31894" t="s">
        <v>10964</v>
      </c>
      <c r="F31894" t="s">
        <v>10965</v>
      </c>
    </row>
    <row r="31895" spans="1:6" x14ac:dyDescent="0.2">
      <c r="A31895" t="s">
        <v>31410</v>
      </c>
      <c r="B31895" t="s">
        <v>47073</v>
      </c>
      <c r="C31895" t="s">
        <v>47074</v>
      </c>
      <c r="D31895" t="s">
        <v>40567</v>
      </c>
      <c r="E31895" t="s">
        <v>40568</v>
      </c>
      <c r="F31895" t="s">
        <v>40569</v>
      </c>
    </row>
    <row r="31896" spans="1:6" x14ac:dyDescent="0.2">
      <c r="A31896" t="s">
        <v>31410</v>
      </c>
      <c r="B31896" t="s">
        <v>47073</v>
      </c>
      <c r="C31896" t="s">
        <v>47074</v>
      </c>
      <c r="D31896" t="s">
        <v>39597</v>
      </c>
      <c r="E31896" t="s">
        <v>39598</v>
      </c>
      <c r="F31896" t="s">
        <v>39599</v>
      </c>
    </row>
    <row r="31897" spans="1:6" x14ac:dyDescent="0.2">
      <c r="A31897" t="s">
        <v>31410</v>
      </c>
      <c r="B31897" t="s">
        <v>47073</v>
      </c>
      <c r="C31897" t="s">
        <v>47074</v>
      </c>
      <c r="D31897" t="s">
        <v>10969</v>
      </c>
      <c r="E31897" t="s">
        <v>10970</v>
      </c>
      <c r="F31897" t="s">
        <v>10971</v>
      </c>
    </row>
    <row r="31898" spans="1:6" x14ac:dyDescent="0.2">
      <c r="A31898" t="s">
        <v>31410</v>
      </c>
      <c r="B31898" t="s">
        <v>47073</v>
      </c>
      <c r="C31898" t="s">
        <v>47074</v>
      </c>
      <c r="D31898" t="s">
        <v>9256</v>
      </c>
      <c r="E31898" t="s">
        <v>9257</v>
      </c>
      <c r="F31898" t="s">
        <v>47121</v>
      </c>
    </row>
    <row r="31899" spans="1:6" x14ac:dyDescent="0.2">
      <c r="A31899" t="s">
        <v>31410</v>
      </c>
      <c r="B31899" t="s">
        <v>47073</v>
      </c>
      <c r="C31899" t="s">
        <v>47074</v>
      </c>
      <c r="D31899" t="s">
        <v>14928</v>
      </c>
      <c r="E31899" t="s">
        <v>14929</v>
      </c>
      <c r="F31899" t="s">
        <v>14930</v>
      </c>
    </row>
    <row r="31900" spans="1:6" x14ac:dyDescent="0.2">
      <c r="A31900" t="s">
        <v>31410</v>
      </c>
      <c r="B31900" t="s">
        <v>47073</v>
      </c>
      <c r="C31900" t="s">
        <v>47074</v>
      </c>
      <c r="D31900" t="s">
        <v>9259</v>
      </c>
      <c r="E31900" t="s">
        <v>9260</v>
      </c>
      <c r="F31900" t="s">
        <v>40582</v>
      </c>
    </row>
    <row r="31901" spans="1:6" x14ac:dyDescent="0.2">
      <c r="A31901" t="s">
        <v>31410</v>
      </c>
      <c r="B31901" t="s">
        <v>47073</v>
      </c>
      <c r="C31901" t="s">
        <v>47074</v>
      </c>
      <c r="D31901" t="s">
        <v>2146</v>
      </c>
      <c r="E31901" t="s">
        <v>2147</v>
      </c>
      <c r="F31901" t="s">
        <v>2148</v>
      </c>
    </row>
    <row r="31902" spans="1:6" x14ac:dyDescent="0.2">
      <c r="A31902" t="s">
        <v>31410</v>
      </c>
      <c r="B31902" t="s">
        <v>47073</v>
      </c>
      <c r="C31902" t="s">
        <v>47074</v>
      </c>
      <c r="D31902" t="s">
        <v>47122</v>
      </c>
      <c r="E31902" t="s">
        <v>47123</v>
      </c>
      <c r="F31902" t="s">
        <v>47124</v>
      </c>
    </row>
    <row r="31903" spans="1:6" x14ac:dyDescent="0.2">
      <c r="A31903" t="s">
        <v>31410</v>
      </c>
      <c r="B31903" t="s">
        <v>47073</v>
      </c>
      <c r="C31903" t="s">
        <v>47074</v>
      </c>
      <c r="D31903" t="s">
        <v>951</v>
      </c>
      <c r="E31903" t="s">
        <v>952</v>
      </c>
      <c r="F31903" t="s">
        <v>953</v>
      </c>
    </row>
    <row r="31904" spans="1:6" x14ac:dyDescent="0.2">
      <c r="A31904" t="s">
        <v>31410</v>
      </c>
      <c r="B31904" t="s">
        <v>47073</v>
      </c>
      <c r="C31904" t="s">
        <v>47074</v>
      </c>
      <c r="D31904" t="s">
        <v>10974</v>
      </c>
      <c r="E31904" t="s">
        <v>10975</v>
      </c>
      <c r="F31904" t="s">
        <v>10976</v>
      </c>
    </row>
    <row r="31905" spans="1:6" x14ac:dyDescent="0.2">
      <c r="A31905" t="s">
        <v>31410</v>
      </c>
      <c r="B31905" t="s">
        <v>47073</v>
      </c>
      <c r="C31905" t="s">
        <v>47074</v>
      </c>
      <c r="D31905" t="s">
        <v>10977</v>
      </c>
      <c r="E31905" t="s">
        <v>10978</v>
      </c>
      <c r="F31905" t="s">
        <v>10979</v>
      </c>
    </row>
    <row r="31906" spans="1:6" x14ac:dyDescent="0.2">
      <c r="A31906" t="s">
        <v>31410</v>
      </c>
      <c r="B31906" t="s">
        <v>47073</v>
      </c>
      <c r="C31906" t="s">
        <v>47074</v>
      </c>
      <c r="D31906" t="s">
        <v>10983</v>
      </c>
      <c r="E31906" t="s">
        <v>10984</v>
      </c>
      <c r="F31906" t="s">
        <v>10985</v>
      </c>
    </row>
    <row r="31907" spans="1:6" x14ac:dyDescent="0.2">
      <c r="A31907" t="s">
        <v>31410</v>
      </c>
      <c r="B31907" t="s">
        <v>47073</v>
      </c>
      <c r="C31907" t="s">
        <v>47074</v>
      </c>
      <c r="D31907" t="s">
        <v>10986</v>
      </c>
      <c r="E31907" t="s">
        <v>10987</v>
      </c>
      <c r="F31907" t="s">
        <v>10988</v>
      </c>
    </row>
    <row r="31908" spans="1:6" x14ac:dyDescent="0.2">
      <c r="A31908" t="s">
        <v>31410</v>
      </c>
      <c r="B31908" t="s">
        <v>47073</v>
      </c>
      <c r="C31908" t="s">
        <v>47074</v>
      </c>
      <c r="D31908" t="s">
        <v>5637</v>
      </c>
      <c r="E31908" t="s">
        <v>5638</v>
      </c>
      <c r="F31908" t="s">
        <v>5639</v>
      </c>
    </row>
    <row r="31909" spans="1:6" x14ac:dyDescent="0.2">
      <c r="A31909" t="s">
        <v>31410</v>
      </c>
      <c r="B31909" t="s">
        <v>47073</v>
      </c>
      <c r="C31909" t="s">
        <v>47074</v>
      </c>
      <c r="D31909" t="s">
        <v>9265</v>
      </c>
      <c r="E31909" t="s">
        <v>9266</v>
      </c>
      <c r="F31909" t="s">
        <v>10992</v>
      </c>
    </row>
    <row r="31910" spans="1:6" x14ac:dyDescent="0.2">
      <c r="A31910" t="s">
        <v>31410</v>
      </c>
      <c r="B31910" t="s">
        <v>47073</v>
      </c>
      <c r="C31910" t="s">
        <v>47074</v>
      </c>
      <c r="D31910" t="s">
        <v>41224</v>
      </c>
      <c r="E31910" t="s">
        <v>41225</v>
      </c>
      <c r="F31910" t="s">
        <v>41226</v>
      </c>
    </row>
    <row r="31911" spans="1:6" x14ac:dyDescent="0.2">
      <c r="A31911" t="s">
        <v>31410</v>
      </c>
      <c r="B31911" t="s">
        <v>47073</v>
      </c>
      <c r="C31911" t="s">
        <v>47074</v>
      </c>
      <c r="D31911" t="s">
        <v>39612</v>
      </c>
      <c r="E31911" t="s">
        <v>39613</v>
      </c>
      <c r="F31911" t="s">
        <v>39614</v>
      </c>
    </row>
    <row r="31912" spans="1:6" x14ac:dyDescent="0.2">
      <c r="A31912" t="s">
        <v>31410</v>
      </c>
      <c r="B31912" t="s">
        <v>47073</v>
      </c>
      <c r="C31912" t="s">
        <v>47074</v>
      </c>
      <c r="D31912" t="s">
        <v>8793</v>
      </c>
      <c r="E31912" t="s">
        <v>8794</v>
      </c>
      <c r="F31912" t="s">
        <v>8795</v>
      </c>
    </row>
    <row r="31913" spans="1:6" x14ac:dyDescent="0.2">
      <c r="A31913" t="s">
        <v>31410</v>
      </c>
      <c r="B31913" t="s">
        <v>47073</v>
      </c>
      <c r="C31913" t="s">
        <v>47074</v>
      </c>
      <c r="D31913" t="s">
        <v>39381</v>
      </c>
      <c r="E31913" t="s">
        <v>39382</v>
      </c>
      <c r="F31913" t="s">
        <v>47125</v>
      </c>
    </row>
    <row r="31914" spans="1:6" x14ac:dyDescent="0.2">
      <c r="A31914" t="s">
        <v>31410</v>
      </c>
      <c r="B31914" t="s">
        <v>47073</v>
      </c>
      <c r="C31914" t="s">
        <v>47074</v>
      </c>
      <c r="D31914" t="s">
        <v>40611</v>
      </c>
      <c r="E31914" t="s">
        <v>40612</v>
      </c>
      <c r="F31914" t="s">
        <v>40613</v>
      </c>
    </row>
    <row r="31915" spans="1:6" x14ac:dyDescent="0.2">
      <c r="A31915" t="s">
        <v>31410</v>
      </c>
      <c r="B31915" t="s">
        <v>47073</v>
      </c>
      <c r="C31915" t="s">
        <v>47074</v>
      </c>
      <c r="D31915" t="s">
        <v>39384</v>
      </c>
      <c r="E31915" t="s">
        <v>39385</v>
      </c>
      <c r="F31915" t="s">
        <v>39386</v>
      </c>
    </row>
    <row r="31916" spans="1:6" x14ac:dyDescent="0.2">
      <c r="A31916" t="s">
        <v>31410</v>
      </c>
      <c r="B31916" t="s">
        <v>47073</v>
      </c>
      <c r="C31916" t="s">
        <v>47074</v>
      </c>
      <c r="D31916" t="s">
        <v>7218</v>
      </c>
      <c r="E31916" t="s">
        <v>7219</v>
      </c>
      <c r="F31916" t="s">
        <v>7220</v>
      </c>
    </row>
    <row r="31917" spans="1:6" x14ac:dyDescent="0.2">
      <c r="A31917" t="s">
        <v>31410</v>
      </c>
      <c r="B31917" t="s">
        <v>47073</v>
      </c>
      <c r="C31917" t="s">
        <v>47074</v>
      </c>
      <c r="D31917" t="s">
        <v>39623</v>
      </c>
      <c r="E31917" t="s">
        <v>39624</v>
      </c>
      <c r="F31917" t="s">
        <v>39625</v>
      </c>
    </row>
    <row r="31918" spans="1:6" x14ac:dyDescent="0.2">
      <c r="A31918" t="s">
        <v>31410</v>
      </c>
      <c r="B31918" t="s">
        <v>47073</v>
      </c>
      <c r="C31918" t="s">
        <v>47074</v>
      </c>
      <c r="D31918" t="s">
        <v>10994</v>
      </c>
      <c r="E31918" t="s">
        <v>10995</v>
      </c>
      <c r="F31918" t="s">
        <v>10996</v>
      </c>
    </row>
    <row r="31919" spans="1:6" x14ac:dyDescent="0.2">
      <c r="A31919" t="s">
        <v>31410</v>
      </c>
      <c r="B31919" t="s">
        <v>47073</v>
      </c>
      <c r="C31919" t="s">
        <v>47074</v>
      </c>
      <c r="D31919" t="s">
        <v>10821</v>
      </c>
      <c r="E31919" t="s">
        <v>10822</v>
      </c>
      <c r="F31919" t="s">
        <v>10823</v>
      </c>
    </row>
    <row r="31920" spans="1:6" x14ac:dyDescent="0.2">
      <c r="A31920" t="s">
        <v>31410</v>
      </c>
      <c r="B31920" t="s">
        <v>47073</v>
      </c>
      <c r="C31920" t="s">
        <v>47074</v>
      </c>
      <c r="D31920" t="s">
        <v>28572</v>
      </c>
      <c r="E31920" t="s">
        <v>28573</v>
      </c>
      <c r="F31920" t="s">
        <v>28574</v>
      </c>
    </row>
    <row r="31921" spans="1:6" x14ac:dyDescent="0.2">
      <c r="A31921" t="s">
        <v>31410</v>
      </c>
      <c r="B31921" t="s">
        <v>47073</v>
      </c>
      <c r="C31921" t="s">
        <v>47074</v>
      </c>
      <c r="D31921" t="s">
        <v>9274</v>
      </c>
      <c r="E31921" t="s">
        <v>9275</v>
      </c>
      <c r="F31921" t="s">
        <v>9276</v>
      </c>
    </row>
    <row r="31922" spans="1:6" x14ac:dyDescent="0.2">
      <c r="A31922" t="s">
        <v>31410</v>
      </c>
      <c r="B31922" t="s">
        <v>47073</v>
      </c>
      <c r="C31922" t="s">
        <v>47074</v>
      </c>
      <c r="D31922" t="s">
        <v>10824</v>
      </c>
      <c r="E31922" t="s">
        <v>10825</v>
      </c>
      <c r="F31922" t="s">
        <v>13958</v>
      </c>
    </row>
    <row r="31923" spans="1:6" x14ac:dyDescent="0.2">
      <c r="A31923" t="s">
        <v>31410</v>
      </c>
      <c r="B31923" t="s">
        <v>47073</v>
      </c>
      <c r="C31923" t="s">
        <v>47074</v>
      </c>
      <c r="D31923" t="s">
        <v>29376</v>
      </c>
      <c r="E31923" t="s">
        <v>29377</v>
      </c>
      <c r="F31923" t="s">
        <v>29378</v>
      </c>
    </row>
    <row r="31924" spans="1:6" x14ac:dyDescent="0.2">
      <c r="A31924" t="s">
        <v>31410</v>
      </c>
      <c r="B31924" t="s">
        <v>47073</v>
      </c>
      <c r="C31924" t="s">
        <v>47074</v>
      </c>
      <c r="D31924" t="s">
        <v>10392</v>
      </c>
      <c r="E31924" t="s">
        <v>10393</v>
      </c>
      <c r="F31924" t="s">
        <v>10394</v>
      </c>
    </row>
    <row r="31925" spans="1:6" x14ac:dyDescent="0.2">
      <c r="A31925" t="s">
        <v>31410</v>
      </c>
      <c r="B31925" t="s">
        <v>47073</v>
      </c>
      <c r="C31925" t="s">
        <v>47074</v>
      </c>
      <c r="D31925" t="s">
        <v>352</v>
      </c>
      <c r="E31925" t="s">
        <v>353</v>
      </c>
      <c r="F31925" t="s">
        <v>354</v>
      </c>
    </row>
    <row r="31926" spans="1:6" x14ac:dyDescent="0.2">
      <c r="A31926" t="s">
        <v>31410</v>
      </c>
      <c r="B31926" t="s">
        <v>47073</v>
      </c>
      <c r="C31926" t="s">
        <v>47074</v>
      </c>
      <c r="D31926" t="s">
        <v>13333</v>
      </c>
      <c r="E31926" t="s">
        <v>13334</v>
      </c>
      <c r="F31926" t="s">
        <v>13335</v>
      </c>
    </row>
    <row r="31927" spans="1:6" x14ac:dyDescent="0.2">
      <c r="A31927" t="s">
        <v>31410</v>
      </c>
      <c r="B31927" t="s">
        <v>47073</v>
      </c>
      <c r="C31927" t="s">
        <v>47074</v>
      </c>
      <c r="D31927" t="s">
        <v>8796</v>
      </c>
      <c r="E31927" t="s">
        <v>8797</v>
      </c>
      <c r="F31927" t="s">
        <v>8798</v>
      </c>
    </row>
    <row r="31928" spans="1:6" x14ac:dyDescent="0.2">
      <c r="A31928" t="s">
        <v>31410</v>
      </c>
      <c r="B31928" t="s">
        <v>47073</v>
      </c>
      <c r="C31928" t="s">
        <v>47074</v>
      </c>
      <c r="D31928" t="s">
        <v>11004</v>
      </c>
      <c r="E31928" t="s">
        <v>11005</v>
      </c>
      <c r="F31928" t="s">
        <v>32122</v>
      </c>
    </row>
    <row r="31929" spans="1:6" x14ac:dyDescent="0.2">
      <c r="A31929" t="s">
        <v>31410</v>
      </c>
      <c r="B31929" t="s">
        <v>47073</v>
      </c>
      <c r="C31929" t="s">
        <v>47074</v>
      </c>
      <c r="D31929" t="s">
        <v>40644</v>
      </c>
      <c r="E31929" t="s">
        <v>40645</v>
      </c>
      <c r="F31929" t="s">
        <v>40646</v>
      </c>
    </row>
    <row r="31930" spans="1:6" x14ac:dyDescent="0.2">
      <c r="A31930" t="s">
        <v>31410</v>
      </c>
      <c r="B31930" t="s">
        <v>47073</v>
      </c>
      <c r="C31930" t="s">
        <v>47074</v>
      </c>
      <c r="D31930" t="s">
        <v>6731</v>
      </c>
      <c r="E31930" t="s">
        <v>6732</v>
      </c>
      <c r="F31930" t="s">
        <v>11007</v>
      </c>
    </row>
    <row r="31931" spans="1:6" x14ac:dyDescent="0.2">
      <c r="A31931" t="s">
        <v>31410</v>
      </c>
      <c r="B31931" t="s">
        <v>47073</v>
      </c>
      <c r="C31931" t="s">
        <v>47074</v>
      </c>
      <c r="D31931" t="s">
        <v>33642</v>
      </c>
      <c r="E31931" t="s">
        <v>33643</v>
      </c>
      <c r="F31931" t="s">
        <v>33644</v>
      </c>
    </row>
    <row r="31932" spans="1:6" x14ac:dyDescent="0.2">
      <c r="A31932" t="s">
        <v>31410</v>
      </c>
      <c r="B31932" t="s">
        <v>47073</v>
      </c>
      <c r="C31932" t="s">
        <v>47074</v>
      </c>
      <c r="D31932" t="s">
        <v>11008</v>
      </c>
      <c r="E31932" t="s">
        <v>11009</v>
      </c>
      <c r="F31932" t="s">
        <v>39663</v>
      </c>
    </row>
    <row r="31933" spans="1:6" x14ac:dyDescent="0.2">
      <c r="A31933" t="s">
        <v>31410</v>
      </c>
      <c r="B31933" t="s">
        <v>47073</v>
      </c>
      <c r="C31933" t="s">
        <v>47074</v>
      </c>
      <c r="D31933" t="s">
        <v>9280</v>
      </c>
      <c r="E31933" t="s">
        <v>9281</v>
      </c>
      <c r="F31933" t="s">
        <v>44203</v>
      </c>
    </row>
    <row r="31934" spans="1:6" x14ac:dyDescent="0.2">
      <c r="A31934" t="s">
        <v>31410</v>
      </c>
      <c r="B31934" t="s">
        <v>47073</v>
      </c>
      <c r="C31934" t="s">
        <v>47074</v>
      </c>
      <c r="D31934" t="s">
        <v>11012</v>
      </c>
      <c r="E31934" t="s">
        <v>11013</v>
      </c>
      <c r="F31934" t="s">
        <v>11014</v>
      </c>
    </row>
    <row r="31935" spans="1:6" x14ac:dyDescent="0.2">
      <c r="A31935" t="s">
        <v>31410</v>
      </c>
      <c r="B31935" t="s">
        <v>47073</v>
      </c>
      <c r="C31935" t="s">
        <v>47074</v>
      </c>
      <c r="D31935" t="s">
        <v>39664</v>
      </c>
      <c r="E31935" t="s">
        <v>39665</v>
      </c>
      <c r="F31935" t="s">
        <v>39666</v>
      </c>
    </row>
    <row r="31936" spans="1:6" x14ac:dyDescent="0.2">
      <c r="A31936" t="s">
        <v>31410</v>
      </c>
      <c r="B31936" t="s">
        <v>47073</v>
      </c>
      <c r="C31936" t="s">
        <v>47074</v>
      </c>
      <c r="D31936" t="s">
        <v>11015</v>
      </c>
      <c r="E31936" t="s">
        <v>11016</v>
      </c>
      <c r="F31936" t="s">
        <v>11017</v>
      </c>
    </row>
    <row r="31937" spans="1:6" x14ac:dyDescent="0.2">
      <c r="A31937" t="s">
        <v>31410</v>
      </c>
      <c r="B31937" t="s">
        <v>47073</v>
      </c>
      <c r="C31937" t="s">
        <v>47074</v>
      </c>
      <c r="D31937" t="s">
        <v>11018</v>
      </c>
      <c r="E31937" t="s">
        <v>11019</v>
      </c>
      <c r="F31937" t="s">
        <v>11020</v>
      </c>
    </row>
    <row r="31938" spans="1:6" x14ac:dyDescent="0.2">
      <c r="A31938" t="s">
        <v>31410</v>
      </c>
      <c r="B31938" t="s">
        <v>47073</v>
      </c>
      <c r="C31938" t="s">
        <v>47074</v>
      </c>
      <c r="D31938" t="s">
        <v>7227</v>
      </c>
      <c r="E31938" t="s">
        <v>7228</v>
      </c>
      <c r="F31938" t="s">
        <v>7229</v>
      </c>
    </row>
    <row r="31939" spans="1:6" x14ac:dyDescent="0.2">
      <c r="A31939" t="s">
        <v>31410</v>
      </c>
      <c r="B31939" t="s">
        <v>47073</v>
      </c>
      <c r="C31939" t="s">
        <v>47074</v>
      </c>
      <c r="D31939" t="s">
        <v>2215</v>
      </c>
      <c r="E31939" t="s">
        <v>2216</v>
      </c>
      <c r="F31939" t="s">
        <v>2217</v>
      </c>
    </row>
    <row r="31940" spans="1:6" x14ac:dyDescent="0.2">
      <c r="A31940" t="s">
        <v>31410</v>
      </c>
      <c r="B31940" t="s">
        <v>47073</v>
      </c>
      <c r="C31940" t="s">
        <v>47074</v>
      </c>
      <c r="D31940" t="s">
        <v>39398</v>
      </c>
      <c r="E31940" t="s">
        <v>39399</v>
      </c>
      <c r="F31940" t="s">
        <v>39400</v>
      </c>
    </row>
    <row r="31941" spans="1:6" x14ac:dyDescent="0.2">
      <c r="A31941" t="s">
        <v>31410</v>
      </c>
      <c r="B31941" t="s">
        <v>47073</v>
      </c>
      <c r="C31941" t="s">
        <v>47074</v>
      </c>
      <c r="D31941" t="s">
        <v>11021</v>
      </c>
      <c r="E31941" t="s">
        <v>11022</v>
      </c>
      <c r="F31941" t="s">
        <v>11023</v>
      </c>
    </row>
    <row r="31942" spans="1:6" x14ac:dyDescent="0.2">
      <c r="A31942" t="s">
        <v>31410</v>
      </c>
      <c r="B31942" t="s">
        <v>47073</v>
      </c>
      <c r="C31942" t="s">
        <v>47074</v>
      </c>
      <c r="D31942" t="s">
        <v>39667</v>
      </c>
      <c r="E31942" t="s">
        <v>39668</v>
      </c>
      <c r="F31942" t="s">
        <v>39669</v>
      </c>
    </row>
    <row r="31943" spans="1:6" x14ac:dyDescent="0.2">
      <c r="A31943" t="s">
        <v>31410</v>
      </c>
      <c r="B31943" t="s">
        <v>47073</v>
      </c>
      <c r="C31943" t="s">
        <v>47074</v>
      </c>
      <c r="D31943" t="s">
        <v>31702</v>
      </c>
      <c r="E31943" t="s">
        <v>31703</v>
      </c>
      <c r="F31943" t="s">
        <v>31704</v>
      </c>
    </row>
    <row r="31944" spans="1:6" x14ac:dyDescent="0.2">
      <c r="A31944" t="s">
        <v>31410</v>
      </c>
      <c r="B31944" t="s">
        <v>47073</v>
      </c>
      <c r="C31944" t="s">
        <v>47074</v>
      </c>
      <c r="D31944" t="s">
        <v>11027</v>
      </c>
      <c r="E31944" t="s">
        <v>11028</v>
      </c>
      <c r="F31944" t="s">
        <v>11029</v>
      </c>
    </row>
    <row r="31945" spans="1:6" x14ac:dyDescent="0.2">
      <c r="A31945" t="s">
        <v>31410</v>
      </c>
      <c r="B31945" t="s">
        <v>47073</v>
      </c>
      <c r="C31945" t="s">
        <v>47074</v>
      </c>
      <c r="D31945" t="s">
        <v>11030</v>
      </c>
      <c r="E31945" t="s">
        <v>11031</v>
      </c>
      <c r="F31945" t="s">
        <v>47126</v>
      </c>
    </row>
    <row r="31946" spans="1:6" x14ac:dyDescent="0.2">
      <c r="A31946" t="s">
        <v>31410</v>
      </c>
      <c r="B31946" t="s">
        <v>47073</v>
      </c>
      <c r="C31946" t="s">
        <v>47074</v>
      </c>
      <c r="D31946" t="s">
        <v>40678</v>
      </c>
      <c r="E31946" t="s">
        <v>40679</v>
      </c>
      <c r="F31946" t="s">
        <v>40680</v>
      </c>
    </row>
    <row r="31947" spans="1:6" x14ac:dyDescent="0.2">
      <c r="A31947" t="s">
        <v>31410</v>
      </c>
      <c r="B31947" t="s">
        <v>47073</v>
      </c>
      <c r="C31947" t="s">
        <v>47074</v>
      </c>
      <c r="D31947" t="s">
        <v>990</v>
      </c>
      <c r="E31947" t="s">
        <v>991</v>
      </c>
      <c r="F31947" t="s">
        <v>992</v>
      </c>
    </row>
    <row r="31948" spans="1:6" x14ac:dyDescent="0.2">
      <c r="A31948" t="s">
        <v>31410</v>
      </c>
      <c r="B31948" t="s">
        <v>47073</v>
      </c>
      <c r="C31948" t="s">
        <v>47074</v>
      </c>
      <c r="D31948" t="s">
        <v>11033</v>
      </c>
      <c r="E31948" t="s">
        <v>11034</v>
      </c>
      <c r="F31948" t="s">
        <v>11035</v>
      </c>
    </row>
    <row r="31949" spans="1:6" x14ac:dyDescent="0.2">
      <c r="A31949" t="s">
        <v>31410</v>
      </c>
      <c r="B31949" t="s">
        <v>47073</v>
      </c>
      <c r="C31949" t="s">
        <v>47074</v>
      </c>
      <c r="D31949" t="s">
        <v>47127</v>
      </c>
      <c r="E31949" t="s">
        <v>47128</v>
      </c>
      <c r="F31949" t="s">
        <v>47129</v>
      </c>
    </row>
    <row r="31950" spans="1:6" x14ac:dyDescent="0.2">
      <c r="A31950" t="s">
        <v>31410</v>
      </c>
      <c r="B31950" t="s">
        <v>47073</v>
      </c>
      <c r="C31950" t="s">
        <v>47074</v>
      </c>
      <c r="D31950" t="s">
        <v>9283</v>
      </c>
      <c r="E31950" t="s">
        <v>9284</v>
      </c>
      <c r="F31950" t="s">
        <v>9285</v>
      </c>
    </row>
    <row r="31951" spans="1:6" x14ac:dyDescent="0.2">
      <c r="A31951" t="s">
        <v>31410</v>
      </c>
      <c r="B31951" t="s">
        <v>47073</v>
      </c>
      <c r="C31951" t="s">
        <v>47074</v>
      </c>
      <c r="D31951" t="s">
        <v>11039</v>
      </c>
      <c r="E31951" t="s">
        <v>11040</v>
      </c>
      <c r="F31951" t="s">
        <v>11041</v>
      </c>
    </row>
    <row r="31952" spans="1:6" x14ac:dyDescent="0.2">
      <c r="A31952" t="s">
        <v>31410</v>
      </c>
      <c r="B31952" t="s">
        <v>47073</v>
      </c>
      <c r="C31952" t="s">
        <v>47074</v>
      </c>
      <c r="D31952" t="s">
        <v>39401</v>
      </c>
      <c r="E31952" t="s">
        <v>39402</v>
      </c>
      <c r="F31952" t="s">
        <v>39403</v>
      </c>
    </row>
    <row r="31953" spans="1:6" x14ac:dyDescent="0.2">
      <c r="A31953" t="s">
        <v>31410</v>
      </c>
      <c r="B31953" t="s">
        <v>47073</v>
      </c>
      <c r="C31953" t="s">
        <v>47074</v>
      </c>
      <c r="D31953" t="s">
        <v>11045</v>
      </c>
      <c r="E31953" t="s">
        <v>11046</v>
      </c>
      <c r="F31953" t="s">
        <v>11047</v>
      </c>
    </row>
    <row r="31954" spans="1:6" x14ac:dyDescent="0.2">
      <c r="A31954" t="s">
        <v>31410</v>
      </c>
      <c r="B31954" t="s">
        <v>47073</v>
      </c>
      <c r="C31954" t="s">
        <v>47074</v>
      </c>
      <c r="D31954" t="s">
        <v>38716</v>
      </c>
      <c r="E31954" t="s">
        <v>38717</v>
      </c>
      <c r="F31954" t="s">
        <v>38718</v>
      </c>
    </row>
    <row r="31955" spans="1:6" x14ac:dyDescent="0.2">
      <c r="A31955" t="s">
        <v>31410</v>
      </c>
      <c r="B31955" t="s">
        <v>47073</v>
      </c>
      <c r="C31955" t="s">
        <v>47074</v>
      </c>
      <c r="D31955" t="s">
        <v>11048</v>
      </c>
      <c r="E31955" t="s">
        <v>11049</v>
      </c>
      <c r="F31955" t="s">
        <v>11050</v>
      </c>
    </row>
    <row r="31956" spans="1:6" x14ac:dyDescent="0.2">
      <c r="A31956" t="s">
        <v>31410</v>
      </c>
      <c r="B31956" t="s">
        <v>47073</v>
      </c>
      <c r="C31956" t="s">
        <v>47074</v>
      </c>
      <c r="D31956" t="s">
        <v>39685</v>
      </c>
      <c r="E31956" t="s">
        <v>39686</v>
      </c>
      <c r="F31956" t="s">
        <v>39687</v>
      </c>
    </row>
    <row r="31957" spans="1:6" x14ac:dyDescent="0.2">
      <c r="A31957" t="s">
        <v>31410</v>
      </c>
      <c r="B31957" t="s">
        <v>47073</v>
      </c>
      <c r="C31957" t="s">
        <v>47074</v>
      </c>
      <c r="D31957" t="s">
        <v>2228</v>
      </c>
      <c r="E31957" t="s">
        <v>2229</v>
      </c>
      <c r="F31957" t="s">
        <v>2230</v>
      </c>
    </row>
    <row r="31958" spans="1:6" x14ac:dyDescent="0.2">
      <c r="A31958" t="s">
        <v>31410</v>
      </c>
      <c r="B31958" t="s">
        <v>47073</v>
      </c>
      <c r="C31958" t="s">
        <v>47074</v>
      </c>
      <c r="D31958" t="s">
        <v>32576</v>
      </c>
      <c r="E31958" t="s">
        <v>32577</v>
      </c>
      <c r="F31958" t="s">
        <v>32578</v>
      </c>
    </row>
    <row r="31959" spans="1:6" x14ac:dyDescent="0.2">
      <c r="A31959" t="s">
        <v>31410</v>
      </c>
      <c r="B31959" t="s">
        <v>47073</v>
      </c>
      <c r="C31959" t="s">
        <v>47074</v>
      </c>
      <c r="D31959" t="s">
        <v>14931</v>
      </c>
      <c r="E31959" t="s">
        <v>14932</v>
      </c>
      <c r="F31959" t="s">
        <v>14933</v>
      </c>
    </row>
    <row r="31960" spans="1:6" x14ac:dyDescent="0.2">
      <c r="A31960" t="s">
        <v>31410</v>
      </c>
      <c r="B31960" t="s">
        <v>47073</v>
      </c>
      <c r="C31960" t="s">
        <v>47074</v>
      </c>
      <c r="D31960" t="s">
        <v>9295</v>
      </c>
      <c r="E31960" t="s">
        <v>9296</v>
      </c>
      <c r="F31960" t="s">
        <v>9297</v>
      </c>
    </row>
    <row r="31961" spans="1:6" x14ac:dyDescent="0.2">
      <c r="A31961" t="s">
        <v>31410</v>
      </c>
      <c r="B31961" t="s">
        <v>47073</v>
      </c>
      <c r="C31961" t="s">
        <v>47074</v>
      </c>
      <c r="D31961" t="s">
        <v>11061</v>
      </c>
      <c r="E31961" t="s">
        <v>11062</v>
      </c>
      <c r="F31961" t="s">
        <v>11063</v>
      </c>
    </row>
    <row r="31962" spans="1:6" x14ac:dyDescent="0.2">
      <c r="A31962" t="s">
        <v>31410</v>
      </c>
      <c r="B31962" t="s">
        <v>47073</v>
      </c>
      <c r="C31962" t="s">
        <v>47074</v>
      </c>
      <c r="D31962" t="s">
        <v>8811</v>
      </c>
      <c r="E31962" t="s">
        <v>8812</v>
      </c>
      <c r="F31962" t="s">
        <v>8813</v>
      </c>
    </row>
    <row r="31963" spans="1:6" x14ac:dyDescent="0.2">
      <c r="A31963" t="s">
        <v>31410</v>
      </c>
      <c r="B31963" t="s">
        <v>47073</v>
      </c>
      <c r="C31963" t="s">
        <v>47074</v>
      </c>
      <c r="D31963" t="s">
        <v>39699</v>
      </c>
      <c r="E31963" t="s">
        <v>39700</v>
      </c>
      <c r="F31963" t="s">
        <v>39701</v>
      </c>
    </row>
    <row r="31964" spans="1:6" x14ac:dyDescent="0.2">
      <c r="A31964" t="s">
        <v>31410</v>
      </c>
      <c r="B31964" t="s">
        <v>47073</v>
      </c>
      <c r="C31964" t="s">
        <v>47074</v>
      </c>
      <c r="D31964" t="s">
        <v>5930</v>
      </c>
      <c r="E31964" t="s">
        <v>5931</v>
      </c>
      <c r="F31964" t="s">
        <v>5932</v>
      </c>
    </row>
    <row r="31965" spans="1:6" x14ac:dyDescent="0.2">
      <c r="A31965" t="s">
        <v>31410</v>
      </c>
      <c r="B31965" t="s">
        <v>47073</v>
      </c>
      <c r="C31965" t="s">
        <v>47074</v>
      </c>
      <c r="D31965" t="s">
        <v>11064</v>
      </c>
      <c r="E31965" t="s">
        <v>11065</v>
      </c>
      <c r="F31965" t="s">
        <v>11066</v>
      </c>
    </row>
    <row r="31966" spans="1:6" x14ac:dyDescent="0.2">
      <c r="A31966" t="s">
        <v>31410</v>
      </c>
      <c r="B31966" t="s">
        <v>47073</v>
      </c>
      <c r="C31966" t="s">
        <v>47074</v>
      </c>
      <c r="D31966" t="s">
        <v>14610</v>
      </c>
      <c r="E31966" t="s">
        <v>14611</v>
      </c>
      <c r="F31966" t="s">
        <v>14612</v>
      </c>
    </row>
    <row r="31967" spans="1:6" x14ac:dyDescent="0.2">
      <c r="A31967" t="s">
        <v>31410</v>
      </c>
      <c r="B31967" t="s">
        <v>47073</v>
      </c>
      <c r="C31967" t="s">
        <v>47074</v>
      </c>
      <c r="D31967" t="s">
        <v>11070</v>
      </c>
      <c r="E31967" t="s">
        <v>11071</v>
      </c>
      <c r="F31967" t="s">
        <v>11072</v>
      </c>
    </row>
    <row r="31968" spans="1:6" x14ac:dyDescent="0.2">
      <c r="A31968" t="s">
        <v>31410</v>
      </c>
      <c r="B31968" t="s">
        <v>47073</v>
      </c>
      <c r="C31968" t="s">
        <v>47074</v>
      </c>
      <c r="D31968" t="s">
        <v>18482</v>
      </c>
      <c r="E31968" t="s">
        <v>18483</v>
      </c>
      <c r="F31968" t="s">
        <v>18484</v>
      </c>
    </row>
    <row r="31969" spans="1:6" x14ac:dyDescent="0.2">
      <c r="A31969" t="s">
        <v>31410</v>
      </c>
      <c r="B31969" t="s">
        <v>47073</v>
      </c>
      <c r="C31969" t="s">
        <v>47074</v>
      </c>
      <c r="D31969" t="s">
        <v>47130</v>
      </c>
      <c r="E31969" t="s">
        <v>47131</v>
      </c>
      <c r="F31969" t="s">
        <v>47132</v>
      </c>
    </row>
    <row r="31970" spans="1:6" x14ac:dyDescent="0.2">
      <c r="A31970" t="s">
        <v>31410</v>
      </c>
      <c r="B31970" t="s">
        <v>47073</v>
      </c>
      <c r="C31970" t="s">
        <v>47074</v>
      </c>
      <c r="D31970" t="s">
        <v>13875</v>
      </c>
      <c r="E31970" t="s">
        <v>13876</v>
      </c>
      <c r="F31970" t="s">
        <v>13877</v>
      </c>
    </row>
    <row r="31971" spans="1:6" x14ac:dyDescent="0.2">
      <c r="A31971" t="s">
        <v>31410</v>
      </c>
      <c r="B31971" t="s">
        <v>47073</v>
      </c>
      <c r="C31971" t="s">
        <v>47074</v>
      </c>
      <c r="D31971" t="s">
        <v>31751</v>
      </c>
      <c r="E31971" t="s">
        <v>31752</v>
      </c>
      <c r="F31971" t="s">
        <v>31753</v>
      </c>
    </row>
    <row r="31972" spans="1:6" x14ac:dyDescent="0.2">
      <c r="A31972" t="s">
        <v>31410</v>
      </c>
      <c r="B31972" t="s">
        <v>47073</v>
      </c>
      <c r="C31972" t="s">
        <v>47074</v>
      </c>
      <c r="D31972" t="s">
        <v>46799</v>
      </c>
      <c r="E31972" t="s">
        <v>46800</v>
      </c>
      <c r="F31972" t="s">
        <v>46801</v>
      </c>
    </row>
    <row r="31973" spans="1:6" x14ac:dyDescent="0.2">
      <c r="A31973" t="s">
        <v>31410</v>
      </c>
      <c r="B31973" t="s">
        <v>47073</v>
      </c>
      <c r="C31973" t="s">
        <v>47074</v>
      </c>
      <c r="D31973" t="s">
        <v>39716</v>
      </c>
      <c r="E31973" t="s">
        <v>39717</v>
      </c>
      <c r="F31973" t="s">
        <v>39718</v>
      </c>
    </row>
    <row r="31974" spans="1:6" x14ac:dyDescent="0.2">
      <c r="A31974" t="s">
        <v>31410</v>
      </c>
      <c r="B31974" t="s">
        <v>47073</v>
      </c>
      <c r="C31974" t="s">
        <v>47074</v>
      </c>
      <c r="D31974" t="s">
        <v>39419</v>
      </c>
      <c r="E31974" t="s">
        <v>39420</v>
      </c>
      <c r="F31974" t="s">
        <v>39421</v>
      </c>
    </row>
    <row r="31975" spans="1:6" x14ac:dyDescent="0.2">
      <c r="A31975" t="s">
        <v>31410</v>
      </c>
      <c r="B31975" t="s">
        <v>47073</v>
      </c>
      <c r="C31975" t="s">
        <v>47074</v>
      </c>
      <c r="D31975" t="s">
        <v>11079</v>
      </c>
      <c r="E31975" t="s">
        <v>11080</v>
      </c>
      <c r="F31975" t="s">
        <v>11081</v>
      </c>
    </row>
    <row r="31976" spans="1:6" x14ac:dyDescent="0.2">
      <c r="A31976" t="s">
        <v>31410</v>
      </c>
      <c r="B31976" t="s">
        <v>47073</v>
      </c>
      <c r="C31976" t="s">
        <v>47074</v>
      </c>
      <c r="D31976" t="s">
        <v>35766</v>
      </c>
      <c r="E31976" t="s">
        <v>35767</v>
      </c>
      <c r="F31976" t="s">
        <v>35768</v>
      </c>
    </row>
    <row r="31977" spans="1:6" x14ac:dyDescent="0.2">
      <c r="A31977" t="s">
        <v>31410</v>
      </c>
      <c r="B31977" t="s">
        <v>47073</v>
      </c>
      <c r="C31977" t="s">
        <v>47074</v>
      </c>
      <c r="D31977" t="s">
        <v>39726</v>
      </c>
      <c r="E31977" t="s">
        <v>39727</v>
      </c>
      <c r="F31977" t="s">
        <v>39728</v>
      </c>
    </row>
    <row r="31978" spans="1:6" x14ac:dyDescent="0.2">
      <c r="A31978" t="s">
        <v>31410</v>
      </c>
      <c r="B31978" t="s">
        <v>47073</v>
      </c>
      <c r="C31978" t="s">
        <v>47074</v>
      </c>
      <c r="D31978" t="s">
        <v>40755</v>
      </c>
      <c r="E31978" t="s">
        <v>40756</v>
      </c>
      <c r="F31978" t="s">
        <v>40757</v>
      </c>
    </row>
    <row r="31979" spans="1:6" x14ac:dyDescent="0.2">
      <c r="A31979" t="s">
        <v>31410</v>
      </c>
      <c r="B31979" t="s">
        <v>47073</v>
      </c>
      <c r="C31979" t="s">
        <v>47074</v>
      </c>
      <c r="D31979" t="s">
        <v>9310</v>
      </c>
      <c r="E31979" t="s">
        <v>9311</v>
      </c>
      <c r="F31979" t="s">
        <v>9312</v>
      </c>
    </row>
    <row r="31980" spans="1:6" x14ac:dyDescent="0.2">
      <c r="A31980" t="s">
        <v>31410</v>
      </c>
      <c r="B31980" t="s">
        <v>47073</v>
      </c>
      <c r="C31980" t="s">
        <v>47074</v>
      </c>
      <c r="D31980" t="s">
        <v>11082</v>
      </c>
      <c r="E31980" t="s">
        <v>11083</v>
      </c>
      <c r="F31980" t="s">
        <v>11084</v>
      </c>
    </row>
    <row r="31981" spans="1:6" x14ac:dyDescent="0.2">
      <c r="A31981" t="s">
        <v>31410</v>
      </c>
      <c r="B31981" t="s">
        <v>47073</v>
      </c>
      <c r="C31981" t="s">
        <v>47074</v>
      </c>
      <c r="D31981" t="s">
        <v>6019</v>
      </c>
      <c r="E31981" t="s">
        <v>6020</v>
      </c>
      <c r="F31981" t="s">
        <v>6021</v>
      </c>
    </row>
    <row r="31982" spans="1:6" x14ac:dyDescent="0.2">
      <c r="A31982" t="s">
        <v>31410</v>
      </c>
      <c r="B31982" t="s">
        <v>47073</v>
      </c>
      <c r="C31982" t="s">
        <v>47074</v>
      </c>
      <c r="D31982" t="s">
        <v>34231</v>
      </c>
      <c r="E31982" t="s">
        <v>34232</v>
      </c>
      <c r="F31982" t="s">
        <v>34233</v>
      </c>
    </row>
    <row r="31983" spans="1:6" x14ac:dyDescent="0.2">
      <c r="A31983" t="s">
        <v>31410</v>
      </c>
      <c r="B31983" t="s">
        <v>47073</v>
      </c>
      <c r="C31983" t="s">
        <v>47074</v>
      </c>
      <c r="D31983" t="s">
        <v>39425</v>
      </c>
      <c r="E31983" t="s">
        <v>39426</v>
      </c>
      <c r="F31983" t="s">
        <v>47133</v>
      </c>
    </row>
    <row r="31984" spans="1:6" x14ac:dyDescent="0.2">
      <c r="A31984" t="s">
        <v>31410</v>
      </c>
      <c r="B31984" t="s">
        <v>47073</v>
      </c>
      <c r="C31984" t="s">
        <v>47074</v>
      </c>
      <c r="D31984" t="s">
        <v>47134</v>
      </c>
      <c r="E31984" t="s">
        <v>47135</v>
      </c>
      <c r="F31984" t="s">
        <v>47136</v>
      </c>
    </row>
    <row r="31985" spans="1:6" x14ac:dyDescent="0.2">
      <c r="A31985" t="s">
        <v>31410</v>
      </c>
      <c r="B31985" t="s">
        <v>47073</v>
      </c>
      <c r="C31985" t="s">
        <v>47074</v>
      </c>
      <c r="D31985" t="s">
        <v>40764</v>
      </c>
      <c r="E31985" t="s">
        <v>40765</v>
      </c>
      <c r="F31985" t="s">
        <v>40766</v>
      </c>
    </row>
    <row r="31986" spans="1:6" x14ac:dyDescent="0.2">
      <c r="A31986" t="s">
        <v>31410</v>
      </c>
      <c r="B31986" t="s">
        <v>47073</v>
      </c>
      <c r="C31986" t="s">
        <v>47074</v>
      </c>
      <c r="D31986" t="s">
        <v>31771</v>
      </c>
      <c r="E31986" t="s">
        <v>31772</v>
      </c>
      <c r="F31986" t="s">
        <v>31773</v>
      </c>
    </row>
    <row r="31987" spans="1:6" x14ac:dyDescent="0.2">
      <c r="A31987" t="s">
        <v>31410</v>
      </c>
      <c r="B31987" t="s">
        <v>47073</v>
      </c>
      <c r="C31987" t="s">
        <v>47074</v>
      </c>
      <c r="D31987" t="s">
        <v>24656</v>
      </c>
      <c r="E31987" t="s">
        <v>24657</v>
      </c>
      <c r="F31987" t="s">
        <v>24658</v>
      </c>
    </row>
    <row r="31988" spans="1:6" x14ac:dyDescent="0.2">
      <c r="A31988" t="s">
        <v>31410</v>
      </c>
      <c r="B31988" t="s">
        <v>47073</v>
      </c>
      <c r="C31988" t="s">
        <v>47074</v>
      </c>
      <c r="D31988" t="s">
        <v>47134</v>
      </c>
      <c r="E31988" t="s">
        <v>47135</v>
      </c>
      <c r="F31988" t="s">
        <v>47136</v>
      </c>
    </row>
    <row r="31989" spans="1:6" x14ac:dyDescent="0.2">
      <c r="A31989" t="s">
        <v>31410</v>
      </c>
      <c r="B31989" t="s">
        <v>47073</v>
      </c>
      <c r="C31989" t="s">
        <v>47074</v>
      </c>
      <c r="D31989" t="s">
        <v>40764</v>
      </c>
      <c r="E31989" t="s">
        <v>40765</v>
      </c>
      <c r="F31989" t="s">
        <v>40766</v>
      </c>
    </row>
    <row r="31990" spans="1:6" x14ac:dyDescent="0.2">
      <c r="A31990" t="s">
        <v>31410</v>
      </c>
      <c r="B31990" t="s">
        <v>47073</v>
      </c>
      <c r="C31990" t="s">
        <v>47074</v>
      </c>
      <c r="D31990" t="s">
        <v>39754</v>
      </c>
      <c r="E31990" t="s">
        <v>39755</v>
      </c>
      <c r="F31990" t="s">
        <v>47137</v>
      </c>
    </row>
    <row r="31991" spans="1:6" x14ac:dyDescent="0.2">
      <c r="A31991" t="s">
        <v>31410</v>
      </c>
      <c r="B31991" t="s">
        <v>47073</v>
      </c>
      <c r="C31991" t="s">
        <v>47074</v>
      </c>
      <c r="D31991" t="s">
        <v>1718</v>
      </c>
      <c r="E31991" t="s">
        <v>1719</v>
      </c>
      <c r="F31991" t="s">
        <v>1720</v>
      </c>
    </row>
    <row r="31992" spans="1:6" x14ac:dyDescent="0.2">
      <c r="A31992" t="s">
        <v>31410</v>
      </c>
      <c r="B31992" t="s">
        <v>47073</v>
      </c>
      <c r="C31992" t="s">
        <v>47074</v>
      </c>
      <c r="D31992" t="s">
        <v>40777</v>
      </c>
      <c r="E31992" t="s">
        <v>40778</v>
      </c>
      <c r="F31992" t="s">
        <v>40779</v>
      </c>
    </row>
    <row r="31993" spans="1:6" x14ac:dyDescent="0.2">
      <c r="A31993" t="s">
        <v>31410</v>
      </c>
      <c r="B31993" t="s">
        <v>47073</v>
      </c>
      <c r="C31993" t="s">
        <v>47074</v>
      </c>
      <c r="D31993" t="s">
        <v>31793</v>
      </c>
      <c r="E31993" t="s">
        <v>31794</v>
      </c>
      <c r="F31993" t="s">
        <v>31795</v>
      </c>
    </row>
    <row r="31994" spans="1:6" x14ac:dyDescent="0.2">
      <c r="A31994" t="s">
        <v>31410</v>
      </c>
      <c r="B31994" t="s">
        <v>47073</v>
      </c>
      <c r="C31994" t="s">
        <v>47074</v>
      </c>
      <c r="D31994" t="s">
        <v>6052</v>
      </c>
      <c r="E31994" t="s">
        <v>6053</v>
      </c>
      <c r="F31994" t="s">
        <v>6054</v>
      </c>
    </row>
    <row r="31995" spans="1:6" x14ac:dyDescent="0.2">
      <c r="A31995" t="s">
        <v>31410</v>
      </c>
      <c r="B31995" t="s">
        <v>47073</v>
      </c>
      <c r="C31995" t="s">
        <v>47074</v>
      </c>
      <c r="D31995" t="s">
        <v>8817</v>
      </c>
      <c r="E31995" t="s">
        <v>8818</v>
      </c>
      <c r="F31995" t="s">
        <v>8819</v>
      </c>
    </row>
    <row r="31996" spans="1:6" x14ac:dyDescent="0.2">
      <c r="A31996" t="s">
        <v>31410</v>
      </c>
      <c r="B31996" t="s">
        <v>47073</v>
      </c>
      <c r="C31996" t="s">
        <v>47074</v>
      </c>
      <c r="D31996" t="s">
        <v>32189</v>
      </c>
      <c r="E31996" t="s">
        <v>32190</v>
      </c>
      <c r="F31996" t="s">
        <v>32191</v>
      </c>
    </row>
    <row r="31997" spans="1:6" x14ac:dyDescent="0.2">
      <c r="A31997" t="s">
        <v>31410</v>
      </c>
      <c r="B31997" t="s">
        <v>47073</v>
      </c>
      <c r="C31997" t="s">
        <v>47074</v>
      </c>
      <c r="D31997" t="s">
        <v>39761</v>
      </c>
      <c r="E31997" t="s">
        <v>39762</v>
      </c>
      <c r="F31997" t="s">
        <v>39763</v>
      </c>
    </row>
    <row r="31998" spans="1:6" x14ac:dyDescent="0.2">
      <c r="A31998" t="s">
        <v>31410</v>
      </c>
      <c r="B31998" t="s">
        <v>47073</v>
      </c>
      <c r="C31998" t="s">
        <v>47074</v>
      </c>
      <c r="D31998" t="s">
        <v>14619</v>
      </c>
      <c r="E31998" t="s">
        <v>14620</v>
      </c>
      <c r="F31998" t="s">
        <v>47138</v>
      </c>
    </row>
    <row r="31999" spans="1:6" x14ac:dyDescent="0.2">
      <c r="A31999" t="s">
        <v>31410</v>
      </c>
      <c r="B31999" t="s">
        <v>47073</v>
      </c>
      <c r="C31999" t="s">
        <v>47074</v>
      </c>
      <c r="D31999" t="s">
        <v>32646</v>
      </c>
      <c r="E31999" t="s">
        <v>32647</v>
      </c>
      <c r="F31999" t="s">
        <v>32648</v>
      </c>
    </row>
    <row r="32000" spans="1:6" x14ac:dyDescent="0.2">
      <c r="A32000" t="s">
        <v>31410</v>
      </c>
      <c r="B32000" t="s">
        <v>47073</v>
      </c>
      <c r="C32000" t="s">
        <v>47074</v>
      </c>
      <c r="D32000" t="s">
        <v>13970</v>
      </c>
      <c r="E32000" t="s">
        <v>13971</v>
      </c>
      <c r="F32000" t="s">
        <v>13972</v>
      </c>
    </row>
    <row r="32001" spans="1:6" x14ac:dyDescent="0.2">
      <c r="A32001" t="s">
        <v>31410</v>
      </c>
      <c r="B32001" t="s">
        <v>47073</v>
      </c>
      <c r="C32001" t="s">
        <v>47074</v>
      </c>
      <c r="D32001" t="s">
        <v>9317</v>
      </c>
      <c r="E32001" t="s">
        <v>9318</v>
      </c>
      <c r="F32001" t="s">
        <v>9319</v>
      </c>
    </row>
    <row r="32002" spans="1:6" x14ac:dyDescent="0.2">
      <c r="A32002" t="s">
        <v>31410</v>
      </c>
      <c r="B32002" t="s">
        <v>47073</v>
      </c>
      <c r="C32002" t="s">
        <v>47074</v>
      </c>
      <c r="D32002" t="s">
        <v>7236</v>
      </c>
      <c r="E32002" t="s">
        <v>7237</v>
      </c>
      <c r="F32002" t="s">
        <v>7238</v>
      </c>
    </row>
    <row r="32003" spans="1:6" x14ac:dyDescent="0.2">
      <c r="A32003" t="s">
        <v>31410</v>
      </c>
      <c r="B32003" t="s">
        <v>47073</v>
      </c>
      <c r="C32003" t="s">
        <v>47074</v>
      </c>
      <c r="D32003" t="s">
        <v>9314</v>
      </c>
      <c r="E32003" t="s">
        <v>9315</v>
      </c>
      <c r="F32003" t="s">
        <v>9316</v>
      </c>
    </row>
    <row r="32004" spans="1:6" x14ac:dyDescent="0.2">
      <c r="A32004" t="s">
        <v>31410</v>
      </c>
      <c r="B32004" t="s">
        <v>47073</v>
      </c>
      <c r="C32004" t="s">
        <v>47074</v>
      </c>
      <c r="D32004" t="s">
        <v>47139</v>
      </c>
      <c r="E32004" t="s">
        <v>47140</v>
      </c>
      <c r="F32004" t="s">
        <v>47141</v>
      </c>
    </row>
    <row r="32005" spans="1:6" x14ac:dyDescent="0.2">
      <c r="A32005" t="s">
        <v>31410</v>
      </c>
      <c r="B32005" t="s">
        <v>47073</v>
      </c>
      <c r="C32005" t="s">
        <v>47074</v>
      </c>
      <c r="D32005" t="s">
        <v>8820</v>
      </c>
      <c r="E32005" t="s">
        <v>8821</v>
      </c>
      <c r="F32005" t="s">
        <v>8822</v>
      </c>
    </row>
    <row r="32006" spans="1:6" x14ac:dyDescent="0.2">
      <c r="A32006" t="s">
        <v>31410</v>
      </c>
      <c r="B32006" t="s">
        <v>47073</v>
      </c>
      <c r="C32006" t="s">
        <v>47074</v>
      </c>
      <c r="D32006" t="s">
        <v>39446</v>
      </c>
      <c r="E32006" t="s">
        <v>39447</v>
      </c>
      <c r="F32006" t="s">
        <v>39448</v>
      </c>
    </row>
    <row r="32007" spans="1:6" x14ac:dyDescent="0.2">
      <c r="A32007" t="s">
        <v>31410</v>
      </c>
      <c r="B32007" t="s">
        <v>47073</v>
      </c>
      <c r="C32007" t="s">
        <v>47074</v>
      </c>
      <c r="D32007" t="s">
        <v>11107</v>
      </c>
      <c r="E32007" t="s">
        <v>11108</v>
      </c>
      <c r="F32007" t="s">
        <v>11109</v>
      </c>
    </row>
    <row r="32008" spans="1:6" x14ac:dyDescent="0.2">
      <c r="A32008" t="s">
        <v>31410</v>
      </c>
      <c r="B32008" t="s">
        <v>47073</v>
      </c>
      <c r="C32008" t="s">
        <v>47074</v>
      </c>
      <c r="D32008" t="s">
        <v>39449</v>
      </c>
      <c r="E32008" t="s">
        <v>39450</v>
      </c>
      <c r="F32008" t="s">
        <v>39451</v>
      </c>
    </row>
    <row r="32009" spans="1:6" x14ac:dyDescent="0.2">
      <c r="A32009" t="s">
        <v>31410</v>
      </c>
      <c r="B32009" t="s">
        <v>47073</v>
      </c>
      <c r="C32009" t="s">
        <v>47074</v>
      </c>
      <c r="D32009" t="s">
        <v>39782</v>
      </c>
      <c r="E32009" t="s">
        <v>39783</v>
      </c>
      <c r="F32009" t="s">
        <v>39784</v>
      </c>
    </row>
    <row r="32010" spans="1:6" x14ac:dyDescent="0.2">
      <c r="A32010" t="s">
        <v>31410</v>
      </c>
      <c r="B32010" t="s">
        <v>47073</v>
      </c>
      <c r="C32010" t="s">
        <v>47074</v>
      </c>
      <c r="D32010" t="s">
        <v>38736</v>
      </c>
      <c r="E32010" t="s">
        <v>38737</v>
      </c>
      <c r="F32010" t="s">
        <v>38738</v>
      </c>
    </row>
    <row r="32011" spans="1:6" x14ac:dyDescent="0.2">
      <c r="A32011" t="s">
        <v>31410</v>
      </c>
      <c r="B32011" t="s">
        <v>47073</v>
      </c>
      <c r="C32011" t="s">
        <v>47074</v>
      </c>
      <c r="D32011" t="s">
        <v>39791</v>
      </c>
      <c r="E32011" t="s">
        <v>39792</v>
      </c>
      <c r="F32011" t="s">
        <v>39793</v>
      </c>
    </row>
    <row r="32012" spans="1:6" x14ac:dyDescent="0.2">
      <c r="A32012" t="s">
        <v>31410</v>
      </c>
      <c r="B32012" t="s">
        <v>47073</v>
      </c>
      <c r="C32012" t="s">
        <v>47074</v>
      </c>
      <c r="D32012" t="s">
        <v>39791</v>
      </c>
      <c r="E32012" t="s">
        <v>39792</v>
      </c>
      <c r="F32012" t="s">
        <v>39793</v>
      </c>
    </row>
    <row r="32013" spans="1:6" x14ac:dyDescent="0.2">
      <c r="A32013" t="s">
        <v>31410</v>
      </c>
      <c r="B32013" t="s">
        <v>47073</v>
      </c>
      <c r="C32013" t="s">
        <v>47074</v>
      </c>
      <c r="D32013" t="s">
        <v>39455</v>
      </c>
      <c r="E32013" t="s">
        <v>39456</v>
      </c>
      <c r="F32013" t="s">
        <v>39457</v>
      </c>
    </row>
    <row r="32014" spans="1:6" x14ac:dyDescent="0.2">
      <c r="A32014" t="s">
        <v>31410</v>
      </c>
      <c r="B32014" t="s">
        <v>47073</v>
      </c>
      <c r="C32014" t="s">
        <v>47074</v>
      </c>
      <c r="D32014" t="s">
        <v>31856</v>
      </c>
      <c r="E32014" t="s">
        <v>31857</v>
      </c>
      <c r="F32014" t="s">
        <v>31858</v>
      </c>
    </row>
    <row r="32015" spans="1:6" x14ac:dyDescent="0.2">
      <c r="A32015" t="s">
        <v>31410</v>
      </c>
      <c r="B32015" t="s">
        <v>47073</v>
      </c>
      <c r="C32015" t="s">
        <v>47074</v>
      </c>
      <c r="D32015" t="s">
        <v>11110</v>
      </c>
      <c r="E32015" t="s">
        <v>11111</v>
      </c>
      <c r="F32015" t="s">
        <v>11112</v>
      </c>
    </row>
    <row r="32016" spans="1:6" x14ac:dyDescent="0.2">
      <c r="A32016" t="s">
        <v>31410</v>
      </c>
      <c r="B32016" t="s">
        <v>47073</v>
      </c>
      <c r="C32016" t="s">
        <v>47074</v>
      </c>
      <c r="D32016" t="s">
        <v>11113</v>
      </c>
      <c r="E32016" t="s">
        <v>11114</v>
      </c>
      <c r="F32016" t="s">
        <v>39461</v>
      </c>
    </row>
    <row r="32017" spans="1:6" x14ac:dyDescent="0.2">
      <c r="A32017" t="s">
        <v>31410</v>
      </c>
      <c r="B32017" t="s">
        <v>47073</v>
      </c>
      <c r="C32017" t="s">
        <v>47074</v>
      </c>
      <c r="D32017" t="s">
        <v>47142</v>
      </c>
      <c r="E32017" t="s">
        <v>47143</v>
      </c>
      <c r="F32017" t="s">
        <v>47144</v>
      </c>
    </row>
    <row r="32018" spans="1:6" x14ac:dyDescent="0.2">
      <c r="A32018" t="s">
        <v>31410</v>
      </c>
      <c r="B32018" t="s">
        <v>47073</v>
      </c>
      <c r="C32018" t="s">
        <v>47074</v>
      </c>
      <c r="D32018" t="s">
        <v>9326</v>
      </c>
      <c r="E32018" t="s">
        <v>9327</v>
      </c>
      <c r="F32018" t="s">
        <v>9328</v>
      </c>
    </row>
    <row r="32019" spans="1:6" x14ac:dyDescent="0.2">
      <c r="A32019" t="s">
        <v>31410</v>
      </c>
      <c r="B32019" t="s">
        <v>47073</v>
      </c>
      <c r="C32019" t="s">
        <v>47074</v>
      </c>
      <c r="D32019" t="s">
        <v>4774</v>
      </c>
      <c r="E32019" t="s">
        <v>4775</v>
      </c>
      <c r="F32019" t="s">
        <v>4776</v>
      </c>
    </row>
    <row r="32020" spans="1:6" x14ac:dyDescent="0.2">
      <c r="A32020" t="s">
        <v>31410</v>
      </c>
      <c r="B32020" t="s">
        <v>47073</v>
      </c>
      <c r="C32020" t="s">
        <v>47074</v>
      </c>
      <c r="D32020" t="s">
        <v>38749</v>
      </c>
      <c r="E32020" t="s">
        <v>38750</v>
      </c>
      <c r="F32020" t="s">
        <v>38751</v>
      </c>
    </row>
    <row r="32021" spans="1:6" x14ac:dyDescent="0.2">
      <c r="A32021" t="s">
        <v>31410</v>
      </c>
      <c r="B32021" t="s">
        <v>47073</v>
      </c>
      <c r="C32021" t="s">
        <v>47074</v>
      </c>
      <c r="D32021" t="s">
        <v>11119</v>
      </c>
      <c r="E32021" t="s">
        <v>11120</v>
      </c>
      <c r="F32021" t="s">
        <v>47145</v>
      </c>
    </row>
    <row r="32022" spans="1:6" x14ac:dyDescent="0.2">
      <c r="A32022" t="s">
        <v>31410</v>
      </c>
      <c r="B32022" t="s">
        <v>47073</v>
      </c>
      <c r="C32022" t="s">
        <v>47074</v>
      </c>
      <c r="D32022" t="s">
        <v>39463</v>
      </c>
      <c r="E32022" t="s">
        <v>39464</v>
      </c>
      <c r="F32022" t="s">
        <v>39465</v>
      </c>
    </row>
    <row r="32023" spans="1:6" x14ac:dyDescent="0.2">
      <c r="A32023" t="s">
        <v>31410</v>
      </c>
      <c r="B32023" t="s">
        <v>47073</v>
      </c>
      <c r="C32023" t="s">
        <v>47074</v>
      </c>
      <c r="D32023" t="s">
        <v>39871</v>
      </c>
      <c r="E32023" t="s">
        <v>39872</v>
      </c>
      <c r="F32023" t="s">
        <v>39873</v>
      </c>
    </row>
    <row r="32024" spans="1:6" x14ac:dyDescent="0.2">
      <c r="A32024" t="s">
        <v>31410</v>
      </c>
      <c r="B32024" t="s">
        <v>47073</v>
      </c>
      <c r="C32024" t="s">
        <v>47074</v>
      </c>
      <c r="D32024" t="s">
        <v>1467</v>
      </c>
      <c r="E32024" t="s">
        <v>1468</v>
      </c>
      <c r="F32024" t="s">
        <v>1469</v>
      </c>
    </row>
    <row r="32025" spans="1:6" x14ac:dyDescent="0.2">
      <c r="A32025" t="s">
        <v>31410</v>
      </c>
      <c r="B32025" t="s">
        <v>47073</v>
      </c>
      <c r="C32025" t="s">
        <v>47074</v>
      </c>
      <c r="D32025" t="s">
        <v>39466</v>
      </c>
      <c r="E32025" t="s">
        <v>39467</v>
      </c>
      <c r="F32025" t="s">
        <v>39468</v>
      </c>
    </row>
    <row r="32026" spans="1:6" x14ac:dyDescent="0.2">
      <c r="A32026" t="s">
        <v>31410</v>
      </c>
      <c r="B32026" t="s">
        <v>47073</v>
      </c>
      <c r="C32026" t="s">
        <v>47074</v>
      </c>
      <c r="D32026" t="s">
        <v>13978</v>
      </c>
      <c r="E32026" t="s">
        <v>13979</v>
      </c>
      <c r="F32026" t="s">
        <v>13980</v>
      </c>
    </row>
    <row r="32027" spans="1:6" x14ac:dyDescent="0.2">
      <c r="A32027" t="s">
        <v>31410</v>
      </c>
      <c r="B32027" t="s">
        <v>47073</v>
      </c>
      <c r="C32027" t="s">
        <v>47074</v>
      </c>
      <c r="D32027" t="s">
        <v>3987</v>
      </c>
      <c r="E32027" t="s">
        <v>3988</v>
      </c>
      <c r="F32027" t="s">
        <v>3989</v>
      </c>
    </row>
    <row r="32028" spans="1:6" x14ac:dyDescent="0.2">
      <c r="A32028" t="s">
        <v>31410</v>
      </c>
      <c r="B32028" t="s">
        <v>47073</v>
      </c>
      <c r="C32028" t="s">
        <v>47074</v>
      </c>
      <c r="D32028" t="s">
        <v>11122</v>
      </c>
      <c r="E32028" t="s">
        <v>11123</v>
      </c>
      <c r="F32028" t="s">
        <v>11124</v>
      </c>
    </row>
    <row r="32029" spans="1:6" x14ac:dyDescent="0.2">
      <c r="A32029" t="s">
        <v>31410</v>
      </c>
      <c r="B32029" t="s">
        <v>47073</v>
      </c>
      <c r="C32029" t="s">
        <v>47074</v>
      </c>
      <c r="D32029" t="s">
        <v>11140</v>
      </c>
      <c r="E32029" t="s">
        <v>11141</v>
      </c>
      <c r="F32029" t="s">
        <v>11142</v>
      </c>
    </row>
    <row r="32030" spans="1:6" x14ac:dyDescent="0.2">
      <c r="A32030" t="s">
        <v>31410</v>
      </c>
      <c r="B32030" t="s">
        <v>47073</v>
      </c>
      <c r="C32030" t="s">
        <v>47074</v>
      </c>
      <c r="D32030" t="s">
        <v>8829</v>
      </c>
      <c r="E32030" t="s">
        <v>8830</v>
      </c>
      <c r="F32030" t="s">
        <v>8831</v>
      </c>
    </row>
    <row r="32031" spans="1:6" x14ac:dyDescent="0.2">
      <c r="A32031" t="s">
        <v>31410</v>
      </c>
      <c r="B32031" t="s">
        <v>47073</v>
      </c>
      <c r="C32031" t="s">
        <v>47074</v>
      </c>
      <c r="D32031" t="s">
        <v>43152</v>
      </c>
      <c r="E32031" t="s">
        <v>43153</v>
      </c>
      <c r="F32031" t="s">
        <v>43154</v>
      </c>
    </row>
    <row r="32032" spans="1:6" x14ac:dyDescent="0.2">
      <c r="A32032" t="s">
        <v>31410</v>
      </c>
      <c r="B32032" t="s">
        <v>47073</v>
      </c>
      <c r="C32032" t="s">
        <v>47074</v>
      </c>
      <c r="D32032" t="s">
        <v>40026</v>
      </c>
      <c r="E32032" t="s">
        <v>40027</v>
      </c>
      <c r="F32032" t="s">
        <v>40028</v>
      </c>
    </row>
    <row r="32033" spans="1:6" x14ac:dyDescent="0.2">
      <c r="A32033" t="s">
        <v>31410</v>
      </c>
      <c r="B32033" t="s">
        <v>47073</v>
      </c>
      <c r="C32033" t="s">
        <v>47074</v>
      </c>
      <c r="D32033" t="s">
        <v>41310</v>
      </c>
      <c r="E32033" t="s">
        <v>41311</v>
      </c>
      <c r="F32033" t="s">
        <v>41312</v>
      </c>
    </row>
    <row r="32034" spans="1:6" x14ac:dyDescent="0.2">
      <c r="A32034" t="s">
        <v>31410</v>
      </c>
      <c r="B32034" t="s">
        <v>47073</v>
      </c>
      <c r="C32034" t="s">
        <v>47074</v>
      </c>
      <c r="D32034" t="s">
        <v>40053</v>
      </c>
      <c r="E32034" t="s">
        <v>40054</v>
      </c>
      <c r="F32034" t="s">
        <v>40055</v>
      </c>
    </row>
    <row r="32035" spans="1:6" x14ac:dyDescent="0.2">
      <c r="A32035" t="s">
        <v>31410</v>
      </c>
      <c r="B32035" t="s">
        <v>47073</v>
      </c>
      <c r="C32035" t="s">
        <v>47074</v>
      </c>
      <c r="D32035" t="s">
        <v>47146</v>
      </c>
      <c r="E32035" t="s">
        <v>47147</v>
      </c>
      <c r="F32035" t="s">
        <v>47148</v>
      </c>
    </row>
    <row r="32036" spans="1:6" x14ac:dyDescent="0.2">
      <c r="A32036" t="s">
        <v>31410</v>
      </c>
      <c r="B32036" t="s">
        <v>47073</v>
      </c>
      <c r="C32036" t="s">
        <v>47074</v>
      </c>
      <c r="D32036" t="s">
        <v>47149</v>
      </c>
      <c r="E32036" t="s">
        <v>47150</v>
      </c>
      <c r="F32036" t="s">
        <v>47151</v>
      </c>
    </row>
    <row r="32037" spans="1:6" x14ac:dyDescent="0.2">
      <c r="A32037" t="s">
        <v>31410</v>
      </c>
      <c r="B32037" t="s">
        <v>47073</v>
      </c>
      <c r="C32037" t="s">
        <v>47074</v>
      </c>
      <c r="D32037" t="s">
        <v>41310</v>
      </c>
      <c r="E32037" t="s">
        <v>41311</v>
      </c>
      <c r="F32037" t="s">
        <v>41312</v>
      </c>
    </row>
    <row r="32038" spans="1:6" x14ac:dyDescent="0.2">
      <c r="A32038" t="s">
        <v>31410</v>
      </c>
      <c r="B32038" t="s">
        <v>47073</v>
      </c>
      <c r="C32038" t="s">
        <v>47074</v>
      </c>
      <c r="D32038" t="s">
        <v>39993</v>
      </c>
      <c r="E32038" t="s">
        <v>39994</v>
      </c>
      <c r="F32038" t="s">
        <v>39995</v>
      </c>
    </row>
    <row r="32039" spans="1:6" x14ac:dyDescent="0.2">
      <c r="A32039" t="s">
        <v>31410</v>
      </c>
      <c r="B32039" t="s">
        <v>47073</v>
      </c>
      <c r="C32039" t="s">
        <v>47074</v>
      </c>
      <c r="D32039" t="s">
        <v>40002</v>
      </c>
      <c r="E32039" t="s">
        <v>40003</v>
      </c>
      <c r="F32039" t="s">
        <v>40004</v>
      </c>
    </row>
    <row r="32040" spans="1:6" x14ac:dyDescent="0.2">
      <c r="A32040" t="s">
        <v>31410</v>
      </c>
      <c r="B32040" t="s">
        <v>47073</v>
      </c>
      <c r="C32040" t="s">
        <v>47074</v>
      </c>
      <c r="D32040" t="s">
        <v>4212</v>
      </c>
      <c r="E32040" t="s">
        <v>4213</v>
      </c>
      <c r="F32040" t="s">
        <v>4214</v>
      </c>
    </row>
    <row r="32041" spans="1:6" x14ac:dyDescent="0.2">
      <c r="A32041" t="s">
        <v>31410</v>
      </c>
      <c r="B32041" t="s">
        <v>47073</v>
      </c>
      <c r="C32041" t="s">
        <v>47074</v>
      </c>
      <c r="D32041" t="s">
        <v>8829</v>
      </c>
      <c r="E32041" t="s">
        <v>8830</v>
      </c>
      <c r="F32041" t="s">
        <v>8831</v>
      </c>
    </row>
    <row r="32042" spans="1:6" x14ac:dyDescent="0.2">
      <c r="A32042" t="s">
        <v>31410</v>
      </c>
      <c r="B32042" t="s">
        <v>47073</v>
      </c>
      <c r="C32042" t="s">
        <v>47074</v>
      </c>
      <c r="D32042" t="s">
        <v>47152</v>
      </c>
      <c r="E32042" t="s">
        <v>47153</v>
      </c>
      <c r="F32042" t="s">
        <v>47154</v>
      </c>
    </row>
    <row r="32043" spans="1:6" x14ac:dyDescent="0.2">
      <c r="A32043" t="s">
        <v>31410</v>
      </c>
      <c r="B32043" t="s">
        <v>47073</v>
      </c>
      <c r="C32043" t="s">
        <v>47074</v>
      </c>
      <c r="D32043" t="s">
        <v>3987</v>
      </c>
      <c r="E32043" t="s">
        <v>3988</v>
      </c>
      <c r="F32043" t="s">
        <v>3989</v>
      </c>
    </row>
    <row r="32044" spans="1:6" x14ac:dyDescent="0.2">
      <c r="A32044" t="s">
        <v>31410</v>
      </c>
      <c r="B32044" t="s">
        <v>47073</v>
      </c>
      <c r="C32044" t="s">
        <v>47074</v>
      </c>
      <c r="D32044" t="s">
        <v>47155</v>
      </c>
      <c r="E32044" t="s">
        <v>47156</v>
      </c>
      <c r="F32044" t="s">
        <v>47157</v>
      </c>
    </row>
    <row r="32045" spans="1:6" x14ac:dyDescent="0.2">
      <c r="A32045" t="s">
        <v>31410</v>
      </c>
      <c r="B32045" t="s">
        <v>47073</v>
      </c>
      <c r="C32045" t="s">
        <v>47074</v>
      </c>
      <c r="D32045" t="s">
        <v>47146</v>
      </c>
      <c r="E32045" t="s">
        <v>47147</v>
      </c>
      <c r="F32045" t="s">
        <v>47148</v>
      </c>
    </row>
    <row r="32046" spans="1:6" x14ac:dyDescent="0.2">
      <c r="A32046" t="s">
        <v>31410</v>
      </c>
      <c r="B32046" t="s">
        <v>47073</v>
      </c>
      <c r="C32046" t="s">
        <v>47074</v>
      </c>
      <c r="D32046" t="s">
        <v>13978</v>
      </c>
      <c r="E32046" t="s">
        <v>13979</v>
      </c>
      <c r="F32046" t="s">
        <v>13980</v>
      </c>
    </row>
    <row r="32047" spans="1:6" x14ac:dyDescent="0.2">
      <c r="A32047" t="s">
        <v>31410</v>
      </c>
      <c r="B32047" t="s">
        <v>47073</v>
      </c>
      <c r="C32047" t="s">
        <v>47074</v>
      </c>
      <c r="D32047" t="s">
        <v>40026</v>
      </c>
      <c r="E32047" t="s">
        <v>40027</v>
      </c>
      <c r="F32047" t="s">
        <v>40028</v>
      </c>
    </row>
    <row r="32048" spans="1:6" x14ac:dyDescent="0.2">
      <c r="A32048" t="s">
        <v>31410</v>
      </c>
      <c r="B32048" t="s">
        <v>47073</v>
      </c>
      <c r="C32048" t="s">
        <v>47074</v>
      </c>
      <c r="D32048" t="s">
        <v>32245</v>
      </c>
      <c r="E32048" t="s">
        <v>32246</v>
      </c>
      <c r="F32048" t="s">
        <v>32247</v>
      </c>
    </row>
    <row r="32049" spans="1:6" x14ac:dyDescent="0.2">
      <c r="A32049" t="s">
        <v>31410</v>
      </c>
      <c r="B32049" t="s">
        <v>47073</v>
      </c>
      <c r="C32049" t="s">
        <v>47074</v>
      </c>
      <c r="D32049" t="s">
        <v>47158</v>
      </c>
      <c r="E32049" t="s">
        <v>47159</v>
      </c>
      <c r="F32049" t="s">
        <v>47160</v>
      </c>
    </row>
    <row r="32050" spans="1:6" x14ac:dyDescent="0.2">
      <c r="A32050" t="s">
        <v>31410</v>
      </c>
      <c r="B32050" t="s">
        <v>47073</v>
      </c>
      <c r="C32050" t="s">
        <v>47074</v>
      </c>
      <c r="D32050" t="s">
        <v>12897</v>
      </c>
      <c r="E32050" t="s">
        <v>12898</v>
      </c>
      <c r="F32050" t="s">
        <v>13565</v>
      </c>
    </row>
    <row r="32051" spans="1:6" x14ac:dyDescent="0.2">
      <c r="A32051" t="s">
        <v>31410</v>
      </c>
      <c r="B32051" t="s">
        <v>47073</v>
      </c>
      <c r="C32051" t="s">
        <v>47074</v>
      </c>
      <c r="D32051" t="s">
        <v>40029</v>
      </c>
      <c r="E32051" t="s">
        <v>40030</v>
      </c>
      <c r="F32051" t="s">
        <v>40031</v>
      </c>
    </row>
    <row r="32052" spans="1:6" x14ac:dyDescent="0.2">
      <c r="A32052" t="s">
        <v>31410</v>
      </c>
      <c r="B32052" t="s">
        <v>47073</v>
      </c>
      <c r="C32052" t="s">
        <v>47074</v>
      </c>
      <c r="D32052" t="s">
        <v>43152</v>
      </c>
      <c r="E32052" t="s">
        <v>43153</v>
      </c>
      <c r="F32052" t="s">
        <v>43154</v>
      </c>
    </row>
    <row r="32053" spans="1:6" x14ac:dyDescent="0.2">
      <c r="A32053" t="s">
        <v>31410</v>
      </c>
      <c r="B32053" t="s">
        <v>47073</v>
      </c>
      <c r="C32053" t="s">
        <v>47074</v>
      </c>
      <c r="D32053" t="s">
        <v>40053</v>
      </c>
      <c r="E32053" t="s">
        <v>40054</v>
      </c>
      <c r="F32053" t="s">
        <v>40055</v>
      </c>
    </row>
    <row r="32054" spans="1:6" x14ac:dyDescent="0.2">
      <c r="A32054" t="s">
        <v>31410</v>
      </c>
      <c r="B32054" t="s">
        <v>47073</v>
      </c>
      <c r="C32054" t="s">
        <v>47074</v>
      </c>
      <c r="D32054" t="s">
        <v>11149</v>
      </c>
      <c r="E32054" t="s">
        <v>11150</v>
      </c>
      <c r="F32054" t="s">
        <v>11151</v>
      </c>
    </row>
    <row r="32055" spans="1:6" x14ac:dyDescent="0.2">
      <c r="A32055" t="s">
        <v>31410</v>
      </c>
      <c r="B32055" t="s">
        <v>47161</v>
      </c>
      <c r="C32055" t="s">
        <v>47162</v>
      </c>
      <c r="D32055" t="s">
        <v>4282</v>
      </c>
      <c r="E32055" t="s">
        <v>4283</v>
      </c>
      <c r="F32055" t="s">
        <v>4284</v>
      </c>
    </row>
    <row r="32056" spans="1:6" x14ac:dyDescent="0.2">
      <c r="A32056" t="s">
        <v>31410</v>
      </c>
      <c r="B32056" t="s">
        <v>47161</v>
      </c>
      <c r="C32056" t="s">
        <v>47162</v>
      </c>
      <c r="D32056" t="s">
        <v>45491</v>
      </c>
      <c r="E32056" t="s">
        <v>45492</v>
      </c>
      <c r="F32056" t="s">
        <v>45493</v>
      </c>
    </row>
    <row r="32057" spans="1:6" x14ac:dyDescent="0.2">
      <c r="A32057" t="s">
        <v>31410</v>
      </c>
      <c r="B32057" t="s">
        <v>47161</v>
      </c>
      <c r="C32057" t="s">
        <v>47162</v>
      </c>
      <c r="D32057" t="s">
        <v>9975</v>
      </c>
      <c r="E32057" t="s">
        <v>9976</v>
      </c>
      <c r="F32057" t="s">
        <v>44581</v>
      </c>
    </row>
    <row r="32058" spans="1:6" x14ac:dyDescent="0.2">
      <c r="A32058" t="s">
        <v>31410</v>
      </c>
      <c r="B32058" t="s">
        <v>47161</v>
      </c>
      <c r="C32058" t="s">
        <v>47162</v>
      </c>
      <c r="D32058" t="s">
        <v>34824</v>
      </c>
      <c r="E32058" t="s">
        <v>34825</v>
      </c>
      <c r="F32058" t="s">
        <v>34826</v>
      </c>
    </row>
    <row r="32059" spans="1:6" x14ac:dyDescent="0.2">
      <c r="A32059" t="s">
        <v>31410</v>
      </c>
      <c r="B32059" t="s">
        <v>47161</v>
      </c>
      <c r="C32059" t="s">
        <v>47162</v>
      </c>
      <c r="D32059" t="s">
        <v>45509</v>
      </c>
      <c r="E32059" t="s">
        <v>45510</v>
      </c>
      <c r="F32059" t="s">
        <v>45511</v>
      </c>
    </row>
    <row r="32060" spans="1:6" x14ac:dyDescent="0.2">
      <c r="A32060" t="s">
        <v>31410</v>
      </c>
      <c r="B32060" t="s">
        <v>47161</v>
      </c>
      <c r="C32060" t="s">
        <v>47162</v>
      </c>
      <c r="D32060" t="s">
        <v>34833</v>
      </c>
      <c r="E32060" t="s">
        <v>34834</v>
      </c>
      <c r="F32060" t="s">
        <v>47163</v>
      </c>
    </row>
    <row r="32061" spans="1:6" x14ac:dyDescent="0.2">
      <c r="A32061" t="s">
        <v>31410</v>
      </c>
      <c r="B32061" t="s">
        <v>47161</v>
      </c>
      <c r="C32061" t="s">
        <v>47162</v>
      </c>
      <c r="D32061" t="s">
        <v>44595</v>
      </c>
      <c r="E32061" t="s">
        <v>44596</v>
      </c>
      <c r="F32061" t="s">
        <v>47164</v>
      </c>
    </row>
    <row r="32062" spans="1:6" x14ac:dyDescent="0.2">
      <c r="A32062" t="s">
        <v>31410</v>
      </c>
      <c r="B32062" t="s">
        <v>47161</v>
      </c>
      <c r="C32062" t="s">
        <v>47162</v>
      </c>
      <c r="D32062" t="s">
        <v>12255</v>
      </c>
      <c r="E32062" t="s">
        <v>12256</v>
      </c>
      <c r="F32062" t="s">
        <v>12257</v>
      </c>
    </row>
    <row r="32063" spans="1:6" x14ac:dyDescent="0.2">
      <c r="A32063" t="s">
        <v>31410</v>
      </c>
      <c r="B32063" t="s">
        <v>47161</v>
      </c>
      <c r="C32063" t="s">
        <v>47162</v>
      </c>
      <c r="D32063" t="s">
        <v>918</v>
      </c>
      <c r="E32063" t="s">
        <v>919</v>
      </c>
      <c r="F32063" t="s">
        <v>920</v>
      </c>
    </row>
    <row r="32064" spans="1:6" x14ac:dyDescent="0.2">
      <c r="A32064" t="s">
        <v>31410</v>
      </c>
      <c r="B32064" t="s">
        <v>47161</v>
      </c>
      <c r="C32064" t="s">
        <v>47162</v>
      </c>
      <c r="D32064" t="s">
        <v>34876</v>
      </c>
      <c r="E32064" t="s">
        <v>34877</v>
      </c>
      <c r="F32064" t="s">
        <v>36050</v>
      </c>
    </row>
    <row r="32065" spans="1:6" x14ac:dyDescent="0.2">
      <c r="A32065" t="s">
        <v>31410</v>
      </c>
      <c r="B32065" t="s">
        <v>47161</v>
      </c>
      <c r="C32065" t="s">
        <v>47162</v>
      </c>
      <c r="D32065" t="s">
        <v>22961</v>
      </c>
      <c r="E32065" t="s">
        <v>22962</v>
      </c>
      <c r="F32065" t="s">
        <v>47165</v>
      </c>
    </row>
    <row r="32066" spans="1:6" x14ac:dyDescent="0.2">
      <c r="A32066" t="s">
        <v>31410</v>
      </c>
      <c r="B32066" t="s">
        <v>47161</v>
      </c>
      <c r="C32066" t="s">
        <v>47162</v>
      </c>
      <c r="D32066" t="s">
        <v>16093</v>
      </c>
      <c r="E32066" t="s">
        <v>16094</v>
      </c>
      <c r="F32066" t="s">
        <v>16095</v>
      </c>
    </row>
    <row r="32067" spans="1:6" x14ac:dyDescent="0.2">
      <c r="A32067" t="s">
        <v>31410</v>
      </c>
      <c r="B32067" t="s">
        <v>47161</v>
      </c>
      <c r="C32067" t="s">
        <v>47162</v>
      </c>
      <c r="D32067" t="s">
        <v>36052</v>
      </c>
      <c r="E32067" t="s">
        <v>36053</v>
      </c>
      <c r="F32067" t="s">
        <v>47166</v>
      </c>
    </row>
    <row r="32068" spans="1:6" x14ac:dyDescent="0.2">
      <c r="A32068" t="s">
        <v>31410</v>
      </c>
      <c r="B32068" t="s">
        <v>47161</v>
      </c>
      <c r="C32068" t="s">
        <v>47162</v>
      </c>
      <c r="D32068" t="s">
        <v>45545</v>
      </c>
      <c r="E32068" t="s">
        <v>45546</v>
      </c>
      <c r="F32068" t="s">
        <v>45547</v>
      </c>
    </row>
    <row r="32069" spans="1:6" x14ac:dyDescent="0.2">
      <c r="A32069" t="s">
        <v>31410</v>
      </c>
      <c r="B32069" t="s">
        <v>47161</v>
      </c>
      <c r="C32069" t="s">
        <v>47162</v>
      </c>
      <c r="D32069" t="s">
        <v>45548</v>
      </c>
      <c r="E32069" t="s">
        <v>45549</v>
      </c>
      <c r="F32069" t="s">
        <v>47167</v>
      </c>
    </row>
    <row r="32070" spans="1:6" x14ac:dyDescent="0.2">
      <c r="A32070" t="s">
        <v>31410</v>
      </c>
      <c r="B32070" t="s">
        <v>47161</v>
      </c>
      <c r="C32070" t="s">
        <v>47162</v>
      </c>
      <c r="D32070" t="s">
        <v>2898</v>
      </c>
      <c r="E32070" t="s">
        <v>2899</v>
      </c>
      <c r="F32070" t="s">
        <v>47168</v>
      </c>
    </row>
    <row r="32071" spans="1:6" x14ac:dyDescent="0.2">
      <c r="A32071" t="s">
        <v>31410</v>
      </c>
      <c r="B32071" t="s">
        <v>47161</v>
      </c>
      <c r="C32071" t="s">
        <v>47162</v>
      </c>
      <c r="D32071" t="s">
        <v>35440</v>
      </c>
      <c r="E32071" t="s">
        <v>35441</v>
      </c>
      <c r="F32071" t="s">
        <v>47169</v>
      </c>
    </row>
    <row r="32072" spans="1:6" x14ac:dyDescent="0.2">
      <c r="A32072" t="s">
        <v>31410</v>
      </c>
      <c r="B32072" t="s">
        <v>47161</v>
      </c>
      <c r="C32072" t="s">
        <v>47162</v>
      </c>
      <c r="D32072" t="s">
        <v>37560</v>
      </c>
      <c r="E32072" t="s">
        <v>37561</v>
      </c>
      <c r="F32072" t="s">
        <v>37562</v>
      </c>
    </row>
    <row r="32073" spans="1:6" x14ac:dyDescent="0.2">
      <c r="A32073" t="s">
        <v>31410</v>
      </c>
      <c r="B32073" t="s">
        <v>47161</v>
      </c>
      <c r="C32073" t="s">
        <v>47162</v>
      </c>
      <c r="D32073" t="s">
        <v>4550</v>
      </c>
      <c r="E32073" t="s">
        <v>4551</v>
      </c>
      <c r="F32073" t="s">
        <v>4552</v>
      </c>
    </row>
    <row r="32074" spans="1:6" x14ac:dyDescent="0.2">
      <c r="A32074" t="s">
        <v>31410</v>
      </c>
      <c r="B32074" t="s">
        <v>47161</v>
      </c>
      <c r="C32074" t="s">
        <v>47162</v>
      </c>
      <c r="D32074" t="s">
        <v>45566</v>
      </c>
      <c r="E32074" t="s">
        <v>45567</v>
      </c>
      <c r="F32074" t="s">
        <v>47170</v>
      </c>
    </row>
    <row r="32075" spans="1:6" x14ac:dyDescent="0.2">
      <c r="A32075" t="s">
        <v>31410</v>
      </c>
      <c r="B32075" t="s">
        <v>47161</v>
      </c>
      <c r="C32075" t="s">
        <v>47162</v>
      </c>
      <c r="D32075" t="s">
        <v>13142</v>
      </c>
      <c r="E32075" t="s">
        <v>13143</v>
      </c>
      <c r="F32075" t="s">
        <v>47171</v>
      </c>
    </row>
    <row r="32076" spans="1:6" x14ac:dyDescent="0.2">
      <c r="A32076" t="s">
        <v>31410</v>
      </c>
      <c r="B32076" t="s">
        <v>47161</v>
      </c>
      <c r="C32076" t="s">
        <v>47162</v>
      </c>
      <c r="D32076" t="s">
        <v>42440</v>
      </c>
      <c r="E32076" t="s">
        <v>42441</v>
      </c>
      <c r="F32076" t="s">
        <v>47172</v>
      </c>
    </row>
    <row r="32077" spans="1:6" x14ac:dyDescent="0.2">
      <c r="A32077" t="s">
        <v>31410</v>
      </c>
      <c r="B32077" t="s">
        <v>47161</v>
      </c>
      <c r="C32077" t="s">
        <v>47162</v>
      </c>
      <c r="D32077" t="s">
        <v>34914</v>
      </c>
      <c r="E32077" t="s">
        <v>34915</v>
      </c>
      <c r="F32077" t="s">
        <v>45576</v>
      </c>
    </row>
    <row r="32078" spans="1:6" x14ac:dyDescent="0.2">
      <c r="A32078" t="s">
        <v>31410</v>
      </c>
      <c r="B32078" t="s">
        <v>47161</v>
      </c>
      <c r="C32078" t="s">
        <v>47162</v>
      </c>
      <c r="D32078" t="s">
        <v>6709</v>
      </c>
      <c r="E32078" t="s">
        <v>6710</v>
      </c>
      <c r="F32078" t="s">
        <v>6711</v>
      </c>
    </row>
    <row r="32079" spans="1:6" x14ac:dyDescent="0.2">
      <c r="A32079" t="s">
        <v>31410</v>
      </c>
      <c r="B32079" t="s">
        <v>47161</v>
      </c>
      <c r="C32079" t="s">
        <v>47162</v>
      </c>
      <c r="D32079" t="s">
        <v>45591</v>
      </c>
      <c r="E32079" t="s">
        <v>45592</v>
      </c>
      <c r="F32079" t="s">
        <v>45593</v>
      </c>
    </row>
    <row r="32080" spans="1:6" x14ac:dyDescent="0.2">
      <c r="A32080" t="s">
        <v>31410</v>
      </c>
      <c r="B32080" t="s">
        <v>47161</v>
      </c>
      <c r="C32080" t="s">
        <v>47162</v>
      </c>
      <c r="D32080" t="s">
        <v>34945</v>
      </c>
      <c r="E32080" t="s">
        <v>34946</v>
      </c>
      <c r="F32080" t="s">
        <v>34947</v>
      </c>
    </row>
    <row r="32081" spans="1:6" x14ac:dyDescent="0.2">
      <c r="A32081" t="s">
        <v>31410</v>
      </c>
      <c r="B32081" t="s">
        <v>47161</v>
      </c>
      <c r="C32081" t="s">
        <v>47162</v>
      </c>
      <c r="D32081" t="s">
        <v>45600</v>
      </c>
      <c r="E32081" t="s">
        <v>45601</v>
      </c>
      <c r="F32081" t="s">
        <v>45602</v>
      </c>
    </row>
    <row r="32082" spans="1:6" x14ac:dyDescent="0.2">
      <c r="A32082" t="s">
        <v>31410</v>
      </c>
      <c r="B32082" t="s">
        <v>47161</v>
      </c>
      <c r="C32082" t="s">
        <v>47162</v>
      </c>
      <c r="D32082" t="s">
        <v>45603</v>
      </c>
      <c r="E32082" t="s">
        <v>45604</v>
      </c>
      <c r="F32082" t="s">
        <v>45605</v>
      </c>
    </row>
    <row r="32083" spans="1:6" x14ac:dyDescent="0.2">
      <c r="A32083" t="s">
        <v>31410</v>
      </c>
      <c r="B32083" t="s">
        <v>47161</v>
      </c>
      <c r="C32083" t="s">
        <v>47162</v>
      </c>
      <c r="D32083" t="s">
        <v>11382</v>
      </c>
      <c r="E32083" t="s">
        <v>11383</v>
      </c>
      <c r="F32083" t="s">
        <v>11384</v>
      </c>
    </row>
    <row r="32084" spans="1:6" x14ac:dyDescent="0.2">
      <c r="A32084" t="s">
        <v>31410</v>
      </c>
      <c r="B32084" t="s">
        <v>47161</v>
      </c>
      <c r="C32084" t="s">
        <v>47162</v>
      </c>
      <c r="D32084" t="s">
        <v>1359</v>
      </c>
      <c r="E32084" t="s">
        <v>1360</v>
      </c>
      <c r="F32084" t="s">
        <v>1361</v>
      </c>
    </row>
    <row r="32085" spans="1:6" x14ac:dyDescent="0.2">
      <c r="A32085" t="s">
        <v>31410</v>
      </c>
      <c r="B32085" t="s">
        <v>47161</v>
      </c>
      <c r="C32085" t="s">
        <v>47162</v>
      </c>
      <c r="D32085" t="s">
        <v>34972</v>
      </c>
      <c r="E32085" t="s">
        <v>34973</v>
      </c>
      <c r="F32085" t="s">
        <v>38607</v>
      </c>
    </row>
    <row r="32086" spans="1:6" x14ac:dyDescent="0.2">
      <c r="A32086" t="s">
        <v>31410</v>
      </c>
      <c r="B32086" t="s">
        <v>47161</v>
      </c>
      <c r="C32086" t="s">
        <v>47162</v>
      </c>
      <c r="D32086" t="s">
        <v>44666</v>
      </c>
      <c r="E32086" t="s">
        <v>44667</v>
      </c>
      <c r="F32086" t="s">
        <v>47173</v>
      </c>
    </row>
    <row r="32087" spans="1:6" x14ac:dyDescent="0.2">
      <c r="A32087" t="s">
        <v>31410</v>
      </c>
      <c r="B32087" t="s">
        <v>47161</v>
      </c>
      <c r="C32087" t="s">
        <v>47162</v>
      </c>
      <c r="D32087" t="s">
        <v>34978</v>
      </c>
      <c r="E32087" t="s">
        <v>34979</v>
      </c>
      <c r="F32087" t="s">
        <v>34980</v>
      </c>
    </row>
    <row r="32088" spans="1:6" x14ac:dyDescent="0.2">
      <c r="A32088" t="s">
        <v>31410</v>
      </c>
      <c r="B32088" t="s">
        <v>47161</v>
      </c>
      <c r="C32088" t="s">
        <v>47162</v>
      </c>
      <c r="D32088" t="s">
        <v>47174</v>
      </c>
      <c r="E32088" t="s">
        <v>47175</v>
      </c>
      <c r="F32088" t="s">
        <v>47176</v>
      </c>
    </row>
    <row r="32089" spans="1:6" x14ac:dyDescent="0.2">
      <c r="A32089" t="s">
        <v>31410</v>
      </c>
      <c r="B32089" t="s">
        <v>47161</v>
      </c>
      <c r="C32089" t="s">
        <v>47162</v>
      </c>
      <c r="D32089" t="s">
        <v>34982</v>
      </c>
      <c r="E32089" t="s">
        <v>34983</v>
      </c>
      <c r="F32089" t="s">
        <v>34984</v>
      </c>
    </row>
    <row r="32090" spans="1:6" x14ac:dyDescent="0.2">
      <c r="A32090" t="s">
        <v>31410</v>
      </c>
      <c r="B32090" t="s">
        <v>47161</v>
      </c>
      <c r="C32090" t="s">
        <v>47162</v>
      </c>
      <c r="D32090" t="s">
        <v>45624</v>
      </c>
      <c r="E32090" t="s">
        <v>45625</v>
      </c>
      <c r="F32090" t="s">
        <v>45626</v>
      </c>
    </row>
    <row r="32091" spans="1:6" x14ac:dyDescent="0.2">
      <c r="A32091" t="s">
        <v>31410</v>
      </c>
      <c r="B32091" t="s">
        <v>47161</v>
      </c>
      <c r="C32091" t="s">
        <v>47162</v>
      </c>
      <c r="D32091" t="s">
        <v>45630</v>
      </c>
      <c r="E32091" t="s">
        <v>45631</v>
      </c>
      <c r="F32091" t="s">
        <v>45632</v>
      </c>
    </row>
    <row r="32092" spans="1:6" x14ac:dyDescent="0.2">
      <c r="A32092" t="s">
        <v>31410</v>
      </c>
      <c r="B32092" t="s">
        <v>47161</v>
      </c>
      <c r="C32092" t="s">
        <v>47162</v>
      </c>
      <c r="D32092" t="s">
        <v>44695</v>
      </c>
      <c r="E32092" t="s">
        <v>44696</v>
      </c>
      <c r="F32092" t="s">
        <v>44697</v>
      </c>
    </row>
    <row r="32093" spans="1:6" x14ac:dyDescent="0.2">
      <c r="A32093" t="s">
        <v>31410</v>
      </c>
      <c r="B32093" t="s">
        <v>47161</v>
      </c>
      <c r="C32093" t="s">
        <v>47162</v>
      </c>
      <c r="D32093" t="s">
        <v>46055</v>
      </c>
      <c r="E32093" t="s">
        <v>46056</v>
      </c>
      <c r="F32093" t="s">
        <v>47177</v>
      </c>
    </row>
    <row r="32094" spans="1:6" x14ac:dyDescent="0.2">
      <c r="A32094" t="s">
        <v>31410</v>
      </c>
      <c r="B32094" t="s">
        <v>47161</v>
      </c>
      <c r="C32094" t="s">
        <v>47162</v>
      </c>
      <c r="D32094" t="s">
        <v>45639</v>
      </c>
      <c r="E32094" t="s">
        <v>45640</v>
      </c>
      <c r="F32094" t="s">
        <v>45641</v>
      </c>
    </row>
    <row r="32095" spans="1:6" x14ac:dyDescent="0.2">
      <c r="A32095" t="s">
        <v>31410</v>
      </c>
      <c r="B32095" t="s">
        <v>47161</v>
      </c>
      <c r="C32095" t="s">
        <v>47162</v>
      </c>
      <c r="D32095" t="s">
        <v>12469</v>
      </c>
      <c r="E32095" t="s">
        <v>12470</v>
      </c>
      <c r="F32095" t="s">
        <v>12471</v>
      </c>
    </row>
    <row r="32096" spans="1:6" x14ac:dyDescent="0.2">
      <c r="A32096" t="s">
        <v>31410</v>
      </c>
      <c r="B32096" t="s">
        <v>47161</v>
      </c>
      <c r="C32096" t="s">
        <v>47162</v>
      </c>
      <c r="D32096" t="s">
        <v>33667</v>
      </c>
      <c r="E32096" t="s">
        <v>33668</v>
      </c>
      <c r="F32096" t="s">
        <v>33669</v>
      </c>
    </row>
    <row r="32097" spans="1:6" x14ac:dyDescent="0.2">
      <c r="A32097" t="s">
        <v>31410</v>
      </c>
      <c r="B32097" t="s">
        <v>47161</v>
      </c>
      <c r="C32097" t="s">
        <v>47162</v>
      </c>
      <c r="D32097" t="s">
        <v>45654</v>
      </c>
      <c r="E32097" t="s">
        <v>45655</v>
      </c>
      <c r="F32097" t="s">
        <v>45656</v>
      </c>
    </row>
    <row r="32098" spans="1:6" x14ac:dyDescent="0.2">
      <c r="A32098" t="s">
        <v>31410</v>
      </c>
      <c r="B32098" t="s">
        <v>47161</v>
      </c>
      <c r="C32098" t="s">
        <v>47162</v>
      </c>
      <c r="D32098" t="s">
        <v>47178</v>
      </c>
      <c r="E32098" t="s">
        <v>47179</v>
      </c>
      <c r="F32098" t="s">
        <v>47180</v>
      </c>
    </row>
    <row r="32099" spans="1:6" x14ac:dyDescent="0.2">
      <c r="A32099" t="s">
        <v>31410</v>
      </c>
      <c r="B32099" t="s">
        <v>47161</v>
      </c>
      <c r="C32099" t="s">
        <v>47162</v>
      </c>
      <c r="D32099" t="s">
        <v>45676</v>
      </c>
      <c r="E32099" t="s">
        <v>45677</v>
      </c>
      <c r="F32099" t="s">
        <v>45678</v>
      </c>
    </row>
    <row r="32100" spans="1:6" x14ac:dyDescent="0.2">
      <c r="A32100" t="s">
        <v>31410</v>
      </c>
      <c r="B32100" t="s">
        <v>47161</v>
      </c>
      <c r="C32100" t="s">
        <v>47162</v>
      </c>
      <c r="D32100" t="s">
        <v>47181</v>
      </c>
      <c r="E32100" t="s">
        <v>47182</v>
      </c>
      <c r="F32100" t="s">
        <v>47183</v>
      </c>
    </row>
    <row r="32101" spans="1:6" x14ac:dyDescent="0.2">
      <c r="A32101" t="s">
        <v>31410</v>
      </c>
      <c r="B32101" t="s">
        <v>47161</v>
      </c>
      <c r="C32101" t="s">
        <v>47162</v>
      </c>
      <c r="D32101" t="s">
        <v>21177</v>
      </c>
      <c r="E32101" t="s">
        <v>21178</v>
      </c>
      <c r="F32101" t="s">
        <v>21179</v>
      </c>
    </row>
    <row r="32102" spans="1:6" x14ac:dyDescent="0.2">
      <c r="A32102" t="s">
        <v>31410</v>
      </c>
      <c r="B32102" t="s">
        <v>47161</v>
      </c>
      <c r="C32102" t="s">
        <v>47162</v>
      </c>
      <c r="D32102" t="s">
        <v>45699</v>
      </c>
      <c r="E32102" t="s">
        <v>45700</v>
      </c>
      <c r="F32102" t="s">
        <v>45701</v>
      </c>
    </row>
    <row r="32103" spans="1:6" x14ac:dyDescent="0.2">
      <c r="A32103" t="s">
        <v>31410</v>
      </c>
      <c r="B32103" t="s">
        <v>47161</v>
      </c>
      <c r="C32103" t="s">
        <v>47162</v>
      </c>
      <c r="D32103" t="s">
        <v>45702</v>
      </c>
      <c r="E32103" t="s">
        <v>45703</v>
      </c>
      <c r="F32103" t="s">
        <v>47184</v>
      </c>
    </row>
    <row r="32104" spans="1:6" x14ac:dyDescent="0.2">
      <c r="A32104" t="s">
        <v>31410</v>
      </c>
      <c r="B32104" t="s">
        <v>47161</v>
      </c>
      <c r="C32104" t="s">
        <v>47162</v>
      </c>
      <c r="D32104" t="s">
        <v>45705</v>
      </c>
      <c r="E32104" t="s">
        <v>45706</v>
      </c>
      <c r="F32104" t="s">
        <v>45707</v>
      </c>
    </row>
    <row r="32105" spans="1:6" x14ac:dyDescent="0.2">
      <c r="A32105" t="s">
        <v>31410</v>
      </c>
      <c r="B32105" t="s">
        <v>47161</v>
      </c>
      <c r="C32105" t="s">
        <v>47162</v>
      </c>
      <c r="D32105" t="s">
        <v>4738</v>
      </c>
      <c r="E32105" t="s">
        <v>4739</v>
      </c>
      <c r="F32105" t="s">
        <v>46642</v>
      </c>
    </row>
    <row r="32106" spans="1:6" x14ac:dyDescent="0.2">
      <c r="A32106" t="s">
        <v>31410</v>
      </c>
      <c r="B32106" t="s">
        <v>47161</v>
      </c>
      <c r="C32106" t="s">
        <v>47162</v>
      </c>
      <c r="D32106" t="s">
        <v>45712</v>
      </c>
      <c r="E32106" t="s">
        <v>45713</v>
      </c>
      <c r="F32106" t="s">
        <v>45714</v>
      </c>
    </row>
    <row r="32107" spans="1:6" x14ac:dyDescent="0.2">
      <c r="A32107" t="s">
        <v>31410</v>
      </c>
      <c r="B32107" t="s">
        <v>47161</v>
      </c>
      <c r="C32107" t="s">
        <v>47162</v>
      </c>
      <c r="D32107" t="s">
        <v>45721</v>
      </c>
      <c r="E32107" t="s">
        <v>45722</v>
      </c>
      <c r="F32107" t="s">
        <v>47185</v>
      </c>
    </row>
    <row r="32108" spans="1:6" x14ac:dyDescent="0.2">
      <c r="A32108" t="s">
        <v>31410</v>
      </c>
      <c r="B32108" t="s">
        <v>47161</v>
      </c>
      <c r="C32108" t="s">
        <v>47162</v>
      </c>
      <c r="D32108" t="s">
        <v>24751</v>
      </c>
      <c r="E32108" t="s">
        <v>24752</v>
      </c>
      <c r="F32108" t="s">
        <v>24753</v>
      </c>
    </row>
    <row r="32109" spans="1:6" x14ac:dyDescent="0.2">
      <c r="A32109" t="s">
        <v>31410</v>
      </c>
      <c r="B32109" t="s">
        <v>47161</v>
      </c>
      <c r="C32109" t="s">
        <v>47162</v>
      </c>
      <c r="D32109" t="s">
        <v>35107</v>
      </c>
      <c r="E32109" t="s">
        <v>35108</v>
      </c>
      <c r="F32109" t="s">
        <v>35109</v>
      </c>
    </row>
    <row r="32110" spans="1:6" x14ac:dyDescent="0.2">
      <c r="A32110" t="s">
        <v>31410</v>
      </c>
      <c r="B32110" t="s">
        <v>47161</v>
      </c>
      <c r="C32110" t="s">
        <v>47162</v>
      </c>
      <c r="D32110" t="s">
        <v>47186</v>
      </c>
      <c r="E32110" t="s">
        <v>47187</v>
      </c>
      <c r="F32110" t="s">
        <v>47188</v>
      </c>
    </row>
    <row r="32111" spans="1:6" x14ac:dyDescent="0.2">
      <c r="A32111" t="s">
        <v>31410</v>
      </c>
      <c r="B32111" t="s">
        <v>47161</v>
      </c>
      <c r="C32111" t="s">
        <v>47162</v>
      </c>
      <c r="D32111" t="s">
        <v>45724</v>
      </c>
      <c r="E32111" t="s">
        <v>45725</v>
      </c>
      <c r="F32111" t="s">
        <v>45726</v>
      </c>
    </row>
    <row r="32112" spans="1:6" x14ac:dyDescent="0.2">
      <c r="A32112" t="s">
        <v>31410</v>
      </c>
      <c r="B32112" t="s">
        <v>47161</v>
      </c>
      <c r="C32112" t="s">
        <v>47162</v>
      </c>
      <c r="D32112" t="s">
        <v>45742</v>
      </c>
      <c r="E32112" t="s">
        <v>45743</v>
      </c>
      <c r="F32112" t="s">
        <v>45744</v>
      </c>
    </row>
    <row r="32113" spans="1:6" x14ac:dyDescent="0.2">
      <c r="A32113" t="s">
        <v>31410</v>
      </c>
      <c r="B32113" t="s">
        <v>47161</v>
      </c>
      <c r="C32113" t="s">
        <v>47162</v>
      </c>
      <c r="D32113" t="s">
        <v>35552</v>
      </c>
      <c r="E32113" t="s">
        <v>35553</v>
      </c>
      <c r="F32113" t="s">
        <v>35554</v>
      </c>
    </row>
    <row r="32114" spans="1:6" x14ac:dyDescent="0.2">
      <c r="A32114" t="s">
        <v>31410</v>
      </c>
      <c r="B32114" t="s">
        <v>47161</v>
      </c>
      <c r="C32114" t="s">
        <v>47162</v>
      </c>
      <c r="D32114" t="s">
        <v>35119</v>
      </c>
      <c r="E32114" t="s">
        <v>35120</v>
      </c>
      <c r="F32114" t="s">
        <v>45754</v>
      </c>
    </row>
    <row r="32115" spans="1:6" x14ac:dyDescent="0.2">
      <c r="A32115" t="s">
        <v>31410</v>
      </c>
      <c r="B32115" t="s">
        <v>47161</v>
      </c>
      <c r="C32115" t="s">
        <v>47162</v>
      </c>
      <c r="D32115" t="s">
        <v>1712</v>
      </c>
      <c r="E32115" t="s">
        <v>1713</v>
      </c>
      <c r="F32115" t="s">
        <v>1714</v>
      </c>
    </row>
    <row r="32116" spans="1:6" x14ac:dyDescent="0.2">
      <c r="A32116" t="s">
        <v>31410</v>
      </c>
      <c r="B32116" t="s">
        <v>47161</v>
      </c>
      <c r="C32116" t="s">
        <v>47162</v>
      </c>
      <c r="D32116" t="s">
        <v>45766</v>
      </c>
      <c r="E32116" t="s">
        <v>45767</v>
      </c>
      <c r="F32116" t="s">
        <v>45768</v>
      </c>
    </row>
    <row r="32117" spans="1:6" x14ac:dyDescent="0.2">
      <c r="A32117" t="s">
        <v>31410</v>
      </c>
      <c r="B32117" t="s">
        <v>47161</v>
      </c>
      <c r="C32117" t="s">
        <v>47162</v>
      </c>
      <c r="D32117" t="s">
        <v>44514</v>
      </c>
      <c r="E32117" t="s">
        <v>44515</v>
      </c>
      <c r="F32117" t="s">
        <v>47189</v>
      </c>
    </row>
    <row r="32118" spans="1:6" x14ac:dyDescent="0.2">
      <c r="A32118" t="s">
        <v>31410</v>
      </c>
      <c r="B32118" t="s">
        <v>47161</v>
      </c>
      <c r="C32118" t="s">
        <v>47162</v>
      </c>
      <c r="D32118" t="s">
        <v>45778</v>
      </c>
      <c r="E32118" t="s">
        <v>45779</v>
      </c>
      <c r="F32118" t="s">
        <v>45780</v>
      </c>
    </row>
    <row r="32119" spans="1:6" x14ac:dyDescent="0.2">
      <c r="A32119" t="s">
        <v>31410</v>
      </c>
      <c r="B32119" t="s">
        <v>47161</v>
      </c>
      <c r="C32119" t="s">
        <v>47162</v>
      </c>
      <c r="D32119" t="s">
        <v>45781</v>
      </c>
      <c r="E32119" t="s">
        <v>45782</v>
      </c>
      <c r="F32119" t="s">
        <v>45783</v>
      </c>
    </row>
    <row r="32120" spans="1:6" x14ac:dyDescent="0.2">
      <c r="A32120" t="s">
        <v>31410</v>
      </c>
      <c r="B32120" t="s">
        <v>47161</v>
      </c>
      <c r="C32120" t="s">
        <v>47162</v>
      </c>
      <c r="D32120" t="s">
        <v>9484</v>
      </c>
      <c r="E32120" t="s">
        <v>9485</v>
      </c>
      <c r="F32120" t="s">
        <v>9486</v>
      </c>
    </row>
    <row r="32121" spans="1:6" x14ac:dyDescent="0.2">
      <c r="A32121" t="s">
        <v>31410</v>
      </c>
      <c r="B32121" t="s">
        <v>47161</v>
      </c>
      <c r="C32121" t="s">
        <v>47162</v>
      </c>
      <c r="D32121" t="s">
        <v>35158</v>
      </c>
      <c r="E32121" t="s">
        <v>35159</v>
      </c>
      <c r="F32121" t="s">
        <v>35160</v>
      </c>
    </row>
    <row r="32122" spans="1:6" x14ac:dyDescent="0.2">
      <c r="A32122" t="s">
        <v>31410</v>
      </c>
      <c r="B32122" t="s">
        <v>47161</v>
      </c>
      <c r="C32122" t="s">
        <v>47162</v>
      </c>
      <c r="D32122" t="s">
        <v>47190</v>
      </c>
      <c r="E32122" t="s">
        <v>47191</v>
      </c>
      <c r="F32122" t="s">
        <v>47192</v>
      </c>
    </row>
    <row r="32123" spans="1:6" x14ac:dyDescent="0.2">
      <c r="A32123" t="s">
        <v>31410</v>
      </c>
      <c r="B32123" t="s">
        <v>47161</v>
      </c>
      <c r="C32123" t="s">
        <v>47162</v>
      </c>
      <c r="D32123" t="s">
        <v>45787</v>
      </c>
      <c r="E32123" t="s">
        <v>45788</v>
      </c>
      <c r="F32123" t="s">
        <v>47193</v>
      </c>
    </row>
    <row r="32124" spans="1:6" x14ac:dyDescent="0.2">
      <c r="A32124" t="s">
        <v>31410</v>
      </c>
      <c r="B32124" t="s">
        <v>47161</v>
      </c>
      <c r="C32124" t="s">
        <v>47162</v>
      </c>
      <c r="D32124" t="s">
        <v>35173</v>
      </c>
      <c r="E32124" t="s">
        <v>35174</v>
      </c>
      <c r="F32124" t="s">
        <v>35175</v>
      </c>
    </row>
    <row r="32125" spans="1:6" x14ac:dyDescent="0.2">
      <c r="A32125" t="s">
        <v>31410</v>
      </c>
      <c r="B32125" t="s">
        <v>47161</v>
      </c>
      <c r="C32125" t="s">
        <v>47162</v>
      </c>
      <c r="D32125" t="s">
        <v>46102</v>
      </c>
      <c r="E32125" t="s">
        <v>46103</v>
      </c>
      <c r="F32125" t="s">
        <v>46104</v>
      </c>
    </row>
    <row r="32126" spans="1:6" x14ac:dyDescent="0.2">
      <c r="A32126" t="s">
        <v>31410</v>
      </c>
      <c r="B32126" t="s">
        <v>47161</v>
      </c>
      <c r="C32126" t="s">
        <v>47162</v>
      </c>
      <c r="D32126" t="s">
        <v>45799</v>
      </c>
      <c r="E32126" t="s">
        <v>45800</v>
      </c>
      <c r="F32126" t="s">
        <v>45801</v>
      </c>
    </row>
    <row r="32127" spans="1:6" x14ac:dyDescent="0.2">
      <c r="A32127" t="s">
        <v>31410</v>
      </c>
      <c r="B32127" t="s">
        <v>47161</v>
      </c>
      <c r="C32127" t="s">
        <v>47162</v>
      </c>
      <c r="D32127" t="s">
        <v>47194</v>
      </c>
      <c r="E32127" t="s">
        <v>47195</v>
      </c>
      <c r="F32127" t="s">
        <v>47196</v>
      </c>
    </row>
    <row r="32128" spans="1:6" x14ac:dyDescent="0.2">
      <c r="A32128" t="s">
        <v>31410</v>
      </c>
      <c r="B32128" t="s">
        <v>47161</v>
      </c>
      <c r="C32128" t="s">
        <v>47162</v>
      </c>
      <c r="D32128" t="s">
        <v>45805</v>
      </c>
      <c r="E32128" t="s">
        <v>45806</v>
      </c>
      <c r="F32128" t="s">
        <v>45807</v>
      </c>
    </row>
    <row r="32129" spans="1:6" x14ac:dyDescent="0.2">
      <c r="A32129" t="s">
        <v>31410</v>
      </c>
      <c r="B32129" t="s">
        <v>47161</v>
      </c>
      <c r="C32129" t="s">
        <v>47162</v>
      </c>
      <c r="D32129" t="s">
        <v>35191</v>
      </c>
      <c r="E32129" t="s">
        <v>35192</v>
      </c>
      <c r="F32129" t="s">
        <v>35193</v>
      </c>
    </row>
    <row r="32130" spans="1:6" x14ac:dyDescent="0.2">
      <c r="A32130" t="s">
        <v>31410</v>
      </c>
      <c r="B32130" t="s">
        <v>47161</v>
      </c>
      <c r="C32130" t="s">
        <v>47162</v>
      </c>
      <c r="D32130" t="s">
        <v>47197</v>
      </c>
      <c r="E32130" t="s">
        <v>47198</v>
      </c>
      <c r="F32130" t="s">
        <v>47199</v>
      </c>
    </row>
    <row r="32131" spans="1:6" x14ac:dyDescent="0.2">
      <c r="A32131" t="s">
        <v>31410</v>
      </c>
      <c r="B32131" t="s">
        <v>47161</v>
      </c>
      <c r="C32131" t="s">
        <v>47162</v>
      </c>
      <c r="D32131" t="s">
        <v>35200</v>
      </c>
      <c r="E32131" t="s">
        <v>35201</v>
      </c>
      <c r="F32131" t="s">
        <v>35202</v>
      </c>
    </row>
    <row r="32132" spans="1:6" x14ac:dyDescent="0.2">
      <c r="A32132" t="s">
        <v>31410</v>
      </c>
      <c r="B32132" t="s">
        <v>47161</v>
      </c>
      <c r="C32132" t="s">
        <v>47162</v>
      </c>
      <c r="D32132" t="s">
        <v>45826</v>
      </c>
      <c r="E32132" t="s">
        <v>45827</v>
      </c>
      <c r="F32132" t="s">
        <v>47200</v>
      </c>
    </row>
    <row r="32133" spans="1:6" x14ac:dyDescent="0.2">
      <c r="A32133" t="s">
        <v>31410</v>
      </c>
      <c r="B32133" t="s">
        <v>47161</v>
      </c>
      <c r="C32133" t="s">
        <v>47162</v>
      </c>
      <c r="D32133" t="s">
        <v>45832</v>
      </c>
      <c r="E32133" t="s">
        <v>45833</v>
      </c>
      <c r="F32133" t="s">
        <v>45834</v>
      </c>
    </row>
    <row r="32134" spans="1:6" x14ac:dyDescent="0.2">
      <c r="A32134" t="s">
        <v>31410</v>
      </c>
      <c r="B32134" t="s">
        <v>47161</v>
      </c>
      <c r="C32134" t="s">
        <v>47162</v>
      </c>
      <c r="D32134" t="s">
        <v>35206</v>
      </c>
      <c r="E32134" t="s">
        <v>35207</v>
      </c>
      <c r="F32134" t="s">
        <v>35208</v>
      </c>
    </row>
    <row r="32135" spans="1:6" x14ac:dyDescent="0.2">
      <c r="A32135" t="s">
        <v>31410</v>
      </c>
      <c r="B32135" t="s">
        <v>47161</v>
      </c>
      <c r="C32135" t="s">
        <v>47162</v>
      </c>
      <c r="D32135" t="s">
        <v>45835</v>
      </c>
      <c r="E32135" t="s">
        <v>45836</v>
      </c>
      <c r="F32135" t="s">
        <v>45837</v>
      </c>
    </row>
    <row r="32136" spans="1:6" x14ac:dyDescent="0.2">
      <c r="A32136" t="s">
        <v>31410</v>
      </c>
      <c r="B32136" t="s">
        <v>47161</v>
      </c>
      <c r="C32136" t="s">
        <v>47162</v>
      </c>
      <c r="D32136" t="s">
        <v>21832</v>
      </c>
      <c r="E32136" t="s">
        <v>21833</v>
      </c>
      <c r="F32136" t="s">
        <v>21834</v>
      </c>
    </row>
    <row r="32137" spans="1:6" x14ac:dyDescent="0.2">
      <c r="A32137" t="s">
        <v>31410</v>
      </c>
      <c r="B32137" t="s">
        <v>47161</v>
      </c>
      <c r="C32137" t="s">
        <v>47162</v>
      </c>
      <c r="D32137" t="s">
        <v>45841</v>
      </c>
      <c r="E32137" t="s">
        <v>45842</v>
      </c>
      <c r="F32137" t="s">
        <v>45843</v>
      </c>
    </row>
    <row r="32138" spans="1:6" x14ac:dyDescent="0.2">
      <c r="A32138" t="s">
        <v>31410</v>
      </c>
      <c r="B32138" t="s">
        <v>47161</v>
      </c>
      <c r="C32138" t="s">
        <v>47162</v>
      </c>
      <c r="D32138" t="s">
        <v>47201</v>
      </c>
      <c r="E32138" t="s">
        <v>47202</v>
      </c>
      <c r="F32138" t="s">
        <v>47203</v>
      </c>
    </row>
    <row r="32139" spans="1:6" x14ac:dyDescent="0.2">
      <c r="A32139" t="s">
        <v>31410</v>
      </c>
      <c r="B32139" t="s">
        <v>47161</v>
      </c>
      <c r="C32139" t="s">
        <v>47162</v>
      </c>
      <c r="D32139" t="s">
        <v>45847</v>
      </c>
      <c r="E32139" t="s">
        <v>45848</v>
      </c>
      <c r="F32139" t="s">
        <v>45849</v>
      </c>
    </row>
    <row r="32140" spans="1:6" x14ac:dyDescent="0.2">
      <c r="A32140" t="s">
        <v>31410</v>
      </c>
      <c r="B32140" t="s">
        <v>47161</v>
      </c>
      <c r="C32140" t="s">
        <v>47162</v>
      </c>
      <c r="D32140" t="s">
        <v>45864</v>
      </c>
      <c r="E32140" t="s">
        <v>45865</v>
      </c>
      <c r="F32140" t="s">
        <v>45866</v>
      </c>
    </row>
    <row r="32141" spans="1:6" x14ac:dyDescent="0.2">
      <c r="A32141" t="s">
        <v>31410</v>
      </c>
      <c r="B32141" t="s">
        <v>47161</v>
      </c>
      <c r="C32141" t="s">
        <v>47162</v>
      </c>
      <c r="D32141" t="s">
        <v>44940</v>
      </c>
      <c r="E32141" t="s">
        <v>44941</v>
      </c>
      <c r="F32141" t="s">
        <v>44942</v>
      </c>
    </row>
    <row r="32142" spans="1:6" x14ac:dyDescent="0.2">
      <c r="A32142" t="s">
        <v>31410</v>
      </c>
      <c r="B32142" t="s">
        <v>47161</v>
      </c>
      <c r="C32142" t="s">
        <v>47162</v>
      </c>
      <c r="D32142" t="s">
        <v>44934</v>
      </c>
      <c r="E32142" t="s">
        <v>44935</v>
      </c>
      <c r="F32142" t="s">
        <v>44936</v>
      </c>
    </row>
    <row r="32143" spans="1:6" x14ac:dyDescent="0.2">
      <c r="A32143" t="s">
        <v>31410</v>
      </c>
      <c r="B32143" t="s">
        <v>47161</v>
      </c>
      <c r="C32143" t="s">
        <v>47162</v>
      </c>
      <c r="D32143" t="s">
        <v>1809</v>
      </c>
      <c r="E32143" t="s">
        <v>1810</v>
      </c>
      <c r="F32143" t="s">
        <v>1811</v>
      </c>
    </row>
    <row r="32144" spans="1:6" x14ac:dyDescent="0.2">
      <c r="A32144" t="s">
        <v>31410</v>
      </c>
      <c r="B32144" t="s">
        <v>47161</v>
      </c>
      <c r="C32144" t="s">
        <v>47162</v>
      </c>
      <c r="D32144" t="s">
        <v>47204</v>
      </c>
      <c r="E32144" t="s">
        <v>47205</v>
      </c>
      <c r="F32144" t="s">
        <v>47206</v>
      </c>
    </row>
    <row r="32145" spans="1:6" x14ac:dyDescent="0.2">
      <c r="A32145" t="s">
        <v>31410</v>
      </c>
      <c r="B32145" t="s">
        <v>47161</v>
      </c>
      <c r="C32145" t="s">
        <v>47162</v>
      </c>
      <c r="D32145" t="s">
        <v>35238</v>
      </c>
      <c r="E32145" t="s">
        <v>35239</v>
      </c>
      <c r="F32145" t="s">
        <v>35240</v>
      </c>
    </row>
    <row r="32146" spans="1:6" x14ac:dyDescent="0.2">
      <c r="A32146" t="s">
        <v>31410</v>
      </c>
      <c r="B32146" t="s">
        <v>47161</v>
      </c>
      <c r="C32146" t="s">
        <v>47162</v>
      </c>
      <c r="D32146" t="s">
        <v>47207</v>
      </c>
      <c r="E32146" t="s">
        <v>47208</v>
      </c>
      <c r="F32146" t="s">
        <v>47209</v>
      </c>
    </row>
    <row r="32147" spans="1:6" x14ac:dyDescent="0.2">
      <c r="A32147" t="s">
        <v>31410</v>
      </c>
      <c r="B32147" t="s">
        <v>47161</v>
      </c>
      <c r="C32147" t="s">
        <v>47162</v>
      </c>
      <c r="D32147" t="s">
        <v>35624</v>
      </c>
      <c r="E32147" t="s">
        <v>35625</v>
      </c>
      <c r="F32147" t="s">
        <v>35626</v>
      </c>
    </row>
    <row r="32148" spans="1:6" x14ac:dyDescent="0.2">
      <c r="A32148" t="s">
        <v>31410</v>
      </c>
      <c r="B32148" t="s">
        <v>47161</v>
      </c>
      <c r="C32148" t="s">
        <v>47162</v>
      </c>
      <c r="D32148" t="s">
        <v>47210</v>
      </c>
      <c r="E32148" t="s">
        <v>47211</v>
      </c>
      <c r="F32148" t="s">
        <v>47212</v>
      </c>
    </row>
    <row r="32149" spans="1:6" x14ac:dyDescent="0.2">
      <c r="A32149" t="s">
        <v>31410</v>
      </c>
      <c r="B32149" t="s">
        <v>47161</v>
      </c>
      <c r="C32149" t="s">
        <v>47162</v>
      </c>
      <c r="D32149" t="s">
        <v>35651</v>
      </c>
      <c r="E32149" t="s">
        <v>35652</v>
      </c>
      <c r="F32149" t="s">
        <v>35653</v>
      </c>
    </row>
    <row r="32150" spans="1:6" x14ac:dyDescent="0.2">
      <c r="A32150" t="s">
        <v>31410</v>
      </c>
      <c r="B32150" t="s">
        <v>47161</v>
      </c>
      <c r="C32150" t="s">
        <v>47162</v>
      </c>
      <c r="D32150" t="s">
        <v>45954</v>
      </c>
      <c r="E32150" t="s">
        <v>45955</v>
      </c>
      <c r="F32150" t="s">
        <v>45956</v>
      </c>
    </row>
    <row r="32151" spans="1:6" x14ac:dyDescent="0.2">
      <c r="A32151" t="s">
        <v>31410</v>
      </c>
      <c r="B32151" t="s">
        <v>47161</v>
      </c>
      <c r="C32151" t="s">
        <v>47162</v>
      </c>
      <c r="D32151" t="s">
        <v>47213</v>
      </c>
      <c r="E32151" t="s">
        <v>47214</v>
      </c>
      <c r="F32151" t="s">
        <v>47215</v>
      </c>
    </row>
    <row r="32152" spans="1:6" x14ac:dyDescent="0.2">
      <c r="A32152" t="s">
        <v>31410</v>
      </c>
      <c r="B32152" t="s">
        <v>47161</v>
      </c>
      <c r="C32152" t="s">
        <v>47162</v>
      </c>
      <c r="D32152" t="s">
        <v>47216</v>
      </c>
      <c r="E32152" t="s">
        <v>47217</v>
      </c>
      <c r="F32152" t="s">
        <v>47218</v>
      </c>
    </row>
    <row r="32153" spans="1:6" x14ac:dyDescent="0.2">
      <c r="A32153" t="s">
        <v>31410</v>
      </c>
      <c r="B32153" t="s">
        <v>47161</v>
      </c>
      <c r="C32153" t="s">
        <v>47162</v>
      </c>
      <c r="D32153" t="s">
        <v>47219</v>
      </c>
      <c r="E32153" t="s">
        <v>47220</v>
      </c>
      <c r="F32153" t="s">
        <v>47221</v>
      </c>
    </row>
    <row r="32154" spans="1:6" x14ac:dyDescent="0.2">
      <c r="A32154" t="s">
        <v>31410</v>
      </c>
      <c r="B32154" t="s">
        <v>47161</v>
      </c>
      <c r="C32154" t="s">
        <v>47162</v>
      </c>
      <c r="D32154" t="s">
        <v>47222</v>
      </c>
      <c r="E32154" t="s">
        <v>47223</v>
      </c>
      <c r="F32154" t="s">
        <v>47224</v>
      </c>
    </row>
    <row r="32155" spans="1:6" x14ac:dyDescent="0.2">
      <c r="A32155" t="s">
        <v>31410</v>
      </c>
      <c r="B32155" t="s">
        <v>47161</v>
      </c>
      <c r="C32155" t="s">
        <v>47162</v>
      </c>
      <c r="D32155" t="s">
        <v>13003</v>
      </c>
      <c r="E32155" t="s">
        <v>13004</v>
      </c>
      <c r="F32155" t="s">
        <v>13005</v>
      </c>
    </row>
    <row r="32156" spans="1:6" x14ac:dyDescent="0.2">
      <c r="A32156" t="s">
        <v>31410</v>
      </c>
      <c r="B32156" t="s">
        <v>47161</v>
      </c>
      <c r="C32156" t="s">
        <v>47162</v>
      </c>
      <c r="D32156" t="s">
        <v>47225</v>
      </c>
      <c r="E32156" t="s">
        <v>47226</v>
      </c>
      <c r="F32156" t="s">
        <v>47227</v>
      </c>
    </row>
    <row r="32157" spans="1:6" x14ac:dyDescent="0.2">
      <c r="A32157" t="s">
        <v>31410</v>
      </c>
      <c r="B32157" t="s">
        <v>47161</v>
      </c>
      <c r="C32157" t="s">
        <v>47162</v>
      </c>
      <c r="D32157" t="s">
        <v>45975</v>
      </c>
      <c r="E32157" t="s">
        <v>45976</v>
      </c>
      <c r="F32157" t="s">
        <v>45977</v>
      </c>
    </row>
    <row r="32158" spans="1:6" x14ac:dyDescent="0.2">
      <c r="A32158" t="s">
        <v>31410</v>
      </c>
      <c r="B32158" t="s">
        <v>47161</v>
      </c>
      <c r="C32158" t="s">
        <v>47162</v>
      </c>
      <c r="D32158" t="s">
        <v>47228</v>
      </c>
      <c r="E32158" t="s">
        <v>47229</v>
      </c>
      <c r="F32158" t="s">
        <v>47230</v>
      </c>
    </row>
    <row r="32159" spans="1:6" x14ac:dyDescent="0.2">
      <c r="A32159" t="s">
        <v>31410</v>
      </c>
      <c r="B32159" t="s">
        <v>47161</v>
      </c>
      <c r="C32159" t="s">
        <v>47162</v>
      </c>
      <c r="D32159" t="s">
        <v>45982</v>
      </c>
      <c r="E32159" t="s">
        <v>45983</v>
      </c>
      <c r="F32159" t="s">
        <v>45984</v>
      </c>
    </row>
    <row r="32160" spans="1:6" x14ac:dyDescent="0.2">
      <c r="A32160" t="s">
        <v>31410</v>
      </c>
      <c r="B32160" t="s">
        <v>47161</v>
      </c>
      <c r="C32160" t="s">
        <v>47162</v>
      </c>
      <c r="D32160" t="s">
        <v>45939</v>
      </c>
      <c r="E32160" t="s">
        <v>45940</v>
      </c>
      <c r="F32160" t="s">
        <v>45941</v>
      </c>
    </row>
    <row r="32161" spans="1:6" x14ac:dyDescent="0.2">
      <c r="A32161" t="s">
        <v>31410</v>
      </c>
      <c r="B32161" t="s">
        <v>47161</v>
      </c>
      <c r="C32161" t="s">
        <v>47162</v>
      </c>
      <c r="D32161" t="s">
        <v>47231</v>
      </c>
      <c r="E32161" t="s">
        <v>47232</v>
      </c>
      <c r="F32161" t="s">
        <v>47233</v>
      </c>
    </row>
    <row r="32162" spans="1:6" x14ac:dyDescent="0.2">
      <c r="A32162" t="s">
        <v>31410</v>
      </c>
      <c r="B32162" t="s">
        <v>47161</v>
      </c>
      <c r="C32162" t="s">
        <v>47162</v>
      </c>
      <c r="D32162" t="s">
        <v>45894</v>
      </c>
      <c r="E32162" t="s">
        <v>45895</v>
      </c>
      <c r="F32162" t="s">
        <v>45896</v>
      </c>
    </row>
    <row r="32163" spans="1:6" x14ac:dyDescent="0.2">
      <c r="A32163" t="s">
        <v>31410</v>
      </c>
      <c r="B32163" t="s">
        <v>47161</v>
      </c>
      <c r="C32163" t="s">
        <v>47162</v>
      </c>
      <c r="D32163" t="s">
        <v>45985</v>
      </c>
      <c r="E32163" t="s">
        <v>45986</v>
      </c>
      <c r="F32163" t="s">
        <v>45987</v>
      </c>
    </row>
    <row r="32164" spans="1:6" x14ac:dyDescent="0.2">
      <c r="A32164" t="s">
        <v>31410</v>
      </c>
      <c r="B32164" t="s">
        <v>47161</v>
      </c>
      <c r="C32164" t="s">
        <v>47162</v>
      </c>
      <c r="D32164" t="s">
        <v>45988</v>
      </c>
      <c r="E32164" t="s">
        <v>45989</v>
      </c>
      <c r="F32164" t="s">
        <v>45990</v>
      </c>
    </row>
    <row r="32165" spans="1:6" x14ac:dyDescent="0.2">
      <c r="A32165" t="s">
        <v>31410</v>
      </c>
      <c r="B32165" t="s">
        <v>47161</v>
      </c>
      <c r="C32165" t="s">
        <v>47162</v>
      </c>
      <c r="D32165" t="s">
        <v>47234</v>
      </c>
      <c r="E32165" t="s">
        <v>47235</v>
      </c>
      <c r="F32165" t="s">
        <v>47236</v>
      </c>
    </row>
    <row r="32166" spans="1:6" x14ac:dyDescent="0.2">
      <c r="A32166" t="s">
        <v>31410</v>
      </c>
      <c r="B32166" t="s">
        <v>47161</v>
      </c>
      <c r="C32166" t="s">
        <v>47162</v>
      </c>
      <c r="D32166" t="s">
        <v>45948</v>
      </c>
      <c r="E32166" t="s">
        <v>45949</v>
      </c>
      <c r="F32166" t="s">
        <v>45950</v>
      </c>
    </row>
    <row r="32167" spans="1:6" x14ac:dyDescent="0.2">
      <c r="A32167" t="s">
        <v>31410</v>
      </c>
      <c r="B32167" t="s">
        <v>47161</v>
      </c>
      <c r="C32167" t="s">
        <v>47162</v>
      </c>
      <c r="D32167" t="s">
        <v>45123</v>
      </c>
      <c r="E32167" t="s">
        <v>45124</v>
      </c>
      <c r="F32167" t="s">
        <v>45125</v>
      </c>
    </row>
    <row r="32168" spans="1:6" x14ac:dyDescent="0.2">
      <c r="A32168" t="s">
        <v>31410</v>
      </c>
      <c r="B32168" t="s">
        <v>47161</v>
      </c>
      <c r="C32168" t="s">
        <v>47162</v>
      </c>
      <c r="D32168" t="s">
        <v>45909</v>
      </c>
      <c r="E32168" t="s">
        <v>45910</v>
      </c>
      <c r="F32168" t="s">
        <v>45911</v>
      </c>
    </row>
    <row r="32169" spans="1:6" x14ac:dyDescent="0.2">
      <c r="A32169" t="s">
        <v>31410</v>
      </c>
      <c r="B32169" t="s">
        <v>47161</v>
      </c>
      <c r="C32169" t="s">
        <v>47162</v>
      </c>
      <c r="D32169" t="s">
        <v>47237</v>
      </c>
      <c r="E32169" t="s">
        <v>47238</v>
      </c>
      <c r="F32169" t="s">
        <v>47239</v>
      </c>
    </row>
    <row r="32170" spans="1:6" x14ac:dyDescent="0.2">
      <c r="A32170" t="s">
        <v>31410</v>
      </c>
      <c r="B32170" t="s">
        <v>47161</v>
      </c>
      <c r="C32170" t="s">
        <v>47162</v>
      </c>
      <c r="D32170" t="s">
        <v>46018</v>
      </c>
      <c r="E32170" t="s">
        <v>46019</v>
      </c>
      <c r="F32170" t="s">
        <v>46020</v>
      </c>
    </row>
    <row r="32171" spans="1:6" x14ac:dyDescent="0.2">
      <c r="A32171" t="s">
        <v>31410</v>
      </c>
      <c r="B32171" t="s">
        <v>47161</v>
      </c>
      <c r="C32171" t="s">
        <v>47162</v>
      </c>
      <c r="D32171" t="s">
        <v>7142</v>
      </c>
      <c r="E32171" t="s">
        <v>7143</v>
      </c>
      <c r="F32171" t="s">
        <v>7144</v>
      </c>
    </row>
    <row r="32172" spans="1:6" x14ac:dyDescent="0.2">
      <c r="A32172" t="s">
        <v>31410</v>
      </c>
      <c r="B32172" t="s">
        <v>47240</v>
      </c>
      <c r="C32172" t="s">
        <v>47241</v>
      </c>
      <c r="D32172" t="s">
        <v>13697</v>
      </c>
      <c r="E32172" t="s">
        <v>13698</v>
      </c>
      <c r="F32172" t="s">
        <v>13699</v>
      </c>
    </row>
    <row r="32173" spans="1:6" x14ac:dyDescent="0.2">
      <c r="A32173" t="s">
        <v>31410</v>
      </c>
      <c r="B32173" t="s">
        <v>47240</v>
      </c>
      <c r="C32173" t="s">
        <v>47241</v>
      </c>
      <c r="D32173" t="s">
        <v>12090</v>
      </c>
      <c r="E32173" t="s">
        <v>12091</v>
      </c>
      <c r="F32173" t="s">
        <v>47242</v>
      </c>
    </row>
    <row r="32174" spans="1:6" x14ac:dyDescent="0.2">
      <c r="A32174" t="s">
        <v>31410</v>
      </c>
      <c r="B32174" t="s">
        <v>47240</v>
      </c>
      <c r="C32174" t="s">
        <v>47241</v>
      </c>
      <c r="D32174" t="s">
        <v>12096</v>
      </c>
      <c r="E32174" t="s">
        <v>12097</v>
      </c>
      <c r="F32174" t="s">
        <v>47243</v>
      </c>
    </row>
    <row r="32175" spans="1:6" x14ac:dyDescent="0.2">
      <c r="A32175" t="s">
        <v>31410</v>
      </c>
      <c r="B32175" t="s">
        <v>47240</v>
      </c>
      <c r="C32175" t="s">
        <v>47241</v>
      </c>
      <c r="D32175" t="s">
        <v>45140</v>
      </c>
      <c r="E32175" t="s">
        <v>45141</v>
      </c>
      <c r="F32175" t="s">
        <v>47244</v>
      </c>
    </row>
    <row r="32176" spans="1:6" x14ac:dyDescent="0.2">
      <c r="A32176" t="s">
        <v>31410</v>
      </c>
      <c r="B32176" t="s">
        <v>47240</v>
      </c>
      <c r="C32176" t="s">
        <v>47241</v>
      </c>
      <c r="D32176" t="s">
        <v>13700</v>
      </c>
      <c r="E32176" t="s">
        <v>13701</v>
      </c>
      <c r="F32176" t="s">
        <v>47245</v>
      </c>
    </row>
    <row r="32177" spans="1:6" x14ac:dyDescent="0.2">
      <c r="A32177" t="s">
        <v>31410</v>
      </c>
      <c r="B32177" t="s">
        <v>47240</v>
      </c>
      <c r="C32177" t="s">
        <v>47241</v>
      </c>
      <c r="D32177" t="s">
        <v>38797</v>
      </c>
      <c r="E32177" t="s">
        <v>38798</v>
      </c>
      <c r="F32177" t="s">
        <v>38799</v>
      </c>
    </row>
    <row r="32178" spans="1:6" x14ac:dyDescent="0.2">
      <c r="A32178" t="s">
        <v>31410</v>
      </c>
      <c r="B32178" t="s">
        <v>47240</v>
      </c>
      <c r="C32178" t="s">
        <v>47241</v>
      </c>
      <c r="D32178" t="s">
        <v>31535</v>
      </c>
      <c r="E32178" t="s">
        <v>31536</v>
      </c>
      <c r="F32178" t="s">
        <v>31537</v>
      </c>
    </row>
    <row r="32179" spans="1:6" x14ac:dyDescent="0.2">
      <c r="A32179" t="s">
        <v>31410</v>
      </c>
      <c r="B32179" t="s">
        <v>47240</v>
      </c>
      <c r="C32179" t="s">
        <v>47241</v>
      </c>
      <c r="D32179" t="s">
        <v>4298</v>
      </c>
      <c r="E32179" t="s">
        <v>4299</v>
      </c>
      <c r="F32179" t="s">
        <v>47246</v>
      </c>
    </row>
    <row r="32180" spans="1:6" x14ac:dyDescent="0.2">
      <c r="A32180" t="s">
        <v>31410</v>
      </c>
      <c r="B32180" t="s">
        <v>47240</v>
      </c>
      <c r="C32180" t="s">
        <v>47241</v>
      </c>
      <c r="D32180" t="s">
        <v>38812</v>
      </c>
      <c r="E32180" t="s">
        <v>38813</v>
      </c>
      <c r="F32180" t="s">
        <v>47247</v>
      </c>
    </row>
    <row r="32181" spans="1:6" x14ac:dyDescent="0.2">
      <c r="A32181" t="s">
        <v>31410</v>
      </c>
      <c r="B32181" t="s">
        <v>47240</v>
      </c>
      <c r="C32181" t="s">
        <v>47241</v>
      </c>
      <c r="D32181" t="s">
        <v>4903</v>
      </c>
      <c r="E32181" t="s">
        <v>4904</v>
      </c>
      <c r="F32181" t="s">
        <v>47248</v>
      </c>
    </row>
    <row r="32182" spans="1:6" x14ac:dyDescent="0.2">
      <c r="A32182" t="s">
        <v>31410</v>
      </c>
      <c r="B32182" t="s">
        <v>47240</v>
      </c>
      <c r="C32182" t="s">
        <v>47241</v>
      </c>
      <c r="D32182" t="s">
        <v>42352</v>
      </c>
      <c r="E32182" t="s">
        <v>42353</v>
      </c>
      <c r="F32182" t="s">
        <v>42354</v>
      </c>
    </row>
    <row r="32183" spans="1:6" x14ac:dyDescent="0.2">
      <c r="A32183" t="s">
        <v>31410</v>
      </c>
      <c r="B32183" t="s">
        <v>47240</v>
      </c>
      <c r="C32183" t="s">
        <v>47241</v>
      </c>
      <c r="D32183" t="s">
        <v>47249</v>
      </c>
      <c r="E32183" t="s">
        <v>47250</v>
      </c>
      <c r="F32183" t="s">
        <v>47251</v>
      </c>
    </row>
    <row r="32184" spans="1:6" x14ac:dyDescent="0.2">
      <c r="A32184" t="s">
        <v>31410</v>
      </c>
      <c r="B32184" t="s">
        <v>47240</v>
      </c>
      <c r="C32184" t="s">
        <v>47241</v>
      </c>
      <c r="D32184" t="s">
        <v>42355</v>
      </c>
      <c r="E32184" t="s">
        <v>42356</v>
      </c>
      <c r="F32184" t="s">
        <v>47252</v>
      </c>
    </row>
    <row r="32185" spans="1:6" x14ac:dyDescent="0.2">
      <c r="A32185" t="s">
        <v>31410</v>
      </c>
      <c r="B32185" t="s">
        <v>47240</v>
      </c>
      <c r="C32185" t="s">
        <v>47241</v>
      </c>
      <c r="D32185" t="s">
        <v>12108</v>
      </c>
      <c r="E32185" t="s">
        <v>12109</v>
      </c>
      <c r="F32185" t="s">
        <v>12110</v>
      </c>
    </row>
    <row r="32186" spans="1:6" x14ac:dyDescent="0.2">
      <c r="A32186" t="s">
        <v>31410</v>
      </c>
      <c r="B32186" t="s">
        <v>47240</v>
      </c>
      <c r="C32186" t="s">
        <v>47241</v>
      </c>
      <c r="D32186" t="s">
        <v>13694</v>
      </c>
      <c r="E32186" t="s">
        <v>47253</v>
      </c>
      <c r="F32186" t="s">
        <v>13696</v>
      </c>
    </row>
    <row r="32187" spans="1:6" x14ac:dyDescent="0.2">
      <c r="A32187" t="s">
        <v>31410</v>
      </c>
      <c r="B32187" t="s">
        <v>47240</v>
      </c>
      <c r="C32187" t="s">
        <v>47241</v>
      </c>
      <c r="D32187" t="s">
        <v>36974</v>
      </c>
      <c r="E32187" t="s">
        <v>36975</v>
      </c>
      <c r="F32187" t="s">
        <v>36976</v>
      </c>
    </row>
    <row r="32188" spans="1:6" x14ac:dyDescent="0.2">
      <c r="A32188" t="s">
        <v>31410</v>
      </c>
      <c r="B32188" t="s">
        <v>47240</v>
      </c>
      <c r="C32188" t="s">
        <v>47241</v>
      </c>
      <c r="D32188" t="s">
        <v>38826</v>
      </c>
      <c r="E32188" t="s">
        <v>38827</v>
      </c>
      <c r="F32188" t="s">
        <v>47254</v>
      </c>
    </row>
    <row r="32189" spans="1:6" x14ac:dyDescent="0.2">
      <c r="A32189" t="s">
        <v>31410</v>
      </c>
      <c r="B32189" t="s">
        <v>47240</v>
      </c>
      <c r="C32189" t="s">
        <v>47241</v>
      </c>
      <c r="D32189" t="s">
        <v>38830</v>
      </c>
      <c r="E32189" t="s">
        <v>38831</v>
      </c>
      <c r="F32189" t="s">
        <v>47255</v>
      </c>
    </row>
    <row r="32190" spans="1:6" x14ac:dyDescent="0.2">
      <c r="A32190" t="s">
        <v>31410</v>
      </c>
      <c r="B32190" t="s">
        <v>47240</v>
      </c>
      <c r="C32190" t="s">
        <v>47241</v>
      </c>
      <c r="D32190" t="s">
        <v>38835</v>
      </c>
      <c r="E32190" t="s">
        <v>38836</v>
      </c>
      <c r="F32190" t="s">
        <v>38837</v>
      </c>
    </row>
    <row r="32191" spans="1:6" x14ac:dyDescent="0.2">
      <c r="A32191" t="s">
        <v>31410</v>
      </c>
      <c r="B32191" t="s">
        <v>47240</v>
      </c>
      <c r="C32191" t="s">
        <v>47241</v>
      </c>
      <c r="D32191" t="s">
        <v>4919</v>
      </c>
      <c r="E32191" t="s">
        <v>4920</v>
      </c>
      <c r="F32191" t="s">
        <v>4921</v>
      </c>
    </row>
    <row r="32192" spans="1:6" x14ac:dyDescent="0.2">
      <c r="A32192" t="s">
        <v>31410</v>
      </c>
      <c r="B32192" t="s">
        <v>47240</v>
      </c>
      <c r="C32192" t="s">
        <v>47241</v>
      </c>
      <c r="D32192" t="s">
        <v>20965</v>
      </c>
      <c r="E32192" t="s">
        <v>20966</v>
      </c>
      <c r="F32192" t="s">
        <v>20967</v>
      </c>
    </row>
    <row r="32193" spans="1:6" x14ac:dyDescent="0.2">
      <c r="A32193" t="s">
        <v>31410</v>
      </c>
      <c r="B32193" t="s">
        <v>47240</v>
      </c>
      <c r="C32193" t="s">
        <v>47241</v>
      </c>
      <c r="D32193" t="s">
        <v>13718</v>
      </c>
      <c r="E32193" t="s">
        <v>13719</v>
      </c>
      <c r="F32193" t="s">
        <v>47256</v>
      </c>
    </row>
    <row r="32194" spans="1:6" x14ac:dyDescent="0.2">
      <c r="A32194" t="s">
        <v>31410</v>
      </c>
      <c r="B32194" t="s">
        <v>47240</v>
      </c>
      <c r="C32194" t="s">
        <v>47241</v>
      </c>
      <c r="D32194" t="s">
        <v>47257</v>
      </c>
      <c r="E32194" t="s">
        <v>47258</v>
      </c>
      <c r="F32194" t="s">
        <v>47259</v>
      </c>
    </row>
    <row r="32195" spans="1:6" x14ac:dyDescent="0.2">
      <c r="A32195" t="s">
        <v>31410</v>
      </c>
      <c r="B32195" t="s">
        <v>47240</v>
      </c>
      <c r="C32195" t="s">
        <v>47241</v>
      </c>
      <c r="D32195" t="s">
        <v>42359</v>
      </c>
      <c r="E32195" t="s">
        <v>42360</v>
      </c>
      <c r="F32195" t="s">
        <v>47260</v>
      </c>
    </row>
    <row r="32196" spans="1:6" x14ac:dyDescent="0.2">
      <c r="A32196" t="s">
        <v>31410</v>
      </c>
      <c r="B32196" t="s">
        <v>47240</v>
      </c>
      <c r="C32196" t="s">
        <v>47241</v>
      </c>
      <c r="D32196" t="s">
        <v>31589</v>
      </c>
      <c r="E32196" t="s">
        <v>31590</v>
      </c>
      <c r="F32196" t="s">
        <v>47261</v>
      </c>
    </row>
    <row r="32197" spans="1:6" x14ac:dyDescent="0.2">
      <c r="A32197" t="s">
        <v>31410</v>
      </c>
      <c r="B32197" t="s">
        <v>47240</v>
      </c>
      <c r="C32197" t="s">
        <v>47241</v>
      </c>
      <c r="D32197" t="s">
        <v>47262</v>
      </c>
      <c r="E32197" t="s">
        <v>47263</v>
      </c>
      <c r="F32197" t="s">
        <v>47264</v>
      </c>
    </row>
    <row r="32198" spans="1:6" x14ac:dyDescent="0.2">
      <c r="A32198" t="s">
        <v>31410</v>
      </c>
      <c r="B32198" t="s">
        <v>47240</v>
      </c>
      <c r="C32198" t="s">
        <v>47241</v>
      </c>
      <c r="D32198" t="s">
        <v>47265</v>
      </c>
      <c r="E32198" t="s">
        <v>47266</v>
      </c>
      <c r="F32198" t="s">
        <v>47267</v>
      </c>
    </row>
    <row r="32199" spans="1:6" x14ac:dyDescent="0.2">
      <c r="A32199" t="s">
        <v>31410</v>
      </c>
      <c r="B32199" t="s">
        <v>47240</v>
      </c>
      <c r="C32199" t="s">
        <v>47241</v>
      </c>
      <c r="D32199" t="s">
        <v>32036</v>
      </c>
      <c r="E32199" t="s">
        <v>32037</v>
      </c>
      <c r="F32199" t="s">
        <v>32038</v>
      </c>
    </row>
    <row r="32200" spans="1:6" x14ac:dyDescent="0.2">
      <c r="A32200" t="s">
        <v>31410</v>
      </c>
      <c r="B32200" t="s">
        <v>47240</v>
      </c>
      <c r="C32200" t="s">
        <v>47241</v>
      </c>
      <c r="D32200" t="s">
        <v>47268</v>
      </c>
      <c r="E32200" t="s">
        <v>47269</v>
      </c>
      <c r="F32200" t="s">
        <v>47270</v>
      </c>
    </row>
    <row r="32201" spans="1:6" x14ac:dyDescent="0.2">
      <c r="A32201" t="s">
        <v>31410</v>
      </c>
      <c r="B32201" t="s">
        <v>47240</v>
      </c>
      <c r="C32201" t="s">
        <v>47241</v>
      </c>
      <c r="D32201" t="s">
        <v>47271</v>
      </c>
      <c r="E32201" t="s">
        <v>47272</v>
      </c>
      <c r="F32201" t="s">
        <v>47273</v>
      </c>
    </row>
    <row r="32202" spans="1:6" x14ac:dyDescent="0.2">
      <c r="A32202" t="s">
        <v>31410</v>
      </c>
      <c r="B32202" t="s">
        <v>47240</v>
      </c>
      <c r="C32202" t="s">
        <v>47241</v>
      </c>
      <c r="D32202" t="s">
        <v>13727</v>
      </c>
      <c r="E32202" t="s">
        <v>13728</v>
      </c>
      <c r="F32202" t="s">
        <v>47274</v>
      </c>
    </row>
    <row r="32203" spans="1:6" x14ac:dyDescent="0.2">
      <c r="A32203" t="s">
        <v>31410</v>
      </c>
      <c r="B32203" t="s">
        <v>47240</v>
      </c>
      <c r="C32203" t="s">
        <v>47241</v>
      </c>
      <c r="D32203" t="s">
        <v>47275</v>
      </c>
      <c r="E32203" t="s">
        <v>47276</v>
      </c>
      <c r="F32203" t="s">
        <v>47277</v>
      </c>
    </row>
    <row r="32204" spans="1:6" x14ac:dyDescent="0.2">
      <c r="A32204" t="s">
        <v>31410</v>
      </c>
      <c r="B32204" t="s">
        <v>47240</v>
      </c>
      <c r="C32204" t="s">
        <v>47241</v>
      </c>
      <c r="D32204" t="s">
        <v>38866</v>
      </c>
      <c r="E32204" t="s">
        <v>38867</v>
      </c>
      <c r="F32204" t="s">
        <v>47278</v>
      </c>
    </row>
    <row r="32205" spans="1:6" x14ac:dyDescent="0.2">
      <c r="A32205" t="s">
        <v>31410</v>
      </c>
      <c r="B32205" t="s">
        <v>47240</v>
      </c>
      <c r="C32205" t="s">
        <v>47241</v>
      </c>
      <c r="D32205" t="s">
        <v>38869</v>
      </c>
      <c r="E32205" t="s">
        <v>38870</v>
      </c>
      <c r="F32205" t="s">
        <v>38871</v>
      </c>
    </row>
    <row r="32206" spans="1:6" x14ac:dyDescent="0.2">
      <c r="A32206" t="s">
        <v>31410</v>
      </c>
      <c r="B32206" t="s">
        <v>47240</v>
      </c>
      <c r="C32206" t="s">
        <v>47241</v>
      </c>
      <c r="D32206" t="s">
        <v>38878</v>
      </c>
      <c r="E32206" t="s">
        <v>38879</v>
      </c>
      <c r="F32206" t="s">
        <v>47279</v>
      </c>
    </row>
    <row r="32207" spans="1:6" x14ac:dyDescent="0.2">
      <c r="A32207" t="s">
        <v>31410</v>
      </c>
      <c r="B32207" t="s">
        <v>47240</v>
      </c>
      <c r="C32207" t="s">
        <v>47241</v>
      </c>
      <c r="D32207" t="s">
        <v>47280</v>
      </c>
      <c r="E32207" t="s">
        <v>47281</v>
      </c>
      <c r="F32207" t="s">
        <v>47282</v>
      </c>
    </row>
    <row r="32208" spans="1:6" x14ac:dyDescent="0.2">
      <c r="A32208" t="s">
        <v>31410</v>
      </c>
      <c r="B32208" t="s">
        <v>47240</v>
      </c>
      <c r="C32208" t="s">
        <v>47241</v>
      </c>
      <c r="D32208" t="s">
        <v>9579</v>
      </c>
      <c r="E32208" t="s">
        <v>9580</v>
      </c>
      <c r="F32208" t="s">
        <v>47283</v>
      </c>
    </row>
    <row r="32209" spans="1:6" x14ac:dyDescent="0.2">
      <c r="A32209" t="s">
        <v>31410</v>
      </c>
      <c r="B32209" t="s">
        <v>47240</v>
      </c>
      <c r="C32209" t="s">
        <v>47241</v>
      </c>
      <c r="D32209" t="s">
        <v>18372</v>
      </c>
      <c r="E32209" t="s">
        <v>18373</v>
      </c>
      <c r="F32209" t="s">
        <v>31629</v>
      </c>
    </row>
    <row r="32210" spans="1:6" x14ac:dyDescent="0.2">
      <c r="A32210" t="s">
        <v>31410</v>
      </c>
      <c r="B32210" t="s">
        <v>47240</v>
      </c>
      <c r="C32210" t="s">
        <v>47241</v>
      </c>
      <c r="D32210" t="s">
        <v>32061</v>
      </c>
      <c r="E32210" t="s">
        <v>32062</v>
      </c>
      <c r="F32210" t="s">
        <v>32063</v>
      </c>
    </row>
    <row r="32211" spans="1:6" x14ac:dyDescent="0.2">
      <c r="A32211" t="s">
        <v>31410</v>
      </c>
      <c r="B32211" t="s">
        <v>47240</v>
      </c>
      <c r="C32211" t="s">
        <v>47241</v>
      </c>
      <c r="D32211" t="s">
        <v>38903</v>
      </c>
      <c r="E32211" t="s">
        <v>38904</v>
      </c>
      <c r="F32211" t="s">
        <v>38905</v>
      </c>
    </row>
    <row r="32212" spans="1:6" x14ac:dyDescent="0.2">
      <c r="A32212" t="s">
        <v>31410</v>
      </c>
      <c r="B32212" t="s">
        <v>47240</v>
      </c>
      <c r="C32212" t="s">
        <v>47241</v>
      </c>
      <c r="D32212" t="s">
        <v>47284</v>
      </c>
      <c r="E32212" t="s">
        <v>47285</v>
      </c>
      <c r="F32212" t="s">
        <v>47286</v>
      </c>
    </row>
    <row r="32213" spans="1:6" x14ac:dyDescent="0.2">
      <c r="A32213" t="s">
        <v>31410</v>
      </c>
      <c r="B32213" t="s">
        <v>47240</v>
      </c>
      <c r="C32213" t="s">
        <v>47241</v>
      </c>
      <c r="D32213" t="s">
        <v>31631</v>
      </c>
      <c r="E32213" t="s">
        <v>31632</v>
      </c>
      <c r="F32213" t="s">
        <v>31633</v>
      </c>
    </row>
    <row r="32214" spans="1:6" x14ac:dyDescent="0.2">
      <c r="A32214" t="s">
        <v>31410</v>
      </c>
      <c r="B32214" t="s">
        <v>47240</v>
      </c>
      <c r="C32214" t="s">
        <v>47241</v>
      </c>
      <c r="D32214" t="s">
        <v>13736</v>
      </c>
      <c r="E32214" t="s">
        <v>13737</v>
      </c>
      <c r="F32214" t="s">
        <v>47287</v>
      </c>
    </row>
    <row r="32215" spans="1:6" x14ac:dyDescent="0.2">
      <c r="A32215" t="s">
        <v>31410</v>
      </c>
      <c r="B32215" t="s">
        <v>47240</v>
      </c>
      <c r="C32215" t="s">
        <v>47241</v>
      </c>
      <c r="D32215" t="s">
        <v>47288</v>
      </c>
      <c r="E32215" t="s">
        <v>47289</v>
      </c>
      <c r="F32215" t="s">
        <v>47290</v>
      </c>
    </row>
    <row r="32216" spans="1:6" x14ac:dyDescent="0.2">
      <c r="A32216" t="s">
        <v>31410</v>
      </c>
      <c r="B32216" t="s">
        <v>47240</v>
      </c>
      <c r="C32216" t="s">
        <v>47241</v>
      </c>
      <c r="D32216" t="s">
        <v>47291</v>
      </c>
      <c r="E32216" t="s">
        <v>47292</v>
      </c>
      <c r="F32216" t="s">
        <v>47293</v>
      </c>
    </row>
    <row r="32217" spans="1:6" x14ac:dyDescent="0.2">
      <c r="A32217" t="s">
        <v>31410</v>
      </c>
      <c r="B32217" t="s">
        <v>47240</v>
      </c>
      <c r="C32217" t="s">
        <v>47241</v>
      </c>
      <c r="D32217" t="s">
        <v>47294</v>
      </c>
      <c r="E32217" t="s">
        <v>47295</v>
      </c>
      <c r="F32217" t="s">
        <v>47296</v>
      </c>
    </row>
    <row r="32218" spans="1:6" x14ac:dyDescent="0.2">
      <c r="A32218" t="s">
        <v>31410</v>
      </c>
      <c r="B32218" t="s">
        <v>47240</v>
      </c>
      <c r="C32218" t="s">
        <v>47241</v>
      </c>
      <c r="D32218" t="s">
        <v>47297</v>
      </c>
      <c r="E32218" t="s">
        <v>47298</v>
      </c>
      <c r="F32218" t="s">
        <v>47299</v>
      </c>
    </row>
    <row r="32219" spans="1:6" x14ac:dyDescent="0.2">
      <c r="A32219" t="s">
        <v>31410</v>
      </c>
      <c r="B32219" t="s">
        <v>47240</v>
      </c>
      <c r="C32219" t="s">
        <v>47241</v>
      </c>
      <c r="D32219" t="s">
        <v>7946</v>
      </c>
      <c r="E32219" t="s">
        <v>7947</v>
      </c>
      <c r="F32219" t="s">
        <v>47300</v>
      </c>
    </row>
    <row r="32220" spans="1:6" x14ac:dyDescent="0.2">
      <c r="A32220" t="s">
        <v>31410</v>
      </c>
      <c r="B32220" t="s">
        <v>47240</v>
      </c>
      <c r="C32220" t="s">
        <v>47241</v>
      </c>
      <c r="D32220" t="s">
        <v>47301</v>
      </c>
      <c r="E32220" t="s">
        <v>47302</v>
      </c>
      <c r="F32220" t="s">
        <v>47303</v>
      </c>
    </row>
    <row r="32221" spans="1:6" x14ac:dyDescent="0.2">
      <c r="A32221" t="s">
        <v>31410</v>
      </c>
      <c r="B32221" t="s">
        <v>47240</v>
      </c>
      <c r="C32221" t="s">
        <v>47241</v>
      </c>
      <c r="D32221" t="s">
        <v>47304</v>
      </c>
      <c r="E32221" t="s">
        <v>47305</v>
      </c>
      <c r="F32221" t="s">
        <v>47306</v>
      </c>
    </row>
    <row r="32222" spans="1:6" x14ac:dyDescent="0.2">
      <c r="A32222" t="s">
        <v>31410</v>
      </c>
      <c r="B32222" t="s">
        <v>47240</v>
      </c>
      <c r="C32222" t="s">
        <v>47241</v>
      </c>
      <c r="D32222" t="s">
        <v>29367</v>
      </c>
      <c r="E32222" t="s">
        <v>38925</v>
      </c>
      <c r="F32222" t="s">
        <v>38926</v>
      </c>
    </row>
    <row r="32223" spans="1:6" x14ac:dyDescent="0.2">
      <c r="A32223" t="s">
        <v>31410</v>
      </c>
      <c r="B32223" t="s">
        <v>47240</v>
      </c>
      <c r="C32223" t="s">
        <v>47241</v>
      </c>
      <c r="D32223" t="s">
        <v>47307</v>
      </c>
      <c r="E32223" t="s">
        <v>47308</v>
      </c>
      <c r="F32223" t="s">
        <v>47309</v>
      </c>
    </row>
    <row r="32224" spans="1:6" x14ac:dyDescent="0.2">
      <c r="A32224" t="s">
        <v>31410</v>
      </c>
      <c r="B32224" t="s">
        <v>47240</v>
      </c>
      <c r="C32224" t="s">
        <v>47241</v>
      </c>
      <c r="D32224" t="s">
        <v>38929</v>
      </c>
      <c r="E32224" t="s">
        <v>38930</v>
      </c>
      <c r="F32224" t="s">
        <v>38931</v>
      </c>
    </row>
    <row r="32225" spans="1:6" x14ac:dyDescent="0.2">
      <c r="A32225" t="s">
        <v>31410</v>
      </c>
      <c r="B32225" t="s">
        <v>47240</v>
      </c>
      <c r="C32225" t="s">
        <v>47241</v>
      </c>
      <c r="D32225" t="s">
        <v>7305</v>
      </c>
      <c r="E32225" t="s">
        <v>7306</v>
      </c>
      <c r="F32225" t="s">
        <v>7307</v>
      </c>
    </row>
    <row r="32226" spans="1:6" x14ac:dyDescent="0.2">
      <c r="A32226" t="s">
        <v>31410</v>
      </c>
      <c r="B32226" t="s">
        <v>47240</v>
      </c>
      <c r="C32226" t="s">
        <v>47241</v>
      </c>
      <c r="D32226" t="s">
        <v>38933</v>
      </c>
      <c r="E32226" t="s">
        <v>38934</v>
      </c>
      <c r="F32226" t="s">
        <v>38935</v>
      </c>
    </row>
    <row r="32227" spans="1:6" x14ac:dyDescent="0.2">
      <c r="A32227" t="s">
        <v>31410</v>
      </c>
      <c r="B32227" t="s">
        <v>47240</v>
      </c>
      <c r="C32227" t="s">
        <v>47241</v>
      </c>
      <c r="D32227" t="s">
        <v>47310</v>
      </c>
      <c r="E32227" t="s">
        <v>47311</v>
      </c>
      <c r="F32227" t="s">
        <v>47312</v>
      </c>
    </row>
    <row r="32228" spans="1:6" x14ac:dyDescent="0.2">
      <c r="A32228" t="s">
        <v>31410</v>
      </c>
      <c r="B32228" t="s">
        <v>47240</v>
      </c>
      <c r="C32228" t="s">
        <v>47241</v>
      </c>
      <c r="D32228" t="s">
        <v>38940</v>
      </c>
      <c r="E32228" t="s">
        <v>38941</v>
      </c>
      <c r="F32228" t="s">
        <v>38942</v>
      </c>
    </row>
    <row r="32229" spans="1:6" x14ac:dyDescent="0.2">
      <c r="A32229" t="s">
        <v>31410</v>
      </c>
      <c r="B32229" t="s">
        <v>47240</v>
      </c>
      <c r="C32229" t="s">
        <v>47241</v>
      </c>
      <c r="D32229" t="s">
        <v>1634</v>
      </c>
      <c r="E32229" t="s">
        <v>47313</v>
      </c>
      <c r="F32229" t="s">
        <v>47314</v>
      </c>
    </row>
    <row r="32230" spans="1:6" x14ac:dyDescent="0.2">
      <c r="A32230" t="s">
        <v>31410</v>
      </c>
      <c r="B32230" t="s">
        <v>47240</v>
      </c>
      <c r="C32230" t="s">
        <v>47241</v>
      </c>
      <c r="D32230" t="s">
        <v>47315</v>
      </c>
      <c r="E32230" t="s">
        <v>47316</v>
      </c>
      <c r="F32230" t="s">
        <v>47317</v>
      </c>
    </row>
    <row r="32231" spans="1:6" x14ac:dyDescent="0.2">
      <c r="A32231" t="s">
        <v>31410</v>
      </c>
      <c r="B32231" t="s">
        <v>47240</v>
      </c>
      <c r="C32231" t="s">
        <v>47241</v>
      </c>
      <c r="D32231" t="s">
        <v>47318</v>
      </c>
      <c r="E32231" t="s">
        <v>47319</v>
      </c>
      <c r="F32231" t="s">
        <v>47320</v>
      </c>
    </row>
    <row r="32232" spans="1:6" x14ac:dyDescent="0.2">
      <c r="A32232" t="s">
        <v>31410</v>
      </c>
      <c r="B32232" t="s">
        <v>47240</v>
      </c>
      <c r="C32232" t="s">
        <v>47241</v>
      </c>
      <c r="D32232" t="s">
        <v>46772</v>
      </c>
      <c r="E32232" t="s">
        <v>46773</v>
      </c>
      <c r="F32232" t="s">
        <v>46774</v>
      </c>
    </row>
    <row r="32233" spans="1:6" x14ac:dyDescent="0.2">
      <c r="A32233" t="s">
        <v>31410</v>
      </c>
      <c r="B32233" t="s">
        <v>47240</v>
      </c>
      <c r="C32233" t="s">
        <v>47241</v>
      </c>
      <c r="D32233" t="s">
        <v>47321</v>
      </c>
      <c r="E32233" t="s">
        <v>47322</v>
      </c>
      <c r="F32233" t="s">
        <v>47323</v>
      </c>
    </row>
    <row r="32234" spans="1:6" x14ac:dyDescent="0.2">
      <c r="A32234" t="s">
        <v>31410</v>
      </c>
      <c r="B32234" t="s">
        <v>47240</v>
      </c>
      <c r="C32234" t="s">
        <v>47241</v>
      </c>
      <c r="D32234" t="s">
        <v>7967</v>
      </c>
      <c r="E32234" t="s">
        <v>7968</v>
      </c>
      <c r="F32234" t="s">
        <v>7969</v>
      </c>
    </row>
    <row r="32235" spans="1:6" x14ac:dyDescent="0.2">
      <c r="A32235" t="s">
        <v>31410</v>
      </c>
      <c r="B32235" t="s">
        <v>47240</v>
      </c>
      <c r="C32235" t="s">
        <v>47241</v>
      </c>
      <c r="D32235" t="s">
        <v>32104</v>
      </c>
      <c r="E32235" t="s">
        <v>32105</v>
      </c>
      <c r="F32235" t="s">
        <v>32106</v>
      </c>
    </row>
    <row r="32236" spans="1:6" x14ac:dyDescent="0.2">
      <c r="A32236" t="s">
        <v>31410</v>
      </c>
      <c r="B32236" t="s">
        <v>47240</v>
      </c>
      <c r="C32236" t="s">
        <v>47241</v>
      </c>
      <c r="D32236" t="s">
        <v>47324</v>
      </c>
      <c r="E32236" t="s">
        <v>47325</v>
      </c>
      <c r="F32236" t="s">
        <v>47326</v>
      </c>
    </row>
    <row r="32237" spans="1:6" x14ac:dyDescent="0.2">
      <c r="A32237" t="s">
        <v>31410</v>
      </c>
      <c r="B32237" t="s">
        <v>47240</v>
      </c>
      <c r="C32237" t="s">
        <v>47241</v>
      </c>
      <c r="D32237" t="s">
        <v>47327</v>
      </c>
      <c r="E32237" t="s">
        <v>47328</v>
      </c>
      <c r="F32237" t="s">
        <v>47329</v>
      </c>
    </row>
    <row r="32238" spans="1:6" x14ac:dyDescent="0.2">
      <c r="A32238" t="s">
        <v>31410</v>
      </c>
      <c r="B32238" t="s">
        <v>47240</v>
      </c>
      <c r="C32238" t="s">
        <v>47241</v>
      </c>
      <c r="D32238" t="s">
        <v>38973</v>
      </c>
      <c r="E32238" t="s">
        <v>38974</v>
      </c>
      <c r="F32238" t="s">
        <v>47330</v>
      </c>
    </row>
    <row r="32239" spans="1:6" x14ac:dyDescent="0.2">
      <c r="A32239" t="s">
        <v>31410</v>
      </c>
      <c r="B32239" t="s">
        <v>47240</v>
      </c>
      <c r="C32239" t="s">
        <v>47241</v>
      </c>
      <c r="D32239" t="s">
        <v>47331</v>
      </c>
      <c r="E32239" t="s">
        <v>47332</v>
      </c>
      <c r="F32239" t="s">
        <v>47333</v>
      </c>
    </row>
    <row r="32240" spans="1:6" x14ac:dyDescent="0.2">
      <c r="A32240" t="s">
        <v>31410</v>
      </c>
      <c r="B32240" t="s">
        <v>47240</v>
      </c>
      <c r="C32240" t="s">
        <v>47241</v>
      </c>
      <c r="D32240" t="s">
        <v>38976</v>
      </c>
      <c r="E32240" t="s">
        <v>38977</v>
      </c>
      <c r="F32240" t="s">
        <v>38978</v>
      </c>
    </row>
    <row r="32241" spans="1:6" x14ac:dyDescent="0.2">
      <c r="A32241" t="s">
        <v>31410</v>
      </c>
      <c r="B32241" t="s">
        <v>47240</v>
      </c>
      <c r="C32241" t="s">
        <v>47241</v>
      </c>
      <c r="D32241" t="s">
        <v>38980</v>
      </c>
      <c r="E32241" t="s">
        <v>38981</v>
      </c>
      <c r="F32241" t="s">
        <v>38982</v>
      </c>
    </row>
    <row r="32242" spans="1:6" x14ac:dyDescent="0.2">
      <c r="A32242" t="s">
        <v>31410</v>
      </c>
      <c r="B32242" t="s">
        <v>47240</v>
      </c>
      <c r="C32242" t="s">
        <v>47241</v>
      </c>
      <c r="D32242" t="s">
        <v>47334</v>
      </c>
      <c r="E32242" t="s">
        <v>47335</v>
      </c>
      <c r="F32242" t="s">
        <v>47336</v>
      </c>
    </row>
    <row r="32243" spans="1:6" x14ac:dyDescent="0.2">
      <c r="A32243" t="s">
        <v>31410</v>
      </c>
      <c r="B32243" t="s">
        <v>47240</v>
      </c>
      <c r="C32243" t="s">
        <v>47241</v>
      </c>
      <c r="D32243" t="s">
        <v>47337</v>
      </c>
      <c r="E32243" t="s">
        <v>47338</v>
      </c>
      <c r="F32243" t="s">
        <v>47339</v>
      </c>
    </row>
    <row r="32244" spans="1:6" x14ac:dyDescent="0.2">
      <c r="A32244" t="s">
        <v>31410</v>
      </c>
      <c r="B32244" t="s">
        <v>47240</v>
      </c>
      <c r="C32244" t="s">
        <v>47241</v>
      </c>
      <c r="D32244" t="s">
        <v>38987</v>
      </c>
      <c r="E32244" t="s">
        <v>38988</v>
      </c>
      <c r="F32244" t="s">
        <v>47340</v>
      </c>
    </row>
    <row r="32245" spans="1:6" x14ac:dyDescent="0.2">
      <c r="A32245" t="s">
        <v>31410</v>
      </c>
      <c r="B32245" t="s">
        <v>47240</v>
      </c>
      <c r="C32245" t="s">
        <v>47241</v>
      </c>
      <c r="D32245" t="s">
        <v>47341</v>
      </c>
      <c r="E32245" t="s">
        <v>47342</v>
      </c>
      <c r="F32245" t="s">
        <v>47343</v>
      </c>
    </row>
    <row r="32246" spans="1:6" x14ac:dyDescent="0.2">
      <c r="A32246" t="s">
        <v>31410</v>
      </c>
      <c r="B32246" t="s">
        <v>47240</v>
      </c>
      <c r="C32246" t="s">
        <v>47241</v>
      </c>
      <c r="D32246" t="s">
        <v>47344</v>
      </c>
      <c r="E32246" t="s">
        <v>47345</v>
      </c>
      <c r="F32246" t="s">
        <v>47346</v>
      </c>
    </row>
    <row r="32247" spans="1:6" x14ac:dyDescent="0.2">
      <c r="A32247" t="s">
        <v>31410</v>
      </c>
      <c r="B32247" t="s">
        <v>47240</v>
      </c>
      <c r="C32247" t="s">
        <v>47241</v>
      </c>
      <c r="D32247" t="s">
        <v>38991</v>
      </c>
      <c r="E32247" t="s">
        <v>38992</v>
      </c>
      <c r="F32247" t="s">
        <v>38993</v>
      </c>
    </row>
    <row r="32248" spans="1:6" x14ac:dyDescent="0.2">
      <c r="A32248" t="s">
        <v>31410</v>
      </c>
      <c r="B32248" t="s">
        <v>47240</v>
      </c>
      <c r="C32248" t="s">
        <v>47241</v>
      </c>
      <c r="D32248" t="s">
        <v>36097</v>
      </c>
      <c r="E32248" t="s">
        <v>36098</v>
      </c>
      <c r="F32248" t="s">
        <v>36099</v>
      </c>
    </row>
    <row r="32249" spans="1:6" x14ac:dyDescent="0.2">
      <c r="A32249" t="s">
        <v>31410</v>
      </c>
      <c r="B32249" t="s">
        <v>47240</v>
      </c>
      <c r="C32249" t="s">
        <v>47241</v>
      </c>
      <c r="D32249" t="s">
        <v>47347</v>
      </c>
      <c r="E32249" t="s">
        <v>47348</v>
      </c>
      <c r="F32249" t="s">
        <v>47349</v>
      </c>
    </row>
    <row r="32250" spans="1:6" x14ac:dyDescent="0.2">
      <c r="A32250" t="s">
        <v>31410</v>
      </c>
      <c r="B32250" t="s">
        <v>47240</v>
      </c>
      <c r="C32250" t="s">
        <v>47241</v>
      </c>
      <c r="D32250" t="s">
        <v>12138</v>
      </c>
      <c r="E32250" t="s">
        <v>12139</v>
      </c>
      <c r="F32250" t="s">
        <v>12140</v>
      </c>
    </row>
    <row r="32251" spans="1:6" x14ac:dyDescent="0.2">
      <c r="A32251" t="s">
        <v>31410</v>
      </c>
      <c r="B32251" t="s">
        <v>47240</v>
      </c>
      <c r="C32251" t="s">
        <v>47241</v>
      </c>
      <c r="D32251" t="s">
        <v>47350</v>
      </c>
      <c r="E32251" t="s">
        <v>47351</v>
      </c>
      <c r="F32251" t="s">
        <v>47352</v>
      </c>
    </row>
    <row r="32252" spans="1:6" x14ac:dyDescent="0.2">
      <c r="A32252" t="s">
        <v>31410</v>
      </c>
      <c r="B32252" t="s">
        <v>47240</v>
      </c>
      <c r="C32252" t="s">
        <v>47241</v>
      </c>
      <c r="D32252" t="s">
        <v>987</v>
      </c>
      <c r="E32252" t="s">
        <v>988</v>
      </c>
      <c r="F32252" t="s">
        <v>989</v>
      </c>
    </row>
    <row r="32253" spans="1:6" x14ac:dyDescent="0.2">
      <c r="A32253" t="s">
        <v>31410</v>
      </c>
      <c r="B32253" t="s">
        <v>47240</v>
      </c>
      <c r="C32253" t="s">
        <v>47241</v>
      </c>
      <c r="D32253" t="s">
        <v>13760</v>
      </c>
      <c r="E32253" t="s">
        <v>13761</v>
      </c>
      <c r="F32253" t="s">
        <v>47353</v>
      </c>
    </row>
    <row r="32254" spans="1:6" x14ac:dyDescent="0.2">
      <c r="A32254" t="s">
        <v>31410</v>
      </c>
      <c r="B32254" t="s">
        <v>47240</v>
      </c>
      <c r="C32254" t="s">
        <v>47241</v>
      </c>
      <c r="D32254" t="s">
        <v>13757</v>
      </c>
      <c r="E32254" t="s">
        <v>13758</v>
      </c>
      <c r="F32254" t="s">
        <v>13759</v>
      </c>
    </row>
    <row r="32255" spans="1:6" x14ac:dyDescent="0.2">
      <c r="A32255" t="s">
        <v>31410</v>
      </c>
      <c r="B32255" t="s">
        <v>47240</v>
      </c>
      <c r="C32255" t="s">
        <v>47241</v>
      </c>
      <c r="D32255" t="s">
        <v>47354</v>
      </c>
      <c r="E32255" t="s">
        <v>47355</v>
      </c>
      <c r="F32255" t="s">
        <v>47356</v>
      </c>
    </row>
    <row r="32256" spans="1:6" x14ac:dyDescent="0.2">
      <c r="A32256" t="s">
        <v>31410</v>
      </c>
      <c r="B32256" t="s">
        <v>47240</v>
      </c>
      <c r="C32256" t="s">
        <v>47241</v>
      </c>
      <c r="D32256" t="s">
        <v>47357</v>
      </c>
      <c r="E32256" t="s">
        <v>47358</v>
      </c>
      <c r="F32256" t="s">
        <v>47359</v>
      </c>
    </row>
    <row r="32257" spans="1:6" x14ac:dyDescent="0.2">
      <c r="A32257" t="s">
        <v>31410</v>
      </c>
      <c r="B32257" t="s">
        <v>47240</v>
      </c>
      <c r="C32257" t="s">
        <v>47241</v>
      </c>
      <c r="D32257" t="s">
        <v>47360</v>
      </c>
      <c r="E32257" t="s">
        <v>47361</v>
      </c>
      <c r="F32257" t="s">
        <v>47362</v>
      </c>
    </row>
    <row r="32258" spans="1:6" x14ac:dyDescent="0.2">
      <c r="A32258" t="s">
        <v>31410</v>
      </c>
      <c r="B32258" t="s">
        <v>47240</v>
      </c>
      <c r="C32258" t="s">
        <v>47241</v>
      </c>
      <c r="D32258" t="s">
        <v>47363</v>
      </c>
      <c r="E32258" t="s">
        <v>47364</v>
      </c>
      <c r="F32258" t="s">
        <v>47365</v>
      </c>
    </row>
    <row r="32259" spans="1:6" x14ac:dyDescent="0.2">
      <c r="A32259" t="s">
        <v>31410</v>
      </c>
      <c r="B32259" t="s">
        <v>47240</v>
      </c>
      <c r="C32259" t="s">
        <v>47241</v>
      </c>
      <c r="D32259" t="s">
        <v>39013</v>
      </c>
      <c r="E32259" t="s">
        <v>39014</v>
      </c>
      <c r="F32259" t="s">
        <v>39015</v>
      </c>
    </row>
    <row r="32260" spans="1:6" x14ac:dyDescent="0.2">
      <c r="A32260" t="s">
        <v>31410</v>
      </c>
      <c r="B32260" t="s">
        <v>47240</v>
      </c>
      <c r="C32260" t="s">
        <v>47241</v>
      </c>
      <c r="D32260" t="s">
        <v>39016</v>
      </c>
      <c r="E32260" t="s">
        <v>39017</v>
      </c>
      <c r="F32260" t="s">
        <v>47366</v>
      </c>
    </row>
    <row r="32261" spans="1:6" x14ac:dyDescent="0.2">
      <c r="A32261" t="s">
        <v>31410</v>
      </c>
      <c r="B32261" t="s">
        <v>47240</v>
      </c>
      <c r="C32261" t="s">
        <v>47241</v>
      </c>
      <c r="D32261" t="s">
        <v>47367</v>
      </c>
      <c r="E32261" t="s">
        <v>47368</v>
      </c>
      <c r="F32261" t="s">
        <v>47369</v>
      </c>
    </row>
    <row r="32262" spans="1:6" x14ac:dyDescent="0.2">
      <c r="A32262" t="s">
        <v>31410</v>
      </c>
      <c r="B32262" t="s">
        <v>47240</v>
      </c>
      <c r="C32262" t="s">
        <v>47241</v>
      </c>
      <c r="D32262" t="s">
        <v>39022</v>
      </c>
      <c r="E32262" t="s">
        <v>39023</v>
      </c>
      <c r="F32262" t="s">
        <v>39024</v>
      </c>
    </row>
    <row r="32263" spans="1:6" x14ac:dyDescent="0.2">
      <c r="A32263" t="s">
        <v>31410</v>
      </c>
      <c r="B32263" t="s">
        <v>47240</v>
      </c>
      <c r="C32263" t="s">
        <v>47241</v>
      </c>
      <c r="D32263" t="s">
        <v>13772</v>
      </c>
      <c r="E32263" t="s">
        <v>13773</v>
      </c>
      <c r="F32263" t="s">
        <v>47370</v>
      </c>
    </row>
    <row r="32264" spans="1:6" x14ac:dyDescent="0.2">
      <c r="A32264" t="s">
        <v>31410</v>
      </c>
      <c r="B32264" t="s">
        <v>47240</v>
      </c>
      <c r="C32264" t="s">
        <v>47241</v>
      </c>
      <c r="D32264" t="s">
        <v>39026</v>
      </c>
      <c r="E32264" t="s">
        <v>39027</v>
      </c>
      <c r="F32264" t="s">
        <v>39028</v>
      </c>
    </row>
    <row r="32265" spans="1:6" x14ac:dyDescent="0.2">
      <c r="A32265" t="s">
        <v>31410</v>
      </c>
      <c r="B32265" t="s">
        <v>47240</v>
      </c>
      <c r="C32265" t="s">
        <v>47241</v>
      </c>
      <c r="D32265" t="s">
        <v>14803</v>
      </c>
      <c r="E32265" t="s">
        <v>14804</v>
      </c>
      <c r="F32265" t="s">
        <v>47371</v>
      </c>
    </row>
    <row r="32266" spans="1:6" x14ac:dyDescent="0.2">
      <c r="A32266" t="s">
        <v>31410</v>
      </c>
      <c r="B32266" t="s">
        <v>47240</v>
      </c>
      <c r="C32266" t="s">
        <v>47241</v>
      </c>
      <c r="D32266" t="s">
        <v>39038</v>
      </c>
      <c r="E32266" t="s">
        <v>39039</v>
      </c>
      <c r="F32266" t="s">
        <v>47372</v>
      </c>
    </row>
    <row r="32267" spans="1:6" x14ac:dyDescent="0.2">
      <c r="A32267" t="s">
        <v>31410</v>
      </c>
      <c r="B32267" t="s">
        <v>47240</v>
      </c>
      <c r="C32267" t="s">
        <v>47241</v>
      </c>
      <c r="D32267" t="s">
        <v>4973</v>
      </c>
      <c r="E32267" t="s">
        <v>4974</v>
      </c>
      <c r="F32267" t="s">
        <v>47373</v>
      </c>
    </row>
    <row r="32268" spans="1:6" x14ac:dyDescent="0.2">
      <c r="A32268" t="s">
        <v>31410</v>
      </c>
      <c r="B32268" t="s">
        <v>47240</v>
      </c>
      <c r="C32268" t="s">
        <v>47241</v>
      </c>
      <c r="D32268" t="s">
        <v>47374</v>
      </c>
      <c r="E32268" t="s">
        <v>47375</v>
      </c>
      <c r="F32268" t="s">
        <v>47376</v>
      </c>
    </row>
    <row r="32269" spans="1:6" x14ac:dyDescent="0.2">
      <c r="A32269" t="s">
        <v>31410</v>
      </c>
      <c r="B32269" t="s">
        <v>47240</v>
      </c>
      <c r="C32269" t="s">
        <v>47241</v>
      </c>
      <c r="D32269" t="s">
        <v>47377</v>
      </c>
      <c r="E32269" t="s">
        <v>47378</v>
      </c>
      <c r="F32269" t="s">
        <v>47379</v>
      </c>
    </row>
    <row r="32270" spans="1:6" x14ac:dyDescent="0.2">
      <c r="A32270" t="s">
        <v>31410</v>
      </c>
      <c r="B32270" t="s">
        <v>47240</v>
      </c>
      <c r="C32270" t="s">
        <v>47241</v>
      </c>
      <c r="D32270" t="s">
        <v>47380</v>
      </c>
      <c r="E32270" t="s">
        <v>47381</v>
      </c>
      <c r="F32270" t="s">
        <v>47382</v>
      </c>
    </row>
    <row r="32271" spans="1:6" x14ac:dyDescent="0.2">
      <c r="A32271" t="s">
        <v>31410</v>
      </c>
      <c r="B32271" t="s">
        <v>47240</v>
      </c>
      <c r="C32271" t="s">
        <v>47241</v>
      </c>
      <c r="D32271" t="s">
        <v>47383</v>
      </c>
      <c r="E32271" t="s">
        <v>47384</v>
      </c>
      <c r="F32271" t="s">
        <v>47385</v>
      </c>
    </row>
    <row r="32272" spans="1:6" x14ac:dyDescent="0.2">
      <c r="A32272" t="s">
        <v>31410</v>
      </c>
      <c r="B32272" t="s">
        <v>47240</v>
      </c>
      <c r="C32272" t="s">
        <v>47241</v>
      </c>
      <c r="D32272" t="s">
        <v>21626</v>
      </c>
      <c r="E32272" t="s">
        <v>21627</v>
      </c>
      <c r="F32272" t="s">
        <v>21628</v>
      </c>
    </row>
    <row r="32273" spans="1:6" x14ac:dyDescent="0.2">
      <c r="A32273" t="s">
        <v>31410</v>
      </c>
      <c r="B32273" t="s">
        <v>47240</v>
      </c>
      <c r="C32273" t="s">
        <v>47241</v>
      </c>
      <c r="D32273" t="s">
        <v>10116</v>
      </c>
      <c r="E32273" t="s">
        <v>10117</v>
      </c>
      <c r="F32273" t="s">
        <v>10118</v>
      </c>
    </row>
    <row r="32274" spans="1:6" x14ac:dyDescent="0.2">
      <c r="A32274" t="s">
        <v>31410</v>
      </c>
      <c r="B32274" t="s">
        <v>47240</v>
      </c>
      <c r="C32274" t="s">
        <v>47241</v>
      </c>
      <c r="D32274" t="s">
        <v>697</v>
      </c>
      <c r="E32274" t="s">
        <v>698</v>
      </c>
      <c r="F32274" t="s">
        <v>21219</v>
      </c>
    </row>
    <row r="32275" spans="1:6" x14ac:dyDescent="0.2">
      <c r="A32275" t="s">
        <v>31410</v>
      </c>
      <c r="B32275" t="s">
        <v>47240</v>
      </c>
      <c r="C32275" t="s">
        <v>47241</v>
      </c>
      <c r="D32275" t="s">
        <v>47386</v>
      </c>
      <c r="E32275" t="s">
        <v>47387</v>
      </c>
      <c r="F32275" t="s">
        <v>47388</v>
      </c>
    </row>
    <row r="32276" spans="1:6" x14ac:dyDescent="0.2">
      <c r="A32276" t="s">
        <v>31410</v>
      </c>
      <c r="B32276" t="s">
        <v>47240</v>
      </c>
      <c r="C32276" t="s">
        <v>47241</v>
      </c>
      <c r="D32276" t="s">
        <v>39065</v>
      </c>
      <c r="E32276" t="s">
        <v>39066</v>
      </c>
      <c r="F32276" t="s">
        <v>39067</v>
      </c>
    </row>
    <row r="32277" spans="1:6" x14ac:dyDescent="0.2">
      <c r="A32277" t="s">
        <v>31410</v>
      </c>
      <c r="B32277" t="s">
        <v>47240</v>
      </c>
      <c r="C32277" t="s">
        <v>47241</v>
      </c>
      <c r="D32277" t="s">
        <v>39068</v>
      </c>
      <c r="E32277" t="s">
        <v>39069</v>
      </c>
      <c r="F32277" t="s">
        <v>39070</v>
      </c>
    </row>
    <row r="32278" spans="1:6" x14ac:dyDescent="0.2">
      <c r="A32278" t="s">
        <v>31410</v>
      </c>
      <c r="B32278" t="s">
        <v>47240</v>
      </c>
      <c r="C32278" t="s">
        <v>47241</v>
      </c>
      <c r="D32278" t="s">
        <v>13796</v>
      </c>
      <c r="E32278" t="s">
        <v>13797</v>
      </c>
      <c r="F32278" t="s">
        <v>13798</v>
      </c>
    </row>
    <row r="32279" spans="1:6" x14ac:dyDescent="0.2">
      <c r="A32279" t="s">
        <v>31410</v>
      </c>
      <c r="B32279" t="s">
        <v>47240</v>
      </c>
      <c r="C32279" t="s">
        <v>47241</v>
      </c>
      <c r="D32279" t="s">
        <v>32192</v>
      </c>
      <c r="E32279" t="s">
        <v>32193</v>
      </c>
      <c r="F32279" t="s">
        <v>32194</v>
      </c>
    </row>
    <row r="32280" spans="1:6" x14ac:dyDescent="0.2">
      <c r="A32280" t="s">
        <v>31410</v>
      </c>
      <c r="B32280" t="s">
        <v>47240</v>
      </c>
      <c r="C32280" t="s">
        <v>47241</v>
      </c>
      <c r="D32280" t="s">
        <v>39083</v>
      </c>
      <c r="E32280" t="s">
        <v>39084</v>
      </c>
      <c r="F32280" t="s">
        <v>39085</v>
      </c>
    </row>
    <row r="32281" spans="1:6" x14ac:dyDescent="0.2">
      <c r="A32281" t="s">
        <v>31410</v>
      </c>
      <c r="B32281" t="s">
        <v>47240</v>
      </c>
      <c r="C32281" t="s">
        <v>47241</v>
      </c>
      <c r="D32281" t="s">
        <v>13799</v>
      </c>
      <c r="E32281" t="s">
        <v>13800</v>
      </c>
      <c r="F32281" t="s">
        <v>13801</v>
      </c>
    </row>
    <row r="32282" spans="1:6" x14ac:dyDescent="0.2">
      <c r="A32282" t="s">
        <v>31410</v>
      </c>
      <c r="B32282" t="s">
        <v>47240</v>
      </c>
      <c r="C32282" t="s">
        <v>47241</v>
      </c>
      <c r="D32282" t="s">
        <v>34259</v>
      </c>
      <c r="E32282" t="s">
        <v>34260</v>
      </c>
      <c r="F32282" t="s">
        <v>34261</v>
      </c>
    </row>
    <row r="32283" spans="1:6" x14ac:dyDescent="0.2">
      <c r="A32283" t="s">
        <v>31410</v>
      </c>
      <c r="B32283" t="s">
        <v>47240</v>
      </c>
      <c r="C32283" t="s">
        <v>47241</v>
      </c>
      <c r="D32283" t="s">
        <v>28872</v>
      </c>
      <c r="E32283" t="s">
        <v>28873</v>
      </c>
      <c r="F32283" t="s">
        <v>47389</v>
      </c>
    </row>
    <row r="32284" spans="1:6" x14ac:dyDescent="0.2">
      <c r="A32284" t="s">
        <v>31410</v>
      </c>
      <c r="B32284" t="s">
        <v>47240</v>
      </c>
      <c r="C32284" t="s">
        <v>47241</v>
      </c>
      <c r="D32284" t="s">
        <v>39097</v>
      </c>
      <c r="E32284" t="s">
        <v>39098</v>
      </c>
      <c r="F32284" t="s">
        <v>39099</v>
      </c>
    </row>
    <row r="32285" spans="1:6" x14ac:dyDescent="0.2">
      <c r="A32285" t="s">
        <v>31410</v>
      </c>
      <c r="B32285" t="s">
        <v>47240</v>
      </c>
      <c r="C32285" t="s">
        <v>47241</v>
      </c>
      <c r="D32285" t="s">
        <v>47390</v>
      </c>
      <c r="E32285" t="s">
        <v>47391</v>
      </c>
      <c r="F32285" t="s">
        <v>47392</v>
      </c>
    </row>
    <row r="32286" spans="1:6" x14ac:dyDescent="0.2">
      <c r="A32286" t="s">
        <v>31410</v>
      </c>
      <c r="B32286" t="s">
        <v>47240</v>
      </c>
      <c r="C32286" t="s">
        <v>47241</v>
      </c>
      <c r="D32286" t="s">
        <v>47393</v>
      </c>
      <c r="E32286" t="s">
        <v>47394</v>
      </c>
      <c r="F32286" t="s">
        <v>47395</v>
      </c>
    </row>
    <row r="32287" spans="1:6" x14ac:dyDescent="0.2">
      <c r="A32287" t="s">
        <v>31410</v>
      </c>
      <c r="B32287" t="s">
        <v>47240</v>
      </c>
      <c r="C32287" t="s">
        <v>47241</v>
      </c>
      <c r="D32287" t="s">
        <v>47396</v>
      </c>
      <c r="E32287" t="s">
        <v>47397</v>
      </c>
      <c r="F32287" t="s">
        <v>47398</v>
      </c>
    </row>
    <row r="32288" spans="1:6" x14ac:dyDescent="0.2">
      <c r="A32288" t="s">
        <v>31410</v>
      </c>
      <c r="B32288" t="s">
        <v>47240</v>
      </c>
      <c r="C32288" t="s">
        <v>47241</v>
      </c>
      <c r="D32288" t="s">
        <v>47399</v>
      </c>
      <c r="E32288" t="s">
        <v>47400</v>
      </c>
      <c r="F32288" t="s">
        <v>47401</v>
      </c>
    </row>
    <row r="32289" spans="1:6" x14ac:dyDescent="0.2">
      <c r="A32289" t="s">
        <v>31410</v>
      </c>
      <c r="B32289" t="s">
        <v>47240</v>
      </c>
      <c r="C32289" t="s">
        <v>47241</v>
      </c>
      <c r="D32289" t="s">
        <v>47402</v>
      </c>
      <c r="E32289" t="s">
        <v>47403</v>
      </c>
      <c r="F32289" t="s">
        <v>47404</v>
      </c>
    </row>
    <row r="32290" spans="1:6" x14ac:dyDescent="0.2">
      <c r="A32290" t="s">
        <v>31410</v>
      </c>
      <c r="B32290" t="s">
        <v>47240</v>
      </c>
      <c r="C32290" t="s">
        <v>47241</v>
      </c>
      <c r="D32290" t="s">
        <v>9371</v>
      </c>
      <c r="E32290" t="s">
        <v>9372</v>
      </c>
      <c r="F32290" t="s">
        <v>9373</v>
      </c>
    </row>
    <row r="32291" spans="1:6" x14ac:dyDescent="0.2">
      <c r="A32291" t="s">
        <v>31410</v>
      </c>
      <c r="B32291" t="s">
        <v>47240</v>
      </c>
      <c r="C32291" t="s">
        <v>47241</v>
      </c>
      <c r="D32291" t="s">
        <v>21669</v>
      </c>
      <c r="E32291" t="s">
        <v>21670</v>
      </c>
      <c r="F32291" t="s">
        <v>21671</v>
      </c>
    </row>
    <row r="32292" spans="1:6" x14ac:dyDescent="0.2">
      <c r="A32292" t="s">
        <v>31410</v>
      </c>
      <c r="B32292" t="s">
        <v>47240</v>
      </c>
      <c r="C32292" t="s">
        <v>47241</v>
      </c>
      <c r="D32292" t="s">
        <v>47405</v>
      </c>
      <c r="E32292" t="s">
        <v>47406</v>
      </c>
      <c r="F32292" t="s">
        <v>47407</v>
      </c>
    </row>
    <row r="32293" spans="1:6" x14ac:dyDescent="0.2">
      <c r="A32293" t="s">
        <v>31410</v>
      </c>
      <c r="B32293" t="s">
        <v>47240</v>
      </c>
      <c r="C32293" t="s">
        <v>47241</v>
      </c>
      <c r="D32293" t="s">
        <v>39112</v>
      </c>
      <c r="E32293" t="s">
        <v>39113</v>
      </c>
      <c r="F32293" t="s">
        <v>39114</v>
      </c>
    </row>
    <row r="32294" spans="1:6" x14ac:dyDescent="0.2">
      <c r="A32294" t="s">
        <v>31410</v>
      </c>
      <c r="B32294" t="s">
        <v>47240</v>
      </c>
      <c r="C32294" t="s">
        <v>47241</v>
      </c>
      <c r="D32294" t="s">
        <v>47408</v>
      </c>
      <c r="E32294" t="s">
        <v>47409</v>
      </c>
      <c r="F32294" t="s">
        <v>47410</v>
      </c>
    </row>
    <row r="32295" spans="1:6" x14ac:dyDescent="0.2">
      <c r="A32295" t="s">
        <v>31410</v>
      </c>
      <c r="B32295" t="s">
        <v>47240</v>
      </c>
      <c r="C32295" t="s">
        <v>47241</v>
      </c>
      <c r="D32295" t="s">
        <v>39139</v>
      </c>
      <c r="E32295" t="s">
        <v>39140</v>
      </c>
      <c r="F32295" t="s">
        <v>39141</v>
      </c>
    </row>
    <row r="32296" spans="1:6" x14ac:dyDescent="0.2">
      <c r="A32296" t="s">
        <v>31410</v>
      </c>
      <c r="B32296" t="s">
        <v>47240</v>
      </c>
      <c r="C32296" t="s">
        <v>47241</v>
      </c>
      <c r="D32296" t="s">
        <v>47411</v>
      </c>
      <c r="E32296" t="s">
        <v>47412</v>
      </c>
      <c r="F32296" t="s">
        <v>47413</v>
      </c>
    </row>
    <row r="32297" spans="1:6" x14ac:dyDescent="0.2">
      <c r="A32297" t="s">
        <v>31410</v>
      </c>
      <c r="B32297" t="s">
        <v>47240</v>
      </c>
      <c r="C32297" t="s">
        <v>47241</v>
      </c>
      <c r="D32297" t="s">
        <v>39115</v>
      </c>
      <c r="E32297" t="s">
        <v>39116</v>
      </c>
      <c r="F32297" t="s">
        <v>39117</v>
      </c>
    </row>
    <row r="32298" spans="1:6" x14ac:dyDescent="0.2">
      <c r="A32298" t="s">
        <v>31410</v>
      </c>
      <c r="B32298" t="s">
        <v>47240</v>
      </c>
      <c r="C32298" t="s">
        <v>47241</v>
      </c>
      <c r="D32298" t="s">
        <v>47414</v>
      </c>
      <c r="E32298" t="s">
        <v>47415</v>
      </c>
      <c r="F32298" t="s">
        <v>47416</v>
      </c>
    </row>
    <row r="32299" spans="1:6" x14ac:dyDescent="0.2">
      <c r="A32299" t="s">
        <v>31410</v>
      </c>
      <c r="B32299" t="s">
        <v>47240</v>
      </c>
      <c r="C32299" t="s">
        <v>47241</v>
      </c>
      <c r="D32299" t="s">
        <v>47417</v>
      </c>
      <c r="E32299" t="s">
        <v>47418</v>
      </c>
      <c r="F32299" t="s">
        <v>47419</v>
      </c>
    </row>
    <row r="32300" spans="1:6" x14ac:dyDescent="0.2">
      <c r="A32300" t="s">
        <v>31410</v>
      </c>
      <c r="B32300" t="s">
        <v>47240</v>
      </c>
      <c r="C32300" t="s">
        <v>47241</v>
      </c>
      <c r="D32300" t="s">
        <v>34279</v>
      </c>
      <c r="E32300" t="s">
        <v>34280</v>
      </c>
      <c r="F32300" t="s">
        <v>34281</v>
      </c>
    </row>
    <row r="32301" spans="1:6" x14ac:dyDescent="0.2">
      <c r="A32301" t="s">
        <v>31410</v>
      </c>
      <c r="B32301" t="s">
        <v>47240</v>
      </c>
      <c r="C32301" t="s">
        <v>47241</v>
      </c>
      <c r="D32301" t="s">
        <v>47420</v>
      </c>
      <c r="E32301" t="s">
        <v>47421</v>
      </c>
      <c r="F32301" t="s">
        <v>47422</v>
      </c>
    </row>
    <row r="32302" spans="1:6" x14ac:dyDescent="0.2">
      <c r="A32302" t="s">
        <v>31410</v>
      </c>
      <c r="B32302" t="s">
        <v>47240</v>
      </c>
      <c r="C32302" t="s">
        <v>47241</v>
      </c>
      <c r="D32302" t="s">
        <v>47423</v>
      </c>
      <c r="E32302" t="s">
        <v>47424</v>
      </c>
      <c r="F32302" t="s">
        <v>47425</v>
      </c>
    </row>
    <row r="32303" spans="1:6" x14ac:dyDescent="0.2">
      <c r="A32303" t="s">
        <v>31410</v>
      </c>
      <c r="B32303" t="s">
        <v>47240</v>
      </c>
      <c r="C32303" t="s">
        <v>47241</v>
      </c>
      <c r="D32303" t="s">
        <v>47426</v>
      </c>
      <c r="E32303" t="s">
        <v>47427</v>
      </c>
      <c r="F32303" t="s">
        <v>47428</v>
      </c>
    </row>
    <row r="32304" spans="1:6" x14ac:dyDescent="0.2">
      <c r="A32304" t="s">
        <v>31410</v>
      </c>
      <c r="B32304" t="s">
        <v>47240</v>
      </c>
      <c r="C32304" t="s">
        <v>47241</v>
      </c>
      <c r="D32304" t="s">
        <v>47429</v>
      </c>
      <c r="E32304" t="s">
        <v>47430</v>
      </c>
      <c r="F32304" t="s">
        <v>47431</v>
      </c>
    </row>
    <row r="32305" spans="1:6" x14ac:dyDescent="0.2">
      <c r="A32305" t="s">
        <v>31410</v>
      </c>
      <c r="B32305" t="s">
        <v>47240</v>
      </c>
      <c r="C32305" t="s">
        <v>47241</v>
      </c>
      <c r="D32305" t="s">
        <v>39151</v>
      </c>
      <c r="E32305" t="s">
        <v>39152</v>
      </c>
      <c r="F32305" t="s">
        <v>39153</v>
      </c>
    </row>
    <row r="32306" spans="1:6" x14ac:dyDescent="0.2">
      <c r="A32306" t="s">
        <v>31410</v>
      </c>
      <c r="B32306" t="s">
        <v>47240</v>
      </c>
      <c r="C32306" t="s">
        <v>47241</v>
      </c>
      <c r="D32306" t="s">
        <v>39160</v>
      </c>
      <c r="E32306" t="s">
        <v>39161</v>
      </c>
      <c r="F32306" t="s">
        <v>39162</v>
      </c>
    </row>
    <row r="32307" spans="1:6" x14ac:dyDescent="0.2">
      <c r="A32307" t="s">
        <v>31410</v>
      </c>
      <c r="B32307" t="s">
        <v>47240</v>
      </c>
      <c r="C32307" t="s">
        <v>47241</v>
      </c>
      <c r="D32307" t="s">
        <v>47432</v>
      </c>
      <c r="E32307" t="s">
        <v>47433</v>
      </c>
      <c r="F32307" t="s">
        <v>47434</v>
      </c>
    </row>
    <row r="32308" spans="1:6" x14ac:dyDescent="0.2">
      <c r="A32308" t="s">
        <v>31410</v>
      </c>
      <c r="B32308" t="s">
        <v>47240</v>
      </c>
      <c r="C32308" t="s">
        <v>47241</v>
      </c>
      <c r="D32308" t="s">
        <v>47435</v>
      </c>
      <c r="E32308" t="s">
        <v>47436</v>
      </c>
      <c r="F32308" t="s">
        <v>47437</v>
      </c>
    </row>
    <row r="32309" spans="1:6" x14ac:dyDescent="0.2">
      <c r="A32309" t="s">
        <v>31410</v>
      </c>
      <c r="B32309" t="s">
        <v>47240</v>
      </c>
      <c r="C32309" t="s">
        <v>47241</v>
      </c>
      <c r="D32309" t="s">
        <v>47438</v>
      </c>
      <c r="E32309" t="s">
        <v>47439</v>
      </c>
      <c r="F32309" t="s">
        <v>47440</v>
      </c>
    </row>
    <row r="32310" spans="1:6" x14ac:dyDescent="0.2">
      <c r="A32310" t="s">
        <v>31410</v>
      </c>
      <c r="B32310" t="s">
        <v>47240</v>
      </c>
      <c r="C32310" t="s">
        <v>47241</v>
      </c>
      <c r="D32310" t="s">
        <v>47441</v>
      </c>
      <c r="E32310" t="s">
        <v>47442</v>
      </c>
      <c r="F32310" t="s">
        <v>47443</v>
      </c>
    </row>
    <row r="32311" spans="1:6" x14ac:dyDescent="0.2">
      <c r="A32311" t="s">
        <v>31410</v>
      </c>
      <c r="B32311" t="s">
        <v>47240</v>
      </c>
      <c r="C32311" t="s">
        <v>47241</v>
      </c>
      <c r="D32311" t="s">
        <v>10196</v>
      </c>
      <c r="E32311" t="s">
        <v>10197</v>
      </c>
      <c r="F32311" t="s">
        <v>10198</v>
      </c>
    </row>
    <row r="32312" spans="1:6" x14ac:dyDescent="0.2">
      <c r="A32312" t="s">
        <v>31410</v>
      </c>
      <c r="B32312" t="s">
        <v>47240</v>
      </c>
      <c r="C32312" t="s">
        <v>47241</v>
      </c>
      <c r="D32312" t="s">
        <v>6341</v>
      </c>
      <c r="E32312" t="s">
        <v>6342</v>
      </c>
      <c r="F32312" t="s">
        <v>6343</v>
      </c>
    </row>
    <row r="32313" spans="1:6" x14ac:dyDescent="0.2">
      <c r="A32313" t="s">
        <v>31410</v>
      </c>
      <c r="B32313" t="s">
        <v>47240</v>
      </c>
      <c r="C32313" t="s">
        <v>47241</v>
      </c>
      <c r="D32313" t="s">
        <v>39189</v>
      </c>
      <c r="E32313" t="s">
        <v>39190</v>
      </c>
      <c r="F32313" t="s">
        <v>39191</v>
      </c>
    </row>
    <row r="32314" spans="1:6" x14ac:dyDescent="0.2">
      <c r="A32314" t="s">
        <v>31410</v>
      </c>
      <c r="B32314" t="s">
        <v>47240</v>
      </c>
      <c r="C32314" t="s">
        <v>47241</v>
      </c>
      <c r="D32314" t="s">
        <v>47444</v>
      </c>
      <c r="E32314" t="s">
        <v>47445</v>
      </c>
      <c r="F32314" t="s">
        <v>47446</v>
      </c>
    </row>
    <row r="32315" spans="1:6" x14ac:dyDescent="0.2">
      <c r="A32315" t="s">
        <v>31410</v>
      </c>
      <c r="B32315" t="s">
        <v>47240</v>
      </c>
      <c r="C32315" t="s">
        <v>47241</v>
      </c>
      <c r="D32315" t="s">
        <v>47447</v>
      </c>
      <c r="E32315" t="s">
        <v>47448</v>
      </c>
      <c r="F32315" t="s">
        <v>47449</v>
      </c>
    </row>
    <row r="32316" spans="1:6" x14ac:dyDescent="0.2">
      <c r="A32316" t="s">
        <v>31410</v>
      </c>
      <c r="B32316" t="s">
        <v>47240</v>
      </c>
      <c r="C32316" t="s">
        <v>47241</v>
      </c>
      <c r="D32316" t="s">
        <v>14882</v>
      </c>
      <c r="E32316" t="s">
        <v>14883</v>
      </c>
      <c r="F32316" t="s">
        <v>14884</v>
      </c>
    </row>
    <row r="32317" spans="1:6" x14ac:dyDescent="0.2">
      <c r="A32317" t="s">
        <v>31410</v>
      </c>
      <c r="B32317" t="s">
        <v>47240</v>
      </c>
      <c r="C32317" t="s">
        <v>47241</v>
      </c>
      <c r="D32317" t="s">
        <v>39195</v>
      </c>
      <c r="E32317" t="s">
        <v>39196</v>
      </c>
      <c r="F32317" t="s">
        <v>39197</v>
      </c>
    </row>
    <row r="32318" spans="1:6" x14ac:dyDescent="0.2">
      <c r="A32318" t="s">
        <v>31410</v>
      </c>
      <c r="B32318" t="s">
        <v>47240</v>
      </c>
      <c r="C32318" t="s">
        <v>47241</v>
      </c>
      <c r="D32318" t="s">
        <v>47450</v>
      </c>
      <c r="E32318" t="s">
        <v>47451</v>
      </c>
      <c r="F32318" t="s">
        <v>47452</v>
      </c>
    </row>
    <row r="32319" spans="1:6" x14ac:dyDescent="0.2">
      <c r="A32319" t="s">
        <v>31410</v>
      </c>
      <c r="B32319" t="s">
        <v>47240</v>
      </c>
      <c r="C32319" t="s">
        <v>47241</v>
      </c>
      <c r="D32319" t="s">
        <v>47453</v>
      </c>
      <c r="E32319" t="s">
        <v>47454</v>
      </c>
      <c r="F32319" t="s">
        <v>47455</v>
      </c>
    </row>
    <row r="32320" spans="1:6" x14ac:dyDescent="0.2">
      <c r="A32320" t="s">
        <v>31410</v>
      </c>
      <c r="B32320" t="s">
        <v>47240</v>
      </c>
      <c r="C32320" t="s">
        <v>47241</v>
      </c>
      <c r="D32320" t="s">
        <v>47456</v>
      </c>
      <c r="E32320" t="s">
        <v>47457</v>
      </c>
      <c r="F32320" t="s">
        <v>47458</v>
      </c>
    </row>
    <row r="32321" spans="1:6" x14ac:dyDescent="0.2">
      <c r="A32321" t="s">
        <v>31410</v>
      </c>
      <c r="B32321" t="s">
        <v>47240</v>
      </c>
      <c r="C32321" t="s">
        <v>47241</v>
      </c>
      <c r="D32321" t="s">
        <v>47459</v>
      </c>
      <c r="E32321" t="s">
        <v>47460</v>
      </c>
      <c r="F32321" t="s">
        <v>47461</v>
      </c>
    </row>
    <row r="32322" spans="1:6" x14ac:dyDescent="0.2">
      <c r="A32322" t="s">
        <v>31410</v>
      </c>
      <c r="B32322" t="s">
        <v>47240</v>
      </c>
      <c r="C32322" t="s">
        <v>47241</v>
      </c>
      <c r="D32322" t="s">
        <v>47462</v>
      </c>
      <c r="E32322" t="s">
        <v>47463</v>
      </c>
      <c r="F32322" t="s">
        <v>47464</v>
      </c>
    </row>
    <row r="32323" spans="1:6" x14ac:dyDescent="0.2">
      <c r="A32323" t="s">
        <v>31410</v>
      </c>
      <c r="B32323" t="s">
        <v>47240</v>
      </c>
      <c r="C32323" t="s">
        <v>47241</v>
      </c>
      <c r="D32323" t="s">
        <v>39270</v>
      </c>
      <c r="E32323" t="s">
        <v>39271</v>
      </c>
      <c r="F32323" t="s">
        <v>39272</v>
      </c>
    </row>
    <row r="32324" spans="1:6" x14ac:dyDescent="0.2">
      <c r="A32324" t="s">
        <v>31410</v>
      </c>
      <c r="B32324" t="s">
        <v>47240</v>
      </c>
      <c r="C32324" t="s">
        <v>47241</v>
      </c>
      <c r="D32324" t="s">
        <v>47465</v>
      </c>
      <c r="E32324" t="s">
        <v>47466</v>
      </c>
      <c r="F32324" t="s">
        <v>47467</v>
      </c>
    </row>
    <row r="32325" spans="1:6" x14ac:dyDescent="0.2">
      <c r="A32325" t="s">
        <v>31410</v>
      </c>
      <c r="B32325" t="s">
        <v>47240</v>
      </c>
      <c r="C32325" t="s">
        <v>47241</v>
      </c>
      <c r="D32325" t="s">
        <v>47468</v>
      </c>
      <c r="E32325" t="s">
        <v>47469</v>
      </c>
      <c r="F32325" t="s">
        <v>47470</v>
      </c>
    </row>
    <row r="32326" spans="1:6" x14ac:dyDescent="0.2">
      <c r="A32326" t="s">
        <v>31410</v>
      </c>
      <c r="B32326" t="s">
        <v>47240</v>
      </c>
      <c r="C32326" t="s">
        <v>47241</v>
      </c>
      <c r="D32326" t="s">
        <v>39170</v>
      </c>
      <c r="E32326" t="s">
        <v>39171</v>
      </c>
      <c r="F32326" t="s">
        <v>39172</v>
      </c>
    </row>
    <row r="32327" spans="1:6" x14ac:dyDescent="0.2">
      <c r="A32327" t="s">
        <v>31410</v>
      </c>
      <c r="B32327" t="s">
        <v>47240</v>
      </c>
      <c r="C32327" t="s">
        <v>47241</v>
      </c>
      <c r="D32327" t="s">
        <v>39173</v>
      </c>
      <c r="E32327" t="s">
        <v>39174</v>
      </c>
      <c r="F32327" t="s">
        <v>47471</v>
      </c>
    </row>
    <row r="32328" spans="1:6" x14ac:dyDescent="0.2">
      <c r="A32328" t="s">
        <v>31410</v>
      </c>
      <c r="B32328" t="s">
        <v>47240</v>
      </c>
      <c r="C32328" t="s">
        <v>47241</v>
      </c>
      <c r="D32328" t="s">
        <v>47441</v>
      </c>
      <c r="E32328" t="s">
        <v>47442</v>
      </c>
      <c r="F32328" t="s">
        <v>47443</v>
      </c>
    </row>
    <row r="32329" spans="1:6" x14ac:dyDescent="0.2">
      <c r="A32329" t="s">
        <v>31410</v>
      </c>
      <c r="B32329" t="s">
        <v>47240</v>
      </c>
      <c r="C32329" t="s">
        <v>47241</v>
      </c>
      <c r="D32329" t="s">
        <v>10196</v>
      </c>
      <c r="E32329" t="s">
        <v>10197</v>
      </c>
      <c r="F32329" t="s">
        <v>10198</v>
      </c>
    </row>
    <row r="32330" spans="1:6" x14ac:dyDescent="0.2">
      <c r="A32330" t="s">
        <v>31410</v>
      </c>
      <c r="B32330" t="s">
        <v>47240</v>
      </c>
      <c r="C32330" t="s">
        <v>47241</v>
      </c>
      <c r="D32330" t="s">
        <v>6341</v>
      </c>
      <c r="E32330" t="s">
        <v>6342</v>
      </c>
      <c r="F32330" t="s">
        <v>6343</v>
      </c>
    </row>
    <row r="32331" spans="1:6" x14ac:dyDescent="0.2">
      <c r="A32331" t="s">
        <v>31410</v>
      </c>
      <c r="B32331" t="s">
        <v>47240</v>
      </c>
      <c r="C32331" t="s">
        <v>47241</v>
      </c>
      <c r="D32331" t="s">
        <v>39189</v>
      </c>
      <c r="E32331" t="s">
        <v>39190</v>
      </c>
      <c r="F32331" t="s">
        <v>39191</v>
      </c>
    </row>
    <row r="32332" spans="1:6" x14ac:dyDescent="0.2">
      <c r="A32332" t="s">
        <v>31410</v>
      </c>
      <c r="B32332" t="s">
        <v>47240</v>
      </c>
      <c r="C32332" t="s">
        <v>47241</v>
      </c>
      <c r="D32332" t="s">
        <v>47472</v>
      </c>
      <c r="E32332" t="s">
        <v>47473</v>
      </c>
      <c r="F32332" t="s">
        <v>47474</v>
      </c>
    </row>
    <row r="32333" spans="1:6" x14ac:dyDescent="0.2">
      <c r="A32333" t="s">
        <v>31410</v>
      </c>
      <c r="B32333" t="s">
        <v>47240</v>
      </c>
      <c r="C32333" t="s">
        <v>47241</v>
      </c>
      <c r="D32333" t="s">
        <v>47475</v>
      </c>
      <c r="E32333" t="s">
        <v>47476</v>
      </c>
      <c r="F32333" t="s">
        <v>47477</v>
      </c>
    </row>
    <row r="32334" spans="1:6" x14ac:dyDescent="0.2">
      <c r="A32334" t="s">
        <v>31410</v>
      </c>
      <c r="B32334" t="s">
        <v>47240</v>
      </c>
      <c r="C32334" t="s">
        <v>47241</v>
      </c>
      <c r="D32334" t="s">
        <v>39210</v>
      </c>
      <c r="E32334" t="s">
        <v>39211</v>
      </c>
      <c r="F32334" t="s">
        <v>39212</v>
      </c>
    </row>
    <row r="32335" spans="1:6" x14ac:dyDescent="0.2">
      <c r="A32335" t="s">
        <v>31410</v>
      </c>
      <c r="B32335" t="s">
        <v>47240</v>
      </c>
      <c r="C32335" t="s">
        <v>47241</v>
      </c>
      <c r="D32335" t="s">
        <v>47478</v>
      </c>
      <c r="E32335" t="s">
        <v>47479</v>
      </c>
      <c r="F32335" t="s">
        <v>47480</v>
      </c>
    </row>
    <row r="32336" spans="1:6" x14ac:dyDescent="0.2">
      <c r="A32336" t="s">
        <v>31410</v>
      </c>
      <c r="B32336" t="s">
        <v>47240</v>
      </c>
      <c r="C32336" t="s">
        <v>47241</v>
      </c>
      <c r="D32336" t="s">
        <v>47459</v>
      </c>
      <c r="E32336" t="s">
        <v>47460</v>
      </c>
      <c r="F32336" t="s">
        <v>47461</v>
      </c>
    </row>
    <row r="32337" spans="1:6" x14ac:dyDescent="0.2">
      <c r="A32337" t="s">
        <v>31410</v>
      </c>
      <c r="B32337" t="s">
        <v>47240</v>
      </c>
      <c r="C32337" t="s">
        <v>47241</v>
      </c>
      <c r="D32337" t="s">
        <v>47481</v>
      </c>
      <c r="E32337" t="s">
        <v>47482</v>
      </c>
      <c r="F32337" t="s">
        <v>47483</v>
      </c>
    </row>
    <row r="32338" spans="1:6" x14ac:dyDescent="0.2">
      <c r="A32338" t="s">
        <v>31410</v>
      </c>
      <c r="B32338" t="s">
        <v>47240</v>
      </c>
      <c r="C32338" t="s">
        <v>47241</v>
      </c>
      <c r="D32338" t="s">
        <v>47484</v>
      </c>
      <c r="E32338" t="s">
        <v>47485</v>
      </c>
      <c r="F32338" t="s">
        <v>47486</v>
      </c>
    </row>
    <row r="32339" spans="1:6" x14ac:dyDescent="0.2">
      <c r="A32339" t="s">
        <v>31410</v>
      </c>
      <c r="B32339" t="s">
        <v>47240</v>
      </c>
      <c r="C32339" t="s">
        <v>47241</v>
      </c>
      <c r="D32339" t="s">
        <v>47487</v>
      </c>
      <c r="E32339" t="s">
        <v>47488</v>
      </c>
      <c r="F32339" t="s">
        <v>47489</v>
      </c>
    </row>
    <row r="32340" spans="1:6" x14ac:dyDescent="0.2">
      <c r="A32340" t="s">
        <v>31410</v>
      </c>
      <c r="B32340" t="s">
        <v>47240</v>
      </c>
      <c r="C32340" t="s">
        <v>47241</v>
      </c>
      <c r="D32340" t="s">
        <v>14882</v>
      </c>
      <c r="E32340" t="s">
        <v>14883</v>
      </c>
      <c r="F32340" t="s">
        <v>14884</v>
      </c>
    </row>
    <row r="32341" spans="1:6" x14ac:dyDescent="0.2">
      <c r="A32341" t="s">
        <v>31410</v>
      </c>
      <c r="B32341" t="s">
        <v>47240</v>
      </c>
      <c r="C32341" t="s">
        <v>47241</v>
      </c>
      <c r="D32341" t="s">
        <v>39195</v>
      </c>
      <c r="E32341" t="s">
        <v>39196</v>
      </c>
      <c r="F32341" t="s">
        <v>39197</v>
      </c>
    </row>
    <row r="32342" spans="1:6" x14ac:dyDescent="0.2">
      <c r="A32342" t="s">
        <v>31410</v>
      </c>
      <c r="B32342" t="s">
        <v>47240</v>
      </c>
      <c r="C32342" t="s">
        <v>47241</v>
      </c>
      <c r="D32342" t="s">
        <v>47450</v>
      </c>
      <c r="E32342" t="s">
        <v>47451</v>
      </c>
      <c r="F32342" t="s">
        <v>47452</v>
      </c>
    </row>
    <row r="32343" spans="1:6" x14ac:dyDescent="0.2">
      <c r="A32343" t="s">
        <v>31410</v>
      </c>
      <c r="B32343" t="s">
        <v>47240</v>
      </c>
      <c r="C32343" t="s">
        <v>47241</v>
      </c>
      <c r="D32343" t="s">
        <v>47490</v>
      </c>
      <c r="E32343" t="s">
        <v>47491</v>
      </c>
      <c r="F32343" t="s">
        <v>47492</v>
      </c>
    </row>
    <row r="32344" spans="1:6" x14ac:dyDescent="0.2">
      <c r="A32344" t="s">
        <v>31410</v>
      </c>
      <c r="B32344" t="s">
        <v>47240</v>
      </c>
      <c r="C32344" t="s">
        <v>47241</v>
      </c>
      <c r="D32344" t="s">
        <v>47493</v>
      </c>
      <c r="E32344" t="s">
        <v>47494</v>
      </c>
      <c r="F32344" t="s">
        <v>47495</v>
      </c>
    </row>
    <row r="32345" spans="1:6" x14ac:dyDescent="0.2">
      <c r="A32345" t="s">
        <v>31410</v>
      </c>
      <c r="B32345" t="s">
        <v>47240</v>
      </c>
      <c r="C32345" t="s">
        <v>47241</v>
      </c>
      <c r="D32345" t="s">
        <v>47496</v>
      </c>
      <c r="E32345" t="s">
        <v>47497</v>
      </c>
      <c r="F32345" t="s">
        <v>47498</v>
      </c>
    </row>
    <row r="32346" spans="1:6" x14ac:dyDescent="0.2">
      <c r="A32346" t="s">
        <v>31410</v>
      </c>
      <c r="B32346" t="s">
        <v>47240</v>
      </c>
      <c r="C32346" t="s">
        <v>47241</v>
      </c>
      <c r="D32346" t="s">
        <v>47499</v>
      </c>
      <c r="E32346" t="s">
        <v>47500</v>
      </c>
      <c r="F32346" t="s">
        <v>47501</v>
      </c>
    </row>
    <row r="32347" spans="1:6" x14ac:dyDescent="0.2">
      <c r="A32347" t="s">
        <v>31410</v>
      </c>
      <c r="B32347" t="s">
        <v>47240</v>
      </c>
      <c r="C32347" t="s">
        <v>47241</v>
      </c>
      <c r="D32347" t="s">
        <v>39270</v>
      </c>
      <c r="E32347" t="s">
        <v>39271</v>
      </c>
      <c r="F32347" t="s">
        <v>39272</v>
      </c>
    </row>
    <row r="32348" spans="1:6" x14ac:dyDescent="0.2">
      <c r="A32348" t="s">
        <v>31410</v>
      </c>
      <c r="B32348" t="s">
        <v>47240</v>
      </c>
      <c r="C32348" t="s">
        <v>47241</v>
      </c>
      <c r="D32348" t="s">
        <v>47465</v>
      </c>
      <c r="E32348" t="s">
        <v>47466</v>
      </c>
      <c r="F32348" t="s">
        <v>47467</v>
      </c>
    </row>
    <row r="32349" spans="1:6" x14ac:dyDescent="0.2">
      <c r="A32349" t="s">
        <v>31410</v>
      </c>
      <c r="B32349" t="s">
        <v>47240</v>
      </c>
      <c r="C32349" t="s">
        <v>47241</v>
      </c>
      <c r="D32349" t="s">
        <v>47490</v>
      </c>
      <c r="E32349" t="s">
        <v>47491</v>
      </c>
      <c r="F32349" t="s">
        <v>47492</v>
      </c>
    </row>
    <row r="32350" spans="1:6" x14ac:dyDescent="0.2">
      <c r="A32350" t="s">
        <v>31410</v>
      </c>
      <c r="B32350" t="s">
        <v>47240</v>
      </c>
      <c r="C32350" t="s">
        <v>47241</v>
      </c>
      <c r="D32350" t="s">
        <v>47493</v>
      </c>
      <c r="E32350" t="s">
        <v>47494</v>
      </c>
      <c r="F32350" t="s">
        <v>47495</v>
      </c>
    </row>
    <row r="32351" spans="1:6" x14ac:dyDescent="0.2">
      <c r="A32351" t="s">
        <v>31410</v>
      </c>
      <c r="B32351" t="s">
        <v>47240</v>
      </c>
      <c r="C32351" t="s">
        <v>47241</v>
      </c>
      <c r="D32351" t="s">
        <v>47496</v>
      </c>
      <c r="E32351" t="s">
        <v>47497</v>
      </c>
      <c r="F32351" t="s">
        <v>47498</v>
      </c>
    </row>
    <row r="32352" spans="1:6" x14ac:dyDescent="0.2">
      <c r="A32352" t="s">
        <v>31410</v>
      </c>
      <c r="B32352" t="s">
        <v>47240</v>
      </c>
      <c r="C32352" t="s">
        <v>47241</v>
      </c>
      <c r="D32352" t="s">
        <v>47502</v>
      </c>
      <c r="E32352" t="s">
        <v>47503</v>
      </c>
      <c r="F32352" t="s">
        <v>47504</v>
      </c>
    </row>
    <row r="32353" spans="1:6" x14ac:dyDescent="0.2">
      <c r="A32353" t="s">
        <v>31410</v>
      </c>
      <c r="B32353" t="s">
        <v>47240</v>
      </c>
      <c r="C32353" t="s">
        <v>47241</v>
      </c>
      <c r="D32353" t="s">
        <v>47505</v>
      </c>
      <c r="E32353" t="s">
        <v>47506</v>
      </c>
      <c r="F32353" t="s">
        <v>47507</v>
      </c>
    </row>
    <row r="32354" spans="1:6" x14ac:dyDescent="0.2">
      <c r="A32354" t="s">
        <v>31410</v>
      </c>
      <c r="B32354" t="s">
        <v>47240</v>
      </c>
      <c r="C32354" t="s">
        <v>47241</v>
      </c>
      <c r="D32354" t="s">
        <v>47508</v>
      </c>
      <c r="E32354" t="s">
        <v>47509</v>
      </c>
      <c r="F32354" t="s">
        <v>47510</v>
      </c>
    </row>
    <row r="32355" spans="1:6" x14ac:dyDescent="0.2">
      <c r="A32355" t="s">
        <v>31410</v>
      </c>
      <c r="B32355" t="s">
        <v>47240</v>
      </c>
      <c r="C32355" t="s">
        <v>47241</v>
      </c>
      <c r="D32355" t="s">
        <v>47511</v>
      </c>
      <c r="E32355" t="s">
        <v>47512</v>
      </c>
      <c r="F32355" t="s">
        <v>47513</v>
      </c>
    </row>
    <row r="32356" spans="1:6" x14ac:dyDescent="0.2">
      <c r="A32356" t="s">
        <v>31410</v>
      </c>
      <c r="B32356" t="s">
        <v>47240</v>
      </c>
      <c r="C32356" t="s">
        <v>47241</v>
      </c>
      <c r="D32356" t="s">
        <v>47435</v>
      </c>
      <c r="E32356" t="s">
        <v>47436</v>
      </c>
      <c r="F32356" t="s">
        <v>47437</v>
      </c>
    </row>
    <row r="32357" spans="1:6" x14ac:dyDescent="0.2">
      <c r="A32357" t="s">
        <v>31410</v>
      </c>
      <c r="B32357" t="s">
        <v>47240</v>
      </c>
      <c r="C32357" t="s">
        <v>47241</v>
      </c>
      <c r="D32357" t="s">
        <v>47432</v>
      </c>
      <c r="E32357" t="s">
        <v>47433</v>
      </c>
      <c r="F32357" t="s">
        <v>47434</v>
      </c>
    </row>
    <row r="32358" spans="1:6" x14ac:dyDescent="0.2">
      <c r="A32358" t="s">
        <v>31410</v>
      </c>
      <c r="B32358" t="s">
        <v>47240</v>
      </c>
      <c r="C32358" t="s">
        <v>47241</v>
      </c>
      <c r="D32358" t="s">
        <v>39305</v>
      </c>
      <c r="E32358" t="s">
        <v>39306</v>
      </c>
      <c r="F32358" t="s">
        <v>39307</v>
      </c>
    </row>
    <row r="32359" spans="1:6" x14ac:dyDescent="0.2">
      <c r="A32359" t="s">
        <v>31410</v>
      </c>
      <c r="B32359" t="s">
        <v>47514</v>
      </c>
      <c r="C32359" t="s">
        <v>47515</v>
      </c>
      <c r="D32359" t="s">
        <v>32274</v>
      </c>
      <c r="E32359" t="s">
        <v>32275</v>
      </c>
      <c r="F32359" t="s">
        <v>32276</v>
      </c>
    </row>
    <row r="32360" spans="1:6" x14ac:dyDescent="0.2">
      <c r="A32360" t="s">
        <v>31410</v>
      </c>
      <c r="B32360" t="s">
        <v>47514</v>
      </c>
      <c r="C32360" t="s">
        <v>47515</v>
      </c>
      <c r="D32360" t="s">
        <v>1558</v>
      </c>
      <c r="E32360" t="s">
        <v>1559</v>
      </c>
      <c r="F32360" t="s">
        <v>47516</v>
      </c>
    </row>
    <row r="32361" spans="1:6" x14ac:dyDescent="0.2">
      <c r="A32361" t="s">
        <v>31410</v>
      </c>
      <c r="B32361" t="s">
        <v>47514</v>
      </c>
      <c r="C32361" t="s">
        <v>47515</v>
      </c>
      <c r="D32361" t="s">
        <v>47517</v>
      </c>
      <c r="E32361" t="s">
        <v>47518</v>
      </c>
      <c r="F32361" t="s">
        <v>47519</v>
      </c>
    </row>
    <row r="32362" spans="1:6" x14ac:dyDescent="0.2">
      <c r="A32362" t="s">
        <v>31410</v>
      </c>
      <c r="B32362" t="s">
        <v>47514</v>
      </c>
      <c r="C32362" t="s">
        <v>47515</v>
      </c>
      <c r="D32362" t="s">
        <v>133</v>
      </c>
      <c r="E32362" t="s">
        <v>134</v>
      </c>
      <c r="F32362" t="s">
        <v>47520</v>
      </c>
    </row>
    <row r="32363" spans="1:6" x14ac:dyDescent="0.2">
      <c r="A32363" t="s">
        <v>31410</v>
      </c>
      <c r="B32363" t="s">
        <v>47514</v>
      </c>
      <c r="C32363" t="s">
        <v>47515</v>
      </c>
      <c r="D32363" t="s">
        <v>47521</v>
      </c>
      <c r="E32363" t="s">
        <v>47522</v>
      </c>
      <c r="F32363" t="s">
        <v>47523</v>
      </c>
    </row>
    <row r="32364" spans="1:6" x14ac:dyDescent="0.2">
      <c r="A32364" t="s">
        <v>31410</v>
      </c>
      <c r="B32364" t="s">
        <v>47514</v>
      </c>
      <c r="C32364" t="s">
        <v>47515</v>
      </c>
      <c r="D32364" t="s">
        <v>1561</v>
      </c>
      <c r="E32364" t="s">
        <v>1562</v>
      </c>
      <c r="F32364" t="s">
        <v>47524</v>
      </c>
    </row>
    <row r="32365" spans="1:6" x14ac:dyDescent="0.2">
      <c r="A32365" t="s">
        <v>31410</v>
      </c>
      <c r="B32365" t="s">
        <v>47514</v>
      </c>
      <c r="C32365" t="s">
        <v>47515</v>
      </c>
      <c r="D32365" t="s">
        <v>12211</v>
      </c>
      <c r="E32365" t="s">
        <v>12212</v>
      </c>
      <c r="F32365" t="s">
        <v>12213</v>
      </c>
    </row>
    <row r="32366" spans="1:6" x14ac:dyDescent="0.2">
      <c r="A32366" t="s">
        <v>31410</v>
      </c>
      <c r="B32366" t="s">
        <v>47514</v>
      </c>
      <c r="C32366" t="s">
        <v>47515</v>
      </c>
      <c r="D32366" t="s">
        <v>8444</v>
      </c>
      <c r="E32366" t="s">
        <v>8445</v>
      </c>
      <c r="F32366" t="s">
        <v>8446</v>
      </c>
    </row>
    <row r="32367" spans="1:6" x14ac:dyDescent="0.2">
      <c r="A32367" t="s">
        <v>31410</v>
      </c>
      <c r="B32367" t="s">
        <v>47514</v>
      </c>
      <c r="C32367" t="s">
        <v>47515</v>
      </c>
      <c r="D32367" t="s">
        <v>42746</v>
      </c>
      <c r="E32367" t="s">
        <v>42747</v>
      </c>
      <c r="F32367" t="s">
        <v>42748</v>
      </c>
    </row>
    <row r="32368" spans="1:6" x14ac:dyDescent="0.2">
      <c r="A32368" t="s">
        <v>31410</v>
      </c>
      <c r="B32368" t="s">
        <v>47514</v>
      </c>
      <c r="C32368" t="s">
        <v>47515</v>
      </c>
      <c r="D32368" t="s">
        <v>1564</v>
      </c>
      <c r="E32368" t="s">
        <v>1565</v>
      </c>
      <c r="F32368" t="s">
        <v>1566</v>
      </c>
    </row>
    <row r="32369" spans="1:6" x14ac:dyDescent="0.2">
      <c r="A32369" t="s">
        <v>31410</v>
      </c>
      <c r="B32369" t="s">
        <v>47514</v>
      </c>
      <c r="C32369" t="s">
        <v>47515</v>
      </c>
      <c r="D32369" t="s">
        <v>9975</v>
      </c>
      <c r="E32369" t="s">
        <v>9976</v>
      </c>
      <c r="F32369" t="s">
        <v>47525</v>
      </c>
    </row>
    <row r="32370" spans="1:6" x14ac:dyDescent="0.2">
      <c r="A32370" t="s">
        <v>31410</v>
      </c>
      <c r="B32370" t="s">
        <v>47514</v>
      </c>
      <c r="C32370" t="s">
        <v>47515</v>
      </c>
      <c r="D32370" t="s">
        <v>39317</v>
      </c>
      <c r="E32370" t="s">
        <v>39318</v>
      </c>
      <c r="F32370" t="s">
        <v>39319</v>
      </c>
    </row>
    <row r="32371" spans="1:6" x14ac:dyDescent="0.2">
      <c r="A32371" t="s">
        <v>31410</v>
      </c>
      <c r="B32371" t="s">
        <v>47514</v>
      </c>
      <c r="C32371" t="s">
        <v>47515</v>
      </c>
      <c r="D32371" t="s">
        <v>8450</v>
      </c>
      <c r="E32371" t="s">
        <v>8451</v>
      </c>
      <c r="F32371" t="s">
        <v>44583</v>
      </c>
    </row>
    <row r="32372" spans="1:6" x14ac:dyDescent="0.2">
      <c r="A32372" t="s">
        <v>31410</v>
      </c>
      <c r="B32372" t="s">
        <v>47514</v>
      </c>
      <c r="C32372" t="s">
        <v>47515</v>
      </c>
      <c r="D32372" t="s">
        <v>2536</v>
      </c>
      <c r="E32372" t="s">
        <v>2537</v>
      </c>
      <c r="F32372" t="s">
        <v>47526</v>
      </c>
    </row>
    <row r="32373" spans="1:6" x14ac:dyDescent="0.2">
      <c r="A32373" t="s">
        <v>31410</v>
      </c>
      <c r="B32373" t="s">
        <v>47514</v>
      </c>
      <c r="C32373" t="s">
        <v>47515</v>
      </c>
      <c r="D32373" t="s">
        <v>1567</v>
      </c>
      <c r="E32373" t="s">
        <v>1568</v>
      </c>
      <c r="F32373" t="s">
        <v>1569</v>
      </c>
    </row>
    <row r="32374" spans="1:6" x14ac:dyDescent="0.2">
      <c r="A32374" t="s">
        <v>31410</v>
      </c>
      <c r="B32374" t="s">
        <v>47514</v>
      </c>
      <c r="C32374" t="s">
        <v>47515</v>
      </c>
      <c r="D32374" t="s">
        <v>1935</v>
      </c>
      <c r="E32374" t="s">
        <v>1936</v>
      </c>
      <c r="F32374" t="s">
        <v>1937</v>
      </c>
    </row>
    <row r="32375" spans="1:6" x14ac:dyDescent="0.2">
      <c r="A32375" t="s">
        <v>31410</v>
      </c>
      <c r="B32375" t="s">
        <v>47514</v>
      </c>
      <c r="C32375" t="s">
        <v>47515</v>
      </c>
      <c r="D32375" t="s">
        <v>42753</v>
      </c>
      <c r="E32375" t="s">
        <v>42754</v>
      </c>
      <c r="F32375" t="s">
        <v>42755</v>
      </c>
    </row>
    <row r="32376" spans="1:6" x14ac:dyDescent="0.2">
      <c r="A32376" t="s">
        <v>31410</v>
      </c>
      <c r="B32376" t="s">
        <v>47514</v>
      </c>
      <c r="C32376" t="s">
        <v>47515</v>
      </c>
      <c r="D32376" t="s">
        <v>1573</v>
      </c>
      <c r="E32376" t="s">
        <v>1574</v>
      </c>
      <c r="F32376" t="s">
        <v>47527</v>
      </c>
    </row>
    <row r="32377" spans="1:6" x14ac:dyDescent="0.2">
      <c r="A32377" t="s">
        <v>31410</v>
      </c>
      <c r="B32377" t="s">
        <v>47514</v>
      </c>
      <c r="C32377" t="s">
        <v>47515</v>
      </c>
      <c r="D32377" t="s">
        <v>12220</v>
      </c>
      <c r="E32377" t="s">
        <v>12221</v>
      </c>
      <c r="F32377" t="s">
        <v>12222</v>
      </c>
    </row>
    <row r="32378" spans="1:6" x14ac:dyDescent="0.2">
      <c r="A32378" t="s">
        <v>31410</v>
      </c>
      <c r="B32378" t="s">
        <v>47514</v>
      </c>
      <c r="C32378" t="s">
        <v>47515</v>
      </c>
      <c r="D32378" t="s">
        <v>34788</v>
      </c>
      <c r="E32378" t="s">
        <v>34789</v>
      </c>
      <c r="F32378" t="s">
        <v>34790</v>
      </c>
    </row>
    <row r="32379" spans="1:6" x14ac:dyDescent="0.2">
      <c r="A32379" t="s">
        <v>31410</v>
      </c>
      <c r="B32379" t="s">
        <v>47514</v>
      </c>
      <c r="C32379" t="s">
        <v>47515</v>
      </c>
      <c r="D32379" t="s">
        <v>31419</v>
      </c>
      <c r="E32379" t="s">
        <v>31420</v>
      </c>
      <c r="F32379" t="s">
        <v>31421</v>
      </c>
    </row>
    <row r="32380" spans="1:6" x14ac:dyDescent="0.2">
      <c r="A32380" t="s">
        <v>31410</v>
      </c>
      <c r="B32380" t="s">
        <v>47514</v>
      </c>
      <c r="C32380" t="s">
        <v>47515</v>
      </c>
      <c r="D32380" t="s">
        <v>8465</v>
      </c>
      <c r="E32380" t="s">
        <v>8466</v>
      </c>
      <c r="F32380" t="s">
        <v>8467</v>
      </c>
    </row>
    <row r="32381" spans="1:6" x14ac:dyDescent="0.2">
      <c r="A32381" t="s">
        <v>31410</v>
      </c>
      <c r="B32381" t="s">
        <v>47514</v>
      </c>
      <c r="C32381" t="s">
        <v>47515</v>
      </c>
      <c r="D32381" t="s">
        <v>1592</v>
      </c>
      <c r="E32381" t="s">
        <v>1593</v>
      </c>
      <c r="F32381" t="s">
        <v>47528</v>
      </c>
    </row>
    <row r="32382" spans="1:6" x14ac:dyDescent="0.2">
      <c r="A32382" t="s">
        <v>31410</v>
      </c>
      <c r="B32382" t="s">
        <v>47514</v>
      </c>
      <c r="C32382" t="s">
        <v>47515</v>
      </c>
      <c r="D32382" t="s">
        <v>1595</v>
      </c>
      <c r="E32382" t="s">
        <v>1596</v>
      </c>
      <c r="F32382" t="s">
        <v>1597</v>
      </c>
    </row>
    <row r="32383" spans="1:6" x14ac:dyDescent="0.2">
      <c r="A32383" t="s">
        <v>31410</v>
      </c>
      <c r="B32383" t="s">
        <v>47514</v>
      </c>
      <c r="C32383" t="s">
        <v>47515</v>
      </c>
      <c r="D32383" t="s">
        <v>47529</v>
      </c>
      <c r="E32383" t="s">
        <v>47530</v>
      </c>
      <c r="F32383" t="s">
        <v>47531</v>
      </c>
    </row>
    <row r="32384" spans="1:6" x14ac:dyDescent="0.2">
      <c r="A32384" t="s">
        <v>31410</v>
      </c>
      <c r="B32384" t="s">
        <v>47514</v>
      </c>
      <c r="C32384" t="s">
        <v>47515</v>
      </c>
      <c r="D32384" t="s">
        <v>32329</v>
      </c>
      <c r="E32384" t="s">
        <v>32330</v>
      </c>
      <c r="F32384" t="s">
        <v>32331</v>
      </c>
    </row>
    <row r="32385" spans="1:6" x14ac:dyDescent="0.2">
      <c r="A32385" t="s">
        <v>31410</v>
      </c>
      <c r="B32385" t="s">
        <v>47514</v>
      </c>
      <c r="C32385" t="s">
        <v>47515</v>
      </c>
      <c r="D32385" t="s">
        <v>47532</v>
      </c>
      <c r="E32385" t="s">
        <v>47533</v>
      </c>
      <c r="F32385" t="s">
        <v>47534</v>
      </c>
    </row>
    <row r="32386" spans="1:6" x14ac:dyDescent="0.2">
      <c r="A32386" t="s">
        <v>31410</v>
      </c>
      <c r="B32386" t="s">
        <v>47514</v>
      </c>
      <c r="C32386" t="s">
        <v>47515</v>
      </c>
      <c r="D32386" t="s">
        <v>1604</v>
      </c>
      <c r="E32386" t="s">
        <v>1605</v>
      </c>
      <c r="F32386" t="s">
        <v>1606</v>
      </c>
    </row>
    <row r="32387" spans="1:6" x14ac:dyDescent="0.2">
      <c r="A32387" t="s">
        <v>31410</v>
      </c>
      <c r="B32387" t="s">
        <v>47514</v>
      </c>
      <c r="C32387" t="s">
        <v>47515</v>
      </c>
      <c r="D32387" t="s">
        <v>8472</v>
      </c>
      <c r="E32387" t="s">
        <v>8473</v>
      </c>
      <c r="F32387" t="s">
        <v>47535</v>
      </c>
    </row>
    <row r="32388" spans="1:6" x14ac:dyDescent="0.2">
      <c r="A32388" t="s">
        <v>31410</v>
      </c>
      <c r="B32388" t="s">
        <v>47514</v>
      </c>
      <c r="C32388" t="s">
        <v>47515</v>
      </c>
      <c r="D32388" t="s">
        <v>12229</v>
      </c>
      <c r="E32388" t="s">
        <v>12230</v>
      </c>
      <c r="F32388" t="s">
        <v>12231</v>
      </c>
    </row>
    <row r="32389" spans="1:6" x14ac:dyDescent="0.2">
      <c r="A32389" t="s">
        <v>31410</v>
      </c>
      <c r="B32389" t="s">
        <v>47514</v>
      </c>
      <c r="C32389" t="s">
        <v>47515</v>
      </c>
      <c r="D32389" t="s">
        <v>40436</v>
      </c>
      <c r="E32389" t="s">
        <v>40437</v>
      </c>
      <c r="F32389" t="s">
        <v>47536</v>
      </c>
    </row>
    <row r="32390" spans="1:6" x14ac:dyDescent="0.2">
      <c r="A32390" t="s">
        <v>31410</v>
      </c>
      <c r="B32390" t="s">
        <v>47514</v>
      </c>
      <c r="C32390" t="s">
        <v>47515</v>
      </c>
      <c r="D32390" t="s">
        <v>12232</v>
      </c>
      <c r="E32390" t="s">
        <v>12233</v>
      </c>
      <c r="F32390" t="s">
        <v>47537</v>
      </c>
    </row>
    <row r="32391" spans="1:6" x14ac:dyDescent="0.2">
      <c r="A32391" t="s">
        <v>31410</v>
      </c>
      <c r="B32391" t="s">
        <v>47514</v>
      </c>
      <c r="C32391" t="s">
        <v>47515</v>
      </c>
      <c r="D32391" t="s">
        <v>34824</v>
      </c>
      <c r="E32391" t="s">
        <v>34825</v>
      </c>
      <c r="F32391" t="s">
        <v>34826</v>
      </c>
    </row>
    <row r="32392" spans="1:6" x14ac:dyDescent="0.2">
      <c r="A32392" t="s">
        <v>31410</v>
      </c>
      <c r="B32392" t="s">
        <v>47514</v>
      </c>
      <c r="C32392" t="s">
        <v>47515</v>
      </c>
      <c r="D32392" t="s">
        <v>45509</v>
      </c>
      <c r="E32392" t="s">
        <v>45510</v>
      </c>
      <c r="F32392" t="s">
        <v>45511</v>
      </c>
    </row>
    <row r="32393" spans="1:6" x14ac:dyDescent="0.2">
      <c r="A32393" t="s">
        <v>31410</v>
      </c>
      <c r="B32393" t="s">
        <v>47514</v>
      </c>
      <c r="C32393" t="s">
        <v>47515</v>
      </c>
      <c r="D32393" t="s">
        <v>34833</v>
      </c>
      <c r="E32393" t="s">
        <v>34834</v>
      </c>
      <c r="F32393" t="s">
        <v>47538</v>
      </c>
    </row>
    <row r="32394" spans="1:6" x14ac:dyDescent="0.2">
      <c r="A32394" t="s">
        <v>31410</v>
      </c>
      <c r="B32394" t="s">
        <v>47514</v>
      </c>
      <c r="C32394" t="s">
        <v>47515</v>
      </c>
      <c r="D32394" t="s">
        <v>44585</v>
      </c>
      <c r="E32394" t="s">
        <v>44586</v>
      </c>
      <c r="F32394" t="s">
        <v>44587</v>
      </c>
    </row>
    <row r="32395" spans="1:6" x14ac:dyDescent="0.2">
      <c r="A32395" t="s">
        <v>31410</v>
      </c>
      <c r="B32395" t="s">
        <v>47514</v>
      </c>
      <c r="C32395" t="s">
        <v>47515</v>
      </c>
      <c r="D32395" t="s">
        <v>12239</v>
      </c>
      <c r="E32395" t="s">
        <v>12240</v>
      </c>
      <c r="F32395" t="s">
        <v>12241</v>
      </c>
    </row>
    <row r="32396" spans="1:6" x14ac:dyDescent="0.2">
      <c r="A32396" t="s">
        <v>31410</v>
      </c>
      <c r="B32396" t="s">
        <v>47514</v>
      </c>
      <c r="C32396" t="s">
        <v>47515</v>
      </c>
      <c r="D32396" t="s">
        <v>17700</v>
      </c>
      <c r="E32396" t="s">
        <v>17701</v>
      </c>
      <c r="F32396" t="s">
        <v>17702</v>
      </c>
    </row>
    <row r="32397" spans="1:6" x14ac:dyDescent="0.2">
      <c r="A32397" t="s">
        <v>31410</v>
      </c>
      <c r="B32397" t="s">
        <v>47514</v>
      </c>
      <c r="C32397" t="s">
        <v>47515</v>
      </c>
      <c r="D32397" t="s">
        <v>7751</v>
      </c>
      <c r="E32397" t="s">
        <v>7752</v>
      </c>
      <c r="F32397" t="s">
        <v>47539</v>
      </c>
    </row>
    <row r="32398" spans="1:6" x14ac:dyDescent="0.2">
      <c r="A32398" t="s">
        <v>31410</v>
      </c>
      <c r="B32398" t="s">
        <v>47514</v>
      </c>
      <c r="C32398" t="s">
        <v>47515</v>
      </c>
      <c r="D32398" t="s">
        <v>20254</v>
      </c>
      <c r="E32398" t="s">
        <v>20255</v>
      </c>
      <c r="F32398" t="s">
        <v>20256</v>
      </c>
    </row>
    <row r="32399" spans="1:6" x14ac:dyDescent="0.2">
      <c r="A32399" t="s">
        <v>31410</v>
      </c>
      <c r="B32399" t="s">
        <v>47514</v>
      </c>
      <c r="C32399" t="s">
        <v>47515</v>
      </c>
      <c r="D32399" t="s">
        <v>47540</v>
      </c>
      <c r="E32399" t="s">
        <v>47541</v>
      </c>
      <c r="F32399" t="s">
        <v>47542</v>
      </c>
    </row>
    <row r="32400" spans="1:6" x14ac:dyDescent="0.2">
      <c r="A32400" t="s">
        <v>31410</v>
      </c>
      <c r="B32400" t="s">
        <v>47514</v>
      </c>
      <c r="C32400" t="s">
        <v>47515</v>
      </c>
      <c r="D32400" t="s">
        <v>42781</v>
      </c>
      <c r="E32400" t="s">
        <v>42782</v>
      </c>
      <c r="F32400" t="s">
        <v>42783</v>
      </c>
    </row>
    <row r="32401" spans="1:6" x14ac:dyDescent="0.2">
      <c r="A32401" t="s">
        <v>31410</v>
      </c>
      <c r="B32401" t="s">
        <v>47514</v>
      </c>
      <c r="C32401" t="s">
        <v>47515</v>
      </c>
      <c r="D32401" t="s">
        <v>20260</v>
      </c>
      <c r="E32401" t="s">
        <v>20261</v>
      </c>
      <c r="F32401" t="s">
        <v>44594</v>
      </c>
    </row>
    <row r="32402" spans="1:6" x14ac:dyDescent="0.2">
      <c r="A32402" t="s">
        <v>31410</v>
      </c>
      <c r="B32402" t="s">
        <v>47514</v>
      </c>
      <c r="C32402" t="s">
        <v>47515</v>
      </c>
      <c r="D32402" t="s">
        <v>42784</v>
      </c>
      <c r="E32402" t="s">
        <v>42785</v>
      </c>
      <c r="F32402" t="s">
        <v>42786</v>
      </c>
    </row>
    <row r="32403" spans="1:6" x14ac:dyDescent="0.2">
      <c r="A32403" t="s">
        <v>31410</v>
      </c>
      <c r="B32403" t="s">
        <v>47514</v>
      </c>
      <c r="C32403" t="s">
        <v>47515</v>
      </c>
      <c r="D32403" t="s">
        <v>12255</v>
      </c>
      <c r="E32403" t="s">
        <v>12256</v>
      </c>
      <c r="F32403" t="s">
        <v>12257</v>
      </c>
    </row>
    <row r="32404" spans="1:6" x14ac:dyDescent="0.2">
      <c r="A32404" t="s">
        <v>31410</v>
      </c>
      <c r="B32404" t="s">
        <v>47514</v>
      </c>
      <c r="C32404" t="s">
        <v>47515</v>
      </c>
      <c r="D32404" t="s">
        <v>2016</v>
      </c>
      <c r="E32404" t="s">
        <v>2017</v>
      </c>
      <c r="F32404" t="s">
        <v>2018</v>
      </c>
    </row>
    <row r="32405" spans="1:6" x14ac:dyDescent="0.2">
      <c r="A32405" t="s">
        <v>31410</v>
      </c>
      <c r="B32405" t="s">
        <v>47514</v>
      </c>
      <c r="C32405" t="s">
        <v>47515</v>
      </c>
      <c r="D32405" t="s">
        <v>8494</v>
      </c>
      <c r="E32405" t="s">
        <v>8495</v>
      </c>
      <c r="F32405" t="s">
        <v>8496</v>
      </c>
    </row>
    <row r="32406" spans="1:6" x14ac:dyDescent="0.2">
      <c r="A32406" t="s">
        <v>31410</v>
      </c>
      <c r="B32406" t="s">
        <v>47514</v>
      </c>
      <c r="C32406" t="s">
        <v>47515</v>
      </c>
      <c r="D32406" t="s">
        <v>31583</v>
      </c>
      <c r="E32406" t="s">
        <v>31584</v>
      </c>
      <c r="F32406" t="s">
        <v>47543</v>
      </c>
    </row>
    <row r="32407" spans="1:6" x14ac:dyDescent="0.2">
      <c r="A32407" t="s">
        <v>31410</v>
      </c>
      <c r="B32407" t="s">
        <v>47514</v>
      </c>
      <c r="C32407" t="s">
        <v>47515</v>
      </c>
      <c r="D32407" t="s">
        <v>12264</v>
      </c>
      <c r="E32407" t="s">
        <v>12265</v>
      </c>
      <c r="F32407" t="s">
        <v>47544</v>
      </c>
    </row>
    <row r="32408" spans="1:6" x14ac:dyDescent="0.2">
      <c r="A32408" t="s">
        <v>31410</v>
      </c>
      <c r="B32408" t="s">
        <v>47514</v>
      </c>
      <c r="C32408" t="s">
        <v>47515</v>
      </c>
      <c r="D32408" t="s">
        <v>8497</v>
      </c>
      <c r="E32408" t="s">
        <v>8498</v>
      </c>
      <c r="F32408" t="s">
        <v>47545</v>
      </c>
    </row>
    <row r="32409" spans="1:6" x14ac:dyDescent="0.2">
      <c r="A32409" t="s">
        <v>31410</v>
      </c>
      <c r="B32409" t="s">
        <v>47514</v>
      </c>
      <c r="C32409" t="s">
        <v>47515</v>
      </c>
      <c r="D32409" t="s">
        <v>20267</v>
      </c>
      <c r="E32409" t="s">
        <v>20268</v>
      </c>
      <c r="F32409" t="s">
        <v>20269</v>
      </c>
    </row>
    <row r="32410" spans="1:6" x14ac:dyDescent="0.2">
      <c r="A32410" t="s">
        <v>31410</v>
      </c>
      <c r="B32410" t="s">
        <v>47514</v>
      </c>
      <c r="C32410" t="s">
        <v>47515</v>
      </c>
      <c r="D32410" t="s">
        <v>47546</v>
      </c>
      <c r="E32410" t="s">
        <v>47547</v>
      </c>
      <c r="F32410" t="s">
        <v>47548</v>
      </c>
    </row>
    <row r="32411" spans="1:6" x14ac:dyDescent="0.2">
      <c r="A32411" t="s">
        <v>31410</v>
      </c>
      <c r="B32411" t="s">
        <v>47514</v>
      </c>
      <c r="C32411" t="s">
        <v>47515</v>
      </c>
      <c r="D32411" t="s">
        <v>12267</v>
      </c>
      <c r="E32411" t="s">
        <v>12268</v>
      </c>
      <c r="F32411" t="s">
        <v>12269</v>
      </c>
    </row>
    <row r="32412" spans="1:6" x14ac:dyDescent="0.2">
      <c r="A32412" t="s">
        <v>31410</v>
      </c>
      <c r="B32412" t="s">
        <v>47514</v>
      </c>
      <c r="C32412" t="s">
        <v>47515</v>
      </c>
      <c r="D32412" t="s">
        <v>39539</v>
      </c>
      <c r="E32412" t="s">
        <v>39540</v>
      </c>
      <c r="F32412" t="s">
        <v>39541</v>
      </c>
    </row>
    <row r="32413" spans="1:6" x14ac:dyDescent="0.2">
      <c r="A32413" t="s">
        <v>31410</v>
      </c>
      <c r="B32413" t="s">
        <v>47514</v>
      </c>
      <c r="C32413" t="s">
        <v>47515</v>
      </c>
      <c r="D32413" t="s">
        <v>7922</v>
      </c>
      <c r="E32413" t="s">
        <v>7923</v>
      </c>
      <c r="F32413" t="s">
        <v>47549</v>
      </c>
    </row>
    <row r="32414" spans="1:6" x14ac:dyDescent="0.2">
      <c r="A32414" t="s">
        <v>31410</v>
      </c>
      <c r="B32414" t="s">
        <v>47514</v>
      </c>
      <c r="C32414" t="s">
        <v>47515</v>
      </c>
      <c r="D32414" t="s">
        <v>36041</v>
      </c>
      <c r="E32414" t="s">
        <v>36042</v>
      </c>
      <c r="F32414" t="s">
        <v>36043</v>
      </c>
    </row>
    <row r="32415" spans="1:6" x14ac:dyDescent="0.2">
      <c r="A32415" t="s">
        <v>31410</v>
      </c>
      <c r="B32415" t="s">
        <v>47514</v>
      </c>
      <c r="C32415" t="s">
        <v>47515</v>
      </c>
      <c r="D32415" t="s">
        <v>42801</v>
      </c>
      <c r="E32415" t="s">
        <v>42802</v>
      </c>
      <c r="F32415" t="s">
        <v>47550</v>
      </c>
    </row>
    <row r="32416" spans="1:6" x14ac:dyDescent="0.2">
      <c r="A32416" t="s">
        <v>31410</v>
      </c>
      <c r="B32416" t="s">
        <v>47514</v>
      </c>
      <c r="C32416" t="s">
        <v>47515</v>
      </c>
      <c r="D32416" t="s">
        <v>34866</v>
      </c>
      <c r="E32416" t="s">
        <v>34867</v>
      </c>
      <c r="F32416" t="s">
        <v>47551</v>
      </c>
    </row>
    <row r="32417" spans="1:6" x14ac:dyDescent="0.2">
      <c r="A32417" t="s">
        <v>31410</v>
      </c>
      <c r="B32417" t="s">
        <v>47514</v>
      </c>
      <c r="C32417" t="s">
        <v>47515</v>
      </c>
      <c r="D32417" t="s">
        <v>12285</v>
      </c>
      <c r="E32417" t="s">
        <v>12286</v>
      </c>
      <c r="F32417" t="s">
        <v>47552</v>
      </c>
    </row>
    <row r="32418" spans="1:6" x14ac:dyDescent="0.2">
      <c r="A32418" t="s">
        <v>31410</v>
      </c>
      <c r="B32418" t="s">
        <v>47514</v>
      </c>
      <c r="C32418" t="s">
        <v>47515</v>
      </c>
      <c r="D32418" t="s">
        <v>47553</v>
      </c>
      <c r="E32418" t="s">
        <v>47554</v>
      </c>
      <c r="F32418" t="s">
        <v>47555</v>
      </c>
    </row>
    <row r="32419" spans="1:6" x14ac:dyDescent="0.2">
      <c r="A32419" t="s">
        <v>31410</v>
      </c>
      <c r="B32419" t="s">
        <v>47514</v>
      </c>
      <c r="C32419" t="s">
        <v>47515</v>
      </c>
      <c r="D32419" t="s">
        <v>12297</v>
      </c>
      <c r="E32419" t="s">
        <v>12298</v>
      </c>
      <c r="F32419" t="s">
        <v>47556</v>
      </c>
    </row>
    <row r="32420" spans="1:6" x14ac:dyDescent="0.2">
      <c r="A32420" t="s">
        <v>31410</v>
      </c>
      <c r="B32420" t="s">
        <v>47514</v>
      </c>
      <c r="C32420" t="s">
        <v>47515</v>
      </c>
      <c r="D32420" t="s">
        <v>47557</v>
      </c>
      <c r="E32420" t="s">
        <v>47558</v>
      </c>
      <c r="F32420" t="s">
        <v>47559</v>
      </c>
    </row>
    <row r="32421" spans="1:6" x14ac:dyDescent="0.2">
      <c r="A32421" t="s">
        <v>31410</v>
      </c>
      <c r="B32421" t="s">
        <v>47514</v>
      </c>
      <c r="C32421" t="s">
        <v>47515</v>
      </c>
      <c r="D32421" t="s">
        <v>36047</v>
      </c>
      <c r="E32421" t="s">
        <v>36048</v>
      </c>
      <c r="F32421" t="s">
        <v>36049</v>
      </c>
    </row>
    <row r="32422" spans="1:6" x14ac:dyDescent="0.2">
      <c r="A32422" t="s">
        <v>31410</v>
      </c>
      <c r="B32422" t="s">
        <v>47514</v>
      </c>
      <c r="C32422" t="s">
        <v>47515</v>
      </c>
      <c r="D32422" t="s">
        <v>34876</v>
      </c>
      <c r="E32422" t="s">
        <v>34877</v>
      </c>
      <c r="F32422" t="s">
        <v>36050</v>
      </c>
    </row>
    <row r="32423" spans="1:6" x14ac:dyDescent="0.2">
      <c r="A32423" t="s">
        <v>31410</v>
      </c>
      <c r="B32423" t="s">
        <v>47514</v>
      </c>
      <c r="C32423" t="s">
        <v>47515</v>
      </c>
      <c r="D32423" t="s">
        <v>11603</v>
      </c>
      <c r="E32423" t="s">
        <v>11604</v>
      </c>
      <c r="F32423" t="s">
        <v>11605</v>
      </c>
    </row>
    <row r="32424" spans="1:6" x14ac:dyDescent="0.2">
      <c r="A32424" t="s">
        <v>31410</v>
      </c>
      <c r="B32424" t="s">
        <v>47514</v>
      </c>
      <c r="C32424" t="s">
        <v>47515</v>
      </c>
      <c r="D32424" t="s">
        <v>47560</v>
      </c>
      <c r="E32424" t="s">
        <v>47561</v>
      </c>
      <c r="F32424" t="s">
        <v>47562</v>
      </c>
    </row>
    <row r="32425" spans="1:6" x14ac:dyDescent="0.2">
      <c r="A32425" t="s">
        <v>31410</v>
      </c>
      <c r="B32425" t="s">
        <v>47514</v>
      </c>
      <c r="C32425" t="s">
        <v>47515</v>
      </c>
      <c r="D32425" t="s">
        <v>42811</v>
      </c>
      <c r="E32425" t="s">
        <v>42812</v>
      </c>
      <c r="F32425" t="s">
        <v>42813</v>
      </c>
    </row>
    <row r="32426" spans="1:6" x14ac:dyDescent="0.2">
      <c r="A32426" t="s">
        <v>31410</v>
      </c>
      <c r="B32426" t="s">
        <v>47514</v>
      </c>
      <c r="C32426" t="s">
        <v>47515</v>
      </c>
      <c r="D32426" t="s">
        <v>8518</v>
      </c>
      <c r="E32426" t="s">
        <v>8519</v>
      </c>
      <c r="F32426" t="s">
        <v>47563</v>
      </c>
    </row>
    <row r="32427" spans="1:6" x14ac:dyDescent="0.2">
      <c r="A32427" t="s">
        <v>31410</v>
      </c>
      <c r="B32427" t="s">
        <v>47514</v>
      </c>
      <c r="C32427" t="s">
        <v>47515</v>
      </c>
      <c r="D32427" t="s">
        <v>47564</v>
      </c>
      <c r="E32427" t="s">
        <v>47565</v>
      </c>
      <c r="F32427" t="s">
        <v>47566</v>
      </c>
    </row>
    <row r="32428" spans="1:6" x14ac:dyDescent="0.2">
      <c r="A32428" t="s">
        <v>31410</v>
      </c>
      <c r="B32428" t="s">
        <v>47514</v>
      </c>
      <c r="C32428" t="s">
        <v>47515</v>
      </c>
      <c r="D32428" t="s">
        <v>10024</v>
      </c>
      <c r="E32428" t="s">
        <v>10025</v>
      </c>
      <c r="F32428" t="s">
        <v>47567</v>
      </c>
    </row>
    <row r="32429" spans="1:6" x14ac:dyDescent="0.2">
      <c r="A32429" t="s">
        <v>31410</v>
      </c>
      <c r="B32429" t="s">
        <v>47514</v>
      </c>
      <c r="C32429" t="s">
        <v>47515</v>
      </c>
      <c r="D32429" t="s">
        <v>12307</v>
      </c>
      <c r="E32429" t="s">
        <v>12308</v>
      </c>
      <c r="F32429" t="s">
        <v>47568</v>
      </c>
    </row>
    <row r="32430" spans="1:6" x14ac:dyDescent="0.2">
      <c r="A32430" t="s">
        <v>31410</v>
      </c>
      <c r="B32430" t="s">
        <v>47514</v>
      </c>
      <c r="C32430" t="s">
        <v>47515</v>
      </c>
      <c r="D32430" t="s">
        <v>44602</v>
      </c>
      <c r="E32430" t="s">
        <v>44603</v>
      </c>
      <c r="F32430" t="s">
        <v>44604</v>
      </c>
    </row>
    <row r="32431" spans="1:6" x14ac:dyDescent="0.2">
      <c r="A32431" t="s">
        <v>31410</v>
      </c>
      <c r="B32431" t="s">
        <v>47514</v>
      </c>
      <c r="C32431" t="s">
        <v>47515</v>
      </c>
      <c r="D32431" t="s">
        <v>42815</v>
      </c>
      <c r="E32431" t="s">
        <v>42816</v>
      </c>
      <c r="F32431" t="s">
        <v>42817</v>
      </c>
    </row>
    <row r="32432" spans="1:6" x14ac:dyDescent="0.2">
      <c r="A32432" t="s">
        <v>31410</v>
      </c>
      <c r="B32432" t="s">
        <v>47514</v>
      </c>
      <c r="C32432" t="s">
        <v>47515</v>
      </c>
      <c r="D32432" t="s">
        <v>37526</v>
      </c>
      <c r="E32432" t="s">
        <v>37527</v>
      </c>
      <c r="F32432" t="s">
        <v>44606</v>
      </c>
    </row>
    <row r="32433" spans="1:6" x14ac:dyDescent="0.2">
      <c r="A32433" t="s">
        <v>31410</v>
      </c>
      <c r="B32433" t="s">
        <v>47514</v>
      </c>
      <c r="C32433" t="s">
        <v>47515</v>
      </c>
      <c r="D32433" t="s">
        <v>36052</v>
      </c>
      <c r="E32433" t="s">
        <v>36053</v>
      </c>
      <c r="F32433" t="s">
        <v>47569</v>
      </c>
    </row>
    <row r="32434" spans="1:6" x14ac:dyDescent="0.2">
      <c r="A32434" t="s">
        <v>31410</v>
      </c>
      <c r="B32434" t="s">
        <v>47514</v>
      </c>
      <c r="C32434" t="s">
        <v>47515</v>
      </c>
      <c r="D32434" t="s">
        <v>41207</v>
      </c>
      <c r="E32434" t="s">
        <v>41208</v>
      </c>
      <c r="F32434" t="s">
        <v>41209</v>
      </c>
    </row>
    <row r="32435" spans="1:6" x14ac:dyDescent="0.2">
      <c r="A32435" t="s">
        <v>31410</v>
      </c>
      <c r="B32435" t="s">
        <v>47514</v>
      </c>
      <c r="C32435" t="s">
        <v>47515</v>
      </c>
      <c r="D32435" t="s">
        <v>40495</v>
      </c>
      <c r="E32435" t="s">
        <v>40496</v>
      </c>
      <c r="F32435" t="s">
        <v>40497</v>
      </c>
    </row>
    <row r="32436" spans="1:6" x14ac:dyDescent="0.2">
      <c r="A32436" t="s">
        <v>31410</v>
      </c>
      <c r="B32436" t="s">
        <v>47514</v>
      </c>
      <c r="C32436" t="s">
        <v>47515</v>
      </c>
      <c r="D32436" t="s">
        <v>8530</v>
      </c>
      <c r="E32436" t="s">
        <v>8531</v>
      </c>
      <c r="F32436" t="s">
        <v>15217</v>
      </c>
    </row>
    <row r="32437" spans="1:6" x14ac:dyDescent="0.2">
      <c r="A32437" t="s">
        <v>31410</v>
      </c>
      <c r="B32437" t="s">
        <v>47514</v>
      </c>
      <c r="C32437" t="s">
        <v>47515</v>
      </c>
      <c r="D32437" t="s">
        <v>8533</v>
      </c>
      <c r="E32437" t="s">
        <v>8534</v>
      </c>
      <c r="F32437" t="s">
        <v>47570</v>
      </c>
    </row>
    <row r="32438" spans="1:6" x14ac:dyDescent="0.2">
      <c r="A32438" t="s">
        <v>31410</v>
      </c>
      <c r="B32438" t="s">
        <v>47514</v>
      </c>
      <c r="C32438" t="s">
        <v>47515</v>
      </c>
      <c r="D32438" t="s">
        <v>39353</v>
      </c>
      <c r="E32438" t="s">
        <v>39354</v>
      </c>
      <c r="F32438" t="s">
        <v>39355</v>
      </c>
    </row>
    <row r="32439" spans="1:6" x14ac:dyDescent="0.2">
      <c r="A32439" t="s">
        <v>31410</v>
      </c>
      <c r="B32439" t="s">
        <v>47514</v>
      </c>
      <c r="C32439" t="s">
        <v>47515</v>
      </c>
      <c r="D32439" t="s">
        <v>15861</v>
      </c>
      <c r="E32439" t="s">
        <v>15862</v>
      </c>
      <c r="F32439" t="s">
        <v>47571</v>
      </c>
    </row>
    <row r="32440" spans="1:6" x14ac:dyDescent="0.2">
      <c r="A32440" t="s">
        <v>31410</v>
      </c>
      <c r="B32440" t="s">
        <v>47514</v>
      </c>
      <c r="C32440" t="s">
        <v>47515</v>
      </c>
      <c r="D32440" t="s">
        <v>47572</v>
      </c>
      <c r="E32440" t="s">
        <v>47573</v>
      </c>
      <c r="F32440" t="s">
        <v>47574</v>
      </c>
    </row>
    <row r="32441" spans="1:6" x14ac:dyDescent="0.2">
      <c r="A32441" t="s">
        <v>31410</v>
      </c>
      <c r="B32441" t="s">
        <v>47514</v>
      </c>
      <c r="C32441" t="s">
        <v>47515</v>
      </c>
      <c r="D32441" t="s">
        <v>42822</v>
      </c>
      <c r="E32441" t="s">
        <v>42823</v>
      </c>
      <c r="F32441" t="s">
        <v>42824</v>
      </c>
    </row>
    <row r="32442" spans="1:6" x14ac:dyDescent="0.2">
      <c r="A32442" t="s">
        <v>31410</v>
      </c>
      <c r="B32442" t="s">
        <v>47514</v>
      </c>
      <c r="C32442" t="s">
        <v>47515</v>
      </c>
      <c r="D32442" t="s">
        <v>47575</v>
      </c>
      <c r="E32442" t="s">
        <v>47576</v>
      </c>
      <c r="F32442" t="s">
        <v>47577</v>
      </c>
    </row>
    <row r="32443" spans="1:6" x14ac:dyDescent="0.2">
      <c r="A32443" t="s">
        <v>31410</v>
      </c>
      <c r="B32443" t="s">
        <v>47514</v>
      </c>
      <c r="C32443" t="s">
        <v>47515</v>
      </c>
      <c r="D32443" t="s">
        <v>43286</v>
      </c>
      <c r="E32443" t="s">
        <v>43287</v>
      </c>
      <c r="F32443" t="s">
        <v>43288</v>
      </c>
    </row>
    <row r="32444" spans="1:6" x14ac:dyDescent="0.2">
      <c r="A32444" t="s">
        <v>31410</v>
      </c>
      <c r="B32444" t="s">
        <v>47514</v>
      </c>
      <c r="C32444" t="s">
        <v>47515</v>
      </c>
      <c r="D32444" t="s">
        <v>12320</v>
      </c>
      <c r="E32444" t="s">
        <v>12321</v>
      </c>
      <c r="F32444" t="s">
        <v>47578</v>
      </c>
    </row>
    <row r="32445" spans="1:6" x14ac:dyDescent="0.2">
      <c r="A32445" t="s">
        <v>31410</v>
      </c>
      <c r="B32445" t="s">
        <v>47514</v>
      </c>
      <c r="C32445" t="s">
        <v>47515</v>
      </c>
      <c r="D32445" t="s">
        <v>36056</v>
      </c>
      <c r="E32445" t="s">
        <v>36057</v>
      </c>
      <c r="F32445" t="s">
        <v>36058</v>
      </c>
    </row>
    <row r="32446" spans="1:6" x14ac:dyDescent="0.2">
      <c r="A32446" t="s">
        <v>31410</v>
      </c>
      <c r="B32446" t="s">
        <v>47514</v>
      </c>
      <c r="C32446" t="s">
        <v>47515</v>
      </c>
      <c r="D32446" t="s">
        <v>45548</v>
      </c>
      <c r="E32446" t="s">
        <v>45549</v>
      </c>
      <c r="F32446" t="s">
        <v>46603</v>
      </c>
    </row>
    <row r="32447" spans="1:6" x14ac:dyDescent="0.2">
      <c r="A32447" t="s">
        <v>31410</v>
      </c>
      <c r="B32447" t="s">
        <v>47514</v>
      </c>
      <c r="C32447" t="s">
        <v>47515</v>
      </c>
      <c r="D32447" t="s">
        <v>47579</v>
      </c>
      <c r="E32447" t="s">
        <v>47580</v>
      </c>
      <c r="F32447" t="s">
        <v>47581</v>
      </c>
    </row>
    <row r="32448" spans="1:6" x14ac:dyDescent="0.2">
      <c r="A32448" t="s">
        <v>31410</v>
      </c>
      <c r="B32448" t="s">
        <v>47514</v>
      </c>
      <c r="C32448" t="s">
        <v>47515</v>
      </c>
      <c r="D32448" t="s">
        <v>2898</v>
      </c>
      <c r="E32448" t="s">
        <v>2899</v>
      </c>
      <c r="F32448" t="s">
        <v>47582</v>
      </c>
    </row>
    <row r="32449" spans="1:6" x14ac:dyDescent="0.2">
      <c r="A32449" t="s">
        <v>31410</v>
      </c>
      <c r="B32449" t="s">
        <v>47514</v>
      </c>
      <c r="C32449" t="s">
        <v>47515</v>
      </c>
      <c r="D32449" t="s">
        <v>47583</v>
      </c>
      <c r="E32449" t="s">
        <v>47584</v>
      </c>
      <c r="F32449" t="s">
        <v>47585</v>
      </c>
    </row>
    <row r="32450" spans="1:6" x14ac:dyDescent="0.2">
      <c r="A32450" t="s">
        <v>31410</v>
      </c>
      <c r="B32450" t="s">
        <v>47514</v>
      </c>
      <c r="C32450" t="s">
        <v>47515</v>
      </c>
      <c r="D32450" t="s">
        <v>8551</v>
      </c>
      <c r="E32450" t="s">
        <v>8552</v>
      </c>
      <c r="F32450" t="s">
        <v>8553</v>
      </c>
    </row>
    <row r="32451" spans="1:6" x14ac:dyDescent="0.2">
      <c r="A32451" t="s">
        <v>31410</v>
      </c>
      <c r="B32451" t="s">
        <v>47514</v>
      </c>
      <c r="C32451" t="s">
        <v>47515</v>
      </c>
      <c r="D32451" t="s">
        <v>45556</v>
      </c>
      <c r="E32451" t="s">
        <v>45557</v>
      </c>
      <c r="F32451" t="s">
        <v>45558</v>
      </c>
    </row>
    <row r="32452" spans="1:6" x14ac:dyDescent="0.2">
      <c r="A32452" t="s">
        <v>31410</v>
      </c>
      <c r="B32452" t="s">
        <v>47514</v>
      </c>
      <c r="C32452" t="s">
        <v>47515</v>
      </c>
      <c r="D32452" t="s">
        <v>14222</v>
      </c>
      <c r="E32452" t="s">
        <v>14223</v>
      </c>
      <c r="F32452" t="s">
        <v>14224</v>
      </c>
    </row>
    <row r="32453" spans="1:6" x14ac:dyDescent="0.2">
      <c r="A32453" t="s">
        <v>31410</v>
      </c>
      <c r="B32453" t="s">
        <v>47514</v>
      </c>
      <c r="C32453" t="s">
        <v>47515</v>
      </c>
      <c r="D32453" t="s">
        <v>47586</v>
      </c>
      <c r="E32453" t="s">
        <v>47587</v>
      </c>
      <c r="F32453" t="s">
        <v>47588</v>
      </c>
    </row>
    <row r="32454" spans="1:6" x14ac:dyDescent="0.2">
      <c r="A32454" t="s">
        <v>31410</v>
      </c>
      <c r="B32454" t="s">
        <v>47514</v>
      </c>
      <c r="C32454" t="s">
        <v>47515</v>
      </c>
      <c r="D32454" t="s">
        <v>37546</v>
      </c>
      <c r="E32454" t="s">
        <v>37547</v>
      </c>
      <c r="F32454" t="s">
        <v>37548</v>
      </c>
    </row>
    <row r="32455" spans="1:6" x14ac:dyDescent="0.2">
      <c r="A32455" t="s">
        <v>31410</v>
      </c>
      <c r="B32455" t="s">
        <v>47514</v>
      </c>
      <c r="C32455" t="s">
        <v>47515</v>
      </c>
      <c r="D32455" t="s">
        <v>7294</v>
      </c>
      <c r="E32455" t="s">
        <v>7295</v>
      </c>
      <c r="F32455" t="s">
        <v>7296</v>
      </c>
    </row>
    <row r="32456" spans="1:6" x14ac:dyDescent="0.2">
      <c r="A32456" t="s">
        <v>31410</v>
      </c>
      <c r="B32456" t="s">
        <v>47514</v>
      </c>
      <c r="C32456" t="s">
        <v>47515</v>
      </c>
      <c r="D32456" t="s">
        <v>2967</v>
      </c>
      <c r="E32456" t="s">
        <v>2968</v>
      </c>
      <c r="F32456" t="s">
        <v>2969</v>
      </c>
    </row>
    <row r="32457" spans="1:6" x14ac:dyDescent="0.2">
      <c r="A32457" t="s">
        <v>31410</v>
      </c>
      <c r="B32457" t="s">
        <v>47514</v>
      </c>
      <c r="C32457" t="s">
        <v>47515</v>
      </c>
      <c r="D32457" t="s">
        <v>47589</v>
      </c>
      <c r="E32457" t="s">
        <v>47590</v>
      </c>
      <c r="F32457" t="s">
        <v>47591</v>
      </c>
    </row>
    <row r="32458" spans="1:6" x14ac:dyDescent="0.2">
      <c r="A32458" t="s">
        <v>31410</v>
      </c>
      <c r="B32458" t="s">
        <v>47514</v>
      </c>
      <c r="C32458" t="s">
        <v>47515</v>
      </c>
      <c r="D32458" t="s">
        <v>40539</v>
      </c>
      <c r="E32458" t="s">
        <v>40540</v>
      </c>
      <c r="F32458" t="s">
        <v>40541</v>
      </c>
    </row>
    <row r="32459" spans="1:6" x14ac:dyDescent="0.2">
      <c r="A32459" t="s">
        <v>31410</v>
      </c>
      <c r="B32459" t="s">
        <v>47514</v>
      </c>
      <c r="C32459" t="s">
        <v>47515</v>
      </c>
      <c r="D32459" t="s">
        <v>36059</v>
      </c>
      <c r="E32459" t="s">
        <v>36060</v>
      </c>
      <c r="F32459" t="s">
        <v>47592</v>
      </c>
    </row>
    <row r="32460" spans="1:6" x14ac:dyDescent="0.2">
      <c r="A32460" t="s">
        <v>31410</v>
      </c>
      <c r="B32460" t="s">
        <v>47514</v>
      </c>
      <c r="C32460" t="s">
        <v>47515</v>
      </c>
      <c r="D32460" t="s">
        <v>33514</v>
      </c>
      <c r="E32460" t="s">
        <v>33515</v>
      </c>
      <c r="F32460" t="s">
        <v>33516</v>
      </c>
    </row>
    <row r="32461" spans="1:6" x14ac:dyDescent="0.2">
      <c r="A32461" t="s">
        <v>31410</v>
      </c>
      <c r="B32461" t="s">
        <v>47514</v>
      </c>
      <c r="C32461" t="s">
        <v>47515</v>
      </c>
      <c r="D32461" t="s">
        <v>42833</v>
      </c>
      <c r="E32461" t="s">
        <v>42834</v>
      </c>
      <c r="F32461" t="s">
        <v>42835</v>
      </c>
    </row>
    <row r="32462" spans="1:6" x14ac:dyDescent="0.2">
      <c r="A32462" t="s">
        <v>31410</v>
      </c>
      <c r="B32462" t="s">
        <v>47514</v>
      </c>
      <c r="C32462" t="s">
        <v>47515</v>
      </c>
      <c r="D32462" t="s">
        <v>1314</v>
      </c>
      <c r="E32462" t="s">
        <v>1315</v>
      </c>
      <c r="F32462" t="s">
        <v>47593</v>
      </c>
    </row>
    <row r="32463" spans="1:6" x14ac:dyDescent="0.2">
      <c r="A32463" t="s">
        <v>31410</v>
      </c>
      <c r="B32463" t="s">
        <v>47514</v>
      </c>
      <c r="C32463" t="s">
        <v>47515</v>
      </c>
      <c r="D32463" t="s">
        <v>37557</v>
      </c>
      <c r="E32463" t="s">
        <v>37558</v>
      </c>
      <c r="F32463" t="s">
        <v>37559</v>
      </c>
    </row>
    <row r="32464" spans="1:6" x14ac:dyDescent="0.2">
      <c r="A32464" t="s">
        <v>31410</v>
      </c>
      <c r="B32464" t="s">
        <v>47514</v>
      </c>
      <c r="C32464" t="s">
        <v>47515</v>
      </c>
      <c r="D32464" t="s">
        <v>37560</v>
      </c>
      <c r="E32464" t="s">
        <v>37561</v>
      </c>
      <c r="F32464" t="s">
        <v>37562</v>
      </c>
    </row>
    <row r="32465" spans="1:6" x14ac:dyDescent="0.2">
      <c r="A32465" t="s">
        <v>31410</v>
      </c>
      <c r="B32465" t="s">
        <v>47514</v>
      </c>
      <c r="C32465" t="s">
        <v>47515</v>
      </c>
      <c r="D32465" t="s">
        <v>4550</v>
      </c>
      <c r="E32465" t="s">
        <v>4551</v>
      </c>
      <c r="F32465" t="s">
        <v>4552</v>
      </c>
    </row>
    <row r="32466" spans="1:6" x14ac:dyDescent="0.2">
      <c r="A32466" t="s">
        <v>31410</v>
      </c>
      <c r="B32466" t="s">
        <v>47514</v>
      </c>
      <c r="C32466" t="s">
        <v>47515</v>
      </c>
      <c r="D32466" t="s">
        <v>43320</v>
      </c>
      <c r="E32466" t="s">
        <v>43321</v>
      </c>
      <c r="F32466" t="s">
        <v>43322</v>
      </c>
    </row>
    <row r="32467" spans="1:6" x14ac:dyDescent="0.2">
      <c r="A32467" t="s">
        <v>31410</v>
      </c>
      <c r="B32467" t="s">
        <v>47514</v>
      </c>
      <c r="C32467" t="s">
        <v>47515</v>
      </c>
      <c r="D32467" t="s">
        <v>32448</v>
      </c>
      <c r="E32467" t="s">
        <v>32449</v>
      </c>
      <c r="F32467" t="s">
        <v>32450</v>
      </c>
    </row>
    <row r="32468" spans="1:6" x14ac:dyDescent="0.2">
      <c r="A32468" t="s">
        <v>31410</v>
      </c>
      <c r="B32468" t="s">
        <v>47514</v>
      </c>
      <c r="C32468" t="s">
        <v>47515</v>
      </c>
      <c r="D32468" t="s">
        <v>20298</v>
      </c>
      <c r="E32468" t="s">
        <v>20299</v>
      </c>
      <c r="F32468" t="s">
        <v>20300</v>
      </c>
    </row>
    <row r="32469" spans="1:6" x14ac:dyDescent="0.2">
      <c r="A32469" t="s">
        <v>31410</v>
      </c>
      <c r="B32469" t="s">
        <v>47514</v>
      </c>
      <c r="C32469" t="s">
        <v>47515</v>
      </c>
      <c r="D32469" t="s">
        <v>6987</v>
      </c>
      <c r="E32469" t="s">
        <v>6988</v>
      </c>
      <c r="F32469" t="s">
        <v>12931</v>
      </c>
    </row>
    <row r="32470" spans="1:6" x14ac:dyDescent="0.2">
      <c r="A32470" t="s">
        <v>31410</v>
      </c>
      <c r="B32470" t="s">
        <v>47514</v>
      </c>
      <c r="C32470" t="s">
        <v>47515</v>
      </c>
      <c r="D32470" t="s">
        <v>47594</v>
      </c>
      <c r="E32470" t="s">
        <v>47595</v>
      </c>
      <c r="F32470" t="s">
        <v>47596</v>
      </c>
    </row>
    <row r="32471" spans="1:6" x14ac:dyDescent="0.2">
      <c r="A32471" t="s">
        <v>31410</v>
      </c>
      <c r="B32471" t="s">
        <v>47514</v>
      </c>
      <c r="C32471" t="s">
        <v>47515</v>
      </c>
      <c r="D32471" t="s">
        <v>47597</v>
      </c>
      <c r="E32471" t="s">
        <v>47598</v>
      </c>
      <c r="F32471" t="s">
        <v>47599</v>
      </c>
    </row>
    <row r="32472" spans="1:6" x14ac:dyDescent="0.2">
      <c r="A32472" t="s">
        <v>31410</v>
      </c>
      <c r="B32472" t="s">
        <v>47514</v>
      </c>
      <c r="C32472" t="s">
        <v>47515</v>
      </c>
      <c r="D32472" t="s">
        <v>12356</v>
      </c>
      <c r="E32472" t="s">
        <v>12357</v>
      </c>
      <c r="F32472" t="s">
        <v>12358</v>
      </c>
    </row>
    <row r="32473" spans="1:6" x14ac:dyDescent="0.2">
      <c r="A32473" t="s">
        <v>31410</v>
      </c>
      <c r="B32473" t="s">
        <v>47514</v>
      </c>
      <c r="C32473" t="s">
        <v>47515</v>
      </c>
      <c r="D32473" t="s">
        <v>34109</v>
      </c>
      <c r="E32473" t="s">
        <v>34110</v>
      </c>
      <c r="F32473" t="s">
        <v>47600</v>
      </c>
    </row>
    <row r="32474" spans="1:6" x14ac:dyDescent="0.2">
      <c r="A32474" t="s">
        <v>31410</v>
      </c>
      <c r="B32474" t="s">
        <v>47514</v>
      </c>
      <c r="C32474" t="s">
        <v>47515</v>
      </c>
      <c r="D32474" t="s">
        <v>43325</v>
      </c>
      <c r="E32474" t="s">
        <v>43326</v>
      </c>
      <c r="F32474" t="s">
        <v>43327</v>
      </c>
    </row>
    <row r="32475" spans="1:6" x14ac:dyDescent="0.2">
      <c r="A32475" t="s">
        <v>31410</v>
      </c>
      <c r="B32475" t="s">
        <v>47514</v>
      </c>
      <c r="C32475" t="s">
        <v>47515</v>
      </c>
      <c r="D32475" t="s">
        <v>47601</v>
      </c>
      <c r="E32475" t="s">
        <v>47602</v>
      </c>
      <c r="F32475" t="s">
        <v>47603</v>
      </c>
    </row>
    <row r="32476" spans="1:6" x14ac:dyDescent="0.2">
      <c r="A32476" t="s">
        <v>31410</v>
      </c>
      <c r="B32476" t="s">
        <v>47514</v>
      </c>
      <c r="C32476" t="s">
        <v>47515</v>
      </c>
      <c r="D32476" t="s">
        <v>12359</v>
      </c>
      <c r="E32476" t="s">
        <v>12360</v>
      </c>
      <c r="F32476" t="s">
        <v>12361</v>
      </c>
    </row>
    <row r="32477" spans="1:6" x14ac:dyDescent="0.2">
      <c r="A32477" t="s">
        <v>31410</v>
      </c>
      <c r="B32477" t="s">
        <v>47514</v>
      </c>
      <c r="C32477" t="s">
        <v>47515</v>
      </c>
      <c r="D32477" t="s">
        <v>8917</v>
      </c>
      <c r="E32477" t="s">
        <v>8918</v>
      </c>
      <c r="F32477" t="s">
        <v>47604</v>
      </c>
    </row>
    <row r="32478" spans="1:6" x14ac:dyDescent="0.2">
      <c r="A32478" t="s">
        <v>31410</v>
      </c>
      <c r="B32478" t="s">
        <v>47514</v>
      </c>
      <c r="C32478" t="s">
        <v>47515</v>
      </c>
      <c r="D32478" t="s">
        <v>47605</v>
      </c>
      <c r="E32478" t="s">
        <v>47606</v>
      </c>
      <c r="F32478" t="s">
        <v>47607</v>
      </c>
    </row>
    <row r="32479" spans="1:6" x14ac:dyDescent="0.2">
      <c r="A32479" t="s">
        <v>31410</v>
      </c>
      <c r="B32479" t="s">
        <v>47514</v>
      </c>
      <c r="C32479" t="s">
        <v>47515</v>
      </c>
      <c r="D32479" t="s">
        <v>46241</v>
      </c>
      <c r="E32479" t="s">
        <v>46242</v>
      </c>
      <c r="F32479" t="s">
        <v>46243</v>
      </c>
    </row>
    <row r="32480" spans="1:6" x14ac:dyDescent="0.2">
      <c r="A32480" t="s">
        <v>31410</v>
      </c>
      <c r="B32480" t="s">
        <v>47514</v>
      </c>
      <c r="C32480" t="s">
        <v>47515</v>
      </c>
      <c r="D32480" t="s">
        <v>42440</v>
      </c>
      <c r="E32480" t="s">
        <v>42441</v>
      </c>
      <c r="F32480" t="s">
        <v>47608</v>
      </c>
    </row>
    <row r="32481" spans="1:6" x14ac:dyDescent="0.2">
      <c r="A32481" t="s">
        <v>31410</v>
      </c>
      <c r="B32481" t="s">
        <v>47514</v>
      </c>
      <c r="C32481" t="s">
        <v>47515</v>
      </c>
      <c r="D32481" t="s">
        <v>43339</v>
      </c>
      <c r="E32481" t="s">
        <v>43340</v>
      </c>
      <c r="F32481" t="s">
        <v>43341</v>
      </c>
    </row>
    <row r="32482" spans="1:6" x14ac:dyDescent="0.2">
      <c r="A32482" t="s">
        <v>31410</v>
      </c>
      <c r="B32482" t="s">
        <v>47514</v>
      </c>
      <c r="C32482" t="s">
        <v>47515</v>
      </c>
      <c r="D32482" t="s">
        <v>12369</v>
      </c>
      <c r="E32482" t="s">
        <v>12370</v>
      </c>
      <c r="F32482" t="s">
        <v>47609</v>
      </c>
    </row>
    <row r="32483" spans="1:6" x14ac:dyDescent="0.2">
      <c r="A32483" t="s">
        <v>31410</v>
      </c>
      <c r="B32483" t="s">
        <v>47514</v>
      </c>
      <c r="C32483" t="s">
        <v>47515</v>
      </c>
      <c r="D32483" t="s">
        <v>34914</v>
      </c>
      <c r="E32483" t="s">
        <v>34915</v>
      </c>
      <c r="F32483" t="s">
        <v>45576</v>
      </c>
    </row>
    <row r="32484" spans="1:6" x14ac:dyDescent="0.2">
      <c r="A32484" t="s">
        <v>31410</v>
      </c>
      <c r="B32484" t="s">
        <v>47514</v>
      </c>
      <c r="C32484" t="s">
        <v>47515</v>
      </c>
      <c r="D32484" t="s">
        <v>3963</v>
      </c>
      <c r="E32484" t="s">
        <v>36066</v>
      </c>
      <c r="F32484" t="s">
        <v>36067</v>
      </c>
    </row>
    <row r="32485" spans="1:6" x14ac:dyDescent="0.2">
      <c r="A32485" t="s">
        <v>31410</v>
      </c>
      <c r="B32485" t="s">
        <v>47514</v>
      </c>
      <c r="C32485" t="s">
        <v>47515</v>
      </c>
      <c r="D32485" t="s">
        <v>18398</v>
      </c>
      <c r="E32485" t="s">
        <v>18399</v>
      </c>
      <c r="F32485" t="s">
        <v>18400</v>
      </c>
    </row>
    <row r="32486" spans="1:6" x14ac:dyDescent="0.2">
      <c r="A32486" t="s">
        <v>31410</v>
      </c>
      <c r="B32486" t="s">
        <v>47514</v>
      </c>
      <c r="C32486" t="s">
        <v>47515</v>
      </c>
      <c r="D32486" t="s">
        <v>23474</v>
      </c>
      <c r="E32486" t="s">
        <v>23475</v>
      </c>
      <c r="F32486" t="s">
        <v>23476</v>
      </c>
    </row>
    <row r="32487" spans="1:6" x14ac:dyDescent="0.2">
      <c r="A32487" t="s">
        <v>31410</v>
      </c>
      <c r="B32487" t="s">
        <v>47514</v>
      </c>
      <c r="C32487" t="s">
        <v>47515</v>
      </c>
      <c r="D32487" t="s">
        <v>44111</v>
      </c>
      <c r="E32487" t="s">
        <v>44112</v>
      </c>
      <c r="F32487" t="s">
        <v>44113</v>
      </c>
    </row>
    <row r="32488" spans="1:6" x14ac:dyDescent="0.2">
      <c r="A32488" t="s">
        <v>31410</v>
      </c>
      <c r="B32488" t="s">
        <v>47514</v>
      </c>
      <c r="C32488" t="s">
        <v>47515</v>
      </c>
      <c r="D32488" t="s">
        <v>12372</v>
      </c>
      <c r="E32488" t="s">
        <v>12373</v>
      </c>
      <c r="F32488" t="s">
        <v>12374</v>
      </c>
    </row>
    <row r="32489" spans="1:6" x14ac:dyDescent="0.2">
      <c r="A32489" t="s">
        <v>31410</v>
      </c>
      <c r="B32489" t="s">
        <v>47514</v>
      </c>
      <c r="C32489" t="s">
        <v>47515</v>
      </c>
      <c r="D32489" t="s">
        <v>32459</v>
      </c>
      <c r="E32489" t="s">
        <v>32460</v>
      </c>
      <c r="F32489" t="s">
        <v>32461</v>
      </c>
    </row>
    <row r="32490" spans="1:6" x14ac:dyDescent="0.2">
      <c r="A32490" t="s">
        <v>31410</v>
      </c>
      <c r="B32490" t="s">
        <v>47514</v>
      </c>
      <c r="C32490" t="s">
        <v>47515</v>
      </c>
      <c r="D32490" t="s">
        <v>33076</v>
      </c>
      <c r="E32490" t="s">
        <v>33077</v>
      </c>
      <c r="F32490" t="s">
        <v>33078</v>
      </c>
    </row>
    <row r="32491" spans="1:6" x14ac:dyDescent="0.2">
      <c r="A32491" t="s">
        <v>31410</v>
      </c>
      <c r="B32491" t="s">
        <v>47514</v>
      </c>
      <c r="C32491" t="s">
        <v>47515</v>
      </c>
      <c r="D32491" t="s">
        <v>1335</v>
      </c>
      <c r="E32491" t="s">
        <v>1336</v>
      </c>
      <c r="F32491" t="s">
        <v>1337</v>
      </c>
    </row>
    <row r="32492" spans="1:6" x14ac:dyDescent="0.2">
      <c r="A32492" t="s">
        <v>31410</v>
      </c>
      <c r="B32492" t="s">
        <v>47514</v>
      </c>
      <c r="C32492" t="s">
        <v>47515</v>
      </c>
      <c r="D32492" t="s">
        <v>1616</v>
      </c>
      <c r="E32492" t="s">
        <v>1617</v>
      </c>
      <c r="F32492" t="s">
        <v>1618</v>
      </c>
    </row>
    <row r="32493" spans="1:6" x14ac:dyDescent="0.2">
      <c r="A32493" t="s">
        <v>31410</v>
      </c>
      <c r="B32493" t="s">
        <v>47514</v>
      </c>
      <c r="C32493" t="s">
        <v>47515</v>
      </c>
      <c r="D32493" t="s">
        <v>46249</v>
      </c>
      <c r="E32493" t="s">
        <v>46250</v>
      </c>
      <c r="F32493" t="s">
        <v>46251</v>
      </c>
    </row>
    <row r="32494" spans="1:6" x14ac:dyDescent="0.2">
      <c r="A32494" t="s">
        <v>31410</v>
      </c>
      <c r="B32494" t="s">
        <v>47514</v>
      </c>
      <c r="C32494" t="s">
        <v>47515</v>
      </c>
      <c r="D32494" t="s">
        <v>47610</v>
      </c>
      <c r="E32494" t="s">
        <v>47611</v>
      </c>
      <c r="F32494" t="s">
        <v>47612</v>
      </c>
    </row>
    <row r="32495" spans="1:6" x14ac:dyDescent="0.2">
      <c r="A32495" t="s">
        <v>31410</v>
      </c>
      <c r="B32495" t="s">
        <v>47514</v>
      </c>
      <c r="C32495" t="s">
        <v>47515</v>
      </c>
      <c r="D32495" t="s">
        <v>36069</v>
      </c>
      <c r="E32495" t="s">
        <v>36070</v>
      </c>
      <c r="F32495" t="s">
        <v>36071</v>
      </c>
    </row>
    <row r="32496" spans="1:6" x14ac:dyDescent="0.2">
      <c r="A32496" t="s">
        <v>31410</v>
      </c>
      <c r="B32496" t="s">
        <v>47514</v>
      </c>
      <c r="C32496" t="s">
        <v>47515</v>
      </c>
      <c r="D32496" t="s">
        <v>47613</v>
      </c>
      <c r="E32496" t="s">
        <v>47614</v>
      </c>
      <c r="F32496" t="s">
        <v>47615</v>
      </c>
    </row>
    <row r="32497" spans="1:6" x14ac:dyDescent="0.2">
      <c r="A32497" t="s">
        <v>31410</v>
      </c>
      <c r="B32497" t="s">
        <v>47514</v>
      </c>
      <c r="C32497" t="s">
        <v>47515</v>
      </c>
      <c r="D32497" t="s">
        <v>43348</v>
      </c>
      <c r="E32497" t="s">
        <v>43349</v>
      </c>
      <c r="F32497" t="s">
        <v>43350</v>
      </c>
    </row>
    <row r="32498" spans="1:6" x14ac:dyDescent="0.2">
      <c r="A32498" t="s">
        <v>31410</v>
      </c>
      <c r="B32498" t="s">
        <v>47514</v>
      </c>
      <c r="C32498" t="s">
        <v>47515</v>
      </c>
      <c r="D32498" t="s">
        <v>12379</v>
      </c>
      <c r="E32498" t="s">
        <v>12380</v>
      </c>
      <c r="F32498" t="s">
        <v>12381</v>
      </c>
    </row>
    <row r="32499" spans="1:6" x14ac:dyDescent="0.2">
      <c r="A32499" t="s">
        <v>31410</v>
      </c>
      <c r="B32499" t="s">
        <v>47514</v>
      </c>
      <c r="C32499" t="s">
        <v>47515</v>
      </c>
      <c r="D32499" t="s">
        <v>45587</v>
      </c>
      <c r="E32499" t="s">
        <v>45588</v>
      </c>
      <c r="F32499" t="s">
        <v>45589</v>
      </c>
    </row>
    <row r="32500" spans="1:6" x14ac:dyDescent="0.2">
      <c r="A32500" t="s">
        <v>31410</v>
      </c>
      <c r="B32500" t="s">
        <v>47514</v>
      </c>
      <c r="C32500" t="s">
        <v>47515</v>
      </c>
      <c r="D32500" t="s">
        <v>47616</v>
      </c>
      <c r="E32500" t="s">
        <v>47617</v>
      </c>
      <c r="F32500" t="s">
        <v>47618</v>
      </c>
    </row>
    <row r="32501" spans="1:6" x14ac:dyDescent="0.2">
      <c r="A32501" t="s">
        <v>31410</v>
      </c>
      <c r="B32501" t="s">
        <v>47514</v>
      </c>
      <c r="C32501" t="s">
        <v>47515</v>
      </c>
      <c r="D32501" t="s">
        <v>12394</v>
      </c>
      <c r="E32501" t="s">
        <v>12395</v>
      </c>
      <c r="F32501" t="s">
        <v>12396</v>
      </c>
    </row>
    <row r="32502" spans="1:6" x14ac:dyDescent="0.2">
      <c r="A32502" t="s">
        <v>31410</v>
      </c>
      <c r="B32502" t="s">
        <v>47514</v>
      </c>
      <c r="C32502" t="s">
        <v>47515</v>
      </c>
      <c r="D32502" t="s">
        <v>47619</v>
      </c>
      <c r="E32502" t="s">
        <v>47620</v>
      </c>
      <c r="F32502" t="s">
        <v>47621</v>
      </c>
    </row>
    <row r="32503" spans="1:6" x14ac:dyDescent="0.2">
      <c r="A32503" t="s">
        <v>31410</v>
      </c>
      <c r="B32503" t="s">
        <v>47514</v>
      </c>
      <c r="C32503" t="s">
        <v>47515</v>
      </c>
      <c r="D32503" t="s">
        <v>40596</v>
      </c>
      <c r="E32503" t="s">
        <v>40597</v>
      </c>
      <c r="F32503" t="s">
        <v>40598</v>
      </c>
    </row>
    <row r="32504" spans="1:6" x14ac:dyDescent="0.2">
      <c r="A32504" t="s">
        <v>31410</v>
      </c>
      <c r="B32504" t="s">
        <v>47514</v>
      </c>
      <c r="C32504" t="s">
        <v>47515</v>
      </c>
      <c r="D32504" t="s">
        <v>43370</v>
      </c>
      <c r="E32504" t="s">
        <v>43371</v>
      </c>
      <c r="F32504" t="s">
        <v>43372</v>
      </c>
    </row>
    <row r="32505" spans="1:6" x14ac:dyDescent="0.2">
      <c r="A32505" t="s">
        <v>31410</v>
      </c>
      <c r="B32505" t="s">
        <v>47514</v>
      </c>
      <c r="C32505" t="s">
        <v>47515</v>
      </c>
      <c r="D32505" t="s">
        <v>41221</v>
      </c>
      <c r="E32505" t="s">
        <v>41222</v>
      </c>
      <c r="F32505" t="s">
        <v>41223</v>
      </c>
    </row>
    <row r="32506" spans="1:6" x14ac:dyDescent="0.2">
      <c r="A32506" t="s">
        <v>31410</v>
      </c>
      <c r="B32506" t="s">
        <v>47514</v>
      </c>
      <c r="C32506" t="s">
        <v>47515</v>
      </c>
      <c r="D32506" t="s">
        <v>12403</v>
      </c>
      <c r="E32506" t="s">
        <v>12404</v>
      </c>
      <c r="F32506" t="s">
        <v>12405</v>
      </c>
    </row>
    <row r="32507" spans="1:6" x14ac:dyDescent="0.2">
      <c r="A32507" t="s">
        <v>31410</v>
      </c>
      <c r="B32507" t="s">
        <v>47514</v>
      </c>
      <c r="C32507" t="s">
        <v>47515</v>
      </c>
      <c r="D32507" t="s">
        <v>1625</v>
      </c>
      <c r="E32507" t="s">
        <v>1626</v>
      </c>
      <c r="F32507" t="s">
        <v>1627</v>
      </c>
    </row>
    <row r="32508" spans="1:6" x14ac:dyDescent="0.2">
      <c r="A32508" t="s">
        <v>31410</v>
      </c>
      <c r="B32508" t="s">
        <v>47514</v>
      </c>
      <c r="C32508" t="s">
        <v>47515</v>
      </c>
      <c r="D32508" t="s">
        <v>43376</v>
      </c>
      <c r="E32508" t="s">
        <v>43377</v>
      </c>
      <c r="F32508" t="s">
        <v>43378</v>
      </c>
    </row>
    <row r="32509" spans="1:6" x14ac:dyDescent="0.2">
      <c r="A32509" t="s">
        <v>31410</v>
      </c>
      <c r="B32509" t="s">
        <v>47514</v>
      </c>
      <c r="C32509" t="s">
        <v>47515</v>
      </c>
      <c r="D32509" t="s">
        <v>43379</v>
      </c>
      <c r="E32509" t="s">
        <v>43380</v>
      </c>
      <c r="F32509" t="s">
        <v>43381</v>
      </c>
    </row>
    <row r="32510" spans="1:6" x14ac:dyDescent="0.2">
      <c r="A32510" t="s">
        <v>31410</v>
      </c>
      <c r="B32510" t="s">
        <v>47514</v>
      </c>
      <c r="C32510" t="s">
        <v>47515</v>
      </c>
      <c r="D32510" t="s">
        <v>47622</v>
      </c>
      <c r="E32510" t="s">
        <v>47623</v>
      </c>
      <c r="F32510" t="s">
        <v>47624</v>
      </c>
    </row>
    <row r="32511" spans="1:6" x14ac:dyDescent="0.2">
      <c r="A32511" t="s">
        <v>31410</v>
      </c>
      <c r="B32511" t="s">
        <v>47514</v>
      </c>
      <c r="C32511" t="s">
        <v>47515</v>
      </c>
      <c r="D32511" t="s">
        <v>42872</v>
      </c>
      <c r="E32511" t="s">
        <v>42873</v>
      </c>
      <c r="F32511" t="s">
        <v>42874</v>
      </c>
    </row>
    <row r="32512" spans="1:6" x14ac:dyDescent="0.2">
      <c r="A32512" t="s">
        <v>31410</v>
      </c>
      <c r="B32512" t="s">
        <v>47514</v>
      </c>
      <c r="C32512" t="s">
        <v>47515</v>
      </c>
      <c r="D32512" t="s">
        <v>32485</v>
      </c>
      <c r="E32512" t="s">
        <v>32486</v>
      </c>
      <c r="F32512" t="s">
        <v>32487</v>
      </c>
    </row>
    <row r="32513" spans="1:6" x14ac:dyDescent="0.2">
      <c r="A32513" t="s">
        <v>31410</v>
      </c>
      <c r="B32513" t="s">
        <v>47514</v>
      </c>
      <c r="C32513" t="s">
        <v>47515</v>
      </c>
      <c r="D32513" t="s">
        <v>42875</v>
      </c>
      <c r="E32513" t="s">
        <v>42876</v>
      </c>
      <c r="F32513" t="s">
        <v>42877</v>
      </c>
    </row>
    <row r="32514" spans="1:6" x14ac:dyDescent="0.2">
      <c r="A32514" t="s">
        <v>31410</v>
      </c>
      <c r="B32514" t="s">
        <v>47514</v>
      </c>
      <c r="C32514" t="s">
        <v>47515</v>
      </c>
      <c r="D32514" t="s">
        <v>10380</v>
      </c>
      <c r="E32514" t="s">
        <v>10381</v>
      </c>
      <c r="F32514" t="s">
        <v>47625</v>
      </c>
    </row>
    <row r="32515" spans="1:6" x14ac:dyDescent="0.2">
      <c r="A32515" t="s">
        <v>31410</v>
      </c>
      <c r="B32515" t="s">
        <v>47514</v>
      </c>
      <c r="C32515" t="s">
        <v>47515</v>
      </c>
      <c r="D32515" t="s">
        <v>39381</v>
      </c>
      <c r="E32515" t="s">
        <v>39382</v>
      </c>
      <c r="F32515" t="s">
        <v>47626</v>
      </c>
    </row>
    <row r="32516" spans="1:6" x14ac:dyDescent="0.2">
      <c r="A32516" t="s">
        <v>31410</v>
      </c>
      <c r="B32516" t="s">
        <v>47514</v>
      </c>
      <c r="C32516" t="s">
        <v>47515</v>
      </c>
      <c r="D32516" t="s">
        <v>45603</v>
      </c>
      <c r="E32516" t="s">
        <v>45604</v>
      </c>
      <c r="F32516" t="s">
        <v>45605</v>
      </c>
    </row>
    <row r="32517" spans="1:6" x14ac:dyDescent="0.2">
      <c r="A32517" t="s">
        <v>31410</v>
      </c>
      <c r="B32517" t="s">
        <v>47514</v>
      </c>
      <c r="C32517" t="s">
        <v>47515</v>
      </c>
      <c r="D32517" t="s">
        <v>47627</v>
      </c>
      <c r="E32517" t="s">
        <v>47628</v>
      </c>
      <c r="F32517" t="s">
        <v>47629</v>
      </c>
    </row>
    <row r="32518" spans="1:6" x14ac:dyDescent="0.2">
      <c r="A32518" t="s">
        <v>31410</v>
      </c>
      <c r="B32518" t="s">
        <v>47514</v>
      </c>
      <c r="C32518" t="s">
        <v>47515</v>
      </c>
      <c r="D32518" t="s">
        <v>34963</v>
      </c>
      <c r="E32518" t="s">
        <v>34964</v>
      </c>
      <c r="F32518" t="s">
        <v>34965</v>
      </c>
    </row>
    <row r="32519" spans="1:6" x14ac:dyDescent="0.2">
      <c r="A32519" t="s">
        <v>31410</v>
      </c>
      <c r="B32519" t="s">
        <v>47514</v>
      </c>
      <c r="C32519" t="s">
        <v>47515</v>
      </c>
      <c r="D32519" t="s">
        <v>43399</v>
      </c>
      <c r="E32519" t="s">
        <v>43400</v>
      </c>
      <c r="F32519" t="s">
        <v>43401</v>
      </c>
    </row>
    <row r="32520" spans="1:6" x14ac:dyDescent="0.2">
      <c r="A32520" t="s">
        <v>31410</v>
      </c>
      <c r="B32520" t="s">
        <v>47514</v>
      </c>
      <c r="C32520" t="s">
        <v>47515</v>
      </c>
      <c r="D32520" t="s">
        <v>42890</v>
      </c>
      <c r="E32520" t="s">
        <v>42891</v>
      </c>
      <c r="F32520" t="s">
        <v>42892</v>
      </c>
    </row>
    <row r="32521" spans="1:6" x14ac:dyDescent="0.2">
      <c r="A32521" t="s">
        <v>31410</v>
      </c>
      <c r="B32521" t="s">
        <v>47514</v>
      </c>
      <c r="C32521" t="s">
        <v>47515</v>
      </c>
      <c r="D32521" t="s">
        <v>47630</v>
      </c>
      <c r="E32521" t="s">
        <v>47631</v>
      </c>
      <c r="F32521" t="s">
        <v>47632</v>
      </c>
    </row>
    <row r="32522" spans="1:6" x14ac:dyDescent="0.2">
      <c r="A32522" t="s">
        <v>31410</v>
      </c>
      <c r="B32522" t="s">
        <v>47514</v>
      </c>
      <c r="C32522" t="s">
        <v>47515</v>
      </c>
      <c r="D32522" t="s">
        <v>44666</v>
      </c>
      <c r="E32522" t="s">
        <v>44667</v>
      </c>
      <c r="F32522" t="s">
        <v>47633</v>
      </c>
    </row>
    <row r="32523" spans="1:6" x14ac:dyDescent="0.2">
      <c r="A32523" t="s">
        <v>31410</v>
      </c>
      <c r="B32523" t="s">
        <v>47514</v>
      </c>
      <c r="C32523" t="s">
        <v>47515</v>
      </c>
      <c r="D32523" t="s">
        <v>47634</v>
      </c>
      <c r="E32523" t="s">
        <v>47635</v>
      </c>
      <c r="F32523" t="s">
        <v>47636</v>
      </c>
    </row>
    <row r="32524" spans="1:6" x14ac:dyDescent="0.2">
      <c r="A32524" t="s">
        <v>31410</v>
      </c>
      <c r="B32524" t="s">
        <v>47514</v>
      </c>
      <c r="C32524" t="s">
        <v>47515</v>
      </c>
      <c r="D32524" t="s">
        <v>36075</v>
      </c>
      <c r="E32524" t="s">
        <v>36076</v>
      </c>
      <c r="F32524" t="s">
        <v>47637</v>
      </c>
    </row>
    <row r="32525" spans="1:6" x14ac:dyDescent="0.2">
      <c r="A32525" t="s">
        <v>31410</v>
      </c>
      <c r="B32525" t="s">
        <v>47514</v>
      </c>
      <c r="C32525" t="s">
        <v>47515</v>
      </c>
      <c r="D32525" t="s">
        <v>40623</v>
      </c>
      <c r="E32525" t="s">
        <v>40624</v>
      </c>
      <c r="F32525" t="s">
        <v>40625</v>
      </c>
    </row>
    <row r="32526" spans="1:6" x14ac:dyDescent="0.2">
      <c r="A32526" t="s">
        <v>31410</v>
      </c>
      <c r="B32526" t="s">
        <v>47514</v>
      </c>
      <c r="C32526" t="s">
        <v>47515</v>
      </c>
      <c r="D32526" t="s">
        <v>45615</v>
      </c>
      <c r="E32526" t="s">
        <v>45616</v>
      </c>
      <c r="F32526" t="s">
        <v>45617</v>
      </c>
    </row>
    <row r="32527" spans="1:6" x14ac:dyDescent="0.2">
      <c r="A32527" t="s">
        <v>31410</v>
      </c>
      <c r="B32527" t="s">
        <v>47514</v>
      </c>
      <c r="C32527" t="s">
        <v>47515</v>
      </c>
      <c r="D32527" t="s">
        <v>44675</v>
      </c>
      <c r="E32527" t="s">
        <v>44676</v>
      </c>
      <c r="F32527" t="s">
        <v>47638</v>
      </c>
    </row>
    <row r="32528" spans="1:6" x14ac:dyDescent="0.2">
      <c r="A32528" t="s">
        <v>31410</v>
      </c>
      <c r="B32528" t="s">
        <v>47514</v>
      </c>
      <c r="C32528" t="s">
        <v>47515</v>
      </c>
      <c r="D32528" t="s">
        <v>47639</v>
      </c>
      <c r="E32528" t="s">
        <v>47640</v>
      </c>
      <c r="F32528" t="s">
        <v>47641</v>
      </c>
    </row>
    <row r="32529" spans="1:6" x14ac:dyDescent="0.2">
      <c r="A32529" t="s">
        <v>31410</v>
      </c>
      <c r="B32529" t="s">
        <v>47514</v>
      </c>
      <c r="C32529" t="s">
        <v>47515</v>
      </c>
      <c r="D32529" t="s">
        <v>47642</v>
      </c>
      <c r="E32529" t="s">
        <v>47643</v>
      </c>
      <c r="F32529" t="s">
        <v>47644</v>
      </c>
    </row>
    <row r="32530" spans="1:6" x14ac:dyDescent="0.2">
      <c r="A32530" t="s">
        <v>31410</v>
      </c>
      <c r="B32530" t="s">
        <v>47514</v>
      </c>
      <c r="C32530" t="s">
        <v>47515</v>
      </c>
      <c r="D32530" t="s">
        <v>7985</v>
      </c>
      <c r="E32530" t="s">
        <v>7986</v>
      </c>
      <c r="F32530" t="s">
        <v>7987</v>
      </c>
    </row>
    <row r="32531" spans="1:6" x14ac:dyDescent="0.2">
      <c r="A32531" t="s">
        <v>31410</v>
      </c>
      <c r="B32531" t="s">
        <v>47514</v>
      </c>
      <c r="C32531" t="s">
        <v>47515</v>
      </c>
      <c r="D32531" t="s">
        <v>36079</v>
      </c>
      <c r="E32531" t="s">
        <v>36080</v>
      </c>
      <c r="F32531" t="s">
        <v>36081</v>
      </c>
    </row>
    <row r="32532" spans="1:6" x14ac:dyDescent="0.2">
      <c r="A32532" t="s">
        <v>31410</v>
      </c>
      <c r="B32532" t="s">
        <v>47514</v>
      </c>
      <c r="C32532" t="s">
        <v>47515</v>
      </c>
      <c r="D32532" t="s">
        <v>12439</v>
      </c>
      <c r="E32532" t="s">
        <v>12440</v>
      </c>
      <c r="F32532" t="s">
        <v>47645</v>
      </c>
    </row>
    <row r="32533" spans="1:6" x14ac:dyDescent="0.2">
      <c r="A32533" t="s">
        <v>31410</v>
      </c>
      <c r="B32533" t="s">
        <v>47514</v>
      </c>
      <c r="C32533" t="s">
        <v>47515</v>
      </c>
      <c r="D32533" t="s">
        <v>32501</v>
      </c>
      <c r="E32533" t="s">
        <v>32502</v>
      </c>
      <c r="F32533" t="s">
        <v>47646</v>
      </c>
    </row>
    <row r="32534" spans="1:6" x14ac:dyDescent="0.2">
      <c r="A32534" t="s">
        <v>31410</v>
      </c>
      <c r="B32534" t="s">
        <v>47514</v>
      </c>
      <c r="C32534" t="s">
        <v>47515</v>
      </c>
      <c r="D32534" t="s">
        <v>36085</v>
      </c>
      <c r="E32534" t="s">
        <v>36086</v>
      </c>
      <c r="F32534" t="s">
        <v>36087</v>
      </c>
    </row>
    <row r="32535" spans="1:6" x14ac:dyDescent="0.2">
      <c r="A32535" t="s">
        <v>31410</v>
      </c>
      <c r="B32535" t="s">
        <v>47514</v>
      </c>
      <c r="C32535" t="s">
        <v>47515</v>
      </c>
      <c r="D32535" t="s">
        <v>45636</v>
      </c>
      <c r="E32535" t="s">
        <v>45637</v>
      </c>
      <c r="F32535" t="s">
        <v>45638</v>
      </c>
    </row>
    <row r="32536" spans="1:6" x14ac:dyDescent="0.2">
      <c r="A32536" t="s">
        <v>31410</v>
      </c>
      <c r="B32536" t="s">
        <v>47514</v>
      </c>
      <c r="C32536" t="s">
        <v>47515</v>
      </c>
      <c r="D32536" t="s">
        <v>47647</v>
      </c>
      <c r="E32536" t="s">
        <v>47648</v>
      </c>
      <c r="F32536" t="s">
        <v>47649</v>
      </c>
    </row>
    <row r="32537" spans="1:6" x14ac:dyDescent="0.2">
      <c r="A32537" t="s">
        <v>31410</v>
      </c>
      <c r="B32537" t="s">
        <v>47514</v>
      </c>
      <c r="C32537" t="s">
        <v>47515</v>
      </c>
      <c r="D32537" t="s">
        <v>32507</v>
      </c>
      <c r="E32537" t="s">
        <v>32508</v>
      </c>
      <c r="F32537" t="s">
        <v>32509</v>
      </c>
    </row>
    <row r="32538" spans="1:6" x14ac:dyDescent="0.2">
      <c r="A32538" t="s">
        <v>31410</v>
      </c>
      <c r="B32538" t="s">
        <v>47514</v>
      </c>
      <c r="C32538" t="s">
        <v>47515</v>
      </c>
      <c r="D32538" t="s">
        <v>47650</v>
      </c>
      <c r="E32538" t="s">
        <v>47651</v>
      </c>
      <c r="F32538" t="s">
        <v>47652</v>
      </c>
    </row>
    <row r="32539" spans="1:6" x14ac:dyDescent="0.2">
      <c r="A32539" t="s">
        <v>31410</v>
      </c>
      <c r="B32539" t="s">
        <v>47514</v>
      </c>
      <c r="C32539" t="s">
        <v>47515</v>
      </c>
      <c r="D32539" t="s">
        <v>46055</v>
      </c>
      <c r="E32539" t="s">
        <v>46056</v>
      </c>
      <c r="F32539" t="s">
        <v>46057</v>
      </c>
    </row>
    <row r="32540" spans="1:6" x14ac:dyDescent="0.2">
      <c r="A32540" t="s">
        <v>31410</v>
      </c>
      <c r="B32540" t="s">
        <v>47514</v>
      </c>
      <c r="C32540" t="s">
        <v>47515</v>
      </c>
      <c r="D32540" t="s">
        <v>44698</v>
      </c>
      <c r="E32540" t="s">
        <v>44699</v>
      </c>
      <c r="F32540" t="s">
        <v>44700</v>
      </c>
    </row>
    <row r="32541" spans="1:6" x14ac:dyDescent="0.2">
      <c r="A32541" t="s">
        <v>31410</v>
      </c>
      <c r="B32541" t="s">
        <v>47514</v>
      </c>
      <c r="C32541" t="s">
        <v>47515</v>
      </c>
      <c r="D32541" t="s">
        <v>1646</v>
      </c>
      <c r="E32541" t="s">
        <v>1647</v>
      </c>
      <c r="F32541" t="s">
        <v>1648</v>
      </c>
    </row>
    <row r="32542" spans="1:6" x14ac:dyDescent="0.2">
      <c r="A32542" t="s">
        <v>31410</v>
      </c>
      <c r="B32542" t="s">
        <v>47514</v>
      </c>
      <c r="C32542" t="s">
        <v>47515</v>
      </c>
      <c r="D32542" t="s">
        <v>37627</v>
      </c>
      <c r="E32542" t="s">
        <v>37628</v>
      </c>
      <c r="F32542" t="s">
        <v>37629</v>
      </c>
    </row>
    <row r="32543" spans="1:6" x14ac:dyDescent="0.2">
      <c r="A32543" t="s">
        <v>31410</v>
      </c>
      <c r="B32543" t="s">
        <v>47514</v>
      </c>
      <c r="C32543" t="s">
        <v>47515</v>
      </c>
      <c r="D32543" t="s">
        <v>36088</v>
      </c>
      <c r="E32543" t="s">
        <v>36089</v>
      </c>
      <c r="F32543" t="s">
        <v>36090</v>
      </c>
    </row>
    <row r="32544" spans="1:6" x14ac:dyDescent="0.2">
      <c r="A32544" t="s">
        <v>31410</v>
      </c>
      <c r="B32544" t="s">
        <v>47514</v>
      </c>
      <c r="C32544" t="s">
        <v>47515</v>
      </c>
      <c r="D32544" t="s">
        <v>45639</v>
      </c>
      <c r="E32544" t="s">
        <v>45640</v>
      </c>
      <c r="F32544" t="s">
        <v>45641</v>
      </c>
    </row>
    <row r="32545" spans="1:6" x14ac:dyDescent="0.2">
      <c r="A32545" t="s">
        <v>31410</v>
      </c>
      <c r="B32545" t="s">
        <v>47514</v>
      </c>
      <c r="C32545" t="s">
        <v>47515</v>
      </c>
      <c r="D32545" t="s">
        <v>37633</v>
      </c>
      <c r="E32545" t="s">
        <v>37634</v>
      </c>
      <c r="F32545" t="s">
        <v>47653</v>
      </c>
    </row>
    <row r="32546" spans="1:6" x14ac:dyDescent="0.2">
      <c r="A32546" t="s">
        <v>31410</v>
      </c>
      <c r="B32546" t="s">
        <v>47514</v>
      </c>
      <c r="C32546" t="s">
        <v>47515</v>
      </c>
      <c r="D32546" t="s">
        <v>43436</v>
      </c>
      <c r="E32546" t="s">
        <v>43437</v>
      </c>
      <c r="F32546" t="s">
        <v>43438</v>
      </c>
    </row>
    <row r="32547" spans="1:6" x14ac:dyDescent="0.2">
      <c r="A32547" t="s">
        <v>31410</v>
      </c>
      <c r="B32547" t="s">
        <v>47514</v>
      </c>
      <c r="C32547" t="s">
        <v>47515</v>
      </c>
      <c r="D32547" t="s">
        <v>12460</v>
      </c>
      <c r="E32547" t="s">
        <v>12461</v>
      </c>
      <c r="F32547" t="s">
        <v>47654</v>
      </c>
    </row>
    <row r="32548" spans="1:6" x14ac:dyDescent="0.2">
      <c r="A32548" t="s">
        <v>31410</v>
      </c>
      <c r="B32548" t="s">
        <v>47514</v>
      </c>
      <c r="C32548" t="s">
        <v>47515</v>
      </c>
      <c r="D32548" t="s">
        <v>8000</v>
      </c>
      <c r="E32548" t="s">
        <v>8001</v>
      </c>
      <c r="F32548" t="s">
        <v>8002</v>
      </c>
    </row>
    <row r="32549" spans="1:6" x14ac:dyDescent="0.2">
      <c r="A32549" t="s">
        <v>31410</v>
      </c>
      <c r="B32549" t="s">
        <v>47514</v>
      </c>
      <c r="C32549" t="s">
        <v>47515</v>
      </c>
      <c r="D32549" t="s">
        <v>43450</v>
      </c>
      <c r="E32549" t="s">
        <v>43451</v>
      </c>
      <c r="F32549" t="s">
        <v>43452</v>
      </c>
    </row>
    <row r="32550" spans="1:6" x14ac:dyDescent="0.2">
      <c r="A32550" t="s">
        <v>31410</v>
      </c>
      <c r="B32550" t="s">
        <v>47514</v>
      </c>
      <c r="C32550" t="s">
        <v>47515</v>
      </c>
      <c r="D32550" t="s">
        <v>12469</v>
      </c>
      <c r="E32550" t="s">
        <v>12470</v>
      </c>
      <c r="F32550" t="s">
        <v>12471</v>
      </c>
    </row>
    <row r="32551" spans="1:6" x14ac:dyDescent="0.2">
      <c r="A32551" t="s">
        <v>31410</v>
      </c>
      <c r="B32551" t="s">
        <v>47514</v>
      </c>
      <c r="C32551" t="s">
        <v>47515</v>
      </c>
      <c r="D32551" t="s">
        <v>36097</v>
      </c>
      <c r="E32551" t="s">
        <v>36098</v>
      </c>
      <c r="F32551" t="s">
        <v>36099</v>
      </c>
    </row>
    <row r="32552" spans="1:6" x14ac:dyDescent="0.2">
      <c r="A32552" t="s">
        <v>31410</v>
      </c>
      <c r="B32552" t="s">
        <v>47514</v>
      </c>
      <c r="C32552" t="s">
        <v>47515</v>
      </c>
      <c r="D32552" t="s">
        <v>33664</v>
      </c>
      <c r="E32552" t="s">
        <v>33665</v>
      </c>
      <c r="F32552" t="s">
        <v>33666</v>
      </c>
    </row>
    <row r="32553" spans="1:6" x14ac:dyDescent="0.2">
      <c r="A32553" t="s">
        <v>31410</v>
      </c>
      <c r="B32553" t="s">
        <v>47514</v>
      </c>
      <c r="C32553" t="s">
        <v>47515</v>
      </c>
      <c r="D32553" t="s">
        <v>47655</v>
      </c>
      <c r="E32553" t="s">
        <v>47656</v>
      </c>
      <c r="F32553" t="s">
        <v>47657</v>
      </c>
    </row>
    <row r="32554" spans="1:6" x14ac:dyDescent="0.2">
      <c r="A32554" t="s">
        <v>31410</v>
      </c>
      <c r="B32554" t="s">
        <v>47514</v>
      </c>
      <c r="C32554" t="s">
        <v>47515</v>
      </c>
      <c r="D32554" t="s">
        <v>40242</v>
      </c>
      <c r="E32554" t="s">
        <v>40243</v>
      </c>
      <c r="F32554" t="s">
        <v>40244</v>
      </c>
    </row>
    <row r="32555" spans="1:6" x14ac:dyDescent="0.2">
      <c r="A32555" t="s">
        <v>31410</v>
      </c>
      <c r="B32555" t="s">
        <v>47514</v>
      </c>
      <c r="C32555" t="s">
        <v>47515</v>
      </c>
      <c r="D32555" t="s">
        <v>37641</v>
      </c>
      <c r="E32555" t="s">
        <v>37642</v>
      </c>
      <c r="F32555" t="s">
        <v>37643</v>
      </c>
    </row>
    <row r="32556" spans="1:6" x14ac:dyDescent="0.2">
      <c r="A32556" t="s">
        <v>31410</v>
      </c>
      <c r="B32556" t="s">
        <v>47514</v>
      </c>
      <c r="C32556" t="s">
        <v>47515</v>
      </c>
      <c r="D32556" t="s">
        <v>1649</v>
      </c>
      <c r="E32556" t="s">
        <v>1650</v>
      </c>
      <c r="F32556" t="s">
        <v>1651</v>
      </c>
    </row>
    <row r="32557" spans="1:6" x14ac:dyDescent="0.2">
      <c r="A32557" t="s">
        <v>31410</v>
      </c>
      <c r="B32557" t="s">
        <v>47514</v>
      </c>
      <c r="C32557" t="s">
        <v>47515</v>
      </c>
      <c r="D32557" t="s">
        <v>35903</v>
      </c>
      <c r="E32557" t="s">
        <v>35904</v>
      </c>
      <c r="F32557" t="s">
        <v>35905</v>
      </c>
    </row>
    <row r="32558" spans="1:6" x14ac:dyDescent="0.2">
      <c r="A32558" t="s">
        <v>31410</v>
      </c>
      <c r="B32558" t="s">
        <v>47514</v>
      </c>
      <c r="C32558" t="s">
        <v>47515</v>
      </c>
      <c r="D32558" t="s">
        <v>35009</v>
      </c>
      <c r="E32558" t="s">
        <v>35010</v>
      </c>
      <c r="F32558" t="s">
        <v>47658</v>
      </c>
    </row>
    <row r="32559" spans="1:6" x14ac:dyDescent="0.2">
      <c r="A32559" t="s">
        <v>31410</v>
      </c>
      <c r="B32559" t="s">
        <v>47514</v>
      </c>
      <c r="C32559" t="s">
        <v>47515</v>
      </c>
      <c r="D32559" t="s">
        <v>37647</v>
      </c>
      <c r="E32559" t="s">
        <v>37648</v>
      </c>
      <c r="F32559" t="s">
        <v>37649</v>
      </c>
    </row>
    <row r="32560" spans="1:6" x14ac:dyDescent="0.2">
      <c r="A32560" t="s">
        <v>31410</v>
      </c>
      <c r="B32560" t="s">
        <v>47514</v>
      </c>
      <c r="C32560" t="s">
        <v>47515</v>
      </c>
      <c r="D32560" t="s">
        <v>43460</v>
      </c>
      <c r="E32560" t="s">
        <v>43461</v>
      </c>
      <c r="F32560" t="s">
        <v>43462</v>
      </c>
    </row>
    <row r="32561" spans="1:6" x14ac:dyDescent="0.2">
      <c r="A32561" t="s">
        <v>31410</v>
      </c>
      <c r="B32561" t="s">
        <v>47514</v>
      </c>
      <c r="C32561" t="s">
        <v>47515</v>
      </c>
      <c r="D32561" t="s">
        <v>43463</v>
      </c>
      <c r="E32561" t="s">
        <v>43464</v>
      </c>
      <c r="F32561" t="s">
        <v>47659</v>
      </c>
    </row>
    <row r="32562" spans="1:6" x14ac:dyDescent="0.2">
      <c r="A32562" t="s">
        <v>31410</v>
      </c>
      <c r="B32562" t="s">
        <v>47514</v>
      </c>
      <c r="C32562" t="s">
        <v>47515</v>
      </c>
      <c r="D32562" t="s">
        <v>43466</v>
      </c>
      <c r="E32562" t="s">
        <v>43467</v>
      </c>
      <c r="F32562" t="s">
        <v>43468</v>
      </c>
    </row>
    <row r="32563" spans="1:6" x14ac:dyDescent="0.2">
      <c r="A32563" t="s">
        <v>31410</v>
      </c>
      <c r="B32563" t="s">
        <v>47514</v>
      </c>
      <c r="C32563" t="s">
        <v>47515</v>
      </c>
      <c r="D32563" t="s">
        <v>36101</v>
      </c>
      <c r="E32563" t="s">
        <v>36102</v>
      </c>
      <c r="F32563" t="s">
        <v>36103</v>
      </c>
    </row>
    <row r="32564" spans="1:6" x14ac:dyDescent="0.2">
      <c r="A32564" t="s">
        <v>31410</v>
      </c>
      <c r="B32564" t="s">
        <v>47514</v>
      </c>
      <c r="C32564" t="s">
        <v>47515</v>
      </c>
      <c r="D32564" t="s">
        <v>37660</v>
      </c>
      <c r="E32564" t="s">
        <v>37661</v>
      </c>
      <c r="F32564" t="s">
        <v>37662</v>
      </c>
    </row>
    <row r="32565" spans="1:6" x14ac:dyDescent="0.2">
      <c r="A32565" t="s">
        <v>31410</v>
      </c>
      <c r="B32565" t="s">
        <v>47514</v>
      </c>
      <c r="C32565" t="s">
        <v>47515</v>
      </c>
      <c r="D32565" t="s">
        <v>24172</v>
      </c>
      <c r="E32565" t="s">
        <v>24173</v>
      </c>
      <c r="F32565" t="s">
        <v>24174</v>
      </c>
    </row>
    <row r="32566" spans="1:6" x14ac:dyDescent="0.2">
      <c r="A32566" t="s">
        <v>31410</v>
      </c>
      <c r="B32566" t="s">
        <v>47514</v>
      </c>
      <c r="C32566" t="s">
        <v>47515</v>
      </c>
      <c r="D32566" t="s">
        <v>47660</v>
      </c>
      <c r="E32566" t="s">
        <v>47661</v>
      </c>
      <c r="F32566" t="s">
        <v>47662</v>
      </c>
    </row>
    <row r="32567" spans="1:6" x14ac:dyDescent="0.2">
      <c r="A32567" t="s">
        <v>31410</v>
      </c>
      <c r="B32567" t="s">
        <v>47514</v>
      </c>
      <c r="C32567" t="s">
        <v>47515</v>
      </c>
      <c r="D32567" t="s">
        <v>45648</v>
      </c>
      <c r="E32567" t="s">
        <v>45649</v>
      </c>
      <c r="F32567" t="s">
        <v>47663</v>
      </c>
    </row>
    <row r="32568" spans="1:6" x14ac:dyDescent="0.2">
      <c r="A32568" t="s">
        <v>31410</v>
      </c>
      <c r="B32568" t="s">
        <v>47514</v>
      </c>
      <c r="C32568" t="s">
        <v>47515</v>
      </c>
      <c r="D32568" t="s">
        <v>8696</v>
      </c>
      <c r="E32568" t="s">
        <v>8697</v>
      </c>
      <c r="F32568" t="s">
        <v>47664</v>
      </c>
    </row>
    <row r="32569" spans="1:6" x14ac:dyDescent="0.2">
      <c r="A32569" t="s">
        <v>31410</v>
      </c>
      <c r="B32569" t="s">
        <v>47514</v>
      </c>
      <c r="C32569" t="s">
        <v>47515</v>
      </c>
      <c r="D32569" t="s">
        <v>37667</v>
      </c>
      <c r="E32569" t="s">
        <v>37668</v>
      </c>
      <c r="F32569" t="s">
        <v>37669</v>
      </c>
    </row>
    <row r="32570" spans="1:6" x14ac:dyDescent="0.2">
      <c r="A32570" t="s">
        <v>31410</v>
      </c>
      <c r="B32570" t="s">
        <v>47514</v>
      </c>
      <c r="C32570" t="s">
        <v>47515</v>
      </c>
      <c r="D32570" t="s">
        <v>1652</v>
      </c>
      <c r="E32570" t="s">
        <v>1653</v>
      </c>
      <c r="F32570" t="s">
        <v>1654</v>
      </c>
    </row>
    <row r="32571" spans="1:6" x14ac:dyDescent="0.2">
      <c r="A32571" t="s">
        <v>31410</v>
      </c>
      <c r="B32571" t="s">
        <v>47514</v>
      </c>
      <c r="C32571" t="s">
        <v>47515</v>
      </c>
      <c r="D32571" t="s">
        <v>43473</v>
      </c>
      <c r="E32571" t="s">
        <v>43474</v>
      </c>
      <c r="F32571" t="s">
        <v>43475</v>
      </c>
    </row>
    <row r="32572" spans="1:6" x14ac:dyDescent="0.2">
      <c r="A32572" t="s">
        <v>31410</v>
      </c>
      <c r="B32572" t="s">
        <v>47514</v>
      </c>
      <c r="C32572" t="s">
        <v>47515</v>
      </c>
      <c r="D32572" t="s">
        <v>42913</v>
      </c>
      <c r="E32572" t="s">
        <v>42914</v>
      </c>
      <c r="F32572" t="s">
        <v>42915</v>
      </c>
    </row>
    <row r="32573" spans="1:6" x14ac:dyDescent="0.2">
      <c r="A32573" t="s">
        <v>31410</v>
      </c>
      <c r="B32573" t="s">
        <v>47514</v>
      </c>
      <c r="C32573" t="s">
        <v>47515</v>
      </c>
      <c r="D32573" t="s">
        <v>37673</v>
      </c>
      <c r="E32573" t="s">
        <v>37674</v>
      </c>
      <c r="F32573" t="s">
        <v>37675</v>
      </c>
    </row>
    <row r="32574" spans="1:6" x14ac:dyDescent="0.2">
      <c r="A32574" t="s">
        <v>31410</v>
      </c>
      <c r="B32574" t="s">
        <v>47514</v>
      </c>
      <c r="C32574" t="s">
        <v>47515</v>
      </c>
      <c r="D32574" t="s">
        <v>45654</v>
      </c>
      <c r="E32574" t="s">
        <v>45655</v>
      </c>
      <c r="F32574" t="s">
        <v>45656</v>
      </c>
    </row>
    <row r="32575" spans="1:6" x14ac:dyDescent="0.2">
      <c r="A32575" t="s">
        <v>31410</v>
      </c>
      <c r="B32575" t="s">
        <v>47514</v>
      </c>
      <c r="C32575" t="s">
        <v>47515</v>
      </c>
      <c r="D32575" t="s">
        <v>35036</v>
      </c>
      <c r="E32575" t="s">
        <v>35037</v>
      </c>
      <c r="F32575" t="s">
        <v>47665</v>
      </c>
    </row>
    <row r="32576" spans="1:6" x14ac:dyDescent="0.2">
      <c r="A32576" t="s">
        <v>31410</v>
      </c>
      <c r="B32576" t="s">
        <v>47514</v>
      </c>
      <c r="C32576" t="s">
        <v>47515</v>
      </c>
      <c r="D32576" t="s">
        <v>40693</v>
      </c>
      <c r="E32576" t="s">
        <v>40694</v>
      </c>
      <c r="F32576" t="s">
        <v>47666</v>
      </c>
    </row>
    <row r="32577" spans="1:6" x14ac:dyDescent="0.2">
      <c r="A32577" t="s">
        <v>31410</v>
      </c>
      <c r="B32577" t="s">
        <v>47514</v>
      </c>
      <c r="C32577" t="s">
        <v>47515</v>
      </c>
      <c r="D32577" t="s">
        <v>45667</v>
      </c>
      <c r="E32577" t="s">
        <v>45668</v>
      </c>
      <c r="F32577" t="s">
        <v>45669</v>
      </c>
    </row>
    <row r="32578" spans="1:6" x14ac:dyDescent="0.2">
      <c r="A32578" t="s">
        <v>31410</v>
      </c>
      <c r="B32578" t="s">
        <v>47514</v>
      </c>
      <c r="C32578" t="s">
        <v>47515</v>
      </c>
      <c r="D32578" t="s">
        <v>8557</v>
      </c>
      <c r="E32578" t="s">
        <v>8558</v>
      </c>
      <c r="F32578" t="s">
        <v>8559</v>
      </c>
    </row>
    <row r="32579" spans="1:6" x14ac:dyDescent="0.2">
      <c r="A32579" t="s">
        <v>31410</v>
      </c>
      <c r="B32579" t="s">
        <v>47514</v>
      </c>
      <c r="C32579" t="s">
        <v>47515</v>
      </c>
      <c r="D32579" t="s">
        <v>47667</v>
      </c>
      <c r="E32579" t="s">
        <v>47668</v>
      </c>
      <c r="F32579" t="s">
        <v>47669</v>
      </c>
    </row>
    <row r="32580" spans="1:6" x14ac:dyDescent="0.2">
      <c r="A32580" t="s">
        <v>31410</v>
      </c>
      <c r="B32580" t="s">
        <v>47514</v>
      </c>
      <c r="C32580" t="s">
        <v>47515</v>
      </c>
      <c r="D32580" t="s">
        <v>4967</v>
      </c>
      <c r="E32580" t="s">
        <v>4968</v>
      </c>
      <c r="F32580" t="s">
        <v>4969</v>
      </c>
    </row>
    <row r="32581" spans="1:6" x14ac:dyDescent="0.2">
      <c r="A32581" t="s">
        <v>31410</v>
      </c>
      <c r="B32581" t="s">
        <v>47514</v>
      </c>
      <c r="C32581" t="s">
        <v>47515</v>
      </c>
      <c r="D32581" t="s">
        <v>11036</v>
      </c>
      <c r="E32581" t="s">
        <v>11037</v>
      </c>
      <c r="F32581" t="s">
        <v>11038</v>
      </c>
    </row>
    <row r="32582" spans="1:6" x14ac:dyDescent="0.2">
      <c r="A32582" t="s">
        <v>31410</v>
      </c>
      <c r="B32582" t="s">
        <v>47514</v>
      </c>
      <c r="C32582" t="s">
        <v>47515</v>
      </c>
      <c r="D32582" t="s">
        <v>39007</v>
      </c>
      <c r="E32582" t="s">
        <v>39008</v>
      </c>
      <c r="F32582" t="s">
        <v>39009</v>
      </c>
    </row>
    <row r="32583" spans="1:6" x14ac:dyDescent="0.2">
      <c r="A32583" t="s">
        <v>31410</v>
      </c>
      <c r="B32583" t="s">
        <v>47514</v>
      </c>
      <c r="C32583" t="s">
        <v>47515</v>
      </c>
      <c r="D32583" t="s">
        <v>12493</v>
      </c>
      <c r="E32583" t="s">
        <v>12494</v>
      </c>
      <c r="F32583" t="s">
        <v>12495</v>
      </c>
    </row>
    <row r="32584" spans="1:6" x14ac:dyDescent="0.2">
      <c r="A32584" t="s">
        <v>31410</v>
      </c>
      <c r="B32584" t="s">
        <v>47514</v>
      </c>
      <c r="C32584" t="s">
        <v>47515</v>
      </c>
      <c r="D32584" t="s">
        <v>4573</v>
      </c>
      <c r="E32584" t="s">
        <v>4574</v>
      </c>
      <c r="F32584" t="s">
        <v>4575</v>
      </c>
    </row>
    <row r="32585" spans="1:6" x14ac:dyDescent="0.2">
      <c r="A32585" t="s">
        <v>31410</v>
      </c>
      <c r="B32585" t="s">
        <v>47514</v>
      </c>
      <c r="C32585" t="s">
        <v>47515</v>
      </c>
      <c r="D32585" t="s">
        <v>24002</v>
      </c>
      <c r="E32585" t="s">
        <v>24003</v>
      </c>
      <c r="F32585" t="s">
        <v>24004</v>
      </c>
    </row>
    <row r="32586" spans="1:6" x14ac:dyDescent="0.2">
      <c r="A32586" t="s">
        <v>31410</v>
      </c>
      <c r="B32586" t="s">
        <v>47514</v>
      </c>
      <c r="C32586" t="s">
        <v>47515</v>
      </c>
      <c r="D32586" t="s">
        <v>12499</v>
      </c>
      <c r="E32586" t="s">
        <v>12500</v>
      </c>
      <c r="F32586" t="s">
        <v>12501</v>
      </c>
    </row>
    <row r="32587" spans="1:6" x14ac:dyDescent="0.2">
      <c r="A32587" t="s">
        <v>31410</v>
      </c>
      <c r="B32587" t="s">
        <v>47514</v>
      </c>
      <c r="C32587" t="s">
        <v>47515</v>
      </c>
      <c r="D32587" t="s">
        <v>47670</v>
      </c>
      <c r="E32587" t="s">
        <v>47671</v>
      </c>
      <c r="F32587" t="s">
        <v>47672</v>
      </c>
    </row>
    <row r="32588" spans="1:6" x14ac:dyDescent="0.2">
      <c r="A32588" t="s">
        <v>31410</v>
      </c>
      <c r="B32588" t="s">
        <v>47514</v>
      </c>
      <c r="C32588" t="s">
        <v>47515</v>
      </c>
      <c r="D32588" t="s">
        <v>20343</v>
      </c>
      <c r="E32588" t="s">
        <v>20344</v>
      </c>
      <c r="F32588" t="s">
        <v>20345</v>
      </c>
    </row>
    <row r="32589" spans="1:6" x14ac:dyDescent="0.2">
      <c r="A32589" t="s">
        <v>31410</v>
      </c>
      <c r="B32589" t="s">
        <v>47514</v>
      </c>
      <c r="C32589" t="s">
        <v>47515</v>
      </c>
      <c r="D32589" t="s">
        <v>10574</v>
      </c>
      <c r="E32589" t="s">
        <v>10575</v>
      </c>
      <c r="F32589" t="s">
        <v>10576</v>
      </c>
    </row>
    <row r="32590" spans="1:6" x14ac:dyDescent="0.2">
      <c r="A32590" t="s">
        <v>31410</v>
      </c>
      <c r="B32590" t="s">
        <v>47514</v>
      </c>
      <c r="C32590" t="s">
        <v>47515</v>
      </c>
      <c r="D32590" t="s">
        <v>8563</v>
      </c>
      <c r="E32590" t="s">
        <v>8564</v>
      </c>
      <c r="F32590" t="s">
        <v>47673</v>
      </c>
    </row>
    <row r="32591" spans="1:6" x14ac:dyDescent="0.2">
      <c r="A32591" t="s">
        <v>31410</v>
      </c>
      <c r="B32591" t="s">
        <v>47514</v>
      </c>
      <c r="C32591" t="s">
        <v>47515</v>
      </c>
      <c r="D32591" t="s">
        <v>47674</v>
      </c>
      <c r="E32591" t="s">
        <v>47675</v>
      </c>
      <c r="F32591" t="s">
        <v>47676</v>
      </c>
    </row>
    <row r="32592" spans="1:6" x14ac:dyDescent="0.2">
      <c r="A32592" t="s">
        <v>31410</v>
      </c>
      <c r="B32592" t="s">
        <v>47514</v>
      </c>
      <c r="C32592" t="s">
        <v>47515</v>
      </c>
      <c r="D32592" t="s">
        <v>2228</v>
      </c>
      <c r="E32592" t="s">
        <v>2229</v>
      </c>
      <c r="F32592" t="s">
        <v>2230</v>
      </c>
    </row>
    <row r="32593" spans="1:6" x14ac:dyDescent="0.2">
      <c r="A32593" t="s">
        <v>31410</v>
      </c>
      <c r="B32593" t="s">
        <v>47514</v>
      </c>
      <c r="C32593" t="s">
        <v>47515</v>
      </c>
      <c r="D32593" t="s">
        <v>36111</v>
      </c>
      <c r="E32593" t="s">
        <v>36112</v>
      </c>
      <c r="F32593" t="s">
        <v>36113</v>
      </c>
    </row>
    <row r="32594" spans="1:6" x14ac:dyDescent="0.2">
      <c r="A32594" t="s">
        <v>31410</v>
      </c>
      <c r="B32594" t="s">
        <v>47514</v>
      </c>
      <c r="C32594" t="s">
        <v>47515</v>
      </c>
      <c r="D32594" t="s">
        <v>37711</v>
      </c>
      <c r="E32594" t="s">
        <v>37712</v>
      </c>
      <c r="F32594" t="s">
        <v>47677</v>
      </c>
    </row>
    <row r="32595" spans="1:6" x14ac:dyDescent="0.2">
      <c r="A32595" t="s">
        <v>31410</v>
      </c>
      <c r="B32595" t="s">
        <v>47514</v>
      </c>
      <c r="C32595" t="s">
        <v>47515</v>
      </c>
      <c r="D32595" t="s">
        <v>35747</v>
      </c>
      <c r="E32595" t="s">
        <v>35748</v>
      </c>
      <c r="F32595" t="s">
        <v>47678</v>
      </c>
    </row>
    <row r="32596" spans="1:6" x14ac:dyDescent="0.2">
      <c r="A32596" t="s">
        <v>31410</v>
      </c>
      <c r="B32596" t="s">
        <v>47514</v>
      </c>
      <c r="C32596" t="s">
        <v>47515</v>
      </c>
      <c r="D32596" t="s">
        <v>47679</v>
      </c>
      <c r="E32596" t="s">
        <v>47680</v>
      </c>
      <c r="F32596" t="s">
        <v>47681</v>
      </c>
    </row>
    <row r="32597" spans="1:6" x14ac:dyDescent="0.2">
      <c r="A32597" t="s">
        <v>31410</v>
      </c>
      <c r="B32597" t="s">
        <v>47514</v>
      </c>
      <c r="C32597" t="s">
        <v>47515</v>
      </c>
      <c r="D32597" t="s">
        <v>12514</v>
      </c>
      <c r="E32597" t="s">
        <v>12515</v>
      </c>
      <c r="F32597" t="s">
        <v>12516</v>
      </c>
    </row>
    <row r="32598" spans="1:6" x14ac:dyDescent="0.2">
      <c r="A32598" t="s">
        <v>31410</v>
      </c>
      <c r="B32598" t="s">
        <v>47514</v>
      </c>
      <c r="C32598" t="s">
        <v>47515</v>
      </c>
      <c r="D32598" t="s">
        <v>20352</v>
      </c>
      <c r="E32598" t="s">
        <v>20353</v>
      </c>
      <c r="F32598" t="s">
        <v>20354</v>
      </c>
    </row>
    <row r="32599" spans="1:6" x14ac:dyDescent="0.2">
      <c r="A32599" t="s">
        <v>31410</v>
      </c>
      <c r="B32599" t="s">
        <v>47514</v>
      </c>
      <c r="C32599" t="s">
        <v>47515</v>
      </c>
      <c r="D32599" t="s">
        <v>47682</v>
      </c>
      <c r="E32599" t="s">
        <v>47683</v>
      </c>
      <c r="F32599" t="s">
        <v>47684</v>
      </c>
    </row>
    <row r="32600" spans="1:6" x14ac:dyDescent="0.2">
      <c r="A32600" t="s">
        <v>31410</v>
      </c>
      <c r="B32600" t="s">
        <v>47514</v>
      </c>
      <c r="C32600" t="s">
        <v>47515</v>
      </c>
      <c r="D32600" t="s">
        <v>47685</v>
      </c>
      <c r="E32600" t="s">
        <v>47686</v>
      </c>
      <c r="F32600" t="s">
        <v>47687</v>
      </c>
    </row>
    <row r="32601" spans="1:6" x14ac:dyDescent="0.2">
      <c r="A32601" t="s">
        <v>31410</v>
      </c>
      <c r="B32601" t="s">
        <v>47514</v>
      </c>
      <c r="C32601" t="s">
        <v>47515</v>
      </c>
      <c r="D32601" t="s">
        <v>47688</v>
      </c>
      <c r="E32601" t="s">
        <v>47689</v>
      </c>
      <c r="F32601" t="s">
        <v>47690</v>
      </c>
    </row>
    <row r="32602" spans="1:6" x14ac:dyDescent="0.2">
      <c r="A32602" t="s">
        <v>31410</v>
      </c>
      <c r="B32602" t="s">
        <v>47514</v>
      </c>
      <c r="C32602" t="s">
        <v>47515</v>
      </c>
      <c r="D32602" t="s">
        <v>42942</v>
      </c>
      <c r="E32602" t="s">
        <v>42943</v>
      </c>
      <c r="F32602" t="s">
        <v>47691</v>
      </c>
    </row>
    <row r="32603" spans="1:6" x14ac:dyDescent="0.2">
      <c r="A32603" t="s">
        <v>31410</v>
      </c>
      <c r="B32603" t="s">
        <v>47514</v>
      </c>
      <c r="C32603" t="s">
        <v>47515</v>
      </c>
      <c r="D32603" t="s">
        <v>47692</v>
      </c>
      <c r="E32603" t="s">
        <v>47693</v>
      </c>
      <c r="F32603" t="s">
        <v>47694</v>
      </c>
    </row>
    <row r="32604" spans="1:6" x14ac:dyDescent="0.2">
      <c r="A32604" t="s">
        <v>31410</v>
      </c>
      <c r="B32604" t="s">
        <v>47514</v>
      </c>
      <c r="C32604" t="s">
        <v>47515</v>
      </c>
      <c r="D32604" t="s">
        <v>43507</v>
      </c>
      <c r="E32604" t="s">
        <v>43508</v>
      </c>
      <c r="F32604" t="s">
        <v>43509</v>
      </c>
    </row>
    <row r="32605" spans="1:6" x14ac:dyDescent="0.2">
      <c r="A32605" t="s">
        <v>31410</v>
      </c>
      <c r="B32605" t="s">
        <v>47514</v>
      </c>
      <c r="C32605" t="s">
        <v>47515</v>
      </c>
      <c r="D32605" t="s">
        <v>47695</v>
      </c>
      <c r="E32605" t="s">
        <v>47696</v>
      </c>
      <c r="F32605" t="s">
        <v>47697</v>
      </c>
    </row>
    <row r="32606" spans="1:6" x14ac:dyDescent="0.2">
      <c r="A32606" t="s">
        <v>31410</v>
      </c>
      <c r="B32606" t="s">
        <v>47514</v>
      </c>
      <c r="C32606" t="s">
        <v>47515</v>
      </c>
      <c r="D32606" t="s">
        <v>21188</v>
      </c>
      <c r="E32606" t="s">
        <v>21189</v>
      </c>
      <c r="F32606" t="s">
        <v>21190</v>
      </c>
    </row>
    <row r="32607" spans="1:6" x14ac:dyDescent="0.2">
      <c r="A32607" t="s">
        <v>31410</v>
      </c>
      <c r="B32607" t="s">
        <v>47514</v>
      </c>
      <c r="C32607" t="s">
        <v>47515</v>
      </c>
      <c r="D32607" t="s">
        <v>42945</v>
      </c>
      <c r="E32607" t="s">
        <v>42946</v>
      </c>
      <c r="F32607" t="s">
        <v>44496</v>
      </c>
    </row>
    <row r="32608" spans="1:6" x14ac:dyDescent="0.2">
      <c r="A32608" t="s">
        <v>31410</v>
      </c>
      <c r="B32608" t="s">
        <v>47514</v>
      </c>
      <c r="C32608" t="s">
        <v>47515</v>
      </c>
      <c r="D32608" t="s">
        <v>37723</v>
      </c>
      <c r="E32608" t="s">
        <v>37724</v>
      </c>
      <c r="F32608" t="s">
        <v>47698</v>
      </c>
    </row>
    <row r="32609" spans="1:6" x14ac:dyDescent="0.2">
      <c r="A32609" t="s">
        <v>31410</v>
      </c>
      <c r="B32609" t="s">
        <v>47514</v>
      </c>
      <c r="C32609" t="s">
        <v>47515</v>
      </c>
      <c r="D32609" t="s">
        <v>42948</v>
      </c>
      <c r="E32609" t="s">
        <v>42949</v>
      </c>
      <c r="F32609" t="s">
        <v>42950</v>
      </c>
    </row>
    <row r="32610" spans="1:6" x14ac:dyDescent="0.2">
      <c r="A32610" t="s">
        <v>31410</v>
      </c>
      <c r="B32610" t="s">
        <v>47514</v>
      </c>
      <c r="C32610" t="s">
        <v>47515</v>
      </c>
      <c r="D32610" t="s">
        <v>12541</v>
      </c>
      <c r="E32610" t="s">
        <v>12542</v>
      </c>
      <c r="F32610" t="s">
        <v>12543</v>
      </c>
    </row>
    <row r="32611" spans="1:6" x14ac:dyDescent="0.2">
      <c r="A32611" t="s">
        <v>31410</v>
      </c>
      <c r="B32611" t="s">
        <v>47514</v>
      </c>
      <c r="C32611" t="s">
        <v>47515</v>
      </c>
      <c r="D32611" t="s">
        <v>45705</v>
      </c>
      <c r="E32611" t="s">
        <v>45706</v>
      </c>
      <c r="F32611" t="s">
        <v>45707</v>
      </c>
    </row>
    <row r="32612" spans="1:6" x14ac:dyDescent="0.2">
      <c r="A32612" t="s">
        <v>31410</v>
      </c>
      <c r="B32612" t="s">
        <v>47514</v>
      </c>
      <c r="C32612" t="s">
        <v>47515</v>
      </c>
      <c r="D32612" t="s">
        <v>43516</v>
      </c>
      <c r="E32612" t="s">
        <v>43517</v>
      </c>
      <c r="F32612" t="s">
        <v>43518</v>
      </c>
    </row>
    <row r="32613" spans="1:6" x14ac:dyDescent="0.2">
      <c r="A32613" t="s">
        <v>31410</v>
      </c>
      <c r="B32613" t="s">
        <v>47514</v>
      </c>
      <c r="C32613" t="s">
        <v>47515</v>
      </c>
      <c r="D32613" t="s">
        <v>47699</v>
      </c>
      <c r="E32613" t="s">
        <v>47700</v>
      </c>
      <c r="F32613" t="s">
        <v>47701</v>
      </c>
    </row>
    <row r="32614" spans="1:6" x14ac:dyDescent="0.2">
      <c r="A32614" t="s">
        <v>31410</v>
      </c>
      <c r="B32614" t="s">
        <v>47514</v>
      </c>
      <c r="C32614" t="s">
        <v>47515</v>
      </c>
      <c r="D32614" t="s">
        <v>46081</v>
      </c>
      <c r="E32614" t="s">
        <v>46082</v>
      </c>
      <c r="F32614" t="s">
        <v>46083</v>
      </c>
    </row>
    <row r="32615" spans="1:6" x14ac:dyDescent="0.2">
      <c r="A32615" t="s">
        <v>31410</v>
      </c>
      <c r="B32615" t="s">
        <v>47514</v>
      </c>
      <c r="C32615" t="s">
        <v>47515</v>
      </c>
      <c r="D32615" t="s">
        <v>35095</v>
      </c>
      <c r="E32615" t="s">
        <v>35096</v>
      </c>
      <c r="F32615" t="s">
        <v>35097</v>
      </c>
    </row>
    <row r="32616" spans="1:6" x14ac:dyDescent="0.2">
      <c r="A32616" t="s">
        <v>31410</v>
      </c>
      <c r="B32616" t="s">
        <v>47514</v>
      </c>
      <c r="C32616" t="s">
        <v>47515</v>
      </c>
      <c r="D32616" t="s">
        <v>12550</v>
      </c>
      <c r="E32616" t="s">
        <v>12551</v>
      </c>
      <c r="F32616" t="s">
        <v>12552</v>
      </c>
    </row>
    <row r="32617" spans="1:6" x14ac:dyDescent="0.2">
      <c r="A32617" t="s">
        <v>31410</v>
      </c>
      <c r="B32617" t="s">
        <v>47514</v>
      </c>
      <c r="C32617" t="s">
        <v>47515</v>
      </c>
      <c r="D32617" t="s">
        <v>47702</v>
      </c>
      <c r="E32617" t="s">
        <v>47703</v>
      </c>
      <c r="F32617" t="s">
        <v>47704</v>
      </c>
    </row>
    <row r="32618" spans="1:6" x14ac:dyDescent="0.2">
      <c r="A32618" t="s">
        <v>31410</v>
      </c>
      <c r="B32618" t="s">
        <v>47514</v>
      </c>
      <c r="C32618" t="s">
        <v>47515</v>
      </c>
      <c r="D32618" t="s">
        <v>47705</v>
      </c>
      <c r="E32618" t="s">
        <v>47706</v>
      </c>
      <c r="F32618" t="s">
        <v>47707</v>
      </c>
    </row>
    <row r="32619" spans="1:6" x14ac:dyDescent="0.2">
      <c r="A32619" t="s">
        <v>31410</v>
      </c>
      <c r="B32619" t="s">
        <v>47514</v>
      </c>
      <c r="C32619" t="s">
        <v>47515</v>
      </c>
      <c r="D32619" t="s">
        <v>8569</v>
      </c>
      <c r="E32619" t="s">
        <v>8570</v>
      </c>
      <c r="F32619" t="s">
        <v>8571</v>
      </c>
    </row>
    <row r="32620" spans="1:6" x14ac:dyDescent="0.2">
      <c r="A32620" t="s">
        <v>31410</v>
      </c>
      <c r="B32620" t="s">
        <v>47514</v>
      </c>
      <c r="C32620" t="s">
        <v>47515</v>
      </c>
      <c r="D32620" t="s">
        <v>42963</v>
      </c>
      <c r="E32620" t="s">
        <v>42964</v>
      </c>
      <c r="F32620" t="s">
        <v>47708</v>
      </c>
    </row>
    <row r="32621" spans="1:6" x14ac:dyDescent="0.2">
      <c r="A32621" t="s">
        <v>31410</v>
      </c>
      <c r="B32621" t="s">
        <v>47514</v>
      </c>
      <c r="C32621" t="s">
        <v>47515</v>
      </c>
      <c r="D32621" t="s">
        <v>47709</v>
      </c>
      <c r="E32621" t="s">
        <v>47710</v>
      </c>
      <c r="F32621" t="s">
        <v>47711</v>
      </c>
    </row>
    <row r="32622" spans="1:6" x14ac:dyDescent="0.2">
      <c r="A32622" t="s">
        <v>31410</v>
      </c>
      <c r="B32622" t="s">
        <v>47514</v>
      </c>
      <c r="C32622" t="s">
        <v>47515</v>
      </c>
      <c r="D32622" t="s">
        <v>1688</v>
      </c>
      <c r="E32622" t="s">
        <v>1689</v>
      </c>
      <c r="F32622" t="s">
        <v>43532</v>
      </c>
    </row>
    <row r="32623" spans="1:6" x14ac:dyDescent="0.2">
      <c r="A32623" t="s">
        <v>31410</v>
      </c>
      <c r="B32623" t="s">
        <v>47514</v>
      </c>
      <c r="C32623" t="s">
        <v>47515</v>
      </c>
      <c r="D32623" t="s">
        <v>13075</v>
      </c>
      <c r="E32623" t="s">
        <v>13076</v>
      </c>
      <c r="F32623" t="s">
        <v>13077</v>
      </c>
    </row>
    <row r="32624" spans="1:6" x14ac:dyDescent="0.2">
      <c r="A32624" t="s">
        <v>31410</v>
      </c>
      <c r="B32624" t="s">
        <v>47514</v>
      </c>
      <c r="C32624" t="s">
        <v>47515</v>
      </c>
      <c r="D32624" t="s">
        <v>47712</v>
      </c>
      <c r="E32624" t="s">
        <v>47713</v>
      </c>
      <c r="F32624" t="s">
        <v>47714</v>
      </c>
    </row>
    <row r="32625" spans="1:6" x14ac:dyDescent="0.2">
      <c r="A32625" t="s">
        <v>31410</v>
      </c>
      <c r="B32625" t="s">
        <v>47514</v>
      </c>
      <c r="C32625" t="s">
        <v>47515</v>
      </c>
      <c r="D32625" t="s">
        <v>1691</v>
      </c>
      <c r="E32625" t="s">
        <v>1692</v>
      </c>
      <c r="F32625" t="s">
        <v>1693</v>
      </c>
    </row>
    <row r="32626" spans="1:6" x14ac:dyDescent="0.2">
      <c r="A32626" t="s">
        <v>31410</v>
      </c>
      <c r="B32626" t="s">
        <v>47514</v>
      </c>
      <c r="C32626" t="s">
        <v>47515</v>
      </c>
      <c r="D32626" t="s">
        <v>37754</v>
      </c>
      <c r="E32626" t="s">
        <v>37755</v>
      </c>
      <c r="F32626" t="s">
        <v>37756</v>
      </c>
    </row>
    <row r="32627" spans="1:6" x14ac:dyDescent="0.2">
      <c r="A32627" t="s">
        <v>31410</v>
      </c>
      <c r="B32627" t="s">
        <v>47514</v>
      </c>
      <c r="C32627" t="s">
        <v>47515</v>
      </c>
      <c r="D32627" t="s">
        <v>39705</v>
      </c>
      <c r="E32627" t="s">
        <v>39706</v>
      </c>
      <c r="F32627" t="s">
        <v>39707</v>
      </c>
    </row>
    <row r="32628" spans="1:6" x14ac:dyDescent="0.2">
      <c r="A32628" t="s">
        <v>31410</v>
      </c>
      <c r="B32628" t="s">
        <v>47514</v>
      </c>
      <c r="C32628" t="s">
        <v>47515</v>
      </c>
      <c r="D32628" t="s">
        <v>42981</v>
      </c>
      <c r="E32628" t="s">
        <v>42982</v>
      </c>
      <c r="F32628" t="s">
        <v>42983</v>
      </c>
    </row>
    <row r="32629" spans="1:6" x14ac:dyDescent="0.2">
      <c r="A32629" t="s">
        <v>31410</v>
      </c>
      <c r="B32629" t="s">
        <v>47514</v>
      </c>
      <c r="C32629" t="s">
        <v>47515</v>
      </c>
      <c r="D32629" t="s">
        <v>37761</v>
      </c>
      <c r="E32629" t="s">
        <v>37762</v>
      </c>
      <c r="F32629" t="s">
        <v>37763</v>
      </c>
    </row>
    <row r="32630" spans="1:6" x14ac:dyDescent="0.2">
      <c r="A32630" t="s">
        <v>31410</v>
      </c>
      <c r="B32630" t="s">
        <v>47514</v>
      </c>
      <c r="C32630" t="s">
        <v>47515</v>
      </c>
      <c r="D32630" t="s">
        <v>42972</v>
      </c>
      <c r="E32630" t="s">
        <v>42973</v>
      </c>
      <c r="F32630" t="s">
        <v>42974</v>
      </c>
    </row>
    <row r="32631" spans="1:6" x14ac:dyDescent="0.2">
      <c r="A32631" t="s">
        <v>31410</v>
      </c>
      <c r="B32631" t="s">
        <v>47514</v>
      </c>
      <c r="C32631" t="s">
        <v>47515</v>
      </c>
      <c r="D32631" t="s">
        <v>45736</v>
      </c>
      <c r="E32631" t="s">
        <v>45737</v>
      </c>
      <c r="F32631" t="s">
        <v>45738</v>
      </c>
    </row>
    <row r="32632" spans="1:6" x14ac:dyDescent="0.2">
      <c r="A32632" t="s">
        <v>31410</v>
      </c>
      <c r="B32632" t="s">
        <v>47514</v>
      </c>
      <c r="C32632" t="s">
        <v>47515</v>
      </c>
      <c r="D32632" t="s">
        <v>43558</v>
      </c>
      <c r="E32632" t="s">
        <v>43559</v>
      </c>
      <c r="F32632" t="s">
        <v>43560</v>
      </c>
    </row>
    <row r="32633" spans="1:6" x14ac:dyDescent="0.2">
      <c r="A32633" t="s">
        <v>31410</v>
      </c>
      <c r="B32633" t="s">
        <v>47514</v>
      </c>
      <c r="C32633" t="s">
        <v>47515</v>
      </c>
      <c r="D32633" t="s">
        <v>1706</v>
      </c>
      <c r="E32633" t="s">
        <v>1707</v>
      </c>
      <c r="F32633" t="s">
        <v>1708</v>
      </c>
    </row>
    <row r="32634" spans="1:6" x14ac:dyDescent="0.2">
      <c r="A32634" t="s">
        <v>31410</v>
      </c>
      <c r="B32634" t="s">
        <v>47514</v>
      </c>
      <c r="C32634" t="s">
        <v>47515</v>
      </c>
      <c r="D32634" t="s">
        <v>47715</v>
      </c>
      <c r="E32634" t="s">
        <v>47716</v>
      </c>
      <c r="F32634" t="s">
        <v>47717</v>
      </c>
    </row>
    <row r="32635" spans="1:6" x14ac:dyDescent="0.2">
      <c r="A32635" t="s">
        <v>31410</v>
      </c>
      <c r="B32635" t="s">
        <v>47514</v>
      </c>
      <c r="C32635" t="s">
        <v>47515</v>
      </c>
      <c r="D32635" t="s">
        <v>45742</v>
      </c>
      <c r="E32635" t="s">
        <v>45743</v>
      </c>
      <c r="F32635" t="s">
        <v>45744</v>
      </c>
    </row>
    <row r="32636" spans="1:6" x14ac:dyDescent="0.2">
      <c r="A32636" t="s">
        <v>31410</v>
      </c>
      <c r="B32636" t="s">
        <v>47514</v>
      </c>
      <c r="C32636" t="s">
        <v>47515</v>
      </c>
      <c r="D32636" t="s">
        <v>35552</v>
      </c>
      <c r="E32636" t="s">
        <v>35553</v>
      </c>
      <c r="F32636" t="s">
        <v>35554</v>
      </c>
    </row>
    <row r="32637" spans="1:6" x14ac:dyDescent="0.2">
      <c r="A32637" t="s">
        <v>31410</v>
      </c>
      <c r="B32637" t="s">
        <v>47514</v>
      </c>
      <c r="C32637" t="s">
        <v>47515</v>
      </c>
      <c r="D32637" t="s">
        <v>47718</v>
      </c>
      <c r="E32637" t="s">
        <v>47719</v>
      </c>
      <c r="F32637" t="s">
        <v>47720</v>
      </c>
    </row>
    <row r="32638" spans="1:6" x14ac:dyDescent="0.2">
      <c r="A32638" t="s">
        <v>31410</v>
      </c>
      <c r="B32638" t="s">
        <v>47514</v>
      </c>
      <c r="C32638" t="s">
        <v>47515</v>
      </c>
      <c r="D32638" t="s">
        <v>47721</v>
      </c>
      <c r="E32638" t="s">
        <v>47722</v>
      </c>
      <c r="F32638" t="s">
        <v>47723</v>
      </c>
    </row>
    <row r="32639" spans="1:6" x14ac:dyDescent="0.2">
      <c r="A32639" t="s">
        <v>31410</v>
      </c>
      <c r="B32639" t="s">
        <v>47514</v>
      </c>
      <c r="C32639" t="s">
        <v>47515</v>
      </c>
      <c r="D32639" t="s">
        <v>35940</v>
      </c>
      <c r="E32639" t="s">
        <v>35941</v>
      </c>
      <c r="F32639" t="s">
        <v>35942</v>
      </c>
    </row>
    <row r="32640" spans="1:6" x14ac:dyDescent="0.2">
      <c r="A32640" t="s">
        <v>31410</v>
      </c>
      <c r="B32640" t="s">
        <v>47514</v>
      </c>
      <c r="C32640" t="s">
        <v>47515</v>
      </c>
      <c r="D32640" t="s">
        <v>12584</v>
      </c>
      <c r="E32640" t="s">
        <v>12585</v>
      </c>
      <c r="F32640" t="s">
        <v>12586</v>
      </c>
    </row>
    <row r="32641" spans="1:6" x14ac:dyDescent="0.2">
      <c r="A32641" t="s">
        <v>31410</v>
      </c>
      <c r="B32641" t="s">
        <v>47514</v>
      </c>
      <c r="C32641" t="s">
        <v>47515</v>
      </c>
      <c r="D32641" t="s">
        <v>1712</v>
      </c>
      <c r="E32641" t="s">
        <v>1713</v>
      </c>
      <c r="F32641" t="s">
        <v>1714</v>
      </c>
    </row>
    <row r="32642" spans="1:6" x14ac:dyDescent="0.2">
      <c r="A32642" t="s">
        <v>31410</v>
      </c>
      <c r="B32642" t="s">
        <v>47514</v>
      </c>
      <c r="C32642" t="s">
        <v>47515</v>
      </c>
      <c r="D32642" t="s">
        <v>36117</v>
      </c>
      <c r="E32642" t="s">
        <v>36118</v>
      </c>
      <c r="F32642" t="s">
        <v>47724</v>
      </c>
    </row>
    <row r="32643" spans="1:6" x14ac:dyDescent="0.2">
      <c r="A32643" t="s">
        <v>31410</v>
      </c>
      <c r="B32643" t="s">
        <v>47514</v>
      </c>
      <c r="C32643" t="s">
        <v>47515</v>
      </c>
      <c r="D32643" t="s">
        <v>43578</v>
      </c>
      <c r="E32643" t="s">
        <v>43579</v>
      </c>
      <c r="F32643" t="s">
        <v>43580</v>
      </c>
    </row>
    <row r="32644" spans="1:6" x14ac:dyDescent="0.2">
      <c r="A32644" t="s">
        <v>31410</v>
      </c>
      <c r="B32644" t="s">
        <v>47514</v>
      </c>
      <c r="C32644" t="s">
        <v>47515</v>
      </c>
      <c r="D32644" t="s">
        <v>44808</v>
      </c>
      <c r="E32644" t="s">
        <v>44809</v>
      </c>
      <c r="F32644" t="s">
        <v>44810</v>
      </c>
    </row>
    <row r="32645" spans="1:6" x14ac:dyDescent="0.2">
      <c r="A32645" t="s">
        <v>31410</v>
      </c>
      <c r="B32645" t="s">
        <v>47514</v>
      </c>
      <c r="C32645" t="s">
        <v>47515</v>
      </c>
      <c r="D32645" t="s">
        <v>47725</v>
      </c>
      <c r="E32645" t="s">
        <v>47726</v>
      </c>
      <c r="F32645" t="s">
        <v>47727</v>
      </c>
    </row>
    <row r="32646" spans="1:6" x14ac:dyDescent="0.2">
      <c r="A32646" t="s">
        <v>31410</v>
      </c>
      <c r="B32646" t="s">
        <v>47514</v>
      </c>
      <c r="C32646" t="s">
        <v>47515</v>
      </c>
      <c r="D32646" t="s">
        <v>42988</v>
      </c>
      <c r="E32646" t="s">
        <v>42989</v>
      </c>
      <c r="F32646" t="s">
        <v>42990</v>
      </c>
    </row>
    <row r="32647" spans="1:6" x14ac:dyDescent="0.2">
      <c r="A32647" t="s">
        <v>31410</v>
      </c>
      <c r="B32647" t="s">
        <v>47514</v>
      </c>
      <c r="C32647" t="s">
        <v>47515</v>
      </c>
      <c r="D32647" t="s">
        <v>47728</v>
      </c>
      <c r="E32647" t="s">
        <v>47729</v>
      </c>
      <c r="F32647" t="s">
        <v>47730</v>
      </c>
    </row>
    <row r="32648" spans="1:6" x14ac:dyDescent="0.2">
      <c r="A32648" t="s">
        <v>31410</v>
      </c>
      <c r="B32648" t="s">
        <v>47514</v>
      </c>
      <c r="C32648" t="s">
        <v>47515</v>
      </c>
      <c r="D32648" t="s">
        <v>12590</v>
      </c>
      <c r="E32648" t="s">
        <v>12591</v>
      </c>
      <c r="F32648" t="s">
        <v>12592</v>
      </c>
    </row>
    <row r="32649" spans="1:6" x14ac:dyDescent="0.2">
      <c r="A32649" t="s">
        <v>31410</v>
      </c>
      <c r="B32649" t="s">
        <v>47514</v>
      </c>
      <c r="C32649" t="s">
        <v>47515</v>
      </c>
      <c r="D32649" t="s">
        <v>12596</v>
      </c>
      <c r="E32649" t="s">
        <v>12597</v>
      </c>
      <c r="F32649" t="s">
        <v>12598</v>
      </c>
    </row>
    <row r="32650" spans="1:6" x14ac:dyDescent="0.2">
      <c r="A32650" t="s">
        <v>31410</v>
      </c>
      <c r="B32650" t="s">
        <v>47514</v>
      </c>
      <c r="C32650" t="s">
        <v>47515</v>
      </c>
      <c r="D32650" t="s">
        <v>47731</v>
      </c>
      <c r="E32650" t="s">
        <v>47732</v>
      </c>
      <c r="F32650" t="s">
        <v>47733</v>
      </c>
    </row>
    <row r="32651" spans="1:6" x14ac:dyDescent="0.2">
      <c r="A32651" t="s">
        <v>31410</v>
      </c>
      <c r="B32651" t="s">
        <v>47514</v>
      </c>
      <c r="C32651" t="s">
        <v>47515</v>
      </c>
      <c r="D32651" t="s">
        <v>45760</v>
      </c>
      <c r="E32651" t="s">
        <v>45761</v>
      </c>
      <c r="F32651" t="s">
        <v>45762</v>
      </c>
    </row>
    <row r="32652" spans="1:6" x14ac:dyDescent="0.2">
      <c r="A32652" t="s">
        <v>31410</v>
      </c>
      <c r="B32652" t="s">
        <v>47514</v>
      </c>
      <c r="C32652" t="s">
        <v>47515</v>
      </c>
      <c r="D32652" t="s">
        <v>43584</v>
      </c>
      <c r="E32652" t="s">
        <v>43585</v>
      </c>
      <c r="F32652" t="s">
        <v>43586</v>
      </c>
    </row>
    <row r="32653" spans="1:6" x14ac:dyDescent="0.2">
      <c r="A32653" t="s">
        <v>31410</v>
      </c>
      <c r="B32653" t="s">
        <v>47514</v>
      </c>
      <c r="C32653" t="s">
        <v>47515</v>
      </c>
      <c r="D32653" t="s">
        <v>42512</v>
      </c>
      <c r="E32653" t="s">
        <v>42513</v>
      </c>
      <c r="F32653" t="s">
        <v>42514</v>
      </c>
    </row>
    <row r="32654" spans="1:6" x14ac:dyDescent="0.2">
      <c r="A32654" t="s">
        <v>31410</v>
      </c>
      <c r="B32654" t="s">
        <v>47514</v>
      </c>
      <c r="C32654" t="s">
        <v>47515</v>
      </c>
      <c r="D32654" t="s">
        <v>44119</v>
      </c>
      <c r="E32654" t="s">
        <v>44120</v>
      </c>
      <c r="F32654" t="s">
        <v>47734</v>
      </c>
    </row>
    <row r="32655" spans="1:6" x14ac:dyDescent="0.2">
      <c r="A32655" t="s">
        <v>31410</v>
      </c>
      <c r="B32655" t="s">
        <v>47514</v>
      </c>
      <c r="C32655" t="s">
        <v>47515</v>
      </c>
      <c r="D32655" t="s">
        <v>12623</v>
      </c>
      <c r="E32655" t="s">
        <v>12624</v>
      </c>
      <c r="F32655" t="s">
        <v>12625</v>
      </c>
    </row>
    <row r="32656" spans="1:6" x14ac:dyDescent="0.2">
      <c r="A32656" t="s">
        <v>31410</v>
      </c>
      <c r="B32656" t="s">
        <v>47514</v>
      </c>
      <c r="C32656" t="s">
        <v>47515</v>
      </c>
      <c r="D32656" t="s">
        <v>47735</v>
      </c>
      <c r="E32656" t="s">
        <v>47736</v>
      </c>
      <c r="F32656" t="s">
        <v>47737</v>
      </c>
    </row>
    <row r="32657" spans="1:6" x14ac:dyDescent="0.2">
      <c r="A32657" t="s">
        <v>31410</v>
      </c>
      <c r="B32657" t="s">
        <v>47514</v>
      </c>
      <c r="C32657" t="s">
        <v>47515</v>
      </c>
      <c r="D32657" t="s">
        <v>3570</v>
      </c>
      <c r="E32657" t="s">
        <v>3571</v>
      </c>
      <c r="F32657" t="s">
        <v>3572</v>
      </c>
    </row>
    <row r="32658" spans="1:6" x14ac:dyDescent="0.2">
      <c r="A32658" t="s">
        <v>31410</v>
      </c>
      <c r="B32658" t="s">
        <v>47514</v>
      </c>
      <c r="C32658" t="s">
        <v>47515</v>
      </c>
      <c r="D32658" t="s">
        <v>42991</v>
      </c>
      <c r="E32658" t="s">
        <v>42992</v>
      </c>
      <c r="F32658" t="s">
        <v>42993</v>
      </c>
    </row>
    <row r="32659" spans="1:6" x14ac:dyDescent="0.2">
      <c r="A32659" t="s">
        <v>31410</v>
      </c>
      <c r="B32659" t="s">
        <v>47514</v>
      </c>
      <c r="C32659" t="s">
        <v>47515</v>
      </c>
      <c r="D32659" t="s">
        <v>45772</v>
      </c>
      <c r="E32659" t="s">
        <v>45773</v>
      </c>
      <c r="F32659" t="s">
        <v>45774</v>
      </c>
    </row>
    <row r="32660" spans="1:6" x14ac:dyDescent="0.2">
      <c r="A32660" t="s">
        <v>31410</v>
      </c>
      <c r="B32660" t="s">
        <v>47514</v>
      </c>
      <c r="C32660" t="s">
        <v>47515</v>
      </c>
      <c r="D32660" t="s">
        <v>47738</v>
      </c>
      <c r="E32660" t="s">
        <v>47739</v>
      </c>
      <c r="F32660" t="s">
        <v>47740</v>
      </c>
    </row>
    <row r="32661" spans="1:6" x14ac:dyDescent="0.2">
      <c r="A32661" t="s">
        <v>31410</v>
      </c>
      <c r="B32661" t="s">
        <v>47514</v>
      </c>
      <c r="C32661" t="s">
        <v>47515</v>
      </c>
      <c r="D32661" t="s">
        <v>45775</v>
      </c>
      <c r="E32661" t="s">
        <v>45776</v>
      </c>
      <c r="F32661" t="s">
        <v>45777</v>
      </c>
    </row>
    <row r="32662" spans="1:6" x14ac:dyDescent="0.2">
      <c r="A32662" t="s">
        <v>31410</v>
      </c>
      <c r="B32662" t="s">
        <v>47514</v>
      </c>
      <c r="C32662" t="s">
        <v>47515</v>
      </c>
      <c r="D32662" t="s">
        <v>12630</v>
      </c>
      <c r="E32662" t="s">
        <v>12631</v>
      </c>
      <c r="F32662" t="s">
        <v>12632</v>
      </c>
    </row>
    <row r="32663" spans="1:6" x14ac:dyDescent="0.2">
      <c r="A32663" t="s">
        <v>31410</v>
      </c>
      <c r="B32663" t="s">
        <v>47514</v>
      </c>
      <c r="C32663" t="s">
        <v>47515</v>
      </c>
      <c r="D32663" t="s">
        <v>10132</v>
      </c>
      <c r="E32663" t="s">
        <v>10133</v>
      </c>
      <c r="F32663" t="s">
        <v>10134</v>
      </c>
    </row>
    <row r="32664" spans="1:6" x14ac:dyDescent="0.2">
      <c r="A32664" t="s">
        <v>31410</v>
      </c>
      <c r="B32664" t="s">
        <v>47514</v>
      </c>
      <c r="C32664" t="s">
        <v>47515</v>
      </c>
      <c r="D32664" t="s">
        <v>44514</v>
      </c>
      <c r="E32664" t="s">
        <v>44515</v>
      </c>
      <c r="F32664" t="s">
        <v>47189</v>
      </c>
    </row>
    <row r="32665" spans="1:6" x14ac:dyDescent="0.2">
      <c r="A32665" t="s">
        <v>31410</v>
      </c>
      <c r="B32665" t="s">
        <v>47514</v>
      </c>
      <c r="C32665" t="s">
        <v>47515</v>
      </c>
      <c r="D32665" t="s">
        <v>43596</v>
      </c>
      <c r="E32665" t="s">
        <v>43597</v>
      </c>
      <c r="F32665" t="s">
        <v>43598</v>
      </c>
    </row>
    <row r="32666" spans="1:6" x14ac:dyDescent="0.2">
      <c r="A32666" t="s">
        <v>31410</v>
      </c>
      <c r="B32666" t="s">
        <v>47514</v>
      </c>
      <c r="C32666" t="s">
        <v>47515</v>
      </c>
      <c r="D32666" t="s">
        <v>47741</v>
      </c>
      <c r="E32666" t="s">
        <v>47742</v>
      </c>
      <c r="F32666" t="s">
        <v>47743</v>
      </c>
    </row>
    <row r="32667" spans="1:6" x14ac:dyDescent="0.2">
      <c r="A32667" t="s">
        <v>31410</v>
      </c>
      <c r="B32667" t="s">
        <v>47514</v>
      </c>
      <c r="C32667" t="s">
        <v>47515</v>
      </c>
      <c r="D32667" t="s">
        <v>1736</v>
      </c>
      <c r="E32667" t="s">
        <v>1737</v>
      </c>
      <c r="F32667" t="s">
        <v>1738</v>
      </c>
    </row>
    <row r="32668" spans="1:6" x14ac:dyDescent="0.2">
      <c r="A32668" t="s">
        <v>31410</v>
      </c>
      <c r="B32668" t="s">
        <v>47514</v>
      </c>
      <c r="C32668" t="s">
        <v>47515</v>
      </c>
      <c r="D32668" t="s">
        <v>47744</v>
      </c>
      <c r="E32668" t="s">
        <v>47745</v>
      </c>
      <c r="F32668" t="s">
        <v>47746</v>
      </c>
    </row>
    <row r="32669" spans="1:6" x14ac:dyDescent="0.2">
      <c r="A32669" t="s">
        <v>31410</v>
      </c>
      <c r="B32669" t="s">
        <v>47514</v>
      </c>
      <c r="C32669" t="s">
        <v>47515</v>
      </c>
      <c r="D32669" t="s">
        <v>45781</v>
      </c>
      <c r="E32669" t="s">
        <v>45782</v>
      </c>
      <c r="F32669" t="s">
        <v>45783</v>
      </c>
    </row>
    <row r="32670" spans="1:6" x14ac:dyDescent="0.2">
      <c r="A32670" t="s">
        <v>31410</v>
      </c>
      <c r="B32670" t="s">
        <v>47514</v>
      </c>
      <c r="C32670" t="s">
        <v>47515</v>
      </c>
      <c r="D32670" t="s">
        <v>1730</v>
      </c>
      <c r="E32670" t="s">
        <v>1731</v>
      </c>
      <c r="F32670" t="s">
        <v>1732</v>
      </c>
    </row>
    <row r="32671" spans="1:6" x14ac:dyDescent="0.2">
      <c r="A32671" t="s">
        <v>31410</v>
      </c>
      <c r="B32671" t="s">
        <v>47514</v>
      </c>
      <c r="C32671" t="s">
        <v>47515</v>
      </c>
      <c r="D32671" t="s">
        <v>36123</v>
      </c>
      <c r="E32671" t="s">
        <v>36124</v>
      </c>
      <c r="F32671" t="s">
        <v>47747</v>
      </c>
    </row>
    <row r="32672" spans="1:6" x14ac:dyDescent="0.2">
      <c r="A32672" t="s">
        <v>31410</v>
      </c>
      <c r="B32672" t="s">
        <v>47514</v>
      </c>
      <c r="C32672" t="s">
        <v>47515</v>
      </c>
      <c r="D32672" t="s">
        <v>12643</v>
      </c>
      <c r="E32672" t="s">
        <v>12644</v>
      </c>
      <c r="F32672" t="s">
        <v>12645</v>
      </c>
    </row>
    <row r="32673" spans="1:6" x14ac:dyDescent="0.2">
      <c r="A32673" t="s">
        <v>31410</v>
      </c>
      <c r="B32673" t="s">
        <v>47514</v>
      </c>
      <c r="C32673" t="s">
        <v>47515</v>
      </c>
      <c r="D32673" t="s">
        <v>35158</v>
      </c>
      <c r="E32673" t="s">
        <v>35159</v>
      </c>
      <c r="F32673" t="s">
        <v>35160</v>
      </c>
    </row>
    <row r="32674" spans="1:6" x14ac:dyDescent="0.2">
      <c r="A32674" t="s">
        <v>31410</v>
      </c>
      <c r="B32674" t="s">
        <v>47514</v>
      </c>
      <c r="C32674" t="s">
        <v>47515</v>
      </c>
      <c r="D32674" t="s">
        <v>40792</v>
      </c>
      <c r="E32674" t="s">
        <v>40793</v>
      </c>
      <c r="F32674" t="s">
        <v>40794</v>
      </c>
    </row>
    <row r="32675" spans="1:6" x14ac:dyDescent="0.2">
      <c r="A32675" t="s">
        <v>31410</v>
      </c>
      <c r="B32675" t="s">
        <v>47514</v>
      </c>
      <c r="C32675" t="s">
        <v>47515</v>
      </c>
      <c r="D32675" t="s">
        <v>47748</v>
      </c>
      <c r="E32675" t="s">
        <v>47749</v>
      </c>
      <c r="F32675" t="s">
        <v>47750</v>
      </c>
    </row>
    <row r="32676" spans="1:6" x14ac:dyDescent="0.2">
      <c r="A32676" t="s">
        <v>31410</v>
      </c>
      <c r="B32676" t="s">
        <v>47514</v>
      </c>
      <c r="C32676" t="s">
        <v>47515</v>
      </c>
      <c r="D32676" t="s">
        <v>43622</v>
      </c>
      <c r="E32676" t="s">
        <v>43623</v>
      </c>
      <c r="F32676" t="s">
        <v>43624</v>
      </c>
    </row>
    <row r="32677" spans="1:6" x14ac:dyDescent="0.2">
      <c r="A32677" t="s">
        <v>31410</v>
      </c>
      <c r="B32677" t="s">
        <v>47514</v>
      </c>
      <c r="C32677" t="s">
        <v>47515</v>
      </c>
      <c r="D32677" t="s">
        <v>37879</v>
      </c>
      <c r="E32677" t="s">
        <v>37880</v>
      </c>
      <c r="F32677" t="s">
        <v>37881</v>
      </c>
    </row>
    <row r="32678" spans="1:6" x14ac:dyDescent="0.2">
      <c r="A32678" t="s">
        <v>31410</v>
      </c>
      <c r="B32678" t="s">
        <v>47514</v>
      </c>
      <c r="C32678" t="s">
        <v>47515</v>
      </c>
      <c r="D32678" t="s">
        <v>40801</v>
      </c>
      <c r="E32678" t="s">
        <v>40802</v>
      </c>
      <c r="F32678" t="s">
        <v>47751</v>
      </c>
    </row>
    <row r="32679" spans="1:6" x14ac:dyDescent="0.2">
      <c r="A32679" t="s">
        <v>31410</v>
      </c>
      <c r="B32679" t="s">
        <v>47514</v>
      </c>
      <c r="C32679" t="s">
        <v>47515</v>
      </c>
      <c r="D32679" t="s">
        <v>17935</v>
      </c>
      <c r="E32679" t="s">
        <v>17936</v>
      </c>
      <c r="F32679" t="s">
        <v>17937</v>
      </c>
    </row>
    <row r="32680" spans="1:6" x14ac:dyDescent="0.2">
      <c r="A32680" t="s">
        <v>31410</v>
      </c>
      <c r="B32680" t="s">
        <v>47514</v>
      </c>
      <c r="C32680" t="s">
        <v>47515</v>
      </c>
      <c r="D32680" t="s">
        <v>47752</v>
      </c>
      <c r="E32680" t="s">
        <v>47753</v>
      </c>
      <c r="F32680" t="s">
        <v>47754</v>
      </c>
    </row>
    <row r="32681" spans="1:6" x14ac:dyDescent="0.2">
      <c r="A32681" t="s">
        <v>31410</v>
      </c>
      <c r="B32681" t="s">
        <v>47514</v>
      </c>
      <c r="C32681" t="s">
        <v>47515</v>
      </c>
      <c r="D32681" t="s">
        <v>36126</v>
      </c>
      <c r="E32681" t="s">
        <v>36127</v>
      </c>
      <c r="F32681" t="s">
        <v>36128</v>
      </c>
    </row>
    <row r="32682" spans="1:6" x14ac:dyDescent="0.2">
      <c r="A32682" t="s">
        <v>31410</v>
      </c>
      <c r="B32682" t="s">
        <v>47514</v>
      </c>
      <c r="C32682" t="s">
        <v>47515</v>
      </c>
      <c r="D32682" t="s">
        <v>33839</v>
      </c>
      <c r="E32682" t="s">
        <v>33840</v>
      </c>
      <c r="F32682" t="s">
        <v>33841</v>
      </c>
    </row>
    <row r="32683" spans="1:6" x14ac:dyDescent="0.2">
      <c r="A32683" t="s">
        <v>31410</v>
      </c>
      <c r="B32683" t="s">
        <v>47514</v>
      </c>
      <c r="C32683" t="s">
        <v>47515</v>
      </c>
      <c r="D32683" t="s">
        <v>12653</v>
      </c>
      <c r="E32683" t="s">
        <v>12654</v>
      </c>
      <c r="F32683" t="s">
        <v>12655</v>
      </c>
    </row>
    <row r="32684" spans="1:6" x14ac:dyDescent="0.2">
      <c r="A32684" t="s">
        <v>31410</v>
      </c>
      <c r="B32684" t="s">
        <v>47514</v>
      </c>
      <c r="C32684" t="s">
        <v>47515</v>
      </c>
      <c r="D32684" t="s">
        <v>43613</v>
      </c>
      <c r="E32684" t="s">
        <v>43614</v>
      </c>
      <c r="F32684" t="s">
        <v>43615</v>
      </c>
    </row>
    <row r="32685" spans="1:6" x14ac:dyDescent="0.2">
      <c r="A32685" t="s">
        <v>31410</v>
      </c>
      <c r="B32685" t="s">
        <v>47514</v>
      </c>
      <c r="C32685" t="s">
        <v>47515</v>
      </c>
      <c r="D32685" t="s">
        <v>31813</v>
      </c>
      <c r="E32685" t="s">
        <v>31814</v>
      </c>
      <c r="F32685" t="s">
        <v>47755</v>
      </c>
    </row>
    <row r="32686" spans="1:6" x14ac:dyDescent="0.2">
      <c r="A32686" t="s">
        <v>31410</v>
      </c>
      <c r="B32686" t="s">
        <v>47514</v>
      </c>
      <c r="C32686" t="s">
        <v>47515</v>
      </c>
      <c r="D32686" t="s">
        <v>36913</v>
      </c>
      <c r="E32686" t="s">
        <v>36914</v>
      </c>
      <c r="F32686" t="s">
        <v>36915</v>
      </c>
    </row>
    <row r="32687" spans="1:6" x14ac:dyDescent="0.2">
      <c r="A32687" t="s">
        <v>31410</v>
      </c>
      <c r="B32687" t="s">
        <v>47514</v>
      </c>
      <c r="C32687" t="s">
        <v>47515</v>
      </c>
      <c r="D32687" t="s">
        <v>35173</v>
      </c>
      <c r="E32687" t="s">
        <v>35174</v>
      </c>
      <c r="F32687" t="s">
        <v>35175</v>
      </c>
    </row>
    <row r="32688" spans="1:6" x14ac:dyDescent="0.2">
      <c r="A32688" t="s">
        <v>31410</v>
      </c>
      <c r="B32688" t="s">
        <v>47514</v>
      </c>
      <c r="C32688" t="s">
        <v>47515</v>
      </c>
      <c r="D32688" t="s">
        <v>12967</v>
      </c>
      <c r="E32688" t="s">
        <v>12968</v>
      </c>
      <c r="F32688" t="s">
        <v>47756</v>
      </c>
    </row>
    <row r="32689" spans="1:6" x14ac:dyDescent="0.2">
      <c r="A32689" t="s">
        <v>31410</v>
      </c>
      <c r="B32689" t="s">
        <v>47514</v>
      </c>
      <c r="C32689" t="s">
        <v>47515</v>
      </c>
      <c r="D32689" t="s">
        <v>36129</v>
      </c>
      <c r="E32689" t="s">
        <v>36130</v>
      </c>
      <c r="F32689" t="s">
        <v>36131</v>
      </c>
    </row>
    <row r="32690" spans="1:6" x14ac:dyDescent="0.2">
      <c r="A32690" t="s">
        <v>31410</v>
      </c>
      <c r="B32690" t="s">
        <v>47514</v>
      </c>
      <c r="C32690" t="s">
        <v>47515</v>
      </c>
      <c r="D32690" t="s">
        <v>45787</v>
      </c>
      <c r="E32690" t="s">
        <v>45788</v>
      </c>
      <c r="F32690" t="s">
        <v>45789</v>
      </c>
    </row>
    <row r="32691" spans="1:6" x14ac:dyDescent="0.2">
      <c r="A32691" t="s">
        <v>31410</v>
      </c>
      <c r="B32691" t="s">
        <v>47514</v>
      </c>
      <c r="C32691" t="s">
        <v>47515</v>
      </c>
      <c r="D32691" t="s">
        <v>33269</v>
      </c>
      <c r="E32691" t="s">
        <v>33270</v>
      </c>
      <c r="F32691" t="s">
        <v>33271</v>
      </c>
    </row>
    <row r="32692" spans="1:6" x14ac:dyDescent="0.2">
      <c r="A32692" t="s">
        <v>31410</v>
      </c>
      <c r="B32692" t="s">
        <v>47514</v>
      </c>
      <c r="C32692" t="s">
        <v>47515</v>
      </c>
      <c r="D32692" t="s">
        <v>1742</v>
      </c>
      <c r="E32692" t="s">
        <v>1743</v>
      </c>
      <c r="F32692" t="s">
        <v>1744</v>
      </c>
    </row>
    <row r="32693" spans="1:6" x14ac:dyDescent="0.2">
      <c r="A32693" t="s">
        <v>31410</v>
      </c>
      <c r="B32693" t="s">
        <v>47514</v>
      </c>
      <c r="C32693" t="s">
        <v>47515</v>
      </c>
      <c r="D32693" t="s">
        <v>47757</v>
      </c>
      <c r="E32693" t="s">
        <v>47758</v>
      </c>
      <c r="F32693" t="s">
        <v>47759</v>
      </c>
    </row>
    <row r="32694" spans="1:6" x14ac:dyDescent="0.2">
      <c r="A32694" t="s">
        <v>31410</v>
      </c>
      <c r="B32694" t="s">
        <v>47514</v>
      </c>
      <c r="C32694" t="s">
        <v>47515</v>
      </c>
      <c r="D32694" t="s">
        <v>32676</v>
      </c>
      <c r="E32694" t="s">
        <v>32677</v>
      </c>
      <c r="F32694" t="s">
        <v>32678</v>
      </c>
    </row>
    <row r="32695" spans="1:6" x14ac:dyDescent="0.2">
      <c r="A32695" t="s">
        <v>31410</v>
      </c>
      <c r="B32695" t="s">
        <v>47514</v>
      </c>
      <c r="C32695" t="s">
        <v>47515</v>
      </c>
      <c r="D32695" t="s">
        <v>1745</v>
      </c>
      <c r="E32695" t="s">
        <v>1746</v>
      </c>
      <c r="F32695" t="s">
        <v>1747</v>
      </c>
    </row>
    <row r="32696" spans="1:6" x14ac:dyDescent="0.2">
      <c r="A32696" t="s">
        <v>31410</v>
      </c>
      <c r="B32696" t="s">
        <v>47514</v>
      </c>
      <c r="C32696" t="s">
        <v>47515</v>
      </c>
      <c r="D32696" t="s">
        <v>1748</v>
      </c>
      <c r="E32696" t="s">
        <v>1749</v>
      </c>
      <c r="F32696" t="s">
        <v>1750</v>
      </c>
    </row>
    <row r="32697" spans="1:6" x14ac:dyDescent="0.2">
      <c r="A32697" t="s">
        <v>31410</v>
      </c>
      <c r="B32697" t="s">
        <v>47514</v>
      </c>
      <c r="C32697" t="s">
        <v>47515</v>
      </c>
      <c r="D32697" t="s">
        <v>32676</v>
      </c>
      <c r="E32697" t="s">
        <v>32677</v>
      </c>
      <c r="F32697" t="s">
        <v>32678</v>
      </c>
    </row>
    <row r="32698" spans="1:6" x14ac:dyDescent="0.2">
      <c r="A32698" t="s">
        <v>31410</v>
      </c>
      <c r="B32698" t="s">
        <v>47514</v>
      </c>
      <c r="C32698" t="s">
        <v>47515</v>
      </c>
      <c r="D32698" t="s">
        <v>8590</v>
      </c>
      <c r="E32698" t="s">
        <v>8591</v>
      </c>
      <c r="F32698" t="s">
        <v>8592</v>
      </c>
    </row>
    <row r="32699" spans="1:6" x14ac:dyDescent="0.2">
      <c r="A32699" t="s">
        <v>31410</v>
      </c>
      <c r="B32699" t="s">
        <v>47514</v>
      </c>
      <c r="C32699" t="s">
        <v>47515</v>
      </c>
      <c r="D32699" t="s">
        <v>1754</v>
      </c>
      <c r="E32699" t="s">
        <v>1755</v>
      </c>
      <c r="F32699" t="s">
        <v>1756</v>
      </c>
    </row>
    <row r="32700" spans="1:6" x14ac:dyDescent="0.2">
      <c r="A32700" t="s">
        <v>31410</v>
      </c>
      <c r="B32700" t="s">
        <v>47514</v>
      </c>
      <c r="C32700" t="s">
        <v>47515</v>
      </c>
      <c r="D32700" t="s">
        <v>31820</v>
      </c>
      <c r="E32700" t="s">
        <v>31821</v>
      </c>
      <c r="F32700" t="s">
        <v>31822</v>
      </c>
    </row>
    <row r="32701" spans="1:6" x14ac:dyDescent="0.2">
      <c r="A32701" t="s">
        <v>31410</v>
      </c>
      <c r="B32701" t="s">
        <v>47514</v>
      </c>
      <c r="C32701" t="s">
        <v>47515</v>
      </c>
      <c r="D32701" t="s">
        <v>36138</v>
      </c>
      <c r="E32701" t="s">
        <v>36139</v>
      </c>
      <c r="F32701" t="s">
        <v>47760</v>
      </c>
    </row>
    <row r="32702" spans="1:6" x14ac:dyDescent="0.2">
      <c r="A32702" t="s">
        <v>31410</v>
      </c>
      <c r="B32702" t="s">
        <v>47514</v>
      </c>
      <c r="C32702" t="s">
        <v>47515</v>
      </c>
      <c r="D32702" t="s">
        <v>1757</v>
      </c>
      <c r="E32702" t="s">
        <v>1758</v>
      </c>
      <c r="F32702" t="s">
        <v>1759</v>
      </c>
    </row>
    <row r="32703" spans="1:6" x14ac:dyDescent="0.2">
      <c r="A32703" t="s">
        <v>31410</v>
      </c>
      <c r="B32703" t="s">
        <v>47514</v>
      </c>
      <c r="C32703" t="s">
        <v>47515</v>
      </c>
      <c r="D32703" t="s">
        <v>47761</v>
      </c>
      <c r="E32703" t="s">
        <v>47762</v>
      </c>
      <c r="F32703" t="s">
        <v>47763</v>
      </c>
    </row>
    <row r="32704" spans="1:6" x14ac:dyDescent="0.2">
      <c r="A32704" t="s">
        <v>31410</v>
      </c>
      <c r="B32704" t="s">
        <v>47514</v>
      </c>
      <c r="C32704" t="s">
        <v>47515</v>
      </c>
      <c r="D32704" t="s">
        <v>44892</v>
      </c>
      <c r="E32704" t="s">
        <v>44893</v>
      </c>
      <c r="F32704" t="s">
        <v>44894</v>
      </c>
    </row>
    <row r="32705" spans="1:6" x14ac:dyDescent="0.2">
      <c r="A32705" t="s">
        <v>31410</v>
      </c>
      <c r="B32705" t="s">
        <v>47514</v>
      </c>
      <c r="C32705" t="s">
        <v>47515</v>
      </c>
      <c r="D32705" t="s">
        <v>45808</v>
      </c>
      <c r="E32705" t="s">
        <v>45809</v>
      </c>
      <c r="F32705" t="s">
        <v>45810</v>
      </c>
    </row>
    <row r="32706" spans="1:6" x14ac:dyDescent="0.2">
      <c r="A32706" t="s">
        <v>31410</v>
      </c>
      <c r="B32706" t="s">
        <v>47514</v>
      </c>
      <c r="C32706" t="s">
        <v>47515</v>
      </c>
      <c r="D32706" t="s">
        <v>47764</v>
      </c>
      <c r="E32706" t="s">
        <v>47765</v>
      </c>
      <c r="F32706" t="s">
        <v>47766</v>
      </c>
    </row>
    <row r="32707" spans="1:6" x14ac:dyDescent="0.2">
      <c r="A32707" t="s">
        <v>31410</v>
      </c>
      <c r="B32707" t="s">
        <v>47514</v>
      </c>
      <c r="C32707" t="s">
        <v>47515</v>
      </c>
      <c r="D32707" t="s">
        <v>44895</v>
      </c>
      <c r="E32707" t="s">
        <v>44896</v>
      </c>
      <c r="F32707" t="s">
        <v>44897</v>
      </c>
    </row>
    <row r="32708" spans="1:6" x14ac:dyDescent="0.2">
      <c r="A32708" t="s">
        <v>31410</v>
      </c>
      <c r="B32708" t="s">
        <v>47514</v>
      </c>
      <c r="C32708" t="s">
        <v>47515</v>
      </c>
      <c r="D32708" t="s">
        <v>45811</v>
      </c>
      <c r="E32708" t="s">
        <v>45812</v>
      </c>
      <c r="F32708" t="s">
        <v>45813</v>
      </c>
    </row>
    <row r="32709" spans="1:6" x14ac:dyDescent="0.2">
      <c r="A32709" t="s">
        <v>31410</v>
      </c>
      <c r="B32709" t="s">
        <v>47514</v>
      </c>
      <c r="C32709" t="s">
        <v>47515</v>
      </c>
      <c r="D32709" t="s">
        <v>45811</v>
      </c>
      <c r="E32709" t="s">
        <v>45812</v>
      </c>
      <c r="F32709" t="s">
        <v>45813</v>
      </c>
    </row>
    <row r="32710" spans="1:6" x14ac:dyDescent="0.2">
      <c r="A32710" t="s">
        <v>31410</v>
      </c>
      <c r="B32710" t="s">
        <v>47514</v>
      </c>
      <c r="C32710" t="s">
        <v>47515</v>
      </c>
      <c r="D32710" t="s">
        <v>47767</v>
      </c>
      <c r="E32710" t="s">
        <v>47768</v>
      </c>
      <c r="F32710" t="s">
        <v>47769</v>
      </c>
    </row>
    <row r="32711" spans="1:6" x14ac:dyDescent="0.2">
      <c r="A32711" t="s">
        <v>31410</v>
      </c>
      <c r="B32711" t="s">
        <v>47514</v>
      </c>
      <c r="C32711" t="s">
        <v>47515</v>
      </c>
      <c r="D32711" t="s">
        <v>44895</v>
      </c>
      <c r="E32711" t="s">
        <v>44896</v>
      </c>
      <c r="F32711" t="s">
        <v>44897</v>
      </c>
    </row>
    <row r="32712" spans="1:6" x14ac:dyDescent="0.2">
      <c r="A32712" t="s">
        <v>31410</v>
      </c>
      <c r="B32712" t="s">
        <v>47514</v>
      </c>
      <c r="C32712" t="s">
        <v>47515</v>
      </c>
      <c r="D32712" t="s">
        <v>47770</v>
      </c>
      <c r="E32712" t="s">
        <v>47771</v>
      </c>
      <c r="F32712" t="s">
        <v>47772</v>
      </c>
    </row>
    <row r="32713" spans="1:6" x14ac:dyDescent="0.2">
      <c r="A32713" t="s">
        <v>31410</v>
      </c>
      <c r="B32713" t="s">
        <v>47514</v>
      </c>
      <c r="C32713" t="s">
        <v>47515</v>
      </c>
      <c r="D32713" t="s">
        <v>43666</v>
      </c>
      <c r="E32713" t="s">
        <v>43667</v>
      </c>
      <c r="F32713" t="s">
        <v>43668</v>
      </c>
    </row>
    <row r="32714" spans="1:6" x14ac:dyDescent="0.2">
      <c r="A32714" t="s">
        <v>31410</v>
      </c>
      <c r="B32714" t="s">
        <v>47514</v>
      </c>
      <c r="C32714" t="s">
        <v>47515</v>
      </c>
      <c r="D32714" t="s">
        <v>43034</v>
      </c>
      <c r="E32714" t="s">
        <v>43035</v>
      </c>
      <c r="F32714" t="s">
        <v>43036</v>
      </c>
    </row>
    <row r="32715" spans="1:6" x14ac:dyDescent="0.2">
      <c r="A32715" t="s">
        <v>31410</v>
      </c>
      <c r="B32715" t="s">
        <v>47514</v>
      </c>
      <c r="C32715" t="s">
        <v>47515</v>
      </c>
      <c r="D32715" t="s">
        <v>1769</v>
      </c>
      <c r="E32715" t="s">
        <v>1770</v>
      </c>
      <c r="F32715" t="s">
        <v>1771</v>
      </c>
    </row>
    <row r="32716" spans="1:6" x14ac:dyDescent="0.2">
      <c r="A32716" t="s">
        <v>31410</v>
      </c>
      <c r="B32716" t="s">
        <v>47514</v>
      </c>
      <c r="C32716" t="s">
        <v>47515</v>
      </c>
      <c r="D32716" t="s">
        <v>47773</v>
      </c>
      <c r="E32716" t="s">
        <v>47774</v>
      </c>
      <c r="F32716" t="s">
        <v>47775</v>
      </c>
    </row>
    <row r="32717" spans="1:6" x14ac:dyDescent="0.2">
      <c r="A32717" t="s">
        <v>31410</v>
      </c>
      <c r="B32717" t="s">
        <v>47514</v>
      </c>
      <c r="C32717" t="s">
        <v>47515</v>
      </c>
      <c r="D32717" t="s">
        <v>47776</v>
      </c>
      <c r="E32717" t="s">
        <v>47777</v>
      </c>
      <c r="F32717" t="s">
        <v>47778</v>
      </c>
    </row>
    <row r="32718" spans="1:6" x14ac:dyDescent="0.2">
      <c r="A32718" t="s">
        <v>31410</v>
      </c>
      <c r="B32718" t="s">
        <v>47514</v>
      </c>
      <c r="C32718" t="s">
        <v>47515</v>
      </c>
      <c r="D32718" t="s">
        <v>47779</v>
      </c>
      <c r="E32718" t="s">
        <v>47780</v>
      </c>
      <c r="F32718" t="s">
        <v>47781</v>
      </c>
    </row>
    <row r="32719" spans="1:6" x14ac:dyDescent="0.2">
      <c r="A32719" t="s">
        <v>31410</v>
      </c>
      <c r="B32719" t="s">
        <v>47514</v>
      </c>
      <c r="C32719" t="s">
        <v>47515</v>
      </c>
      <c r="D32719" t="s">
        <v>3800</v>
      </c>
      <c r="E32719" t="s">
        <v>3801</v>
      </c>
      <c r="F32719" t="s">
        <v>47782</v>
      </c>
    </row>
    <row r="32720" spans="1:6" x14ac:dyDescent="0.2">
      <c r="A32720" t="s">
        <v>31410</v>
      </c>
      <c r="B32720" t="s">
        <v>47514</v>
      </c>
      <c r="C32720" t="s">
        <v>47515</v>
      </c>
      <c r="D32720" t="s">
        <v>12702</v>
      </c>
      <c r="E32720" t="s">
        <v>12703</v>
      </c>
      <c r="F32720" t="s">
        <v>12704</v>
      </c>
    </row>
    <row r="32721" spans="1:6" x14ac:dyDescent="0.2">
      <c r="A32721" t="s">
        <v>31410</v>
      </c>
      <c r="B32721" t="s">
        <v>47514</v>
      </c>
      <c r="C32721" t="s">
        <v>47515</v>
      </c>
      <c r="D32721" t="s">
        <v>45832</v>
      </c>
      <c r="E32721" t="s">
        <v>45833</v>
      </c>
      <c r="F32721" t="s">
        <v>45834</v>
      </c>
    </row>
    <row r="32722" spans="1:6" x14ac:dyDescent="0.2">
      <c r="A32722" t="s">
        <v>31410</v>
      </c>
      <c r="B32722" t="s">
        <v>47514</v>
      </c>
      <c r="C32722" t="s">
        <v>47515</v>
      </c>
      <c r="D32722" t="s">
        <v>47783</v>
      </c>
      <c r="E32722" t="s">
        <v>47784</v>
      </c>
      <c r="F32722" t="s">
        <v>47785</v>
      </c>
    </row>
    <row r="32723" spans="1:6" x14ac:dyDescent="0.2">
      <c r="A32723" t="s">
        <v>31410</v>
      </c>
      <c r="B32723" t="s">
        <v>47514</v>
      </c>
      <c r="C32723" t="s">
        <v>47515</v>
      </c>
      <c r="D32723" t="s">
        <v>47786</v>
      </c>
      <c r="E32723" t="s">
        <v>47787</v>
      </c>
      <c r="F32723" t="s">
        <v>47788</v>
      </c>
    </row>
    <row r="32724" spans="1:6" x14ac:dyDescent="0.2">
      <c r="A32724" t="s">
        <v>31410</v>
      </c>
      <c r="B32724" t="s">
        <v>47514</v>
      </c>
      <c r="C32724" t="s">
        <v>47515</v>
      </c>
      <c r="D32724" t="s">
        <v>47789</v>
      </c>
      <c r="E32724" t="s">
        <v>47790</v>
      </c>
      <c r="F32724" t="s">
        <v>47791</v>
      </c>
    </row>
    <row r="32725" spans="1:6" x14ac:dyDescent="0.2">
      <c r="A32725" t="s">
        <v>31410</v>
      </c>
      <c r="B32725" t="s">
        <v>47514</v>
      </c>
      <c r="C32725" t="s">
        <v>47515</v>
      </c>
      <c r="D32725" t="s">
        <v>1781</v>
      </c>
      <c r="E32725" t="s">
        <v>1782</v>
      </c>
      <c r="F32725" t="s">
        <v>1783</v>
      </c>
    </row>
    <row r="32726" spans="1:6" x14ac:dyDescent="0.2">
      <c r="A32726" t="s">
        <v>31410</v>
      </c>
      <c r="B32726" t="s">
        <v>47514</v>
      </c>
      <c r="C32726" t="s">
        <v>47515</v>
      </c>
      <c r="D32726" t="s">
        <v>46423</v>
      </c>
      <c r="E32726" t="s">
        <v>46424</v>
      </c>
      <c r="F32726" t="s">
        <v>47792</v>
      </c>
    </row>
    <row r="32727" spans="1:6" x14ac:dyDescent="0.2">
      <c r="A32727" t="s">
        <v>31410</v>
      </c>
      <c r="B32727" t="s">
        <v>47514</v>
      </c>
      <c r="C32727" t="s">
        <v>47515</v>
      </c>
      <c r="D32727" t="s">
        <v>10467</v>
      </c>
      <c r="E32727" t="s">
        <v>10468</v>
      </c>
      <c r="F32727" t="s">
        <v>10469</v>
      </c>
    </row>
    <row r="32728" spans="1:6" x14ac:dyDescent="0.2">
      <c r="A32728" t="s">
        <v>31410</v>
      </c>
      <c r="B32728" t="s">
        <v>47514</v>
      </c>
      <c r="C32728" t="s">
        <v>47515</v>
      </c>
      <c r="D32728" t="s">
        <v>47201</v>
      </c>
      <c r="E32728" t="s">
        <v>47202</v>
      </c>
      <c r="F32728" t="s">
        <v>47203</v>
      </c>
    </row>
    <row r="32729" spans="1:6" x14ac:dyDescent="0.2">
      <c r="A32729" t="s">
        <v>31410</v>
      </c>
      <c r="B32729" t="s">
        <v>47514</v>
      </c>
      <c r="C32729" t="s">
        <v>47515</v>
      </c>
      <c r="D32729" t="s">
        <v>14150</v>
      </c>
      <c r="E32729" t="s">
        <v>14151</v>
      </c>
      <c r="F32729" t="s">
        <v>47793</v>
      </c>
    </row>
    <row r="32730" spans="1:6" x14ac:dyDescent="0.2">
      <c r="A32730" t="s">
        <v>31410</v>
      </c>
      <c r="B32730" t="s">
        <v>47514</v>
      </c>
      <c r="C32730" t="s">
        <v>47515</v>
      </c>
      <c r="D32730" t="s">
        <v>13487</v>
      </c>
      <c r="E32730" t="s">
        <v>13488</v>
      </c>
      <c r="F32730" t="s">
        <v>13489</v>
      </c>
    </row>
    <row r="32731" spans="1:6" x14ac:dyDescent="0.2">
      <c r="A32731" t="s">
        <v>31410</v>
      </c>
      <c r="B32731" t="s">
        <v>47514</v>
      </c>
      <c r="C32731" t="s">
        <v>47515</v>
      </c>
      <c r="D32731" t="s">
        <v>3869</v>
      </c>
      <c r="E32731" t="s">
        <v>3870</v>
      </c>
      <c r="F32731" t="s">
        <v>3871</v>
      </c>
    </row>
    <row r="32732" spans="1:6" x14ac:dyDescent="0.2">
      <c r="A32732" t="s">
        <v>31410</v>
      </c>
      <c r="B32732" t="s">
        <v>47514</v>
      </c>
      <c r="C32732" t="s">
        <v>47515</v>
      </c>
      <c r="D32732" t="s">
        <v>47794</v>
      </c>
      <c r="E32732" t="s">
        <v>47795</v>
      </c>
      <c r="F32732" t="s">
        <v>47796</v>
      </c>
    </row>
    <row r="32733" spans="1:6" x14ac:dyDescent="0.2">
      <c r="A32733" t="s">
        <v>31410</v>
      </c>
      <c r="B32733" t="s">
        <v>47514</v>
      </c>
      <c r="C32733" t="s">
        <v>47515</v>
      </c>
      <c r="D32733" t="s">
        <v>43050</v>
      </c>
      <c r="E32733" t="s">
        <v>43051</v>
      </c>
      <c r="F32733" t="s">
        <v>43052</v>
      </c>
    </row>
    <row r="32734" spans="1:6" x14ac:dyDescent="0.2">
      <c r="A32734" t="s">
        <v>31410</v>
      </c>
      <c r="B32734" t="s">
        <v>47514</v>
      </c>
      <c r="C32734" t="s">
        <v>47515</v>
      </c>
      <c r="D32734" t="s">
        <v>12718</v>
      </c>
      <c r="E32734" t="s">
        <v>12719</v>
      </c>
      <c r="F32734" t="s">
        <v>12720</v>
      </c>
    </row>
    <row r="32735" spans="1:6" x14ac:dyDescent="0.2">
      <c r="A32735" t="s">
        <v>31410</v>
      </c>
      <c r="B32735" t="s">
        <v>47514</v>
      </c>
      <c r="C32735" t="s">
        <v>47515</v>
      </c>
      <c r="D32735" t="s">
        <v>37957</v>
      </c>
      <c r="E32735" t="s">
        <v>37958</v>
      </c>
      <c r="F32735" t="s">
        <v>37959</v>
      </c>
    </row>
    <row r="32736" spans="1:6" x14ac:dyDescent="0.2">
      <c r="A32736" t="s">
        <v>31410</v>
      </c>
      <c r="B32736" t="s">
        <v>47514</v>
      </c>
      <c r="C32736" t="s">
        <v>47515</v>
      </c>
      <c r="D32736" t="s">
        <v>33866</v>
      </c>
      <c r="E32736" t="s">
        <v>33867</v>
      </c>
      <c r="F32736" t="s">
        <v>33868</v>
      </c>
    </row>
    <row r="32737" spans="1:6" x14ac:dyDescent="0.2">
      <c r="A32737" t="s">
        <v>31410</v>
      </c>
      <c r="B32737" t="s">
        <v>47514</v>
      </c>
      <c r="C32737" t="s">
        <v>47515</v>
      </c>
      <c r="D32737" t="s">
        <v>47797</v>
      </c>
      <c r="E32737" t="s">
        <v>47798</v>
      </c>
      <c r="F32737" t="s">
        <v>47799</v>
      </c>
    </row>
    <row r="32738" spans="1:6" x14ac:dyDescent="0.2">
      <c r="A32738" t="s">
        <v>31410</v>
      </c>
      <c r="B32738" t="s">
        <v>47514</v>
      </c>
      <c r="C32738" t="s">
        <v>47515</v>
      </c>
      <c r="D32738" t="s">
        <v>45847</v>
      </c>
      <c r="E32738" t="s">
        <v>45848</v>
      </c>
      <c r="F32738" t="s">
        <v>45849</v>
      </c>
    </row>
    <row r="32739" spans="1:6" x14ac:dyDescent="0.2">
      <c r="A32739" t="s">
        <v>31410</v>
      </c>
      <c r="B32739" t="s">
        <v>47514</v>
      </c>
      <c r="C32739" t="s">
        <v>47515</v>
      </c>
      <c r="D32739" t="s">
        <v>47800</v>
      </c>
      <c r="E32739" t="s">
        <v>47801</v>
      </c>
      <c r="F32739" t="s">
        <v>47802</v>
      </c>
    </row>
    <row r="32740" spans="1:6" x14ac:dyDescent="0.2">
      <c r="A32740" t="s">
        <v>31410</v>
      </c>
      <c r="B32740" t="s">
        <v>47514</v>
      </c>
      <c r="C32740" t="s">
        <v>47515</v>
      </c>
      <c r="D32740" t="s">
        <v>36147</v>
      </c>
      <c r="E32740" t="s">
        <v>36148</v>
      </c>
      <c r="F32740" t="s">
        <v>36149</v>
      </c>
    </row>
    <row r="32741" spans="1:6" x14ac:dyDescent="0.2">
      <c r="A32741" t="s">
        <v>31410</v>
      </c>
      <c r="B32741" t="s">
        <v>47514</v>
      </c>
      <c r="C32741" t="s">
        <v>47515</v>
      </c>
      <c r="D32741" t="s">
        <v>36150</v>
      </c>
      <c r="E32741" t="s">
        <v>36151</v>
      </c>
      <c r="F32741" t="s">
        <v>36152</v>
      </c>
    </row>
    <row r="32742" spans="1:6" x14ac:dyDescent="0.2">
      <c r="A32742" t="s">
        <v>31410</v>
      </c>
      <c r="B32742" t="s">
        <v>47514</v>
      </c>
      <c r="C32742" t="s">
        <v>47515</v>
      </c>
      <c r="D32742" t="s">
        <v>35206</v>
      </c>
      <c r="E32742" t="s">
        <v>35207</v>
      </c>
      <c r="F32742" t="s">
        <v>35208</v>
      </c>
    </row>
    <row r="32743" spans="1:6" x14ac:dyDescent="0.2">
      <c r="A32743" t="s">
        <v>31410</v>
      </c>
      <c r="B32743" t="s">
        <v>47514</v>
      </c>
      <c r="C32743" t="s">
        <v>47515</v>
      </c>
      <c r="D32743" t="s">
        <v>46115</v>
      </c>
      <c r="E32743" t="s">
        <v>46116</v>
      </c>
      <c r="F32743" t="s">
        <v>46117</v>
      </c>
    </row>
    <row r="32744" spans="1:6" x14ac:dyDescent="0.2">
      <c r="A32744" t="s">
        <v>31410</v>
      </c>
      <c r="B32744" t="s">
        <v>47514</v>
      </c>
      <c r="C32744" t="s">
        <v>47515</v>
      </c>
      <c r="D32744" t="s">
        <v>47803</v>
      </c>
      <c r="E32744" t="s">
        <v>47804</v>
      </c>
      <c r="F32744" t="s">
        <v>47805</v>
      </c>
    </row>
    <row r="32745" spans="1:6" x14ac:dyDescent="0.2">
      <c r="A32745" t="s">
        <v>31410</v>
      </c>
      <c r="B32745" t="s">
        <v>47514</v>
      </c>
      <c r="C32745" t="s">
        <v>47515</v>
      </c>
      <c r="D32745" t="s">
        <v>44928</v>
      </c>
      <c r="E32745" t="s">
        <v>44929</v>
      </c>
      <c r="F32745" t="s">
        <v>44930</v>
      </c>
    </row>
    <row r="32746" spans="1:6" x14ac:dyDescent="0.2">
      <c r="A32746" t="s">
        <v>31410</v>
      </c>
      <c r="B32746" t="s">
        <v>47514</v>
      </c>
      <c r="C32746" t="s">
        <v>47515</v>
      </c>
      <c r="D32746" t="s">
        <v>36156</v>
      </c>
      <c r="E32746" t="s">
        <v>36157</v>
      </c>
      <c r="F32746" t="s">
        <v>36158</v>
      </c>
    </row>
    <row r="32747" spans="1:6" x14ac:dyDescent="0.2">
      <c r="A32747" t="s">
        <v>31410</v>
      </c>
      <c r="B32747" t="s">
        <v>47514</v>
      </c>
      <c r="C32747" t="s">
        <v>47515</v>
      </c>
      <c r="D32747" t="s">
        <v>40870</v>
      </c>
      <c r="E32747" t="s">
        <v>40871</v>
      </c>
      <c r="F32747" t="s">
        <v>40872</v>
      </c>
    </row>
    <row r="32748" spans="1:6" x14ac:dyDescent="0.2">
      <c r="A32748" t="s">
        <v>31410</v>
      </c>
      <c r="B32748" t="s">
        <v>47514</v>
      </c>
      <c r="C32748" t="s">
        <v>47515</v>
      </c>
      <c r="D32748" t="s">
        <v>12745</v>
      </c>
      <c r="E32748" t="s">
        <v>12746</v>
      </c>
      <c r="F32748" t="s">
        <v>12747</v>
      </c>
    </row>
    <row r="32749" spans="1:6" x14ac:dyDescent="0.2">
      <c r="A32749" t="s">
        <v>31410</v>
      </c>
      <c r="B32749" t="s">
        <v>47514</v>
      </c>
      <c r="C32749" t="s">
        <v>47515</v>
      </c>
      <c r="D32749" t="s">
        <v>43712</v>
      </c>
      <c r="E32749" t="s">
        <v>43713</v>
      </c>
      <c r="F32749" t="s">
        <v>47806</v>
      </c>
    </row>
    <row r="32750" spans="1:6" x14ac:dyDescent="0.2">
      <c r="A32750" t="s">
        <v>31410</v>
      </c>
      <c r="B32750" t="s">
        <v>47514</v>
      </c>
      <c r="C32750" t="s">
        <v>47515</v>
      </c>
      <c r="D32750" t="s">
        <v>1787</v>
      </c>
      <c r="E32750" t="s">
        <v>1788</v>
      </c>
      <c r="F32750" t="s">
        <v>1789</v>
      </c>
    </row>
    <row r="32751" spans="1:6" x14ac:dyDescent="0.2">
      <c r="A32751" t="s">
        <v>31410</v>
      </c>
      <c r="B32751" t="s">
        <v>47514</v>
      </c>
      <c r="C32751" t="s">
        <v>47515</v>
      </c>
      <c r="D32751" t="s">
        <v>47807</v>
      </c>
      <c r="E32751" t="s">
        <v>47808</v>
      </c>
      <c r="F32751" t="s">
        <v>47809</v>
      </c>
    </row>
    <row r="32752" spans="1:6" x14ac:dyDescent="0.2">
      <c r="A32752" t="s">
        <v>31410</v>
      </c>
      <c r="B32752" t="s">
        <v>47514</v>
      </c>
      <c r="C32752" t="s">
        <v>47515</v>
      </c>
      <c r="D32752" t="s">
        <v>12748</v>
      </c>
      <c r="E32752" t="s">
        <v>12749</v>
      </c>
      <c r="F32752" t="s">
        <v>47810</v>
      </c>
    </row>
    <row r="32753" spans="1:6" x14ac:dyDescent="0.2">
      <c r="A32753" t="s">
        <v>31410</v>
      </c>
      <c r="B32753" t="s">
        <v>47514</v>
      </c>
      <c r="C32753" t="s">
        <v>47515</v>
      </c>
      <c r="D32753" t="s">
        <v>1791</v>
      </c>
      <c r="E32753" t="s">
        <v>1792</v>
      </c>
      <c r="F32753" t="s">
        <v>1793</v>
      </c>
    </row>
    <row r="32754" spans="1:6" x14ac:dyDescent="0.2">
      <c r="A32754" t="s">
        <v>31410</v>
      </c>
      <c r="B32754" t="s">
        <v>47514</v>
      </c>
      <c r="C32754" t="s">
        <v>47515</v>
      </c>
      <c r="D32754" t="s">
        <v>46429</v>
      </c>
      <c r="E32754" t="s">
        <v>46430</v>
      </c>
      <c r="F32754" t="s">
        <v>46431</v>
      </c>
    </row>
    <row r="32755" spans="1:6" x14ac:dyDescent="0.2">
      <c r="A32755" t="s">
        <v>31410</v>
      </c>
      <c r="B32755" t="s">
        <v>47514</v>
      </c>
      <c r="C32755" t="s">
        <v>47515</v>
      </c>
      <c r="D32755" t="s">
        <v>12751</v>
      </c>
      <c r="E32755" t="s">
        <v>12752</v>
      </c>
      <c r="F32755" t="s">
        <v>12753</v>
      </c>
    </row>
    <row r="32756" spans="1:6" x14ac:dyDescent="0.2">
      <c r="A32756" t="s">
        <v>31410</v>
      </c>
      <c r="B32756" t="s">
        <v>47514</v>
      </c>
      <c r="C32756" t="s">
        <v>47515</v>
      </c>
      <c r="D32756" t="s">
        <v>10165</v>
      </c>
      <c r="E32756" t="s">
        <v>10166</v>
      </c>
      <c r="F32756" t="s">
        <v>10167</v>
      </c>
    </row>
    <row r="32757" spans="1:6" x14ac:dyDescent="0.2">
      <c r="A32757" t="s">
        <v>31410</v>
      </c>
      <c r="B32757" t="s">
        <v>47514</v>
      </c>
      <c r="C32757" t="s">
        <v>47515</v>
      </c>
      <c r="D32757" t="s">
        <v>44934</v>
      </c>
      <c r="E32757" t="s">
        <v>44935</v>
      </c>
      <c r="F32757" t="s">
        <v>44936</v>
      </c>
    </row>
    <row r="32758" spans="1:6" x14ac:dyDescent="0.2">
      <c r="A32758" t="s">
        <v>31410</v>
      </c>
      <c r="B32758" t="s">
        <v>47514</v>
      </c>
      <c r="C32758" t="s">
        <v>47515</v>
      </c>
      <c r="D32758" t="s">
        <v>40888</v>
      </c>
      <c r="E32758" t="s">
        <v>40889</v>
      </c>
      <c r="F32758" t="s">
        <v>40890</v>
      </c>
    </row>
    <row r="32759" spans="1:6" x14ac:dyDescent="0.2">
      <c r="A32759" t="s">
        <v>31410</v>
      </c>
      <c r="B32759" t="s">
        <v>47514</v>
      </c>
      <c r="C32759" t="s">
        <v>47515</v>
      </c>
      <c r="D32759" t="s">
        <v>47811</v>
      </c>
      <c r="E32759" t="s">
        <v>47812</v>
      </c>
      <c r="F32759" t="s">
        <v>47813</v>
      </c>
    </row>
    <row r="32760" spans="1:6" x14ac:dyDescent="0.2">
      <c r="A32760" t="s">
        <v>31410</v>
      </c>
      <c r="B32760" t="s">
        <v>47514</v>
      </c>
      <c r="C32760" t="s">
        <v>47515</v>
      </c>
      <c r="D32760" t="s">
        <v>37998</v>
      </c>
      <c r="E32760" t="s">
        <v>37999</v>
      </c>
      <c r="F32760" t="s">
        <v>47814</v>
      </c>
    </row>
    <row r="32761" spans="1:6" x14ac:dyDescent="0.2">
      <c r="A32761" t="s">
        <v>31410</v>
      </c>
      <c r="B32761" t="s">
        <v>47514</v>
      </c>
      <c r="C32761" t="s">
        <v>47515</v>
      </c>
      <c r="D32761" t="s">
        <v>41271</v>
      </c>
      <c r="E32761" t="s">
        <v>41272</v>
      </c>
      <c r="F32761" t="s">
        <v>41273</v>
      </c>
    </row>
    <row r="32762" spans="1:6" x14ac:dyDescent="0.2">
      <c r="A32762" t="s">
        <v>31410</v>
      </c>
      <c r="B32762" t="s">
        <v>47514</v>
      </c>
      <c r="C32762" t="s">
        <v>47515</v>
      </c>
      <c r="D32762" t="s">
        <v>1794</v>
      </c>
      <c r="E32762" t="s">
        <v>1795</v>
      </c>
      <c r="F32762" t="s">
        <v>1796</v>
      </c>
    </row>
    <row r="32763" spans="1:6" x14ac:dyDescent="0.2">
      <c r="A32763" t="s">
        <v>31410</v>
      </c>
      <c r="B32763" t="s">
        <v>47514</v>
      </c>
      <c r="C32763" t="s">
        <v>47515</v>
      </c>
      <c r="D32763" t="s">
        <v>43053</v>
      </c>
      <c r="E32763" t="s">
        <v>43054</v>
      </c>
      <c r="F32763" t="s">
        <v>43055</v>
      </c>
    </row>
    <row r="32764" spans="1:6" x14ac:dyDescent="0.2">
      <c r="A32764" t="s">
        <v>31410</v>
      </c>
      <c r="B32764" t="s">
        <v>47514</v>
      </c>
      <c r="C32764" t="s">
        <v>47515</v>
      </c>
      <c r="D32764" t="s">
        <v>47815</v>
      </c>
      <c r="E32764" t="s">
        <v>47816</v>
      </c>
      <c r="F32764" t="s">
        <v>47817</v>
      </c>
    </row>
    <row r="32765" spans="1:6" x14ac:dyDescent="0.2">
      <c r="A32765" t="s">
        <v>31410</v>
      </c>
      <c r="B32765" t="s">
        <v>47514</v>
      </c>
      <c r="C32765" t="s">
        <v>47515</v>
      </c>
      <c r="D32765" t="s">
        <v>47818</v>
      </c>
      <c r="E32765" t="s">
        <v>47819</v>
      </c>
      <c r="F32765" t="s">
        <v>47820</v>
      </c>
    </row>
    <row r="32766" spans="1:6" x14ac:dyDescent="0.2">
      <c r="A32766" t="s">
        <v>31410</v>
      </c>
      <c r="B32766" t="s">
        <v>47514</v>
      </c>
      <c r="C32766" t="s">
        <v>47515</v>
      </c>
      <c r="D32766" t="s">
        <v>39865</v>
      </c>
      <c r="E32766" t="s">
        <v>39866</v>
      </c>
      <c r="F32766" t="s">
        <v>39867</v>
      </c>
    </row>
    <row r="32767" spans="1:6" x14ac:dyDescent="0.2">
      <c r="A32767" t="s">
        <v>31410</v>
      </c>
      <c r="B32767" t="s">
        <v>47514</v>
      </c>
      <c r="C32767" t="s">
        <v>47515</v>
      </c>
      <c r="D32767" t="s">
        <v>47821</v>
      </c>
      <c r="E32767" t="s">
        <v>47822</v>
      </c>
      <c r="F32767" t="s">
        <v>47823</v>
      </c>
    </row>
    <row r="32768" spans="1:6" x14ac:dyDescent="0.2">
      <c r="A32768" t="s">
        <v>31410</v>
      </c>
      <c r="B32768" t="s">
        <v>47514</v>
      </c>
      <c r="C32768" t="s">
        <v>47515</v>
      </c>
      <c r="D32768" t="s">
        <v>47824</v>
      </c>
      <c r="E32768" t="s">
        <v>47825</v>
      </c>
      <c r="F32768" t="s">
        <v>47826</v>
      </c>
    </row>
    <row r="32769" spans="1:6" x14ac:dyDescent="0.2">
      <c r="A32769" t="s">
        <v>31410</v>
      </c>
      <c r="B32769" t="s">
        <v>47514</v>
      </c>
      <c r="C32769" t="s">
        <v>47515</v>
      </c>
      <c r="D32769" t="s">
        <v>18530</v>
      </c>
      <c r="E32769" t="s">
        <v>18531</v>
      </c>
      <c r="F32769" t="s">
        <v>18532</v>
      </c>
    </row>
    <row r="32770" spans="1:6" x14ac:dyDescent="0.2">
      <c r="A32770" t="s">
        <v>31410</v>
      </c>
      <c r="B32770" t="s">
        <v>47514</v>
      </c>
      <c r="C32770" t="s">
        <v>47515</v>
      </c>
      <c r="D32770" t="s">
        <v>47827</v>
      </c>
      <c r="E32770" t="s">
        <v>47828</v>
      </c>
      <c r="F32770" t="s">
        <v>47829</v>
      </c>
    </row>
    <row r="32771" spans="1:6" x14ac:dyDescent="0.2">
      <c r="A32771" t="s">
        <v>31410</v>
      </c>
      <c r="B32771" t="s">
        <v>47514</v>
      </c>
      <c r="C32771" t="s">
        <v>47515</v>
      </c>
      <c r="D32771" t="s">
        <v>47830</v>
      </c>
      <c r="E32771" t="s">
        <v>47831</v>
      </c>
      <c r="F32771" t="s">
        <v>47832</v>
      </c>
    </row>
    <row r="32772" spans="1:6" x14ac:dyDescent="0.2">
      <c r="A32772" t="s">
        <v>31410</v>
      </c>
      <c r="B32772" t="s">
        <v>47514</v>
      </c>
      <c r="C32772" t="s">
        <v>47515</v>
      </c>
      <c r="D32772" t="s">
        <v>47833</v>
      </c>
      <c r="E32772" t="s">
        <v>47834</v>
      </c>
      <c r="F32772" t="s">
        <v>47835</v>
      </c>
    </row>
    <row r="32773" spans="1:6" x14ac:dyDescent="0.2">
      <c r="A32773" t="s">
        <v>31410</v>
      </c>
      <c r="B32773" t="s">
        <v>47514</v>
      </c>
      <c r="C32773" t="s">
        <v>47515</v>
      </c>
      <c r="D32773" t="s">
        <v>47836</v>
      </c>
      <c r="E32773" t="s">
        <v>47837</v>
      </c>
      <c r="F32773" t="s">
        <v>47838</v>
      </c>
    </row>
    <row r="32774" spans="1:6" x14ac:dyDescent="0.2">
      <c r="A32774" t="s">
        <v>31410</v>
      </c>
      <c r="B32774" t="s">
        <v>47514</v>
      </c>
      <c r="C32774" t="s">
        <v>47515</v>
      </c>
      <c r="D32774" t="s">
        <v>47821</v>
      </c>
      <c r="E32774" t="s">
        <v>47822</v>
      </c>
      <c r="F32774" t="s">
        <v>47823</v>
      </c>
    </row>
    <row r="32775" spans="1:6" x14ac:dyDescent="0.2">
      <c r="A32775" t="s">
        <v>31410</v>
      </c>
      <c r="B32775" t="s">
        <v>47514</v>
      </c>
      <c r="C32775" t="s">
        <v>47515</v>
      </c>
      <c r="D32775" t="s">
        <v>1794</v>
      </c>
      <c r="E32775" t="s">
        <v>1795</v>
      </c>
      <c r="F32775" t="s">
        <v>1796</v>
      </c>
    </row>
    <row r="32776" spans="1:6" x14ac:dyDescent="0.2">
      <c r="A32776" t="s">
        <v>31410</v>
      </c>
      <c r="B32776" t="s">
        <v>47514</v>
      </c>
      <c r="C32776" t="s">
        <v>47515</v>
      </c>
      <c r="D32776" t="s">
        <v>47824</v>
      </c>
      <c r="E32776" t="s">
        <v>47825</v>
      </c>
      <c r="F32776" t="s">
        <v>47826</v>
      </c>
    </row>
    <row r="32777" spans="1:6" x14ac:dyDescent="0.2">
      <c r="A32777" t="s">
        <v>31410</v>
      </c>
      <c r="B32777" t="s">
        <v>47514</v>
      </c>
      <c r="C32777" t="s">
        <v>47515</v>
      </c>
      <c r="D32777" t="s">
        <v>43729</v>
      </c>
      <c r="E32777" t="s">
        <v>43730</v>
      </c>
      <c r="F32777" t="s">
        <v>43731</v>
      </c>
    </row>
    <row r="32778" spans="1:6" x14ac:dyDescent="0.2">
      <c r="A32778" t="s">
        <v>31410</v>
      </c>
      <c r="B32778" t="s">
        <v>47514</v>
      </c>
      <c r="C32778" t="s">
        <v>47515</v>
      </c>
      <c r="D32778" t="s">
        <v>1467</v>
      </c>
      <c r="E32778" t="s">
        <v>1468</v>
      </c>
      <c r="F32778" t="s">
        <v>1469</v>
      </c>
    </row>
    <row r="32779" spans="1:6" x14ac:dyDescent="0.2">
      <c r="A32779" t="s">
        <v>31410</v>
      </c>
      <c r="B32779" t="s">
        <v>47514</v>
      </c>
      <c r="C32779" t="s">
        <v>47515</v>
      </c>
      <c r="D32779" t="s">
        <v>43735</v>
      </c>
      <c r="E32779" t="s">
        <v>43736</v>
      </c>
      <c r="F32779" t="s">
        <v>43737</v>
      </c>
    </row>
    <row r="32780" spans="1:6" x14ac:dyDescent="0.2">
      <c r="A32780" t="s">
        <v>31410</v>
      </c>
      <c r="B32780" t="s">
        <v>47514</v>
      </c>
      <c r="C32780" t="s">
        <v>47515</v>
      </c>
      <c r="D32780" t="s">
        <v>31383</v>
      </c>
      <c r="E32780" t="s">
        <v>31384</v>
      </c>
      <c r="F32780" t="s">
        <v>31385</v>
      </c>
    </row>
    <row r="32781" spans="1:6" x14ac:dyDescent="0.2">
      <c r="A32781" t="s">
        <v>31410</v>
      </c>
      <c r="B32781" t="s">
        <v>47514</v>
      </c>
      <c r="C32781" t="s">
        <v>47515</v>
      </c>
      <c r="D32781" t="s">
        <v>3960</v>
      </c>
      <c r="E32781" t="s">
        <v>3961</v>
      </c>
      <c r="F32781" t="s">
        <v>3962</v>
      </c>
    </row>
    <row r="32782" spans="1:6" x14ac:dyDescent="0.2">
      <c r="A32782" t="s">
        <v>31410</v>
      </c>
      <c r="B32782" t="s">
        <v>47514</v>
      </c>
      <c r="C32782" t="s">
        <v>47515</v>
      </c>
      <c r="D32782" t="s">
        <v>35610</v>
      </c>
      <c r="E32782" t="s">
        <v>35611</v>
      </c>
      <c r="F32782" t="s">
        <v>35612</v>
      </c>
    </row>
    <row r="32783" spans="1:6" x14ac:dyDescent="0.2">
      <c r="A32783" t="s">
        <v>31410</v>
      </c>
      <c r="B32783" t="s">
        <v>47514</v>
      </c>
      <c r="C32783" t="s">
        <v>47515</v>
      </c>
      <c r="D32783" t="s">
        <v>22426</v>
      </c>
      <c r="E32783" t="s">
        <v>22427</v>
      </c>
      <c r="F32783" t="s">
        <v>47839</v>
      </c>
    </row>
    <row r="32784" spans="1:6" x14ac:dyDescent="0.2">
      <c r="A32784" t="s">
        <v>31410</v>
      </c>
      <c r="B32784" t="s">
        <v>47514</v>
      </c>
      <c r="C32784" t="s">
        <v>47515</v>
      </c>
      <c r="D32784" t="s">
        <v>47840</v>
      </c>
      <c r="E32784" t="s">
        <v>47841</v>
      </c>
      <c r="F32784" t="s">
        <v>47842</v>
      </c>
    </row>
    <row r="32785" spans="1:6" x14ac:dyDescent="0.2">
      <c r="A32785" t="s">
        <v>31410</v>
      </c>
      <c r="B32785" t="s">
        <v>47514</v>
      </c>
      <c r="C32785" t="s">
        <v>47515</v>
      </c>
      <c r="D32785" t="s">
        <v>38071</v>
      </c>
      <c r="E32785" t="s">
        <v>38072</v>
      </c>
      <c r="F32785" t="s">
        <v>38073</v>
      </c>
    </row>
    <row r="32786" spans="1:6" x14ac:dyDescent="0.2">
      <c r="A32786" t="s">
        <v>31410</v>
      </c>
      <c r="B32786" t="s">
        <v>47514</v>
      </c>
      <c r="C32786" t="s">
        <v>47515</v>
      </c>
      <c r="D32786" t="s">
        <v>47843</v>
      </c>
      <c r="E32786" t="s">
        <v>47844</v>
      </c>
      <c r="F32786" t="s">
        <v>47845</v>
      </c>
    </row>
    <row r="32787" spans="1:6" x14ac:dyDescent="0.2">
      <c r="A32787" t="s">
        <v>31410</v>
      </c>
      <c r="B32787" t="s">
        <v>47514</v>
      </c>
      <c r="C32787" t="s">
        <v>47515</v>
      </c>
      <c r="D32787" t="s">
        <v>44966</v>
      </c>
      <c r="E32787" t="s">
        <v>44967</v>
      </c>
      <c r="F32787" t="s">
        <v>44968</v>
      </c>
    </row>
    <row r="32788" spans="1:6" x14ac:dyDescent="0.2">
      <c r="A32788" t="s">
        <v>31410</v>
      </c>
      <c r="B32788" t="s">
        <v>47514</v>
      </c>
      <c r="C32788" t="s">
        <v>47515</v>
      </c>
      <c r="D32788" t="s">
        <v>36166</v>
      </c>
      <c r="E32788" t="s">
        <v>36167</v>
      </c>
      <c r="F32788" t="s">
        <v>36168</v>
      </c>
    </row>
    <row r="32789" spans="1:6" x14ac:dyDescent="0.2">
      <c r="A32789" t="s">
        <v>31410</v>
      </c>
      <c r="B32789" t="s">
        <v>47514</v>
      </c>
      <c r="C32789" t="s">
        <v>47515</v>
      </c>
      <c r="D32789" t="s">
        <v>12800</v>
      </c>
      <c r="E32789" t="s">
        <v>12801</v>
      </c>
      <c r="F32789" t="s">
        <v>12802</v>
      </c>
    </row>
    <row r="32790" spans="1:6" x14ac:dyDescent="0.2">
      <c r="A32790" t="s">
        <v>31410</v>
      </c>
      <c r="B32790" t="s">
        <v>47514</v>
      </c>
      <c r="C32790" t="s">
        <v>47515</v>
      </c>
      <c r="D32790" t="s">
        <v>36169</v>
      </c>
      <c r="E32790" t="s">
        <v>36170</v>
      </c>
      <c r="F32790" t="s">
        <v>47846</v>
      </c>
    </row>
    <row r="32791" spans="1:6" x14ac:dyDescent="0.2">
      <c r="A32791" t="s">
        <v>31410</v>
      </c>
      <c r="B32791" t="s">
        <v>47514</v>
      </c>
      <c r="C32791" t="s">
        <v>47515</v>
      </c>
      <c r="D32791" t="s">
        <v>12803</v>
      </c>
      <c r="E32791" t="s">
        <v>12804</v>
      </c>
      <c r="F32791" t="s">
        <v>12805</v>
      </c>
    </row>
    <row r="32792" spans="1:6" x14ac:dyDescent="0.2">
      <c r="A32792" t="s">
        <v>31410</v>
      </c>
      <c r="B32792" t="s">
        <v>47514</v>
      </c>
      <c r="C32792" t="s">
        <v>47515</v>
      </c>
      <c r="D32792" t="s">
        <v>12177</v>
      </c>
      <c r="E32792" t="s">
        <v>12178</v>
      </c>
      <c r="F32792" t="s">
        <v>47847</v>
      </c>
    </row>
    <row r="32793" spans="1:6" x14ac:dyDescent="0.2">
      <c r="A32793" t="s">
        <v>31410</v>
      </c>
      <c r="B32793" t="s">
        <v>47514</v>
      </c>
      <c r="C32793" t="s">
        <v>47515</v>
      </c>
      <c r="D32793" t="s">
        <v>38093</v>
      </c>
      <c r="E32793" t="s">
        <v>38094</v>
      </c>
      <c r="F32793" t="s">
        <v>38095</v>
      </c>
    </row>
    <row r="32794" spans="1:6" x14ac:dyDescent="0.2">
      <c r="A32794" t="s">
        <v>31410</v>
      </c>
      <c r="B32794" t="s">
        <v>47514</v>
      </c>
      <c r="C32794" t="s">
        <v>47515</v>
      </c>
      <c r="D32794" t="s">
        <v>44976</v>
      </c>
      <c r="E32794" t="s">
        <v>44977</v>
      </c>
      <c r="F32794" t="s">
        <v>47848</v>
      </c>
    </row>
    <row r="32795" spans="1:6" x14ac:dyDescent="0.2">
      <c r="A32795" t="s">
        <v>31410</v>
      </c>
      <c r="B32795" t="s">
        <v>47514</v>
      </c>
      <c r="C32795" t="s">
        <v>47515</v>
      </c>
      <c r="D32795" t="s">
        <v>20427</v>
      </c>
      <c r="E32795" t="s">
        <v>20428</v>
      </c>
      <c r="F32795" t="s">
        <v>32770</v>
      </c>
    </row>
    <row r="32796" spans="1:6" x14ac:dyDescent="0.2">
      <c r="A32796" t="s">
        <v>31410</v>
      </c>
      <c r="B32796" t="s">
        <v>47514</v>
      </c>
      <c r="C32796" t="s">
        <v>47515</v>
      </c>
      <c r="D32796" t="s">
        <v>47849</v>
      </c>
      <c r="E32796" t="s">
        <v>47850</v>
      </c>
      <c r="F32796" t="s">
        <v>47851</v>
      </c>
    </row>
    <row r="32797" spans="1:6" x14ac:dyDescent="0.2">
      <c r="A32797" t="s">
        <v>31410</v>
      </c>
      <c r="B32797" t="s">
        <v>47514</v>
      </c>
      <c r="C32797" t="s">
        <v>47515</v>
      </c>
      <c r="D32797" t="s">
        <v>47852</v>
      </c>
      <c r="E32797" t="s">
        <v>47853</v>
      </c>
      <c r="F32797" t="s">
        <v>47854</v>
      </c>
    </row>
    <row r="32798" spans="1:6" x14ac:dyDescent="0.2">
      <c r="A32798" t="s">
        <v>31410</v>
      </c>
      <c r="B32798" t="s">
        <v>47514</v>
      </c>
      <c r="C32798" t="s">
        <v>47515</v>
      </c>
      <c r="D32798" t="s">
        <v>47855</v>
      </c>
      <c r="E32798" t="s">
        <v>47856</v>
      </c>
      <c r="F32798" t="s">
        <v>47857</v>
      </c>
    </row>
    <row r="32799" spans="1:6" x14ac:dyDescent="0.2">
      <c r="A32799" t="s">
        <v>31410</v>
      </c>
      <c r="B32799" t="s">
        <v>47514</v>
      </c>
      <c r="C32799" t="s">
        <v>47515</v>
      </c>
      <c r="D32799" t="s">
        <v>47858</v>
      </c>
      <c r="E32799" t="s">
        <v>47859</v>
      </c>
      <c r="F32799" t="s">
        <v>47860</v>
      </c>
    </row>
    <row r="32800" spans="1:6" x14ac:dyDescent="0.2">
      <c r="A32800" t="s">
        <v>31410</v>
      </c>
      <c r="B32800" t="s">
        <v>47514</v>
      </c>
      <c r="C32800" t="s">
        <v>47515</v>
      </c>
      <c r="D32800" t="s">
        <v>47861</v>
      </c>
      <c r="E32800" t="s">
        <v>47862</v>
      </c>
      <c r="F32800" t="s">
        <v>47863</v>
      </c>
    </row>
    <row r="32801" spans="1:6" x14ac:dyDescent="0.2">
      <c r="A32801" t="s">
        <v>31410</v>
      </c>
      <c r="B32801" t="s">
        <v>47514</v>
      </c>
      <c r="C32801" t="s">
        <v>47515</v>
      </c>
      <c r="D32801" t="s">
        <v>36217</v>
      </c>
      <c r="E32801" t="s">
        <v>36218</v>
      </c>
      <c r="F32801" t="s">
        <v>36219</v>
      </c>
    </row>
    <row r="32802" spans="1:6" x14ac:dyDescent="0.2">
      <c r="A32802" t="s">
        <v>31410</v>
      </c>
      <c r="B32802" t="s">
        <v>47514</v>
      </c>
      <c r="C32802" t="s">
        <v>47515</v>
      </c>
      <c r="D32802" t="s">
        <v>36220</v>
      </c>
      <c r="E32802" t="s">
        <v>36221</v>
      </c>
      <c r="F32802" t="s">
        <v>36222</v>
      </c>
    </row>
    <row r="32803" spans="1:6" x14ac:dyDescent="0.2">
      <c r="A32803" t="s">
        <v>31410</v>
      </c>
      <c r="B32803" t="s">
        <v>47514</v>
      </c>
      <c r="C32803" t="s">
        <v>47515</v>
      </c>
      <c r="D32803" t="s">
        <v>47864</v>
      </c>
      <c r="E32803" t="s">
        <v>47865</v>
      </c>
      <c r="F32803" t="s">
        <v>47866</v>
      </c>
    </row>
    <row r="32804" spans="1:6" x14ac:dyDescent="0.2">
      <c r="A32804" t="s">
        <v>31410</v>
      </c>
      <c r="B32804" t="s">
        <v>47514</v>
      </c>
      <c r="C32804" t="s">
        <v>47515</v>
      </c>
      <c r="D32804" t="s">
        <v>12891</v>
      </c>
      <c r="E32804" t="s">
        <v>12892</v>
      </c>
      <c r="F32804" t="s">
        <v>12893</v>
      </c>
    </row>
    <row r="32805" spans="1:6" x14ac:dyDescent="0.2">
      <c r="A32805" t="s">
        <v>31410</v>
      </c>
      <c r="B32805" t="s">
        <v>47514</v>
      </c>
      <c r="C32805" t="s">
        <v>47515</v>
      </c>
      <c r="D32805" t="s">
        <v>45006</v>
      </c>
      <c r="E32805" t="s">
        <v>45007</v>
      </c>
      <c r="F32805" t="s">
        <v>45008</v>
      </c>
    </row>
    <row r="32806" spans="1:6" x14ac:dyDescent="0.2">
      <c r="A32806" t="s">
        <v>31410</v>
      </c>
      <c r="B32806" t="s">
        <v>47514</v>
      </c>
      <c r="C32806" t="s">
        <v>47515</v>
      </c>
      <c r="D32806" t="s">
        <v>45900</v>
      </c>
      <c r="E32806" t="s">
        <v>45901</v>
      </c>
      <c r="F32806" t="s">
        <v>45902</v>
      </c>
    </row>
    <row r="32807" spans="1:6" x14ac:dyDescent="0.2">
      <c r="A32807" t="s">
        <v>31410</v>
      </c>
      <c r="B32807" t="s">
        <v>47514</v>
      </c>
      <c r="C32807" t="s">
        <v>47515</v>
      </c>
      <c r="D32807" t="s">
        <v>47867</v>
      </c>
      <c r="E32807" t="s">
        <v>47868</v>
      </c>
      <c r="F32807" t="s">
        <v>47869</v>
      </c>
    </row>
    <row r="32808" spans="1:6" x14ac:dyDescent="0.2">
      <c r="A32808" t="s">
        <v>31410</v>
      </c>
      <c r="B32808" t="s">
        <v>47514</v>
      </c>
      <c r="C32808" t="s">
        <v>47515</v>
      </c>
      <c r="D32808" t="s">
        <v>40041</v>
      </c>
      <c r="E32808" t="s">
        <v>40042</v>
      </c>
      <c r="F32808" t="s">
        <v>40043</v>
      </c>
    </row>
    <row r="32809" spans="1:6" x14ac:dyDescent="0.2">
      <c r="A32809" t="s">
        <v>31410</v>
      </c>
      <c r="B32809" t="s">
        <v>47514</v>
      </c>
      <c r="C32809" t="s">
        <v>47515</v>
      </c>
      <c r="D32809" t="s">
        <v>6900</v>
      </c>
      <c r="E32809" t="s">
        <v>6901</v>
      </c>
      <c r="F32809" t="s">
        <v>6902</v>
      </c>
    </row>
    <row r="32810" spans="1:6" x14ac:dyDescent="0.2">
      <c r="A32810" t="s">
        <v>31410</v>
      </c>
      <c r="B32810" t="s">
        <v>47514</v>
      </c>
      <c r="C32810" t="s">
        <v>47515</v>
      </c>
      <c r="D32810" t="s">
        <v>47870</v>
      </c>
      <c r="E32810" t="s">
        <v>47871</v>
      </c>
      <c r="F32810" t="s">
        <v>47872</v>
      </c>
    </row>
    <row r="32811" spans="1:6" x14ac:dyDescent="0.2">
      <c r="A32811" t="s">
        <v>31410</v>
      </c>
      <c r="B32811" t="s">
        <v>47514</v>
      </c>
      <c r="C32811" t="s">
        <v>47515</v>
      </c>
      <c r="D32811" t="s">
        <v>46141</v>
      </c>
      <c r="E32811" t="s">
        <v>46142</v>
      </c>
      <c r="F32811" t="s">
        <v>46143</v>
      </c>
    </row>
    <row r="32812" spans="1:6" x14ac:dyDescent="0.2">
      <c r="A32812" t="s">
        <v>31410</v>
      </c>
      <c r="B32812" t="s">
        <v>47514</v>
      </c>
      <c r="C32812" t="s">
        <v>47515</v>
      </c>
      <c r="D32812" t="s">
        <v>8999</v>
      </c>
      <c r="E32812" t="s">
        <v>9000</v>
      </c>
      <c r="F32812" t="s">
        <v>47873</v>
      </c>
    </row>
    <row r="32813" spans="1:6" x14ac:dyDescent="0.2">
      <c r="A32813" t="s">
        <v>31410</v>
      </c>
      <c r="B32813" t="s">
        <v>47514</v>
      </c>
      <c r="C32813" t="s">
        <v>47515</v>
      </c>
      <c r="D32813" t="s">
        <v>43922</v>
      </c>
      <c r="E32813" t="s">
        <v>43923</v>
      </c>
      <c r="F32813" t="s">
        <v>43924</v>
      </c>
    </row>
    <row r="32814" spans="1:6" x14ac:dyDescent="0.2">
      <c r="A32814" t="s">
        <v>31410</v>
      </c>
      <c r="B32814" t="s">
        <v>47514</v>
      </c>
      <c r="C32814" t="s">
        <v>47515</v>
      </c>
      <c r="D32814" t="s">
        <v>36196</v>
      </c>
      <c r="E32814" t="s">
        <v>36197</v>
      </c>
      <c r="F32814" t="s">
        <v>36198</v>
      </c>
    </row>
    <row r="32815" spans="1:6" x14ac:dyDescent="0.2">
      <c r="A32815" t="s">
        <v>31410</v>
      </c>
      <c r="B32815" t="s">
        <v>47514</v>
      </c>
      <c r="C32815" t="s">
        <v>47515</v>
      </c>
      <c r="D32815" t="s">
        <v>20427</v>
      </c>
      <c r="E32815" t="s">
        <v>20428</v>
      </c>
      <c r="F32815" t="s">
        <v>32770</v>
      </c>
    </row>
    <row r="32816" spans="1:6" x14ac:dyDescent="0.2">
      <c r="A32816" t="s">
        <v>31410</v>
      </c>
      <c r="B32816" t="s">
        <v>47514</v>
      </c>
      <c r="C32816" t="s">
        <v>47515</v>
      </c>
      <c r="D32816" t="s">
        <v>47849</v>
      </c>
      <c r="E32816" t="s">
        <v>47850</v>
      </c>
      <c r="F32816" t="s">
        <v>47851</v>
      </c>
    </row>
    <row r="32817" spans="1:6" x14ac:dyDescent="0.2">
      <c r="A32817" t="s">
        <v>31410</v>
      </c>
      <c r="B32817" t="s">
        <v>47514</v>
      </c>
      <c r="C32817" t="s">
        <v>47515</v>
      </c>
      <c r="D32817" t="s">
        <v>20442</v>
      </c>
      <c r="E32817" t="s">
        <v>20443</v>
      </c>
      <c r="F32817" t="s">
        <v>20444</v>
      </c>
    </row>
    <row r="32818" spans="1:6" x14ac:dyDescent="0.2">
      <c r="A32818" t="s">
        <v>31410</v>
      </c>
      <c r="B32818" t="s">
        <v>47514</v>
      </c>
      <c r="C32818" t="s">
        <v>47515</v>
      </c>
      <c r="D32818" t="s">
        <v>36175</v>
      </c>
      <c r="E32818" t="s">
        <v>36176</v>
      </c>
      <c r="F32818" t="s">
        <v>36177</v>
      </c>
    </row>
    <row r="32819" spans="1:6" x14ac:dyDescent="0.2">
      <c r="A32819" t="s">
        <v>31410</v>
      </c>
      <c r="B32819" t="s">
        <v>47514</v>
      </c>
      <c r="C32819" t="s">
        <v>47515</v>
      </c>
      <c r="D32819" t="s">
        <v>47874</v>
      </c>
      <c r="E32819" t="s">
        <v>47875</v>
      </c>
      <c r="F32819" t="s">
        <v>47876</v>
      </c>
    </row>
    <row r="32820" spans="1:6" x14ac:dyDescent="0.2">
      <c r="A32820" t="s">
        <v>31410</v>
      </c>
      <c r="B32820" t="s">
        <v>47514</v>
      </c>
      <c r="C32820" t="s">
        <v>47515</v>
      </c>
      <c r="D32820" t="s">
        <v>47149</v>
      </c>
      <c r="E32820" t="s">
        <v>47150</v>
      </c>
      <c r="F32820" t="s">
        <v>47151</v>
      </c>
    </row>
    <row r="32821" spans="1:6" x14ac:dyDescent="0.2">
      <c r="A32821" t="s">
        <v>31410</v>
      </c>
      <c r="B32821" t="s">
        <v>47514</v>
      </c>
      <c r="C32821" t="s">
        <v>47515</v>
      </c>
      <c r="D32821" t="s">
        <v>47877</v>
      </c>
      <c r="E32821" t="s">
        <v>47878</v>
      </c>
      <c r="F32821" t="s">
        <v>47879</v>
      </c>
    </row>
    <row r="32822" spans="1:6" x14ac:dyDescent="0.2">
      <c r="A32822" t="s">
        <v>31410</v>
      </c>
      <c r="B32822" t="s">
        <v>47514</v>
      </c>
      <c r="C32822" t="s">
        <v>47515</v>
      </c>
      <c r="D32822" t="s">
        <v>35624</v>
      </c>
      <c r="E32822" t="s">
        <v>35625</v>
      </c>
      <c r="F32822" t="s">
        <v>35626</v>
      </c>
    </row>
    <row r="32823" spans="1:6" x14ac:dyDescent="0.2">
      <c r="A32823" t="s">
        <v>31410</v>
      </c>
      <c r="B32823" t="s">
        <v>47514</v>
      </c>
      <c r="C32823" t="s">
        <v>47515</v>
      </c>
      <c r="D32823" t="s">
        <v>45930</v>
      </c>
      <c r="E32823" t="s">
        <v>45931</v>
      </c>
      <c r="F32823" t="s">
        <v>45932</v>
      </c>
    </row>
    <row r="32824" spans="1:6" x14ac:dyDescent="0.2">
      <c r="A32824" t="s">
        <v>31410</v>
      </c>
      <c r="B32824" t="s">
        <v>47514</v>
      </c>
      <c r="C32824" t="s">
        <v>47515</v>
      </c>
      <c r="D32824" t="s">
        <v>43772</v>
      </c>
      <c r="E32824" t="s">
        <v>43773</v>
      </c>
      <c r="F32824" t="s">
        <v>43774</v>
      </c>
    </row>
    <row r="32825" spans="1:6" x14ac:dyDescent="0.2">
      <c r="A32825" t="s">
        <v>31410</v>
      </c>
      <c r="B32825" t="s">
        <v>47514</v>
      </c>
      <c r="C32825" t="s">
        <v>47515</v>
      </c>
      <c r="D32825" t="s">
        <v>12822</v>
      </c>
      <c r="E32825" t="s">
        <v>12823</v>
      </c>
      <c r="F32825" t="s">
        <v>12824</v>
      </c>
    </row>
    <row r="32826" spans="1:6" x14ac:dyDescent="0.2">
      <c r="A32826" t="s">
        <v>31410</v>
      </c>
      <c r="B32826" t="s">
        <v>47514</v>
      </c>
      <c r="C32826" t="s">
        <v>47515</v>
      </c>
      <c r="D32826" t="s">
        <v>47880</v>
      </c>
      <c r="E32826" t="s">
        <v>47881</v>
      </c>
      <c r="F32826" t="s">
        <v>47882</v>
      </c>
    </row>
    <row r="32827" spans="1:6" x14ac:dyDescent="0.2">
      <c r="A32827" t="s">
        <v>31410</v>
      </c>
      <c r="B32827" t="s">
        <v>47514</v>
      </c>
      <c r="C32827" t="s">
        <v>47515</v>
      </c>
      <c r="D32827" t="s">
        <v>36187</v>
      </c>
      <c r="E32827" t="s">
        <v>36188</v>
      </c>
      <c r="F32827" t="s">
        <v>36189</v>
      </c>
    </row>
    <row r="32828" spans="1:6" x14ac:dyDescent="0.2">
      <c r="A32828" t="s">
        <v>31410</v>
      </c>
      <c r="B32828" t="s">
        <v>47514</v>
      </c>
      <c r="C32828" t="s">
        <v>47515</v>
      </c>
      <c r="D32828" t="s">
        <v>47883</v>
      </c>
      <c r="E32828" t="s">
        <v>47884</v>
      </c>
      <c r="F32828" t="s">
        <v>47885</v>
      </c>
    </row>
    <row r="32829" spans="1:6" x14ac:dyDescent="0.2">
      <c r="A32829" t="s">
        <v>31410</v>
      </c>
      <c r="B32829" t="s">
        <v>47514</v>
      </c>
      <c r="C32829" t="s">
        <v>47515</v>
      </c>
      <c r="D32829" t="s">
        <v>8632</v>
      </c>
      <c r="E32829" t="s">
        <v>8633</v>
      </c>
      <c r="F32829" t="s">
        <v>8634</v>
      </c>
    </row>
    <row r="32830" spans="1:6" x14ac:dyDescent="0.2">
      <c r="A32830" t="s">
        <v>31410</v>
      </c>
      <c r="B32830" t="s">
        <v>47514</v>
      </c>
      <c r="C32830" t="s">
        <v>47515</v>
      </c>
      <c r="D32830" t="s">
        <v>1839</v>
      </c>
      <c r="E32830" t="s">
        <v>1840</v>
      </c>
      <c r="F32830" t="s">
        <v>1841</v>
      </c>
    </row>
    <row r="32831" spans="1:6" x14ac:dyDescent="0.2">
      <c r="A32831" t="s">
        <v>31410</v>
      </c>
      <c r="B32831" t="s">
        <v>47514</v>
      </c>
      <c r="C32831" t="s">
        <v>47515</v>
      </c>
      <c r="D32831" t="s">
        <v>45933</v>
      </c>
      <c r="E32831" t="s">
        <v>45934</v>
      </c>
      <c r="F32831" t="s">
        <v>45935</v>
      </c>
    </row>
    <row r="32832" spans="1:6" x14ac:dyDescent="0.2">
      <c r="A32832" t="s">
        <v>31410</v>
      </c>
      <c r="B32832" t="s">
        <v>47514</v>
      </c>
      <c r="C32832" t="s">
        <v>47515</v>
      </c>
      <c r="D32832" t="s">
        <v>47886</v>
      </c>
      <c r="E32832" t="s">
        <v>47887</v>
      </c>
      <c r="F32832" t="s">
        <v>47888</v>
      </c>
    </row>
    <row r="32833" spans="1:6" x14ac:dyDescent="0.2">
      <c r="A32833" t="s">
        <v>31410</v>
      </c>
      <c r="B32833" t="s">
        <v>47514</v>
      </c>
      <c r="C32833" t="s">
        <v>47515</v>
      </c>
      <c r="D32833" t="s">
        <v>47889</v>
      </c>
      <c r="E32833" t="s">
        <v>47890</v>
      </c>
      <c r="F32833" t="s">
        <v>47891</v>
      </c>
    </row>
    <row r="32834" spans="1:6" x14ac:dyDescent="0.2">
      <c r="A32834" t="s">
        <v>31410</v>
      </c>
      <c r="B32834" t="s">
        <v>47514</v>
      </c>
      <c r="C32834" t="s">
        <v>47515</v>
      </c>
      <c r="D32834" t="s">
        <v>15429</v>
      </c>
      <c r="E32834" t="s">
        <v>15430</v>
      </c>
      <c r="F32834" t="s">
        <v>15431</v>
      </c>
    </row>
    <row r="32835" spans="1:6" x14ac:dyDescent="0.2">
      <c r="A32835" t="s">
        <v>31410</v>
      </c>
      <c r="B32835" t="s">
        <v>47514</v>
      </c>
      <c r="C32835" t="s">
        <v>47515</v>
      </c>
      <c r="D32835" t="s">
        <v>47892</v>
      </c>
      <c r="E32835" t="s">
        <v>47893</v>
      </c>
      <c r="F32835" t="s">
        <v>47894</v>
      </c>
    </row>
    <row r="32836" spans="1:6" x14ac:dyDescent="0.2">
      <c r="A32836" t="s">
        <v>31410</v>
      </c>
      <c r="B32836" t="s">
        <v>47514</v>
      </c>
      <c r="C32836" t="s">
        <v>47515</v>
      </c>
      <c r="D32836" t="s">
        <v>45042</v>
      </c>
      <c r="E32836" t="s">
        <v>45043</v>
      </c>
      <c r="F32836" t="s">
        <v>45044</v>
      </c>
    </row>
    <row r="32837" spans="1:6" x14ac:dyDescent="0.2">
      <c r="A32837" t="s">
        <v>31410</v>
      </c>
      <c r="B32837" t="s">
        <v>47514</v>
      </c>
      <c r="C32837" t="s">
        <v>47515</v>
      </c>
      <c r="D32837" t="s">
        <v>47895</v>
      </c>
      <c r="E32837" t="s">
        <v>47896</v>
      </c>
      <c r="F32837" t="s">
        <v>47897</v>
      </c>
    </row>
    <row r="32838" spans="1:6" x14ac:dyDescent="0.2">
      <c r="A32838" t="s">
        <v>31410</v>
      </c>
      <c r="B32838" t="s">
        <v>47514</v>
      </c>
      <c r="C32838" t="s">
        <v>47515</v>
      </c>
      <c r="D32838" t="s">
        <v>47898</v>
      </c>
      <c r="E32838" t="s">
        <v>47899</v>
      </c>
      <c r="F32838" t="s">
        <v>47900</v>
      </c>
    </row>
    <row r="32839" spans="1:6" x14ac:dyDescent="0.2">
      <c r="A32839" t="s">
        <v>31410</v>
      </c>
      <c r="B32839" t="s">
        <v>47514</v>
      </c>
      <c r="C32839" t="s">
        <v>47515</v>
      </c>
      <c r="D32839" t="s">
        <v>9754</v>
      </c>
      <c r="E32839" t="s">
        <v>9755</v>
      </c>
      <c r="F32839" t="s">
        <v>47901</v>
      </c>
    </row>
    <row r="32840" spans="1:6" x14ac:dyDescent="0.2">
      <c r="A32840" t="s">
        <v>31410</v>
      </c>
      <c r="B32840" t="s">
        <v>47514</v>
      </c>
      <c r="C32840" t="s">
        <v>47515</v>
      </c>
      <c r="D32840" t="s">
        <v>32891</v>
      </c>
      <c r="E32840" t="s">
        <v>32892</v>
      </c>
      <c r="F32840" t="s">
        <v>32893</v>
      </c>
    </row>
    <row r="32841" spans="1:6" x14ac:dyDescent="0.2">
      <c r="A32841" t="s">
        <v>31410</v>
      </c>
      <c r="B32841" t="s">
        <v>47514</v>
      </c>
      <c r="C32841" t="s">
        <v>47515</v>
      </c>
      <c r="D32841" t="s">
        <v>45948</v>
      </c>
      <c r="E32841" t="s">
        <v>45949</v>
      </c>
      <c r="F32841" t="s">
        <v>45950</v>
      </c>
    </row>
    <row r="32842" spans="1:6" x14ac:dyDescent="0.2">
      <c r="A32842" t="s">
        <v>31410</v>
      </c>
      <c r="B32842" t="s">
        <v>47514</v>
      </c>
      <c r="C32842" t="s">
        <v>47515</v>
      </c>
      <c r="D32842" t="s">
        <v>47902</v>
      </c>
      <c r="E32842" t="s">
        <v>47903</v>
      </c>
      <c r="F32842" t="s">
        <v>47904</v>
      </c>
    </row>
    <row r="32843" spans="1:6" x14ac:dyDescent="0.2">
      <c r="A32843" t="s">
        <v>31410</v>
      </c>
      <c r="B32843" t="s">
        <v>47514</v>
      </c>
      <c r="C32843" t="s">
        <v>47515</v>
      </c>
      <c r="D32843" t="s">
        <v>11477</v>
      </c>
      <c r="E32843" t="s">
        <v>11478</v>
      </c>
      <c r="F32843" t="s">
        <v>11479</v>
      </c>
    </row>
    <row r="32844" spans="1:6" x14ac:dyDescent="0.2">
      <c r="A32844" t="s">
        <v>31410</v>
      </c>
      <c r="B32844" t="s">
        <v>47514</v>
      </c>
      <c r="C32844" t="s">
        <v>47515</v>
      </c>
      <c r="D32844" t="s">
        <v>47905</v>
      </c>
      <c r="E32844" t="s">
        <v>47906</v>
      </c>
      <c r="F32844" t="s">
        <v>47907</v>
      </c>
    </row>
    <row r="32845" spans="1:6" x14ac:dyDescent="0.2">
      <c r="A32845" t="s">
        <v>31410</v>
      </c>
      <c r="B32845" t="s">
        <v>47514</v>
      </c>
      <c r="C32845" t="s">
        <v>47515</v>
      </c>
      <c r="D32845" t="s">
        <v>47908</v>
      </c>
      <c r="E32845" t="s">
        <v>47909</v>
      </c>
      <c r="F32845" t="s">
        <v>47910</v>
      </c>
    </row>
    <row r="32846" spans="1:6" x14ac:dyDescent="0.2">
      <c r="A32846" t="s">
        <v>31410</v>
      </c>
      <c r="B32846" t="s">
        <v>47514</v>
      </c>
      <c r="C32846" t="s">
        <v>47515</v>
      </c>
      <c r="D32846" t="s">
        <v>47911</v>
      </c>
      <c r="E32846" t="s">
        <v>47912</v>
      </c>
      <c r="F32846" t="s">
        <v>47913</v>
      </c>
    </row>
    <row r="32847" spans="1:6" x14ac:dyDescent="0.2">
      <c r="A32847" t="s">
        <v>31410</v>
      </c>
      <c r="B32847" t="s">
        <v>47514</v>
      </c>
      <c r="C32847" t="s">
        <v>47515</v>
      </c>
      <c r="D32847" t="s">
        <v>47914</v>
      </c>
      <c r="E32847" t="s">
        <v>47915</v>
      </c>
      <c r="F32847" t="s">
        <v>47916</v>
      </c>
    </row>
    <row r="32848" spans="1:6" x14ac:dyDescent="0.2">
      <c r="A32848" t="s">
        <v>31410</v>
      </c>
      <c r="B32848" t="s">
        <v>47514</v>
      </c>
      <c r="C32848" t="s">
        <v>47515</v>
      </c>
      <c r="D32848" t="s">
        <v>47917</v>
      </c>
      <c r="E32848" t="s">
        <v>47918</v>
      </c>
      <c r="F32848" t="s">
        <v>47919</v>
      </c>
    </row>
    <row r="32849" spans="1:6" x14ac:dyDescent="0.2">
      <c r="A32849" t="s">
        <v>31410</v>
      </c>
      <c r="B32849" t="s">
        <v>47514</v>
      </c>
      <c r="C32849" t="s">
        <v>47515</v>
      </c>
      <c r="D32849" t="s">
        <v>47920</v>
      </c>
      <c r="E32849" t="s">
        <v>47921</v>
      </c>
      <c r="F32849" t="s">
        <v>47922</v>
      </c>
    </row>
    <row r="32850" spans="1:6" x14ac:dyDescent="0.2">
      <c r="A32850" t="s">
        <v>31410</v>
      </c>
      <c r="B32850" t="s">
        <v>47514</v>
      </c>
      <c r="C32850" t="s">
        <v>47515</v>
      </c>
      <c r="D32850" t="s">
        <v>45954</v>
      </c>
      <c r="E32850" t="s">
        <v>45955</v>
      </c>
      <c r="F32850" t="s">
        <v>45956</v>
      </c>
    </row>
    <row r="32851" spans="1:6" x14ac:dyDescent="0.2">
      <c r="A32851" t="s">
        <v>31410</v>
      </c>
      <c r="B32851" t="s">
        <v>47514</v>
      </c>
      <c r="C32851" t="s">
        <v>47515</v>
      </c>
      <c r="D32851" t="s">
        <v>47923</v>
      </c>
      <c r="E32851" t="s">
        <v>47924</v>
      </c>
      <c r="F32851" t="s">
        <v>47925</v>
      </c>
    </row>
    <row r="32852" spans="1:6" x14ac:dyDescent="0.2">
      <c r="A32852" t="s">
        <v>31410</v>
      </c>
      <c r="B32852" t="s">
        <v>47514</v>
      </c>
      <c r="C32852" t="s">
        <v>47515</v>
      </c>
      <c r="D32852" t="s">
        <v>24029</v>
      </c>
      <c r="E32852" t="s">
        <v>47926</v>
      </c>
      <c r="F32852" t="s">
        <v>47927</v>
      </c>
    </row>
    <row r="32853" spans="1:6" x14ac:dyDescent="0.2">
      <c r="A32853" t="s">
        <v>31410</v>
      </c>
      <c r="B32853" t="s">
        <v>47514</v>
      </c>
      <c r="C32853" t="s">
        <v>47515</v>
      </c>
      <c r="D32853" t="s">
        <v>47928</v>
      </c>
      <c r="E32853" t="s">
        <v>47929</v>
      </c>
      <c r="F32853" t="s">
        <v>47930</v>
      </c>
    </row>
    <row r="32854" spans="1:6" x14ac:dyDescent="0.2">
      <c r="A32854" t="s">
        <v>31410</v>
      </c>
      <c r="B32854" t="s">
        <v>47514</v>
      </c>
      <c r="C32854" t="s">
        <v>47515</v>
      </c>
      <c r="D32854" t="s">
        <v>43092</v>
      </c>
      <c r="E32854" t="s">
        <v>43093</v>
      </c>
      <c r="F32854" t="s">
        <v>43094</v>
      </c>
    </row>
    <row r="32855" spans="1:6" x14ac:dyDescent="0.2">
      <c r="A32855" t="s">
        <v>31410</v>
      </c>
      <c r="B32855" t="s">
        <v>47514</v>
      </c>
      <c r="C32855" t="s">
        <v>47515</v>
      </c>
      <c r="D32855" t="s">
        <v>47931</v>
      </c>
      <c r="E32855" t="s">
        <v>47932</v>
      </c>
      <c r="F32855" t="s">
        <v>47933</v>
      </c>
    </row>
    <row r="32856" spans="1:6" x14ac:dyDescent="0.2">
      <c r="A32856" t="s">
        <v>31410</v>
      </c>
      <c r="B32856" t="s">
        <v>47514</v>
      </c>
      <c r="C32856" t="s">
        <v>47515</v>
      </c>
      <c r="D32856" t="s">
        <v>47934</v>
      </c>
      <c r="E32856" t="s">
        <v>47935</v>
      </c>
      <c r="F32856" t="s">
        <v>47936</v>
      </c>
    </row>
    <row r="32857" spans="1:6" x14ac:dyDescent="0.2">
      <c r="A32857" t="s">
        <v>31410</v>
      </c>
      <c r="B32857" t="s">
        <v>47514</v>
      </c>
      <c r="C32857" t="s">
        <v>47515</v>
      </c>
      <c r="D32857" t="s">
        <v>47937</v>
      </c>
      <c r="E32857" t="s">
        <v>47938</v>
      </c>
      <c r="F32857" t="s">
        <v>47939</v>
      </c>
    </row>
    <row r="32858" spans="1:6" x14ac:dyDescent="0.2">
      <c r="A32858" t="s">
        <v>31410</v>
      </c>
      <c r="B32858" t="s">
        <v>47514</v>
      </c>
      <c r="C32858" t="s">
        <v>47515</v>
      </c>
      <c r="D32858" t="s">
        <v>47940</v>
      </c>
      <c r="E32858" t="s">
        <v>47941</v>
      </c>
      <c r="F32858" t="s">
        <v>47942</v>
      </c>
    </row>
    <row r="32859" spans="1:6" x14ac:dyDescent="0.2">
      <c r="A32859" t="s">
        <v>31410</v>
      </c>
      <c r="B32859" t="s">
        <v>47514</v>
      </c>
      <c r="C32859" t="s">
        <v>47515</v>
      </c>
      <c r="D32859" t="s">
        <v>13003</v>
      </c>
      <c r="E32859" t="s">
        <v>13004</v>
      </c>
      <c r="F32859" t="s">
        <v>13005</v>
      </c>
    </row>
    <row r="32860" spans="1:6" x14ac:dyDescent="0.2">
      <c r="A32860" t="s">
        <v>31410</v>
      </c>
      <c r="B32860" t="s">
        <v>47514</v>
      </c>
      <c r="C32860" t="s">
        <v>47515</v>
      </c>
      <c r="D32860" t="s">
        <v>47943</v>
      </c>
      <c r="E32860" t="s">
        <v>47944</v>
      </c>
      <c r="F32860" t="s">
        <v>47945</v>
      </c>
    </row>
    <row r="32861" spans="1:6" x14ac:dyDescent="0.2">
      <c r="A32861" t="s">
        <v>31410</v>
      </c>
      <c r="B32861" t="s">
        <v>47514</v>
      </c>
      <c r="C32861" t="s">
        <v>47515</v>
      </c>
      <c r="D32861" t="s">
        <v>47946</v>
      </c>
      <c r="E32861" t="s">
        <v>47947</v>
      </c>
      <c r="F32861" t="s">
        <v>47948</v>
      </c>
    </row>
    <row r="32862" spans="1:6" x14ac:dyDescent="0.2">
      <c r="A32862" t="s">
        <v>31410</v>
      </c>
      <c r="B32862" t="s">
        <v>47514</v>
      </c>
      <c r="C32862" t="s">
        <v>47515</v>
      </c>
      <c r="D32862" t="s">
        <v>47949</v>
      </c>
      <c r="E32862" t="s">
        <v>47950</v>
      </c>
      <c r="F32862" t="s">
        <v>47951</v>
      </c>
    </row>
    <row r="32863" spans="1:6" x14ac:dyDescent="0.2">
      <c r="A32863" t="s">
        <v>31410</v>
      </c>
      <c r="B32863" t="s">
        <v>47514</v>
      </c>
      <c r="C32863" t="s">
        <v>47515</v>
      </c>
      <c r="D32863" t="s">
        <v>47952</v>
      </c>
      <c r="E32863" t="s">
        <v>47953</v>
      </c>
      <c r="F32863" t="s">
        <v>47954</v>
      </c>
    </row>
    <row r="32864" spans="1:6" x14ac:dyDescent="0.2">
      <c r="A32864" t="s">
        <v>31410</v>
      </c>
      <c r="B32864" t="s">
        <v>47514</v>
      </c>
      <c r="C32864" t="s">
        <v>47515</v>
      </c>
      <c r="D32864" t="s">
        <v>45988</v>
      </c>
      <c r="E32864" t="s">
        <v>45989</v>
      </c>
      <c r="F32864" t="s">
        <v>45990</v>
      </c>
    </row>
    <row r="32865" spans="1:6" x14ac:dyDescent="0.2">
      <c r="A32865" t="s">
        <v>31410</v>
      </c>
      <c r="B32865" t="s">
        <v>47514</v>
      </c>
      <c r="C32865" t="s">
        <v>47515</v>
      </c>
      <c r="D32865" t="s">
        <v>47955</v>
      </c>
      <c r="E32865" t="s">
        <v>47956</v>
      </c>
      <c r="F32865" t="s">
        <v>47957</v>
      </c>
    </row>
    <row r="32866" spans="1:6" x14ac:dyDescent="0.2">
      <c r="A32866" t="s">
        <v>31410</v>
      </c>
      <c r="B32866" t="s">
        <v>47514</v>
      </c>
      <c r="C32866" t="s">
        <v>47515</v>
      </c>
      <c r="D32866" t="s">
        <v>47958</v>
      </c>
      <c r="E32866" t="s">
        <v>47959</v>
      </c>
      <c r="F32866" t="s">
        <v>47960</v>
      </c>
    </row>
    <row r="32867" spans="1:6" x14ac:dyDescent="0.2">
      <c r="A32867" t="s">
        <v>31410</v>
      </c>
      <c r="B32867" t="s">
        <v>47514</v>
      </c>
      <c r="C32867" t="s">
        <v>47515</v>
      </c>
      <c r="D32867" t="s">
        <v>1854</v>
      </c>
      <c r="E32867" t="s">
        <v>1855</v>
      </c>
      <c r="F32867" t="s">
        <v>1856</v>
      </c>
    </row>
    <row r="32868" spans="1:6" x14ac:dyDescent="0.2">
      <c r="A32868" t="s">
        <v>31410</v>
      </c>
      <c r="B32868" t="s">
        <v>47514</v>
      </c>
      <c r="C32868" t="s">
        <v>47515</v>
      </c>
      <c r="D32868" t="s">
        <v>13006</v>
      </c>
      <c r="E32868" t="s">
        <v>13007</v>
      </c>
      <c r="F32868" t="s">
        <v>13008</v>
      </c>
    </row>
    <row r="32869" spans="1:6" x14ac:dyDescent="0.2">
      <c r="A32869" t="s">
        <v>31410</v>
      </c>
      <c r="B32869" t="s">
        <v>47514</v>
      </c>
      <c r="C32869" t="s">
        <v>47515</v>
      </c>
      <c r="D32869" t="s">
        <v>31301</v>
      </c>
      <c r="E32869" t="s">
        <v>41027</v>
      </c>
      <c r="F32869" t="s">
        <v>41028</v>
      </c>
    </row>
    <row r="32870" spans="1:6" x14ac:dyDescent="0.2">
      <c r="A32870" t="s">
        <v>31410</v>
      </c>
      <c r="B32870" t="s">
        <v>47514</v>
      </c>
      <c r="C32870" t="s">
        <v>47515</v>
      </c>
      <c r="D32870" t="s">
        <v>47843</v>
      </c>
      <c r="E32870" t="s">
        <v>47844</v>
      </c>
      <c r="F32870" t="s">
        <v>47845</v>
      </c>
    </row>
    <row r="32871" spans="1:6" x14ac:dyDescent="0.2">
      <c r="A32871" t="s">
        <v>31410</v>
      </c>
      <c r="B32871" t="s">
        <v>47514</v>
      </c>
      <c r="C32871" t="s">
        <v>47515</v>
      </c>
      <c r="D32871" t="s">
        <v>38093</v>
      </c>
      <c r="E32871" t="s">
        <v>38094</v>
      </c>
      <c r="F32871" t="s">
        <v>38095</v>
      </c>
    </row>
    <row r="32872" spans="1:6" x14ac:dyDescent="0.2">
      <c r="A32872" t="s">
        <v>31410</v>
      </c>
      <c r="B32872" t="s">
        <v>47514</v>
      </c>
      <c r="C32872" t="s">
        <v>47515</v>
      </c>
      <c r="D32872" t="s">
        <v>36166</v>
      </c>
      <c r="E32872" t="s">
        <v>36167</v>
      </c>
      <c r="F32872" t="s">
        <v>36168</v>
      </c>
    </row>
    <row r="32873" spans="1:6" x14ac:dyDescent="0.2">
      <c r="A32873" t="s">
        <v>31410</v>
      </c>
      <c r="B32873" t="s">
        <v>47514</v>
      </c>
      <c r="C32873" t="s">
        <v>47515</v>
      </c>
      <c r="D32873" t="s">
        <v>47961</v>
      </c>
      <c r="E32873" t="s">
        <v>47962</v>
      </c>
      <c r="F32873" t="s">
        <v>47963</v>
      </c>
    </row>
    <row r="32874" spans="1:6" x14ac:dyDescent="0.2">
      <c r="A32874" t="s">
        <v>31410</v>
      </c>
      <c r="B32874" t="s">
        <v>47514</v>
      </c>
      <c r="C32874" t="s">
        <v>47515</v>
      </c>
      <c r="D32874" t="s">
        <v>47964</v>
      </c>
      <c r="E32874" t="s">
        <v>47965</v>
      </c>
      <c r="F32874" t="s">
        <v>47966</v>
      </c>
    </row>
    <row r="32875" spans="1:6" x14ac:dyDescent="0.2">
      <c r="A32875" t="s">
        <v>31410</v>
      </c>
      <c r="B32875" t="s">
        <v>47514</v>
      </c>
      <c r="C32875" t="s">
        <v>47515</v>
      </c>
      <c r="D32875" t="s">
        <v>43903</v>
      </c>
      <c r="E32875" t="s">
        <v>43904</v>
      </c>
      <c r="F32875" t="s">
        <v>47967</v>
      </c>
    </row>
    <row r="32876" spans="1:6" x14ac:dyDescent="0.2">
      <c r="A32876" t="s">
        <v>31410</v>
      </c>
      <c r="B32876" t="s">
        <v>47514</v>
      </c>
      <c r="C32876" t="s">
        <v>47515</v>
      </c>
      <c r="D32876" t="s">
        <v>46166</v>
      </c>
      <c r="E32876" t="s">
        <v>46167</v>
      </c>
      <c r="F32876" t="s">
        <v>46168</v>
      </c>
    </row>
    <row r="32877" spans="1:6" x14ac:dyDescent="0.2">
      <c r="A32877" t="s">
        <v>31410</v>
      </c>
      <c r="B32877" t="s">
        <v>47514</v>
      </c>
      <c r="C32877" t="s">
        <v>47515</v>
      </c>
      <c r="D32877" t="s">
        <v>39481</v>
      </c>
      <c r="E32877" t="s">
        <v>39482</v>
      </c>
      <c r="F32877" t="s">
        <v>39483</v>
      </c>
    </row>
    <row r="32878" spans="1:6" x14ac:dyDescent="0.2">
      <c r="A32878" t="s">
        <v>31410</v>
      </c>
      <c r="B32878" t="s">
        <v>47514</v>
      </c>
      <c r="C32878" t="s">
        <v>47515</v>
      </c>
      <c r="D32878" t="s">
        <v>47968</v>
      </c>
      <c r="E32878" t="s">
        <v>47969</v>
      </c>
      <c r="F32878" t="s">
        <v>47970</v>
      </c>
    </row>
    <row r="32879" spans="1:6" x14ac:dyDescent="0.2">
      <c r="A32879" t="s">
        <v>31410</v>
      </c>
      <c r="B32879" t="s">
        <v>47514</v>
      </c>
      <c r="C32879" t="s">
        <v>47515</v>
      </c>
      <c r="D32879" t="s">
        <v>47971</v>
      </c>
      <c r="E32879" t="s">
        <v>47972</v>
      </c>
      <c r="F32879" t="s">
        <v>47973</v>
      </c>
    </row>
    <row r="32880" spans="1:6" x14ac:dyDescent="0.2">
      <c r="A32880" t="s">
        <v>31410</v>
      </c>
      <c r="B32880" t="s">
        <v>47514</v>
      </c>
      <c r="C32880" t="s">
        <v>47515</v>
      </c>
      <c r="D32880" t="s">
        <v>10283</v>
      </c>
      <c r="E32880" t="s">
        <v>10284</v>
      </c>
      <c r="F32880" t="s">
        <v>10285</v>
      </c>
    </row>
    <row r="32881" spans="1:6" x14ac:dyDescent="0.2">
      <c r="A32881" t="s">
        <v>31410</v>
      </c>
      <c r="B32881" t="s">
        <v>47514</v>
      </c>
      <c r="C32881" t="s">
        <v>47515</v>
      </c>
      <c r="D32881" t="s">
        <v>45084</v>
      </c>
      <c r="E32881" t="s">
        <v>45085</v>
      </c>
      <c r="F32881" t="s">
        <v>45086</v>
      </c>
    </row>
    <row r="32882" spans="1:6" x14ac:dyDescent="0.2">
      <c r="A32882" t="s">
        <v>31410</v>
      </c>
      <c r="B32882" t="s">
        <v>47514</v>
      </c>
      <c r="C32882" t="s">
        <v>47515</v>
      </c>
      <c r="D32882" t="s">
        <v>1539</v>
      </c>
      <c r="E32882" t="s">
        <v>1540</v>
      </c>
      <c r="F32882" t="s">
        <v>1541</v>
      </c>
    </row>
    <row r="32883" spans="1:6" x14ac:dyDescent="0.2">
      <c r="A32883" t="s">
        <v>31410</v>
      </c>
      <c r="B32883" t="s">
        <v>47514</v>
      </c>
      <c r="C32883" t="s">
        <v>47515</v>
      </c>
      <c r="D32883" t="s">
        <v>43899</v>
      </c>
      <c r="E32883" t="s">
        <v>43900</v>
      </c>
      <c r="F32883" t="s">
        <v>43901</v>
      </c>
    </row>
    <row r="32884" spans="1:6" x14ac:dyDescent="0.2">
      <c r="A32884" t="s">
        <v>31410</v>
      </c>
      <c r="B32884" t="s">
        <v>47514</v>
      </c>
      <c r="C32884" t="s">
        <v>47515</v>
      </c>
      <c r="D32884" t="s">
        <v>33923</v>
      </c>
      <c r="E32884" t="s">
        <v>33924</v>
      </c>
      <c r="F32884" t="s">
        <v>33925</v>
      </c>
    </row>
    <row r="32885" spans="1:6" x14ac:dyDescent="0.2">
      <c r="A32885" t="s">
        <v>31410</v>
      </c>
      <c r="B32885" t="s">
        <v>47514</v>
      </c>
      <c r="C32885" t="s">
        <v>47515</v>
      </c>
      <c r="D32885" t="s">
        <v>45988</v>
      </c>
      <c r="E32885" t="s">
        <v>45989</v>
      </c>
      <c r="F32885" t="s">
        <v>45990</v>
      </c>
    </row>
    <row r="32886" spans="1:6" x14ac:dyDescent="0.2">
      <c r="A32886" t="s">
        <v>31410</v>
      </c>
      <c r="B32886" t="s">
        <v>47514</v>
      </c>
      <c r="C32886" t="s">
        <v>47515</v>
      </c>
      <c r="D32886" t="s">
        <v>47914</v>
      </c>
      <c r="E32886" t="s">
        <v>47915</v>
      </c>
      <c r="F32886" t="s">
        <v>47916</v>
      </c>
    </row>
    <row r="32887" spans="1:6" x14ac:dyDescent="0.2">
      <c r="A32887" t="s">
        <v>31410</v>
      </c>
      <c r="B32887" t="s">
        <v>47514</v>
      </c>
      <c r="C32887" t="s">
        <v>47515</v>
      </c>
      <c r="D32887" t="s">
        <v>47917</v>
      </c>
      <c r="E32887" t="s">
        <v>47918</v>
      </c>
      <c r="F32887" t="s">
        <v>47919</v>
      </c>
    </row>
    <row r="32888" spans="1:6" x14ac:dyDescent="0.2">
      <c r="A32888" t="s">
        <v>31410</v>
      </c>
      <c r="B32888" t="s">
        <v>47514</v>
      </c>
      <c r="C32888" t="s">
        <v>47515</v>
      </c>
      <c r="D32888" t="s">
        <v>36217</v>
      </c>
      <c r="E32888" t="s">
        <v>36218</v>
      </c>
      <c r="F32888" t="s">
        <v>36219</v>
      </c>
    </row>
    <row r="32889" spans="1:6" x14ac:dyDescent="0.2">
      <c r="A32889" t="s">
        <v>31410</v>
      </c>
      <c r="B32889" t="s">
        <v>47514</v>
      </c>
      <c r="C32889" t="s">
        <v>47515</v>
      </c>
      <c r="D32889" t="s">
        <v>36220</v>
      </c>
      <c r="E32889" t="s">
        <v>36221</v>
      </c>
      <c r="F32889" t="s">
        <v>36222</v>
      </c>
    </row>
    <row r="32890" spans="1:6" x14ac:dyDescent="0.2">
      <c r="A32890" t="s">
        <v>31410</v>
      </c>
      <c r="B32890" t="s">
        <v>47514</v>
      </c>
      <c r="C32890" t="s">
        <v>47515</v>
      </c>
      <c r="D32890" t="s">
        <v>47864</v>
      </c>
      <c r="E32890" t="s">
        <v>47865</v>
      </c>
      <c r="F32890" t="s">
        <v>47866</v>
      </c>
    </row>
    <row r="32891" spans="1:6" x14ac:dyDescent="0.2">
      <c r="A32891" t="s">
        <v>31410</v>
      </c>
      <c r="B32891" t="s">
        <v>47514</v>
      </c>
      <c r="C32891" t="s">
        <v>47515</v>
      </c>
      <c r="D32891" t="s">
        <v>12891</v>
      </c>
      <c r="E32891" t="s">
        <v>12892</v>
      </c>
      <c r="F32891" t="s">
        <v>12893</v>
      </c>
    </row>
    <row r="32892" spans="1:6" x14ac:dyDescent="0.2">
      <c r="A32892" t="s">
        <v>31410</v>
      </c>
      <c r="B32892" t="s">
        <v>47514</v>
      </c>
      <c r="C32892" t="s">
        <v>47515</v>
      </c>
      <c r="D32892" t="s">
        <v>45006</v>
      </c>
      <c r="E32892" t="s">
        <v>45007</v>
      </c>
      <c r="F32892" t="s">
        <v>45008</v>
      </c>
    </row>
    <row r="32893" spans="1:6" x14ac:dyDescent="0.2">
      <c r="A32893" t="s">
        <v>31410</v>
      </c>
      <c r="B32893" t="s">
        <v>47514</v>
      </c>
      <c r="C32893" t="s">
        <v>47515</v>
      </c>
      <c r="D32893" t="s">
        <v>8999</v>
      </c>
      <c r="E32893" t="s">
        <v>9000</v>
      </c>
      <c r="F32893" t="s">
        <v>47873</v>
      </c>
    </row>
    <row r="32894" spans="1:6" x14ac:dyDescent="0.2">
      <c r="A32894" t="s">
        <v>31410</v>
      </c>
      <c r="B32894" t="s">
        <v>47514</v>
      </c>
      <c r="C32894" t="s">
        <v>47515</v>
      </c>
      <c r="D32894" t="s">
        <v>43922</v>
      </c>
      <c r="E32894" t="s">
        <v>43923</v>
      </c>
      <c r="F32894" t="s">
        <v>43924</v>
      </c>
    </row>
    <row r="32895" spans="1:6" x14ac:dyDescent="0.2">
      <c r="A32895" t="s">
        <v>31410</v>
      </c>
      <c r="B32895" t="s">
        <v>47514</v>
      </c>
      <c r="C32895" t="s">
        <v>47515</v>
      </c>
      <c r="D32895" t="s">
        <v>32891</v>
      </c>
      <c r="E32895" t="s">
        <v>32892</v>
      </c>
      <c r="F32895" t="s">
        <v>32893</v>
      </c>
    </row>
    <row r="32896" spans="1:6" x14ac:dyDescent="0.2">
      <c r="A32896" t="s">
        <v>31410</v>
      </c>
      <c r="B32896" t="s">
        <v>47514</v>
      </c>
      <c r="C32896" t="s">
        <v>47515</v>
      </c>
      <c r="D32896" t="s">
        <v>45948</v>
      </c>
      <c r="E32896" t="s">
        <v>45949</v>
      </c>
      <c r="F32896" t="s">
        <v>45950</v>
      </c>
    </row>
    <row r="32897" spans="1:6" x14ac:dyDescent="0.2">
      <c r="A32897" t="s">
        <v>31410</v>
      </c>
      <c r="B32897" t="s">
        <v>47514</v>
      </c>
      <c r="C32897" t="s">
        <v>47515</v>
      </c>
      <c r="D32897" t="s">
        <v>47905</v>
      </c>
      <c r="E32897" t="s">
        <v>47906</v>
      </c>
      <c r="F32897" t="s">
        <v>47907</v>
      </c>
    </row>
    <row r="32898" spans="1:6" x14ac:dyDescent="0.2">
      <c r="A32898" t="s">
        <v>31410</v>
      </c>
      <c r="B32898" t="s">
        <v>47514</v>
      </c>
      <c r="C32898" t="s">
        <v>47515</v>
      </c>
      <c r="D32898" t="s">
        <v>47908</v>
      </c>
      <c r="E32898" t="s">
        <v>47909</v>
      </c>
      <c r="F32898" t="s">
        <v>47910</v>
      </c>
    </row>
    <row r="32899" spans="1:6" x14ac:dyDescent="0.2">
      <c r="A32899" t="s">
        <v>31410</v>
      </c>
      <c r="B32899" t="s">
        <v>47514</v>
      </c>
      <c r="C32899" t="s">
        <v>47515</v>
      </c>
      <c r="D32899" t="s">
        <v>47911</v>
      </c>
      <c r="E32899" t="s">
        <v>47912</v>
      </c>
      <c r="F32899" t="s">
        <v>47913</v>
      </c>
    </row>
    <row r="32900" spans="1:6" x14ac:dyDescent="0.2">
      <c r="A32900" t="s">
        <v>31410</v>
      </c>
      <c r="B32900" t="s">
        <v>47514</v>
      </c>
      <c r="C32900" t="s">
        <v>47515</v>
      </c>
      <c r="D32900" t="s">
        <v>40041</v>
      </c>
      <c r="E32900" t="s">
        <v>40042</v>
      </c>
      <c r="F32900" t="s">
        <v>40043</v>
      </c>
    </row>
    <row r="32901" spans="1:6" x14ac:dyDescent="0.2">
      <c r="A32901" t="s">
        <v>31410</v>
      </c>
      <c r="B32901" t="s">
        <v>47514</v>
      </c>
      <c r="C32901" t="s">
        <v>47515</v>
      </c>
      <c r="D32901" t="s">
        <v>6900</v>
      </c>
      <c r="E32901" t="s">
        <v>6901</v>
      </c>
      <c r="F32901" t="s">
        <v>6902</v>
      </c>
    </row>
    <row r="32902" spans="1:6" x14ac:dyDescent="0.2">
      <c r="A32902" t="s">
        <v>31410</v>
      </c>
      <c r="B32902" t="s">
        <v>47514</v>
      </c>
      <c r="C32902" t="s">
        <v>47515</v>
      </c>
      <c r="D32902" t="s">
        <v>47870</v>
      </c>
      <c r="E32902" t="s">
        <v>47871</v>
      </c>
      <c r="F32902" t="s">
        <v>47872</v>
      </c>
    </row>
    <row r="32903" spans="1:6" x14ac:dyDescent="0.2">
      <c r="A32903" t="s">
        <v>31410</v>
      </c>
      <c r="B32903" t="s">
        <v>47514</v>
      </c>
      <c r="C32903" t="s">
        <v>47515</v>
      </c>
      <c r="D32903" t="s">
        <v>46141</v>
      </c>
      <c r="E32903" t="s">
        <v>46142</v>
      </c>
      <c r="F32903" t="s">
        <v>46143</v>
      </c>
    </row>
    <row r="32904" spans="1:6" x14ac:dyDescent="0.2">
      <c r="A32904" t="s">
        <v>31410</v>
      </c>
      <c r="B32904" t="s">
        <v>47514</v>
      </c>
      <c r="C32904" t="s">
        <v>47515</v>
      </c>
      <c r="D32904" t="s">
        <v>47974</v>
      </c>
      <c r="E32904" t="s">
        <v>47975</v>
      </c>
      <c r="F32904" t="s">
        <v>47976</v>
      </c>
    </row>
    <row r="32905" spans="1:6" x14ac:dyDescent="0.2">
      <c r="A32905" t="s">
        <v>31410</v>
      </c>
      <c r="B32905" t="s">
        <v>47514</v>
      </c>
      <c r="C32905" t="s">
        <v>47515</v>
      </c>
      <c r="D32905" t="s">
        <v>31301</v>
      </c>
      <c r="E32905" t="s">
        <v>41027</v>
      </c>
      <c r="F32905" t="s">
        <v>41028</v>
      </c>
    </row>
    <row r="32906" spans="1:6" x14ac:dyDescent="0.2">
      <c r="A32906" t="s">
        <v>31410</v>
      </c>
      <c r="B32906" t="s">
        <v>47514</v>
      </c>
      <c r="C32906" t="s">
        <v>47515</v>
      </c>
      <c r="D32906" t="s">
        <v>36196</v>
      </c>
      <c r="E32906" t="s">
        <v>36197</v>
      </c>
      <c r="F32906" t="s">
        <v>36198</v>
      </c>
    </row>
    <row r="32907" spans="1:6" x14ac:dyDescent="0.2">
      <c r="A32907" t="s">
        <v>31410</v>
      </c>
      <c r="B32907" t="s">
        <v>47514</v>
      </c>
      <c r="C32907" t="s">
        <v>47515</v>
      </c>
      <c r="D32907" t="s">
        <v>40921</v>
      </c>
      <c r="E32907" t="s">
        <v>40922</v>
      </c>
      <c r="F32907" t="s">
        <v>40923</v>
      </c>
    </row>
    <row r="32908" spans="1:6" x14ac:dyDescent="0.2">
      <c r="A32908" t="s">
        <v>31410</v>
      </c>
      <c r="B32908" t="s">
        <v>47514</v>
      </c>
      <c r="C32908" t="s">
        <v>47515</v>
      </c>
      <c r="D32908" t="s">
        <v>36235</v>
      </c>
      <c r="E32908" t="s">
        <v>36236</v>
      </c>
      <c r="F32908" t="s">
        <v>36237</v>
      </c>
    </row>
    <row r="32909" spans="1:6" x14ac:dyDescent="0.2">
      <c r="A32909" t="s">
        <v>31410</v>
      </c>
      <c r="B32909" t="s">
        <v>47514</v>
      </c>
      <c r="C32909" t="s">
        <v>47515</v>
      </c>
      <c r="D32909" t="s">
        <v>43944</v>
      </c>
      <c r="E32909" t="s">
        <v>43945</v>
      </c>
      <c r="F32909" t="s">
        <v>43946</v>
      </c>
    </row>
    <row r="32910" spans="1:6" x14ac:dyDescent="0.2">
      <c r="A32910" t="s">
        <v>31410</v>
      </c>
      <c r="B32910" t="s">
        <v>47514</v>
      </c>
      <c r="C32910" t="s">
        <v>47515</v>
      </c>
      <c r="D32910" t="s">
        <v>36238</v>
      </c>
      <c r="E32910" t="s">
        <v>36239</v>
      </c>
      <c r="F32910" t="s">
        <v>36240</v>
      </c>
    </row>
    <row r="32911" spans="1:6" x14ac:dyDescent="0.2">
      <c r="A32911" t="s">
        <v>31410</v>
      </c>
      <c r="B32911" t="s">
        <v>47977</v>
      </c>
      <c r="C32911" t="s">
        <v>47978</v>
      </c>
      <c r="D32911" t="s">
        <v>47979</v>
      </c>
      <c r="E32911" t="s">
        <v>47980</v>
      </c>
      <c r="F32911" t="s">
        <v>47981</v>
      </c>
    </row>
    <row r="32912" spans="1:6" x14ac:dyDescent="0.2">
      <c r="A32912" t="s">
        <v>31410</v>
      </c>
      <c r="B32912" t="s">
        <v>47977</v>
      </c>
      <c r="C32912" t="s">
        <v>47978</v>
      </c>
      <c r="D32912" t="s">
        <v>9975</v>
      </c>
      <c r="E32912" t="s">
        <v>9976</v>
      </c>
      <c r="F32912" t="s">
        <v>9977</v>
      </c>
    </row>
    <row r="32913" spans="1:6" x14ac:dyDescent="0.2">
      <c r="A32913" t="s">
        <v>31410</v>
      </c>
      <c r="B32913" t="s">
        <v>47977</v>
      </c>
      <c r="C32913" t="s">
        <v>47978</v>
      </c>
      <c r="D32913" t="s">
        <v>6568</v>
      </c>
      <c r="E32913" t="s">
        <v>6569</v>
      </c>
      <c r="F32913" t="s">
        <v>9388</v>
      </c>
    </row>
    <row r="32914" spans="1:6" x14ac:dyDescent="0.2">
      <c r="A32914" t="s">
        <v>31410</v>
      </c>
      <c r="B32914" t="s">
        <v>47977</v>
      </c>
      <c r="C32914" t="s">
        <v>47978</v>
      </c>
      <c r="D32914" t="s">
        <v>9561</v>
      </c>
      <c r="E32914" t="s">
        <v>9562</v>
      </c>
      <c r="F32914" t="s">
        <v>9563</v>
      </c>
    </row>
    <row r="32915" spans="1:6" x14ac:dyDescent="0.2">
      <c r="A32915" t="s">
        <v>31410</v>
      </c>
      <c r="B32915" t="s">
        <v>47977</v>
      </c>
      <c r="C32915" t="s">
        <v>47978</v>
      </c>
      <c r="D32915" t="s">
        <v>9389</v>
      </c>
      <c r="E32915" t="s">
        <v>9390</v>
      </c>
      <c r="F32915" t="s">
        <v>9391</v>
      </c>
    </row>
    <row r="32916" spans="1:6" x14ac:dyDescent="0.2">
      <c r="A32916" t="s">
        <v>31410</v>
      </c>
      <c r="B32916" t="s">
        <v>47977</v>
      </c>
      <c r="C32916" t="s">
        <v>47978</v>
      </c>
      <c r="D32916" t="s">
        <v>9570</v>
      </c>
      <c r="E32916" t="s">
        <v>9571</v>
      </c>
      <c r="F32916" t="s">
        <v>47982</v>
      </c>
    </row>
    <row r="32917" spans="1:6" x14ac:dyDescent="0.2">
      <c r="A32917" t="s">
        <v>31410</v>
      </c>
      <c r="B32917" t="s">
        <v>47977</v>
      </c>
      <c r="C32917" t="s">
        <v>47978</v>
      </c>
      <c r="D32917" t="s">
        <v>8902</v>
      </c>
      <c r="E32917" t="s">
        <v>8903</v>
      </c>
      <c r="F32917" t="s">
        <v>47983</v>
      </c>
    </row>
    <row r="32918" spans="1:6" x14ac:dyDescent="0.2">
      <c r="A32918" t="s">
        <v>31410</v>
      </c>
      <c r="B32918" t="s">
        <v>47977</v>
      </c>
      <c r="C32918" t="s">
        <v>47978</v>
      </c>
      <c r="D32918" t="s">
        <v>9393</v>
      </c>
      <c r="E32918" t="s">
        <v>9394</v>
      </c>
      <c r="F32918" t="s">
        <v>9395</v>
      </c>
    </row>
    <row r="32919" spans="1:6" x14ac:dyDescent="0.2">
      <c r="A32919" t="s">
        <v>31410</v>
      </c>
      <c r="B32919" t="s">
        <v>47977</v>
      </c>
      <c r="C32919" t="s">
        <v>47978</v>
      </c>
      <c r="D32919" t="s">
        <v>9396</v>
      </c>
      <c r="E32919" t="s">
        <v>9397</v>
      </c>
      <c r="F32919" t="s">
        <v>47984</v>
      </c>
    </row>
    <row r="32920" spans="1:6" x14ac:dyDescent="0.2">
      <c r="A32920" t="s">
        <v>31410</v>
      </c>
      <c r="B32920" t="s">
        <v>47977</v>
      </c>
      <c r="C32920" t="s">
        <v>47978</v>
      </c>
      <c r="D32920" t="s">
        <v>8908</v>
      </c>
      <c r="E32920" t="s">
        <v>8909</v>
      </c>
      <c r="F32920" t="s">
        <v>8910</v>
      </c>
    </row>
    <row r="32921" spans="1:6" x14ac:dyDescent="0.2">
      <c r="A32921" t="s">
        <v>31410</v>
      </c>
      <c r="B32921" t="s">
        <v>47977</v>
      </c>
      <c r="C32921" t="s">
        <v>47978</v>
      </c>
      <c r="D32921" t="s">
        <v>47985</v>
      </c>
      <c r="E32921" t="s">
        <v>47986</v>
      </c>
      <c r="F32921" t="s">
        <v>47987</v>
      </c>
    </row>
    <row r="32922" spans="1:6" x14ac:dyDescent="0.2">
      <c r="A32922" t="s">
        <v>31410</v>
      </c>
      <c r="B32922" t="s">
        <v>47977</v>
      </c>
      <c r="C32922" t="s">
        <v>47978</v>
      </c>
      <c r="D32922" t="s">
        <v>9399</v>
      </c>
      <c r="E32922" t="s">
        <v>9400</v>
      </c>
      <c r="F32922" t="s">
        <v>47988</v>
      </c>
    </row>
    <row r="32923" spans="1:6" x14ac:dyDescent="0.2">
      <c r="A32923" t="s">
        <v>31410</v>
      </c>
      <c r="B32923" t="s">
        <v>47977</v>
      </c>
      <c r="C32923" t="s">
        <v>47978</v>
      </c>
      <c r="D32923" t="s">
        <v>10034</v>
      </c>
      <c r="E32923" t="s">
        <v>10035</v>
      </c>
      <c r="F32923" t="s">
        <v>10036</v>
      </c>
    </row>
    <row r="32924" spans="1:6" x14ac:dyDescent="0.2">
      <c r="A32924" t="s">
        <v>31410</v>
      </c>
      <c r="B32924" t="s">
        <v>47977</v>
      </c>
      <c r="C32924" t="s">
        <v>47978</v>
      </c>
      <c r="D32924" t="s">
        <v>47989</v>
      </c>
      <c r="E32924" t="s">
        <v>47990</v>
      </c>
      <c r="F32924" t="s">
        <v>47991</v>
      </c>
    </row>
    <row r="32925" spans="1:6" x14ac:dyDescent="0.2">
      <c r="A32925" t="s">
        <v>31410</v>
      </c>
      <c r="B32925" t="s">
        <v>47977</v>
      </c>
      <c r="C32925" t="s">
        <v>47978</v>
      </c>
      <c r="D32925" t="s">
        <v>8917</v>
      </c>
      <c r="E32925" t="s">
        <v>8918</v>
      </c>
      <c r="F32925" t="s">
        <v>47992</v>
      </c>
    </row>
    <row r="32926" spans="1:6" x14ac:dyDescent="0.2">
      <c r="A32926" t="s">
        <v>31410</v>
      </c>
      <c r="B32926" t="s">
        <v>47977</v>
      </c>
      <c r="C32926" t="s">
        <v>47978</v>
      </c>
      <c r="D32926" t="s">
        <v>9406</v>
      </c>
      <c r="E32926" t="s">
        <v>9407</v>
      </c>
      <c r="F32926" t="s">
        <v>9408</v>
      </c>
    </row>
    <row r="32927" spans="1:6" x14ac:dyDescent="0.2">
      <c r="A32927" t="s">
        <v>31410</v>
      </c>
      <c r="B32927" t="s">
        <v>47977</v>
      </c>
      <c r="C32927" t="s">
        <v>47978</v>
      </c>
      <c r="D32927" t="s">
        <v>17302</v>
      </c>
      <c r="E32927" t="s">
        <v>17303</v>
      </c>
      <c r="F32927" t="s">
        <v>17304</v>
      </c>
    </row>
    <row r="32928" spans="1:6" x14ac:dyDescent="0.2">
      <c r="A32928" t="s">
        <v>31410</v>
      </c>
      <c r="B32928" t="s">
        <v>47977</v>
      </c>
      <c r="C32928" t="s">
        <v>47978</v>
      </c>
      <c r="D32928" t="s">
        <v>9409</v>
      </c>
      <c r="E32928" t="s">
        <v>9410</v>
      </c>
      <c r="F32928" t="s">
        <v>9411</v>
      </c>
    </row>
    <row r="32929" spans="1:6" x14ac:dyDescent="0.2">
      <c r="A32929" t="s">
        <v>31410</v>
      </c>
      <c r="B32929" t="s">
        <v>47977</v>
      </c>
      <c r="C32929" t="s">
        <v>47978</v>
      </c>
      <c r="D32929" t="s">
        <v>9412</v>
      </c>
      <c r="E32929" t="s">
        <v>9413</v>
      </c>
      <c r="F32929" t="s">
        <v>47993</v>
      </c>
    </row>
    <row r="32930" spans="1:6" x14ac:dyDescent="0.2">
      <c r="A32930" t="s">
        <v>31410</v>
      </c>
      <c r="B32930" t="s">
        <v>47977</v>
      </c>
      <c r="C32930" t="s">
        <v>47978</v>
      </c>
      <c r="D32930" t="s">
        <v>9415</v>
      </c>
      <c r="E32930" t="s">
        <v>9416</v>
      </c>
      <c r="F32930" t="s">
        <v>9417</v>
      </c>
    </row>
    <row r="32931" spans="1:6" x14ac:dyDescent="0.2">
      <c r="A32931" t="s">
        <v>31410</v>
      </c>
      <c r="B32931" t="s">
        <v>47977</v>
      </c>
      <c r="C32931" t="s">
        <v>47978</v>
      </c>
      <c r="D32931" t="s">
        <v>10052</v>
      </c>
      <c r="E32931" t="s">
        <v>10053</v>
      </c>
      <c r="F32931" t="s">
        <v>10054</v>
      </c>
    </row>
    <row r="32932" spans="1:6" x14ac:dyDescent="0.2">
      <c r="A32932" t="s">
        <v>31410</v>
      </c>
      <c r="B32932" t="s">
        <v>47977</v>
      </c>
      <c r="C32932" t="s">
        <v>47978</v>
      </c>
      <c r="D32932" t="s">
        <v>47994</v>
      </c>
      <c r="E32932" t="s">
        <v>47995</v>
      </c>
      <c r="F32932" t="s">
        <v>47996</v>
      </c>
    </row>
    <row r="32933" spans="1:6" x14ac:dyDescent="0.2">
      <c r="A32933" t="s">
        <v>31410</v>
      </c>
      <c r="B32933" t="s">
        <v>47977</v>
      </c>
      <c r="C32933" t="s">
        <v>47978</v>
      </c>
      <c r="D32933" t="s">
        <v>9424</v>
      </c>
      <c r="E32933" t="s">
        <v>9425</v>
      </c>
      <c r="F32933" t="s">
        <v>9426</v>
      </c>
    </row>
    <row r="32934" spans="1:6" x14ac:dyDescent="0.2">
      <c r="A32934" t="s">
        <v>31410</v>
      </c>
      <c r="B32934" t="s">
        <v>47977</v>
      </c>
      <c r="C32934" t="s">
        <v>47978</v>
      </c>
      <c r="D32934" t="s">
        <v>9427</v>
      </c>
      <c r="E32934" t="s">
        <v>9428</v>
      </c>
      <c r="F32934" t="s">
        <v>9429</v>
      </c>
    </row>
    <row r="32935" spans="1:6" x14ac:dyDescent="0.2">
      <c r="A32935" t="s">
        <v>31410</v>
      </c>
      <c r="B32935" t="s">
        <v>47977</v>
      </c>
      <c r="C32935" t="s">
        <v>47978</v>
      </c>
      <c r="D32935" t="s">
        <v>9430</v>
      </c>
      <c r="E32935" t="s">
        <v>9431</v>
      </c>
      <c r="F32935" t="s">
        <v>9432</v>
      </c>
    </row>
    <row r="32936" spans="1:6" x14ac:dyDescent="0.2">
      <c r="A32936" t="s">
        <v>31410</v>
      </c>
      <c r="B32936" t="s">
        <v>47977</v>
      </c>
      <c r="C32936" t="s">
        <v>47978</v>
      </c>
      <c r="D32936" t="s">
        <v>9466</v>
      </c>
      <c r="E32936" t="s">
        <v>9467</v>
      </c>
      <c r="F32936" t="s">
        <v>10100</v>
      </c>
    </row>
    <row r="32937" spans="1:6" x14ac:dyDescent="0.2">
      <c r="A32937" t="s">
        <v>31410</v>
      </c>
      <c r="B32937" t="s">
        <v>47977</v>
      </c>
      <c r="C32937" t="s">
        <v>47978</v>
      </c>
      <c r="D32937" t="s">
        <v>9469</v>
      </c>
      <c r="E32937" t="s">
        <v>9470</v>
      </c>
      <c r="F32937" t="s">
        <v>9471</v>
      </c>
    </row>
    <row r="32938" spans="1:6" x14ac:dyDescent="0.2">
      <c r="A32938" t="s">
        <v>31410</v>
      </c>
      <c r="B32938" t="s">
        <v>47977</v>
      </c>
      <c r="C32938" t="s">
        <v>47978</v>
      </c>
      <c r="D32938" t="s">
        <v>47997</v>
      </c>
      <c r="E32938" t="s">
        <v>47998</v>
      </c>
      <c r="F32938" t="s">
        <v>47999</v>
      </c>
    </row>
    <row r="32939" spans="1:6" x14ac:dyDescent="0.2">
      <c r="A32939" t="s">
        <v>31410</v>
      </c>
      <c r="B32939" t="s">
        <v>47977</v>
      </c>
      <c r="C32939" t="s">
        <v>47978</v>
      </c>
      <c r="D32939" t="s">
        <v>9648</v>
      </c>
      <c r="E32939" t="s">
        <v>9649</v>
      </c>
      <c r="F32939" t="s">
        <v>9650</v>
      </c>
    </row>
    <row r="32940" spans="1:6" x14ac:dyDescent="0.2">
      <c r="A32940" t="s">
        <v>31410</v>
      </c>
      <c r="B32940" t="s">
        <v>47977</v>
      </c>
      <c r="C32940" t="s">
        <v>47978</v>
      </c>
      <c r="D32940" t="s">
        <v>10113</v>
      </c>
      <c r="E32940" t="s">
        <v>10114</v>
      </c>
      <c r="F32940" t="s">
        <v>10115</v>
      </c>
    </row>
    <row r="32941" spans="1:6" x14ac:dyDescent="0.2">
      <c r="A32941" t="s">
        <v>31410</v>
      </c>
      <c r="B32941" t="s">
        <v>47977</v>
      </c>
      <c r="C32941" t="s">
        <v>47978</v>
      </c>
      <c r="D32941" t="s">
        <v>10116</v>
      </c>
      <c r="E32941" t="s">
        <v>10117</v>
      </c>
      <c r="F32941" t="s">
        <v>10118</v>
      </c>
    </row>
    <row r="32942" spans="1:6" x14ac:dyDescent="0.2">
      <c r="A32942" t="s">
        <v>31410</v>
      </c>
      <c r="B32942" t="s">
        <v>47977</v>
      </c>
      <c r="C32942" t="s">
        <v>47978</v>
      </c>
      <c r="D32942" t="s">
        <v>8956</v>
      </c>
      <c r="E32942" t="s">
        <v>8957</v>
      </c>
      <c r="F32942" t="s">
        <v>8958</v>
      </c>
    </row>
    <row r="32943" spans="1:6" x14ac:dyDescent="0.2">
      <c r="A32943" t="s">
        <v>31410</v>
      </c>
      <c r="B32943" t="s">
        <v>47977</v>
      </c>
      <c r="C32943" t="s">
        <v>47978</v>
      </c>
      <c r="D32943" t="s">
        <v>9478</v>
      </c>
      <c r="E32943" t="s">
        <v>9479</v>
      </c>
      <c r="F32943" t="s">
        <v>9480</v>
      </c>
    </row>
    <row r="32944" spans="1:6" x14ac:dyDescent="0.2">
      <c r="A32944" t="s">
        <v>31410</v>
      </c>
      <c r="B32944" t="s">
        <v>47977</v>
      </c>
      <c r="C32944" t="s">
        <v>47978</v>
      </c>
      <c r="D32944" t="s">
        <v>9475</v>
      </c>
      <c r="E32944" t="s">
        <v>9476</v>
      </c>
      <c r="F32944" t="s">
        <v>9477</v>
      </c>
    </row>
    <row r="32945" spans="1:6" x14ac:dyDescent="0.2">
      <c r="A32945" t="s">
        <v>31410</v>
      </c>
      <c r="B32945" t="s">
        <v>47977</v>
      </c>
      <c r="C32945" t="s">
        <v>47978</v>
      </c>
      <c r="D32945" t="s">
        <v>10607</v>
      </c>
      <c r="E32945" t="s">
        <v>10608</v>
      </c>
      <c r="F32945" t="s">
        <v>10609</v>
      </c>
    </row>
    <row r="32946" spans="1:6" x14ac:dyDescent="0.2">
      <c r="A32946" t="s">
        <v>31410</v>
      </c>
      <c r="B32946" t="s">
        <v>47977</v>
      </c>
      <c r="C32946" t="s">
        <v>47978</v>
      </c>
      <c r="D32946" t="s">
        <v>10120</v>
      </c>
      <c r="E32946" t="s">
        <v>10121</v>
      </c>
      <c r="F32946" t="s">
        <v>10122</v>
      </c>
    </row>
    <row r="32947" spans="1:6" x14ac:dyDescent="0.2">
      <c r="A32947" t="s">
        <v>31410</v>
      </c>
      <c r="B32947" t="s">
        <v>47977</v>
      </c>
      <c r="C32947" t="s">
        <v>47978</v>
      </c>
      <c r="D32947" t="s">
        <v>35946</v>
      </c>
      <c r="E32947" t="s">
        <v>35947</v>
      </c>
      <c r="F32947" t="s">
        <v>35948</v>
      </c>
    </row>
    <row r="32948" spans="1:6" x14ac:dyDescent="0.2">
      <c r="A32948" t="s">
        <v>31410</v>
      </c>
      <c r="B32948" t="s">
        <v>47977</v>
      </c>
      <c r="C32948" t="s">
        <v>47978</v>
      </c>
      <c r="D32948" t="s">
        <v>45760</v>
      </c>
      <c r="E32948" t="s">
        <v>45761</v>
      </c>
      <c r="F32948" t="s">
        <v>45762</v>
      </c>
    </row>
    <row r="32949" spans="1:6" x14ac:dyDescent="0.2">
      <c r="A32949" t="s">
        <v>31410</v>
      </c>
      <c r="B32949" t="s">
        <v>47977</v>
      </c>
      <c r="C32949" t="s">
        <v>47978</v>
      </c>
      <c r="D32949" t="s">
        <v>9481</v>
      </c>
      <c r="E32949" t="s">
        <v>9482</v>
      </c>
      <c r="F32949" t="s">
        <v>9483</v>
      </c>
    </row>
    <row r="32950" spans="1:6" x14ac:dyDescent="0.2">
      <c r="A32950" t="s">
        <v>31410</v>
      </c>
      <c r="B32950" t="s">
        <v>47977</v>
      </c>
      <c r="C32950" t="s">
        <v>47978</v>
      </c>
      <c r="D32950" t="s">
        <v>48000</v>
      </c>
      <c r="E32950" t="s">
        <v>48001</v>
      </c>
      <c r="F32950" t="s">
        <v>48002</v>
      </c>
    </row>
    <row r="32951" spans="1:6" x14ac:dyDescent="0.2">
      <c r="A32951" t="s">
        <v>31410</v>
      </c>
      <c r="B32951" t="s">
        <v>47977</v>
      </c>
      <c r="C32951" t="s">
        <v>47978</v>
      </c>
      <c r="D32951" t="s">
        <v>9484</v>
      </c>
      <c r="E32951" t="s">
        <v>9485</v>
      </c>
      <c r="F32951" t="s">
        <v>9486</v>
      </c>
    </row>
    <row r="32952" spans="1:6" x14ac:dyDescent="0.2">
      <c r="A32952" t="s">
        <v>31410</v>
      </c>
      <c r="B32952" t="s">
        <v>47977</v>
      </c>
      <c r="C32952" t="s">
        <v>47978</v>
      </c>
      <c r="D32952" t="s">
        <v>48003</v>
      </c>
      <c r="E32952" t="s">
        <v>48004</v>
      </c>
      <c r="F32952" t="s">
        <v>48005</v>
      </c>
    </row>
    <row r="32953" spans="1:6" x14ac:dyDescent="0.2">
      <c r="A32953" t="s">
        <v>31410</v>
      </c>
      <c r="B32953" t="s">
        <v>47977</v>
      </c>
      <c r="C32953" t="s">
        <v>47978</v>
      </c>
      <c r="D32953" t="s">
        <v>37265</v>
      </c>
      <c r="E32953" t="s">
        <v>37266</v>
      </c>
      <c r="F32953" t="s">
        <v>37267</v>
      </c>
    </row>
    <row r="32954" spans="1:6" x14ac:dyDescent="0.2">
      <c r="A32954" t="s">
        <v>31410</v>
      </c>
      <c r="B32954" t="s">
        <v>47977</v>
      </c>
      <c r="C32954" t="s">
        <v>47978</v>
      </c>
      <c r="D32954" t="s">
        <v>10147</v>
      </c>
      <c r="E32954" t="s">
        <v>10148</v>
      </c>
      <c r="F32954" t="s">
        <v>10149</v>
      </c>
    </row>
    <row r="32955" spans="1:6" x14ac:dyDescent="0.2">
      <c r="A32955" t="s">
        <v>31410</v>
      </c>
      <c r="B32955" t="s">
        <v>47977</v>
      </c>
      <c r="C32955" t="s">
        <v>47978</v>
      </c>
      <c r="D32955" t="s">
        <v>9487</v>
      </c>
      <c r="E32955" t="s">
        <v>9488</v>
      </c>
      <c r="F32955" t="s">
        <v>9489</v>
      </c>
    </row>
    <row r="32956" spans="1:6" x14ac:dyDescent="0.2">
      <c r="A32956" t="s">
        <v>31410</v>
      </c>
      <c r="B32956" t="s">
        <v>47977</v>
      </c>
      <c r="C32956" t="s">
        <v>47978</v>
      </c>
      <c r="D32956" t="s">
        <v>10141</v>
      </c>
      <c r="E32956" t="s">
        <v>10142</v>
      </c>
      <c r="F32956" t="s">
        <v>10143</v>
      </c>
    </row>
    <row r="32957" spans="1:6" x14ac:dyDescent="0.2">
      <c r="A32957" t="s">
        <v>31410</v>
      </c>
      <c r="B32957" t="s">
        <v>47977</v>
      </c>
      <c r="C32957" t="s">
        <v>47978</v>
      </c>
      <c r="D32957" t="s">
        <v>9490</v>
      </c>
      <c r="E32957" t="s">
        <v>9491</v>
      </c>
      <c r="F32957" t="s">
        <v>9492</v>
      </c>
    </row>
    <row r="32958" spans="1:6" x14ac:dyDescent="0.2">
      <c r="A32958" t="s">
        <v>31410</v>
      </c>
      <c r="B32958" t="s">
        <v>47977</v>
      </c>
      <c r="C32958" t="s">
        <v>47978</v>
      </c>
      <c r="D32958" t="s">
        <v>9493</v>
      </c>
      <c r="E32958" t="s">
        <v>9494</v>
      </c>
      <c r="F32958" t="s">
        <v>9495</v>
      </c>
    </row>
    <row r="32959" spans="1:6" x14ac:dyDescent="0.2">
      <c r="A32959" t="s">
        <v>31410</v>
      </c>
      <c r="B32959" t="s">
        <v>47977</v>
      </c>
      <c r="C32959" t="s">
        <v>47978</v>
      </c>
      <c r="D32959" t="s">
        <v>10138</v>
      </c>
      <c r="E32959" t="s">
        <v>10139</v>
      </c>
      <c r="F32959" t="s">
        <v>10140</v>
      </c>
    </row>
    <row r="32960" spans="1:6" x14ac:dyDescent="0.2">
      <c r="A32960" t="s">
        <v>31410</v>
      </c>
      <c r="B32960" t="s">
        <v>47977</v>
      </c>
      <c r="C32960" t="s">
        <v>47978</v>
      </c>
      <c r="D32960" t="s">
        <v>48006</v>
      </c>
      <c r="E32960" t="s">
        <v>48007</v>
      </c>
      <c r="F32960" t="s">
        <v>48008</v>
      </c>
    </row>
    <row r="32961" spans="1:6" x14ac:dyDescent="0.2">
      <c r="A32961" t="s">
        <v>31410</v>
      </c>
      <c r="B32961" t="s">
        <v>47977</v>
      </c>
      <c r="C32961" t="s">
        <v>47978</v>
      </c>
      <c r="D32961" t="s">
        <v>48006</v>
      </c>
      <c r="E32961" t="s">
        <v>48007</v>
      </c>
      <c r="F32961" t="s">
        <v>48008</v>
      </c>
    </row>
    <row r="32962" spans="1:6" x14ac:dyDescent="0.2">
      <c r="A32962" t="s">
        <v>31410</v>
      </c>
      <c r="B32962" t="s">
        <v>47977</v>
      </c>
      <c r="C32962" t="s">
        <v>47978</v>
      </c>
      <c r="D32962" t="s">
        <v>9499</v>
      </c>
      <c r="E32962" t="s">
        <v>9500</v>
      </c>
      <c r="F32962" t="s">
        <v>9501</v>
      </c>
    </row>
    <row r="32963" spans="1:6" x14ac:dyDescent="0.2">
      <c r="A32963" t="s">
        <v>31410</v>
      </c>
      <c r="B32963" t="s">
        <v>47977</v>
      </c>
      <c r="C32963" t="s">
        <v>47978</v>
      </c>
      <c r="D32963" t="s">
        <v>9502</v>
      </c>
      <c r="E32963" t="s">
        <v>9503</v>
      </c>
      <c r="F32963" t="s">
        <v>9504</v>
      </c>
    </row>
    <row r="32964" spans="1:6" x14ac:dyDescent="0.2">
      <c r="A32964" t="s">
        <v>31410</v>
      </c>
      <c r="B32964" t="s">
        <v>47977</v>
      </c>
      <c r="C32964" t="s">
        <v>47978</v>
      </c>
      <c r="D32964" t="s">
        <v>9508</v>
      </c>
      <c r="E32964" t="s">
        <v>9509</v>
      </c>
      <c r="F32964" t="s">
        <v>48009</v>
      </c>
    </row>
    <row r="32965" spans="1:6" x14ac:dyDescent="0.2">
      <c r="A32965" t="s">
        <v>31410</v>
      </c>
      <c r="B32965" t="s">
        <v>47977</v>
      </c>
      <c r="C32965" t="s">
        <v>47978</v>
      </c>
      <c r="D32965" t="s">
        <v>9505</v>
      </c>
      <c r="E32965" t="s">
        <v>9506</v>
      </c>
      <c r="F32965" t="s">
        <v>9507</v>
      </c>
    </row>
    <row r="32966" spans="1:6" x14ac:dyDescent="0.2">
      <c r="A32966" t="s">
        <v>31410</v>
      </c>
      <c r="B32966" t="s">
        <v>47977</v>
      </c>
      <c r="C32966" t="s">
        <v>47978</v>
      </c>
      <c r="D32966" t="s">
        <v>2926</v>
      </c>
      <c r="E32966" t="s">
        <v>48010</v>
      </c>
      <c r="F32966" t="s">
        <v>48011</v>
      </c>
    </row>
    <row r="32967" spans="1:6" x14ac:dyDescent="0.2">
      <c r="A32967" t="s">
        <v>31410</v>
      </c>
      <c r="B32967" t="s">
        <v>47977</v>
      </c>
      <c r="C32967" t="s">
        <v>47978</v>
      </c>
      <c r="D32967" t="s">
        <v>32216</v>
      </c>
      <c r="E32967" t="s">
        <v>32217</v>
      </c>
      <c r="F32967" t="s">
        <v>34285</v>
      </c>
    </row>
    <row r="32968" spans="1:6" x14ac:dyDescent="0.2">
      <c r="A32968" t="s">
        <v>31410</v>
      </c>
      <c r="B32968" t="s">
        <v>47977</v>
      </c>
      <c r="C32968" t="s">
        <v>47978</v>
      </c>
      <c r="D32968" t="s">
        <v>48012</v>
      </c>
      <c r="E32968" t="s">
        <v>48013</v>
      </c>
      <c r="F32968" t="s">
        <v>48014</v>
      </c>
    </row>
    <row r="32969" spans="1:6" x14ac:dyDescent="0.2">
      <c r="A32969" t="s">
        <v>31410</v>
      </c>
      <c r="B32969" t="s">
        <v>47977</v>
      </c>
      <c r="C32969" t="s">
        <v>47978</v>
      </c>
      <c r="D32969" t="s">
        <v>10162</v>
      </c>
      <c r="E32969" t="s">
        <v>10163</v>
      </c>
      <c r="F32969" t="s">
        <v>10164</v>
      </c>
    </row>
    <row r="32970" spans="1:6" x14ac:dyDescent="0.2">
      <c r="A32970" t="s">
        <v>31410</v>
      </c>
      <c r="B32970" t="s">
        <v>47977</v>
      </c>
      <c r="C32970" t="s">
        <v>47978</v>
      </c>
      <c r="D32970" t="s">
        <v>9511</v>
      </c>
      <c r="E32970" t="s">
        <v>9512</v>
      </c>
      <c r="F32970" t="s">
        <v>9513</v>
      </c>
    </row>
    <row r="32971" spans="1:6" x14ac:dyDescent="0.2">
      <c r="A32971" t="s">
        <v>31410</v>
      </c>
      <c r="B32971" t="s">
        <v>47977</v>
      </c>
      <c r="C32971" t="s">
        <v>47978</v>
      </c>
      <c r="D32971" t="s">
        <v>10169</v>
      </c>
      <c r="E32971" t="s">
        <v>10170</v>
      </c>
      <c r="F32971" t="s">
        <v>10171</v>
      </c>
    </row>
    <row r="32972" spans="1:6" x14ac:dyDescent="0.2">
      <c r="A32972" t="s">
        <v>31410</v>
      </c>
      <c r="B32972" t="s">
        <v>47977</v>
      </c>
      <c r="C32972" t="s">
        <v>47978</v>
      </c>
      <c r="D32972" t="s">
        <v>10175</v>
      </c>
      <c r="E32972" t="s">
        <v>10176</v>
      </c>
      <c r="F32972" t="s">
        <v>10177</v>
      </c>
    </row>
    <row r="32973" spans="1:6" x14ac:dyDescent="0.2">
      <c r="A32973" t="s">
        <v>31410</v>
      </c>
      <c r="B32973" t="s">
        <v>47977</v>
      </c>
      <c r="C32973" t="s">
        <v>47978</v>
      </c>
      <c r="D32973" t="s">
        <v>10184</v>
      </c>
      <c r="E32973" t="s">
        <v>10185</v>
      </c>
      <c r="F32973" t="s">
        <v>10186</v>
      </c>
    </row>
    <row r="32974" spans="1:6" x14ac:dyDescent="0.2">
      <c r="A32974" t="s">
        <v>31410</v>
      </c>
      <c r="B32974" t="s">
        <v>47977</v>
      </c>
      <c r="C32974" t="s">
        <v>47978</v>
      </c>
      <c r="D32974" t="s">
        <v>48015</v>
      </c>
      <c r="E32974" t="s">
        <v>48016</v>
      </c>
      <c r="F32974" t="s">
        <v>48017</v>
      </c>
    </row>
    <row r="32975" spans="1:6" x14ac:dyDescent="0.2">
      <c r="A32975" t="s">
        <v>31410</v>
      </c>
      <c r="B32975" t="s">
        <v>47977</v>
      </c>
      <c r="C32975" t="s">
        <v>47978</v>
      </c>
      <c r="D32975" t="s">
        <v>48018</v>
      </c>
      <c r="E32975" t="s">
        <v>48019</v>
      </c>
      <c r="F32975" t="s">
        <v>48020</v>
      </c>
    </row>
    <row r="32976" spans="1:6" x14ac:dyDescent="0.2">
      <c r="A32976" t="s">
        <v>31410</v>
      </c>
      <c r="B32976" t="s">
        <v>47977</v>
      </c>
      <c r="C32976" t="s">
        <v>47978</v>
      </c>
      <c r="D32976" t="s">
        <v>1815</v>
      </c>
      <c r="E32976" t="s">
        <v>1816</v>
      </c>
      <c r="F32976" t="s">
        <v>1817</v>
      </c>
    </row>
    <row r="32977" spans="1:6" x14ac:dyDescent="0.2">
      <c r="A32977" t="s">
        <v>31410</v>
      </c>
      <c r="B32977" t="s">
        <v>47977</v>
      </c>
      <c r="C32977" t="s">
        <v>47978</v>
      </c>
      <c r="D32977" t="s">
        <v>48021</v>
      </c>
      <c r="E32977" t="s">
        <v>48022</v>
      </c>
      <c r="F32977" t="s">
        <v>48023</v>
      </c>
    </row>
    <row r="32978" spans="1:6" x14ac:dyDescent="0.2">
      <c r="A32978" t="s">
        <v>31410</v>
      </c>
      <c r="B32978" t="s">
        <v>47977</v>
      </c>
      <c r="C32978" t="s">
        <v>47978</v>
      </c>
      <c r="D32978" t="s">
        <v>10190</v>
      </c>
      <c r="E32978" t="s">
        <v>10191</v>
      </c>
      <c r="F32978" t="s">
        <v>10192</v>
      </c>
    </row>
    <row r="32979" spans="1:6" x14ac:dyDescent="0.2">
      <c r="A32979" t="s">
        <v>31410</v>
      </c>
      <c r="B32979" t="s">
        <v>47977</v>
      </c>
      <c r="C32979" t="s">
        <v>47978</v>
      </c>
      <c r="D32979" t="s">
        <v>10193</v>
      </c>
      <c r="E32979" t="s">
        <v>10194</v>
      </c>
      <c r="F32979" t="s">
        <v>10195</v>
      </c>
    </row>
    <row r="32980" spans="1:6" x14ac:dyDescent="0.2">
      <c r="A32980" t="s">
        <v>31410</v>
      </c>
      <c r="B32980" t="s">
        <v>47977</v>
      </c>
      <c r="C32980" t="s">
        <v>47978</v>
      </c>
      <c r="D32980" t="s">
        <v>48024</v>
      </c>
      <c r="E32980" t="s">
        <v>48025</v>
      </c>
      <c r="F32980" t="s">
        <v>48026</v>
      </c>
    </row>
    <row r="32981" spans="1:6" x14ac:dyDescent="0.2">
      <c r="A32981" t="s">
        <v>31410</v>
      </c>
      <c r="B32981" t="s">
        <v>47977</v>
      </c>
      <c r="C32981" t="s">
        <v>47978</v>
      </c>
      <c r="D32981" t="s">
        <v>48027</v>
      </c>
      <c r="E32981" t="s">
        <v>48028</v>
      </c>
      <c r="F32981" t="s">
        <v>48029</v>
      </c>
    </row>
    <row r="32982" spans="1:6" x14ac:dyDescent="0.2">
      <c r="A32982" t="s">
        <v>31410</v>
      </c>
      <c r="B32982" t="s">
        <v>47977</v>
      </c>
      <c r="C32982" t="s">
        <v>47978</v>
      </c>
      <c r="D32982" t="s">
        <v>9523</v>
      </c>
      <c r="E32982" t="s">
        <v>9524</v>
      </c>
      <c r="F32982" t="s">
        <v>9525</v>
      </c>
    </row>
    <row r="32983" spans="1:6" x14ac:dyDescent="0.2">
      <c r="A32983" t="s">
        <v>31410</v>
      </c>
      <c r="B32983" t="s">
        <v>47977</v>
      </c>
      <c r="C32983" t="s">
        <v>47978</v>
      </c>
      <c r="D32983" t="s">
        <v>10199</v>
      </c>
      <c r="E32983" t="s">
        <v>10200</v>
      </c>
      <c r="F32983" t="s">
        <v>10201</v>
      </c>
    </row>
    <row r="32984" spans="1:6" x14ac:dyDescent="0.2">
      <c r="A32984" t="s">
        <v>31410</v>
      </c>
      <c r="B32984" t="s">
        <v>47977</v>
      </c>
      <c r="C32984" t="s">
        <v>47978</v>
      </c>
      <c r="D32984" t="s">
        <v>9526</v>
      </c>
      <c r="E32984" t="s">
        <v>9527</v>
      </c>
      <c r="F32984" t="s">
        <v>9528</v>
      </c>
    </row>
    <row r="32985" spans="1:6" x14ac:dyDescent="0.2">
      <c r="A32985" t="s">
        <v>31410</v>
      </c>
      <c r="B32985" t="s">
        <v>47977</v>
      </c>
      <c r="C32985" t="s">
        <v>47978</v>
      </c>
      <c r="D32985" t="s">
        <v>48030</v>
      </c>
      <c r="E32985" t="s">
        <v>48031</v>
      </c>
      <c r="F32985" t="s">
        <v>48032</v>
      </c>
    </row>
    <row r="32986" spans="1:6" x14ac:dyDescent="0.2">
      <c r="A32986" t="s">
        <v>31410</v>
      </c>
      <c r="B32986" t="s">
        <v>47977</v>
      </c>
      <c r="C32986" t="s">
        <v>47978</v>
      </c>
      <c r="D32986" t="s">
        <v>10292</v>
      </c>
      <c r="E32986" t="s">
        <v>10293</v>
      </c>
      <c r="F32986" t="s">
        <v>10294</v>
      </c>
    </row>
    <row r="32987" spans="1:6" x14ac:dyDescent="0.2">
      <c r="A32987" t="s">
        <v>31410</v>
      </c>
      <c r="B32987" t="s">
        <v>47977</v>
      </c>
      <c r="C32987" t="s">
        <v>47978</v>
      </c>
      <c r="D32987" t="s">
        <v>1815</v>
      </c>
      <c r="E32987" t="s">
        <v>1816</v>
      </c>
      <c r="F32987" t="s">
        <v>1817</v>
      </c>
    </row>
    <row r="32988" spans="1:6" x14ac:dyDescent="0.2">
      <c r="A32988" t="s">
        <v>31410</v>
      </c>
      <c r="B32988" t="s">
        <v>47977</v>
      </c>
      <c r="C32988" t="s">
        <v>47978</v>
      </c>
      <c r="D32988" t="s">
        <v>10193</v>
      </c>
      <c r="E32988" t="s">
        <v>10194</v>
      </c>
      <c r="F32988" t="s">
        <v>10195</v>
      </c>
    </row>
    <row r="32989" spans="1:6" x14ac:dyDescent="0.2">
      <c r="A32989" t="s">
        <v>31410</v>
      </c>
      <c r="B32989" t="s">
        <v>47977</v>
      </c>
      <c r="C32989" t="s">
        <v>47978</v>
      </c>
      <c r="D32989" t="s">
        <v>48024</v>
      </c>
      <c r="E32989" t="s">
        <v>48025</v>
      </c>
      <c r="F32989" t="s">
        <v>48026</v>
      </c>
    </row>
    <row r="32990" spans="1:6" x14ac:dyDescent="0.2">
      <c r="A32990" t="s">
        <v>31410</v>
      </c>
      <c r="B32990" t="s">
        <v>47977</v>
      </c>
      <c r="C32990" t="s">
        <v>47978</v>
      </c>
      <c r="D32990" t="s">
        <v>48027</v>
      </c>
      <c r="E32990" t="s">
        <v>48028</v>
      </c>
      <c r="F32990" t="s">
        <v>48029</v>
      </c>
    </row>
    <row r="32991" spans="1:6" x14ac:dyDescent="0.2">
      <c r="A32991" t="s">
        <v>31410</v>
      </c>
      <c r="B32991" t="s">
        <v>47977</v>
      </c>
      <c r="C32991" t="s">
        <v>47978</v>
      </c>
      <c r="D32991" t="s">
        <v>9702</v>
      </c>
      <c r="E32991" t="s">
        <v>9703</v>
      </c>
      <c r="F32991" t="s">
        <v>9704</v>
      </c>
    </row>
    <row r="32992" spans="1:6" x14ac:dyDescent="0.2">
      <c r="A32992" t="s">
        <v>31410</v>
      </c>
      <c r="B32992" t="s">
        <v>47977</v>
      </c>
      <c r="C32992" t="s">
        <v>47978</v>
      </c>
      <c r="D32992" t="s">
        <v>48033</v>
      </c>
      <c r="E32992" t="s">
        <v>48034</v>
      </c>
      <c r="F32992" t="s">
        <v>48035</v>
      </c>
    </row>
    <row r="32993" spans="1:6" x14ac:dyDescent="0.2">
      <c r="A32993" t="s">
        <v>31410</v>
      </c>
      <c r="B32993" t="s">
        <v>47977</v>
      </c>
      <c r="C32993" t="s">
        <v>47978</v>
      </c>
      <c r="D32993" t="s">
        <v>48036</v>
      </c>
      <c r="E32993" t="s">
        <v>48037</v>
      </c>
      <c r="F32993" t="s">
        <v>48038</v>
      </c>
    </row>
    <row r="32994" spans="1:6" x14ac:dyDescent="0.2">
      <c r="A32994" t="s">
        <v>31410</v>
      </c>
      <c r="B32994" t="s">
        <v>47977</v>
      </c>
      <c r="C32994" t="s">
        <v>47978</v>
      </c>
      <c r="D32994" t="s">
        <v>48039</v>
      </c>
      <c r="E32994" t="s">
        <v>48040</v>
      </c>
      <c r="F32994" t="s">
        <v>48041</v>
      </c>
    </row>
    <row r="32995" spans="1:6" x14ac:dyDescent="0.2">
      <c r="A32995" t="s">
        <v>31410</v>
      </c>
      <c r="B32995" t="s">
        <v>47977</v>
      </c>
      <c r="C32995" t="s">
        <v>47978</v>
      </c>
      <c r="D32995" t="s">
        <v>10217</v>
      </c>
      <c r="E32995" t="s">
        <v>10218</v>
      </c>
      <c r="F32995" t="s">
        <v>10219</v>
      </c>
    </row>
    <row r="32996" spans="1:6" x14ac:dyDescent="0.2">
      <c r="A32996" t="s">
        <v>31410</v>
      </c>
      <c r="B32996" t="s">
        <v>47977</v>
      </c>
      <c r="C32996" t="s">
        <v>47978</v>
      </c>
      <c r="D32996" t="s">
        <v>10220</v>
      </c>
      <c r="E32996" t="s">
        <v>10221</v>
      </c>
      <c r="F32996" t="s">
        <v>10222</v>
      </c>
    </row>
    <row r="32997" spans="1:6" x14ac:dyDescent="0.2">
      <c r="A32997" t="s">
        <v>31410</v>
      </c>
      <c r="B32997" t="s">
        <v>47977</v>
      </c>
      <c r="C32997" t="s">
        <v>47978</v>
      </c>
      <c r="D32997" t="s">
        <v>48042</v>
      </c>
      <c r="E32997" t="s">
        <v>48043</v>
      </c>
      <c r="F32997" t="s">
        <v>48044</v>
      </c>
    </row>
    <row r="32998" spans="1:6" x14ac:dyDescent="0.2">
      <c r="A32998" t="s">
        <v>31410</v>
      </c>
      <c r="B32998" t="s">
        <v>47977</v>
      </c>
      <c r="C32998" t="s">
        <v>47978</v>
      </c>
      <c r="D32998" t="s">
        <v>48045</v>
      </c>
      <c r="E32998" t="s">
        <v>48046</v>
      </c>
      <c r="F32998" t="s">
        <v>48047</v>
      </c>
    </row>
    <row r="32999" spans="1:6" x14ac:dyDescent="0.2">
      <c r="A32999" t="s">
        <v>31410</v>
      </c>
      <c r="B32999" t="s">
        <v>47977</v>
      </c>
      <c r="C32999" t="s">
        <v>47978</v>
      </c>
      <c r="D32999" t="s">
        <v>48048</v>
      </c>
      <c r="E32999" t="s">
        <v>48049</v>
      </c>
      <c r="F32999" t="s">
        <v>48050</v>
      </c>
    </row>
    <row r="33000" spans="1:6" x14ac:dyDescent="0.2">
      <c r="A33000" t="s">
        <v>31410</v>
      </c>
      <c r="B33000" t="s">
        <v>47977</v>
      </c>
      <c r="C33000" t="s">
        <v>47978</v>
      </c>
      <c r="D33000" t="s">
        <v>10223</v>
      </c>
      <c r="E33000" t="s">
        <v>10224</v>
      </c>
      <c r="F33000" t="s">
        <v>10225</v>
      </c>
    </row>
    <row r="33001" spans="1:6" x14ac:dyDescent="0.2">
      <c r="A33001" t="s">
        <v>31410</v>
      </c>
      <c r="B33001" t="s">
        <v>47977</v>
      </c>
      <c r="C33001" t="s">
        <v>47978</v>
      </c>
      <c r="D33001" t="s">
        <v>10232</v>
      </c>
      <c r="E33001" t="s">
        <v>10233</v>
      </c>
      <c r="F33001" t="s">
        <v>10234</v>
      </c>
    </row>
    <row r="33002" spans="1:6" x14ac:dyDescent="0.2">
      <c r="A33002" t="s">
        <v>31410</v>
      </c>
      <c r="B33002" t="s">
        <v>47977</v>
      </c>
      <c r="C33002" t="s">
        <v>47978</v>
      </c>
      <c r="D33002" t="s">
        <v>9784</v>
      </c>
      <c r="E33002" t="s">
        <v>9785</v>
      </c>
      <c r="F33002" t="s">
        <v>9786</v>
      </c>
    </row>
    <row r="33003" spans="1:6" x14ac:dyDescent="0.2">
      <c r="A33003" t="s">
        <v>31410</v>
      </c>
      <c r="B33003" t="s">
        <v>47977</v>
      </c>
      <c r="C33003" t="s">
        <v>47978</v>
      </c>
      <c r="D33003" t="s">
        <v>36946</v>
      </c>
      <c r="E33003" t="s">
        <v>36947</v>
      </c>
      <c r="F33003" t="s">
        <v>36948</v>
      </c>
    </row>
    <row r="33004" spans="1:6" x14ac:dyDescent="0.2">
      <c r="A33004" t="s">
        <v>31410</v>
      </c>
      <c r="B33004" t="s">
        <v>47977</v>
      </c>
      <c r="C33004" t="s">
        <v>47978</v>
      </c>
      <c r="D33004" t="s">
        <v>10208</v>
      </c>
      <c r="E33004" t="s">
        <v>10209</v>
      </c>
      <c r="F33004" t="s">
        <v>10210</v>
      </c>
    </row>
    <row r="33005" spans="1:6" x14ac:dyDescent="0.2">
      <c r="A33005" t="s">
        <v>31410</v>
      </c>
      <c r="B33005" t="s">
        <v>47977</v>
      </c>
      <c r="C33005" t="s">
        <v>47978</v>
      </c>
      <c r="D33005" t="s">
        <v>10235</v>
      </c>
      <c r="E33005" t="s">
        <v>10236</v>
      </c>
      <c r="F33005" t="s">
        <v>10237</v>
      </c>
    </row>
    <row r="33006" spans="1:6" x14ac:dyDescent="0.2">
      <c r="A33006" t="s">
        <v>31410</v>
      </c>
      <c r="B33006" t="s">
        <v>47977</v>
      </c>
      <c r="C33006" t="s">
        <v>47978</v>
      </c>
      <c r="D33006" t="s">
        <v>10238</v>
      </c>
      <c r="E33006" t="s">
        <v>10239</v>
      </c>
      <c r="F33006" t="s">
        <v>10240</v>
      </c>
    </row>
    <row r="33007" spans="1:6" x14ac:dyDescent="0.2">
      <c r="A33007" t="s">
        <v>31410</v>
      </c>
      <c r="B33007" t="s">
        <v>47977</v>
      </c>
      <c r="C33007" t="s">
        <v>47978</v>
      </c>
      <c r="D33007" t="s">
        <v>48051</v>
      </c>
      <c r="E33007" t="s">
        <v>48052</v>
      </c>
      <c r="F33007" t="s">
        <v>48053</v>
      </c>
    </row>
    <row r="33008" spans="1:6" x14ac:dyDescent="0.2">
      <c r="A33008" t="s">
        <v>31410</v>
      </c>
      <c r="B33008" t="s">
        <v>47977</v>
      </c>
      <c r="C33008" t="s">
        <v>47978</v>
      </c>
      <c r="D33008" t="s">
        <v>48054</v>
      </c>
      <c r="E33008" t="s">
        <v>48055</v>
      </c>
      <c r="F33008" t="s">
        <v>48056</v>
      </c>
    </row>
    <row r="33009" spans="1:6" x14ac:dyDescent="0.2">
      <c r="A33009" t="s">
        <v>31410</v>
      </c>
      <c r="B33009" t="s">
        <v>47977</v>
      </c>
      <c r="C33009" t="s">
        <v>47978</v>
      </c>
      <c r="D33009" t="s">
        <v>45966</v>
      </c>
      <c r="E33009" t="s">
        <v>45967</v>
      </c>
      <c r="F33009" t="s">
        <v>45968</v>
      </c>
    </row>
    <row r="33010" spans="1:6" x14ac:dyDescent="0.2">
      <c r="A33010" t="s">
        <v>31410</v>
      </c>
      <c r="B33010" t="s">
        <v>47977</v>
      </c>
      <c r="C33010" t="s">
        <v>47978</v>
      </c>
      <c r="D33010" t="s">
        <v>48057</v>
      </c>
      <c r="E33010" t="s">
        <v>48058</v>
      </c>
      <c r="F33010" t="s">
        <v>48059</v>
      </c>
    </row>
    <row r="33011" spans="1:6" x14ac:dyDescent="0.2">
      <c r="A33011" t="s">
        <v>31410</v>
      </c>
      <c r="B33011" t="s">
        <v>47977</v>
      </c>
      <c r="C33011" t="s">
        <v>47978</v>
      </c>
      <c r="D33011" t="s">
        <v>48060</v>
      </c>
      <c r="E33011" t="s">
        <v>48061</v>
      </c>
      <c r="F33011" t="s">
        <v>48062</v>
      </c>
    </row>
    <row r="33012" spans="1:6" x14ac:dyDescent="0.2">
      <c r="A33012" t="s">
        <v>31410</v>
      </c>
      <c r="B33012" t="s">
        <v>47977</v>
      </c>
      <c r="C33012" t="s">
        <v>47978</v>
      </c>
      <c r="D33012" t="s">
        <v>48063</v>
      </c>
      <c r="E33012" t="s">
        <v>48064</v>
      </c>
      <c r="F33012" t="s">
        <v>48065</v>
      </c>
    </row>
    <row r="33013" spans="1:6" x14ac:dyDescent="0.2">
      <c r="A33013" t="s">
        <v>31410</v>
      </c>
      <c r="B33013" t="s">
        <v>47977</v>
      </c>
      <c r="C33013" t="s">
        <v>47978</v>
      </c>
      <c r="D33013" t="s">
        <v>10257</v>
      </c>
      <c r="E33013" t="s">
        <v>10258</v>
      </c>
      <c r="F33013" t="s">
        <v>10259</v>
      </c>
    </row>
    <row r="33014" spans="1:6" x14ac:dyDescent="0.2">
      <c r="A33014" t="s">
        <v>31410</v>
      </c>
      <c r="B33014" t="s">
        <v>47977</v>
      </c>
      <c r="C33014" t="s">
        <v>47978</v>
      </c>
      <c r="D33014" t="s">
        <v>10260</v>
      </c>
      <c r="E33014" t="s">
        <v>10261</v>
      </c>
      <c r="F33014" t="s">
        <v>10262</v>
      </c>
    </row>
    <row r="33015" spans="1:6" x14ac:dyDescent="0.2">
      <c r="A33015" t="s">
        <v>31410</v>
      </c>
      <c r="B33015" t="s">
        <v>47977</v>
      </c>
      <c r="C33015" t="s">
        <v>47978</v>
      </c>
      <c r="D33015" t="s">
        <v>10190</v>
      </c>
      <c r="E33015" t="s">
        <v>10191</v>
      </c>
      <c r="F33015" t="s">
        <v>10192</v>
      </c>
    </row>
    <row r="33016" spans="1:6" x14ac:dyDescent="0.2">
      <c r="A33016" t="s">
        <v>31410</v>
      </c>
      <c r="B33016" t="s">
        <v>47977</v>
      </c>
      <c r="C33016" t="s">
        <v>47978</v>
      </c>
      <c r="D33016" t="s">
        <v>48021</v>
      </c>
      <c r="E33016" t="s">
        <v>48022</v>
      </c>
      <c r="F33016" t="s">
        <v>48023</v>
      </c>
    </row>
    <row r="33017" spans="1:6" x14ac:dyDescent="0.2">
      <c r="A33017" t="s">
        <v>31410</v>
      </c>
      <c r="B33017" t="s">
        <v>47977</v>
      </c>
      <c r="C33017" t="s">
        <v>47978</v>
      </c>
      <c r="D33017" t="s">
        <v>48066</v>
      </c>
      <c r="E33017" t="s">
        <v>48067</v>
      </c>
      <c r="F33017" t="s">
        <v>48068</v>
      </c>
    </row>
    <row r="33018" spans="1:6" x14ac:dyDescent="0.2">
      <c r="A33018" t="s">
        <v>31410</v>
      </c>
      <c r="B33018" t="s">
        <v>47977</v>
      </c>
      <c r="C33018" t="s">
        <v>47978</v>
      </c>
      <c r="D33018" t="s">
        <v>10289</v>
      </c>
      <c r="E33018" t="s">
        <v>10290</v>
      </c>
      <c r="F33018" t="s">
        <v>10291</v>
      </c>
    </row>
    <row r="33019" spans="1:6" x14ac:dyDescent="0.2">
      <c r="A33019" t="s">
        <v>31410</v>
      </c>
      <c r="B33019" t="s">
        <v>47977</v>
      </c>
      <c r="C33019" t="s">
        <v>47978</v>
      </c>
      <c r="D33019" t="s">
        <v>42312</v>
      </c>
      <c r="E33019" t="s">
        <v>42313</v>
      </c>
      <c r="F33019" t="s">
        <v>42314</v>
      </c>
    </row>
    <row r="33020" spans="1:6" x14ac:dyDescent="0.2">
      <c r="A33020" t="s">
        <v>31410</v>
      </c>
      <c r="B33020" t="s">
        <v>47977</v>
      </c>
      <c r="C33020" t="s">
        <v>47978</v>
      </c>
      <c r="D33020" t="s">
        <v>48069</v>
      </c>
      <c r="E33020" t="s">
        <v>48070</v>
      </c>
      <c r="F33020" t="s">
        <v>48071</v>
      </c>
    </row>
    <row r="33021" spans="1:6" x14ac:dyDescent="0.2">
      <c r="A33021" t="s">
        <v>31410</v>
      </c>
      <c r="B33021" t="s">
        <v>47977</v>
      </c>
      <c r="C33021" t="s">
        <v>47978</v>
      </c>
      <c r="D33021" t="s">
        <v>10266</v>
      </c>
      <c r="E33021" t="s">
        <v>10275</v>
      </c>
      <c r="F33021" t="s">
        <v>10276</v>
      </c>
    </row>
    <row r="33022" spans="1:6" x14ac:dyDescent="0.2">
      <c r="A33022" t="s">
        <v>31410</v>
      </c>
      <c r="B33022" t="s">
        <v>47977</v>
      </c>
      <c r="C33022" t="s">
        <v>47978</v>
      </c>
      <c r="D33022" t="s">
        <v>10277</v>
      </c>
      <c r="E33022" t="s">
        <v>10278</v>
      </c>
      <c r="F33022" t="s">
        <v>10279</v>
      </c>
    </row>
    <row r="33023" spans="1:6" x14ac:dyDescent="0.2">
      <c r="A33023" t="s">
        <v>31410</v>
      </c>
      <c r="B33023" t="s">
        <v>47977</v>
      </c>
      <c r="C33023" t="s">
        <v>47978</v>
      </c>
      <c r="D33023" t="s">
        <v>48072</v>
      </c>
      <c r="E33023" t="s">
        <v>48073</v>
      </c>
      <c r="F33023" t="s">
        <v>48074</v>
      </c>
    </row>
    <row r="33024" spans="1:6" x14ac:dyDescent="0.2">
      <c r="A33024" t="s">
        <v>31410</v>
      </c>
      <c r="B33024" t="s">
        <v>47977</v>
      </c>
      <c r="C33024" t="s">
        <v>47978</v>
      </c>
      <c r="D33024" t="s">
        <v>10266</v>
      </c>
      <c r="E33024" t="s">
        <v>10275</v>
      </c>
      <c r="F33024" t="s">
        <v>10276</v>
      </c>
    </row>
    <row r="33025" spans="1:6" x14ac:dyDescent="0.2">
      <c r="A33025" t="s">
        <v>31410</v>
      </c>
      <c r="B33025" t="s">
        <v>47977</v>
      </c>
      <c r="C33025" t="s">
        <v>47978</v>
      </c>
      <c r="D33025" t="s">
        <v>10277</v>
      </c>
      <c r="E33025" t="s">
        <v>10278</v>
      </c>
      <c r="F33025" t="s">
        <v>10279</v>
      </c>
    </row>
    <row r="33026" spans="1:6" x14ac:dyDescent="0.2">
      <c r="A33026" t="s">
        <v>31410</v>
      </c>
      <c r="B33026" t="s">
        <v>47977</v>
      </c>
      <c r="C33026" t="s">
        <v>47978</v>
      </c>
      <c r="D33026" t="s">
        <v>10283</v>
      </c>
      <c r="E33026" t="s">
        <v>10284</v>
      </c>
      <c r="F33026" t="s">
        <v>10285</v>
      </c>
    </row>
    <row r="33027" spans="1:6" x14ac:dyDescent="0.2">
      <c r="A33027" t="s">
        <v>31410</v>
      </c>
      <c r="B33027" t="s">
        <v>47977</v>
      </c>
      <c r="C33027" t="s">
        <v>47978</v>
      </c>
      <c r="D33027" t="s">
        <v>45084</v>
      </c>
      <c r="E33027" t="s">
        <v>45085</v>
      </c>
      <c r="F33027" t="s">
        <v>45086</v>
      </c>
    </row>
    <row r="33028" spans="1:6" x14ac:dyDescent="0.2">
      <c r="A33028" t="s">
        <v>31410</v>
      </c>
      <c r="B33028" t="s">
        <v>47977</v>
      </c>
      <c r="C33028" t="s">
        <v>47978</v>
      </c>
      <c r="D33028" t="s">
        <v>10232</v>
      </c>
      <c r="E33028" t="s">
        <v>10233</v>
      </c>
      <c r="F33028" t="s">
        <v>10234</v>
      </c>
    </row>
    <row r="33029" spans="1:6" x14ac:dyDescent="0.2">
      <c r="A33029" t="s">
        <v>31410</v>
      </c>
      <c r="B33029" t="s">
        <v>47977</v>
      </c>
      <c r="C33029" t="s">
        <v>47978</v>
      </c>
      <c r="D33029" t="s">
        <v>10220</v>
      </c>
      <c r="E33029" t="s">
        <v>10221</v>
      </c>
      <c r="F33029" t="s">
        <v>10222</v>
      </c>
    </row>
    <row r="33030" spans="1:6" x14ac:dyDescent="0.2">
      <c r="A33030" t="s">
        <v>31410</v>
      </c>
      <c r="B33030" t="s">
        <v>47977</v>
      </c>
      <c r="C33030" t="s">
        <v>47978</v>
      </c>
      <c r="D33030" t="s">
        <v>48042</v>
      </c>
      <c r="E33030" t="s">
        <v>48043</v>
      </c>
      <c r="F33030" t="s">
        <v>48044</v>
      </c>
    </row>
    <row r="33031" spans="1:6" x14ac:dyDescent="0.2">
      <c r="A33031" t="s">
        <v>31410</v>
      </c>
      <c r="B33031" t="s">
        <v>47977</v>
      </c>
      <c r="C33031" t="s">
        <v>47978</v>
      </c>
      <c r="D33031" t="s">
        <v>48045</v>
      </c>
      <c r="E33031" t="s">
        <v>48046</v>
      </c>
      <c r="F33031" t="s">
        <v>48047</v>
      </c>
    </row>
    <row r="33032" spans="1:6" x14ac:dyDescent="0.2">
      <c r="A33032" t="s">
        <v>31410</v>
      </c>
      <c r="B33032" t="s">
        <v>47977</v>
      </c>
      <c r="C33032" t="s">
        <v>47978</v>
      </c>
      <c r="D33032" t="s">
        <v>36946</v>
      </c>
      <c r="E33032" t="s">
        <v>36947</v>
      </c>
      <c r="F33032" t="s">
        <v>36948</v>
      </c>
    </row>
    <row r="33033" spans="1:6" x14ac:dyDescent="0.2">
      <c r="A33033" t="s">
        <v>31410</v>
      </c>
      <c r="B33033" t="s">
        <v>47977</v>
      </c>
      <c r="C33033" t="s">
        <v>47978</v>
      </c>
      <c r="D33033" t="s">
        <v>10286</v>
      </c>
      <c r="E33033" t="s">
        <v>10287</v>
      </c>
      <c r="F33033" t="s">
        <v>10288</v>
      </c>
    </row>
    <row r="33034" spans="1:6" x14ac:dyDescent="0.2">
      <c r="A33034" t="s">
        <v>31410</v>
      </c>
      <c r="B33034" t="s">
        <v>47977</v>
      </c>
      <c r="C33034" t="s">
        <v>47978</v>
      </c>
      <c r="D33034" t="s">
        <v>48066</v>
      </c>
      <c r="E33034" t="s">
        <v>48067</v>
      </c>
      <c r="F33034" t="s">
        <v>48068</v>
      </c>
    </row>
    <row r="33035" spans="1:6" x14ac:dyDescent="0.2">
      <c r="A33035" t="s">
        <v>31410</v>
      </c>
      <c r="B33035" t="s">
        <v>47977</v>
      </c>
      <c r="C33035" t="s">
        <v>47978</v>
      </c>
      <c r="D33035" t="s">
        <v>10289</v>
      </c>
      <c r="E33035" t="s">
        <v>10290</v>
      </c>
      <c r="F33035" t="s">
        <v>10291</v>
      </c>
    </row>
    <row r="33036" spans="1:6" x14ac:dyDescent="0.2">
      <c r="A33036" t="s">
        <v>31410</v>
      </c>
      <c r="B33036" t="s">
        <v>47977</v>
      </c>
      <c r="C33036" t="s">
        <v>47978</v>
      </c>
      <c r="D33036" t="s">
        <v>47456</v>
      </c>
      <c r="E33036" t="s">
        <v>47457</v>
      </c>
      <c r="F33036" t="s">
        <v>47458</v>
      </c>
    </row>
    <row r="33037" spans="1:6" x14ac:dyDescent="0.2">
      <c r="A33037" t="s">
        <v>31410</v>
      </c>
      <c r="B33037" t="s">
        <v>47977</v>
      </c>
      <c r="C33037" t="s">
        <v>47978</v>
      </c>
      <c r="D33037" t="s">
        <v>48075</v>
      </c>
      <c r="E33037" t="s">
        <v>48076</v>
      </c>
      <c r="F33037" t="s">
        <v>48077</v>
      </c>
    </row>
    <row r="33038" spans="1:6" x14ac:dyDescent="0.2">
      <c r="A33038" t="s">
        <v>31410</v>
      </c>
      <c r="B33038" t="s">
        <v>47977</v>
      </c>
      <c r="C33038" t="s">
        <v>47978</v>
      </c>
      <c r="D33038" t="s">
        <v>9535</v>
      </c>
      <c r="E33038" t="s">
        <v>9536</v>
      </c>
      <c r="F33038" t="s">
        <v>9537</v>
      </c>
    </row>
    <row r="33039" spans="1:6" x14ac:dyDescent="0.2">
      <c r="A33039" t="s">
        <v>31410</v>
      </c>
      <c r="B33039" t="s">
        <v>47977</v>
      </c>
      <c r="C33039" t="s">
        <v>47978</v>
      </c>
      <c r="D33039" t="s">
        <v>9538</v>
      </c>
      <c r="E33039" t="s">
        <v>9539</v>
      </c>
      <c r="F33039" t="s">
        <v>9540</v>
      </c>
    </row>
    <row r="33040" spans="1:6" x14ac:dyDescent="0.2">
      <c r="A33040" t="s">
        <v>31410</v>
      </c>
      <c r="B33040" t="s">
        <v>47977</v>
      </c>
      <c r="C33040" t="s">
        <v>47978</v>
      </c>
      <c r="D33040" t="s">
        <v>48078</v>
      </c>
      <c r="E33040" t="s">
        <v>48079</v>
      </c>
      <c r="F33040" t="s">
        <v>48080</v>
      </c>
    </row>
    <row r="33041" spans="1:6" x14ac:dyDescent="0.2">
      <c r="A33041" t="s">
        <v>31410</v>
      </c>
      <c r="B33041" t="s">
        <v>47977</v>
      </c>
      <c r="C33041" t="s">
        <v>47978</v>
      </c>
      <c r="D33041" t="s">
        <v>20677</v>
      </c>
      <c r="E33041" t="s">
        <v>20678</v>
      </c>
      <c r="F33041" t="s">
        <v>20679</v>
      </c>
    </row>
    <row r="33042" spans="1:6" x14ac:dyDescent="0.2">
      <c r="A33042" t="s">
        <v>31410</v>
      </c>
      <c r="B33042" t="s">
        <v>47977</v>
      </c>
      <c r="C33042" t="s">
        <v>47978</v>
      </c>
      <c r="D33042" t="s">
        <v>48081</v>
      </c>
      <c r="E33042" t="s">
        <v>48082</v>
      </c>
      <c r="F33042" t="s">
        <v>48083</v>
      </c>
    </row>
    <row r="33043" spans="1:6" x14ac:dyDescent="0.2">
      <c r="A33043" t="s">
        <v>31410</v>
      </c>
      <c r="B33043" t="s">
        <v>47977</v>
      </c>
      <c r="C33043" t="s">
        <v>47978</v>
      </c>
      <c r="D33043" t="s">
        <v>48084</v>
      </c>
      <c r="E33043" t="s">
        <v>48085</v>
      </c>
      <c r="F33043" t="s">
        <v>48086</v>
      </c>
    </row>
    <row r="33044" spans="1:6" x14ac:dyDescent="0.2">
      <c r="A33044" t="s">
        <v>31410</v>
      </c>
      <c r="B33044" t="s">
        <v>47977</v>
      </c>
      <c r="C33044" t="s">
        <v>47978</v>
      </c>
      <c r="D33044" t="s">
        <v>48087</v>
      </c>
      <c r="E33044" t="s">
        <v>48088</v>
      </c>
      <c r="F33044" t="s">
        <v>48089</v>
      </c>
    </row>
    <row r="33045" spans="1:6" x14ac:dyDescent="0.2">
      <c r="A33045" t="s">
        <v>31410</v>
      </c>
      <c r="B33045" t="s">
        <v>47977</v>
      </c>
      <c r="C33045" t="s">
        <v>47978</v>
      </c>
      <c r="D33045" t="s">
        <v>9547</v>
      </c>
      <c r="E33045" t="s">
        <v>9548</v>
      </c>
      <c r="F33045" t="s">
        <v>48090</v>
      </c>
    </row>
    <row r="33046" spans="1:6" x14ac:dyDescent="0.2">
      <c r="A33046" t="s">
        <v>31410</v>
      </c>
      <c r="B33046" t="s">
        <v>47977</v>
      </c>
      <c r="C33046" t="s">
        <v>47978</v>
      </c>
      <c r="D33046" t="s">
        <v>9699</v>
      </c>
      <c r="E33046" t="s">
        <v>9700</v>
      </c>
      <c r="F33046" t="s">
        <v>9701</v>
      </c>
    </row>
    <row r="33047" spans="1:6" x14ac:dyDescent="0.2">
      <c r="A33047" t="s">
        <v>31410</v>
      </c>
      <c r="B33047" t="s">
        <v>47977</v>
      </c>
      <c r="C33047" t="s">
        <v>47978</v>
      </c>
      <c r="D33047" t="s">
        <v>9550</v>
      </c>
      <c r="E33047" t="s">
        <v>9551</v>
      </c>
      <c r="F33047" t="s">
        <v>9552</v>
      </c>
    </row>
    <row r="33048" spans="1:6" x14ac:dyDescent="0.2">
      <c r="A33048" t="s">
        <v>31410</v>
      </c>
      <c r="B33048" t="s">
        <v>47977</v>
      </c>
      <c r="C33048" t="s">
        <v>47978</v>
      </c>
      <c r="D33048" t="s">
        <v>9553</v>
      </c>
      <c r="E33048" t="s">
        <v>9554</v>
      </c>
      <c r="F33048" t="s">
        <v>48091</v>
      </c>
    </row>
    <row r="33049" spans="1:6" x14ac:dyDescent="0.2">
      <c r="A33049" t="s">
        <v>31410</v>
      </c>
      <c r="B33049" t="s">
        <v>47977</v>
      </c>
      <c r="C33049" t="s">
        <v>47978</v>
      </c>
      <c r="D33049" t="s">
        <v>9556</v>
      </c>
      <c r="E33049" t="s">
        <v>9557</v>
      </c>
      <c r="F33049" t="s">
        <v>9558</v>
      </c>
    </row>
    <row r="33050" spans="1:6" x14ac:dyDescent="0.2">
      <c r="A33050" t="s">
        <v>31410</v>
      </c>
      <c r="B33050" t="s">
        <v>47977</v>
      </c>
      <c r="C33050" t="s">
        <v>47978</v>
      </c>
      <c r="D33050" t="s">
        <v>9802</v>
      </c>
      <c r="E33050" t="s">
        <v>9803</v>
      </c>
      <c r="F33050" t="s">
        <v>9804</v>
      </c>
    </row>
    <row r="33051" spans="1:6" x14ac:dyDescent="0.2">
      <c r="A33051" t="s">
        <v>31410</v>
      </c>
      <c r="B33051" t="s">
        <v>47977</v>
      </c>
      <c r="C33051" t="s">
        <v>47978</v>
      </c>
      <c r="D33051" t="s">
        <v>19591</v>
      </c>
      <c r="E33051" t="s">
        <v>19592</v>
      </c>
      <c r="F33051" t="s">
        <v>19593</v>
      </c>
    </row>
    <row r="33052" spans="1:6" x14ac:dyDescent="0.2">
      <c r="A33052" t="s">
        <v>31410</v>
      </c>
      <c r="B33052" t="s">
        <v>48092</v>
      </c>
      <c r="C33052" t="s">
        <v>48093</v>
      </c>
      <c r="D33052" t="s">
        <v>8430</v>
      </c>
      <c r="E33052" t="s">
        <v>8431</v>
      </c>
      <c r="F33052" t="s">
        <v>48094</v>
      </c>
    </row>
    <row r="33053" spans="1:6" x14ac:dyDescent="0.2">
      <c r="A33053" t="s">
        <v>31410</v>
      </c>
      <c r="B33053" t="s">
        <v>48092</v>
      </c>
      <c r="C33053" t="s">
        <v>48093</v>
      </c>
      <c r="D33053" t="s">
        <v>10303</v>
      </c>
      <c r="E33053" t="s">
        <v>10304</v>
      </c>
      <c r="F33053" t="s">
        <v>10305</v>
      </c>
    </row>
    <row r="33054" spans="1:6" x14ac:dyDescent="0.2">
      <c r="A33054" t="s">
        <v>31410</v>
      </c>
      <c r="B33054" t="s">
        <v>48092</v>
      </c>
      <c r="C33054" t="s">
        <v>48093</v>
      </c>
      <c r="D33054" t="s">
        <v>8433</v>
      </c>
      <c r="E33054" t="s">
        <v>8434</v>
      </c>
      <c r="F33054" t="s">
        <v>8435</v>
      </c>
    </row>
    <row r="33055" spans="1:6" x14ac:dyDescent="0.2">
      <c r="A33055" t="s">
        <v>31410</v>
      </c>
      <c r="B33055" t="s">
        <v>48092</v>
      </c>
      <c r="C33055" t="s">
        <v>48093</v>
      </c>
      <c r="D33055" t="s">
        <v>7882</v>
      </c>
      <c r="E33055" t="s">
        <v>7883</v>
      </c>
      <c r="F33055" t="s">
        <v>7884</v>
      </c>
    </row>
    <row r="33056" spans="1:6" x14ac:dyDescent="0.2">
      <c r="A33056" t="s">
        <v>31410</v>
      </c>
      <c r="B33056" t="s">
        <v>48092</v>
      </c>
      <c r="C33056" t="s">
        <v>48093</v>
      </c>
      <c r="D33056" t="s">
        <v>7885</v>
      </c>
      <c r="E33056" t="s">
        <v>7886</v>
      </c>
      <c r="F33056" t="s">
        <v>7887</v>
      </c>
    </row>
    <row r="33057" spans="1:6" x14ac:dyDescent="0.2">
      <c r="A33057" t="s">
        <v>31410</v>
      </c>
      <c r="B33057" t="s">
        <v>48092</v>
      </c>
      <c r="C33057" t="s">
        <v>48093</v>
      </c>
      <c r="D33057" t="s">
        <v>31519</v>
      </c>
      <c r="E33057" t="s">
        <v>31520</v>
      </c>
      <c r="F33057" t="s">
        <v>31521</v>
      </c>
    </row>
    <row r="33058" spans="1:6" x14ac:dyDescent="0.2">
      <c r="A33058" t="s">
        <v>31410</v>
      </c>
      <c r="B33058" t="s">
        <v>48092</v>
      </c>
      <c r="C33058" t="s">
        <v>48093</v>
      </c>
      <c r="D33058" t="s">
        <v>7888</v>
      </c>
      <c r="E33058" t="s">
        <v>7889</v>
      </c>
      <c r="F33058" t="s">
        <v>7890</v>
      </c>
    </row>
    <row r="33059" spans="1:6" x14ac:dyDescent="0.2">
      <c r="A33059" t="s">
        <v>31410</v>
      </c>
      <c r="B33059" t="s">
        <v>48092</v>
      </c>
      <c r="C33059" t="s">
        <v>48093</v>
      </c>
      <c r="D33059" t="s">
        <v>20909</v>
      </c>
      <c r="E33059" t="s">
        <v>20910</v>
      </c>
      <c r="F33059" t="s">
        <v>48095</v>
      </c>
    </row>
    <row r="33060" spans="1:6" x14ac:dyDescent="0.2">
      <c r="A33060" t="s">
        <v>31410</v>
      </c>
      <c r="B33060" t="s">
        <v>48092</v>
      </c>
      <c r="C33060" t="s">
        <v>48093</v>
      </c>
      <c r="D33060" t="s">
        <v>31529</v>
      </c>
      <c r="E33060" t="s">
        <v>31530</v>
      </c>
      <c r="F33060" t="s">
        <v>31531</v>
      </c>
    </row>
    <row r="33061" spans="1:6" x14ac:dyDescent="0.2">
      <c r="A33061" t="s">
        <v>31410</v>
      </c>
      <c r="B33061" t="s">
        <v>48092</v>
      </c>
      <c r="C33061" t="s">
        <v>48093</v>
      </c>
      <c r="D33061" t="s">
        <v>34090</v>
      </c>
      <c r="E33061" t="s">
        <v>34091</v>
      </c>
      <c r="F33061" t="s">
        <v>48096</v>
      </c>
    </row>
    <row r="33062" spans="1:6" x14ac:dyDescent="0.2">
      <c r="A33062" t="s">
        <v>31410</v>
      </c>
      <c r="B33062" t="s">
        <v>48092</v>
      </c>
      <c r="C33062" t="s">
        <v>48093</v>
      </c>
      <c r="D33062" t="s">
        <v>7891</v>
      </c>
      <c r="E33062" t="s">
        <v>7892</v>
      </c>
      <c r="F33062" t="s">
        <v>7893</v>
      </c>
    </row>
    <row r="33063" spans="1:6" x14ac:dyDescent="0.2">
      <c r="A33063" t="s">
        <v>31410</v>
      </c>
      <c r="B33063" t="s">
        <v>48092</v>
      </c>
      <c r="C33063" t="s">
        <v>48093</v>
      </c>
      <c r="D33063" t="s">
        <v>7894</v>
      </c>
      <c r="E33063" t="s">
        <v>7895</v>
      </c>
      <c r="F33063" t="s">
        <v>7896</v>
      </c>
    </row>
    <row r="33064" spans="1:6" x14ac:dyDescent="0.2">
      <c r="A33064" t="s">
        <v>31410</v>
      </c>
      <c r="B33064" t="s">
        <v>48092</v>
      </c>
      <c r="C33064" t="s">
        <v>48093</v>
      </c>
      <c r="D33064" t="s">
        <v>7897</v>
      </c>
      <c r="E33064" t="s">
        <v>7898</v>
      </c>
      <c r="F33064" t="s">
        <v>7899</v>
      </c>
    </row>
    <row r="33065" spans="1:6" x14ac:dyDescent="0.2">
      <c r="A33065" t="s">
        <v>31410</v>
      </c>
      <c r="B33065" t="s">
        <v>48092</v>
      </c>
      <c r="C33065" t="s">
        <v>48093</v>
      </c>
      <c r="D33065" t="s">
        <v>7901</v>
      </c>
      <c r="E33065" t="s">
        <v>7902</v>
      </c>
      <c r="F33065" t="s">
        <v>7903</v>
      </c>
    </row>
    <row r="33066" spans="1:6" x14ac:dyDescent="0.2">
      <c r="A33066" t="s">
        <v>31410</v>
      </c>
      <c r="B33066" t="s">
        <v>48092</v>
      </c>
      <c r="C33066" t="s">
        <v>48093</v>
      </c>
      <c r="D33066" t="s">
        <v>34395</v>
      </c>
      <c r="E33066" t="s">
        <v>34396</v>
      </c>
      <c r="F33066" t="s">
        <v>48097</v>
      </c>
    </row>
    <row r="33067" spans="1:6" x14ac:dyDescent="0.2">
      <c r="A33067" t="s">
        <v>31410</v>
      </c>
      <c r="B33067" t="s">
        <v>48092</v>
      </c>
      <c r="C33067" t="s">
        <v>48093</v>
      </c>
      <c r="D33067" t="s">
        <v>8469</v>
      </c>
      <c r="E33067" t="s">
        <v>8470</v>
      </c>
      <c r="F33067" t="s">
        <v>48098</v>
      </c>
    </row>
    <row r="33068" spans="1:6" x14ac:dyDescent="0.2">
      <c r="A33068" t="s">
        <v>31410</v>
      </c>
      <c r="B33068" t="s">
        <v>48092</v>
      </c>
      <c r="C33068" t="s">
        <v>48093</v>
      </c>
      <c r="D33068" t="s">
        <v>20932</v>
      </c>
      <c r="E33068" t="s">
        <v>20933</v>
      </c>
      <c r="F33068" t="s">
        <v>40075</v>
      </c>
    </row>
    <row r="33069" spans="1:6" x14ac:dyDescent="0.2">
      <c r="A33069" t="s">
        <v>31410</v>
      </c>
      <c r="B33069" t="s">
        <v>48092</v>
      </c>
      <c r="C33069" t="s">
        <v>48093</v>
      </c>
      <c r="D33069" t="s">
        <v>20939</v>
      </c>
      <c r="E33069" t="s">
        <v>20940</v>
      </c>
      <c r="F33069" t="s">
        <v>20941</v>
      </c>
    </row>
    <row r="33070" spans="1:6" x14ac:dyDescent="0.2">
      <c r="A33070" t="s">
        <v>31410</v>
      </c>
      <c r="B33070" t="s">
        <v>48092</v>
      </c>
      <c r="C33070" t="s">
        <v>48093</v>
      </c>
      <c r="D33070" t="s">
        <v>20942</v>
      </c>
      <c r="E33070" t="s">
        <v>20943</v>
      </c>
      <c r="F33070" t="s">
        <v>20944</v>
      </c>
    </row>
    <row r="33071" spans="1:6" x14ac:dyDescent="0.2">
      <c r="A33071" t="s">
        <v>31410</v>
      </c>
      <c r="B33071" t="s">
        <v>48092</v>
      </c>
      <c r="C33071" t="s">
        <v>48093</v>
      </c>
      <c r="D33071" t="s">
        <v>8475</v>
      </c>
      <c r="E33071" t="s">
        <v>8476</v>
      </c>
      <c r="F33071" t="s">
        <v>8477</v>
      </c>
    </row>
    <row r="33072" spans="1:6" x14ac:dyDescent="0.2">
      <c r="A33072" t="s">
        <v>31410</v>
      </c>
      <c r="B33072" t="s">
        <v>48092</v>
      </c>
      <c r="C33072" t="s">
        <v>48093</v>
      </c>
      <c r="D33072" t="s">
        <v>31571</v>
      </c>
      <c r="E33072" t="s">
        <v>31572</v>
      </c>
      <c r="F33072" t="s">
        <v>48099</v>
      </c>
    </row>
    <row r="33073" spans="1:6" x14ac:dyDescent="0.2">
      <c r="A33073" t="s">
        <v>31410</v>
      </c>
      <c r="B33073" t="s">
        <v>48092</v>
      </c>
      <c r="C33073" t="s">
        <v>48093</v>
      </c>
      <c r="D33073" t="s">
        <v>8494</v>
      </c>
      <c r="E33073" t="s">
        <v>8495</v>
      </c>
      <c r="F33073" t="s">
        <v>8496</v>
      </c>
    </row>
    <row r="33074" spans="1:6" x14ac:dyDescent="0.2">
      <c r="A33074" t="s">
        <v>31410</v>
      </c>
      <c r="B33074" t="s">
        <v>48092</v>
      </c>
      <c r="C33074" t="s">
        <v>48093</v>
      </c>
      <c r="D33074" t="s">
        <v>8500</v>
      </c>
      <c r="E33074" t="s">
        <v>8501</v>
      </c>
      <c r="F33074" t="s">
        <v>8502</v>
      </c>
    </row>
    <row r="33075" spans="1:6" x14ac:dyDescent="0.2">
      <c r="A33075" t="s">
        <v>31410</v>
      </c>
      <c r="B33075" t="s">
        <v>48092</v>
      </c>
      <c r="C33075" t="s">
        <v>48093</v>
      </c>
      <c r="D33075" t="s">
        <v>31601</v>
      </c>
      <c r="E33075" t="s">
        <v>31602</v>
      </c>
      <c r="F33075" t="s">
        <v>48100</v>
      </c>
    </row>
    <row r="33076" spans="1:6" x14ac:dyDescent="0.2">
      <c r="A33076" t="s">
        <v>31410</v>
      </c>
      <c r="B33076" t="s">
        <v>48092</v>
      </c>
      <c r="C33076" t="s">
        <v>48093</v>
      </c>
      <c r="D33076" t="s">
        <v>7928</v>
      </c>
      <c r="E33076" t="s">
        <v>7929</v>
      </c>
      <c r="F33076" t="s">
        <v>7930</v>
      </c>
    </row>
    <row r="33077" spans="1:6" x14ac:dyDescent="0.2">
      <c r="A33077" t="s">
        <v>31410</v>
      </c>
      <c r="B33077" t="s">
        <v>48092</v>
      </c>
      <c r="C33077" t="s">
        <v>48093</v>
      </c>
      <c r="D33077" t="s">
        <v>40080</v>
      </c>
      <c r="E33077" t="s">
        <v>40081</v>
      </c>
      <c r="F33077" t="s">
        <v>40082</v>
      </c>
    </row>
    <row r="33078" spans="1:6" x14ac:dyDescent="0.2">
      <c r="A33078" t="s">
        <v>31410</v>
      </c>
      <c r="B33078" t="s">
        <v>48092</v>
      </c>
      <c r="C33078" t="s">
        <v>48093</v>
      </c>
      <c r="D33078" t="s">
        <v>31614</v>
      </c>
      <c r="E33078" t="s">
        <v>31615</v>
      </c>
      <c r="F33078" t="s">
        <v>31616</v>
      </c>
    </row>
    <row r="33079" spans="1:6" x14ac:dyDescent="0.2">
      <c r="A33079" t="s">
        <v>31410</v>
      </c>
      <c r="B33079" t="s">
        <v>48092</v>
      </c>
      <c r="C33079" t="s">
        <v>48093</v>
      </c>
      <c r="D33079" t="s">
        <v>2885</v>
      </c>
      <c r="E33079" t="s">
        <v>2886</v>
      </c>
      <c r="F33079" t="s">
        <v>48101</v>
      </c>
    </row>
    <row r="33080" spans="1:6" x14ac:dyDescent="0.2">
      <c r="A33080" t="s">
        <v>31410</v>
      </c>
      <c r="B33080" t="s">
        <v>48092</v>
      </c>
      <c r="C33080" t="s">
        <v>48093</v>
      </c>
      <c r="D33080" t="s">
        <v>31626</v>
      </c>
      <c r="E33080" t="s">
        <v>31627</v>
      </c>
      <c r="F33080" t="s">
        <v>31628</v>
      </c>
    </row>
    <row r="33081" spans="1:6" x14ac:dyDescent="0.2">
      <c r="A33081" t="s">
        <v>31410</v>
      </c>
      <c r="B33081" t="s">
        <v>48092</v>
      </c>
      <c r="C33081" t="s">
        <v>48093</v>
      </c>
      <c r="D33081" t="s">
        <v>9233</v>
      </c>
      <c r="E33081" t="s">
        <v>9234</v>
      </c>
      <c r="F33081" t="s">
        <v>9235</v>
      </c>
    </row>
    <row r="33082" spans="1:6" x14ac:dyDescent="0.2">
      <c r="A33082" t="s">
        <v>31410</v>
      </c>
      <c r="B33082" t="s">
        <v>48092</v>
      </c>
      <c r="C33082" t="s">
        <v>48093</v>
      </c>
      <c r="D33082" t="s">
        <v>7937</v>
      </c>
      <c r="E33082" t="s">
        <v>7938</v>
      </c>
      <c r="F33082" t="s">
        <v>7939</v>
      </c>
    </row>
    <row r="33083" spans="1:6" x14ac:dyDescent="0.2">
      <c r="A33083" t="s">
        <v>31410</v>
      </c>
      <c r="B33083" t="s">
        <v>48092</v>
      </c>
      <c r="C33083" t="s">
        <v>48093</v>
      </c>
      <c r="D33083" t="s">
        <v>7943</v>
      </c>
      <c r="E33083" t="s">
        <v>7944</v>
      </c>
      <c r="F33083" t="s">
        <v>7945</v>
      </c>
    </row>
    <row r="33084" spans="1:6" x14ac:dyDescent="0.2">
      <c r="A33084" t="s">
        <v>31410</v>
      </c>
      <c r="B33084" t="s">
        <v>48092</v>
      </c>
      <c r="C33084" t="s">
        <v>48093</v>
      </c>
      <c r="D33084" t="s">
        <v>31634</v>
      </c>
      <c r="E33084" t="s">
        <v>31635</v>
      </c>
      <c r="F33084" t="s">
        <v>31636</v>
      </c>
    </row>
    <row r="33085" spans="1:6" x14ac:dyDescent="0.2">
      <c r="A33085" t="s">
        <v>31410</v>
      </c>
      <c r="B33085" t="s">
        <v>48092</v>
      </c>
      <c r="C33085" t="s">
        <v>48093</v>
      </c>
      <c r="D33085" t="s">
        <v>21065</v>
      </c>
      <c r="E33085" t="s">
        <v>21066</v>
      </c>
      <c r="F33085" t="s">
        <v>21067</v>
      </c>
    </row>
    <row r="33086" spans="1:6" x14ac:dyDescent="0.2">
      <c r="A33086" t="s">
        <v>31410</v>
      </c>
      <c r="B33086" t="s">
        <v>48092</v>
      </c>
      <c r="C33086" t="s">
        <v>48093</v>
      </c>
      <c r="D33086" t="s">
        <v>17597</v>
      </c>
      <c r="E33086" t="s">
        <v>17598</v>
      </c>
      <c r="F33086" t="s">
        <v>21561</v>
      </c>
    </row>
    <row r="33087" spans="1:6" x14ac:dyDescent="0.2">
      <c r="A33087" t="s">
        <v>31410</v>
      </c>
      <c r="B33087" t="s">
        <v>48092</v>
      </c>
      <c r="C33087" t="s">
        <v>48093</v>
      </c>
      <c r="D33087" t="s">
        <v>7949</v>
      </c>
      <c r="E33087" t="s">
        <v>7950</v>
      </c>
      <c r="F33087" t="s">
        <v>7951</v>
      </c>
    </row>
    <row r="33088" spans="1:6" x14ac:dyDescent="0.2">
      <c r="A33088" t="s">
        <v>31410</v>
      </c>
      <c r="B33088" t="s">
        <v>48092</v>
      </c>
      <c r="C33088" t="s">
        <v>48093</v>
      </c>
      <c r="D33088" t="s">
        <v>48102</v>
      </c>
      <c r="E33088" t="s">
        <v>48103</v>
      </c>
      <c r="F33088" t="s">
        <v>48104</v>
      </c>
    </row>
    <row r="33089" spans="1:6" x14ac:dyDescent="0.2">
      <c r="A33089" t="s">
        <v>31410</v>
      </c>
      <c r="B33089" t="s">
        <v>48092</v>
      </c>
      <c r="C33089" t="s">
        <v>48093</v>
      </c>
      <c r="D33089" t="s">
        <v>32119</v>
      </c>
      <c r="E33089" t="s">
        <v>32120</v>
      </c>
      <c r="F33089" t="s">
        <v>32121</v>
      </c>
    </row>
    <row r="33090" spans="1:6" x14ac:dyDescent="0.2">
      <c r="A33090" t="s">
        <v>31410</v>
      </c>
      <c r="B33090" t="s">
        <v>48092</v>
      </c>
      <c r="C33090" t="s">
        <v>48093</v>
      </c>
      <c r="D33090" t="s">
        <v>963</v>
      </c>
      <c r="E33090" t="s">
        <v>964</v>
      </c>
      <c r="F33090" t="s">
        <v>965</v>
      </c>
    </row>
    <row r="33091" spans="1:6" x14ac:dyDescent="0.2">
      <c r="A33091" t="s">
        <v>31410</v>
      </c>
      <c r="B33091" t="s">
        <v>48092</v>
      </c>
      <c r="C33091" t="s">
        <v>48093</v>
      </c>
      <c r="D33091" t="s">
        <v>31690</v>
      </c>
      <c r="E33091" t="s">
        <v>31691</v>
      </c>
      <c r="F33091" t="s">
        <v>31692</v>
      </c>
    </row>
    <row r="33092" spans="1:6" x14ac:dyDescent="0.2">
      <c r="A33092" t="s">
        <v>31410</v>
      </c>
      <c r="B33092" t="s">
        <v>48092</v>
      </c>
      <c r="C33092" t="s">
        <v>48093</v>
      </c>
      <c r="D33092" t="s">
        <v>7997</v>
      </c>
      <c r="E33092" t="s">
        <v>7998</v>
      </c>
      <c r="F33092" t="s">
        <v>7999</v>
      </c>
    </row>
    <row r="33093" spans="1:6" x14ac:dyDescent="0.2">
      <c r="A33093" t="s">
        <v>31410</v>
      </c>
      <c r="B33093" t="s">
        <v>48092</v>
      </c>
      <c r="C33093" t="s">
        <v>48093</v>
      </c>
      <c r="D33093" t="s">
        <v>42916</v>
      </c>
      <c r="E33093" t="s">
        <v>42917</v>
      </c>
      <c r="F33093" t="s">
        <v>42918</v>
      </c>
    </row>
    <row r="33094" spans="1:6" x14ac:dyDescent="0.2">
      <c r="A33094" t="s">
        <v>31410</v>
      </c>
      <c r="B33094" t="s">
        <v>48092</v>
      </c>
      <c r="C33094" t="s">
        <v>48093</v>
      </c>
      <c r="D33094" t="s">
        <v>388</v>
      </c>
      <c r="E33094" t="s">
        <v>389</v>
      </c>
      <c r="F33094" t="s">
        <v>390</v>
      </c>
    </row>
    <row r="33095" spans="1:6" x14ac:dyDescent="0.2">
      <c r="A33095" t="s">
        <v>31410</v>
      </c>
      <c r="B33095" t="s">
        <v>48092</v>
      </c>
      <c r="C33095" t="s">
        <v>48093</v>
      </c>
      <c r="D33095" t="s">
        <v>31709</v>
      </c>
      <c r="E33095" t="s">
        <v>31710</v>
      </c>
      <c r="F33095" t="s">
        <v>31711</v>
      </c>
    </row>
    <row r="33096" spans="1:6" x14ac:dyDescent="0.2">
      <c r="A33096" t="s">
        <v>31410</v>
      </c>
      <c r="B33096" t="s">
        <v>48092</v>
      </c>
      <c r="C33096" t="s">
        <v>48093</v>
      </c>
      <c r="D33096" t="s">
        <v>31720</v>
      </c>
      <c r="E33096" t="s">
        <v>31721</v>
      </c>
      <c r="F33096" t="s">
        <v>31722</v>
      </c>
    </row>
    <row r="33097" spans="1:6" x14ac:dyDescent="0.2">
      <c r="A33097" t="s">
        <v>31410</v>
      </c>
      <c r="B33097" t="s">
        <v>48092</v>
      </c>
      <c r="C33097" t="s">
        <v>48093</v>
      </c>
      <c r="D33097" t="s">
        <v>10422</v>
      </c>
      <c r="E33097" t="s">
        <v>10423</v>
      </c>
      <c r="F33097" t="s">
        <v>21613</v>
      </c>
    </row>
    <row r="33098" spans="1:6" x14ac:dyDescent="0.2">
      <c r="A33098" t="s">
        <v>31410</v>
      </c>
      <c r="B33098" t="s">
        <v>48092</v>
      </c>
      <c r="C33098" t="s">
        <v>48093</v>
      </c>
      <c r="D33098" t="s">
        <v>8575</v>
      </c>
      <c r="E33098" t="s">
        <v>8576</v>
      </c>
      <c r="F33098" t="s">
        <v>8577</v>
      </c>
    </row>
    <row r="33099" spans="1:6" x14ac:dyDescent="0.2">
      <c r="A33099" t="s">
        <v>31410</v>
      </c>
      <c r="B33099" t="s">
        <v>48092</v>
      </c>
      <c r="C33099" t="s">
        <v>48093</v>
      </c>
      <c r="D33099" t="s">
        <v>31787</v>
      </c>
      <c r="E33099" t="s">
        <v>31788</v>
      </c>
      <c r="F33099" t="s">
        <v>31789</v>
      </c>
    </row>
    <row r="33100" spans="1:6" x14ac:dyDescent="0.2">
      <c r="A33100" t="s">
        <v>31410</v>
      </c>
      <c r="B33100" t="s">
        <v>48092</v>
      </c>
      <c r="C33100" t="s">
        <v>48093</v>
      </c>
      <c r="D33100" t="s">
        <v>1727</v>
      </c>
      <c r="E33100" t="s">
        <v>1728</v>
      </c>
      <c r="F33100" t="s">
        <v>1729</v>
      </c>
    </row>
    <row r="33101" spans="1:6" x14ac:dyDescent="0.2">
      <c r="A33101" t="s">
        <v>31410</v>
      </c>
      <c r="B33101" t="s">
        <v>48092</v>
      </c>
      <c r="C33101" t="s">
        <v>48093</v>
      </c>
      <c r="D33101" t="s">
        <v>21268</v>
      </c>
      <c r="E33101" t="s">
        <v>21269</v>
      </c>
      <c r="F33101" t="s">
        <v>21270</v>
      </c>
    </row>
    <row r="33102" spans="1:6" x14ac:dyDescent="0.2">
      <c r="A33102" t="s">
        <v>31410</v>
      </c>
      <c r="B33102" t="s">
        <v>48092</v>
      </c>
      <c r="C33102" t="s">
        <v>48093</v>
      </c>
      <c r="D33102" t="s">
        <v>48105</v>
      </c>
      <c r="E33102" t="s">
        <v>48106</v>
      </c>
      <c r="F33102" t="s">
        <v>48107</v>
      </c>
    </row>
    <row r="33103" spans="1:6" x14ac:dyDescent="0.2">
      <c r="A33103" t="s">
        <v>31410</v>
      </c>
      <c r="B33103" t="s">
        <v>48092</v>
      </c>
      <c r="C33103" t="s">
        <v>48093</v>
      </c>
      <c r="D33103" t="s">
        <v>31826</v>
      </c>
      <c r="E33103" t="s">
        <v>31827</v>
      </c>
      <c r="F33103" t="s">
        <v>31828</v>
      </c>
    </row>
    <row r="33104" spans="1:6" x14ac:dyDescent="0.2">
      <c r="A33104" t="s">
        <v>31410</v>
      </c>
      <c r="B33104" t="s">
        <v>48092</v>
      </c>
      <c r="C33104" t="s">
        <v>48093</v>
      </c>
      <c r="D33104" t="s">
        <v>12689</v>
      </c>
      <c r="E33104" t="s">
        <v>12690</v>
      </c>
      <c r="F33104" t="s">
        <v>12691</v>
      </c>
    </row>
    <row r="33105" spans="1:6" x14ac:dyDescent="0.2">
      <c r="A33105" t="s">
        <v>31410</v>
      </c>
      <c r="B33105" t="s">
        <v>48092</v>
      </c>
      <c r="C33105" t="s">
        <v>48093</v>
      </c>
      <c r="D33105" t="s">
        <v>34438</v>
      </c>
      <c r="E33105" t="s">
        <v>34439</v>
      </c>
      <c r="F33105" t="s">
        <v>34440</v>
      </c>
    </row>
    <row r="33106" spans="1:6" x14ac:dyDescent="0.2">
      <c r="A33106" t="s">
        <v>31410</v>
      </c>
      <c r="B33106" t="s">
        <v>48092</v>
      </c>
      <c r="C33106" t="s">
        <v>48093</v>
      </c>
      <c r="D33106" t="s">
        <v>40143</v>
      </c>
      <c r="E33106" t="s">
        <v>40144</v>
      </c>
      <c r="F33106" t="s">
        <v>40145</v>
      </c>
    </row>
    <row r="33107" spans="1:6" x14ac:dyDescent="0.2">
      <c r="A33107" t="s">
        <v>31410</v>
      </c>
      <c r="B33107" t="s">
        <v>48092</v>
      </c>
      <c r="C33107" t="s">
        <v>48093</v>
      </c>
      <c r="D33107" t="s">
        <v>8084</v>
      </c>
      <c r="E33107" t="s">
        <v>8085</v>
      </c>
      <c r="F33107" t="s">
        <v>8086</v>
      </c>
    </row>
    <row r="33108" spans="1:6" x14ac:dyDescent="0.2">
      <c r="A33108" t="s">
        <v>31410</v>
      </c>
      <c r="B33108" t="s">
        <v>48092</v>
      </c>
      <c r="C33108" t="s">
        <v>48093</v>
      </c>
      <c r="D33108" t="s">
        <v>8066</v>
      </c>
      <c r="E33108" t="s">
        <v>8067</v>
      </c>
      <c r="F33108" t="s">
        <v>8068</v>
      </c>
    </row>
    <row r="33109" spans="1:6" x14ac:dyDescent="0.2">
      <c r="A33109" t="s">
        <v>31410</v>
      </c>
      <c r="B33109" t="s">
        <v>48092</v>
      </c>
      <c r="C33109" t="s">
        <v>48093</v>
      </c>
      <c r="D33109" t="s">
        <v>48108</v>
      </c>
      <c r="E33109" t="s">
        <v>48109</v>
      </c>
      <c r="F33109" t="s">
        <v>48110</v>
      </c>
    </row>
    <row r="33110" spans="1:6" x14ac:dyDescent="0.2">
      <c r="A33110" t="s">
        <v>31410</v>
      </c>
      <c r="B33110" t="s">
        <v>48092</v>
      </c>
      <c r="C33110" t="s">
        <v>48093</v>
      </c>
      <c r="D33110" t="s">
        <v>13512</v>
      </c>
      <c r="E33110" t="s">
        <v>13513</v>
      </c>
      <c r="F33110" t="s">
        <v>13514</v>
      </c>
    </row>
    <row r="33111" spans="1:6" x14ac:dyDescent="0.2">
      <c r="A33111" t="s">
        <v>31410</v>
      </c>
      <c r="B33111" t="s">
        <v>48092</v>
      </c>
      <c r="C33111" t="s">
        <v>48093</v>
      </c>
      <c r="D33111" t="s">
        <v>34450</v>
      </c>
      <c r="E33111" t="s">
        <v>34451</v>
      </c>
      <c r="F33111" t="s">
        <v>34452</v>
      </c>
    </row>
    <row r="33112" spans="1:6" x14ac:dyDescent="0.2">
      <c r="A33112" t="s">
        <v>31410</v>
      </c>
      <c r="B33112" t="s">
        <v>48092</v>
      </c>
      <c r="C33112" t="s">
        <v>48093</v>
      </c>
      <c r="D33112" t="s">
        <v>21738</v>
      </c>
      <c r="E33112" t="s">
        <v>21739</v>
      </c>
      <c r="F33112" t="s">
        <v>21740</v>
      </c>
    </row>
    <row r="33113" spans="1:6" x14ac:dyDescent="0.2">
      <c r="A33113" t="s">
        <v>31410</v>
      </c>
      <c r="B33113" t="s">
        <v>48092</v>
      </c>
      <c r="C33113" t="s">
        <v>48093</v>
      </c>
      <c r="D33113" t="s">
        <v>48111</v>
      </c>
      <c r="E33113" t="s">
        <v>48112</v>
      </c>
      <c r="F33113" t="s">
        <v>48113</v>
      </c>
    </row>
    <row r="33114" spans="1:6" x14ac:dyDescent="0.2">
      <c r="A33114" t="s">
        <v>31410</v>
      </c>
      <c r="B33114" t="s">
        <v>48092</v>
      </c>
      <c r="C33114" t="s">
        <v>48093</v>
      </c>
      <c r="D33114" t="s">
        <v>8638</v>
      </c>
      <c r="E33114" t="s">
        <v>8639</v>
      </c>
      <c r="F33114" t="s">
        <v>8640</v>
      </c>
    </row>
    <row r="33115" spans="1:6" x14ac:dyDescent="0.2">
      <c r="A33115" t="s">
        <v>31410</v>
      </c>
      <c r="B33115" t="s">
        <v>48092</v>
      </c>
      <c r="C33115" t="s">
        <v>48093</v>
      </c>
      <c r="D33115" t="s">
        <v>48114</v>
      </c>
      <c r="E33115" t="s">
        <v>48115</v>
      </c>
      <c r="F33115" t="s">
        <v>48116</v>
      </c>
    </row>
    <row r="33116" spans="1:6" x14ac:dyDescent="0.2">
      <c r="A33116" t="s">
        <v>31410</v>
      </c>
      <c r="B33116" t="s">
        <v>48117</v>
      </c>
      <c r="C33116" t="s">
        <v>48118</v>
      </c>
      <c r="D33116" t="s">
        <v>1558</v>
      </c>
      <c r="E33116" t="s">
        <v>1559</v>
      </c>
      <c r="F33116" t="s">
        <v>48119</v>
      </c>
    </row>
    <row r="33117" spans="1:6" x14ac:dyDescent="0.2">
      <c r="A33117" t="s">
        <v>31410</v>
      </c>
      <c r="B33117" t="s">
        <v>48117</v>
      </c>
      <c r="C33117" t="s">
        <v>48118</v>
      </c>
      <c r="D33117" t="s">
        <v>37465</v>
      </c>
      <c r="E33117" t="s">
        <v>37466</v>
      </c>
      <c r="F33117" t="s">
        <v>48120</v>
      </c>
    </row>
    <row r="33118" spans="1:6" x14ac:dyDescent="0.2">
      <c r="A33118" t="s">
        <v>31410</v>
      </c>
      <c r="B33118" t="s">
        <v>48117</v>
      </c>
      <c r="C33118" t="s">
        <v>48118</v>
      </c>
      <c r="D33118" t="s">
        <v>41741</v>
      </c>
      <c r="E33118" t="s">
        <v>41742</v>
      </c>
      <c r="F33118" t="s">
        <v>48121</v>
      </c>
    </row>
    <row r="33119" spans="1:6" x14ac:dyDescent="0.2">
      <c r="A33119" t="s">
        <v>31410</v>
      </c>
      <c r="B33119" t="s">
        <v>48117</v>
      </c>
      <c r="C33119" t="s">
        <v>48118</v>
      </c>
      <c r="D33119" t="s">
        <v>45491</v>
      </c>
      <c r="E33119" t="s">
        <v>45492</v>
      </c>
      <c r="F33119" t="s">
        <v>45493</v>
      </c>
    </row>
    <row r="33120" spans="1:6" x14ac:dyDescent="0.2">
      <c r="A33120" t="s">
        <v>31410</v>
      </c>
      <c r="B33120" t="s">
        <v>48117</v>
      </c>
      <c r="C33120" t="s">
        <v>48118</v>
      </c>
      <c r="D33120" t="s">
        <v>20906</v>
      </c>
      <c r="E33120" t="s">
        <v>20907</v>
      </c>
      <c r="F33120" t="s">
        <v>20908</v>
      </c>
    </row>
    <row r="33121" spans="1:6" x14ac:dyDescent="0.2">
      <c r="A33121" t="s">
        <v>31410</v>
      </c>
      <c r="B33121" t="s">
        <v>48117</v>
      </c>
      <c r="C33121" t="s">
        <v>48118</v>
      </c>
      <c r="D33121" t="s">
        <v>14545</v>
      </c>
      <c r="E33121" t="s">
        <v>45494</v>
      </c>
      <c r="F33121" t="s">
        <v>45495</v>
      </c>
    </row>
    <row r="33122" spans="1:6" x14ac:dyDescent="0.2">
      <c r="A33122" t="s">
        <v>31410</v>
      </c>
      <c r="B33122" t="s">
        <v>48117</v>
      </c>
      <c r="C33122" t="s">
        <v>48118</v>
      </c>
      <c r="D33122" t="s">
        <v>9975</v>
      </c>
      <c r="E33122" t="s">
        <v>9976</v>
      </c>
      <c r="F33122" t="s">
        <v>48122</v>
      </c>
    </row>
    <row r="33123" spans="1:6" x14ac:dyDescent="0.2">
      <c r="A33123" t="s">
        <v>31410</v>
      </c>
      <c r="B33123" t="s">
        <v>48117</v>
      </c>
      <c r="C33123" t="s">
        <v>48118</v>
      </c>
      <c r="D33123" t="s">
        <v>2536</v>
      </c>
      <c r="E33123" t="s">
        <v>2537</v>
      </c>
      <c r="F33123" t="s">
        <v>48123</v>
      </c>
    </row>
    <row r="33124" spans="1:6" x14ac:dyDescent="0.2">
      <c r="A33124" t="s">
        <v>31410</v>
      </c>
      <c r="B33124" t="s">
        <v>48117</v>
      </c>
      <c r="C33124" t="s">
        <v>48118</v>
      </c>
      <c r="D33124" t="s">
        <v>45502</v>
      </c>
      <c r="E33124" t="s">
        <v>45503</v>
      </c>
      <c r="F33124" t="s">
        <v>45504</v>
      </c>
    </row>
    <row r="33125" spans="1:6" x14ac:dyDescent="0.2">
      <c r="A33125" t="s">
        <v>31410</v>
      </c>
      <c r="B33125" t="s">
        <v>48117</v>
      </c>
      <c r="C33125" t="s">
        <v>48118</v>
      </c>
      <c r="D33125" t="s">
        <v>34788</v>
      </c>
      <c r="E33125" t="s">
        <v>34789</v>
      </c>
      <c r="F33125" t="s">
        <v>48124</v>
      </c>
    </row>
    <row r="33126" spans="1:6" x14ac:dyDescent="0.2">
      <c r="A33126" t="s">
        <v>31410</v>
      </c>
      <c r="B33126" t="s">
        <v>48117</v>
      </c>
      <c r="C33126" t="s">
        <v>48118</v>
      </c>
      <c r="D33126" t="s">
        <v>867</v>
      </c>
      <c r="E33126" t="s">
        <v>868</v>
      </c>
      <c r="F33126" t="s">
        <v>869</v>
      </c>
    </row>
    <row r="33127" spans="1:6" x14ac:dyDescent="0.2">
      <c r="A33127" t="s">
        <v>31410</v>
      </c>
      <c r="B33127" t="s">
        <v>48117</v>
      </c>
      <c r="C33127" t="s">
        <v>48118</v>
      </c>
      <c r="D33127" t="s">
        <v>17251</v>
      </c>
      <c r="E33127" t="s">
        <v>17252</v>
      </c>
      <c r="F33127" t="s">
        <v>48125</v>
      </c>
    </row>
    <row r="33128" spans="1:6" x14ac:dyDescent="0.2">
      <c r="A33128" t="s">
        <v>31410</v>
      </c>
      <c r="B33128" t="s">
        <v>48117</v>
      </c>
      <c r="C33128" t="s">
        <v>48118</v>
      </c>
      <c r="D33128" t="s">
        <v>8116</v>
      </c>
      <c r="E33128" t="s">
        <v>8117</v>
      </c>
      <c r="F33128" t="s">
        <v>48126</v>
      </c>
    </row>
    <row r="33129" spans="1:6" x14ac:dyDescent="0.2">
      <c r="A33129" t="s">
        <v>31410</v>
      </c>
      <c r="B33129" t="s">
        <v>48117</v>
      </c>
      <c r="C33129" t="s">
        <v>48118</v>
      </c>
      <c r="D33129" t="s">
        <v>31419</v>
      </c>
      <c r="E33129" t="s">
        <v>31420</v>
      </c>
      <c r="F33129" t="s">
        <v>31421</v>
      </c>
    </row>
    <row r="33130" spans="1:6" x14ac:dyDescent="0.2">
      <c r="A33130" t="s">
        <v>31410</v>
      </c>
      <c r="B33130" t="s">
        <v>48117</v>
      </c>
      <c r="C33130" t="s">
        <v>48118</v>
      </c>
      <c r="D33130" t="s">
        <v>17260</v>
      </c>
      <c r="E33130" t="s">
        <v>17261</v>
      </c>
      <c r="F33130" t="s">
        <v>48127</v>
      </c>
    </row>
    <row r="33131" spans="1:6" x14ac:dyDescent="0.2">
      <c r="A33131" t="s">
        <v>31410</v>
      </c>
      <c r="B33131" t="s">
        <v>48117</v>
      </c>
      <c r="C33131" t="s">
        <v>48118</v>
      </c>
      <c r="D33131" t="s">
        <v>48128</v>
      </c>
      <c r="E33131" t="s">
        <v>48129</v>
      </c>
      <c r="F33131" t="s">
        <v>48130</v>
      </c>
    </row>
    <row r="33132" spans="1:6" x14ac:dyDescent="0.2">
      <c r="A33132" t="s">
        <v>31410</v>
      </c>
      <c r="B33132" t="s">
        <v>48117</v>
      </c>
      <c r="C33132" t="s">
        <v>48118</v>
      </c>
      <c r="D33132" t="s">
        <v>35669</v>
      </c>
      <c r="E33132" t="s">
        <v>35670</v>
      </c>
      <c r="F33132" t="s">
        <v>35671</v>
      </c>
    </row>
    <row r="33133" spans="1:6" x14ac:dyDescent="0.2">
      <c r="A33133" t="s">
        <v>31410</v>
      </c>
      <c r="B33133" t="s">
        <v>48117</v>
      </c>
      <c r="C33133" t="s">
        <v>48118</v>
      </c>
      <c r="D33133" t="s">
        <v>5301</v>
      </c>
      <c r="E33133" t="s">
        <v>5302</v>
      </c>
      <c r="F33133" t="s">
        <v>5303</v>
      </c>
    </row>
    <row r="33134" spans="1:6" x14ac:dyDescent="0.2">
      <c r="A33134" t="s">
        <v>31410</v>
      </c>
      <c r="B33134" t="s">
        <v>48117</v>
      </c>
      <c r="C33134" t="s">
        <v>48118</v>
      </c>
      <c r="D33134" t="s">
        <v>48131</v>
      </c>
      <c r="E33134" t="s">
        <v>48132</v>
      </c>
      <c r="F33134" t="s">
        <v>48133</v>
      </c>
    </row>
    <row r="33135" spans="1:6" x14ac:dyDescent="0.2">
      <c r="A33135" t="s">
        <v>31410</v>
      </c>
      <c r="B33135" t="s">
        <v>48117</v>
      </c>
      <c r="C33135" t="s">
        <v>48118</v>
      </c>
      <c r="D33135" t="s">
        <v>2658</v>
      </c>
      <c r="E33135" t="s">
        <v>2659</v>
      </c>
      <c r="F33135" t="s">
        <v>2660</v>
      </c>
    </row>
    <row r="33136" spans="1:6" x14ac:dyDescent="0.2">
      <c r="A33136" t="s">
        <v>31410</v>
      </c>
      <c r="B33136" t="s">
        <v>48117</v>
      </c>
      <c r="C33136" t="s">
        <v>48118</v>
      </c>
      <c r="D33136" t="s">
        <v>12229</v>
      </c>
      <c r="E33136" t="s">
        <v>12230</v>
      </c>
      <c r="F33136" t="s">
        <v>12231</v>
      </c>
    </row>
    <row r="33137" spans="1:6" x14ac:dyDescent="0.2">
      <c r="A33137" t="s">
        <v>31410</v>
      </c>
      <c r="B33137" t="s">
        <v>48117</v>
      </c>
      <c r="C33137" t="s">
        <v>48118</v>
      </c>
      <c r="D33137" t="s">
        <v>15848</v>
      </c>
      <c r="E33137" t="s">
        <v>15849</v>
      </c>
      <c r="F33137" t="s">
        <v>18625</v>
      </c>
    </row>
    <row r="33138" spans="1:6" x14ac:dyDescent="0.2">
      <c r="A33138" t="s">
        <v>31410</v>
      </c>
      <c r="B33138" t="s">
        <v>48117</v>
      </c>
      <c r="C33138" t="s">
        <v>48118</v>
      </c>
      <c r="D33138" t="s">
        <v>34824</v>
      </c>
      <c r="E33138" t="s">
        <v>34825</v>
      </c>
      <c r="F33138" t="s">
        <v>34826</v>
      </c>
    </row>
    <row r="33139" spans="1:6" x14ac:dyDescent="0.2">
      <c r="A33139" t="s">
        <v>31410</v>
      </c>
      <c r="B33139" t="s">
        <v>48117</v>
      </c>
      <c r="C33139" t="s">
        <v>48118</v>
      </c>
      <c r="D33139" t="s">
        <v>41757</v>
      </c>
      <c r="E33139" t="s">
        <v>41758</v>
      </c>
      <c r="F33139" t="s">
        <v>41759</v>
      </c>
    </row>
    <row r="33140" spans="1:6" x14ac:dyDescent="0.2">
      <c r="A33140" t="s">
        <v>31410</v>
      </c>
      <c r="B33140" t="s">
        <v>48117</v>
      </c>
      <c r="C33140" t="s">
        <v>48118</v>
      </c>
      <c r="D33140" t="s">
        <v>34833</v>
      </c>
      <c r="E33140" t="s">
        <v>34834</v>
      </c>
      <c r="F33140" t="s">
        <v>48134</v>
      </c>
    </row>
    <row r="33141" spans="1:6" x14ac:dyDescent="0.2">
      <c r="A33141" t="s">
        <v>31410</v>
      </c>
      <c r="B33141" t="s">
        <v>48117</v>
      </c>
      <c r="C33141" t="s">
        <v>48118</v>
      </c>
      <c r="D33141" t="s">
        <v>9990</v>
      </c>
      <c r="E33141" t="s">
        <v>9991</v>
      </c>
      <c r="F33141" t="s">
        <v>48135</v>
      </c>
    </row>
    <row r="33142" spans="1:6" x14ac:dyDescent="0.2">
      <c r="A33142" t="s">
        <v>31410</v>
      </c>
      <c r="B33142" t="s">
        <v>48117</v>
      </c>
      <c r="C33142" t="s">
        <v>48118</v>
      </c>
      <c r="D33142" t="s">
        <v>32355</v>
      </c>
      <c r="E33142" t="s">
        <v>32356</v>
      </c>
      <c r="F33142" t="s">
        <v>44588</v>
      </c>
    </row>
    <row r="33143" spans="1:6" x14ac:dyDescent="0.2">
      <c r="A33143" t="s">
        <v>31410</v>
      </c>
      <c r="B33143" t="s">
        <v>48117</v>
      </c>
      <c r="C33143" t="s">
        <v>48118</v>
      </c>
      <c r="D33143" t="s">
        <v>34837</v>
      </c>
      <c r="E33143" t="s">
        <v>34838</v>
      </c>
      <c r="F33143" t="s">
        <v>48136</v>
      </c>
    </row>
    <row r="33144" spans="1:6" x14ac:dyDescent="0.2">
      <c r="A33144" t="s">
        <v>31410</v>
      </c>
      <c r="B33144" t="s">
        <v>48117</v>
      </c>
      <c r="C33144" t="s">
        <v>48118</v>
      </c>
      <c r="D33144" t="s">
        <v>12242</v>
      </c>
      <c r="E33144" t="s">
        <v>12243</v>
      </c>
      <c r="F33144" t="s">
        <v>12244</v>
      </c>
    </row>
    <row r="33145" spans="1:6" x14ac:dyDescent="0.2">
      <c r="A33145" t="s">
        <v>31410</v>
      </c>
      <c r="B33145" t="s">
        <v>48117</v>
      </c>
      <c r="C33145" t="s">
        <v>48118</v>
      </c>
      <c r="D33145" t="s">
        <v>35407</v>
      </c>
      <c r="E33145" t="s">
        <v>35408</v>
      </c>
      <c r="F33145" t="s">
        <v>48137</v>
      </c>
    </row>
    <row r="33146" spans="1:6" x14ac:dyDescent="0.2">
      <c r="A33146" t="s">
        <v>31410</v>
      </c>
      <c r="B33146" t="s">
        <v>48117</v>
      </c>
      <c r="C33146" t="s">
        <v>48118</v>
      </c>
      <c r="D33146" t="s">
        <v>48138</v>
      </c>
      <c r="E33146" t="s">
        <v>48139</v>
      </c>
      <c r="F33146" t="s">
        <v>48140</v>
      </c>
    </row>
    <row r="33147" spans="1:6" x14ac:dyDescent="0.2">
      <c r="A33147" t="s">
        <v>31410</v>
      </c>
      <c r="B33147" t="s">
        <v>48117</v>
      </c>
      <c r="C33147" t="s">
        <v>48118</v>
      </c>
      <c r="D33147" t="s">
        <v>2691</v>
      </c>
      <c r="E33147" t="s">
        <v>2692</v>
      </c>
      <c r="F33147" t="s">
        <v>48141</v>
      </c>
    </row>
    <row r="33148" spans="1:6" x14ac:dyDescent="0.2">
      <c r="A33148" t="s">
        <v>31410</v>
      </c>
      <c r="B33148" t="s">
        <v>48117</v>
      </c>
      <c r="C33148" t="s">
        <v>48118</v>
      </c>
      <c r="D33148" t="s">
        <v>34840</v>
      </c>
      <c r="E33148" t="s">
        <v>34841</v>
      </c>
      <c r="F33148" t="s">
        <v>48142</v>
      </c>
    </row>
    <row r="33149" spans="1:6" x14ac:dyDescent="0.2">
      <c r="A33149" t="s">
        <v>31410</v>
      </c>
      <c r="B33149" t="s">
        <v>48117</v>
      </c>
      <c r="C33149" t="s">
        <v>48118</v>
      </c>
      <c r="D33149" t="s">
        <v>44595</v>
      </c>
      <c r="E33149" t="s">
        <v>44596</v>
      </c>
      <c r="F33149" t="s">
        <v>48143</v>
      </c>
    </row>
    <row r="33150" spans="1:6" x14ac:dyDescent="0.2">
      <c r="A33150" t="s">
        <v>31410</v>
      </c>
      <c r="B33150" t="s">
        <v>48117</v>
      </c>
      <c r="C33150" t="s">
        <v>48118</v>
      </c>
      <c r="D33150" t="s">
        <v>8131</v>
      </c>
      <c r="E33150" t="s">
        <v>8132</v>
      </c>
      <c r="F33150" t="s">
        <v>8133</v>
      </c>
    </row>
    <row r="33151" spans="1:6" x14ac:dyDescent="0.2">
      <c r="A33151" t="s">
        <v>31410</v>
      </c>
      <c r="B33151" t="s">
        <v>48117</v>
      </c>
      <c r="C33151" t="s">
        <v>48118</v>
      </c>
      <c r="D33151" t="s">
        <v>41770</v>
      </c>
      <c r="E33151" t="s">
        <v>41771</v>
      </c>
      <c r="F33151" t="s">
        <v>41772</v>
      </c>
    </row>
    <row r="33152" spans="1:6" x14ac:dyDescent="0.2">
      <c r="A33152" t="s">
        <v>31410</v>
      </c>
      <c r="B33152" t="s">
        <v>48117</v>
      </c>
      <c r="C33152" t="s">
        <v>48118</v>
      </c>
      <c r="D33152" t="s">
        <v>3350</v>
      </c>
      <c r="E33152" t="s">
        <v>34861</v>
      </c>
      <c r="F33152" t="s">
        <v>48144</v>
      </c>
    </row>
    <row r="33153" spans="1:6" x14ac:dyDescent="0.2">
      <c r="A33153" t="s">
        <v>31410</v>
      </c>
      <c r="B33153" t="s">
        <v>48117</v>
      </c>
      <c r="C33153" t="s">
        <v>48118</v>
      </c>
      <c r="D33153" t="s">
        <v>45523</v>
      </c>
      <c r="E33153" t="s">
        <v>45524</v>
      </c>
      <c r="F33153" t="s">
        <v>45525</v>
      </c>
    </row>
    <row r="33154" spans="1:6" x14ac:dyDescent="0.2">
      <c r="A33154" t="s">
        <v>31410</v>
      </c>
      <c r="B33154" t="s">
        <v>48117</v>
      </c>
      <c r="C33154" t="s">
        <v>48118</v>
      </c>
      <c r="D33154" t="s">
        <v>24281</v>
      </c>
      <c r="E33154" t="s">
        <v>24282</v>
      </c>
      <c r="F33154" t="s">
        <v>24283</v>
      </c>
    </row>
    <row r="33155" spans="1:6" x14ac:dyDescent="0.2">
      <c r="A33155" t="s">
        <v>31410</v>
      </c>
      <c r="B33155" t="s">
        <v>48117</v>
      </c>
      <c r="C33155" t="s">
        <v>48118</v>
      </c>
      <c r="D33155" t="s">
        <v>41782</v>
      </c>
      <c r="E33155" t="s">
        <v>41783</v>
      </c>
      <c r="F33155" t="s">
        <v>48145</v>
      </c>
    </row>
    <row r="33156" spans="1:6" x14ac:dyDescent="0.2">
      <c r="A33156" t="s">
        <v>31410</v>
      </c>
      <c r="B33156" t="s">
        <v>48117</v>
      </c>
      <c r="C33156" t="s">
        <v>48118</v>
      </c>
      <c r="D33156" t="s">
        <v>32039</v>
      </c>
      <c r="E33156" t="s">
        <v>32040</v>
      </c>
      <c r="F33156" t="s">
        <v>32041</v>
      </c>
    </row>
    <row r="33157" spans="1:6" x14ac:dyDescent="0.2">
      <c r="A33157" t="s">
        <v>31410</v>
      </c>
      <c r="B33157" t="s">
        <v>48117</v>
      </c>
      <c r="C33157" t="s">
        <v>48118</v>
      </c>
      <c r="D33157" t="s">
        <v>47557</v>
      </c>
      <c r="E33157" t="s">
        <v>47558</v>
      </c>
      <c r="F33157" t="s">
        <v>48146</v>
      </c>
    </row>
    <row r="33158" spans="1:6" x14ac:dyDescent="0.2">
      <c r="A33158" t="s">
        <v>31410</v>
      </c>
      <c r="B33158" t="s">
        <v>48117</v>
      </c>
      <c r="C33158" t="s">
        <v>48118</v>
      </c>
      <c r="D33158" t="s">
        <v>45526</v>
      </c>
      <c r="E33158" t="s">
        <v>45527</v>
      </c>
      <c r="F33158" t="s">
        <v>48147</v>
      </c>
    </row>
    <row r="33159" spans="1:6" x14ac:dyDescent="0.2">
      <c r="A33159" t="s">
        <v>31410</v>
      </c>
      <c r="B33159" t="s">
        <v>48117</v>
      </c>
      <c r="C33159" t="s">
        <v>48118</v>
      </c>
      <c r="D33159" t="s">
        <v>34876</v>
      </c>
      <c r="E33159" t="s">
        <v>34877</v>
      </c>
      <c r="F33159" t="s">
        <v>36050</v>
      </c>
    </row>
    <row r="33160" spans="1:6" x14ac:dyDescent="0.2">
      <c r="A33160" t="s">
        <v>31410</v>
      </c>
      <c r="B33160" t="s">
        <v>48117</v>
      </c>
      <c r="C33160" t="s">
        <v>48118</v>
      </c>
      <c r="D33160" t="s">
        <v>34882</v>
      </c>
      <c r="E33160" t="s">
        <v>34883</v>
      </c>
      <c r="F33160" t="s">
        <v>45530</v>
      </c>
    </row>
    <row r="33161" spans="1:6" x14ac:dyDescent="0.2">
      <c r="A33161" t="s">
        <v>31410</v>
      </c>
      <c r="B33161" t="s">
        <v>48117</v>
      </c>
      <c r="C33161" t="s">
        <v>48118</v>
      </c>
      <c r="D33161" t="s">
        <v>22961</v>
      </c>
      <c r="E33161" t="s">
        <v>22962</v>
      </c>
      <c r="F33161" t="s">
        <v>48148</v>
      </c>
    </row>
    <row r="33162" spans="1:6" x14ac:dyDescent="0.2">
      <c r="A33162" t="s">
        <v>31410</v>
      </c>
      <c r="B33162" t="s">
        <v>48117</v>
      </c>
      <c r="C33162" t="s">
        <v>48118</v>
      </c>
      <c r="D33162" t="s">
        <v>10927</v>
      </c>
      <c r="E33162" t="s">
        <v>10928</v>
      </c>
      <c r="F33162" t="s">
        <v>48149</v>
      </c>
    </row>
    <row r="33163" spans="1:6" x14ac:dyDescent="0.2">
      <c r="A33163" t="s">
        <v>31410</v>
      </c>
      <c r="B33163" t="s">
        <v>48117</v>
      </c>
      <c r="C33163" t="s">
        <v>48118</v>
      </c>
      <c r="D33163" t="s">
        <v>42643</v>
      </c>
      <c r="E33163" t="s">
        <v>42644</v>
      </c>
      <c r="F33163" t="s">
        <v>42645</v>
      </c>
    </row>
    <row r="33164" spans="1:6" x14ac:dyDescent="0.2">
      <c r="A33164" t="s">
        <v>31410</v>
      </c>
      <c r="B33164" t="s">
        <v>48117</v>
      </c>
      <c r="C33164" t="s">
        <v>48118</v>
      </c>
      <c r="D33164" t="s">
        <v>41793</v>
      </c>
      <c r="E33164" t="s">
        <v>41794</v>
      </c>
      <c r="F33164" t="s">
        <v>41795</v>
      </c>
    </row>
    <row r="33165" spans="1:6" x14ac:dyDescent="0.2">
      <c r="A33165" t="s">
        <v>31410</v>
      </c>
      <c r="B33165" t="s">
        <v>48117</v>
      </c>
      <c r="C33165" t="s">
        <v>48118</v>
      </c>
      <c r="D33165" t="s">
        <v>36052</v>
      </c>
      <c r="E33165" t="s">
        <v>36053</v>
      </c>
      <c r="F33165" t="s">
        <v>48150</v>
      </c>
    </row>
    <row r="33166" spans="1:6" x14ac:dyDescent="0.2">
      <c r="A33166" t="s">
        <v>31410</v>
      </c>
      <c r="B33166" t="s">
        <v>48117</v>
      </c>
      <c r="C33166" t="s">
        <v>48118</v>
      </c>
      <c r="D33166" t="s">
        <v>45535</v>
      </c>
      <c r="E33166" t="s">
        <v>45536</v>
      </c>
      <c r="F33166" t="s">
        <v>45537</v>
      </c>
    </row>
    <row r="33167" spans="1:6" x14ac:dyDescent="0.2">
      <c r="A33167" t="s">
        <v>31410</v>
      </c>
      <c r="B33167" t="s">
        <v>48117</v>
      </c>
      <c r="C33167" t="s">
        <v>48118</v>
      </c>
      <c r="D33167" t="s">
        <v>35428</v>
      </c>
      <c r="E33167" t="s">
        <v>35429</v>
      </c>
      <c r="F33167" t="s">
        <v>48151</v>
      </c>
    </row>
    <row r="33168" spans="1:6" x14ac:dyDescent="0.2">
      <c r="A33168" t="s">
        <v>31410</v>
      </c>
      <c r="B33168" t="s">
        <v>48117</v>
      </c>
      <c r="C33168" t="s">
        <v>48118</v>
      </c>
      <c r="D33168" t="s">
        <v>41796</v>
      </c>
      <c r="E33168" t="s">
        <v>41797</v>
      </c>
      <c r="F33168" t="s">
        <v>41798</v>
      </c>
    </row>
    <row r="33169" spans="1:6" x14ac:dyDescent="0.2">
      <c r="A33169" t="s">
        <v>31410</v>
      </c>
      <c r="B33169" t="s">
        <v>48117</v>
      </c>
      <c r="C33169" t="s">
        <v>48118</v>
      </c>
      <c r="D33169" t="s">
        <v>42822</v>
      </c>
      <c r="E33169" t="s">
        <v>42823</v>
      </c>
      <c r="F33169" t="s">
        <v>42824</v>
      </c>
    </row>
    <row r="33170" spans="1:6" x14ac:dyDescent="0.2">
      <c r="A33170" t="s">
        <v>31410</v>
      </c>
      <c r="B33170" t="s">
        <v>48117</v>
      </c>
      <c r="C33170" t="s">
        <v>48118</v>
      </c>
      <c r="D33170" t="s">
        <v>6667</v>
      </c>
      <c r="E33170" t="s">
        <v>6668</v>
      </c>
      <c r="F33170" t="s">
        <v>6669</v>
      </c>
    </row>
    <row r="33171" spans="1:6" x14ac:dyDescent="0.2">
      <c r="A33171" t="s">
        <v>31410</v>
      </c>
      <c r="B33171" t="s">
        <v>48117</v>
      </c>
      <c r="C33171" t="s">
        <v>48118</v>
      </c>
      <c r="D33171" t="s">
        <v>21022</v>
      </c>
      <c r="E33171" t="s">
        <v>21023</v>
      </c>
      <c r="F33171" t="s">
        <v>21024</v>
      </c>
    </row>
    <row r="33172" spans="1:6" x14ac:dyDescent="0.2">
      <c r="A33172" t="s">
        <v>31410</v>
      </c>
      <c r="B33172" t="s">
        <v>48117</v>
      </c>
      <c r="C33172" t="s">
        <v>48118</v>
      </c>
      <c r="D33172" t="s">
        <v>12320</v>
      </c>
      <c r="E33172" t="s">
        <v>12321</v>
      </c>
      <c r="F33172" t="s">
        <v>48152</v>
      </c>
    </row>
    <row r="33173" spans="1:6" x14ac:dyDescent="0.2">
      <c r="A33173" t="s">
        <v>31410</v>
      </c>
      <c r="B33173" t="s">
        <v>48117</v>
      </c>
      <c r="C33173" t="s">
        <v>48118</v>
      </c>
      <c r="D33173" t="s">
        <v>41800</v>
      </c>
      <c r="E33173" t="s">
        <v>41801</v>
      </c>
      <c r="F33173" t="s">
        <v>42646</v>
      </c>
    </row>
    <row r="33174" spans="1:6" x14ac:dyDescent="0.2">
      <c r="A33174" t="s">
        <v>31410</v>
      </c>
      <c r="B33174" t="s">
        <v>48117</v>
      </c>
      <c r="C33174" t="s">
        <v>48118</v>
      </c>
      <c r="D33174" t="s">
        <v>45545</v>
      </c>
      <c r="E33174" t="s">
        <v>45546</v>
      </c>
      <c r="F33174" t="s">
        <v>45547</v>
      </c>
    </row>
    <row r="33175" spans="1:6" x14ac:dyDescent="0.2">
      <c r="A33175" t="s">
        <v>31410</v>
      </c>
      <c r="B33175" t="s">
        <v>48117</v>
      </c>
      <c r="C33175" t="s">
        <v>48118</v>
      </c>
      <c r="D33175" t="s">
        <v>45548</v>
      </c>
      <c r="E33175" t="s">
        <v>45549</v>
      </c>
      <c r="F33175" t="s">
        <v>46603</v>
      </c>
    </row>
    <row r="33176" spans="1:6" x14ac:dyDescent="0.2">
      <c r="A33176" t="s">
        <v>31410</v>
      </c>
      <c r="B33176" t="s">
        <v>48117</v>
      </c>
      <c r="C33176" t="s">
        <v>48118</v>
      </c>
      <c r="D33176" t="s">
        <v>48153</v>
      </c>
      <c r="E33176" t="s">
        <v>48154</v>
      </c>
      <c r="F33176" t="s">
        <v>48155</v>
      </c>
    </row>
    <row r="33177" spans="1:6" x14ac:dyDescent="0.2">
      <c r="A33177" t="s">
        <v>31410</v>
      </c>
      <c r="B33177" t="s">
        <v>48117</v>
      </c>
      <c r="C33177" t="s">
        <v>48118</v>
      </c>
      <c r="D33177" t="s">
        <v>2898</v>
      </c>
      <c r="E33177" t="s">
        <v>2899</v>
      </c>
      <c r="F33177" t="s">
        <v>48156</v>
      </c>
    </row>
    <row r="33178" spans="1:6" x14ac:dyDescent="0.2">
      <c r="A33178" t="s">
        <v>31410</v>
      </c>
      <c r="B33178" t="s">
        <v>48117</v>
      </c>
      <c r="C33178" t="s">
        <v>48118</v>
      </c>
      <c r="D33178" t="s">
        <v>35440</v>
      </c>
      <c r="E33178" t="s">
        <v>35441</v>
      </c>
      <c r="F33178" t="s">
        <v>35442</v>
      </c>
    </row>
    <row r="33179" spans="1:6" x14ac:dyDescent="0.2">
      <c r="A33179" t="s">
        <v>31410</v>
      </c>
      <c r="B33179" t="s">
        <v>48117</v>
      </c>
      <c r="C33179" t="s">
        <v>48118</v>
      </c>
      <c r="D33179" t="s">
        <v>45553</v>
      </c>
      <c r="E33179" t="s">
        <v>45554</v>
      </c>
      <c r="F33179" t="s">
        <v>48157</v>
      </c>
    </row>
    <row r="33180" spans="1:6" x14ac:dyDescent="0.2">
      <c r="A33180" t="s">
        <v>31410</v>
      </c>
      <c r="B33180" t="s">
        <v>48117</v>
      </c>
      <c r="C33180" t="s">
        <v>48118</v>
      </c>
      <c r="D33180" t="s">
        <v>8551</v>
      </c>
      <c r="E33180" t="s">
        <v>8552</v>
      </c>
      <c r="F33180" t="s">
        <v>8553</v>
      </c>
    </row>
    <row r="33181" spans="1:6" x14ac:dyDescent="0.2">
      <c r="A33181" t="s">
        <v>31410</v>
      </c>
      <c r="B33181" t="s">
        <v>48117</v>
      </c>
      <c r="C33181" t="s">
        <v>48118</v>
      </c>
      <c r="D33181" t="s">
        <v>41815</v>
      </c>
      <c r="E33181" t="s">
        <v>41816</v>
      </c>
      <c r="F33181" t="s">
        <v>41817</v>
      </c>
    </row>
    <row r="33182" spans="1:6" x14ac:dyDescent="0.2">
      <c r="A33182" t="s">
        <v>31410</v>
      </c>
      <c r="B33182" t="s">
        <v>48117</v>
      </c>
      <c r="C33182" t="s">
        <v>48118</v>
      </c>
      <c r="D33182" t="s">
        <v>41818</v>
      </c>
      <c r="E33182" t="s">
        <v>41819</v>
      </c>
      <c r="F33182" t="s">
        <v>41820</v>
      </c>
    </row>
    <row r="33183" spans="1:6" x14ac:dyDescent="0.2">
      <c r="A33183" t="s">
        <v>31410</v>
      </c>
      <c r="B33183" t="s">
        <v>48117</v>
      </c>
      <c r="C33183" t="s">
        <v>48118</v>
      </c>
      <c r="D33183" t="s">
        <v>48158</v>
      </c>
      <c r="E33183" t="s">
        <v>48159</v>
      </c>
      <c r="F33183" t="s">
        <v>48160</v>
      </c>
    </row>
    <row r="33184" spans="1:6" x14ac:dyDescent="0.2">
      <c r="A33184" t="s">
        <v>31410</v>
      </c>
      <c r="B33184" t="s">
        <v>48117</v>
      </c>
      <c r="C33184" t="s">
        <v>48118</v>
      </c>
      <c r="D33184" t="s">
        <v>2964</v>
      </c>
      <c r="E33184" t="s">
        <v>2965</v>
      </c>
      <c r="F33184" t="s">
        <v>2966</v>
      </c>
    </row>
    <row r="33185" spans="1:6" x14ac:dyDescent="0.2">
      <c r="A33185" t="s">
        <v>31410</v>
      </c>
      <c r="B33185" t="s">
        <v>48117</v>
      </c>
      <c r="C33185" t="s">
        <v>48118</v>
      </c>
      <c r="D33185" t="s">
        <v>47985</v>
      </c>
      <c r="E33185" t="s">
        <v>47986</v>
      </c>
      <c r="F33185" t="s">
        <v>48161</v>
      </c>
    </row>
    <row r="33186" spans="1:6" x14ac:dyDescent="0.2">
      <c r="A33186" t="s">
        <v>31410</v>
      </c>
      <c r="B33186" t="s">
        <v>48117</v>
      </c>
      <c r="C33186" t="s">
        <v>48118</v>
      </c>
      <c r="D33186" t="s">
        <v>42647</v>
      </c>
      <c r="E33186" t="s">
        <v>42648</v>
      </c>
      <c r="F33186" t="s">
        <v>42649</v>
      </c>
    </row>
    <row r="33187" spans="1:6" x14ac:dyDescent="0.2">
      <c r="A33187" t="s">
        <v>31410</v>
      </c>
      <c r="B33187" t="s">
        <v>48117</v>
      </c>
      <c r="C33187" t="s">
        <v>48118</v>
      </c>
      <c r="D33187" t="s">
        <v>6683</v>
      </c>
      <c r="E33187" t="s">
        <v>6684</v>
      </c>
      <c r="F33187" t="s">
        <v>45562</v>
      </c>
    </row>
    <row r="33188" spans="1:6" x14ac:dyDescent="0.2">
      <c r="A33188" t="s">
        <v>31410</v>
      </c>
      <c r="B33188" t="s">
        <v>48117</v>
      </c>
      <c r="C33188" t="s">
        <v>48118</v>
      </c>
      <c r="D33188" t="s">
        <v>45563</v>
      </c>
      <c r="E33188" t="s">
        <v>45564</v>
      </c>
      <c r="F33188" t="s">
        <v>48162</v>
      </c>
    </row>
    <row r="33189" spans="1:6" x14ac:dyDescent="0.2">
      <c r="A33189" t="s">
        <v>31410</v>
      </c>
      <c r="B33189" t="s">
        <v>48117</v>
      </c>
      <c r="C33189" t="s">
        <v>48118</v>
      </c>
      <c r="D33189" t="s">
        <v>33514</v>
      </c>
      <c r="E33189" t="s">
        <v>33515</v>
      </c>
      <c r="F33189" t="s">
        <v>33516</v>
      </c>
    </row>
    <row r="33190" spans="1:6" x14ac:dyDescent="0.2">
      <c r="A33190" t="s">
        <v>31410</v>
      </c>
      <c r="B33190" t="s">
        <v>48117</v>
      </c>
      <c r="C33190" t="s">
        <v>48118</v>
      </c>
      <c r="D33190" t="s">
        <v>1314</v>
      </c>
      <c r="E33190" t="s">
        <v>1315</v>
      </c>
      <c r="F33190" t="s">
        <v>48163</v>
      </c>
    </row>
    <row r="33191" spans="1:6" x14ac:dyDescent="0.2">
      <c r="A33191" t="s">
        <v>31410</v>
      </c>
      <c r="B33191" t="s">
        <v>48117</v>
      </c>
      <c r="C33191" t="s">
        <v>48118</v>
      </c>
      <c r="D33191" t="s">
        <v>6984</v>
      </c>
      <c r="E33191" t="s">
        <v>6985</v>
      </c>
      <c r="F33191" t="s">
        <v>6986</v>
      </c>
    </row>
    <row r="33192" spans="1:6" x14ac:dyDescent="0.2">
      <c r="A33192" t="s">
        <v>31410</v>
      </c>
      <c r="B33192" t="s">
        <v>48117</v>
      </c>
      <c r="C33192" t="s">
        <v>48118</v>
      </c>
      <c r="D33192" t="s">
        <v>45566</v>
      </c>
      <c r="E33192" t="s">
        <v>45567</v>
      </c>
      <c r="F33192" t="s">
        <v>48164</v>
      </c>
    </row>
    <row r="33193" spans="1:6" x14ac:dyDescent="0.2">
      <c r="A33193" t="s">
        <v>31410</v>
      </c>
      <c r="B33193" t="s">
        <v>48117</v>
      </c>
      <c r="C33193" t="s">
        <v>48118</v>
      </c>
      <c r="D33193" t="s">
        <v>319</v>
      </c>
      <c r="E33193" t="s">
        <v>320</v>
      </c>
      <c r="F33193" t="s">
        <v>321</v>
      </c>
    </row>
    <row r="33194" spans="1:6" x14ac:dyDescent="0.2">
      <c r="A33194" t="s">
        <v>31410</v>
      </c>
      <c r="B33194" t="s">
        <v>48117</v>
      </c>
      <c r="C33194" t="s">
        <v>48118</v>
      </c>
      <c r="D33194" t="s">
        <v>22978</v>
      </c>
      <c r="E33194" t="s">
        <v>22979</v>
      </c>
      <c r="F33194" t="s">
        <v>22980</v>
      </c>
    </row>
    <row r="33195" spans="1:6" x14ac:dyDescent="0.2">
      <c r="A33195" t="s">
        <v>31410</v>
      </c>
      <c r="B33195" t="s">
        <v>48117</v>
      </c>
      <c r="C33195" t="s">
        <v>48118</v>
      </c>
      <c r="D33195" t="s">
        <v>46241</v>
      </c>
      <c r="E33195" t="s">
        <v>46242</v>
      </c>
      <c r="F33195" t="s">
        <v>46243</v>
      </c>
    </row>
    <row r="33196" spans="1:6" x14ac:dyDescent="0.2">
      <c r="A33196" t="s">
        <v>31410</v>
      </c>
      <c r="B33196" t="s">
        <v>48117</v>
      </c>
      <c r="C33196" t="s">
        <v>48118</v>
      </c>
      <c r="D33196" t="s">
        <v>13142</v>
      </c>
      <c r="E33196" t="s">
        <v>13143</v>
      </c>
      <c r="F33196" t="s">
        <v>48165</v>
      </c>
    </row>
    <row r="33197" spans="1:6" x14ac:dyDescent="0.2">
      <c r="A33197" t="s">
        <v>31410</v>
      </c>
      <c r="B33197" t="s">
        <v>48117</v>
      </c>
      <c r="C33197" t="s">
        <v>48118</v>
      </c>
      <c r="D33197" t="s">
        <v>48166</v>
      </c>
      <c r="E33197" t="s">
        <v>48167</v>
      </c>
      <c r="F33197" t="s">
        <v>48168</v>
      </c>
    </row>
    <row r="33198" spans="1:6" x14ac:dyDescent="0.2">
      <c r="A33198" t="s">
        <v>31410</v>
      </c>
      <c r="B33198" t="s">
        <v>48117</v>
      </c>
      <c r="C33198" t="s">
        <v>48118</v>
      </c>
      <c r="D33198" t="s">
        <v>34914</v>
      </c>
      <c r="E33198" t="s">
        <v>34915</v>
      </c>
      <c r="F33198" t="s">
        <v>45576</v>
      </c>
    </row>
    <row r="33199" spans="1:6" x14ac:dyDescent="0.2">
      <c r="A33199" t="s">
        <v>31410</v>
      </c>
      <c r="B33199" t="s">
        <v>48117</v>
      </c>
      <c r="C33199" t="s">
        <v>48118</v>
      </c>
      <c r="D33199" t="s">
        <v>48169</v>
      </c>
      <c r="E33199" t="s">
        <v>48170</v>
      </c>
      <c r="F33199" t="s">
        <v>48171</v>
      </c>
    </row>
    <row r="33200" spans="1:6" x14ac:dyDescent="0.2">
      <c r="A33200" t="s">
        <v>31410</v>
      </c>
      <c r="B33200" t="s">
        <v>48117</v>
      </c>
      <c r="C33200" t="s">
        <v>48118</v>
      </c>
      <c r="D33200" t="s">
        <v>23474</v>
      </c>
      <c r="E33200" t="s">
        <v>23475</v>
      </c>
      <c r="F33200" t="s">
        <v>23476</v>
      </c>
    </row>
    <row r="33201" spans="1:6" x14ac:dyDescent="0.2">
      <c r="A33201" t="s">
        <v>31410</v>
      </c>
      <c r="B33201" t="s">
        <v>48117</v>
      </c>
      <c r="C33201" t="s">
        <v>48118</v>
      </c>
      <c r="D33201" t="s">
        <v>1335</v>
      </c>
      <c r="E33201" t="s">
        <v>1336</v>
      </c>
      <c r="F33201" t="s">
        <v>1337</v>
      </c>
    </row>
    <row r="33202" spans="1:6" x14ac:dyDescent="0.2">
      <c r="A33202" t="s">
        <v>31410</v>
      </c>
      <c r="B33202" t="s">
        <v>48117</v>
      </c>
      <c r="C33202" t="s">
        <v>48118</v>
      </c>
      <c r="D33202" t="s">
        <v>35475</v>
      </c>
      <c r="E33202" t="s">
        <v>35476</v>
      </c>
      <c r="F33202" t="s">
        <v>35477</v>
      </c>
    </row>
    <row r="33203" spans="1:6" x14ac:dyDescent="0.2">
      <c r="A33203" t="s">
        <v>31410</v>
      </c>
      <c r="B33203" t="s">
        <v>48117</v>
      </c>
      <c r="C33203" t="s">
        <v>48118</v>
      </c>
      <c r="D33203" t="s">
        <v>41851</v>
      </c>
      <c r="E33203" t="s">
        <v>41852</v>
      </c>
      <c r="F33203" t="s">
        <v>48172</v>
      </c>
    </row>
    <row r="33204" spans="1:6" x14ac:dyDescent="0.2">
      <c r="A33204" t="s">
        <v>31410</v>
      </c>
      <c r="B33204" t="s">
        <v>48117</v>
      </c>
      <c r="C33204" t="s">
        <v>48118</v>
      </c>
      <c r="D33204" t="s">
        <v>17299</v>
      </c>
      <c r="E33204" t="s">
        <v>17300</v>
      </c>
      <c r="F33204" t="s">
        <v>17301</v>
      </c>
    </row>
    <row r="33205" spans="1:6" x14ac:dyDescent="0.2">
      <c r="A33205" t="s">
        <v>31410</v>
      </c>
      <c r="B33205" t="s">
        <v>48117</v>
      </c>
      <c r="C33205" t="s">
        <v>48118</v>
      </c>
      <c r="D33205" t="s">
        <v>17302</v>
      </c>
      <c r="E33205" t="s">
        <v>17303</v>
      </c>
      <c r="F33205" t="s">
        <v>17304</v>
      </c>
    </row>
    <row r="33206" spans="1:6" x14ac:dyDescent="0.2">
      <c r="A33206" t="s">
        <v>31410</v>
      </c>
      <c r="B33206" t="s">
        <v>48117</v>
      </c>
      <c r="C33206" t="s">
        <v>48118</v>
      </c>
      <c r="D33206" t="s">
        <v>24292</v>
      </c>
      <c r="E33206" t="s">
        <v>24293</v>
      </c>
      <c r="F33206" t="s">
        <v>48173</v>
      </c>
    </row>
    <row r="33207" spans="1:6" x14ac:dyDescent="0.2">
      <c r="A33207" t="s">
        <v>31410</v>
      </c>
      <c r="B33207" t="s">
        <v>48117</v>
      </c>
      <c r="C33207" t="s">
        <v>48118</v>
      </c>
      <c r="D33207" t="s">
        <v>48174</v>
      </c>
      <c r="E33207" t="s">
        <v>48175</v>
      </c>
      <c r="F33207" t="s">
        <v>48176</v>
      </c>
    </row>
    <row r="33208" spans="1:6" x14ac:dyDescent="0.2">
      <c r="A33208" t="s">
        <v>31410</v>
      </c>
      <c r="B33208" t="s">
        <v>48117</v>
      </c>
      <c r="C33208" t="s">
        <v>48118</v>
      </c>
      <c r="D33208" t="s">
        <v>45591</v>
      </c>
      <c r="E33208" t="s">
        <v>45592</v>
      </c>
      <c r="F33208" t="s">
        <v>45593</v>
      </c>
    </row>
    <row r="33209" spans="1:6" x14ac:dyDescent="0.2">
      <c r="A33209" t="s">
        <v>31410</v>
      </c>
      <c r="B33209" t="s">
        <v>48117</v>
      </c>
      <c r="C33209" t="s">
        <v>48118</v>
      </c>
      <c r="D33209" t="s">
        <v>35481</v>
      </c>
      <c r="E33209" t="s">
        <v>35482</v>
      </c>
      <c r="F33209" t="s">
        <v>35483</v>
      </c>
    </row>
    <row r="33210" spans="1:6" x14ac:dyDescent="0.2">
      <c r="A33210" t="s">
        <v>31410</v>
      </c>
      <c r="B33210" t="s">
        <v>48117</v>
      </c>
      <c r="C33210" t="s">
        <v>48118</v>
      </c>
      <c r="D33210" t="s">
        <v>34945</v>
      </c>
      <c r="E33210" t="s">
        <v>34946</v>
      </c>
      <c r="F33210" t="s">
        <v>34947</v>
      </c>
    </row>
    <row r="33211" spans="1:6" x14ac:dyDescent="0.2">
      <c r="A33211" t="s">
        <v>31410</v>
      </c>
      <c r="B33211" t="s">
        <v>48117</v>
      </c>
      <c r="C33211" t="s">
        <v>48118</v>
      </c>
      <c r="D33211" t="s">
        <v>21107</v>
      </c>
      <c r="E33211" t="s">
        <v>21108</v>
      </c>
      <c r="F33211" t="s">
        <v>21109</v>
      </c>
    </row>
    <row r="33212" spans="1:6" x14ac:dyDescent="0.2">
      <c r="A33212" t="s">
        <v>31410</v>
      </c>
      <c r="B33212" t="s">
        <v>48117</v>
      </c>
      <c r="C33212" t="s">
        <v>48118</v>
      </c>
      <c r="D33212" t="s">
        <v>3155</v>
      </c>
      <c r="E33212" t="s">
        <v>3156</v>
      </c>
      <c r="F33212" t="s">
        <v>3157</v>
      </c>
    </row>
    <row r="33213" spans="1:6" x14ac:dyDescent="0.2">
      <c r="A33213" t="s">
        <v>31410</v>
      </c>
      <c r="B33213" t="s">
        <v>48117</v>
      </c>
      <c r="C33213" t="s">
        <v>48118</v>
      </c>
      <c r="D33213" t="s">
        <v>45600</v>
      </c>
      <c r="E33213" t="s">
        <v>45601</v>
      </c>
      <c r="F33213" t="s">
        <v>45602</v>
      </c>
    </row>
    <row r="33214" spans="1:6" x14ac:dyDescent="0.2">
      <c r="A33214" t="s">
        <v>31410</v>
      </c>
      <c r="B33214" t="s">
        <v>48117</v>
      </c>
      <c r="C33214" t="s">
        <v>48118</v>
      </c>
      <c r="D33214" t="s">
        <v>45603</v>
      </c>
      <c r="E33214" t="s">
        <v>45604</v>
      </c>
      <c r="F33214" t="s">
        <v>45605</v>
      </c>
    </row>
    <row r="33215" spans="1:6" x14ac:dyDescent="0.2">
      <c r="A33215" t="s">
        <v>31410</v>
      </c>
      <c r="B33215" t="s">
        <v>48117</v>
      </c>
      <c r="C33215" t="s">
        <v>48118</v>
      </c>
      <c r="D33215" t="s">
        <v>48177</v>
      </c>
      <c r="E33215" t="s">
        <v>48178</v>
      </c>
      <c r="F33215" t="s">
        <v>48179</v>
      </c>
    </row>
    <row r="33216" spans="1:6" x14ac:dyDescent="0.2">
      <c r="A33216" t="s">
        <v>31410</v>
      </c>
      <c r="B33216" t="s">
        <v>48117</v>
      </c>
      <c r="C33216" t="s">
        <v>48118</v>
      </c>
      <c r="D33216" t="s">
        <v>11382</v>
      </c>
      <c r="E33216" t="s">
        <v>11383</v>
      </c>
      <c r="F33216" t="s">
        <v>11384</v>
      </c>
    </row>
    <row r="33217" spans="1:6" x14ac:dyDescent="0.2">
      <c r="A33217" t="s">
        <v>31410</v>
      </c>
      <c r="B33217" t="s">
        <v>48117</v>
      </c>
      <c r="C33217" t="s">
        <v>48118</v>
      </c>
      <c r="D33217" t="s">
        <v>1359</v>
      </c>
      <c r="E33217" t="s">
        <v>1360</v>
      </c>
      <c r="F33217" t="s">
        <v>1361</v>
      </c>
    </row>
    <row r="33218" spans="1:6" x14ac:dyDescent="0.2">
      <c r="A33218" t="s">
        <v>31410</v>
      </c>
      <c r="B33218" t="s">
        <v>48117</v>
      </c>
      <c r="C33218" t="s">
        <v>48118</v>
      </c>
      <c r="D33218" t="s">
        <v>35713</v>
      </c>
      <c r="E33218" t="s">
        <v>35714</v>
      </c>
      <c r="F33218" t="s">
        <v>35715</v>
      </c>
    </row>
    <row r="33219" spans="1:6" x14ac:dyDescent="0.2">
      <c r="A33219" t="s">
        <v>31410</v>
      </c>
      <c r="B33219" t="s">
        <v>48117</v>
      </c>
      <c r="C33219" t="s">
        <v>48118</v>
      </c>
      <c r="D33219" t="s">
        <v>34982</v>
      </c>
      <c r="E33219" t="s">
        <v>34983</v>
      </c>
      <c r="F33219" t="s">
        <v>34984</v>
      </c>
    </row>
    <row r="33220" spans="1:6" x14ac:dyDescent="0.2">
      <c r="A33220" t="s">
        <v>31410</v>
      </c>
      <c r="B33220" t="s">
        <v>48117</v>
      </c>
      <c r="C33220" t="s">
        <v>48118</v>
      </c>
      <c r="D33220" t="s">
        <v>45615</v>
      </c>
      <c r="E33220" t="s">
        <v>45616</v>
      </c>
      <c r="F33220" t="s">
        <v>45617</v>
      </c>
    </row>
    <row r="33221" spans="1:6" x14ac:dyDescent="0.2">
      <c r="A33221" t="s">
        <v>31410</v>
      </c>
      <c r="B33221" t="s">
        <v>48117</v>
      </c>
      <c r="C33221" t="s">
        <v>48118</v>
      </c>
      <c r="D33221" t="s">
        <v>47639</v>
      </c>
      <c r="E33221" t="s">
        <v>47640</v>
      </c>
      <c r="F33221" t="s">
        <v>47641</v>
      </c>
    </row>
    <row r="33222" spans="1:6" x14ac:dyDescent="0.2">
      <c r="A33222" t="s">
        <v>31410</v>
      </c>
      <c r="B33222" t="s">
        <v>48117</v>
      </c>
      <c r="C33222" t="s">
        <v>48118</v>
      </c>
      <c r="D33222" t="s">
        <v>7985</v>
      </c>
      <c r="E33222" t="s">
        <v>7986</v>
      </c>
      <c r="F33222" t="s">
        <v>7987</v>
      </c>
    </row>
    <row r="33223" spans="1:6" x14ac:dyDescent="0.2">
      <c r="A33223" t="s">
        <v>31410</v>
      </c>
      <c r="B33223" t="s">
        <v>48117</v>
      </c>
      <c r="C33223" t="s">
        <v>48118</v>
      </c>
      <c r="D33223" t="s">
        <v>45627</v>
      </c>
      <c r="E33223" t="s">
        <v>45628</v>
      </c>
      <c r="F33223" t="s">
        <v>48180</v>
      </c>
    </row>
    <row r="33224" spans="1:6" x14ac:dyDescent="0.2">
      <c r="A33224" t="s">
        <v>31410</v>
      </c>
      <c r="B33224" t="s">
        <v>48117</v>
      </c>
      <c r="C33224" t="s">
        <v>48118</v>
      </c>
      <c r="D33224" t="s">
        <v>41893</v>
      </c>
      <c r="E33224" t="s">
        <v>41894</v>
      </c>
      <c r="F33224" t="s">
        <v>48181</v>
      </c>
    </row>
    <row r="33225" spans="1:6" x14ac:dyDescent="0.2">
      <c r="A33225" t="s">
        <v>31410</v>
      </c>
      <c r="B33225" t="s">
        <v>48117</v>
      </c>
      <c r="C33225" t="s">
        <v>48118</v>
      </c>
      <c r="D33225" t="s">
        <v>3271</v>
      </c>
      <c r="E33225" t="s">
        <v>3272</v>
      </c>
      <c r="F33225" t="s">
        <v>48182</v>
      </c>
    </row>
    <row r="33226" spans="1:6" x14ac:dyDescent="0.2">
      <c r="A33226" t="s">
        <v>31410</v>
      </c>
      <c r="B33226" t="s">
        <v>48117</v>
      </c>
      <c r="C33226" t="s">
        <v>48118</v>
      </c>
      <c r="D33226" t="s">
        <v>24629</v>
      </c>
      <c r="E33226" t="s">
        <v>24630</v>
      </c>
      <c r="F33226" t="s">
        <v>24631</v>
      </c>
    </row>
    <row r="33227" spans="1:6" x14ac:dyDescent="0.2">
      <c r="A33227" t="s">
        <v>31410</v>
      </c>
      <c r="B33227" t="s">
        <v>48117</v>
      </c>
      <c r="C33227" t="s">
        <v>48118</v>
      </c>
      <c r="D33227" t="s">
        <v>21143</v>
      </c>
      <c r="E33227" t="s">
        <v>21144</v>
      </c>
      <c r="F33227" t="s">
        <v>21145</v>
      </c>
    </row>
    <row r="33228" spans="1:6" x14ac:dyDescent="0.2">
      <c r="A33228" t="s">
        <v>31410</v>
      </c>
      <c r="B33228" t="s">
        <v>48117</v>
      </c>
      <c r="C33228" t="s">
        <v>48118</v>
      </c>
      <c r="D33228" t="s">
        <v>48183</v>
      </c>
      <c r="E33228" t="s">
        <v>48184</v>
      </c>
      <c r="F33228" t="s">
        <v>48185</v>
      </c>
    </row>
    <row r="33229" spans="1:6" x14ac:dyDescent="0.2">
      <c r="A33229" t="s">
        <v>31410</v>
      </c>
      <c r="B33229" t="s">
        <v>48117</v>
      </c>
      <c r="C33229" t="s">
        <v>48118</v>
      </c>
      <c r="D33229" t="s">
        <v>45639</v>
      </c>
      <c r="E33229" t="s">
        <v>45640</v>
      </c>
      <c r="F33229" t="s">
        <v>45641</v>
      </c>
    </row>
    <row r="33230" spans="1:6" x14ac:dyDescent="0.2">
      <c r="A33230" t="s">
        <v>31410</v>
      </c>
      <c r="B33230" t="s">
        <v>48117</v>
      </c>
      <c r="C33230" t="s">
        <v>48118</v>
      </c>
      <c r="D33230" t="s">
        <v>16810</v>
      </c>
      <c r="E33230" t="s">
        <v>16811</v>
      </c>
      <c r="F33230" t="s">
        <v>16812</v>
      </c>
    </row>
    <row r="33231" spans="1:6" x14ac:dyDescent="0.2">
      <c r="A33231" t="s">
        <v>31410</v>
      </c>
      <c r="B33231" t="s">
        <v>48117</v>
      </c>
      <c r="C33231" t="s">
        <v>48118</v>
      </c>
      <c r="D33231" t="s">
        <v>12469</v>
      </c>
      <c r="E33231" t="s">
        <v>12470</v>
      </c>
      <c r="F33231" t="s">
        <v>12471</v>
      </c>
    </row>
    <row r="33232" spans="1:6" x14ac:dyDescent="0.2">
      <c r="A33232" t="s">
        <v>31410</v>
      </c>
      <c r="B33232" t="s">
        <v>48117</v>
      </c>
      <c r="C33232" t="s">
        <v>48118</v>
      </c>
      <c r="D33232" t="s">
        <v>33667</v>
      </c>
      <c r="E33232" t="s">
        <v>33668</v>
      </c>
      <c r="F33232" t="s">
        <v>33669</v>
      </c>
    </row>
    <row r="33233" spans="1:6" x14ac:dyDescent="0.2">
      <c r="A33233" t="s">
        <v>31410</v>
      </c>
      <c r="B33233" t="s">
        <v>48117</v>
      </c>
      <c r="C33233" t="s">
        <v>48118</v>
      </c>
      <c r="D33233" t="s">
        <v>37641</v>
      </c>
      <c r="E33233" t="s">
        <v>37642</v>
      </c>
      <c r="F33233" t="s">
        <v>37643</v>
      </c>
    </row>
    <row r="33234" spans="1:6" x14ac:dyDescent="0.2">
      <c r="A33234" t="s">
        <v>31410</v>
      </c>
      <c r="B33234" t="s">
        <v>48117</v>
      </c>
      <c r="C33234" t="s">
        <v>48118</v>
      </c>
      <c r="D33234" t="s">
        <v>35009</v>
      </c>
      <c r="E33234" t="s">
        <v>35010</v>
      </c>
      <c r="F33234" t="s">
        <v>47658</v>
      </c>
    </row>
    <row r="33235" spans="1:6" x14ac:dyDescent="0.2">
      <c r="A33235" t="s">
        <v>31410</v>
      </c>
      <c r="B33235" t="s">
        <v>48117</v>
      </c>
      <c r="C33235" t="s">
        <v>48118</v>
      </c>
      <c r="D33235" t="s">
        <v>44484</v>
      </c>
      <c r="E33235" t="s">
        <v>44485</v>
      </c>
      <c r="F33235" t="s">
        <v>44486</v>
      </c>
    </row>
    <row r="33236" spans="1:6" x14ac:dyDescent="0.2">
      <c r="A33236" t="s">
        <v>31410</v>
      </c>
      <c r="B33236" t="s">
        <v>48117</v>
      </c>
      <c r="C33236" t="s">
        <v>48118</v>
      </c>
      <c r="D33236" t="s">
        <v>42670</v>
      </c>
      <c r="E33236" t="s">
        <v>42671</v>
      </c>
      <c r="F33236" t="s">
        <v>42672</v>
      </c>
    </row>
    <row r="33237" spans="1:6" x14ac:dyDescent="0.2">
      <c r="A33237" t="s">
        <v>31410</v>
      </c>
      <c r="B33237" t="s">
        <v>48117</v>
      </c>
      <c r="C33237" t="s">
        <v>48118</v>
      </c>
      <c r="D33237" t="s">
        <v>45654</v>
      </c>
      <c r="E33237" t="s">
        <v>45655</v>
      </c>
      <c r="F33237" t="s">
        <v>45656</v>
      </c>
    </row>
    <row r="33238" spans="1:6" x14ac:dyDescent="0.2">
      <c r="A33238" t="s">
        <v>31410</v>
      </c>
      <c r="B33238" t="s">
        <v>48117</v>
      </c>
      <c r="C33238" t="s">
        <v>48118</v>
      </c>
      <c r="D33238" t="s">
        <v>1667</v>
      </c>
      <c r="E33238" t="s">
        <v>1668</v>
      </c>
      <c r="F33238" t="s">
        <v>1669</v>
      </c>
    </row>
    <row r="33239" spans="1:6" x14ac:dyDescent="0.2">
      <c r="A33239" t="s">
        <v>31410</v>
      </c>
      <c r="B33239" t="s">
        <v>48117</v>
      </c>
      <c r="C33239" t="s">
        <v>48118</v>
      </c>
      <c r="D33239" t="s">
        <v>45663</v>
      </c>
      <c r="E33239" t="s">
        <v>45664</v>
      </c>
      <c r="F33239" t="s">
        <v>45665</v>
      </c>
    </row>
    <row r="33240" spans="1:6" x14ac:dyDescent="0.2">
      <c r="A33240" t="s">
        <v>31410</v>
      </c>
      <c r="B33240" t="s">
        <v>48117</v>
      </c>
      <c r="C33240" t="s">
        <v>48118</v>
      </c>
      <c r="D33240" t="s">
        <v>40693</v>
      </c>
      <c r="E33240" t="s">
        <v>40694</v>
      </c>
      <c r="F33240" t="s">
        <v>48186</v>
      </c>
    </row>
    <row r="33241" spans="1:6" x14ac:dyDescent="0.2">
      <c r="A33241" t="s">
        <v>31410</v>
      </c>
      <c r="B33241" t="s">
        <v>48117</v>
      </c>
      <c r="C33241" t="s">
        <v>48118</v>
      </c>
      <c r="D33241" t="s">
        <v>45670</v>
      </c>
      <c r="E33241" t="s">
        <v>45671</v>
      </c>
      <c r="F33241" t="s">
        <v>45672</v>
      </c>
    </row>
    <row r="33242" spans="1:6" x14ac:dyDescent="0.2">
      <c r="A33242" t="s">
        <v>31410</v>
      </c>
      <c r="B33242" t="s">
        <v>48117</v>
      </c>
      <c r="C33242" t="s">
        <v>48118</v>
      </c>
      <c r="D33242" t="s">
        <v>4967</v>
      </c>
      <c r="E33242" t="s">
        <v>4968</v>
      </c>
      <c r="F33242" t="s">
        <v>4969</v>
      </c>
    </row>
    <row r="33243" spans="1:6" x14ac:dyDescent="0.2">
      <c r="A33243" t="s">
        <v>31410</v>
      </c>
      <c r="B33243" t="s">
        <v>48117</v>
      </c>
      <c r="C33243" t="s">
        <v>48118</v>
      </c>
      <c r="D33243" t="s">
        <v>45676</v>
      </c>
      <c r="E33243" t="s">
        <v>45677</v>
      </c>
      <c r="F33243" t="s">
        <v>45678</v>
      </c>
    </row>
    <row r="33244" spans="1:6" x14ac:dyDescent="0.2">
      <c r="A33244" t="s">
        <v>31410</v>
      </c>
      <c r="B33244" t="s">
        <v>48117</v>
      </c>
      <c r="C33244" t="s">
        <v>48118</v>
      </c>
      <c r="D33244" t="s">
        <v>41935</v>
      </c>
      <c r="E33244" t="s">
        <v>41936</v>
      </c>
      <c r="F33244" t="s">
        <v>41937</v>
      </c>
    </row>
    <row r="33245" spans="1:6" x14ac:dyDescent="0.2">
      <c r="A33245" t="s">
        <v>31410</v>
      </c>
      <c r="B33245" t="s">
        <v>48117</v>
      </c>
      <c r="C33245" t="s">
        <v>48118</v>
      </c>
      <c r="D33245" t="s">
        <v>48187</v>
      </c>
      <c r="E33245" t="s">
        <v>48188</v>
      </c>
      <c r="F33245" t="s">
        <v>48189</v>
      </c>
    </row>
    <row r="33246" spans="1:6" x14ac:dyDescent="0.2">
      <c r="A33246" t="s">
        <v>31410</v>
      </c>
      <c r="B33246" t="s">
        <v>48117</v>
      </c>
      <c r="C33246" t="s">
        <v>48118</v>
      </c>
      <c r="D33246" t="s">
        <v>41941</v>
      </c>
      <c r="E33246" t="s">
        <v>41942</v>
      </c>
      <c r="F33246" t="s">
        <v>41943</v>
      </c>
    </row>
    <row r="33247" spans="1:6" x14ac:dyDescent="0.2">
      <c r="A33247" t="s">
        <v>31410</v>
      </c>
      <c r="B33247" t="s">
        <v>48117</v>
      </c>
      <c r="C33247" t="s">
        <v>48118</v>
      </c>
      <c r="D33247" t="s">
        <v>21174</v>
      </c>
      <c r="E33247" t="s">
        <v>21175</v>
      </c>
      <c r="F33247" t="s">
        <v>21176</v>
      </c>
    </row>
    <row r="33248" spans="1:6" x14ac:dyDescent="0.2">
      <c r="A33248" t="s">
        <v>31410</v>
      </c>
      <c r="B33248" t="s">
        <v>48117</v>
      </c>
      <c r="C33248" t="s">
        <v>48118</v>
      </c>
      <c r="D33248" t="s">
        <v>21177</v>
      </c>
      <c r="E33248" t="s">
        <v>21178</v>
      </c>
      <c r="F33248" t="s">
        <v>21179</v>
      </c>
    </row>
    <row r="33249" spans="1:6" x14ac:dyDescent="0.2">
      <c r="A33249" t="s">
        <v>31410</v>
      </c>
      <c r="B33249" t="s">
        <v>48117</v>
      </c>
      <c r="C33249" t="s">
        <v>48118</v>
      </c>
      <c r="D33249" t="s">
        <v>31712</v>
      </c>
      <c r="E33249" t="s">
        <v>31713</v>
      </c>
      <c r="F33249" t="s">
        <v>31714</v>
      </c>
    </row>
    <row r="33250" spans="1:6" x14ac:dyDescent="0.2">
      <c r="A33250" t="s">
        <v>31410</v>
      </c>
      <c r="B33250" t="s">
        <v>48117</v>
      </c>
      <c r="C33250" t="s">
        <v>48118</v>
      </c>
      <c r="D33250" t="s">
        <v>20343</v>
      </c>
      <c r="E33250" t="s">
        <v>20344</v>
      </c>
      <c r="F33250" t="s">
        <v>20345</v>
      </c>
    </row>
    <row r="33251" spans="1:6" x14ac:dyDescent="0.2">
      <c r="A33251" t="s">
        <v>31410</v>
      </c>
      <c r="B33251" t="s">
        <v>48117</v>
      </c>
      <c r="C33251" t="s">
        <v>48118</v>
      </c>
      <c r="D33251" t="s">
        <v>45689</v>
      </c>
      <c r="E33251" t="s">
        <v>45690</v>
      </c>
      <c r="F33251" t="s">
        <v>48190</v>
      </c>
    </row>
    <row r="33252" spans="1:6" x14ac:dyDescent="0.2">
      <c r="A33252" t="s">
        <v>31410</v>
      </c>
      <c r="B33252" t="s">
        <v>48117</v>
      </c>
      <c r="C33252" t="s">
        <v>48118</v>
      </c>
      <c r="D33252" t="s">
        <v>48191</v>
      </c>
      <c r="E33252" t="s">
        <v>48192</v>
      </c>
      <c r="F33252" t="s">
        <v>48193</v>
      </c>
    </row>
    <row r="33253" spans="1:6" x14ac:dyDescent="0.2">
      <c r="A33253" t="s">
        <v>31410</v>
      </c>
      <c r="B33253" t="s">
        <v>48117</v>
      </c>
      <c r="C33253" t="s">
        <v>48118</v>
      </c>
      <c r="D33253" t="s">
        <v>47679</v>
      </c>
      <c r="E33253" t="s">
        <v>47680</v>
      </c>
      <c r="F33253" t="s">
        <v>47681</v>
      </c>
    </row>
    <row r="33254" spans="1:6" x14ac:dyDescent="0.2">
      <c r="A33254" t="s">
        <v>31410</v>
      </c>
      <c r="B33254" t="s">
        <v>48117</v>
      </c>
      <c r="C33254" t="s">
        <v>48118</v>
      </c>
      <c r="D33254" t="s">
        <v>48194</v>
      </c>
      <c r="E33254" t="s">
        <v>48195</v>
      </c>
      <c r="F33254" t="s">
        <v>48196</v>
      </c>
    </row>
    <row r="33255" spans="1:6" x14ac:dyDescent="0.2">
      <c r="A33255" t="s">
        <v>31410</v>
      </c>
      <c r="B33255" t="s">
        <v>48117</v>
      </c>
      <c r="C33255" t="s">
        <v>48118</v>
      </c>
      <c r="D33255" t="s">
        <v>35061</v>
      </c>
      <c r="E33255" t="s">
        <v>35062</v>
      </c>
      <c r="F33255" t="s">
        <v>35063</v>
      </c>
    </row>
    <row r="33256" spans="1:6" x14ac:dyDescent="0.2">
      <c r="A33256" t="s">
        <v>31410</v>
      </c>
      <c r="B33256" t="s">
        <v>48117</v>
      </c>
      <c r="C33256" t="s">
        <v>48118</v>
      </c>
      <c r="D33256" t="s">
        <v>1416</v>
      </c>
      <c r="E33256" t="s">
        <v>1417</v>
      </c>
      <c r="F33256" t="s">
        <v>1418</v>
      </c>
    </row>
    <row r="33257" spans="1:6" x14ac:dyDescent="0.2">
      <c r="A33257" t="s">
        <v>31410</v>
      </c>
      <c r="B33257" t="s">
        <v>48117</v>
      </c>
      <c r="C33257" t="s">
        <v>48118</v>
      </c>
      <c r="D33257" t="s">
        <v>21188</v>
      </c>
      <c r="E33257" t="s">
        <v>21189</v>
      </c>
      <c r="F33257" t="s">
        <v>21190</v>
      </c>
    </row>
    <row r="33258" spans="1:6" x14ac:dyDescent="0.2">
      <c r="A33258" t="s">
        <v>31410</v>
      </c>
      <c r="B33258" t="s">
        <v>48117</v>
      </c>
      <c r="C33258" t="s">
        <v>48118</v>
      </c>
      <c r="D33258" t="s">
        <v>45702</v>
      </c>
      <c r="E33258" t="s">
        <v>45703</v>
      </c>
      <c r="F33258" t="s">
        <v>45704</v>
      </c>
    </row>
    <row r="33259" spans="1:6" x14ac:dyDescent="0.2">
      <c r="A33259" t="s">
        <v>31410</v>
      </c>
      <c r="B33259" t="s">
        <v>48117</v>
      </c>
      <c r="C33259" t="s">
        <v>48118</v>
      </c>
      <c r="D33259" t="s">
        <v>45705</v>
      </c>
      <c r="E33259" t="s">
        <v>45706</v>
      </c>
      <c r="F33259" t="s">
        <v>45707</v>
      </c>
    </row>
    <row r="33260" spans="1:6" x14ac:dyDescent="0.2">
      <c r="A33260" t="s">
        <v>31410</v>
      </c>
      <c r="B33260" t="s">
        <v>48117</v>
      </c>
      <c r="C33260" t="s">
        <v>48118</v>
      </c>
      <c r="D33260" t="s">
        <v>47699</v>
      </c>
      <c r="E33260" t="s">
        <v>47700</v>
      </c>
      <c r="F33260" t="s">
        <v>47701</v>
      </c>
    </row>
    <row r="33261" spans="1:6" x14ac:dyDescent="0.2">
      <c r="A33261" t="s">
        <v>31410</v>
      </c>
      <c r="B33261" t="s">
        <v>48117</v>
      </c>
      <c r="C33261" t="s">
        <v>48118</v>
      </c>
      <c r="D33261" t="s">
        <v>4738</v>
      </c>
      <c r="E33261" t="s">
        <v>4739</v>
      </c>
      <c r="F33261" t="s">
        <v>48197</v>
      </c>
    </row>
    <row r="33262" spans="1:6" x14ac:dyDescent="0.2">
      <c r="A33262" t="s">
        <v>31410</v>
      </c>
      <c r="B33262" t="s">
        <v>48117</v>
      </c>
      <c r="C33262" t="s">
        <v>48118</v>
      </c>
      <c r="D33262" t="s">
        <v>41975</v>
      </c>
      <c r="E33262" t="s">
        <v>41976</v>
      </c>
      <c r="F33262" t="s">
        <v>41977</v>
      </c>
    </row>
    <row r="33263" spans="1:6" x14ac:dyDescent="0.2">
      <c r="A33263" t="s">
        <v>31410</v>
      </c>
      <c r="B33263" t="s">
        <v>48117</v>
      </c>
      <c r="C33263" t="s">
        <v>48118</v>
      </c>
      <c r="D33263" t="s">
        <v>34543</v>
      </c>
      <c r="E33263" t="s">
        <v>34544</v>
      </c>
      <c r="F33263" t="s">
        <v>34545</v>
      </c>
    </row>
    <row r="33264" spans="1:6" x14ac:dyDescent="0.2">
      <c r="A33264" t="s">
        <v>31410</v>
      </c>
      <c r="B33264" t="s">
        <v>48117</v>
      </c>
      <c r="C33264" t="s">
        <v>48118</v>
      </c>
      <c r="D33264" t="s">
        <v>45715</v>
      </c>
      <c r="E33264" t="s">
        <v>45716</v>
      </c>
      <c r="F33264" t="s">
        <v>45717</v>
      </c>
    </row>
    <row r="33265" spans="1:6" x14ac:dyDescent="0.2">
      <c r="A33265" t="s">
        <v>31410</v>
      </c>
      <c r="B33265" t="s">
        <v>48117</v>
      </c>
      <c r="C33265" t="s">
        <v>48118</v>
      </c>
      <c r="D33265" t="s">
        <v>35540</v>
      </c>
      <c r="E33265" t="s">
        <v>35541</v>
      </c>
      <c r="F33265" t="s">
        <v>35542</v>
      </c>
    </row>
    <row r="33266" spans="1:6" x14ac:dyDescent="0.2">
      <c r="A33266" t="s">
        <v>31410</v>
      </c>
      <c r="B33266" t="s">
        <v>48117</v>
      </c>
      <c r="C33266" t="s">
        <v>48118</v>
      </c>
      <c r="D33266" t="s">
        <v>45721</v>
      </c>
      <c r="E33266" t="s">
        <v>45722</v>
      </c>
      <c r="F33266" t="s">
        <v>48198</v>
      </c>
    </row>
    <row r="33267" spans="1:6" x14ac:dyDescent="0.2">
      <c r="A33267" t="s">
        <v>31410</v>
      </c>
      <c r="B33267" t="s">
        <v>48117</v>
      </c>
      <c r="C33267" t="s">
        <v>48118</v>
      </c>
      <c r="D33267" t="s">
        <v>21623</v>
      </c>
      <c r="E33267" t="s">
        <v>21624</v>
      </c>
      <c r="F33267" t="s">
        <v>21625</v>
      </c>
    </row>
    <row r="33268" spans="1:6" x14ac:dyDescent="0.2">
      <c r="A33268" t="s">
        <v>31410</v>
      </c>
      <c r="B33268" t="s">
        <v>48117</v>
      </c>
      <c r="C33268" t="s">
        <v>48118</v>
      </c>
      <c r="D33268" t="s">
        <v>35107</v>
      </c>
      <c r="E33268" t="s">
        <v>35108</v>
      </c>
      <c r="F33268" t="s">
        <v>35109</v>
      </c>
    </row>
    <row r="33269" spans="1:6" x14ac:dyDescent="0.2">
      <c r="A33269" t="s">
        <v>31410</v>
      </c>
      <c r="B33269" t="s">
        <v>48117</v>
      </c>
      <c r="C33269" t="s">
        <v>48118</v>
      </c>
      <c r="D33269" t="s">
        <v>35546</v>
      </c>
      <c r="E33269" t="s">
        <v>35547</v>
      </c>
      <c r="F33269" t="s">
        <v>35548</v>
      </c>
    </row>
    <row r="33270" spans="1:6" x14ac:dyDescent="0.2">
      <c r="A33270" t="s">
        <v>31410</v>
      </c>
      <c r="B33270" t="s">
        <v>48117</v>
      </c>
      <c r="C33270" t="s">
        <v>48118</v>
      </c>
      <c r="D33270" t="s">
        <v>10116</v>
      </c>
      <c r="E33270" t="s">
        <v>10117</v>
      </c>
      <c r="F33270" t="s">
        <v>10118</v>
      </c>
    </row>
    <row r="33271" spans="1:6" x14ac:dyDescent="0.2">
      <c r="A33271" t="s">
        <v>31410</v>
      </c>
      <c r="B33271" t="s">
        <v>48117</v>
      </c>
      <c r="C33271" t="s">
        <v>48118</v>
      </c>
      <c r="D33271" t="s">
        <v>45742</v>
      </c>
      <c r="E33271" t="s">
        <v>45743</v>
      </c>
      <c r="F33271" t="s">
        <v>45744</v>
      </c>
    </row>
    <row r="33272" spans="1:6" x14ac:dyDescent="0.2">
      <c r="A33272" t="s">
        <v>31410</v>
      </c>
      <c r="B33272" t="s">
        <v>48117</v>
      </c>
      <c r="C33272" t="s">
        <v>48118</v>
      </c>
      <c r="D33272" t="s">
        <v>12581</v>
      </c>
      <c r="E33272" t="s">
        <v>12582</v>
      </c>
      <c r="F33272" t="s">
        <v>12583</v>
      </c>
    </row>
    <row r="33273" spans="1:6" x14ac:dyDescent="0.2">
      <c r="A33273" t="s">
        <v>31410</v>
      </c>
      <c r="B33273" t="s">
        <v>48117</v>
      </c>
      <c r="C33273" t="s">
        <v>48118</v>
      </c>
      <c r="D33273" t="s">
        <v>17419</v>
      </c>
      <c r="E33273" t="s">
        <v>17420</v>
      </c>
      <c r="F33273" t="s">
        <v>17421</v>
      </c>
    </row>
    <row r="33274" spans="1:6" x14ac:dyDescent="0.2">
      <c r="A33274" t="s">
        <v>31410</v>
      </c>
      <c r="B33274" t="s">
        <v>48117</v>
      </c>
      <c r="C33274" t="s">
        <v>48118</v>
      </c>
      <c r="D33274" t="s">
        <v>35552</v>
      </c>
      <c r="E33274" t="s">
        <v>35553</v>
      </c>
      <c r="F33274" t="s">
        <v>35554</v>
      </c>
    </row>
    <row r="33275" spans="1:6" x14ac:dyDescent="0.2">
      <c r="A33275" t="s">
        <v>31410</v>
      </c>
      <c r="B33275" t="s">
        <v>48117</v>
      </c>
      <c r="C33275" t="s">
        <v>48118</v>
      </c>
      <c r="D33275" t="s">
        <v>1712</v>
      </c>
      <c r="E33275" t="s">
        <v>1713</v>
      </c>
      <c r="F33275" t="s">
        <v>1714</v>
      </c>
    </row>
    <row r="33276" spans="1:6" x14ac:dyDescent="0.2">
      <c r="A33276" t="s">
        <v>31410</v>
      </c>
      <c r="B33276" t="s">
        <v>48117</v>
      </c>
      <c r="C33276" t="s">
        <v>48118</v>
      </c>
      <c r="D33276" t="s">
        <v>35555</v>
      </c>
      <c r="E33276" t="s">
        <v>35556</v>
      </c>
      <c r="F33276" t="s">
        <v>35557</v>
      </c>
    </row>
    <row r="33277" spans="1:6" x14ac:dyDescent="0.2">
      <c r="A33277" t="s">
        <v>31410</v>
      </c>
      <c r="B33277" t="s">
        <v>48117</v>
      </c>
      <c r="C33277" t="s">
        <v>48118</v>
      </c>
      <c r="D33277" t="s">
        <v>23030</v>
      </c>
      <c r="E33277" t="s">
        <v>23031</v>
      </c>
      <c r="F33277" t="s">
        <v>23032</v>
      </c>
    </row>
    <row r="33278" spans="1:6" x14ac:dyDescent="0.2">
      <c r="A33278" t="s">
        <v>31410</v>
      </c>
      <c r="B33278" t="s">
        <v>48117</v>
      </c>
      <c r="C33278" t="s">
        <v>48118</v>
      </c>
      <c r="D33278" t="s">
        <v>42512</v>
      </c>
      <c r="E33278" t="s">
        <v>42513</v>
      </c>
      <c r="F33278" t="s">
        <v>42514</v>
      </c>
    </row>
    <row r="33279" spans="1:6" x14ac:dyDescent="0.2">
      <c r="A33279" t="s">
        <v>31410</v>
      </c>
      <c r="B33279" t="s">
        <v>48117</v>
      </c>
      <c r="C33279" t="s">
        <v>48118</v>
      </c>
      <c r="D33279" t="s">
        <v>42030</v>
      </c>
      <c r="E33279" t="s">
        <v>42031</v>
      </c>
      <c r="F33279" t="s">
        <v>42032</v>
      </c>
    </row>
    <row r="33280" spans="1:6" x14ac:dyDescent="0.2">
      <c r="A33280" t="s">
        <v>31410</v>
      </c>
      <c r="B33280" t="s">
        <v>48117</v>
      </c>
      <c r="C33280" t="s">
        <v>48118</v>
      </c>
      <c r="D33280" t="s">
        <v>10123</v>
      </c>
      <c r="E33280" t="s">
        <v>10124</v>
      </c>
      <c r="F33280" t="s">
        <v>10125</v>
      </c>
    </row>
    <row r="33281" spans="1:6" x14ac:dyDescent="0.2">
      <c r="A33281" t="s">
        <v>31410</v>
      </c>
      <c r="B33281" t="s">
        <v>48117</v>
      </c>
      <c r="C33281" t="s">
        <v>48118</v>
      </c>
      <c r="D33281" t="s">
        <v>42512</v>
      </c>
      <c r="E33281" t="s">
        <v>42513</v>
      </c>
      <c r="F33281" t="s">
        <v>42514</v>
      </c>
    </row>
    <row r="33282" spans="1:6" x14ac:dyDescent="0.2">
      <c r="A33282" t="s">
        <v>31410</v>
      </c>
      <c r="B33282" t="s">
        <v>48117</v>
      </c>
      <c r="C33282" t="s">
        <v>48118</v>
      </c>
      <c r="D33282" t="s">
        <v>23030</v>
      </c>
      <c r="E33282" t="s">
        <v>23031</v>
      </c>
      <c r="F33282" t="s">
        <v>23032</v>
      </c>
    </row>
    <row r="33283" spans="1:6" x14ac:dyDescent="0.2">
      <c r="A33283" t="s">
        <v>31410</v>
      </c>
      <c r="B33283" t="s">
        <v>48117</v>
      </c>
      <c r="C33283" t="s">
        <v>48118</v>
      </c>
      <c r="D33283" t="s">
        <v>21241</v>
      </c>
      <c r="E33283" t="s">
        <v>21242</v>
      </c>
      <c r="F33283" t="s">
        <v>21243</v>
      </c>
    </row>
    <row r="33284" spans="1:6" x14ac:dyDescent="0.2">
      <c r="A33284" t="s">
        <v>31410</v>
      </c>
      <c r="B33284" t="s">
        <v>48117</v>
      </c>
      <c r="C33284" t="s">
        <v>48118</v>
      </c>
      <c r="D33284" t="s">
        <v>4410</v>
      </c>
      <c r="E33284" t="s">
        <v>4411</v>
      </c>
      <c r="F33284" t="s">
        <v>4412</v>
      </c>
    </row>
    <row r="33285" spans="1:6" x14ac:dyDescent="0.2">
      <c r="A33285" t="s">
        <v>31410</v>
      </c>
      <c r="B33285" t="s">
        <v>48117</v>
      </c>
      <c r="C33285" t="s">
        <v>48118</v>
      </c>
      <c r="D33285" t="s">
        <v>48199</v>
      </c>
      <c r="E33285" t="s">
        <v>48200</v>
      </c>
      <c r="F33285" t="s">
        <v>48201</v>
      </c>
    </row>
    <row r="33286" spans="1:6" x14ac:dyDescent="0.2">
      <c r="A33286" t="s">
        <v>31410</v>
      </c>
      <c r="B33286" t="s">
        <v>48117</v>
      </c>
      <c r="C33286" t="s">
        <v>48118</v>
      </c>
      <c r="D33286" t="s">
        <v>45766</v>
      </c>
      <c r="E33286" t="s">
        <v>45767</v>
      </c>
      <c r="F33286" t="s">
        <v>45768</v>
      </c>
    </row>
    <row r="33287" spans="1:6" x14ac:dyDescent="0.2">
      <c r="A33287" t="s">
        <v>31410</v>
      </c>
      <c r="B33287" t="s">
        <v>48117</v>
      </c>
      <c r="C33287" t="s">
        <v>48118</v>
      </c>
      <c r="D33287" t="s">
        <v>48202</v>
      </c>
      <c r="E33287" t="s">
        <v>48203</v>
      </c>
      <c r="F33287" t="s">
        <v>48204</v>
      </c>
    </row>
    <row r="33288" spans="1:6" x14ac:dyDescent="0.2">
      <c r="A33288" t="s">
        <v>31410</v>
      </c>
      <c r="B33288" t="s">
        <v>48117</v>
      </c>
      <c r="C33288" t="s">
        <v>48118</v>
      </c>
      <c r="D33288" t="s">
        <v>6067</v>
      </c>
      <c r="E33288" t="s">
        <v>6068</v>
      </c>
      <c r="F33288" t="s">
        <v>6069</v>
      </c>
    </row>
    <row r="33289" spans="1:6" x14ac:dyDescent="0.2">
      <c r="A33289" t="s">
        <v>31410</v>
      </c>
      <c r="B33289" t="s">
        <v>48117</v>
      </c>
      <c r="C33289" t="s">
        <v>48118</v>
      </c>
      <c r="D33289" t="s">
        <v>10132</v>
      </c>
      <c r="E33289" t="s">
        <v>10133</v>
      </c>
      <c r="F33289" t="s">
        <v>10134</v>
      </c>
    </row>
    <row r="33290" spans="1:6" x14ac:dyDescent="0.2">
      <c r="A33290" t="s">
        <v>31410</v>
      </c>
      <c r="B33290" t="s">
        <v>48117</v>
      </c>
      <c r="C33290" t="s">
        <v>48118</v>
      </c>
      <c r="D33290" t="s">
        <v>45781</v>
      </c>
      <c r="E33290" t="s">
        <v>45782</v>
      </c>
      <c r="F33290" t="s">
        <v>45783</v>
      </c>
    </row>
    <row r="33291" spans="1:6" x14ac:dyDescent="0.2">
      <c r="A33291" t="s">
        <v>31410</v>
      </c>
      <c r="B33291" t="s">
        <v>48117</v>
      </c>
      <c r="C33291" t="s">
        <v>48118</v>
      </c>
      <c r="D33291" t="s">
        <v>42043</v>
      </c>
      <c r="E33291" t="s">
        <v>42044</v>
      </c>
      <c r="F33291" t="s">
        <v>42045</v>
      </c>
    </row>
    <row r="33292" spans="1:6" x14ac:dyDescent="0.2">
      <c r="A33292" t="s">
        <v>31410</v>
      </c>
      <c r="B33292" t="s">
        <v>48117</v>
      </c>
      <c r="C33292" t="s">
        <v>48118</v>
      </c>
      <c r="D33292" t="s">
        <v>44514</v>
      </c>
      <c r="E33292" t="s">
        <v>44515</v>
      </c>
      <c r="F33292" t="s">
        <v>47189</v>
      </c>
    </row>
    <row r="33293" spans="1:6" x14ac:dyDescent="0.2">
      <c r="A33293" t="s">
        <v>31410</v>
      </c>
      <c r="B33293" t="s">
        <v>48117</v>
      </c>
      <c r="C33293" t="s">
        <v>48118</v>
      </c>
      <c r="D33293" t="s">
        <v>46379</v>
      </c>
      <c r="E33293" t="s">
        <v>46380</v>
      </c>
      <c r="F33293" t="s">
        <v>46381</v>
      </c>
    </row>
    <row r="33294" spans="1:6" x14ac:dyDescent="0.2">
      <c r="A33294" t="s">
        <v>31410</v>
      </c>
      <c r="B33294" t="s">
        <v>48117</v>
      </c>
      <c r="C33294" t="s">
        <v>48118</v>
      </c>
      <c r="D33294" t="s">
        <v>45778</v>
      </c>
      <c r="E33294" t="s">
        <v>45779</v>
      </c>
      <c r="F33294" t="s">
        <v>45780</v>
      </c>
    </row>
    <row r="33295" spans="1:6" x14ac:dyDescent="0.2">
      <c r="A33295" t="s">
        <v>31410</v>
      </c>
      <c r="B33295" t="s">
        <v>48117</v>
      </c>
      <c r="C33295" t="s">
        <v>48118</v>
      </c>
      <c r="D33295" t="s">
        <v>48205</v>
      </c>
      <c r="E33295" t="s">
        <v>48206</v>
      </c>
      <c r="F33295" t="s">
        <v>48207</v>
      </c>
    </row>
    <row r="33296" spans="1:6" x14ac:dyDescent="0.2">
      <c r="A33296" t="s">
        <v>31410</v>
      </c>
      <c r="B33296" t="s">
        <v>48117</v>
      </c>
      <c r="C33296" t="s">
        <v>48118</v>
      </c>
      <c r="D33296" t="s">
        <v>35158</v>
      </c>
      <c r="E33296" t="s">
        <v>35159</v>
      </c>
      <c r="F33296" t="s">
        <v>35160</v>
      </c>
    </row>
    <row r="33297" spans="1:6" x14ac:dyDescent="0.2">
      <c r="A33297" t="s">
        <v>31410</v>
      </c>
      <c r="B33297" t="s">
        <v>48117</v>
      </c>
      <c r="C33297" t="s">
        <v>48118</v>
      </c>
      <c r="D33297" t="s">
        <v>35164</v>
      </c>
      <c r="E33297" t="s">
        <v>35165</v>
      </c>
      <c r="F33297" t="s">
        <v>48208</v>
      </c>
    </row>
    <row r="33298" spans="1:6" x14ac:dyDescent="0.2">
      <c r="A33298" t="s">
        <v>31410</v>
      </c>
      <c r="B33298" t="s">
        <v>48117</v>
      </c>
      <c r="C33298" t="s">
        <v>48118</v>
      </c>
      <c r="D33298" t="s">
        <v>33839</v>
      </c>
      <c r="E33298" t="s">
        <v>33840</v>
      </c>
      <c r="F33298" t="s">
        <v>33841</v>
      </c>
    </row>
    <row r="33299" spans="1:6" x14ac:dyDescent="0.2">
      <c r="A33299" t="s">
        <v>31410</v>
      </c>
      <c r="B33299" t="s">
        <v>48117</v>
      </c>
      <c r="C33299" t="s">
        <v>48118</v>
      </c>
      <c r="D33299" t="s">
        <v>33260</v>
      </c>
      <c r="E33299" t="s">
        <v>33261</v>
      </c>
      <c r="F33299" t="s">
        <v>33262</v>
      </c>
    </row>
    <row r="33300" spans="1:6" x14ac:dyDescent="0.2">
      <c r="A33300" t="s">
        <v>31410</v>
      </c>
      <c r="B33300" t="s">
        <v>48117</v>
      </c>
      <c r="C33300" t="s">
        <v>48118</v>
      </c>
      <c r="D33300" t="s">
        <v>35173</v>
      </c>
      <c r="E33300" t="s">
        <v>35174</v>
      </c>
      <c r="F33300" t="s">
        <v>35175</v>
      </c>
    </row>
    <row r="33301" spans="1:6" x14ac:dyDescent="0.2">
      <c r="A33301" t="s">
        <v>31410</v>
      </c>
      <c r="B33301" t="s">
        <v>48117</v>
      </c>
      <c r="C33301" t="s">
        <v>48118</v>
      </c>
      <c r="D33301" t="s">
        <v>45787</v>
      </c>
      <c r="E33301" t="s">
        <v>45788</v>
      </c>
      <c r="F33301" t="s">
        <v>45789</v>
      </c>
    </row>
    <row r="33302" spans="1:6" x14ac:dyDescent="0.2">
      <c r="A33302" t="s">
        <v>31410</v>
      </c>
      <c r="B33302" t="s">
        <v>48117</v>
      </c>
      <c r="C33302" t="s">
        <v>48118</v>
      </c>
      <c r="D33302" t="s">
        <v>48209</v>
      </c>
      <c r="E33302" t="s">
        <v>48210</v>
      </c>
      <c r="F33302" t="s">
        <v>48211</v>
      </c>
    </row>
    <row r="33303" spans="1:6" x14ac:dyDescent="0.2">
      <c r="A33303" t="s">
        <v>31410</v>
      </c>
      <c r="B33303" t="s">
        <v>48117</v>
      </c>
      <c r="C33303" t="s">
        <v>48118</v>
      </c>
      <c r="D33303" t="s">
        <v>42685</v>
      </c>
      <c r="E33303" t="s">
        <v>42686</v>
      </c>
      <c r="F33303" t="s">
        <v>42687</v>
      </c>
    </row>
    <row r="33304" spans="1:6" x14ac:dyDescent="0.2">
      <c r="A33304" t="s">
        <v>31410</v>
      </c>
      <c r="B33304" t="s">
        <v>48117</v>
      </c>
      <c r="C33304" t="s">
        <v>48118</v>
      </c>
      <c r="D33304" t="s">
        <v>48212</v>
      </c>
      <c r="E33304" t="s">
        <v>48213</v>
      </c>
      <c r="F33304" t="s">
        <v>48214</v>
      </c>
    </row>
    <row r="33305" spans="1:6" x14ac:dyDescent="0.2">
      <c r="A33305" t="s">
        <v>31410</v>
      </c>
      <c r="B33305" t="s">
        <v>48117</v>
      </c>
      <c r="C33305" t="s">
        <v>48118</v>
      </c>
      <c r="D33305" t="s">
        <v>45793</v>
      </c>
      <c r="E33305" t="s">
        <v>45794</v>
      </c>
      <c r="F33305" t="s">
        <v>45795</v>
      </c>
    </row>
    <row r="33306" spans="1:6" x14ac:dyDescent="0.2">
      <c r="A33306" t="s">
        <v>31410</v>
      </c>
      <c r="B33306" t="s">
        <v>48117</v>
      </c>
      <c r="C33306" t="s">
        <v>48118</v>
      </c>
      <c r="D33306" t="s">
        <v>48215</v>
      </c>
      <c r="E33306" t="s">
        <v>48216</v>
      </c>
      <c r="F33306" t="s">
        <v>48217</v>
      </c>
    </row>
    <row r="33307" spans="1:6" x14ac:dyDescent="0.2">
      <c r="A33307" t="s">
        <v>31410</v>
      </c>
      <c r="B33307" t="s">
        <v>48117</v>
      </c>
      <c r="C33307" t="s">
        <v>48118</v>
      </c>
      <c r="D33307" t="s">
        <v>23042</v>
      </c>
      <c r="E33307" t="s">
        <v>23043</v>
      </c>
      <c r="F33307" t="s">
        <v>23044</v>
      </c>
    </row>
    <row r="33308" spans="1:6" x14ac:dyDescent="0.2">
      <c r="A33308" t="s">
        <v>31410</v>
      </c>
      <c r="B33308" t="s">
        <v>48117</v>
      </c>
      <c r="C33308" t="s">
        <v>48118</v>
      </c>
      <c r="D33308" t="s">
        <v>33845</v>
      </c>
      <c r="E33308" t="s">
        <v>33846</v>
      </c>
      <c r="F33308" t="s">
        <v>33847</v>
      </c>
    </row>
    <row r="33309" spans="1:6" x14ac:dyDescent="0.2">
      <c r="A33309" t="s">
        <v>31410</v>
      </c>
      <c r="B33309" t="s">
        <v>48117</v>
      </c>
      <c r="C33309" t="s">
        <v>48118</v>
      </c>
      <c r="D33309" t="s">
        <v>45799</v>
      </c>
      <c r="E33309" t="s">
        <v>45800</v>
      </c>
      <c r="F33309" t="s">
        <v>45801</v>
      </c>
    </row>
    <row r="33310" spans="1:6" x14ac:dyDescent="0.2">
      <c r="A33310" t="s">
        <v>31410</v>
      </c>
      <c r="B33310" t="s">
        <v>48117</v>
      </c>
      <c r="C33310" t="s">
        <v>48118</v>
      </c>
      <c r="D33310" t="s">
        <v>1751</v>
      </c>
      <c r="E33310" t="s">
        <v>1752</v>
      </c>
      <c r="F33310" t="s">
        <v>1753</v>
      </c>
    </row>
    <row r="33311" spans="1:6" x14ac:dyDescent="0.2">
      <c r="A33311" t="s">
        <v>31410</v>
      </c>
      <c r="B33311" t="s">
        <v>48117</v>
      </c>
      <c r="C33311" t="s">
        <v>48118</v>
      </c>
      <c r="D33311" t="s">
        <v>48218</v>
      </c>
      <c r="E33311" t="s">
        <v>48219</v>
      </c>
      <c r="F33311" t="s">
        <v>48220</v>
      </c>
    </row>
    <row r="33312" spans="1:6" x14ac:dyDescent="0.2">
      <c r="A33312" t="s">
        <v>31410</v>
      </c>
      <c r="B33312" t="s">
        <v>48117</v>
      </c>
      <c r="C33312" t="s">
        <v>48118</v>
      </c>
      <c r="D33312" t="s">
        <v>1754</v>
      </c>
      <c r="E33312" t="s">
        <v>1755</v>
      </c>
      <c r="F33312" t="s">
        <v>1756</v>
      </c>
    </row>
    <row r="33313" spans="1:6" x14ac:dyDescent="0.2">
      <c r="A33313" t="s">
        <v>31410</v>
      </c>
      <c r="B33313" t="s">
        <v>48117</v>
      </c>
      <c r="C33313" t="s">
        <v>48118</v>
      </c>
      <c r="D33313" t="s">
        <v>35185</v>
      </c>
      <c r="E33313" t="s">
        <v>35186</v>
      </c>
      <c r="F33313" t="s">
        <v>35187</v>
      </c>
    </row>
    <row r="33314" spans="1:6" x14ac:dyDescent="0.2">
      <c r="A33314" t="s">
        <v>31410</v>
      </c>
      <c r="B33314" t="s">
        <v>48117</v>
      </c>
      <c r="C33314" t="s">
        <v>48118</v>
      </c>
      <c r="D33314" t="s">
        <v>45808</v>
      </c>
      <c r="E33314" t="s">
        <v>45809</v>
      </c>
      <c r="F33314" t="s">
        <v>45810</v>
      </c>
    </row>
    <row r="33315" spans="1:6" x14ac:dyDescent="0.2">
      <c r="A33315" t="s">
        <v>31410</v>
      </c>
      <c r="B33315" t="s">
        <v>48117</v>
      </c>
      <c r="C33315" t="s">
        <v>48118</v>
      </c>
      <c r="D33315" t="s">
        <v>45805</v>
      </c>
      <c r="E33315" t="s">
        <v>45806</v>
      </c>
      <c r="F33315" t="s">
        <v>45807</v>
      </c>
    </row>
    <row r="33316" spans="1:6" x14ac:dyDescent="0.2">
      <c r="A33316" t="s">
        <v>31410</v>
      </c>
      <c r="B33316" t="s">
        <v>48117</v>
      </c>
      <c r="C33316" t="s">
        <v>48118</v>
      </c>
      <c r="D33316" t="s">
        <v>45814</v>
      </c>
      <c r="E33316" t="s">
        <v>45815</v>
      </c>
      <c r="F33316" t="s">
        <v>45816</v>
      </c>
    </row>
    <row r="33317" spans="1:6" x14ac:dyDescent="0.2">
      <c r="A33317" t="s">
        <v>31410</v>
      </c>
      <c r="B33317" t="s">
        <v>48117</v>
      </c>
      <c r="C33317" t="s">
        <v>48118</v>
      </c>
      <c r="D33317" t="s">
        <v>48221</v>
      </c>
      <c r="E33317" t="s">
        <v>48222</v>
      </c>
      <c r="F33317" t="s">
        <v>48223</v>
      </c>
    </row>
    <row r="33318" spans="1:6" x14ac:dyDescent="0.2">
      <c r="A33318" t="s">
        <v>31410</v>
      </c>
      <c r="B33318" t="s">
        <v>48117</v>
      </c>
      <c r="C33318" t="s">
        <v>48118</v>
      </c>
      <c r="D33318" t="s">
        <v>48224</v>
      </c>
      <c r="E33318" t="s">
        <v>48225</v>
      </c>
      <c r="F33318" t="s">
        <v>48226</v>
      </c>
    </row>
    <row r="33319" spans="1:6" x14ac:dyDescent="0.2">
      <c r="A33319" t="s">
        <v>31410</v>
      </c>
      <c r="B33319" t="s">
        <v>48117</v>
      </c>
      <c r="C33319" t="s">
        <v>48118</v>
      </c>
      <c r="D33319" t="s">
        <v>35191</v>
      </c>
      <c r="E33319" t="s">
        <v>35192</v>
      </c>
      <c r="F33319" t="s">
        <v>35193</v>
      </c>
    </row>
    <row r="33320" spans="1:6" x14ac:dyDescent="0.2">
      <c r="A33320" t="s">
        <v>31410</v>
      </c>
      <c r="B33320" t="s">
        <v>48117</v>
      </c>
      <c r="C33320" t="s">
        <v>48118</v>
      </c>
      <c r="D33320" t="s">
        <v>48227</v>
      </c>
      <c r="E33320" t="s">
        <v>48228</v>
      </c>
      <c r="F33320" t="s">
        <v>48229</v>
      </c>
    </row>
    <row r="33321" spans="1:6" x14ac:dyDescent="0.2">
      <c r="A33321" t="s">
        <v>31410</v>
      </c>
      <c r="B33321" t="s">
        <v>48117</v>
      </c>
      <c r="C33321" t="s">
        <v>48118</v>
      </c>
      <c r="D33321" t="s">
        <v>45826</v>
      </c>
      <c r="E33321" t="s">
        <v>45827</v>
      </c>
      <c r="F33321" t="s">
        <v>47200</v>
      </c>
    </row>
    <row r="33322" spans="1:6" x14ac:dyDescent="0.2">
      <c r="A33322" t="s">
        <v>31410</v>
      </c>
      <c r="B33322" t="s">
        <v>48117</v>
      </c>
      <c r="C33322" t="s">
        <v>48118</v>
      </c>
      <c r="D33322" t="s">
        <v>35200</v>
      </c>
      <c r="E33322" t="s">
        <v>35201</v>
      </c>
      <c r="F33322" t="s">
        <v>35202</v>
      </c>
    </row>
    <row r="33323" spans="1:6" x14ac:dyDescent="0.2">
      <c r="A33323" t="s">
        <v>31410</v>
      </c>
      <c r="B33323" t="s">
        <v>48117</v>
      </c>
      <c r="C33323" t="s">
        <v>48118</v>
      </c>
      <c r="D33323" t="s">
        <v>48230</v>
      </c>
      <c r="E33323" t="s">
        <v>48231</v>
      </c>
      <c r="F33323" t="s">
        <v>48232</v>
      </c>
    </row>
    <row r="33324" spans="1:6" x14ac:dyDescent="0.2">
      <c r="A33324" t="s">
        <v>31410</v>
      </c>
      <c r="B33324" t="s">
        <v>48117</v>
      </c>
      <c r="C33324" t="s">
        <v>48118</v>
      </c>
      <c r="D33324" t="s">
        <v>17491</v>
      </c>
      <c r="E33324" t="s">
        <v>17492</v>
      </c>
      <c r="F33324" t="s">
        <v>17493</v>
      </c>
    </row>
    <row r="33325" spans="1:6" x14ac:dyDescent="0.2">
      <c r="A33325" t="s">
        <v>31410</v>
      </c>
      <c r="B33325" t="s">
        <v>48117</v>
      </c>
      <c r="C33325" t="s">
        <v>48118</v>
      </c>
      <c r="D33325" t="s">
        <v>45832</v>
      </c>
      <c r="E33325" t="s">
        <v>45833</v>
      </c>
      <c r="F33325" t="s">
        <v>45834</v>
      </c>
    </row>
    <row r="33326" spans="1:6" x14ac:dyDescent="0.2">
      <c r="A33326" t="s">
        <v>31410</v>
      </c>
      <c r="B33326" t="s">
        <v>48117</v>
      </c>
      <c r="C33326" t="s">
        <v>48118</v>
      </c>
      <c r="D33326" t="s">
        <v>45370</v>
      </c>
      <c r="E33326" t="s">
        <v>45371</v>
      </c>
      <c r="F33326" t="s">
        <v>45372</v>
      </c>
    </row>
    <row r="33327" spans="1:6" x14ac:dyDescent="0.2">
      <c r="A33327" t="s">
        <v>31410</v>
      </c>
      <c r="B33327" t="s">
        <v>48117</v>
      </c>
      <c r="C33327" t="s">
        <v>48118</v>
      </c>
      <c r="D33327" t="s">
        <v>47201</v>
      </c>
      <c r="E33327" t="s">
        <v>47202</v>
      </c>
      <c r="F33327" t="s">
        <v>47203</v>
      </c>
    </row>
    <row r="33328" spans="1:6" x14ac:dyDescent="0.2">
      <c r="A33328" t="s">
        <v>31410</v>
      </c>
      <c r="B33328" t="s">
        <v>48117</v>
      </c>
      <c r="C33328" t="s">
        <v>48118</v>
      </c>
      <c r="D33328" t="s">
        <v>42125</v>
      </c>
      <c r="E33328" t="s">
        <v>42126</v>
      </c>
      <c r="F33328" t="s">
        <v>42127</v>
      </c>
    </row>
    <row r="33329" spans="1:6" x14ac:dyDescent="0.2">
      <c r="A33329" t="s">
        <v>31410</v>
      </c>
      <c r="B33329" t="s">
        <v>48117</v>
      </c>
      <c r="C33329" t="s">
        <v>48118</v>
      </c>
      <c r="D33329" t="s">
        <v>13487</v>
      </c>
      <c r="E33329" t="s">
        <v>13488</v>
      </c>
      <c r="F33329" t="s">
        <v>13489</v>
      </c>
    </row>
    <row r="33330" spans="1:6" x14ac:dyDescent="0.2">
      <c r="A33330" t="s">
        <v>31410</v>
      </c>
      <c r="B33330" t="s">
        <v>48117</v>
      </c>
      <c r="C33330" t="s">
        <v>48118</v>
      </c>
      <c r="D33330" t="s">
        <v>12712</v>
      </c>
      <c r="E33330" t="s">
        <v>12713</v>
      </c>
      <c r="F33330" t="s">
        <v>12714</v>
      </c>
    </row>
    <row r="33331" spans="1:6" x14ac:dyDescent="0.2">
      <c r="A33331" t="s">
        <v>31410</v>
      </c>
      <c r="B33331" t="s">
        <v>48117</v>
      </c>
      <c r="C33331" t="s">
        <v>48118</v>
      </c>
      <c r="D33331" t="s">
        <v>48233</v>
      </c>
      <c r="E33331" t="s">
        <v>48234</v>
      </c>
      <c r="F33331" t="s">
        <v>48235</v>
      </c>
    </row>
    <row r="33332" spans="1:6" x14ac:dyDescent="0.2">
      <c r="A33332" t="s">
        <v>31410</v>
      </c>
      <c r="B33332" t="s">
        <v>48117</v>
      </c>
      <c r="C33332" t="s">
        <v>48118</v>
      </c>
      <c r="D33332" t="s">
        <v>48236</v>
      </c>
      <c r="E33332" t="s">
        <v>48237</v>
      </c>
      <c r="F33332" t="s">
        <v>48238</v>
      </c>
    </row>
    <row r="33333" spans="1:6" x14ac:dyDescent="0.2">
      <c r="A33333" t="s">
        <v>31410</v>
      </c>
      <c r="B33333" t="s">
        <v>48117</v>
      </c>
      <c r="C33333" t="s">
        <v>48118</v>
      </c>
      <c r="D33333" t="s">
        <v>21330</v>
      </c>
      <c r="E33333" t="s">
        <v>21331</v>
      </c>
      <c r="F33333" t="s">
        <v>21332</v>
      </c>
    </row>
    <row r="33334" spans="1:6" x14ac:dyDescent="0.2">
      <c r="A33334" t="s">
        <v>31410</v>
      </c>
      <c r="B33334" t="s">
        <v>48117</v>
      </c>
      <c r="C33334" t="s">
        <v>48118</v>
      </c>
      <c r="D33334" t="s">
        <v>47797</v>
      </c>
      <c r="E33334" t="s">
        <v>47798</v>
      </c>
      <c r="F33334" t="s">
        <v>47799</v>
      </c>
    </row>
    <row r="33335" spans="1:6" x14ac:dyDescent="0.2">
      <c r="A33335" t="s">
        <v>31410</v>
      </c>
      <c r="B33335" t="s">
        <v>48117</v>
      </c>
      <c r="C33335" t="s">
        <v>48118</v>
      </c>
      <c r="D33335" t="s">
        <v>23058</v>
      </c>
      <c r="E33335" t="s">
        <v>23059</v>
      </c>
      <c r="F33335" t="s">
        <v>23060</v>
      </c>
    </row>
    <row r="33336" spans="1:6" x14ac:dyDescent="0.2">
      <c r="A33336" t="s">
        <v>31410</v>
      </c>
      <c r="B33336" t="s">
        <v>48117</v>
      </c>
      <c r="C33336" t="s">
        <v>48118</v>
      </c>
      <c r="D33336" t="s">
        <v>45844</v>
      </c>
      <c r="E33336" t="s">
        <v>45845</v>
      </c>
      <c r="F33336" t="s">
        <v>45846</v>
      </c>
    </row>
    <row r="33337" spans="1:6" x14ac:dyDescent="0.2">
      <c r="A33337" t="s">
        <v>31410</v>
      </c>
      <c r="B33337" t="s">
        <v>48117</v>
      </c>
      <c r="C33337" t="s">
        <v>48118</v>
      </c>
      <c r="D33337" t="s">
        <v>35206</v>
      </c>
      <c r="E33337" t="s">
        <v>35207</v>
      </c>
      <c r="F33337" t="s">
        <v>35208</v>
      </c>
    </row>
    <row r="33338" spans="1:6" x14ac:dyDescent="0.2">
      <c r="A33338" t="s">
        <v>31410</v>
      </c>
      <c r="B33338" t="s">
        <v>48117</v>
      </c>
      <c r="C33338" t="s">
        <v>48118</v>
      </c>
      <c r="D33338" t="s">
        <v>48239</v>
      </c>
      <c r="E33338" t="s">
        <v>48240</v>
      </c>
      <c r="F33338" t="s">
        <v>48241</v>
      </c>
    </row>
    <row r="33339" spans="1:6" x14ac:dyDescent="0.2">
      <c r="A33339" t="s">
        <v>31410</v>
      </c>
      <c r="B33339" t="s">
        <v>48117</v>
      </c>
      <c r="C33339" t="s">
        <v>48118</v>
      </c>
      <c r="D33339" t="s">
        <v>48242</v>
      </c>
      <c r="E33339" t="s">
        <v>48243</v>
      </c>
      <c r="F33339" t="s">
        <v>48244</v>
      </c>
    </row>
    <row r="33340" spans="1:6" x14ac:dyDescent="0.2">
      <c r="A33340" t="s">
        <v>31410</v>
      </c>
      <c r="B33340" t="s">
        <v>48117</v>
      </c>
      <c r="C33340" t="s">
        <v>48118</v>
      </c>
      <c r="D33340" t="s">
        <v>45835</v>
      </c>
      <c r="E33340" t="s">
        <v>45836</v>
      </c>
      <c r="F33340" t="s">
        <v>45837</v>
      </c>
    </row>
    <row r="33341" spans="1:6" x14ac:dyDescent="0.2">
      <c r="A33341" t="s">
        <v>31410</v>
      </c>
      <c r="B33341" t="s">
        <v>48117</v>
      </c>
      <c r="C33341" t="s">
        <v>48118</v>
      </c>
      <c r="D33341" t="s">
        <v>10165</v>
      </c>
      <c r="E33341" t="s">
        <v>10166</v>
      </c>
      <c r="F33341" t="s">
        <v>10167</v>
      </c>
    </row>
    <row r="33342" spans="1:6" x14ac:dyDescent="0.2">
      <c r="A33342" t="s">
        <v>31410</v>
      </c>
      <c r="B33342" t="s">
        <v>48117</v>
      </c>
      <c r="C33342" t="s">
        <v>48118</v>
      </c>
      <c r="D33342" t="s">
        <v>45864</v>
      </c>
      <c r="E33342" t="s">
        <v>45865</v>
      </c>
      <c r="F33342" t="s">
        <v>45866</v>
      </c>
    </row>
    <row r="33343" spans="1:6" x14ac:dyDescent="0.2">
      <c r="A33343" t="s">
        <v>31410</v>
      </c>
      <c r="B33343" t="s">
        <v>48117</v>
      </c>
      <c r="C33343" t="s">
        <v>48118</v>
      </c>
      <c r="D33343" t="s">
        <v>42156</v>
      </c>
      <c r="E33343" t="s">
        <v>42157</v>
      </c>
      <c r="F33343" t="s">
        <v>42158</v>
      </c>
    </row>
    <row r="33344" spans="1:6" x14ac:dyDescent="0.2">
      <c r="A33344" t="s">
        <v>31410</v>
      </c>
      <c r="B33344" t="s">
        <v>48117</v>
      </c>
      <c r="C33344" t="s">
        <v>48118</v>
      </c>
      <c r="D33344" t="s">
        <v>7844</v>
      </c>
      <c r="E33344" t="s">
        <v>7845</v>
      </c>
      <c r="F33344" t="s">
        <v>7846</v>
      </c>
    </row>
    <row r="33345" spans="1:6" x14ac:dyDescent="0.2">
      <c r="A33345" t="s">
        <v>31410</v>
      </c>
      <c r="B33345" t="s">
        <v>48117</v>
      </c>
      <c r="C33345" t="s">
        <v>48118</v>
      </c>
      <c r="D33345" t="s">
        <v>44940</v>
      </c>
      <c r="E33345" t="s">
        <v>44941</v>
      </c>
      <c r="F33345" t="s">
        <v>44942</v>
      </c>
    </row>
    <row r="33346" spans="1:6" x14ac:dyDescent="0.2">
      <c r="A33346" t="s">
        <v>31410</v>
      </c>
      <c r="B33346" t="s">
        <v>48117</v>
      </c>
      <c r="C33346" t="s">
        <v>48118</v>
      </c>
      <c r="D33346" t="s">
        <v>47830</v>
      </c>
      <c r="E33346" t="s">
        <v>47831</v>
      </c>
      <c r="F33346" t="s">
        <v>47832</v>
      </c>
    </row>
    <row r="33347" spans="1:6" x14ac:dyDescent="0.2">
      <c r="A33347" t="s">
        <v>31410</v>
      </c>
      <c r="B33347" t="s">
        <v>48117</v>
      </c>
      <c r="C33347" t="s">
        <v>48118</v>
      </c>
      <c r="D33347" t="s">
        <v>33311</v>
      </c>
      <c r="E33347" t="s">
        <v>33312</v>
      </c>
      <c r="F33347" t="s">
        <v>33313</v>
      </c>
    </row>
    <row r="33348" spans="1:6" x14ac:dyDescent="0.2">
      <c r="A33348" t="s">
        <v>31410</v>
      </c>
      <c r="B33348" t="s">
        <v>48117</v>
      </c>
      <c r="C33348" t="s">
        <v>48118</v>
      </c>
      <c r="D33348" t="s">
        <v>43735</v>
      </c>
      <c r="E33348" t="s">
        <v>43736</v>
      </c>
      <c r="F33348" t="s">
        <v>43737</v>
      </c>
    </row>
    <row r="33349" spans="1:6" x14ac:dyDescent="0.2">
      <c r="A33349" t="s">
        <v>31410</v>
      </c>
      <c r="B33349" t="s">
        <v>48117</v>
      </c>
      <c r="C33349" t="s">
        <v>48118</v>
      </c>
      <c r="D33349" t="s">
        <v>48245</v>
      </c>
      <c r="E33349" t="s">
        <v>48246</v>
      </c>
      <c r="F33349" t="s">
        <v>48247</v>
      </c>
    </row>
    <row r="33350" spans="1:6" x14ac:dyDescent="0.2">
      <c r="A33350" t="s">
        <v>31410</v>
      </c>
      <c r="B33350" t="s">
        <v>48117</v>
      </c>
      <c r="C33350" t="s">
        <v>48118</v>
      </c>
      <c r="D33350" t="s">
        <v>45876</v>
      </c>
      <c r="E33350" t="s">
        <v>45877</v>
      </c>
      <c r="F33350" t="s">
        <v>45878</v>
      </c>
    </row>
    <row r="33351" spans="1:6" x14ac:dyDescent="0.2">
      <c r="A33351" t="s">
        <v>31410</v>
      </c>
      <c r="B33351" t="s">
        <v>48117</v>
      </c>
      <c r="C33351" t="s">
        <v>48118</v>
      </c>
      <c r="D33351" t="s">
        <v>45879</v>
      </c>
      <c r="E33351" t="s">
        <v>45880</v>
      </c>
      <c r="F33351" t="s">
        <v>45881</v>
      </c>
    </row>
    <row r="33352" spans="1:6" x14ac:dyDescent="0.2">
      <c r="A33352" t="s">
        <v>31410</v>
      </c>
      <c r="B33352" t="s">
        <v>48117</v>
      </c>
      <c r="C33352" t="s">
        <v>48118</v>
      </c>
      <c r="D33352" t="s">
        <v>42183</v>
      </c>
      <c r="E33352" t="s">
        <v>42184</v>
      </c>
      <c r="F33352" t="s">
        <v>42185</v>
      </c>
    </row>
    <row r="33353" spans="1:6" x14ac:dyDescent="0.2">
      <c r="A33353" t="s">
        <v>31410</v>
      </c>
      <c r="B33353" t="s">
        <v>48117</v>
      </c>
      <c r="C33353" t="s">
        <v>48118</v>
      </c>
      <c r="D33353" t="s">
        <v>45126</v>
      </c>
      <c r="E33353" t="s">
        <v>45127</v>
      </c>
      <c r="F33353" t="s">
        <v>45128</v>
      </c>
    </row>
    <row r="33354" spans="1:6" x14ac:dyDescent="0.2">
      <c r="A33354" t="s">
        <v>31410</v>
      </c>
      <c r="B33354" t="s">
        <v>48117</v>
      </c>
      <c r="C33354" t="s">
        <v>48118</v>
      </c>
      <c r="D33354" t="s">
        <v>48248</v>
      </c>
      <c r="E33354" t="s">
        <v>48249</v>
      </c>
      <c r="F33354" t="s">
        <v>48250</v>
      </c>
    </row>
    <row r="33355" spans="1:6" x14ac:dyDescent="0.2">
      <c r="A33355" t="s">
        <v>31410</v>
      </c>
      <c r="B33355" t="s">
        <v>48117</v>
      </c>
      <c r="C33355" t="s">
        <v>48118</v>
      </c>
      <c r="D33355" t="s">
        <v>39887</v>
      </c>
      <c r="E33355" t="s">
        <v>39888</v>
      </c>
      <c r="F33355" t="s">
        <v>39889</v>
      </c>
    </row>
    <row r="33356" spans="1:6" x14ac:dyDescent="0.2">
      <c r="A33356" t="s">
        <v>31410</v>
      </c>
      <c r="B33356" t="s">
        <v>48117</v>
      </c>
      <c r="C33356" t="s">
        <v>48118</v>
      </c>
      <c r="D33356" t="s">
        <v>45894</v>
      </c>
      <c r="E33356" t="s">
        <v>45895</v>
      </c>
      <c r="F33356" t="s">
        <v>45896</v>
      </c>
    </row>
    <row r="33357" spans="1:6" x14ac:dyDescent="0.2">
      <c r="A33357" t="s">
        <v>31410</v>
      </c>
      <c r="B33357" t="s">
        <v>48117</v>
      </c>
      <c r="C33357" t="s">
        <v>48118</v>
      </c>
      <c r="D33357" t="s">
        <v>36220</v>
      </c>
      <c r="E33357" t="s">
        <v>36221</v>
      </c>
      <c r="F33357" t="s">
        <v>36222</v>
      </c>
    </row>
    <row r="33358" spans="1:6" x14ac:dyDescent="0.2">
      <c r="A33358" t="s">
        <v>31410</v>
      </c>
      <c r="B33358" t="s">
        <v>48117</v>
      </c>
      <c r="C33358" t="s">
        <v>48118</v>
      </c>
      <c r="D33358" t="s">
        <v>48251</v>
      </c>
      <c r="E33358" t="s">
        <v>48252</v>
      </c>
      <c r="F33358" t="s">
        <v>48253</v>
      </c>
    </row>
    <row r="33359" spans="1:6" x14ac:dyDescent="0.2">
      <c r="A33359" t="s">
        <v>31410</v>
      </c>
      <c r="B33359" t="s">
        <v>48117</v>
      </c>
      <c r="C33359" t="s">
        <v>48118</v>
      </c>
      <c r="D33359" t="s">
        <v>45906</v>
      </c>
      <c r="E33359" t="s">
        <v>45907</v>
      </c>
      <c r="F33359" t="s">
        <v>45908</v>
      </c>
    </row>
    <row r="33360" spans="1:6" x14ac:dyDescent="0.2">
      <c r="A33360" t="s">
        <v>31410</v>
      </c>
      <c r="B33360" t="s">
        <v>48117</v>
      </c>
      <c r="C33360" t="s">
        <v>48118</v>
      </c>
      <c r="D33360" t="s">
        <v>48254</v>
      </c>
      <c r="E33360" t="s">
        <v>48255</v>
      </c>
      <c r="F33360" t="s">
        <v>48256</v>
      </c>
    </row>
    <row r="33361" spans="1:6" x14ac:dyDescent="0.2">
      <c r="A33361" t="s">
        <v>31410</v>
      </c>
      <c r="B33361" t="s">
        <v>48117</v>
      </c>
      <c r="C33361" t="s">
        <v>48118</v>
      </c>
      <c r="D33361" t="s">
        <v>35349</v>
      </c>
      <c r="E33361" t="s">
        <v>35350</v>
      </c>
      <c r="F33361" t="s">
        <v>48257</v>
      </c>
    </row>
    <row r="33362" spans="1:6" x14ac:dyDescent="0.2">
      <c r="A33362" t="s">
        <v>31410</v>
      </c>
      <c r="B33362" t="s">
        <v>48117</v>
      </c>
      <c r="C33362" t="s">
        <v>48118</v>
      </c>
      <c r="D33362" t="s">
        <v>42225</v>
      </c>
      <c r="E33362" t="s">
        <v>42226</v>
      </c>
      <c r="F33362" t="s">
        <v>42227</v>
      </c>
    </row>
    <row r="33363" spans="1:6" x14ac:dyDescent="0.2">
      <c r="A33363" t="s">
        <v>31410</v>
      </c>
      <c r="B33363" t="s">
        <v>48117</v>
      </c>
      <c r="C33363" t="s">
        <v>48118</v>
      </c>
      <c r="D33363" t="s">
        <v>48258</v>
      </c>
      <c r="E33363" t="s">
        <v>48259</v>
      </c>
      <c r="F33363" t="s">
        <v>48260</v>
      </c>
    </row>
    <row r="33364" spans="1:6" x14ac:dyDescent="0.2">
      <c r="A33364" t="s">
        <v>31410</v>
      </c>
      <c r="B33364" t="s">
        <v>48117</v>
      </c>
      <c r="C33364" t="s">
        <v>48118</v>
      </c>
      <c r="D33364" t="s">
        <v>48261</v>
      </c>
      <c r="E33364" t="s">
        <v>48262</v>
      </c>
      <c r="F33364" t="s">
        <v>48263</v>
      </c>
    </row>
    <row r="33365" spans="1:6" x14ac:dyDescent="0.2">
      <c r="A33365" t="s">
        <v>31410</v>
      </c>
      <c r="B33365" t="s">
        <v>48117</v>
      </c>
      <c r="C33365" t="s">
        <v>48118</v>
      </c>
      <c r="D33365" t="s">
        <v>48264</v>
      </c>
      <c r="E33365" t="s">
        <v>48265</v>
      </c>
      <c r="F33365" t="s">
        <v>48266</v>
      </c>
    </row>
    <row r="33366" spans="1:6" x14ac:dyDescent="0.2">
      <c r="A33366" t="s">
        <v>31410</v>
      </c>
      <c r="B33366" t="s">
        <v>48117</v>
      </c>
      <c r="C33366" t="s">
        <v>48118</v>
      </c>
      <c r="D33366" t="s">
        <v>48267</v>
      </c>
      <c r="E33366" t="s">
        <v>48268</v>
      </c>
      <c r="F33366" t="s">
        <v>48269</v>
      </c>
    </row>
    <row r="33367" spans="1:6" x14ac:dyDescent="0.2">
      <c r="A33367" t="s">
        <v>31410</v>
      </c>
      <c r="B33367" t="s">
        <v>48117</v>
      </c>
      <c r="C33367" t="s">
        <v>48118</v>
      </c>
      <c r="D33367" t="s">
        <v>45924</v>
      </c>
      <c r="E33367" t="s">
        <v>45925</v>
      </c>
      <c r="F33367" t="s">
        <v>45926</v>
      </c>
    </row>
    <row r="33368" spans="1:6" x14ac:dyDescent="0.2">
      <c r="A33368" t="s">
        <v>31410</v>
      </c>
      <c r="B33368" t="s">
        <v>48117</v>
      </c>
      <c r="C33368" t="s">
        <v>48118</v>
      </c>
      <c r="D33368" t="s">
        <v>35256</v>
      </c>
      <c r="E33368" t="s">
        <v>35257</v>
      </c>
      <c r="F33368" t="s">
        <v>35258</v>
      </c>
    </row>
    <row r="33369" spans="1:6" x14ac:dyDescent="0.2">
      <c r="A33369" t="s">
        <v>31410</v>
      </c>
      <c r="B33369" t="s">
        <v>48117</v>
      </c>
      <c r="C33369" t="s">
        <v>48118</v>
      </c>
      <c r="D33369" t="s">
        <v>35624</v>
      </c>
      <c r="E33369" t="s">
        <v>35625</v>
      </c>
      <c r="F33369" t="s">
        <v>35626</v>
      </c>
    </row>
    <row r="33370" spans="1:6" x14ac:dyDescent="0.2">
      <c r="A33370" t="s">
        <v>31410</v>
      </c>
      <c r="B33370" t="s">
        <v>48117</v>
      </c>
      <c r="C33370" t="s">
        <v>48118</v>
      </c>
      <c r="D33370" t="s">
        <v>21390</v>
      </c>
      <c r="E33370" t="s">
        <v>21391</v>
      </c>
      <c r="F33370" t="s">
        <v>21392</v>
      </c>
    </row>
    <row r="33371" spans="1:6" x14ac:dyDescent="0.2">
      <c r="A33371" t="s">
        <v>31410</v>
      </c>
      <c r="B33371" t="s">
        <v>48117</v>
      </c>
      <c r="C33371" t="s">
        <v>48118</v>
      </c>
      <c r="D33371" t="s">
        <v>42246</v>
      </c>
      <c r="E33371" t="s">
        <v>42247</v>
      </c>
      <c r="F33371" t="s">
        <v>42248</v>
      </c>
    </row>
    <row r="33372" spans="1:6" x14ac:dyDescent="0.2">
      <c r="A33372" t="s">
        <v>31410</v>
      </c>
      <c r="B33372" t="s">
        <v>48117</v>
      </c>
      <c r="C33372" t="s">
        <v>48118</v>
      </c>
      <c r="D33372" t="s">
        <v>48270</v>
      </c>
      <c r="E33372" t="s">
        <v>48271</v>
      </c>
      <c r="F33372" t="s">
        <v>48272</v>
      </c>
    </row>
    <row r="33373" spans="1:6" x14ac:dyDescent="0.2">
      <c r="A33373" t="s">
        <v>31410</v>
      </c>
      <c r="B33373" t="s">
        <v>48117</v>
      </c>
      <c r="C33373" t="s">
        <v>48118</v>
      </c>
      <c r="D33373" t="s">
        <v>48273</v>
      </c>
      <c r="E33373" t="s">
        <v>48274</v>
      </c>
      <c r="F33373" t="s">
        <v>48275</v>
      </c>
    </row>
    <row r="33374" spans="1:6" x14ac:dyDescent="0.2">
      <c r="A33374" t="s">
        <v>31410</v>
      </c>
      <c r="B33374" t="s">
        <v>48117</v>
      </c>
      <c r="C33374" t="s">
        <v>48118</v>
      </c>
      <c r="D33374" t="s">
        <v>45942</v>
      </c>
      <c r="E33374" t="s">
        <v>45943</v>
      </c>
      <c r="F33374" t="s">
        <v>45944</v>
      </c>
    </row>
    <row r="33375" spans="1:6" x14ac:dyDescent="0.2">
      <c r="A33375" t="s">
        <v>31410</v>
      </c>
      <c r="B33375" t="s">
        <v>48117</v>
      </c>
      <c r="C33375" t="s">
        <v>48118</v>
      </c>
      <c r="D33375" t="s">
        <v>45945</v>
      </c>
      <c r="E33375" t="s">
        <v>45946</v>
      </c>
      <c r="F33375" t="s">
        <v>45947</v>
      </c>
    </row>
    <row r="33376" spans="1:6" x14ac:dyDescent="0.2">
      <c r="A33376" t="s">
        <v>31410</v>
      </c>
      <c r="B33376" t="s">
        <v>48117</v>
      </c>
      <c r="C33376" t="s">
        <v>48118</v>
      </c>
      <c r="D33376" t="s">
        <v>35627</v>
      </c>
      <c r="E33376" t="s">
        <v>35628</v>
      </c>
      <c r="F33376" t="s">
        <v>35629</v>
      </c>
    </row>
    <row r="33377" spans="1:6" x14ac:dyDescent="0.2">
      <c r="A33377" t="s">
        <v>31410</v>
      </c>
      <c r="B33377" t="s">
        <v>48117</v>
      </c>
      <c r="C33377" t="s">
        <v>48118</v>
      </c>
      <c r="D33377" t="s">
        <v>32870</v>
      </c>
      <c r="E33377" t="s">
        <v>32871</v>
      </c>
      <c r="F33377" t="s">
        <v>32872</v>
      </c>
    </row>
    <row r="33378" spans="1:6" x14ac:dyDescent="0.2">
      <c r="A33378" t="s">
        <v>31410</v>
      </c>
      <c r="B33378" t="s">
        <v>48117</v>
      </c>
      <c r="C33378" t="s">
        <v>48118</v>
      </c>
      <c r="D33378" t="s">
        <v>5054</v>
      </c>
      <c r="E33378" t="s">
        <v>5055</v>
      </c>
      <c r="F33378" t="s">
        <v>5056</v>
      </c>
    </row>
    <row r="33379" spans="1:6" x14ac:dyDescent="0.2">
      <c r="A33379" t="s">
        <v>31410</v>
      </c>
      <c r="B33379" t="s">
        <v>48117</v>
      </c>
      <c r="C33379" t="s">
        <v>48118</v>
      </c>
      <c r="D33379" t="s">
        <v>42183</v>
      </c>
      <c r="E33379" t="s">
        <v>42184</v>
      </c>
      <c r="F33379" t="s">
        <v>42185</v>
      </c>
    </row>
    <row r="33380" spans="1:6" x14ac:dyDescent="0.2">
      <c r="A33380" t="s">
        <v>31410</v>
      </c>
      <c r="B33380" t="s">
        <v>48117</v>
      </c>
      <c r="C33380" t="s">
        <v>48118</v>
      </c>
      <c r="D33380" t="s">
        <v>47964</v>
      </c>
      <c r="E33380" t="s">
        <v>47965</v>
      </c>
      <c r="F33380" t="s">
        <v>47966</v>
      </c>
    </row>
    <row r="33381" spans="1:6" x14ac:dyDescent="0.2">
      <c r="A33381" t="s">
        <v>31410</v>
      </c>
      <c r="B33381" t="s">
        <v>48117</v>
      </c>
      <c r="C33381" t="s">
        <v>48118</v>
      </c>
      <c r="D33381" t="s">
        <v>45084</v>
      </c>
      <c r="E33381" t="s">
        <v>45085</v>
      </c>
      <c r="F33381" t="s">
        <v>45086</v>
      </c>
    </row>
    <row r="33382" spans="1:6" x14ac:dyDescent="0.2">
      <c r="A33382" t="s">
        <v>31410</v>
      </c>
      <c r="B33382" t="s">
        <v>48117</v>
      </c>
      <c r="C33382" t="s">
        <v>48118</v>
      </c>
      <c r="D33382" t="s">
        <v>32870</v>
      </c>
      <c r="E33382" t="s">
        <v>32871</v>
      </c>
      <c r="F33382" t="s">
        <v>32872</v>
      </c>
    </row>
    <row r="33383" spans="1:6" x14ac:dyDescent="0.2">
      <c r="A33383" t="s">
        <v>31410</v>
      </c>
      <c r="B33383" t="s">
        <v>48117</v>
      </c>
      <c r="C33383" t="s">
        <v>48118</v>
      </c>
      <c r="D33383" t="s">
        <v>48270</v>
      </c>
      <c r="E33383" t="s">
        <v>48271</v>
      </c>
      <c r="F33383" t="s">
        <v>48272</v>
      </c>
    </row>
    <row r="33384" spans="1:6" x14ac:dyDescent="0.2">
      <c r="A33384" t="s">
        <v>31410</v>
      </c>
      <c r="B33384" t="s">
        <v>48117</v>
      </c>
      <c r="C33384" t="s">
        <v>48118</v>
      </c>
      <c r="D33384" t="s">
        <v>48273</v>
      </c>
      <c r="E33384" t="s">
        <v>48274</v>
      </c>
      <c r="F33384" t="s">
        <v>48275</v>
      </c>
    </row>
    <row r="33385" spans="1:6" x14ac:dyDescent="0.2">
      <c r="A33385" t="s">
        <v>31410</v>
      </c>
      <c r="B33385" t="s">
        <v>48117</v>
      </c>
      <c r="C33385" t="s">
        <v>48118</v>
      </c>
      <c r="D33385" t="s">
        <v>5054</v>
      </c>
      <c r="E33385" t="s">
        <v>5055</v>
      </c>
      <c r="F33385" t="s">
        <v>5056</v>
      </c>
    </row>
    <row r="33386" spans="1:6" x14ac:dyDescent="0.2">
      <c r="A33386" t="s">
        <v>31410</v>
      </c>
      <c r="B33386" t="s">
        <v>48117</v>
      </c>
      <c r="C33386" t="s">
        <v>48118</v>
      </c>
      <c r="D33386" t="s">
        <v>48276</v>
      </c>
      <c r="E33386" t="s">
        <v>48277</v>
      </c>
      <c r="F33386" t="s">
        <v>48278</v>
      </c>
    </row>
    <row r="33387" spans="1:6" x14ac:dyDescent="0.2">
      <c r="A33387" t="s">
        <v>31410</v>
      </c>
      <c r="B33387" t="s">
        <v>48117</v>
      </c>
      <c r="C33387" t="s">
        <v>48118</v>
      </c>
      <c r="D33387" t="s">
        <v>45942</v>
      </c>
      <c r="E33387" t="s">
        <v>45943</v>
      </c>
      <c r="F33387" t="s">
        <v>45944</v>
      </c>
    </row>
    <row r="33388" spans="1:6" x14ac:dyDescent="0.2">
      <c r="A33388" t="s">
        <v>31410</v>
      </c>
      <c r="B33388" t="s">
        <v>48117</v>
      </c>
      <c r="C33388" t="s">
        <v>48118</v>
      </c>
      <c r="D33388" t="s">
        <v>45945</v>
      </c>
      <c r="E33388" t="s">
        <v>45946</v>
      </c>
      <c r="F33388" t="s">
        <v>45947</v>
      </c>
    </row>
    <row r="33389" spans="1:6" x14ac:dyDescent="0.2">
      <c r="A33389" t="s">
        <v>31410</v>
      </c>
      <c r="B33389" t="s">
        <v>48117</v>
      </c>
      <c r="C33389" t="s">
        <v>48118</v>
      </c>
      <c r="D33389" t="s">
        <v>45894</v>
      </c>
      <c r="E33389" t="s">
        <v>45895</v>
      </c>
      <c r="F33389" t="s">
        <v>45896</v>
      </c>
    </row>
    <row r="33390" spans="1:6" x14ac:dyDescent="0.2">
      <c r="A33390" t="s">
        <v>31410</v>
      </c>
      <c r="B33390" t="s">
        <v>48117</v>
      </c>
      <c r="C33390" t="s">
        <v>48118</v>
      </c>
      <c r="D33390" t="s">
        <v>48251</v>
      </c>
      <c r="E33390" t="s">
        <v>48252</v>
      </c>
      <c r="F33390" t="s">
        <v>48253</v>
      </c>
    </row>
    <row r="33391" spans="1:6" x14ac:dyDescent="0.2">
      <c r="A33391" t="s">
        <v>31410</v>
      </c>
      <c r="B33391" t="s">
        <v>48117</v>
      </c>
      <c r="C33391" t="s">
        <v>48118</v>
      </c>
      <c r="D33391" t="s">
        <v>45084</v>
      </c>
      <c r="E33391" t="s">
        <v>45085</v>
      </c>
      <c r="F33391" t="s">
        <v>45086</v>
      </c>
    </row>
    <row r="33392" spans="1:6" x14ac:dyDescent="0.2">
      <c r="A33392" t="s">
        <v>31410</v>
      </c>
      <c r="B33392" t="s">
        <v>48117</v>
      </c>
      <c r="C33392" t="s">
        <v>48118</v>
      </c>
      <c r="D33392" t="s">
        <v>48279</v>
      </c>
      <c r="E33392" t="s">
        <v>48280</v>
      </c>
      <c r="F33392" t="s">
        <v>48281</v>
      </c>
    </row>
    <row r="33393" spans="1:6" x14ac:dyDescent="0.2">
      <c r="A33393" t="s">
        <v>31410</v>
      </c>
      <c r="B33393" t="s">
        <v>48117</v>
      </c>
      <c r="C33393" t="s">
        <v>48118</v>
      </c>
      <c r="D33393" t="s">
        <v>48282</v>
      </c>
      <c r="E33393" t="s">
        <v>48283</v>
      </c>
      <c r="F33393" t="s">
        <v>48284</v>
      </c>
    </row>
    <row r="33394" spans="1:6" x14ac:dyDescent="0.2">
      <c r="A33394" t="s">
        <v>31410</v>
      </c>
      <c r="B33394" t="s">
        <v>48117</v>
      </c>
      <c r="C33394" t="s">
        <v>48118</v>
      </c>
      <c r="D33394" t="s">
        <v>47021</v>
      </c>
      <c r="E33394" t="s">
        <v>47022</v>
      </c>
      <c r="F33394" t="s">
        <v>48285</v>
      </c>
    </row>
    <row r="33395" spans="1:6" x14ac:dyDescent="0.2">
      <c r="A33395" t="s">
        <v>31410</v>
      </c>
      <c r="B33395" t="s">
        <v>48117</v>
      </c>
      <c r="C33395" t="s">
        <v>48118</v>
      </c>
      <c r="D33395" t="s">
        <v>45991</v>
      </c>
      <c r="E33395" t="s">
        <v>45992</v>
      </c>
      <c r="F33395" t="s">
        <v>45993</v>
      </c>
    </row>
    <row r="33396" spans="1:6" x14ac:dyDescent="0.2">
      <c r="A33396" t="s">
        <v>31410</v>
      </c>
      <c r="B33396" t="s">
        <v>48117</v>
      </c>
      <c r="C33396" t="s">
        <v>48118</v>
      </c>
      <c r="D33396" t="s">
        <v>35651</v>
      </c>
      <c r="E33396" t="s">
        <v>35652</v>
      </c>
      <c r="F33396" t="s">
        <v>35653</v>
      </c>
    </row>
    <row r="33397" spans="1:6" x14ac:dyDescent="0.2">
      <c r="A33397" t="s">
        <v>31410</v>
      </c>
      <c r="B33397" t="s">
        <v>48117</v>
      </c>
      <c r="C33397" t="s">
        <v>48118</v>
      </c>
      <c r="D33397" t="s">
        <v>46003</v>
      </c>
      <c r="E33397" t="s">
        <v>46004</v>
      </c>
      <c r="F33397" t="s">
        <v>46005</v>
      </c>
    </row>
    <row r="33398" spans="1:6" x14ac:dyDescent="0.2">
      <c r="A33398" t="s">
        <v>31410</v>
      </c>
      <c r="B33398" t="s">
        <v>48117</v>
      </c>
      <c r="C33398" t="s">
        <v>48118</v>
      </c>
      <c r="D33398" t="s">
        <v>46009</v>
      </c>
      <c r="E33398" t="s">
        <v>46010</v>
      </c>
      <c r="F33398" t="s">
        <v>46011</v>
      </c>
    </row>
    <row r="33399" spans="1:6" x14ac:dyDescent="0.2">
      <c r="A33399" t="s">
        <v>31410</v>
      </c>
      <c r="B33399" t="s">
        <v>48117</v>
      </c>
      <c r="C33399" t="s">
        <v>48118</v>
      </c>
      <c r="D33399" t="s">
        <v>47210</v>
      </c>
      <c r="E33399" t="s">
        <v>47211</v>
      </c>
      <c r="F33399" t="s">
        <v>47212</v>
      </c>
    </row>
    <row r="33400" spans="1:6" x14ac:dyDescent="0.2">
      <c r="A33400" t="s">
        <v>31410</v>
      </c>
      <c r="B33400" t="s">
        <v>48117</v>
      </c>
      <c r="C33400" t="s">
        <v>48118</v>
      </c>
      <c r="D33400" t="s">
        <v>46015</v>
      </c>
      <c r="E33400" t="s">
        <v>46016</v>
      </c>
      <c r="F33400" t="s">
        <v>46017</v>
      </c>
    </row>
    <row r="33401" spans="1:6" x14ac:dyDescent="0.2">
      <c r="A33401" t="s">
        <v>31410</v>
      </c>
      <c r="B33401" t="s">
        <v>48117</v>
      </c>
      <c r="C33401" t="s">
        <v>48118</v>
      </c>
      <c r="D33401" t="s">
        <v>47219</v>
      </c>
      <c r="E33401" t="s">
        <v>47220</v>
      </c>
      <c r="F33401" t="s">
        <v>47221</v>
      </c>
    </row>
    <row r="33402" spans="1:6" x14ac:dyDescent="0.2">
      <c r="A33402" t="s">
        <v>31410</v>
      </c>
      <c r="B33402" t="s">
        <v>48117</v>
      </c>
      <c r="C33402" t="s">
        <v>48118</v>
      </c>
      <c r="D33402" t="s">
        <v>48286</v>
      </c>
      <c r="E33402" t="s">
        <v>48287</v>
      </c>
      <c r="F33402" t="s">
        <v>48288</v>
      </c>
    </row>
    <row r="33403" spans="1:6" x14ac:dyDescent="0.2">
      <c r="A33403" t="s">
        <v>31410</v>
      </c>
      <c r="B33403" t="s">
        <v>48117</v>
      </c>
      <c r="C33403" t="s">
        <v>48118</v>
      </c>
      <c r="D33403" t="s">
        <v>43944</v>
      </c>
      <c r="E33403" t="s">
        <v>43945</v>
      </c>
      <c r="F33403" t="s">
        <v>43946</v>
      </c>
    </row>
    <row r="33404" spans="1:6" x14ac:dyDescent="0.2">
      <c r="A33404" t="s">
        <v>31410</v>
      </c>
      <c r="B33404" t="s">
        <v>48289</v>
      </c>
      <c r="C33404" t="s">
        <v>48290</v>
      </c>
      <c r="D33404" t="s">
        <v>38962</v>
      </c>
      <c r="E33404" t="s">
        <v>48291</v>
      </c>
      <c r="F33404" t="s">
        <v>38964</v>
      </c>
    </row>
    <row r="33405" spans="1:6" x14ac:dyDescent="0.2">
      <c r="A33405" t="s">
        <v>31410</v>
      </c>
      <c r="B33405" t="s">
        <v>48289</v>
      </c>
      <c r="C33405" t="s">
        <v>48290</v>
      </c>
      <c r="D33405" t="s">
        <v>1896</v>
      </c>
      <c r="E33405" t="s">
        <v>1897</v>
      </c>
      <c r="F33405" t="s">
        <v>1898</v>
      </c>
    </row>
    <row r="33406" spans="1:6" x14ac:dyDescent="0.2">
      <c r="A33406" t="s">
        <v>31410</v>
      </c>
      <c r="B33406" t="s">
        <v>48289</v>
      </c>
      <c r="C33406" t="s">
        <v>48290</v>
      </c>
      <c r="D33406" t="s">
        <v>8662</v>
      </c>
      <c r="E33406" t="s">
        <v>8663</v>
      </c>
      <c r="F33406" t="s">
        <v>8664</v>
      </c>
    </row>
    <row r="33407" spans="1:6" x14ac:dyDescent="0.2">
      <c r="A33407" t="s">
        <v>31410</v>
      </c>
      <c r="B33407" t="s">
        <v>48289</v>
      </c>
      <c r="C33407" t="s">
        <v>48290</v>
      </c>
      <c r="D33407" t="s">
        <v>48292</v>
      </c>
      <c r="E33407" t="s">
        <v>48293</v>
      </c>
      <c r="F33407" t="s">
        <v>48294</v>
      </c>
    </row>
    <row r="33408" spans="1:6" x14ac:dyDescent="0.2">
      <c r="A33408" t="s">
        <v>31410</v>
      </c>
      <c r="B33408" t="s">
        <v>48289</v>
      </c>
      <c r="C33408" t="s">
        <v>48290</v>
      </c>
      <c r="D33408" t="s">
        <v>48295</v>
      </c>
      <c r="E33408" t="s">
        <v>48296</v>
      </c>
      <c r="F33408" t="s">
        <v>48297</v>
      </c>
    </row>
    <row r="33409" spans="1:6" x14ac:dyDescent="0.2">
      <c r="A33409" t="s">
        <v>31410</v>
      </c>
      <c r="B33409" t="s">
        <v>48289</v>
      </c>
      <c r="C33409" t="s">
        <v>48290</v>
      </c>
      <c r="D33409" t="s">
        <v>13700</v>
      </c>
      <c r="E33409" t="s">
        <v>13701</v>
      </c>
      <c r="F33409" t="s">
        <v>47245</v>
      </c>
    </row>
    <row r="33410" spans="1:6" x14ac:dyDescent="0.2">
      <c r="A33410" t="s">
        <v>31410</v>
      </c>
      <c r="B33410" t="s">
        <v>48289</v>
      </c>
      <c r="C33410" t="s">
        <v>48290</v>
      </c>
      <c r="D33410" t="s">
        <v>48298</v>
      </c>
      <c r="E33410" t="s">
        <v>48299</v>
      </c>
      <c r="F33410" t="s">
        <v>48300</v>
      </c>
    </row>
    <row r="33411" spans="1:6" x14ac:dyDescent="0.2">
      <c r="A33411" t="s">
        <v>31410</v>
      </c>
      <c r="B33411" t="s">
        <v>48289</v>
      </c>
      <c r="C33411" t="s">
        <v>48290</v>
      </c>
      <c r="D33411" t="s">
        <v>48301</v>
      </c>
      <c r="E33411" t="s">
        <v>48302</v>
      </c>
      <c r="F33411" t="s">
        <v>48303</v>
      </c>
    </row>
    <row r="33412" spans="1:6" x14ac:dyDescent="0.2">
      <c r="A33412" t="s">
        <v>31410</v>
      </c>
      <c r="B33412" t="s">
        <v>48289</v>
      </c>
      <c r="C33412" t="s">
        <v>48290</v>
      </c>
      <c r="D33412" t="s">
        <v>7433</v>
      </c>
      <c r="E33412" t="s">
        <v>7434</v>
      </c>
      <c r="F33412" t="s">
        <v>7435</v>
      </c>
    </row>
    <row r="33413" spans="1:6" x14ac:dyDescent="0.2">
      <c r="A33413" t="s">
        <v>31410</v>
      </c>
      <c r="B33413" t="s">
        <v>48289</v>
      </c>
      <c r="C33413" t="s">
        <v>48290</v>
      </c>
      <c r="D33413" t="s">
        <v>48304</v>
      </c>
      <c r="E33413" t="s">
        <v>48305</v>
      </c>
      <c r="F33413" t="s">
        <v>48306</v>
      </c>
    </row>
    <row r="33414" spans="1:6" x14ac:dyDescent="0.2">
      <c r="A33414" t="s">
        <v>31410</v>
      </c>
      <c r="B33414" t="s">
        <v>48289</v>
      </c>
      <c r="C33414" t="s">
        <v>48290</v>
      </c>
      <c r="D33414" t="s">
        <v>5301</v>
      </c>
      <c r="E33414" t="s">
        <v>5302</v>
      </c>
      <c r="F33414" t="s">
        <v>5303</v>
      </c>
    </row>
    <row r="33415" spans="1:6" x14ac:dyDescent="0.2">
      <c r="A33415" t="s">
        <v>31410</v>
      </c>
      <c r="B33415" t="s">
        <v>48289</v>
      </c>
      <c r="C33415" t="s">
        <v>48290</v>
      </c>
      <c r="D33415" t="s">
        <v>30669</v>
      </c>
      <c r="E33415" t="s">
        <v>30670</v>
      </c>
      <c r="F33415" t="s">
        <v>48307</v>
      </c>
    </row>
    <row r="33416" spans="1:6" x14ac:dyDescent="0.2">
      <c r="A33416" t="s">
        <v>31410</v>
      </c>
      <c r="B33416" t="s">
        <v>48289</v>
      </c>
      <c r="C33416" t="s">
        <v>48290</v>
      </c>
      <c r="D33416" t="s">
        <v>32349</v>
      </c>
      <c r="E33416" t="s">
        <v>32350</v>
      </c>
      <c r="F33416" t="s">
        <v>32351</v>
      </c>
    </row>
    <row r="33417" spans="1:6" x14ac:dyDescent="0.2">
      <c r="A33417" t="s">
        <v>31410</v>
      </c>
      <c r="B33417" t="s">
        <v>48289</v>
      </c>
      <c r="C33417" t="s">
        <v>48290</v>
      </c>
      <c r="D33417" t="s">
        <v>15440</v>
      </c>
      <c r="E33417" t="s">
        <v>15441</v>
      </c>
      <c r="F33417" t="s">
        <v>15442</v>
      </c>
    </row>
    <row r="33418" spans="1:6" x14ac:dyDescent="0.2">
      <c r="A33418" t="s">
        <v>31410</v>
      </c>
      <c r="B33418" t="s">
        <v>48289</v>
      </c>
      <c r="C33418" t="s">
        <v>48290</v>
      </c>
      <c r="D33418" t="s">
        <v>8669</v>
      </c>
      <c r="E33418" t="s">
        <v>8670</v>
      </c>
      <c r="F33418" t="s">
        <v>8671</v>
      </c>
    </row>
    <row r="33419" spans="1:6" x14ac:dyDescent="0.2">
      <c r="A33419" t="s">
        <v>31410</v>
      </c>
      <c r="B33419" t="s">
        <v>48289</v>
      </c>
      <c r="C33419" t="s">
        <v>48290</v>
      </c>
      <c r="D33419" t="s">
        <v>48308</v>
      </c>
      <c r="E33419" t="s">
        <v>48309</v>
      </c>
      <c r="F33419" t="s">
        <v>48310</v>
      </c>
    </row>
    <row r="33420" spans="1:6" x14ac:dyDescent="0.2">
      <c r="A33420" t="s">
        <v>31410</v>
      </c>
      <c r="B33420" t="s">
        <v>48289</v>
      </c>
      <c r="C33420" t="s">
        <v>48290</v>
      </c>
      <c r="D33420" t="s">
        <v>30690</v>
      </c>
      <c r="E33420" t="s">
        <v>30691</v>
      </c>
      <c r="F33420" t="s">
        <v>30692</v>
      </c>
    </row>
    <row r="33421" spans="1:6" x14ac:dyDescent="0.2">
      <c r="A33421" t="s">
        <v>31410</v>
      </c>
      <c r="B33421" t="s">
        <v>48289</v>
      </c>
      <c r="C33421" t="s">
        <v>48290</v>
      </c>
      <c r="D33421" t="s">
        <v>48311</v>
      </c>
      <c r="E33421" t="s">
        <v>48312</v>
      </c>
      <c r="F33421" t="s">
        <v>48313</v>
      </c>
    </row>
    <row r="33422" spans="1:6" x14ac:dyDescent="0.2">
      <c r="A33422" t="s">
        <v>31410</v>
      </c>
      <c r="B33422" t="s">
        <v>48289</v>
      </c>
      <c r="C33422" t="s">
        <v>48290</v>
      </c>
      <c r="D33422" t="s">
        <v>47257</v>
      </c>
      <c r="E33422" t="s">
        <v>47258</v>
      </c>
      <c r="F33422" t="s">
        <v>47259</v>
      </c>
    </row>
    <row r="33423" spans="1:6" x14ac:dyDescent="0.2">
      <c r="A33423" t="s">
        <v>31410</v>
      </c>
      <c r="B33423" t="s">
        <v>48289</v>
      </c>
      <c r="C33423" t="s">
        <v>48290</v>
      </c>
      <c r="D33423" t="s">
        <v>48314</v>
      </c>
      <c r="E33423" t="s">
        <v>48315</v>
      </c>
      <c r="F33423" t="s">
        <v>48316</v>
      </c>
    </row>
    <row r="33424" spans="1:6" x14ac:dyDescent="0.2">
      <c r="A33424" t="s">
        <v>31410</v>
      </c>
      <c r="B33424" t="s">
        <v>48289</v>
      </c>
      <c r="C33424" t="s">
        <v>48290</v>
      </c>
      <c r="D33424" t="s">
        <v>15446</v>
      </c>
      <c r="E33424" t="s">
        <v>15447</v>
      </c>
      <c r="F33424" t="s">
        <v>15448</v>
      </c>
    </row>
    <row r="33425" spans="1:6" x14ac:dyDescent="0.2">
      <c r="A33425" t="s">
        <v>31410</v>
      </c>
      <c r="B33425" t="s">
        <v>48289</v>
      </c>
      <c r="C33425" t="s">
        <v>48290</v>
      </c>
      <c r="D33425" t="s">
        <v>48317</v>
      </c>
      <c r="E33425" t="s">
        <v>48318</v>
      </c>
      <c r="F33425" t="s">
        <v>48319</v>
      </c>
    </row>
    <row r="33426" spans="1:6" x14ac:dyDescent="0.2">
      <c r="A33426" t="s">
        <v>31410</v>
      </c>
      <c r="B33426" t="s">
        <v>48289</v>
      </c>
      <c r="C33426" t="s">
        <v>48290</v>
      </c>
      <c r="D33426" t="s">
        <v>30702</v>
      </c>
      <c r="E33426" t="s">
        <v>30703</v>
      </c>
      <c r="F33426" t="s">
        <v>30704</v>
      </c>
    </row>
    <row r="33427" spans="1:6" x14ac:dyDescent="0.2">
      <c r="A33427" t="s">
        <v>31410</v>
      </c>
      <c r="B33427" t="s">
        <v>48289</v>
      </c>
      <c r="C33427" t="s">
        <v>48290</v>
      </c>
      <c r="D33427" t="s">
        <v>38848</v>
      </c>
      <c r="E33427" t="s">
        <v>38849</v>
      </c>
      <c r="F33427" t="s">
        <v>38850</v>
      </c>
    </row>
    <row r="33428" spans="1:6" x14ac:dyDescent="0.2">
      <c r="A33428" t="s">
        <v>31410</v>
      </c>
      <c r="B33428" t="s">
        <v>48289</v>
      </c>
      <c r="C33428" t="s">
        <v>48290</v>
      </c>
      <c r="D33428" t="s">
        <v>48320</v>
      </c>
      <c r="E33428" t="s">
        <v>48321</v>
      </c>
      <c r="F33428" t="s">
        <v>48322</v>
      </c>
    </row>
    <row r="33429" spans="1:6" x14ac:dyDescent="0.2">
      <c r="A33429" t="s">
        <v>31410</v>
      </c>
      <c r="B33429" t="s">
        <v>48289</v>
      </c>
      <c r="C33429" t="s">
        <v>48290</v>
      </c>
      <c r="D33429" t="s">
        <v>48323</v>
      </c>
      <c r="E33429" t="s">
        <v>48324</v>
      </c>
      <c r="F33429" t="s">
        <v>48325</v>
      </c>
    </row>
    <row r="33430" spans="1:6" x14ac:dyDescent="0.2">
      <c r="A33430" t="s">
        <v>31410</v>
      </c>
      <c r="B33430" t="s">
        <v>48289</v>
      </c>
      <c r="C33430" t="s">
        <v>48290</v>
      </c>
      <c r="D33430" t="s">
        <v>48326</v>
      </c>
      <c r="E33430" t="s">
        <v>48327</v>
      </c>
      <c r="F33430" t="s">
        <v>48328</v>
      </c>
    </row>
    <row r="33431" spans="1:6" x14ac:dyDescent="0.2">
      <c r="A33431" t="s">
        <v>31410</v>
      </c>
      <c r="B33431" t="s">
        <v>48289</v>
      </c>
      <c r="C33431" t="s">
        <v>48290</v>
      </c>
      <c r="D33431" t="s">
        <v>30736</v>
      </c>
      <c r="E33431" t="s">
        <v>30737</v>
      </c>
      <c r="F33431" t="s">
        <v>48329</v>
      </c>
    </row>
    <row r="33432" spans="1:6" x14ac:dyDescent="0.2">
      <c r="A33432" t="s">
        <v>31410</v>
      </c>
      <c r="B33432" t="s">
        <v>48289</v>
      </c>
      <c r="C33432" t="s">
        <v>48290</v>
      </c>
      <c r="D33432" t="s">
        <v>30742</v>
      </c>
      <c r="E33432" t="s">
        <v>30743</v>
      </c>
      <c r="F33432" t="s">
        <v>30744</v>
      </c>
    </row>
    <row r="33433" spans="1:6" x14ac:dyDescent="0.2">
      <c r="A33433" t="s">
        <v>31410</v>
      </c>
      <c r="B33433" t="s">
        <v>48289</v>
      </c>
      <c r="C33433" t="s">
        <v>48290</v>
      </c>
      <c r="D33433" t="s">
        <v>30772</v>
      </c>
      <c r="E33433" t="s">
        <v>30773</v>
      </c>
      <c r="F33433" t="s">
        <v>30774</v>
      </c>
    </row>
    <row r="33434" spans="1:6" x14ac:dyDescent="0.2">
      <c r="A33434" t="s">
        <v>31410</v>
      </c>
      <c r="B33434" t="s">
        <v>48289</v>
      </c>
      <c r="C33434" t="s">
        <v>48290</v>
      </c>
      <c r="D33434" t="s">
        <v>48330</v>
      </c>
      <c r="E33434" t="s">
        <v>48331</v>
      </c>
      <c r="F33434" t="s">
        <v>48332</v>
      </c>
    </row>
    <row r="33435" spans="1:6" x14ac:dyDescent="0.2">
      <c r="A33435" t="s">
        <v>31410</v>
      </c>
      <c r="B33435" t="s">
        <v>48289</v>
      </c>
      <c r="C33435" t="s">
        <v>48290</v>
      </c>
      <c r="D33435" t="s">
        <v>48333</v>
      </c>
      <c r="E33435" t="s">
        <v>48334</v>
      </c>
      <c r="F33435" t="s">
        <v>48335</v>
      </c>
    </row>
    <row r="33436" spans="1:6" x14ac:dyDescent="0.2">
      <c r="A33436" t="s">
        <v>31410</v>
      </c>
      <c r="B33436" t="s">
        <v>48289</v>
      </c>
      <c r="C33436" t="s">
        <v>48290</v>
      </c>
      <c r="D33436" t="s">
        <v>48336</v>
      </c>
      <c r="E33436" t="s">
        <v>48337</v>
      </c>
      <c r="F33436" t="s">
        <v>48338</v>
      </c>
    </row>
    <row r="33437" spans="1:6" x14ac:dyDescent="0.2">
      <c r="A33437" t="s">
        <v>31410</v>
      </c>
      <c r="B33437" t="s">
        <v>48289</v>
      </c>
      <c r="C33437" t="s">
        <v>48290</v>
      </c>
      <c r="D33437" t="s">
        <v>38950</v>
      </c>
      <c r="E33437" t="s">
        <v>38951</v>
      </c>
      <c r="F33437" t="s">
        <v>38952</v>
      </c>
    </row>
    <row r="33438" spans="1:6" x14ac:dyDescent="0.2">
      <c r="A33438" t="s">
        <v>31410</v>
      </c>
      <c r="B33438" t="s">
        <v>48289</v>
      </c>
      <c r="C33438" t="s">
        <v>48290</v>
      </c>
      <c r="D33438" t="s">
        <v>30828</v>
      </c>
      <c r="E33438" t="s">
        <v>30829</v>
      </c>
      <c r="F33438" t="s">
        <v>30830</v>
      </c>
    </row>
    <row r="33439" spans="1:6" x14ac:dyDescent="0.2">
      <c r="A33439" t="s">
        <v>31410</v>
      </c>
      <c r="B33439" t="s">
        <v>48289</v>
      </c>
      <c r="C33439" t="s">
        <v>48290</v>
      </c>
      <c r="D33439" t="s">
        <v>20162</v>
      </c>
      <c r="E33439" t="s">
        <v>20163</v>
      </c>
      <c r="F33439" t="s">
        <v>20164</v>
      </c>
    </row>
    <row r="33440" spans="1:6" x14ac:dyDescent="0.2">
      <c r="A33440" t="s">
        <v>31410</v>
      </c>
      <c r="B33440" t="s">
        <v>48289</v>
      </c>
      <c r="C33440" t="s">
        <v>48290</v>
      </c>
      <c r="D33440" t="s">
        <v>4854</v>
      </c>
      <c r="E33440" t="s">
        <v>4855</v>
      </c>
      <c r="F33440" t="s">
        <v>4856</v>
      </c>
    </row>
    <row r="33441" spans="1:6" x14ac:dyDescent="0.2">
      <c r="A33441" t="s">
        <v>31410</v>
      </c>
      <c r="B33441" t="s">
        <v>48289</v>
      </c>
      <c r="C33441" t="s">
        <v>48290</v>
      </c>
      <c r="D33441" t="s">
        <v>30849</v>
      </c>
      <c r="E33441" t="s">
        <v>30850</v>
      </c>
      <c r="F33441" t="s">
        <v>48339</v>
      </c>
    </row>
    <row r="33442" spans="1:6" x14ac:dyDescent="0.2">
      <c r="A33442" t="s">
        <v>31410</v>
      </c>
      <c r="B33442" t="s">
        <v>48289</v>
      </c>
      <c r="C33442" t="s">
        <v>48290</v>
      </c>
      <c r="D33442" t="s">
        <v>47321</v>
      </c>
      <c r="E33442" t="s">
        <v>47322</v>
      </c>
      <c r="F33442" t="s">
        <v>47323</v>
      </c>
    </row>
    <row r="33443" spans="1:6" x14ac:dyDescent="0.2">
      <c r="A33443" t="s">
        <v>31410</v>
      </c>
      <c r="B33443" t="s">
        <v>48289</v>
      </c>
      <c r="C33443" t="s">
        <v>48290</v>
      </c>
      <c r="D33443" t="s">
        <v>48340</v>
      </c>
      <c r="E33443" t="s">
        <v>48341</v>
      </c>
      <c r="F33443" t="s">
        <v>48342</v>
      </c>
    </row>
    <row r="33444" spans="1:6" x14ac:dyDescent="0.2">
      <c r="A33444" t="s">
        <v>31410</v>
      </c>
      <c r="B33444" t="s">
        <v>48289</v>
      </c>
      <c r="C33444" t="s">
        <v>48290</v>
      </c>
      <c r="D33444" t="s">
        <v>48343</v>
      </c>
      <c r="E33444" t="s">
        <v>48344</v>
      </c>
      <c r="F33444" t="s">
        <v>48345</v>
      </c>
    </row>
    <row r="33445" spans="1:6" x14ac:dyDescent="0.2">
      <c r="A33445" t="s">
        <v>31410</v>
      </c>
      <c r="B33445" t="s">
        <v>48289</v>
      </c>
      <c r="C33445" t="s">
        <v>48290</v>
      </c>
      <c r="D33445" t="s">
        <v>8690</v>
      </c>
      <c r="E33445" t="s">
        <v>8691</v>
      </c>
      <c r="F33445" t="s">
        <v>8692</v>
      </c>
    </row>
    <row r="33446" spans="1:6" x14ac:dyDescent="0.2">
      <c r="A33446" t="s">
        <v>31410</v>
      </c>
      <c r="B33446" t="s">
        <v>48289</v>
      </c>
      <c r="C33446" t="s">
        <v>48290</v>
      </c>
      <c r="D33446" t="s">
        <v>38970</v>
      </c>
      <c r="E33446" t="s">
        <v>38971</v>
      </c>
      <c r="F33446" t="s">
        <v>38972</v>
      </c>
    </row>
    <row r="33447" spans="1:6" x14ac:dyDescent="0.2">
      <c r="A33447" t="s">
        <v>31410</v>
      </c>
      <c r="B33447" t="s">
        <v>48289</v>
      </c>
      <c r="C33447" t="s">
        <v>48290</v>
      </c>
      <c r="D33447" t="s">
        <v>15461</v>
      </c>
      <c r="E33447" t="s">
        <v>15462</v>
      </c>
      <c r="F33447" t="s">
        <v>15463</v>
      </c>
    </row>
    <row r="33448" spans="1:6" x14ac:dyDescent="0.2">
      <c r="A33448" t="s">
        <v>31410</v>
      </c>
      <c r="B33448" t="s">
        <v>48289</v>
      </c>
      <c r="C33448" t="s">
        <v>48290</v>
      </c>
      <c r="D33448" t="s">
        <v>48346</v>
      </c>
      <c r="E33448" t="s">
        <v>48347</v>
      </c>
      <c r="F33448" t="s">
        <v>48348</v>
      </c>
    </row>
    <row r="33449" spans="1:6" x14ac:dyDescent="0.2">
      <c r="A33449" t="s">
        <v>31410</v>
      </c>
      <c r="B33449" t="s">
        <v>48289</v>
      </c>
      <c r="C33449" t="s">
        <v>48290</v>
      </c>
      <c r="D33449" t="s">
        <v>48349</v>
      </c>
      <c r="E33449" t="s">
        <v>48350</v>
      </c>
      <c r="F33449" t="s">
        <v>48351</v>
      </c>
    </row>
    <row r="33450" spans="1:6" x14ac:dyDescent="0.2">
      <c r="A33450" t="s">
        <v>31410</v>
      </c>
      <c r="B33450" t="s">
        <v>48289</v>
      </c>
      <c r="C33450" t="s">
        <v>48290</v>
      </c>
      <c r="D33450" t="s">
        <v>6728</v>
      </c>
      <c r="E33450" t="s">
        <v>6729</v>
      </c>
      <c r="F33450" t="s">
        <v>6730</v>
      </c>
    </row>
    <row r="33451" spans="1:6" x14ac:dyDescent="0.2">
      <c r="A33451" t="s">
        <v>31410</v>
      </c>
      <c r="B33451" t="s">
        <v>48289</v>
      </c>
      <c r="C33451" t="s">
        <v>48290</v>
      </c>
      <c r="D33451" t="s">
        <v>48352</v>
      </c>
      <c r="E33451" t="s">
        <v>48353</v>
      </c>
      <c r="F33451" t="s">
        <v>48354</v>
      </c>
    </row>
    <row r="33452" spans="1:6" x14ac:dyDescent="0.2">
      <c r="A33452" t="s">
        <v>31410</v>
      </c>
      <c r="B33452" t="s">
        <v>48289</v>
      </c>
      <c r="C33452" t="s">
        <v>48290</v>
      </c>
      <c r="D33452" t="s">
        <v>48355</v>
      </c>
      <c r="E33452" t="s">
        <v>48356</v>
      </c>
      <c r="F33452" t="s">
        <v>48357</v>
      </c>
    </row>
    <row r="33453" spans="1:6" x14ac:dyDescent="0.2">
      <c r="A33453" t="s">
        <v>31410</v>
      </c>
      <c r="B33453" t="s">
        <v>48289</v>
      </c>
      <c r="C33453" t="s">
        <v>48290</v>
      </c>
      <c r="D33453" t="s">
        <v>48358</v>
      </c>
      <c r="E33453" t="s">
        <v>48359</v>
      </c>
      <c r="F33453" t="s">
        <v>48360</v>
      </c>
    </row>
    <row r="33454" spans="1:6" x14ac:dyDescent="0.2">
      <c r="A33454" t="s">
        <v>31410</v>
      </c>
      <c r="B33454" t="s">
        <v>48289</v>
      </c>
      <c r="C33454" t="s">
        <v>48290</v>
      </c>
      <c r="D33454" t="s">
        <v>48361</v>
      </c>
      <c r="E33454" t="s">
        <v>48362</v>
      </c>
      <c r="F33454" t="s">
        <v>48363</v>
      </c>
    </row>
    <row r="33455" spans="1:6" x14ac:dyDescent="0.2">
      <c r="A33455" t="s">
        <v>31410</v>
      </c>
      <c r="B33455" t="s">
        <v>48289</v>
      </c>
      <c r="C33455" t="s">
        <v>48290</v>
      </c>
      <c r="D33455" t="s">
        <v>48364</v>
      </c>
      <c r="E33455" t="s">
        <v>48365</v>
      </c>
      <c r="F33455" t="s">
        <v>48366</v>
      </c>
    </row>
    <row r="33456" spans="1:6" x14ac:dyDescent="0.2">
      <c r="A33456" t="s">
        <v>31410</v>
      </c>
      <c r="B33456" t="s">
        <v>48289</v>
      </c>
      <c r="C33456" t="s">
        <v>48290</v>
      </c>
      <c r="D33456" t="s">
        <v>48367</v>
      </c>
      <c r="E33456" t="s">
        <v>48368</v>
      </c>
      <c r="F33456" t="s">
        <v>48369</v>
      </c>
    </row>
    <row r="33457" spans="1:6" x14ac:dyDescent="0.2">
      <c r="A33457" t="s">
        <v>31410</v>
      </c>
      <c r="B33457" t="s">
        <v>48289</v>
      </c>
      <c r="C33457" t="s">
        <v>48290</v>
      </c>
      <c r="D33457" t="s">
        <v>48370</v>
      </c>
      <c r="E33457" t="s">
        <v>48371</v>
      </c>
      <c r="F33457" t="s">
        <v>48372</v>
      </c>
    </row>
    <row r="33458" spans="1:6" x14ac:dyDescent="0.2">
      <c r="A33458" t="s">
        <v>31410</v>
      </c>
      <c r="B33458" t="s">
        <v>48289</v>
      </c>
      <c r="C33458" t="s">
        <v>48290</v>
      </c>
      <c r="D33458" t="s">
        <v>48373</v>
      </c>
      <c r="E33458" t="s">
        <v>48374</v>
      </c>
      <c r="F33458" t="s">
        <v>48375</v>
      </c>
    </row>
    <row r="33459" spans="1:6" x14ac:dyDescent="0.2">
      <c r="A33459" t="s">
        <v>31410</v>
      </c>
      <c r="B33459" t="s">
        <v>48289</v>
      </c>
      <c r="C33459" t="s">
        <v>48290</v>
      </c>
      <c r="D33459" t="s">
        <v>48376</v>
      </c>
      <c r="E33459" t="s">
        <v>48377</v>
      </c>
      <c r="F33459" t="s">
        <v>48378</v>
      </c>
    </row>
    <row r="33460" spans="1:6" x14ac:dyDescent="0.2">
      <c r="A33460" t="s">
        <v>31410</v>
      </c>
      <c r="B33460" t="s">
        <v>48289</v>
      </c>
      <c r="C33460" t="s">
        <v>48290</v>
      </c>
      <c r="D33460" t="s">
        <v>48379</v>
      </c>
      <c r="E33460" t="s">
        <v>48380</v>
      </c>
      <c r="F33460" t="s">
        <v>48381</v>
      </c>
    </row>
    <row r="33461" spans="1:6" x14ac:dyDescent="0.2">
      <c r="A33461" t="s">
        <v>31410</v>
      </c>
      <c r="B33461" t="s">
        <v>48289</v>
      </c>
      <c r="C33461" t="s">
        <v>48290</v>
      </c>
      <c r="D33461" t="s">
        <v>48382</v>
      </c>
      <c r="E33461" t="s">
        <v>48383</v>
      </c>
      <c r="F33461" t="s">
        <v>48384</v>
      </c>
    </row>
    <row r="33462" spans="1:6" x14ac:dyDescent="0.2">
      <c r="A33462" t="s">
        <v>31410</v>
      </c>
      <c r="B33462" t="s">
        <v>48289</v>
      </c>
      <c r="C33462" t="s">
        <v>48290</v>
      </c>
      <c r="D33462" t="s">
        <v>48385</v>
      </c>
      <c r="E33462" t="s">
        <v>48386</v>
      </c>
      <c r="F33462" t="s">
        <v>48387</v>
      </c>
    </row>
    <row r="33463" spans="1:6" x14ac:dyDescent="0.2">
      <c r="A33463" t="s">
        <v>31410</v>
      </c>
      <c r="B33463" t="s">
        <v>48289</v>
      </c>
      <c r="C33463" t="s">
        <v>48290</v>
      </c>
      <c r="D33463" t="s">
        <v>48388</v>
      </c>
      <c r="E33463" t="s">
        <v>48389</v>
      </c>
      <c r="F33463" t="s">
        <v>48390</v>
      </c>
    </row>
    <row r="33464" spans="1:6" x14ac:dyDescent="0.2">
      <c r="A33464" t="s">
        <v>31410</v>
      </c>
      <c r="B33464" t="s">
        <v>48289</v>
      </c>
      <c r="C33464" t="s">
        <v>48290</v>
      </c>
      <c r="D33464" t="s">
        <v>39080</v>
      </c>
      <c r="E33464" t="s">
        <v>39081</v>
      </c>
      <c r="F33464" t="s">
        <v>39082</v>
      </c>
    </row>
    <row r="33465" spans="1:6" x14ac:dyDescent="0.2">
      <c r="A33465" t="s">
        <v>31410</v>
      </c>
      <c r="B33465" t="s">
        <v>48289</v>
      </c>
      <c r="C33465" t="s">
        <v>48290</v>
      </c>
      <c r="D33465" t="s">
        <v>48391</v>
      </c>
      <c r="E33465" t="s">
        <v>48392</v>
      </c>
      <c r="F33465" t="s">
        <v>48393</v>
      </c>
    </row>
    <row r="33466" spans="1:6" x14ac:dyDescent="0.2">
      <c r="A33466" t="s">
        <v>31410</v>
      </c>
      <c r="B33466" t="s">
        <v>48289</v>
      </c>
      <c r="C33466" t="s">
        <v>48290</v>
      </c>
      <c r="D33466" t="s">
        <v>48394</v>
      </c>
      <c r="E33466" t="s">
        <v>48395</v>
      </c>
      <c r="F33466" t="s">
        <v>48396</v>
      </c>
    </row>
    <row r="33467" spans="1:6" x14ac:dyDescent="0.2">
      <c r="A33467" t="s">
        <v>31410</v>
      </c>
      <c r="B33467" t="s">
        <v>48289</v>
      </c>
      <c r="C33467" t="s">
        <v>48290</v>
      </c>
      <c r="D33467" t="s">
        <v>48397</v>
      </c>
      <c r="E33467" t="s">
        <v>48398</v>
      </c>
      <c r="F33467" t="s">
        <v>48399</v>
      </c>
    </row>
    <row r="33468" spans="1:6" x14ac:dyDescent="0.2">
      <c r="A33468" t="s">
        <v>31410</v>
      </c>
      <c r="B33468" t="s">
        <v>48289</v>
      </c>
      <c r="C33468" t="s">
        <v>48290</v>
      </c>
      <c r="D33468" t="s">
        <v>48400</v>
      </c>
      <c r="E33468" t="s">
        <v>48401</v>
      </c>
      <c r="F33468" t="s">
        <v>48402</v>
      </c>
    </row>
    <row r="33469" spans="1:6" x14ac:dyDescent="0.2">
      <c r="A33469" t="s">
        <v>31410</v>
      </c>
      <c r="B33469" t="s">
        <v>48289</v>
      </c>
      <c r="C33469" t="s">
        <v>48290</v>
      </c>
      <c r="D33469" t="s">
        <v>48403</v>
      </c>
      <c r="E33469" t="s">
        <v>48404</v>
      </c>
      <c r="F33469" t="s">
        <v>48405</v>
      </c>
    </row>
    <row r="33470" spans="1:6" x14ac:dyDescent="0.2">
      <c r="A33470" t="s">
        <v>31410</v>
      </c>
      <c r="B33470" t="s">
        <v>48289</v>
      </c>
      <c r="C33470" t="s">
        <v>48290</v>
      </c>
      <c r="D33470" t="s">
        <v>36697</v>
      </c>
      <c r="E33470" t="s">
        <v>36698</v>
      </c>
      <c r="F33470" t="s">
        <v>36699</v>
      </c>
    </row>
    <row r="33471" spans="1:6" x14ac:dyDescent="0.2">
      <c r="A33471" t="s">
        <v>31410</v>
      </c>
      <c r="B33471" t="s">
        <v>48289</v>
      </c>
      <c r="C33471" t="s">
        <v>48290</v>
      </c>
      <c r="D33471" t="s">
        <v>48406</v>
      </c>
      <c r="E33471" t="s">
        <v>48407</v>
      </c>
      <c r="F33471" t="s">
        <v>48408</v>
      </c>
    </row>
    <row r="33472" spans="1:6" x14ac:dyDescent="0.2">
      <c r="A33472" t="s">
        <v>31410</v>
      </c>
      <c r="B33472" t="s">
        <v>48289</v>
      </c>
      <c r="C33472" t="s">
        <v>48290</v>
      </c>
      <c r="D33472" t="s">
        <v>48409</v>
      </c>
      <c r="E33472" t="s">
        <v>48410</v>
      </c>
      <c r="F33472" t="s">
        <v>48411</v>
      </c>
    </row>
    <row r="33473" spans="1:6" x14ac:dyDescent="0.2">
      <c r="A33473" t="s">
        <v>31410</v>
      </c>
      <c r="B33473" t="s">
        <v>48289</v>
      </c>
      <c r="C33473" t="s">
        <v>48290</v>
      </c>
      <c r="D33473" t="s">
        <v>48412</v>
      </c>
      <c r="E33473" t="s">
        <v>48413</v>
      </c>
      <c r="F33473" t="s">
        <v>48414</v>
      </c>
    </row>
    <row r="33474" spans="1:6" x14ac:dyDescent="0.2">
      <c r="A33474" t="s">
        <v>31410</v>
      </c>
      <c r="B33474" t="s">
        <v>48289</v>
      </c>
      <c r="C33474" t="s">
        <v>48290</v>
      </c>
      <c r="D33474" t="s">
        <v>48415</v>
      </c>
      <c r="E33474" t="s">
        <v>48416</v>
      </c>
      <c r="F33474" t="s">
        <v>48417</v>
      </c>
    </row>
    <row r="33475" spans="1:6" x14ac:dyDescent="0.2">
      <c r="A33475" t="s">
        <v>31410</v>
      </c>
      <c r="B33475" t="s">
        <v>48289</v>
      </c>
      <c r="C33475" t="s">
        <v>48290</v>
      </c>
      <c r="D33475" t="s">
        <v>48418</v>
      </c>
      <c r="E33475" t="s">
        <v>48419</v>
      </c>
      <c r="F33475" t="s">
        <v>48420</v>
      </c>
    </row>
    <row r="33476" spans="1:6" x14ac:dyDescent="0.2">
      <c r="A33476" t="s">
        <v>31410</v>
      </c>
      <c r="B33476" t="s">
        <v>48289</v>
      </c>
      <c r="C33476" t="s">
        <v>48290</v>
      </c>
      <c r="D33476" t="s">
        <v>48421</v>
      </c>
      <c r="E33476" t="s">
        <v>48422</v>
      </c>
      <c r="F33476" t="s">
        <v>48423</v>
      </c>
    </row>
    <row r="33477" spans="1:6" x14ac:dyDescent="0.2">
      <c r="A33477" t="s">
        <v>31410</v>
      </c>
      <c r="B33477" t="s">
        <v>48289</v>
      </c>
      <c r="C33477" t="s">
        <v>48290</v>
      </c>
      <c r="D33477" t="s">
        <v>39204</v>
      </c>
      <c r="E33477" t="s">
        <v>39205</v>
      </c>
      <c r="F33477" t="s">
        <v>39206</v>
      </c>
    </row>
    <row r="33478" spans="1:6" x14ac:dyDescent="0.2">
      <c r="A33478" t="s">
        <v>31410</v>
      </c>
      <c r="B33478" t="s">
        <v>48289</v>
      </c>
      <c r="C33478" t="s">
        <v>48290</v>
      </c>
      <c r="D33478" t="s">
        <v>48424</v>
      </c>
      <c r="E33478" t="s">
        <v>48425</v>
      </c>
      <c r="F33478" t="s">
        <v>48426</v>
      </c>
    </row>
    <row r="33479" spans="1:6" x14ac:dyDescent="0.2">
      <c r="A33479" t="s">
        <v>31410</v>
      </c>
      <c r="B33479" t="s">
        <v>48289</v>
      </c>
      <c r="C33479" t="s">
        <v>48290</v>
      </c>
      <c r="D33479" t="s">
        <v>48427</v>
      </c>
      <c r="E33479" t="s">
        <v>48428</v>
      </c>
      <c r="F33479" t="s">
        <v>48429</v>
      </c>
    </row>
    <row r="33480" spans="1:6" x14ac:dyDescent="0.2">
      <c r="A33480" t="s">
        <v>31410</v>
      </c>
      <c r="B33480" t="s">
        <v>48289</v>
      </c>
      <c r="C33480" t="s">
        <v>48290</v>
      </c>
      <c r="D33480" t="s">
        <v>48430</v>
      </c>
      <c r="E33480" t="s">
        <v>48431</v>
      </c>
      <c r="F33480" t="s">
        <v>48432</v>
      </c>
    </row>
    <row r="33481" spans="1:6" x14ac:dyDescent="0.2">
      <c r="A33481" t="s">
        <v>31410</v>
      </c>
      <c r="B33481" t="s">
        <v>48289</v>
      </c>
      <c r="C33481" t="s">
        <v>48290</v>
      </c>
      <c r="D33481" t="s">
        <v>48433</v>
      </c>
      <c r="E33481" t="s">
        <v>48434</v>
      </c>
      <c r="F33481" t="s">
        <v>48435</v>
      </c>
    </row>
    <row r="33482" spans="1:6" x14ac:dyDescent="0.2">
      <c r="A33482" t="s">
        <v>31410</v>
      </c>
      <c r="B33482" t="s">
        <v>48289</v>
      </c>
      <c r="C33482" t="s">
        <v>48290</v>
      </c>
      <c r="D33482" t="s">
        <v>48436</v>
      </c>
      <c r="E33482" t="s">
        <v>48437</v>
      </c>
      <c r="F33482" t="s">
        <v>48438</v>
      </c>
    </row>
    <row r="33483" spans="1:6" x14ac:dyDescent="0.2">
      <c r="A33483" t="s">
        <v>31410</v>
      </c>
      <c r="B33483" t="s">
        <v>48439</v>
      </c>
      <c r="C33483" t="s">
        <v>48440</v>
      </c>
      <c r="D33483" t="s">
        <v>48441</v>
      </c>
      <c r="E33483" t="s">
        <v>48442</v>
      </c>
      <c r="F33483" t="s">
        <v>48443</v>
      </c>
    </row>
    <row r="33484" spans="1:6" x14ac:dyDescent="0.2">
      <c r="A33484" t="s">
        <v>31410</v>
      </c>
      <c r="B33484" t="s">
        <v>48439</v>
      </c>
      <c r="C33484" t="s">
        <v>48440</v>
      </c>
      <c r="D33484" t="s">
        <v>12090</v>
      </c>
      <c r="E33484" t="s">
        <v>12091</v>
      </c>
      <c r="F33484" t="s">
        <v>48444</v>
      </c>
    </row>
    <row r="33485" spans="1:6" x14ac:dyDescent="0.2">
      <c r="A33485" t="s">
        <v>31410</v>
      </c>
      <c r="B33485" t="s">
        <v>48439</v>
      </c>
      <c r="C33485" t="s">
        <v>48440</v>
      </c>
      <c r="D33485" t="s">
        <v>48445</v>
      </c>
      <c r="E33485" t="s">
        <v>48446</v>
      </c>
      <c r="F33485" t="s">
        <v>48447</v>
      </c>
    </row>
    <row r="33486" spans="1:6" x14ac:dyDescent="0.2">
      <c r="A33486" t="s">
        <v>31410</v>
      </c>
      <c r="B33486" t="s">
        <v>48439</v>
      </c>
      <c r="C33486" t="s">
        <v>48440</v>
      </c>
      <c r="D33486" t="s">
        <v>35364</v>
      </c>
      <c r="E33486" t="s">
        <v>35365</v>
      </c>
      <c r="F33486" t="s">
        <v>48448</v>
      </c>
    </row>
    <row r="33487" spans="1:6" x14ac:dyDescent="0.2">
      <c r="A33487" t="s">
        <v>31410</v>
      </c>
      <c r="B33487" t="s">
        <v>48439</v>
      </c>
      <c r="C33487" t="s">
        <v>48440</v>
      </c>
      <c r="D33487" t="s">
        <v>12096</v>
      </c>
      <c r="E33487" t="s">
        <v>12097</v>
      </c>
      <c r="F33487" t="s">
        <v>48449</v>
      </c>
    </row>
    <row r="33488" spans="1:6" x14ac:dyDescent="0.2">
      <c r="A33488" t="s">
        <v>31410</v>
      </c>
      <c r="B33488" t="s">
        <v>48439</v>
      </c>
      <c r="C33488" t="s">
        <v>48440</v>
      </c>
      <c r="D33488" t="s">
        <v>45140</v>
      </c>
      <c r="E33488" t="s">
        <v>45141</v>
      </c>
      <c r="F33488" t="s">
        <v>48450</v>
      </c>
    </row>
    <row r="33489" spans="1:6" x14ac:dyDescent="0.2">
      <c r="A33489" t="s">
        <v>31410</v>
      </c>
      <c r="B33489" t="s">
        <v>48439</v>
      </c>
      <c r="C33489" t="s">
        <v>48440</v>
      </c>
      <c r="D33489" t="s">
        <v>13700</v>
      </c>
      <c r="E33489" t="s">
        <v>13701</v>
      </c>
      <c r="F33489" t="s">
        <v>42348</v>
      </c>
    </row>
    <row r="33490" spans="1:6" x14ac:dyDescent="0.2">
      <c r="A33490" t="s">
        <v>31410</v>
      </c>
      <c r="B33490" t="s">
        <v>48439</v>
      </c>
      <c r="C33490" t="s">
        <v>48440</v>
      </c>
      <c r="D33490" t="s">
        <v>38808</v>
      </c>
      <c r="E33490" t="s">
        <v>38809</v>
      </c>
      <c r="F33490" t="s">
        <v>48451</v>
      </c>
    </row>
    <row r="33491" spans="1:6" x14ac:dyDescent="0.2">
      <c r="A33491" t="s">
        <v>31410</v>
      </c>
      <c r="B33491" t="s">
        <v>48439</v>
      </c>
      <c r="C33491" t="s">
        <v>48440</v>
      </c>
      <c r="D33491" t="s">
        <v>4298</v>
      </c>
      <c r="E33491" t="s">
        <v>4299</v>
      </c>
      <c r="F33491" t="s">
        <v>4300</v>
      </c>
    </row>
    <row r="33492" spans="1:6" x14ac:dyDescent="0.2">
      <c r="A33492" t="s">
        <v>31410</v>
      </c>
      <c r="B33492" t="s">
        <v>48439</v>
      </c>
      <c r="C33492" t="s">
        <v>48440</v>
      </c>
      <c r="D33492" t="s">
        <v>38812</v>
      </c>
      <c r="E33492" t="s">
        <v>38813</v>
      </c>
      <c r="F33492" t="s">
        <v>48452</v>
      </c>
    </row>
    <row r="33493" spans="1:6" x14ac:dyDescent="0.2">
      <c r="A33493" t="s">
        <v>31410</v>
      </c>
      <c r="B33493" t="s">
        <v>48439</v>
      </c>
      <c r="C33493" t="s">
        <v>48440</v>
      </c>
      <c r="D33493" t="s">
        <v>7442</v>
      </c>
      <c r="E33493" t="s">
        <v>7443</v>
      </c>
      <c r="F33493" t="s">
        <v>7444</v>
      </c>
    </row>
    <row r="33494" spans="1:6" x14ac:dyDescent="0.2">
      <c r="A33494" t="s">
        <v>31410</v>
      </c>
      <c r="B33494" t="s">
        <v>48439</v>
      </c>
      <c r="C33494" t="s">
        <v>48440</v>
      </c>
      <c r="D33494" t="s">
        <v>48453</v>
      </c>
      <c r="E33494" t="s">
        <v>48454</v>
      </c>
      <c r="F33494" t="s">
        <v>48455</v>
      </c>
    </row>
    <row r="33495" spans="1:6" x14ac:dyDescent="0.2">
      <c r="A33495" t="s">
        <v>31410</v>
      </c>
      <c r="B33495" t="s">
        <v>48439</v>
      </c>
      <c r="C33495" t="s">
        <v>48440</v>
      </c>
      <c r="D33495" t="s">
        <v>48456</v>
      </c>
      <c r="E33495" t="s">
        <v>48457</v>
      </c>
      <c r="F33495" t="s">
        <v>48458</v>
      </c>
    </row>
    <row r="33496" spans="1:6" x14ac:dyDescent="0.2">
      <c r="A33496" t="s">
        <v>31410</v>
      </c>
      <c r="B33496" t="s">
        <v>48439</v>
      </c>
      <c r="C33496" t="s">
        <v>48440</v>
      </c>
      <c r="D33496" t="s">
        <v>48459</v>
      </c>
      <c r="E33496" t="s">
        <v>48460</v>
      </c>
      <c r="F33496" t="s">
        <v>48461</v>
      </c>
    </row>
    <row r="33497" spans="1:6" x14ac:dyDescent="0.2">
      <c r="A33497" t="s">
        <v>31410</v>
      </c>
      <c r="B33497" t="s">
        <v>48439</v>
      </c>
      <c r="C33497" t="s">
        <v>48440</v>
      </c>
      <c r="D33497" t="s">
        <v>12102</v>
      </c>
      <c r="E33497" t="s">
        <v>12103</v>
      </c>
      <c r="F33497" t="s">
        <v>48462</v>
      </c>
    </row>
    <row r="33498" spans="1:6" x14ac:dyDescent="0.2">
      <c r="A33498" t="s">
        <v>31410</v>
      </c>
      <c r="B33498" t="s">
        <v>48439</v>
      </c>
      <c r="C33498" t="s">
        <v>48440</v>
      </c>
      <c r="D33498" t="s">
        <v>45145</v>
      </c>
      <c r="E33498" t="s">
        <v>45146</v>
      </c>
      <c r="F33498" t="s">
        <v>48463</v>
      </c>
    </row>
    <row r="33499" spans="1:6" x14ac:dyDescent="0.2">
      <c r="A33499" t="s">
        <v>31410</v>
      </c>
      <c r="B33499" t="s">
        <v>48439</v>
      </c>
      <c r="C33499" t="s">
        <v>48440</v>
      </c>
      <c r="D33499" t="s">
        <v>4903</v>
      </c>
      <c r="E33499" t="s">
        <v>4904</v>
      </c>
      <c r="F33499" t="s">
        <v>48464</v>
      </c>
    </row>
    <row r="33500" spans="1:6" x14ac:dyDescent="0.2">
      <c r="A33500" t="s">
        <v>31410</v>
      </c>
      <c r="B33500" t="s">
        <v>48439</v>
      </c>
      <c r="C33500" t="s">
        <v>48440</v>
      </c>
      <c r="D33500" t="s">
        <v>48465</v>
      </c>
      <c r="E33500" t="s">
        <v>48466</v>
      </c>
      <c r="F33500" t="s">
        <v>48467</v>
      </c>
    </row>
    <row r="33501" spans="1:6" x14ac:dyDescent="0.2">
      <c r="A33501" t="s">
        <v>31410</v>
      </c>
      <c r="B33501" t="s">
        <v>48439</v>
      </c>
      <c r="C33501" t="s">
        <v>48440</v>
      </c>
      <c r="D33501" t="s">
        <v>48468</v>
      </c>
      <c r="E33501" t="s">
        <v>48469</v>
      </c>
      <c r="F33501" t="s">
        <v>48470</v>
      </c>
    </row>
    <row r="33502" spans="1:6" x14ac:dyDescent="0.2">
      <c r="A33502" t="s">
        <v>31410</v>
      </c>
      <c r="B33502" t="s">
        <v>48439</v>
      </c>
      <c r="C33502" t="s">
        <v>48440</v>
      </c>
      <c r="D33502" t="s">
        <v>13709</v>
      </c>
      <c r="E33502" t="s">
        <v>13710</v>
      </c>
      <c r="F33502" t="s">
        <v>35396</v>
      </c>
    </row>
    <row r="33503" spans="1:6" x14ac:dyDescent="0.2">
      <c r="A33503" t="s">
        <v>31410</v>
      </c>
      <c r="B33503" t="s">
        <v>48439</v>
      </c>
      <c r="C33503" t="s">
        <v>48440</v>
      </c>
      <c r="D33503" t="s">
        <v>47249</v>
      </c>
      <c r="E33503" t="s">
        <v>47250</v>
      </c>
      <c r="F33503" t="s">
        <v>48471</v>
      </c>
    </row>
    <row r="33504" spans="1:6" x14ac:dyDescent="0.2">
      <c r="A33504" t="s">
        <v>31410</v>
      </c>
      <c r="B33504" t="s">
        <v>48439</v>
      </c>
      <c r="C33504" t="s">
        <v>48440</v>
      </c>
      <c r="D33504" t="s">
        <v>42355</v>
      </c>
      <c r="E33504" t="s">
        <v>42356</v>
      </c>
      <c r="F33504" t="s">
        <v>48472</v>
      </c>
    </row>
    <row r="33505" spans="1:6" x14ac:dyDescent="0.2">
      <c r="A33505" t="s">
        <v>31410</v>
      </c>
      <c r="B33505" t="s">
        <v>48439</v>
      </c>
      <c r="C33505" t="s">
        <v>48440</v>
      </c>
      <c r="D33505" t="s">
        <v>12108</v>
      </c>
      <c r="E33505" t="s">
        <v>12109</v>
      </c>
      <c r="F33505" t="s">
        <v>12110</v>
      </c>
    </row>
    <row r="33506" spans="1:6" x14ac:dyDescent="0.2">
      <c r="A33506" t="s">
        <v>31410</v>
      </c>
      <c r="B33506" t="s">
        <v>48439</v>
      </c>
      <c r="C33506" t="s">
        <v>48440</v>
      </c>
      <c r="D33506" t="s">
        <v>13694</v>
      </c>
      <c r="E33506" t="s">
        <v>47253</v>
      </c>
      <c r="F33506" t="s">
        <v>48473</v>
      </c>
    </row>
    <row r="33507" spans="1:6" x14ac:dyDescent="0.2">
      <c r="A33507" t="s">
        <v>31410</v>
      </c>
      <c r="B33507" t="s">
        <v>48439</v>
      </c>
      <c r="C33507" t="s">
        <v>48440</v>
      </c>
      <c r="D33507" t="s">
        <v>36974</v>
      </c>
      <c r="E33507" t="s">
        <v>36975</v>
      </c>
      <c r="F33507" t="s">
        <v>36976</v>
      </c>
    </row>
    <row r="33508" spans="1:6" x14ac:dyDescent="0.2">
      <c r="A33508" t="s">
        <v>31410</v>
      </c>
      <c r="B33508" t="s">
        <v>48439</v>
      </c>
      <c r="C33508" t="s">
        <v>48440</v>
      </c>
      <c r="D33508" t="s">
        <v>9987</v>
      </c>
      <c r="E33508" t="s">
        <v>9988</v>
      </c>
      <c r="F33508" t="s">
        <v>48474</v>
      </c>
    </row>
    <row r="33509" spans="1:6" x14ac:dyDescent="0.2">
      <c r="A33509" t="s">
        <v>31410</v>
      </c>
      <c r="B33509" t="s">
        <v>48439</v>
      </c>
      <c r="C33509" t="s">
        <v>48440</v>
      </c>
      <c r="D33509" t="s">
        <v>38826</v>
      </c>
      <c r="E33509" t="s">
        <v>38827</v>
      </c>
      <c r="F33509" t="s">
        <v>48475</v>
      </c>
    </row>
    <row r="33510" spans="1:6" x14ac:dyDescent="0.2">
      <c r="A33510" t="s">
        <v>31410</v>
      </c>
      <c r="B33510" t="s">
        <v>48439</v>
      </c>
      <c r="C33510" t="s">
        <v>48440</v>
      </c>
      <c r="D33510" t="s">
        <v>38830</v>
      </c>
      <c r="E33510" t="s">
        <v>38831</v>
      </c>
      <c r="F33510" t="s">
        <v>48476</v>
      </c>
    </row>
    <row r="33511" spans="1:6" x14ac:dyDescent="0.2">
      <c r="A33511" t="s">
        <v>31410</v>
      </c>
      <c r="B33511" t="s">
        <v>48439</v>
      </c>
      <c r="C33511" t="s">
        <v>48440</v>
      </c>
      <c r="D33511" t="s">
        <v>36986</v>
      </c>
      <c r="E33511" t="s">
        <v>36987</v>
      </c>
      <c r="F33511" t="s">
        <v>36988</v>
      </c>
    </row>
    <row r="33512" spans="1:6" x14ac:dyDescent="0.2">
      <c r="A33512" t="s">
        <v>31410</v>
      </c>
      <c r="B33512" t="s">
        <v>48439</v>
      </c>
      <c r="C33512" t="s">
        <v>48440</v>
      </c>
      <c r="D33512" t="s">
        <v>48477</v>
      </c>
      <c r="E33512" t="s">
        <v>48478</v>
      </c>
      <c r="F33512" t="s">
        <v>48479</v>
      </c>
    </row>
    <row r="33513" spans="1:6" x14ac:dyDescent="0.2">
      <c r="A33513" t="s">
        <v>31410</v>
      </c>
      <c r="B33513" t="s">
        <v>48439</v>
      </c>
      <c r="C33513" t="s">
        <v>48440</v>
      </c>
      <c r="D33513" t="s">
        <v>4919</v>
      </c>
      <c r="E33513" t="s">
        <v>4920</v>
      </c>
      <c r="F33513" t="s">
        <v>4921</v>
      </c>
    </row>
    <row r="33514" spans="1:6" x14ac:dyDescent="0.2">
      <c r="A33514" t="s">
        <v>31410</v>
      </c>
      <c r="B33514" t="s">
        <v>48439</v>
      </c>
      <c r="C33514" t="s">
        <v>48440</v>
      </c>
      <c r="D33514" t="s">
        <v>20965</v>
      </c>
      <c r="E33514" t="s">
        <v>20966</v>
      </c>
      <c r="F33514" t="s">
        <v>20967</v>
      </c>
    </row>
    <row r="33515" spans="1:6" x14ac:dyDescent="0.2">
      <c r="A33515" t="s">
        <v>31410</v>
      </c>
      <c r="B33515" t="s">
        <v>48439</v>
      </c>
      <c r="C33515" t="s">
        <v>48440</v>
      </c>
      <c r="D33515" t="s">
        <v>48480</v>
      </c>
      <c r="E33515" t="s">
        <v>48481</v>
      </c>
      <c r="F33515" t="s">
        <v>48482</v>
      </c>
    </row>
    <row r="33516" spans="1:6" x14ac:dyDescent="0.2">
      <c r="A33516" t="s">
        <v>31410</v>
      </c>
      <c r="B33516" t="s">
        <v>48439</v>
      </c>
      <c r="C33516" t="s">
        <v>48440</v>
      </c>
      <c r="D33516" t="s">
        <v>13721</v>
      </c>
      <c r="E33516" t="s">
        <v>13722</v>
      </c>
      <c r="F33516" t="s">
        <v>13723</v>
      </c>
    </row>
    <row r="33517" spans="1:6" x14ac:dyDescent="0.2">
      <c r="A33517" t="s">
        <v>31410</v>
      </c>
      <c r="B33517" t="s">
        <v>48439</v>
      </c>
      <c r="C33517" t="s">
        <v>48440</v>
      </c>
      <c r="D33517" t="s">
        <v>35418</v>
      </c>
      <c r="E33517" t="s">
        <v>35419</v>
      </c>
      <c r="F33517" t="s">
        <v>35420</v>
      </c>
    </row>
    <row r="33518" spans="1:6" x14ac:dyDescent="0.2">
      <c r="A33518" t="s">
        <v>31410</v>
      </c>
      <c r="B33518" t="s">
        <v>48439</v>
      </c>
      <c r="C33518" t="s">
        <v>48440</v>
      </c>
      <c r="D33518" t="s">
        <v>15446</v>
      </c>
      <c r="E33518" t="s">
        <v>15447</v>
      </c>
      <c r="F33518" t="s">
        <v>15448</v>
      </c>
    </row>
    <row r="33519" spans="1:6" x14ac:dyDescent="0.2">
      <c r="A33519" t="s">
        <v>31410</v>
      </c>
      <c r="B33519" t="s">
        <v>48439</v>
      </c>
      <c r="C33519" t="s">
        <v>48440</v>
      </c>
      <c r="D33519" t="s">
        <v>48483</v>
      </c>
      <c r="E33519" t="s">
        <v>48484</v>
      </c>
      <c r="F33519" t="s">
        <v>48485</v>
      </c>
    </row>
    <row r="33520" spans="1:6" x14ac:dyDescent="0.2">
      <c r="A33520" t="s">
        <v>31410</v>
      </c>
      <c r="B33520" t="s">
        <v>48439</v>
      </c>
      <c r="C33520" t="s">
        <v>48440</v>
      </c>
      <c r="D33520" t="s">
        <v>13724</v>
      </c>
      <c r="E33520" t="s">
        <v>13725</v>
      </c>
      <c r="F33520" t="s">
        <v>13726</v>
      </c>
    </row>
    <row r="33521" spans="1:6" x14ac:dyDescent="0.2">
      <c r="A33521" t="s">
        <v>31410</v>
      </c>
      <c r="B33521" t="s">
        <v>48439</v>
      </c>
      <c r="C33521" t="s">
        <v>48440</v>
      </c>
      <c r="D33521" t="s">
        <v>48486</v>
      </c>
      <c r="E33521" t="s">
        <v>48487</v>
      </c>
      <c r="F33521" t="s">
        <v>48488</v>
      </c>
    </row>
    <row r="33522" spans="1:6" x14ac:dyDescent="0.2">
      <c r="A33522" t="s">
        <v>31410</v>
      </c>
      <c r="B33522" t="s">
        <v>48439</v>
      </c>
      <c r="C33522" t="s">
        <v>48440</v>
      </c>
      <c r="D33522" t="s">
        <v>31595</v>
      </c>
      <c r="E33522" t="s">
        <v>31596</v>
      </c>
      <c r="F33522" t="s">
        <v>31597</v>
      </c>
    </row>
    <row r="33523" spans="1:6" x14ac:dyDescent="0.2">
      <c r="A33523" t="s">
        <v>31410</v>
      </c>
      <c r="B33523" t="s">
        <v>48439</v>
      </c>
      <c r="C33523" t="s">
        <v>48440</v>
      </c>
      <c r="D33523" t="s">
        <v>32036</v>
      </c>
      <c r="E33523" t="s">
        <v>32037</v>
      </c>
      <c r="F33523" t="s">
        <v>32038</v>
      </c>
    </row>
    <row r="33524" spans="1:6" x14ac:dyDescent="0.2">
      <c r="A33524" t="s">
        <v>31410</v>
      </c>
      <c r="B33524" t="s">
        <v>48439</v>
      </c>
      <c r="C33524" t="s">
        <v>48440</v>
      </c>
      <c r="D33524" t="s">
        <v>48489</v>
      </c>
      <c r="E33524" t="s">
        <v>48490</v>
      </c>
      <c r="F33524" t="s">
        <v>48491</v>
      </c>
    </row>
    <row r="33525" spans="1:6" x14ac:dyDescent="0.2">
      <c r="A33525" t="s">
        <v>31410</v>
      </c>
      <c r="B33525" t="s">
        <v>48439</v>
      </c>
      <c r="C33525" t="s">
        <v>48440</v>
      </c>
      <c r="D33525" t="s">
        <v>47271</v>
      </c>
      <c r="E33525" t="s">
        <v>47272</v>
      </c>
      <c r="F33525" t="s">
        <v>48492</v>
      </c>
    </row>
    <row r="33526" spans="1:6" x14ac:dyDescent="0.2">
      <c r="A33526" t="s">
        <v>31410</v>
      </c>
      <c r="B33526" t="s">
        <v>48439</v>
      </c>
      <c r="C33526" t="s">
        <v>48440</v>
      </c>
      <c r="D33526" t="s">
        <v>45153</v>
      </c>
      <c r="E33526" t="s">
        <v>45154</v>
      </c>
      <c r="F33526" t="s">
        <v>45155</v>
      </c>
    </row>
    <row r="33527" spans="1:6" x14ac:dyDescent="0.2">
      <c r="A33527" t="s">
        <v>31410</v>
      </c>
      <c r="B33527" t="s">
        <v>48439</v>
      </c>
      <c r="C33527" t="s">
        <v>48440</v>
      </c>
      <c r="D33527" t="s">
        <v>13727</v>
      </c>
      <c r="E33527" t="s">
        <v>13728</v>
      </c>
      <c r="F33527" t="s">
        <v>48493</v>
      </c>
    </row>
    <row r="33528" spans="1:6" x14ac:dyDescent="0.2">
      <c r="A33528" t="s">
        <v>31410</v>
      </c>
      <c r="B33528" t="s">
        <v>48439</v>
      </c>
      <c r="C33528" t="s">
        <v>48440</v>
      </c>
      <c r="D33528" t="s">
        <v>48494</v>
      </c>
      <c r="E33528" t="s">
        <v>48495</v>
      </c>
      <c r="F33528" t="s">
        <v>48496</v>
      </c>
    </row>
    <row r="33529" spans="1:6" x14ac:dyDescent="0.2">
      <c r="A33529" t="s">
        <v>31410</v>
      </c>
      <c r="B33529" t="s">
        <v>48439</v>
      </c>
      <c r="C33529" t="s">
        <v>48440</v>
      </c>
      <c r="D33529" t="s">
        <v>28518</v>
      </c>
      <c r="E33529" t="s">
        <v>28519</v>
      </c>
      <c r="F33529" t="s">
        <v>28520</v>
      </c>
    </row>
    <row r="33530" spans="1:6" x14ac:dyDescent="0.2">
      <c r="A33530" t="s">
        <v>31410</v>
      </c>
      <c r="B33530" t="s">
        <v>48439</v>
      </c>
      <c r="C33530" t="s">
        <v>48440</v>
      </c>
      <c r="D33530" t="s">
        <v>38866</v>
      </c>
      <c r="E33530" t="s">
        <v>38867</v>
      </c>
      <c r="F33530" t="s">
        <v>48497</v>
      </c>
    </row>
    <row r="33531" spans="1:6" x14ac:dyDescent="0.2">
      <c r="A33531" t="s">
        <v>31410</v>
      </c>
      <c r="B33531" t="s">
        <v>48439</v>
      </c>
      <c r="C33531" t="s">
        <v>48440</v>
      </c>
      <c r="D33531" t="s">
        <v>48498</v>
      </c>
      <c r="E33531" t="s">
        <v>48499</v>
      </c>
      <c r="F33531" t="s">
        <v>48500</v>
      </c>
    </row>
    <row r="33532" spans="1:6" x14ac:dyDescent="0.2">
      <c r="A33532" t="s">
        <v>31410</v>
      </c>
      <c r="B33532" t="s">
        <v>48439</v>
      </c>
      <c r="C33532" t="s">
        <v>48440</v>
      </c>
      <c r="D33532" t="s">
        <v>32412</v>
      </c>
      <c r="E33532" t="s">
        <v>32413</v>
      </c>
      <c r="F33532" t="s">
        <v>38873</v>
      </c>
    </row>
    <row r="33533" spans="1:6" x14ac:dyDescent="0.2">
      <c r="A33533" t="s">
        <v>31410</v>
      </c>
      <c r="B33533" t="s">
        <v>48439</v>
      </c>
      <c r="C33533" t="s">
        <v>48440</v>
      </c>
      <c r="D33533" t="s">
        <v>38874</v>
      </c>
      <c r="E33533" t="s">
        <v>38875</v>
      </c>
      <c r="F33533" t="s">
        <v>48501</v>
      </c>
    </row>
    <row r="33534" spans="1:6" x14ac:dyDescent="0.2">
      <c r="A33534" t="s">
        <v>31410</v>
      </c>
      <c r="B33534" t="s">
        <v>48439</v>
      </c>
      <c r="C33534" t="s">
        <v>48440</v>
      </c>
      <c r="D33534" t="s">
        <v>48502</v>
      </c>
      <c r="E33534" t="s">
        <v>48503</v>
      </c>
      <c r="F33534" t="s">
        <v>48504</v>
      </c>
    </row>
    <row r="33535" spans="1:6" x14ac:dyDescent="0.2">
      <c r="A33535" t="s">
        <v>31410</v>
      </c>
      <c r="B33535" t="s">
        <v>48439</v>
      </c>
      <c r="C33535" t="s">
        <v>48440</v>
      </c>
      <c r="D33535" t="s">
        <v>38882</v>
      </c>
      <c r="E33535" t="s">
        <v>38883</v>
      </c>
      <c r="F33535" t="s">
        <v>38884</v>
      </c>
    </row>
    <row r="33536" spans="1:6" x14ac:dyDescent="0.2">
      <c r="A33536" t="s">
        <v>31410</v>
      </c>
      <c r="B33536" t="s">
        <v>48439</v>
      </c>
      <c r="C33536" t="s">
        <v>48440</v>
      </c>
      <c r="D33536" t="s">
        <v>48505</v>
      </c>
      <c r="E33536" t="s">
        <v>48506</v>
      </c>
      <c r="F33536" t="s">
        <v>48507</v>
      </c>
    </row>
    <row r="33537" spans="1:6" x14ac:dyDescent="0.2">
      <c r="A33537" t="s">
        <v>31410</v>
      </c>
      <c r="B33537" t="s">
        <v>48439</v>
      </c>
      <c r="C33537" t="s">
        <v>48440</v>
      </c>
      <c r="D33537" t="s">
        <v>48508</v>
      </c>
      <c r="E33537" t="s">
        <v>48509</v>
      </c>
      <c r="F33537" t="s">
        <v>48510</v>
      </c>
    </row>
    <row r="33538" spans="1:6" x14ac:dyDescent="0.2">
      <c r="A33538" t="s">
        <v>31410</v>
      </c>
      <c r="B33538" t="s">
        <v>48439</v>
      </c>
      <c r="C33538" t="s">
        <v>48440</v>
      </c>
      <c r="D33538" t="s">
        <v>48511</v>
      </c>
      <c r="E33538" t="s">
        <v>48512</v>
      </c>
      <c r="F33538" t="s">
        <v>48513</v>
      </c>
    </row>
    <row r="33539" spans="1:6" x14ac:dyDescent="0.2">
      <c r="A33539" t="s">
        <v>31410</v>
      </c>
      <c r="B33539" t="s">
        <v>48439</v>
      </c>
      <c r="C33539" t="s">
        <v>48440</v>
      </c>
      <c r="D33539" t="s">
        <v>32061</v>
      </c>
      <c r="E33539" t="s">
        <v>32062</v>
      </c>
      <c r="F33539" t="s">
        <v>32063</v>
      </c>
    </row>
    <row r="33540" spans="1:6" x14ac:dyDescent="0.2">
      <c r="A33540" t="s">
        <v>31410</v>
      </c>
      <c r="B33540" t="s">
        <v>48439</v>
      </c>
      <c r="C33540" t="s">
        <v>48440</v>
      </c>
      <c r="D33540" t="s">
        <v>48514</v>
      </c>
      <c r="E33540" t="s">
        <v>48515</v>
      </c>
      <c r="F33540" t="s">
        <v>48516</v>
      </c>
    </row>
    <row r="33541" spans="1:6" x14ac:dyDescent="0.2">
      <c r="A33541" t="s">
        <v>31410</v>
      </c>
      <c r="B33541" t="s">
        <v>48439</v>
      </c>
      <c r="C33541" t="s">
        <v>48440</v>
      </c>
      <c r="D33541" t="s">
        <v>47284</v>
      </c>
      <c r="E33541" t="s">
        <v>47285</v>
      </c>
      <c r="F33541" t="s">
        <v>47286</v>
      </c>
    </row>
    <row r="33542" spans="1:6" x14ac:dyDescent="0.2">
      <c r="A33542" t="s">
        <v>31410</v>
      </c>
      <c r="B33542" t="s">
        <v>48439</v>
      </c>
      <c r="C33542" t="s">
        <v>48440</v>
      </c>
      <c r="D33542" t="s">
        <v>13736</v>
      </c>
      <c r="E33542" t="s">
        <v>13737</v>
      </c>
      <c r="F33542" t="s">
        <v>47287</v>
      </c>
    </row>
    <row r="33543" spans="1:6" x14ac:dyDescent="0.2">
      <c r="A33543" t="s">
        <v>31410</v>
      </c>
      <c r="B33543" t="s">
        <v>48439</v>
      </c>
      <c r="C33543" t="s">
        <v>48440</v>
      </c>
      <c r="D33543" t="s">
        <v>48517</v>
      </c>
      <c r="E33543" t="s">
        <v>48518</v>
      </c>
      <c r="F33543" t="s">
        <v>48519</v>
      </c>
    </row>
    <row r="33544" spans="1:6" x14ac:dyDescent="0.2">
      <c r="A33544" t="s">
        <v>31410</v>
      </c>
      <c r="B33544" t="s">
        <v>48439</v>
      </c>
      <c r="C33544" t="s">
        <v>48440</v>
      </c>
      <c r="D33544" t="s">
        <v>45165</v>
      </c>
      <c r="E33544" t="s">
        <v>45166</v>
      </c>
      <c r="F33544" t="s">
        <v>45167</v>
      </c>
    </row>
    <row r="33545" spans="1:6" x14ac:dyDescent="0.2">
      <c r="A33545" t="s">
        <v>31410</v>
      </c>
      <c r="B33545" t="s">
        <v>48439</v>
      </c>
      <c r="C33545" t="s">
        <v>48440</v>
      </c>
      <c r="D33545" t="s">
        <v>47297</v>
      </c>
      <c r="E33545" t="s">
        <v>47298</v>
      </c>
      <c r="F33545" t="s">
        <v>47299</v>
      </c>
    </row>
    <row r="33546" spans="1:6" x14ac:dyDescent="0.2">
      <c r="A33546" t="s">
        <v>31410</v>
      </c>
      <c r="B33546" t="s">
        <v>48439</v>
      </c>
      <c r="C33546" t="s">
        <v>48440</v>
      </c>
      <c r="D33546" t="s">
        <v>48520</v>
      </c>
      <c r="E33546" t="s">
        <v>48521</v>
      </c>
      <c r="F33546" t="s">
        <v>48522</v>
      </c>
    </row>
    <row r="33547" spans="1:6" x14ac:dyDescent="0.2">
      <c r="A33547" t="s">
        <v>31410</v>
      </c>
      <c r="B33547" t="s">
        <v>48439</v>
      </c>
      <c r="C33547" t="s">
        <v>48440</v>
      </c>
      <c r="D33547" t="s">
        <v>48523</v>
      </c>
      <c r="E33547" t="s">
        <v>48524</v>
      </c>
      <c r="F33547" t="s">
        <v>48525</v>
      </c>
    </row>
    <row r="33548" spans="1:6" x14ac:dyDescent="0.2">
      <c r="A33548" t="s">
        <v>31410</v>
      </c>
      <c r="B33548" t="s">
        <v>48439</v>
      </c>
      <c r="C33548" t="s">
        <v>48440</v>
      </c>
      <c r="D33548" t="s">
        <v>47304</v>
      </c>
      <c r="E33548" t="s">
        <v>47305</v>
      </c>
      <c r="F33548" t="s">
        <v>47306</v>
      </c>
    </row>
    <row r="33549" spans="1:6" x14ac:dyDescent="0.2">
      <c r="A33549" t="s">
        <v>31410</v>
      </c>
      <c r="B33549" t="s">
        <v>48439</v>
      </c>
      <c r="C33549" t="s">
        <v>48440</v>
      </c>
      <c r="D33549" t="s">
        <v>38929</v>
      </c>
      <c r="E33549" t="s">
        <v>38930</v>
      </c>
      <c r="F33549" t="s">
        <v>38931</v>
      </c>
    </row>
    <row r="33550" spans="1:6" x14ac:dyDescent="0.2">
      <c r="A33550" t="s">
        <v>31410</v>
      </c>
      <c r="B33550" t="s">
        <v>48439</v>
      </c>
      <c r="C33550" t="s">
        <v>48440</v>
      </c>
      <c r="D33550" t="s">
        <v>48526</v>
      </c>
      <c r="E33550" t="s">
        <v>48527</v>
      </c>
      <c r="F33550" t="s">
        <v>48528</v>
      </c>
    </row>
    <row r="33551" spans="1:6" x14ac:dyDescent="0.2">
      <c r="A33551" t="s">
        <v>31410</v>
      </c>
      <c r="B33551" t="s">
        <v>48439</v>
      </c>
      <c r="C33551" t="s">
        <v>48440</v>
      </c>
      <c r="D33551" t="s">
        <v>48529</v>
      </c>
      <c r="E33551" t="s">
        <v>48530</v>
      </c>
      <c r="F33551" t="s">
        <v>48531</v>
      </c>
    </row>
    <row r="33552" spans="1:6" x14ac:dyDescent="0.2">
      <c r="A33552" t="s">
        <v>31410</v>
      </c>
      <c r="B33552" t="s">
        <v>48439</v>
      </c>
      <c r="C33552" t="s">
        <v>48440</v>
      </c>
      <c r="D33552" t="s">
        <v>38933</v>
      </c>
      <c r="E33552" t="s">
        <v>38934</v>
      </c>
      <c r="F33552" t="s">
        <v>38935</v>
      </c>
    </row>
    <row r="33553" spans="1:6" x14ac:dyDescent="0.2">
      <c r="A33553" t="s">
        <v>31410</v>
      </c>
      <c r="B33553" t="s">
        <v>48439</v>
      </c>
      <c r="C33553" t="s">
        <v>48440</v>
      </c>
      <c r="D33553" t="s">
        <v>48532</v>
      </c>
      <c r="E33553" t="s">
        <v>48533</v>
      </c>
      <c r="F33553" t="s">
        <v>48534</v>
      </c>
    </row>
    <row r="33554" spans="1:6" x14ac:dyDescent="0.2">
      <c r="A33554" t="s">
        <v>31410</v>
      </c>
      <c r="B33554" t="s">
        <v>48439</v>
      </c>
      <c r="C33554" t="s">
        <v>48440</v>
      </c>
      <c r="D33554" t="s">
        <v>38950</v>
      </c>
      <c r="E33554" t="s">
        <v>38951</v>
      </c>
      <c r="F33554" t="s">
        <v>38952</v>
      </c>
    </row>
    <row r="33555" spans="1:6" x14ac:dyDescent="0.2">
      <c r="A33555" t="s">
        <v>31410</v>
      </c>
      <c r="B33555" t="s">
        <v>48439</v>
      </c>
      <c r="C33555" t="s">
        <v>48440</v>
      </c>
      <c r="D33555" t="s">
        <v>1634</v>
      </c>
      <c r="E33555" t="s">
        <v>47313</v>
      </c>
      <c r="F33555" t="s">
        <v>47314</v>
      </c>
    </row>
    <row r="33556" spans="1:6" x14ac:dyDescent="0.2">
      <c r="A33556" t="s">
        <v>31410</v>
      </c>
      <c r="B33556" t="s">
        <v>48439</v>
      </c>
      <c r="C33556" t="s">
        <v>48440</v>
      </c>
      <c r="D33556" t="s">
        <v>45169</v>
      </c>
      <c r="E33556" t="s">
        <v>45170</v>
      </c>
      <c r="F33556" t="s">
        <v>48535</v>
      </c>
    </row>
    <row r="33557" spans="1:6" x14ac:dyDescent="0.2">
      <c r="A33557" t="s">
        <v>31410</v>
      </c>
      <c r="B33557" t="s">
        <v>48439</v>
      </c>
      <c r="C33557" t="s">
        <v>48440</v>
      </c>
      <c r="D33557" t="s">
        <v>48536</v>
      </c>
      <c r="E33557" t="s">
        <v>48537</v>
      </c>
      <c r="F33557" t="s">
        <v>48538</v>
      </c>
    </row>
    <row r="33558" spans="1:6" x14ac:dyDescent="0.2">
      <c r="A33558" t="s">
        <v>31410</v>
      </c>
      <c r="B33558" t="s">
        <v>48439</v>
      </c>
      <c r="C33558" t="s">
        <v>48440</v>
      </c>
      <c r="D33558" t="s">
        <v>47318</v>
      </c>
      <c r="E33558" t="s">
        <v>47319</v>
      </c>
      <c r="F33558" t="s">
        <v>48539</v>
      </c>
    </row>
    <row r="33559" spans="1:6" x14ac:dyDescent="0.2">
      <c r="A33559" t="s">
        <v>31410</v>
      </c>
      <c r="B33559" t="s">
        <v>48439</v>
      </c>
      <c r="C33559" t="s">
        <v>48440</v>
      </c>
      <c r="D33559" t="s">
        <v>48540</v>
      </c>
      <c r="E33559" t="s">
        <v>48541</v>
      </c>
      <c r="F33559" t="s">
        <v>48542</v>
      </c>
    </row>
    <row r="33560" spans="1:6" x14ac:dyDescent="0.2">
      <c r="A33560" t="s">
        <v>31410</v>
      </c>
      <c r="B33560" t="s">
        <v>48439</v>
      </c>
      <c r="C33560" t="s">
        <v>48440</v>
      </c>
      <c r="D33560" t="s">
        <v>48543</v>
      </c>
      <c r="E33560" t="s">
        <v>48544</v>
      </c>
      <c r="F33560" t="s">
        <v>48545</v>
      </c>
    </row>
    <row r="33561" spans="1:6" x14ac:dyDescent="0.2">
      <c r="A33561" t="s">
        <v>31410</v>
      </c>
      <c r="B33561" t="s">
        <v>48439</v>
      </c>
      <c r="C33561" t="s">
        <v>48440</v>
      </c>
      <c r="D33561" t="s">
        <v>48546</v>
      </c>
      <c r="E33561" t="s">
        <v>48547</v>
      </c>
      <c r="F33561" t="s">
        <v>48548</v>
      </c>
    </row>
    <row r="33562" spans="1:6" x14ac:dyDescent="0.2">
      <c r="A33562" t="s">
        <v>31410</v>
      </c>
      <c r="B33562" t="s">
        <v>48439</v>
      </c>
      <c r="C33562" t="s">
        <v>48440</v>
      </c>
      <c r="D33562" t="s">
        <v>48549</v>
      </c>
      <c r="E33562" t="s">
        <v>48550</v>
      </c>
      <c r="F33562" t="s">
        <v>48551</v>
      </c>
    </row>
    <row r="33563" spans="1:6" x14ac:dyDescent="0.2">
      <c r="A33563" t="s">
        <v>31410</v>
      </c>
      <c r="B33563" t="s">
        <v>48439</v>
      </c>
      <c r="C33563" t="s">
        <v>48440</v>
      </c>
      <c r="D33563" t="s">
        <v>38973</v>
      </c>
      <c r="E33563" t="s">
        <v>38974</v>
      </c>
      <c r="F33563" t="s">
        <v>48552</v>
      </c>
    </row>
    <row r="33564" spans="1:6" x14ac:dyDescent="0.2">
      <c r="A33564" t="s">
        <v>31410</v>
      </c>
      <c r="B33564" t="s">
        <v>48439</v>
      </c>
      <c r="C33564" t="s">
        <v>48440</v>
      </c>
      <c r="D33564" t="s">
        <v>48553</v>
      </c>
      <c r="E33564" t="s">
        <v>48554</v>
      </c>
      <c r="F33564" t="s">
        <v>48555</v>
      </c>
    </row>
    <row r="33565" spans="1:6" x14ac:dyDescent="0.2">
      <c r="A33565" t="s">
        <v>31410</v>
      </c>
      <c r="B33565" t="s">
        <v>48439</v>
      </c>
      <c r="C33565" t="s">
        <v>48440</v>
      </c>
      <c r="D33565" t="s">
        <v>48556</v>
      </c>
      <c r="E33565" t="s">
        <v>48557</v>
      </c>
      <c r="F33565" t="s">
        <v>48558</v>
      </c>
    </row>
    <row r="33566" spans="1:6" x14ac:dyDescent="0.2">
      <c r="A33566" t="s">
        <v>31410</v>
      </c>
      <c r="B33566" t="s">
        <v>48439</v>
      </c>
      <c r="C33566" t="s">
        <v>48440</v>
      </c>
      <c r="D33566" t="s">
        <v>47337</v>
      </c>
      <c r="E33566" t="s">
        <v>47338</v>
      </c>
      <c r="F33566" t="s">
        <v>47339</v>
      </c>
    </row>
    <row r="33567" spans="1:6" x14ac:dyDescent="0.2">
      <c r="A33567" t="s">
        <v>31410</v>
      </c>
      <c r="B33567" t="s">
        <v>48439</v>
      </c>
      <c r="C33567" t="s">
        <v>48440</v>
      </c>
      <c r="D33567" t="s">
        <v>47334</v>
      </c>
      <c r="E33567" t="s">
        <v>47335</v>
      </c>
      <c r="F33567" t="s">
        <v>48559</v>
      </c>
    </row>
    <row r="33568" spans="1:6" x14ac:dyDescent="0.2">
      <c r="A33568" t="s">
        <v>31410</v>
      </c>
      <c r="B33568" t="s">
        <v>48439</v>
      </c>
      <c r="C33568" t="s">
        <v>48440</v>
      </c>
      <c r="D33568" t="s">
        <v>48560</v>
      </c>
      <c r="E33568" t="s">
        <v>48561</v>
      </c>
      <c r="F33568" t="s">
        <v>48562</v>
      </c>
    </row>
    <row r="33569" spans="1:6" x14ac:dyDescent="0.2">
      <c r="A33569" t="s">
        <v>31410</v>
      </c>
      <c r="B33569" t="s">
        <v>48439</v>
      </c>
      <c r="C33569" t="s">
        <v>48440</v>
      </c>
      <c r="D33569" t="s">
        <v>48563</v>
      </c>
      <c r="E33569" t="s">
        <v>48564</v>
      </c>
      <c r="F33569" t="s">
        <v>48565</v>
      </c>
    </row>
    <row r="33570" spans="1:6" x14ac:dyDescent="0.2">
      <c r="A33570" t="s">
        <v>31410</v>
      </c>
      <c r="B33570" t="s">
        <v>48439</v>
      </c>
      <c r="C33570" t="s">
        <v>48440</v>
      </c>
      <c r="D33570" t="s">
        <v>34997</v>
      </c>
      <c r="E33570" t="s">
        <v>34998</v>
      </c>
      <c r="F33570" t="s">
        <v>34999</v>
      </c>
    </row>
    <row r="33571" spans="1:6" x14ac:dyDescent="0.2">
      <c r="A33571" t="s">
        <v>31410</v>
      </c>
      <c r="B33571" t="s">
        <v>48439</v>
      </c>
      <c r="C33571" t="s">
        <v>48440</v>
      </c>
      <c r="D33571" t="s">
        <v>38991</v>
      </c>
      <c r="E33571" t="s">
        <v>38992</v>
      </c>
      <c r="F33571" t="s">
        <v>38993</v>
      </c>
    </row>
    <row r="33572" spans="1:6" x14ac:dyDescent="0.2">
      <c r="A33572" t="s">
        <v>31410</v>
      </c>
      <c r="B33572" t="s">
        <v>48439</v>
      </c>
      <c r="C33572" t="s">
        <v>48440</v>
      </c>
      <c r="D33572" t="s">
        <v>48566</v>
      </c>
      <c r="E33572" t="s">
        <v>48567</v>
      </c>
      <c r="F33572" t="s">
        <v>48568</v>
      </c>
    </row>
    <row r="33573" spans="1:6" x14ac:dyDescent="0.2">
      <c r="A33573" t="s">
        <v>31410</v>
      </c>
      <c r="B33573" t="s">
        <v>48439</v>
      </c>
      <c r="C33573" t="s">
        <v>48440</v>
      </c>
      <c r="D33573" t="s">
        <v>35512</v>
      </c>
      <c r="E33573" t="s">
        <v>35513</v>
      </c>
      <c r="F33573" t="s">
        <v>35514</v>
      </c>
    </row>
    <row r="33574" spans="1:6" x14ac:dyDescent="0.2">
      <c r="A33574" t="s">
        <v>31410</v>
      </c>
      <c r="B33574" t="s">
        <v>48439</v>
      </c>
      <c r="C33574" t="s">
        <v>48440</v>
      </c>
      <c r="D33574" t="s">
        <v>12138</v>
      </c>
      <c r="E33574" t="s">
        <v>12139</v>
      </c>
      <c r="F33574" t="s">
        <v>12140</v>
      </c>
    </row>
    <row r="33575" spans="1:6" x14ac:dyDescent="0.2">
      <c r="A33575" t="s">
        <v>31410</v>
      </c>
      <c r="B33575" t="s">
        <v>48439</v>
      </c>
      <c r="C33575" t="s">
        <v>48440</v>
      </c>
      <c r="D33575" t="s">
        <v>41906</v>
      </c>
      <c r="E33575" t="s">
        <v>41907</v>
      </c>
      <c r="F33575" t="s">
        <v>41908</v>
      </c>
    </row>
    <row r="33576" spans="1:6" x14ac:dyDescent="0.2">
      <c r="A33576" t="s">
        <v>31410</v>
      </c>
      <c r="B33576" t="s">
        <v>48439</v>
      </c>
      <c r="C33576" t="s">
        <v>48440</v>
      </c>
      <c r="D33576" t="s">
        <v>35518</v>
      </c>
      <c r="E33576" t="s">
        <v>35519</v>
      </c>
      <c r="F33576" t="s">
        <v>35520</v>
      </c>
    </row>
    <row r="33577" spans="1:6" x14ac:dyDescent="0.2">
      <c r="A33577" t="s">
        <v>31410</v>
      </c>
      <c r="B33577" t="s">
        <v>48439</v>
      </c>
      <c r="C33577" t="s">
        <v>48440</v>
      </c>
      <c r="D33577" t="s">
        <v>39000</v>
      </c>
      <c r="E33577" t="s">
        <v>39001</v>
      </c>
      <c r="F33577" t="s">
        <v>39002</v>
      </c>
    </row>
    <row r="33578" spans="1:6" x14ac:dyDescent="0.2">
      <c r="A33578" t="s">
        <v>31410</v>
      </c>
      <c r="B33578" t="s">
        <v>48439</v>
      </c>
      <c r="C33578" t="s">
        <v>48440</v>
      </c>
      <c r="D33578" t="s">
        <v>13751</v>
      </c>
      <c r="E33578" t="s">
        <v>13752</v>
      </c>
      <c r="F33578" t="s">
        <v>13753</v>
      </c>
    </row>
    <row r="33579" spans="1:6" x14ac:dyDescent="0.2">
      <c r="A33579" t="s">
        <v>31410</v>
      </c>
      <c r="B33579" t="s">
        <v>48439</v>
      </c>
      <c r="C33579" t="s">
        <v>48440</v>
      </c>
      <c r="D33579" t="s">
        <v>48569</v>
      </c>
      <c r="E33579" t="s">
        <v>48570</v>
      </c>
      <c r="F33579" t="s">
        <v>48571</v>
      </c>
    </row>
    <row r="33580" spans="1:6" x14ac:dyDescent="0.2">
      <c r="A33580" t="s">
        <v>31410</v>
      </c>
      <c r="B33580" t="s">
        <v>48439</v>
      </c>
      <c r="C33580" t="s">
        <v>48440</v>
      </c>
      <c r="D33580" t="s">
        <v>48572</v>
      </c>
      <c r="E33580" t="s">
        <v>48573</v>
      </c>
      <c r="F33580" t="s">
        <v>48574</v>
      </c>
    </row>
    <row r="33581" spans="1:6" x14ac:dyDescent="0.2">
      <c r="A33581" t="s">
        <v>31410</v>
      </c>
      <c r="B33581" t="s">
        <v>48439</v>
      </c>
      <c r="C33581" t="s">
        <v>48440</v>
      </c>
      <c r="D33581" t="s">
        <v>48575</v>
      </c>
      <c r="E33581" t="s">
        <v>48576</v>
      </c>
      <c r="F33581" t="s">
        <v>48577</v>
      </c>
    </row>
    <row r="33582" spans="1:6" x14ac:dyDescent="0.2">
      <c r="A33582" t="s">
        <v>31410</v>
      </c>
      <c r="B33582" t="s">
        <v>48439</v>
      </c>
      <c r="C33582" t="s">
        <v>48440</v>
      </c>
      <c r="D33582" t="s">
        <v>35839</v>
      </c>
      <c r="E33582" t="s">
        <v>39005</v>
      </c>
      <c r="F33582" t="s">
        <v>39006</v>
      </c>
    </row>
    <row r="33583" spans="1:6" x14ac:dyDescent="0.2">
      <c r="A33583" t="s">
        <v>31410</v>
      </c>
      <c r="B33583" t="s">
        <v>48439</v>
      </c>
      <c r="C33583" t="s">
        <v>48440</v>
      </c>
      <c r="D33583" t="s">
        <v>48578</v>
      </c>
      <c r="E33583" t="s">
        <v>48579</v>
      </c>
      <c r="F33583" t="s">
        <v>48580</v>
      </c>
    </row>
    <row r="33584" spans="1:6" x14ac:dyDescent="0.2">
      <c r="A33584" t="s">
        <v>31410</v>
      </c>
      <c r="B33584" t="s">
        <v>48439</v>
      </c>
      <c r="C33584" t="s">
        <v>48440</v>
      </c>
      <c r="D33584" t="s">
        <v>39016</v>
      </c>
      <c r="E33584" t="s">
        <v>39017</v>
      </c>
      <c r="F33584" t="s">
        <v>48581</v>
      </c>
    </row>
    <row r="33585" spans="1:6" x14ac:dyDescent="0.2">
      <c r="A33585" t="s">
        <v>31410</v>
      </c>
      <c r="B33585" t="s">
        <v>48439</v>
      </c>
      <c r="C33585" t="s">
        <v>48440</v>
      </c>
      <c r="D33585" t="s">
        <v>47367</v>
      </c>
      <c r="E33585" t="s">
        <v>47368</v>
      </c>
      <c r="F33585" t="s">
        <v>48582</v>
      </c>
    </row>
    <row r="33586" spans="1:6" x14ac:dyDescent="0.2">
      <c r="A33586" t="s">
        <v>31410</v>
      </c>
      <c r="B33586" t="s">
        <v>48439</v>
      </c>
      <c r="C33586" t="s">
        <v>48440</v>
      </c>
      <c r="D33586" t="s">
        <v>39019</v>
      </c>
      <c r="E33586" t="s">
        <v>39020</v>
      </c>
      <c r="F33586" t="s">
        <v>39021</v>
      </c>
    </row>
    <row r="33587" spans="1:6" x14ac:dyDescent="0.2">
      <c r="A33587" t="s">
        <v>31410</v>
      </c>
      <c r="B33587" t="s">
        <v>48439</v>
      </c>
      <c r="C33587" t="s">
        <v>48440</v>
      </c>
      <c r="D33587" t="s">
        <v>13151</v>
      </c>
      <c r="E33587" t="s">
        <v>13152</v>
      </c>
      <c r="F33587" t="s">
        <v>13153</v>
      </c>
    </row>
    <row r="33588" spans="1:6" x14ac:dyDescent="0.2">
      <c r="A33588" t="s">
        <v>31410</v>
      </c>
      <c r="B33588" t="s">
        <v>48439</v>
      </c>
      <c r="C33588" t="s">
        <v>48440</v>
      </c>
      <c r="D33588" t="s">
        <v>48583</v>
      </c>
      <c r="E33588" t="s">
        <v>48584</v>
      </c>
      <c r="F33588" t="s">
        <v>48585</v>
      </c>
    </row>
    <row r="33589" spans="1:6" x14ac:dyDescent="0.2">
      <c r="A33589" t="s">
        <v>31410</v>
      </c>
      <c r="B33589" t="s">
        <v>48439</v>
      </c>
      <c r="C33589" t="s">
        <v>48440</v>
      </c>
      <c r="D33589" t="s">
        <v>48586</v>
      </c>
      <c r="E33589" t="s">
        <v>48587</v>
      </c>
      <c r="F33589" t="s">
        <v>48588</v>
      </c>
    </row>
    <row r="33590" spans="1:6" x14ac:dyDescent="0.2">
      <c r="A33590" t="s">
        <v>31410</v>
      </c>
      <c r="B33590" t="s">
        <v>48439</v>
      </c>
      <c r="C33590" t="s">
        <v>48440</v>
      </c>
      <c r="D33590" t="s">
        <v>48589</v>
      </c>
      <c r="E33590" t="s">
        <v>48590</v>
      </c>
      <c r="F33590" t="s">
        <v>48591</v>
      </c>
    </row>
    <row r="33591" spans="1:6" x14ac:dyDescent="0.2">
      <c r="A33591" t="s">
        <v>31410</v>
      </c>
      <c r="B33591" t="s">
        <v>48439</v>
      </c>
      <c r="C33591" t="s">
        <v>48440</v>
      </c>
      <c r="D33591" t="s">
        <v>14803</v>
      </c>
      <c r="E33591" t="s">
        <v>14804</v>
      </c>
      <c r="F33591" t="s">
        <v>14805</v>
      </c>
    </row>
    <row r="33592" spans="1:6" x14ac:dyDescent="0.2">
      <c r="A33592" t="s">
        <v>31410</v>
      </c>
      <c r="B33592" t="s">
        <v>48439</v>
      </c>
      <c r="C33592" t="s">
        <v>48440</v>
      </c>
      <c r="D33592" t="s">
        <v>48592</v>
      </c>
      <c r="E33592" t="s">
        <v>48593</v>
      </c>
      <c r="F33592" t="s">
        <v>48594</v>
      </c>
    </row>
    <row r="33593" spans="1:6" x14ac:dyDescent="0.2">
      <c r="A33593" t="s">
        <v>31410</v>
      </c>
      <c r="B33593" t="s">
        <v>48439</v>
      </c>
      <c r="C33593" t="s">
        <v>48440</v>
      </c>
      <c r="D33593" t="s">
        <v>36599</v>
      </c>
      <c r="E33593" t="s">
        <v>36600</v>
      </c>
      <c r="F33593" t="s">
        <v>48595</v>
      </c>
    </row>
    <row r="33594" spans="1:6" x14ac:dyDescent="0.2">
      <c r="A33594" t="s">
        <v>31410</v>
      </c>
      <c r="B33594" t="s">
        <v>48439</v>
      </c>
      <c r="C33594" t="s">
        <v>48440</v>
      </c>
      <c r="D33594" t="s">
        <v>32153</v>
      </c>
      <c r="E33594" t="s">
        <v>32154</v>
      </c>
      <c r="F33594" t="s">
        <v>48596</v>
      </c>
    </row>
    <row r="33595" spans="1:6" x14ac:dyDescent="0.2">
      <c r="A33595" t="s">
        <v>31410</v>
      </c>
      <c r="B33595" t="s">
        <v>48439</v>
      </c>
      <c r="C33595" t="s">
        <v>48440</v>
      </c>
      <c r="D33595" t="s">
        <v>35537</v>
      </c>
      <c r="E33595" t="s">
        <v>35538</v>
      </c>
      <c r="F33595" t="s">
        <v>35539</v>
      </c>
    </row>
    <row r="33596" spans="1:6" x14ac:dyDescent="0.2">
      <c r="A33596" t="s">
        <v>31410</v>
      </c>
      <c r="B33596" t="s">
        <v>48439</v>
      </c>
      <c r="C33596" t="s">
        <v>48440</v>
      </c>
      <c r="D33596" t="s">
        <v>35537</v>
      </c>
      <c r="E33596" t="s">
        <v>35538</v>
      </c>
      <c r="F33596" t="s">
        <v>35539</v>
      </c>
    </row>
    <row r="33597" spans="1:6" x14ac:dyDescent="0.2">
      <c r="A33597" t="s">
        <v>31410</v>
      </c>
      <c r="B33597" t="s">
        <v>48439</v>
      </c>
      <c r="C33597" t="s">
        <v>48440</v>
      </c>
      <c r="D33597" t="s">
        <v>47374</v>
      </c>
      <c r="E33597" t="s">
        <v>47375</v>
      </c>
      <c r="F33597" t="s">
        <v>47376</v>
      </c>
    </row>
    <row r="33598" spans="1:6" x14ac:dyDescent="0.2">
      <c r="A33598" t="s">
        <v>31410</v>
      </c>
      <c r="B33598" t="s">
        <v>48439</v>
      </c>
      <c r="C33598" t="s">
        <v>48440</v>
      </c>
      <c r="D33598" t="s">
        <v>47383</v>
      </c>
      <c r="E33598" t="s">
        <v>47384</v>
      </c>
      <c r="F33598" t="s">
        <v>47385</v>
      </c>
    </row>
    <row r="33599" spans="1:6" x14ac:dyDescent="0.2">
      <c r="A33599" t="s">
        <v>31410</v>
      </c>
      <c r="B33599" t="s">
        <v>48439</v>
      </c>
      <c r="C33599" t="s">
        <v>48440</v>
      </c>
      <c r="D33599" t="s">
        <v>41994</v>
      </c>
      <c r="E33599" t="s">
        <v>41995</v>
      </c>
      <c r="F33599" t="s">
        <v>41996</v>
      </c>
    </row>
    <row r="33600" spans="1:6" x14ac:dyDescent="0.2">
      <c r="A33600" t="s">
        <v>31410</v>
      </c>
      <c r="B33600" t="s">
        <v>48439</v>
      </c>
      <c r="C33600" t="s">
        <v>48440</v>
      </c>
      <c r="D33600" t="s">
        <v>48597</v>
      </c>
      <c r="E33600" t="s">
        <v>48598</v>
      </c>
      <c r="F33600" t="s">
        <v>48599</v>
      </c>
    </row>
    <row r="33601" spans="1:6" x14ac:dyDescent="0.2">
      <c r="A33601" t="s">
        <v>31410</v>
      </c>
      <c r="B33601" t="s">
        <v>48439</v>
      </c>
      <c r="C33601" t="s">
        <v>48440</v>
      </c>
      <c r="D33601" t="s">
        <v>5995</v>
      </c>
      <c r="E33601" t="s">
        <v>5996</v>
      </c>
      <c r="F33601" t="s">
        <v>5997</v>
      </c>
    </row>
    <row r="33602" spans="1:6" x14ac:dyDescent="0.2">
      <c r="A33602" t="s">
        <v>31410</v>
      </c>
      <c r="B33602" t="s">
        <v>48439</v>
      </c>
      <c r="C33602" t="s">
        <v>48440</v>
      </c>
      <c r="D33602" t="s">
        <v>31457</v>
      </c>
      <c r="E33602" t="s">
        <v>31458</v>
      </c>
      <c r="F33602" t="s">
        <v>31459</v>
      </c>
    </row>
    <row r="33603" spans="1:6" x14ac:dyDescent="0.2">
      <c r="A33603" t="s">
        <v>31410</v>
      </c>
      <c r="B33603" t="s">
        <v>48439</v>
      </c>
      <c r="C33603" t="s">
        <v>48440</v>
      </c>
      <c r="D33603" t="s">
        <v>39055</v>
      </c>
      <c r="E33603" t="s">
        <v>39056</v>
      </c>
      <c r="F33603" t="s">
        <v>39057</v>
      </c>
    </row>
    <row r="33604" spans="1:6" x14ac:dyDescent="0.2">
      <c r="A33604" t="s">
        <v>31410</v>
      </c>
      <c r="B33604" t="s">
        <v>48439</v>
      </c>
      <c r="C33604" t="s">
        <v>48440</v>
      </c>
      <c r="D33604" t="s">
        <v>48600</v>
      </c>
      <c r="E33604" t="s">
        <v>48601</v>
      </c>
      <c r="F33604" t="s">
        <v>48602</v>
      </c>
    </row>
    <row r="33605" spans="1:6" x14ac:dyDescent="0.2">
      <c r="A33605" t="s">
        <v>31410</v>
      </c>
      <c r="B33605" t="s">
        <v>48439</v>
      </c>
      <c r="C33605" t="s">
        <v>48440</v>
      </c>
      <c r="D33605" t="s">
        <v>48603</v>
      </c>
      <c r="E33605" t="s">
        <v>48604</v>
      </c>
      <c r="F33605" t="s">
        <v>48605</v>
      </c>
    </row>
    <row r="33606" spans="1:6" x14ac:dyDescent="0.2">
      <c r="A33606" t="s">
        <v>31410</v>
      </c>
      <c r="B33606" t="s">
        <v>48439</v>
      </c>
      <c r="C33606" t="s">
        <v>48440</v>
      </c>
      <c r="D33606" t="s">
        <v>48606</v>
      </c>
      <c r="E33606" t="s">
        <v>48607</v>
      </c>
      <c r="F33606" t="s">
        <v>48608</v>
      </c>
    </row>
    <row r="33607" spans="1:6" x14ac:dyDescent="0.2">
      <c r="A33607" t="s">
        <v>31410</v>
      </c>
      <c r="B33607" t="s">
        <v>48439</v>
      </c>
      <c r="C33607" t="s">
        <v>48440</v>
      </c>
      <c r="D33607" t="s">
        <v>48609</v>
      </c>
      <c r="E33607" t="s">
        <v>48610</v>
      </c>
      <c r="F33607" t="s">
        <v>48611</v>
      </c>
    </row>
    <row r="33608" spans="1:6" x14ac:dyDescent="0.2">
      <c r="A33608" t="s">
        <v>31410</v>
      </c>
      <c r="B33608" t="s">
        <v>48439</v>
      </c>
      <c r="C33608" t="s">
        <v>48440</v>
      </c>
      <c r="D33608" t="s">
        <v>48612</v>
      </c>
      <c r="E33608" t="s">
        <v>48613</v>
      </c>
      <c r="F33608" t="s">
        <v>48614</v>
      </c>
    </row>
    <row r="33609" spans="1:6" x14ac:dyDescent="0.2">
      <c r="A33609" t="s">
        <v>31410</v>
      </c>
      <c r="B33609" t="s">
        <v>48439</v>
      </c>
      <c r="C33609" t="s">
        <v>48440</v>
      </c>
      <c r="D33609" t="s">
        <v>48615</v>
      </c>
      <c r="E33609" t="s">
        <v>48616</v>
      </c>
      <c r="F33609" t="s">
        <v>48617</v>
      </c>
    </row>
    <row r="33610" spans="1:6" x14ac:dyDescent="0.2">
      <c r="A33610" t="s">
        <v>31410</v>
      </c>
      <c r="B33610" t="s">
        <v>48439</v>
      </c>
      <c r="C33610" t="s">
        <v>48440</v>
      </c>
      <c r="D33610" t="s">
        <v>48618</v>
      </c>
      <c r="E33610" t="s">
        <v>48619</v>
      </c>
      <c r="F33610" t="s">
        <v>48620</v>
      </c>
    </row>
    <row r="33611" spans="1:6" x14ac:dyDescent="0.2">
      <c r="A33611" t="s">
        <v>31410</v>
      </c>
      <c r="B33611" t="s">
        <v>48439</v>
      </c>
      <c r="C33611" t="s">
        <v>48440</v>
      </c>
      <c r="D33611" t="s">
        <v>39065</v>
      </c>
      <c r="E33611" t="s">
        <v>39066</v>
      </c>
      <c r="F33611" t="s">
        <v>39067</v>
      </c>
    </row>
    <row r="33612" spans="1:6" x14ac:dyDescent="0.2">
      <c r="A33612" t="s">
        <v>31410</v>
      </c>
      <c r="B33612" t="s">
        <v>48439</v>
      </c>
      <c r="C33612" t="s">
        <v>48440</v>
      </c>
      <c r="D33612" t="s">
        <v>48621</v>
      </c>
      <c r="E33612" t="s">
        <v>48622</v>
      </c>
      <c r="F33612" t="s">
        <v>48623</v>
      </c>
    </row>
    <row r="33613" spans="1:6" x14ac:dyDescent="0.2">
      <c r="A33613" t="s">
        <v>31410</v>
      </c>
      <c r="B33613" t="s">
        <v>48439</v>
      </c>
      <c r="C33613" t="s">
        <v>48440</v>
      </c>
      <c r="D33613" t="s">
        <v>48624</v>
      </c>
      <c r="E33613" t="s">
        <v>48625</v>
      </c>
      <c r="F33613" t="s">
        <v>48626</v>
      </c>
    </row>
    <row r="33614" spans="1:6" x14ac:dyDescent="0.2">
      <c r="A33614" t="s">
        <v>31410</v>
      </c>
      <c r="B33614" t="s">
        <v>48439</v>
      </c>
      <c r="C33614" t="s">
        <v>48440</v>
      </c>
      <c r="D33614" t="s">
        <v>48627</v>
      </c>
      <c r="E33614" t="s">
        <v>48628</v>
      </c>
      <c r="F33614" t="s">
        <v>48629</v>
      </c>
    </row>
    <row r="33615" spans="1:6" x14ac:dyDescent="0.2">
      <c r="A33615" t="s">
        <v>31410</v>
      </c>
      <c r="B33615" t="s">
        <v>48439</v>
      </c>
      <c r="C33615" t="s">
        <v>48440</v>
      </c>
      <c r="D33615" t="s">
        <v>48630</v>
      </c>
      <c r="E33615" t="s">
        <v>48631</v>
      </c>
      <c r="F33615" t="s">
        <v>48632</v>
      </c>
    </row>
    <row r="33616" spans="1:6" x14ac:dyDescent="0.2">
      <c r="A33616" t="s">
        <v>31410</v>
      </c>
      <c r="B33616" t="s">
        <v>48439</v>
      </c>
      <c r="C33616" t="s">
        <v>48440</v>
      </c>
      <c r="D33616" t="s">
        <v>32192</v>
      </c>
      <c r="E33616" t="s">
        <v>32193</v>
      </c>
      <c r="F33616" t="s">
        <v>32194</v>
      </c>
    </row>
    <row r="33617" spans="1:6" x14ac:dyDescent="0.2">
      <c r="A33617" t="s">
        <v>31410</v>
      </c>
      <c r="B33617" t="s">
        <v>48439</v>
      </c>
      <c r="C33617" t="s">
        <v>48440</v>
      </c>
      <c r="D33617" t="s">
        <v>48633</v>
      </c>
      <c r="E33617" t="s">
        <v>48634</v>
      </c>
      <c r="F33617" t="s">
        <v>48635</v>
      </c>
    </row>
    <row r="33618" spans="1:6" x14ac:dyDescent="0.2">
      <c r="A33618" t="s">
        <v>31410</v>
      </c>
      <c r="B33618" t="s">
        <v>48439</v>
      </c>
      <c r="C33618" t="s">
        <v>48440</v>
      </c>
      <c r="D33618" t="s">
        <v>32529</v>
      </c>
      <c r="E33618" t="s">
        <v>48636</v>
      </c>
      <c r="F33618" t="s">
        <v>48637</v>
      </c>
    </row>
    <row r="33619" spans="1:6" x14ac:dyDescent="0.2">
      <c r="A33619" t="s">
        <v>31410</v>
      </c>
      <c r="B33619" t="s">
        <v>48439</v>
      </c>
      <c r="C33619" t="s">
        <v>48440</v>
      </c>
      <c r="D33619" t="s">
        <v>35570</v>
      </c>
      <c r="E33619" t="s">
        <v>35571</v>
      </c>
      <c r="F33619" t="s">
        <v>35572</v>
      </c>
    </row>
    <row r="33620" spans="1:6" x14ac:dyDescent="0.2">
      <c r="A33620" t="s">
        <v>31410</v>
      </c>
      <c r="B33620" t="s">
        <v>48439</v>
      </c>
      <c r="C33620" t="s">
        <v>48440</v>
      </c>
      <c r="D33620" t="s">
        <v>13799</v>
      </c>
      <c r="E33620" t="s">
        <v>13800</v>
      </c>
      <c r="F33620" t="s">
        <v>13801</v>
      </c>
    </row>
    <row r="33621" spans="1:6" x14ac:dyDescent="0.2">
      <c r="A33621" t="s">
        <v>31410</v>
      </c>
      <c r="B33621" t="s">
        <v>48439</v>
      </c>
      <c r="C33621" t="s">
        <v>48440</v>
      </c>
      <c r="D33621" t="s">
        <v>48638</v>
      </c>
      <c r="E33621" t="s">
        <v>48639</v>
      </c>
      <c r="F33621" t="s">
        <v>48640</v>
      </c>
    </row>
    <row r="33622" spans="1:6" x14ac:dyDescent="0.2">
      <c r="A33622" t="s">
        <v>31410</v>
      </c>
      <c r="B33622" t="s">
        <v>48439</v>
      </c>
      <c r="C33622" t="s">
        <v>48440</v>
      </c>
      <c r="D33622" t="s">
        <v>48641</v>
      </c>
      <c r="E33622" t="s">
        <v>48642</v>
      </c>
      <c r="F33622" t="s">
        <v>48643</v>
      </c>
    </row>
    <row r="33623" spans="1:6" x14ac:dyDescent="0.2">
      <c r="A33623" t="s">
        <v>31410</v>
      </c>
      <c r="B33623" t="s">
        <v>48439</v>
      </c>
      <c r="C33623" t="s">
        <v>48440</v>
      </c>
      <c r="D33623" t="s">
        <v>48644</v>
      </c>
      <c r="E33623" t="s">
        <v>48645</v>
      </c>
      <c r="F33623" t="s">
        <v>48646</v>
      </c>
    </row>
    <row r="33624" spans="1:6" x14ac:dyDescent="0.2">
      <c r="A33624" t="s">
        <v>31410</v>
      </c>
      <c r="B33624" t="s">
        <v>48439</v>
      </c>
      <c r="C33624" t="s">
        <v>48440</v>
      </c>
      <c r="D33624" t="s">
        <v>48647</v>
      </c>
      <c r="E33624" t="s">
        <v>48648</v>
      </c>
      <c r="F33624" t="s">
        <v>48649</v>
      </c>
    </row>
    <row r="33625" spans="1:6" x14ac:dyDescent="0.2">
      <c r="A33625" t="s">
        <v>31410</v>
      </c>
      <c r="B33625" t="s">
        <v>48439</v>
      </c>
      <c r="C33625" t="s">
        <v>48440</v>
      </c>
      <c r="D33625" t="s">
        <v>48650</v>
      </c>
      <c r="E33625" t="s">
        <v>48651</v>
      </c>
      <c r="F33625" t="s">
        <v>48652</v>
      </c>
    </row>
    <row r="33626" spans="1:6" x14ac:dyDescent="0.2">
      <c r="A33626" t="s">
        <v>31410</v>
      </c>
      <c r="B33626" t="s">
        <v>48439</v>
      </c>
      <c r="C33626" t="s">
        <v>48440</v>
      </c>
      <c r="D33626" t="s">
        <v>47399</v>
      </c>
      <c r="E33626" t="s">
        <v>47400</v>
      </c>
      <c r="F33626" t="s">
        <v>47401</v>
      </c>
    </row>
    <row r="33627" spans="1:6" x14ac:dyDescent="0.2">
      <c r="A33627" t="s">
        <v>31410</v>
      </c>
      <c r="B33627" t="s">
        <v>48439</v>
      </c>
      <c r="C33627" t="s">
        <v>48440</v>
      </c>
      <c r="D33627" t="s">
        <v>6152</v>
      </c>
      <c r="E33627" t="s">
        <v>6153</v>
      </c>
      <c r="F33627" t="s">
        <v>48653</v>
      </c>
    </row>
    <row r="33628" spans="1:6" x14ac:dyDescent="0.2">
      <c r="A33628" t="s">
        <v>31410</v>
      </c>
      <c r="B33628" t="s">
        <v>48439</v>
      </c>
      <c r="C33628" t="s">
        <v>48440</v>
      </c>
      <c r="D33628" t="s">
        <v>48654</v>
      </c>
      <c r="E33628" t="s">
        <v>48655</v>
      </c>
      <c r="F33628" t="s">
        <v>48656</v>
      </c>
    </row>
    <row r="33629" spans="1:6" x14ac:dyDescent="0.2">
      <c r="A33629" t="s">
        <v>31410</v>
      </c>
      <c r="B33629" t="s">
        <v>48439</v>
      </c>
      <c r="C33629" t="s">
        <v>48440</v>
      </c>
      <c r="D33629" t="s">
        <v>48657</v>
      </c>
      <c r="E33629" t="s">
        <v>48658</v>
      </c>
      <c r="F33629" t="s">
        <v>48659</v>
      </c>
    </row>
    <row r="33630" spans="1:6" x14ac:dyDescent="0.2">
      <c r="A33630" t="s">
        <v>31410</v>
      </c>
      <c r="B33630" t="s">
        <v>48439</v>
      </c>
      <c r="C33630" t="s">
        <v>48440</v>
      </c>
      <c r="D33630" t="s">
        <v>47405</v>
      </c>
      <c r="E33630" t="s">
        <v>47406</v>
      </c>
      <c r="F33630" t="s">
        <v>48660</v>
      </c>
    </row>
    <row r="33631" spans="1:6" x14ac:dyDescent="0.2">
      <c r="A33631" t="s">
        <v>31410</v>
      </c>
      <c r="B33631" t="s">
        <v>48439</v>
      </c>
      <c r="C33631" t="s">
        <v>48440</v>
      </c>
      <c r="D33631" t="s">
        <v>48661</v>
      </c>
      <c r="E33631" t="s">
        <v>48662</v>
      </c>
      <c r="F33631" t="s">
        <v>48663</v>
      </c>
    </row>
    <row r="33632" spans="1:6" x14ac:dyDescent="0.2">
      <c r="A33632" t="s">
        <v>31410</v>
      </c>
      <c r="B33632" t="s">
        <v>48439</v>
      </c>
      <c r="C33632" t="s">
        <v>48440</v>
      </c>
      <c r="D33632" t="s">
        <v>39112</v>
      </c>
      <c r="E33632" t="s">
        <v>39113</v>
      </c>
      <c r="F33632" t="s">
        <v>39114</v>
      </c>
    </row>
    <row r="33633" spans="1:6" x14ac:dyDescent="0.2">
      <c r="A33633" t="s">
        <v>31410</v>
      </c>
      <c r="B33633" t="s">
        <v>48439</v>
      </c>
      <c r="C33633" t="s">
        <v>48440</v>
      </c>
      <c r="D33633" t="s">
        <v>39115</v>
      </c>
      <c r="E33633" t="s">
        <v>39116</v>
      </c>
      <c r="F33633" t="s">
        <v>39117</v>
      </c>
    </row>
    <row r="33634" spans="1:6" x14ac:dyDescent="0.2">
      <c r="A33634" t="s">
        <v>31410</v>
      </c>
      <c r="B33634" t="s">
        <v>48439</v>
      </c>
      <c r="C33634" t="s">
        <v>48440</v>
      </c>
      <c r="D33634" t="s">
        <v>47423</v>
      </c>
      <c r="E33634" t="s">
        <v>47424</v>
      </c>
      <c r="F33634" t="s">
        <v>47425</v>
      </c>
    </row>
    <row r="33635" spans="1:6" x14ac:dyDescent="0.2">
      <c r="A33635" t="s">
        <v>31410</v>
      </c>
      <c r="B33635" t="s">
        <v>48439</v>
      </c>
      <c r="C33635" t="s">
        <v>48440</v>
      </c>
      <c r="D33635" t="s">
        <v>24222</v>
      </c>
      <c r="E33635" t="s">
        <v>24223</v>
      </c>
      <c r="F33635" t="s">
        <v>24224</v>
      </c>
    </row>
    <row r="33636" spans="1:6" x14ac:dyDescent="0.2">
      <c r="A33636" t="s">
        <v>31410</v>
      </c>
      <c r="B33636" t="s">
        <v>48439</v>
      </c>
      <c r="C33636" t="s">
        <v>48440</v>
      </c>
      <c r="D33636" t="s">
        <v>39118</v>
      </c>
      <c r="E33636" t="s">
        <v>39119</v>
      </c>
      <c r="F33636" t="s">
        <v>39120</v>
      </c>
    </row>
    <row r="33637" spans="1:6" x14ac:dyDescent="0.2">
      <c r="A33637" t="s">
        <v>31410</v>
      </c>
      <c r="B33637" t="s">
        <v>48439</v>
      </c>
      <c r="C33637" t="s">
        <v>48440</v>
      </c>
      <c r="D33637" t="s">
        <v>48664</v>
      </c>
      <c r="E33637" t="s">
        <v>48665</v>
      </c>
      <c r="F33637" t="s">
        <v>48666</v>
      </c>
    </row>
    <row r="33638" spans="1:6" x14ac:dyDescent="0.2">
      <c r="A33638" t="s">
        <v>31410</v>
      </c>
      <c r="B33638" t="s">
        <v>48439</v>
      </c>
      <c r="C33638" t="s">
        <v>48440</v>
      </c>
      <c r="D33638" t="s">
        <v>48667</v>
      </c>
      <c r="E33638" t="s">
        <v>48668</v>
      </c>
      <c r="F33638" t="s">
        <v>48669</v>
      </c>
    </row>
    <row r="33639" spans="1:6" x14ac:dyDescent="0.2">
      <c r="A33639" t="s">
        <v>31410</v>
      </c>
      <c r="B33639" t="s">
        <v>48439</v>
      </c>
      <c r="C33639" t="s">
        <v>48440</v>
      </c>
      <c r="D33639" t="s">
        <v>48670</v>
      </c>
      <c r="E33639" t="s">
        <v>48671</v>
      </c>
      <c r="F33639" t="s">
        <v>48672</v>
      </c>
    </row>
    <row r="33640" spans="1:6" x14ac:dyDescent="0.2">
      <c r="A33640" t="s">
        <v>31410</v>
      </c>
      <c r="B33640" t="s">
        <v>48439</v>
      </c>
      <c r="C33640" t="s">
        <v>48440</v>
      </c>
      <c r="D33640" t="s">
        <v>48673</v>
      </c>
      <c r="E33640" t="s">
        <v>48674</v>
      </c>
      <c r="F33640" t="s">
        <v>48675</v>
      </c>
    </row>
    <row r="33641" spans="1:6" x14ac:dyDescent="0.2">
      <c r="A33641" t="s">
        <v>31410</v>
      </c>
      <c r="B33641" t="s">
        <v>48439</v>
      </c>
      <c r="C33641" t="s">
        <v>48440</v>
      </c>
      <c r="D33641" t="s">
        <v>39127</v>
      </c>
      <c r="E33641" t="s">
        <v>39128</v>
      </c>
      <c r="F33641" t="s">
        <v>39129</v>
      </c>
    </row>
    <row r="33642" spans="1:6" x14ac:dyDescent="0.2">
      <c r="A33642" t="s">
        <v>31410</v>
      </c>
      <c r="B33642" t="s">
        <v>48439</v>
      </c>
      <c r="C33642" t="s">
        <v>48440</v>
      </c>
      <c r="D33642" t="s">
        <v>48676</v>
      </c>
      <c r="E33642" t="s">
        <v>48677</v>
      </c>
      <c r="F33642" t="s">
        <v>48678</v>
      </c>
    </row>
    <row r="33643" spans="1:6" x14ac:dyDescent="0.2">
      <c r="A33643" t="s">
        <v>31410</v>
      </c>
      <c r="B33643" t="s">
        <v>48439</v>
      </c>
      <c r="C33643" t="s">
        <v>48440</v>
      </c>
      <c r="D33643" t="s">
        <v>48679</v>
      </c>
      <c r="E33643" t="s">
        <v>48680</v>
      </c>
      <c r="F33643" t="s">
        <v>48681</v>
      </c>
    </row>
    <row r="33644" spans="1:6" x14ac:dyDescent="0.2">
      <c r="A33644" t="s">
        <v>31410</v>
      </c>
      <c r="B33644" t="s">
        <v>48439</v>
      </c>
      <c r="C33644" t="s">
        <v>48440</v>
      </c>
      <c r="D33644" t="s">
        <v>35594</v>
      </c>
      <c r="E33644" t="s">
        <v>35595</v>
      </c>
      <c r="F33644" t="s">
        <v>48682</v>
      </c>
    </row>
    <row r="33645" spans="1:6" x14ac:dyDescent="0.2">
      <c r="A33645" t="s">
        <v>31410</v>
      </c>
      <c r="B33645" t="s">
        <v>48439</v>
      </c>
      <c r="C33645" t="s">
        <v>48440</v>
      </c>
      <c r="D33645" t="s">
        <v>48683</v>
      </c>
      <c r="E33645" t="s">
        <v>48684</v>
      </c>
      <c r="F33645" t="s">
        <v>48685</v>
      </c>
    </row>
    <row r="33646" spans="1:6" x14ac:dyDescent="0.2">
      <c r="A33646" t="s">
        <v>31410</v>
      </c>
      <c r="B33646" t="s">
        <v>48439</v>
      </c>
      <c r="C33646" t="s">
        <v>48440</v>
      </c>
      <c r="D33646" t="s">
        <v>48673</v>
      </c>
      <c r="E33646" t="s">
        <v>48674</v>
      </c>
      <c r="F33646" t="s">
        <v>48675</v>
      </c>
    </row>
    <row r="33647" spans="1:6" x14ac:dyDescent="0.2">
      <c r="A33647" t="s">
        <v>31410</v>
      </c>
      <c r="B33647" t="s">
        <v>48439</v>
      </c>
      <c r="C33647" t="s">
        <v>48440</v>
      </c>
      <c r="D33647" t="s">
        <v>35594</v>
      </c>
      <c r="E33647" t="s">
        <v>35595</v>
      </c>
      <c r="F33647" t="s">
        <v>48682</v>
      </c>
    </row>
    <row r="33648" spans="1:6" x14ac:dyDescent="0.2">
      <c r="A33648" t="s">
        <v>31410</v>
      </c>
      <c r="B33648" t="s">
        <v>48439</v>
      </c>
      <c r="C33648" t="s">
        <v>48440</v>
      </c>
      <c r="D33648" t="s">
        <v>48676</v>
      </c>
      <c r="E33648" t="s">
        <v>48677</v>
      </c>
      <c r="F33648" t="s">
        <v>48678</v>
      </c>
    </row>
    <row r="33649" spans="1:6" x14ac:dyDescent="0.2">
      <c r="A33649" t="s">
        <v>31410</v>
      </c>
      <c r="B33649" t="s">
        <v>48439</v>
      </c>
      <c r="C33649" t="s">
        <v>48440</v>
      </c>
      <c r="D33649" t="s">
        <v>48679</v>
      </c>
      <c r="E33649" t="s">
        <v>48680</v>
      </c>
      <c r="F33649" t="s">
        <v>48681</v>
      </c>
    </row>
    <row r="33650" spans="1:6" x14ac:dyDescent="0.2">
      <c r="A33650" t="s">
        <v>31410</v>
      </c>
      <c r="B33650" t="s">
        <v>48439</v>
      </c>
      <c r="C33650" t="s">
        <v>48440</v>
      </c>
      <c r="D33650" t="s">
        <v>24222</v>
      </c>
      <c r="E33650" t="s">
        <v>24223</v>
      </c>
      <c r="F33650" t="s">
        <v>24224</v>
      </c>
    </row>
    <row r="33651" spans="1:6" x14ac:dyDescent="0.2">
      <c r="A33651" t="s">
        <v>31410</v>
      </c>
      <c r="B33651" t="s">
        <v>48439</v>
      </c>
      <c r="C33651" t="s">
        <v>48440</v>
      </c>
      <c r="D33651" t="s">
        <v>47423</v>
      </c>
      <c r="E33651" t="s">
        <v>47424</v>
      </c>
      <c r="F33651" t="s">
        <v>47425</v>
      </c>
    </row>
    <row r="33652" spans="1:6" x14ac:dyDescent="0.2">
      <c r="A33652" t="s">
        <v>31410</v>
      </c>
      <c r="B33652" t="s">
        <v>48439</v>
      </c>
      <c r="C33652" t="s">
        <v>48440</v>
      </c>
      <c r="D33652" t="s">
        <v>48686</v>
      </c>
      <c r="E33652" t="s">
        <v>48687</v>
      </c>
      <c r="F33652" t="s">
        <v>48688</v>
      </c>
    </row>
    <row r="33653" spans="1:6" x14ac:dyDescent="0.2">
      <c r="A33653" t="s">
        <v>31410</v>
      </c>
      <c r="B33653" t="s">
        <v>48439</v>
      </c>
      <c r="C33653" t="s">
        <v>48440</v>
      </c>
      <c r="D33653" t="s">
        <v>48689</v>
      </c>
      <c r="E33653" t="s">
        <v>48690</v>
      </c>
      <c r="F33653" t="s">
        <v>48691</v>
      </c>
    </row>
    <row r="33654" spans="1:6" x14ac:dyDescent="0.2">
      <c r="A33654" t="s">
        <v>31410</v>
      </c>
      <c r="B33654" t="s">
        <v>48439</v>
      </c>
      <c r="C33654" t="s">
        <v>48440</v>
      </c>
      <c r="D33654" t="s">
        <v>38001</v>
      </c>
      <c r="E33654" t="s">
        <v>38002</v>
      </c>
      <c r="F33654" t="s">
        <v>38003</v>
      </c>
    </row>
    <row r="33655" spans="1:6" x14ac:dyDescent="0.2">
      <c r="A33655" t="s">
        <v>31410</v>
      </c>
      <c r="B33655" t="s">
        <v>48439</v>
      </c>
      <c r="C33655" t="s">
        <v>48440</v>
      </c>
      <c r="D33655" t="s">
        <v>47429</v>
      </c>
      <c r="E33655" t="s">
        <v>47430</v>
      </c>
      <c r="F33655" t="s">
        <v>47431</v>
      </c>
    </row>
    <row r="33656" spans="1:6" x14ac:dyDescent="0.2">
      <c r="A33656" t="s">
        <v>31410</v>
      </c>
      <c r="B33656" t="s">
        <v>48439</v>
      </c>
      <c r="C33656" t="s">
        <v>48440</v>
      </c>
      <c r="D33656" t="s">
        <v>48692</v>
      </c>
      <c r="E33656" t="s">
        <v>48693</v>
      </c>
      <c r="F33656" t="s">
        <v>48694</v>
      </c>
    </row>
    <row r="33657" spans="1:6" x14ac:dyDescent="0.2">
      <c r="A33657" t="s">
        <v>31410</v>
      </c>
      <c r="B33657" t="s">
        <v>48439</v>
      </c>
      <c r="C33657" t="s">
        <v>48440</v>
      </c>
      <c r="D33657" t="s">
        <v>39147</v>
      </c>
      <c r="E33657" t="s">
        <v>39148</v>
      </c>
      <c r="F33657" t="s">
        <v>39149</v>
      </c>
    </row>
    <row r="33658" spans="1:6" x14ac:dyDescent="0.2">
      <c r="A33658" t="s">
        <v>31410</v>
      </c>
      <c r="B33658" t="s">
        <v>48439</v>
      </c>
      <c r="C33658" t="s">
        <v>48440</v>
      </c>
      <c r="D33658" t="s">
        <v>30916</v>
      </c>
      <c r="E33658" t="s">
        <v>48695</v>
      </c>
      <c r="F33658" t="s">
        <v>48696</v>
      </c>
    </row>
    <row r="33659" spans="1:6" x14ac:dyDescent="0.2">
      <c r="A33659" t="s">
        <v>31410</v>
      </c>
      <c r="B33659" t="s">
        <v>48439</v>
      </c>
      <c r="C33659" t="s">
        <v>48440</v>
      </c>
      <c r="D33659" t="s">
        <v>6299</v>
      </c>
      <c r="E33659" t="s">
        <v>6300</v>
      </c>
      <c r="F33659" t="s">
        <v>48697</v>
      </c>
    </row>
    <row r="33660" spans="1:6" x14ac:dyDescent="0.2">
      <c r="A33660" t="s">
        <v>31410</v>
      </c>
      <c r="B33660" t="s">
        <v>48439</v>
      </c>
      <c r="C33660" t="s">
        <v>48440</v>
      </c>
      <c r="D33660" t="s">
        <v>35613</v>
      </c>
      <c r="E33660" t="s">
        <v>35614</v>
      </c>
      <c r="F33660" t="s">
        <v>35615</v>
      </c>
    </row>
    <row r="33661" spans="1:6" x14ac:dyDescent="0.2">
      <c r="A33661" t="s">
        <v>31410</v>
      </c>
      <c r="B33661" t="s">
        <v>48439</v>
      </c>
      <c r="C33661" t="s">
        <v>48440</v>
      </c>
      <c r="D33661" t="s">
        <v>37337</v>
      </c>
      <c r="E33661" t="s">
        <v>37338</v>
      </c>
      <c r="F33661" t="s">
        <v>37339</v>
      </c>
    </row>
    <row r="33662" spans="1:6" x14ac:dyDescent="0.2">
      <c r="A33662" t="s">
        <v>31410</v>
      </c>
      <c r="B33662" t="s">
        <v>48439</v>
      </c>
      <c r="C33662" t="s">
        <v>48440</v>
      </c>
      <c r="D33662" t="s">
        <v>48698</v>
      </c>
      <c r="E33662" t="s">
        <v>48699</v>
      </c>
      <c r="F33662" t="s">
        <v>48700</v>
      </c>
    </row>
    <row r="33663" spans="1:6" x14ac:dyDescent="0.2">
      <c r="A33663" t="s">
        <v>31410</v>
      </c>
      <c r="B33663" t="s">
        <v>48439</v>
      </c>
      <c r="C33663" t="s">
        <v>48440</v>
      </c>
      <c r="D33663" t="s">
        <v>48701</v>
      </c>
      <c r="E33663" t="s">
        <v>48702</v>
      </c>
      <c r="F33663" t="s">
        <v>48703</v>
      </c>
    </row>
    <row r="33664" spans="1:6" x14ac:dyDescent="0.2">
      <c r="A33664" t="s">
        <v>31410</v>
      </c>
      <c r="B33664" t="s">
        <v>48439</v>
      </c>
      <c r="C33664" t="s">
        <v>48440</v>
      </c>
      <c r="D33664" t="s">
        <v>48704</v>
      </c>
      <c r="E33664" t="s">
        <v>48705</v>
      </c>
      <c r="F33664" t="s">
        <v>48706</v>
      </c>
    </row>
    <row r="33665" spans="1:6" x14ac:dyDescent="0.2">
      <c r="A33665" t="s">
        <v>31410</v>
      </c>
      <c r="B33665" t="s">
        <v>48439</v>
      </c>
      <c r="C33665" t="s">
        <v>48440</v>
      </c>
      <c r="D33665" t="s">
        <v>48707</v>
      </c>
      <c r="E33665" t="s">
        <v>48708</v>
      </c>
      <c r="F33665" t="s">
        <v>48709</v>
      </c>
    </row>
    <row r="33666" spans="1:6" x14ac:dyDescent="0.2">
      <c r="A33666" t="s">
        <v>31410</v>
      </c>
      <c r="B33666" t="s">
        <v>48439</v>
      </c>
      <c r="C33666" t="s">
        <v>48440</v>
      </c>
      <c r="D33666" t="s">
        <v>48710</v>
      </c>
      <c r="E33666" t="s">
        <v>48711</v>
      </c>
      <c r="F33666" t="s">
        <v>48712</v>
      </c>
    </row>
    <row r="33667" spans="1:6" x14ac:dyDescent="0.2">
      <c r="A33667" t="s">
        <v>31410</v>
      </c>
      <c r="B33667" t="s">
        <v>48439</v>
      </c>
      <c r="C33667" t="s">
        <v>48440</v>
      </c>
      <c r="D33667" t="s">
        <v>48713</v>
      </c>
      <c r="E33667" t="s">
        <v>48714</v>
      </c>
      <c r="F33667" t="s">
        <v>48715</v>
      </c>
    </row>
    <row r="33668" spans="1:6" x14ac:dyDescent="0.2">
      <c r="A33668" t="s">
        <v>31410</v>
      </c>
      <c r="B33668" t="s">
        <v>48439</v>
      </c>
      <c r="C33668" t="s">
        <v>48440</v>
      </c>
      <c r="D33668" t="s">
        <v>48716</v>
      </c>
      <c r="E33668" t="s">
        <v>48717</v>
      </c>
      <c r="F33668" t="s">
        <v>48718</v>
      </c>
    </row>
    <row r="33669" spans="1:6" x14ac:dyDescent="0.2">
      <c r="A33669" t="s">
        <v>31410</v>
      </c>
      <c r="B33669" t="s">
        <v>48439</v>
      </c>
      <c r="C33669" t="s">
        <v>48440</v>
      </c>
      <c r="D33669" t="s">
        <v>48719</v>
      </c>
      <c r="E33669" t="s">
        <v>48720</v>
      </c>
      <c r="F33669" t="s">
        <v>48721</v>
      </c>
    </row>
    <row r="33670" spans="1:6" x14ac:dyDescent="0.2">
      <c r="A33670" t="s">
        <v>31410</v>
      </c>
      <c r="B33670" t="s">
        <v>48439</v>
      </c>
      <c r="C33670" t="s">
        <v>48440</v>
      </c>
      <c r="D33670" t="s">
        <v>48722</v>
      </c>
      <c r="E33670" t="s">
        <v>48723</v>
      </c>
      <c r="F33670" t="s">
        <v>48724</v>
      </c>
    </row>
    <row r="33671" spans="1:6" x14ac:dyDescent="0.2">
      <c r="A33671" t="s">
        <v>31410</v>
      </c>
      <c r="B33671" t="s">
        <v>48439</v>
      </c>
      <c r="C33671" t="s">
        <v>48440</v>
      </c>
      <c r="D33671" t="s">
        <v>46838</v>
      </c>
      <c r="E33671" t="s">
        <v>46839</v>
      </c>
      <c r="F33671" t="s">
        <v>46840</v>
      </c>
    </row>
    <row r="33672" spans="1:6" x14ac:dyDescent="0.2">
      <c r="A33672" t="s">
        <v>31410</v>
      </c>
      <c r="B33672" t="s">
        <v>48439</v>
      </c>
      <c r="C33672" t="s">
        <v>48440</v>
      </c>
      <c r="D33672" t="s">
        <v>28611</v>
      </c>
      <c r="E33672" t="s">
        <v>28612</v>
      </c>
      <c r="F33672" t="s">
        <v>28613</v>
      </c>
    </row>
    <row r="33673" spans="1:6" x14ac:dyDescent="0.2">
      <c r="A33673" t="s">
        <v>31410</v>
      </c>
      <c r="B33673" t="s">
        <v>48439</v>
      </c>
      <c r="C33673" t="s">
        <v>48440</v>
      </c>
      <c r="D33673" t="s">
        <v>48725</v>
      </c>
      <c r="E33673" t="s">
        <v>48726</v>
      </c>
      <c r="F33673" t="s">
        <v>48727</v>
      </c>
    </row>
    <row r="33674" spans="1:6" x14ac:dyDescent="0.2">
      <c r="A33674" t="s">
        <v>31410</v>
      </c>
      <c r="B33674" t="s">
        <v>48439</v>
      </c>
      <c r="C33674" t="s">
        <v>48440</v>
      </c>
      <c r="D33674" t="s">
        <v>48728</v>
      </c>
      <c r="E33674" t="s">
        <v>48729</v>
      </c>
      <c r="F33674" t="s">
        <v>48730</v>
      </c>
    </row>
    <row r="33675" spans="1:6" x14ac:dyDescent="0.2">
      <c r="A33675" t="s">
        <v>31410</v>
      </c>
      <c r="B33675" t="s">
        <v>48439</v>
      </c>
      <c r="C33675" t="s">
        <v>48440</v>
      </c>
      <c r="D33675" t="s">
        <v>48731</v>
      </c>
      <c r="E33675" t="s">
        <v>48732</v>
      </c>
      <c r="F33675" t="s">
        <v>48733</v>
      </c>
    </row>
    <row r="33676" spans="1:6" x14ac:dyDescent="0.2">
      <c r="A33676" t="s">
        <v>31410</v>
      </c>
      <c r="B33676" t="s">
        <v>48439</v>
      </c>
      <c r="C33676" t="s">
        <v>48440</v>
      </c>
      <c r="D33676" t="s">
        <v>45257</v>
      </c>
      <c r="E33676" t="s">
        <v>45258</v>
      </c>
      <c r="F33676" t="s">
        <v>45259</v>
      </c>
    </row>
    <row r="33677" spans="1:6" x14ac:dyDescent="0.2">
      <c r="A33677" t="s">
        <v>31410</v>
      </c>
      <c r="B33677" t="s">
        <v>48439</v>
      </c>
      <c r="C33677" t="s">
        <v>48440</v>
      </c>
      <c r="D33677" t="s">
        <v>39170</v>
      </c>
      <c r="E33677" t="s">
        <v>39171</v>
      </c>
      <c r="F33677" t="s">
        <v>39172</v>
      </c>
    </row>
    <row r="33678" spans="1:6" x14ac:dyDescent="0.2">
      <c r="A33678" t="s">
        <v>31410</v>
      </c>
      <c r="B33678" t="s">
        <v>48439</v>
      </c>
      <c r="C33678" t="s">
        <v>48440</v>
      </c>
      <c r="D33678" t="s">
        <v>48734</v>
      </c>
      <c r="E33678" t="s">
        <v>48735</v>
      </c>
      <c r="F33678" t="s">
        <v>48736</v>
      </c>
    </row>
    <row r="33679" spans="1:6" x14ac:dyDescent="0.2">
      <c r="A33679" t="s">
        <v>31410</v>
      </c>
      <c r="B33679" t="s">
        <v>48439</v>
      </c>
      <c r="C33679" t="s">
        <v>48440</v>
      </c>
      <c r="D33679" t="s">
        <v>6341</v>
      </c>
      <c r="E33679" t="s">
        <v>6342</v>
      </c>
      <c r="F33679" t="s">
        <v>6343</v>
      </c>
    </row>
    <row r="33680" spans="1:6" x14ac:dyDescent="0.2">
      <c r="A33680" t="s">
        <v>31410</v>
      </c>
      <c r="B33680" t="s">
        <v>48439</v>
      </c>
      <c r="C33680" t="s">
        <v>48440</v>
      </c>
      <c r="D33680" t="s">
        <v>48737</v>
      </c>
      <c r="E33680" t="s">
        <v>48738</v>
      </c>
      <c r="F33680" t="s">
        <v>48739</v>
      </c>
    </row>
    <row r="33681" spans="1:6" x14ac:dyDescent="0.2">
      <c r="A33681" t="s">
        <v>31410</v>
      </c>
      <c r="B33681" t="s">
        <v>48439</v>
      </c>
      <c r="C33681" t="s">
        <v>48440</v>
      </c>
      <c r="D33681" t="s">
        <v>39210</v>
      </c>
      <c r="E33681" t="s">
        <v>39211</v>
      </c>
      <c r="F33681" t="s">
        <v>39212</v>
      </c>
    </row>
    <row r="33682" spans="1:6" x14ac:dyDescent="0.2">
      <c r="A33682" t="s">
        <v>31410</v>
      </c>
      <c r="B33682" t="s">
        <v>48439</v>
      </c>
      <c r="C33682" t="s">
        <v>48440</v>
      </c>
      <c r="D33682" t="s">
        <v>15479</v>
      </c>
      <c r="E33682" t="s">
        <v>15480</v>
      </c>
      <c r="F33682" t="s">
        <v>15481</v>
      </c>
    </row>
    <row r="33683" spans="1:6" x14ac:dyDescent="0.2">
      <c r="A33683" t="s">
        <v>31410</v>
      </c>
      <c r="B33683" t="s">
        <v>48439</v>
      </c>
      <c r="C33683" t="s">
        <v>48440</v>
      </c>
      <c r="D33683" t="s">
        <v>48740</v>
      </c>
      <c r="E33683" t="s">
        <v>48741</v>
      </c>
      <c r="F33683" t="s">
        <v>48742</v>
      </c>
    </row>
    <row r="33684" spans="1:6" x14ac:dyDescent="0.2">
      <c r="A33684" t="s">
        <v>31410</v>
      </c>
      <c r="B33684" t="s">
        <v>48439</v>
      </c>
      <c r="C33684" t="s">
        <v>48440</v>
      </c>
      <c r="D33684" t="s">
        <v>48737</v>
      </c>
      <c r="E33684" t="s">
        <v>48738</v>
      </c>
      <c r="F33684" t="s">
        <v>48739</v>
      </c>
    </row>
    <row r="33685" spans="1:6" x14ac:dyDescent="0.2">
      <c r="A33685" t="s">
        <v>31410</v>
      </c>
      <c r="B33685" t="s">
        <v>48439</v>
      </c>
      <c r="C33685" t="s">
        <v>48440</v>
      </c>
      <c r="D33685" t="s">
        <v>48743</v>
      </c>
      <c r="E33685" t="s">
        <v>48744</v>
      </c>
      <c r="F33685" t="s">
        <v>48745</v>
      </c>
    </row>
    <row r="33686" spans="1:6" x14ac:dyDescent="0.2">
      <c r="A33686" t="s">
        <v>31410</v>
      </c>
      <c r="B33686" t="s">
        <v>48439</v>
      </c>
      <c r="C33686" t="s">
        <v>48440</v>
      </c>
      <c r="D33686" t="s">
        <v>48746</v>
      </c>
      <c r="E33686" t="s">
        <v>48747</v>
      </c>
      <c r="F33686" t="s">
        <v>48748</v>
      </c>
    </row>
    <row r="33687" spans="1:6" x14ac:dyDescent="0.2">
      <c r="A33687" t="s">
        <v>31410</v>
      </c>
      <c r="B33687" t="s">
        <v>48439</v>
      </c>
      <c r="C33687" t="s">
        <v>48440</v>
      </c>
      <c r="D33687" t="s">
        <v>48749</v>
      </c>
      <c r="E33687" t="s">
        <v>48750</v>
      </c>
      <c r="F33687" t="s">
        <v>48751</v>
      </c>
    </row>
    <row r="33688" spans="1:6" x14ac:dyDescent="0.2">
      <c r="A33688" t="s">
        <v>31410</v>
      </c>
      <c r="B33688" t="s">
        <v>48439</v>
      </c>
      <c r="C33688" t="s">
        <v>48440</v>
      </c>
      <c r="D33688" t="s">
        <v>48698</v>
      </c>
      <c r="E33688" t="s">
        <v>48699</v>
      </c>
      <c r="F33688" t="s">
        <v>48700</v>
      </c>
    </row>
    <row r="33689" spans="1:6" x14ac:dyDescent="0.2">
      <c r="A33689" t="s">
        <v>31410</v>
      </c>
      <c r="B33689" t="s">
        <v>48439</v>
      </c>
      <c r="C33689" t="s">
        <v>48440</v>
      </c>
      <c r="D33689" t="s">
        <v>48707</v>
      </c>
      <c r="E33689" t="s">
        <v>48708</v>
      </c>
      <c r="F33689" t="s">
        <v>48709</v>
      </c>
    </row>
    <row r="33690" spans="1:6" x14ac:dyDescent="0.2">
      <c r="A33690" t="s">
        <v>31410</v>
      </c>
      <c r="B33690" t="s">
        <v>48439</v>
      </c>
      <c r="C33690" t="s">
        <v>48440</v>
      </c>
      <c r="D33690" t="s">
        <v>48752</v>
      </c>
      <c r="E33690" t="s">
        <v>48753</v>
      </c>
      <c r="F33690" t="s">
        <v>48754</v>
      </c>
    </row>
    <row r="33691" spans="1:6" x14ac:dyDescent="0.2">
      <c r="A33691" t="s">
        <v>31410</v>
      </c>
      <c r="B33691" t="s">
        <v>48439</v>
      </c>
      <c r="C33691" t="s">
        <v>48440</v>
      </c>
      <c r="D33691" t="s">
        <v>48755</v>
      </c>
      <c r="E33691" t="s">
        <v>48756</v>
      </c>
      <c r="F33691" t="s">
        <v>48757</v>
      </c>
    </row>
    <row r="33692" spans="1:6" x14ac:dyDescent="0.2">
      <c r="A33692" t="s">
        <v>31410</v>
      </c>
      <c r="B33692" t="s">
        <v>48439</v>
      </c>
      <c r="C33692" t="s">
        <v>48440</v>
      </c>
      <c r="D33692" t="s">
        <v>48758</v>
      </c>
      <c r="E33692" t="s">
        <v>48759</v>
      </c>
      <c r="F33692" t="s">
        <v>48760</v>
      </c>
    </row>
    <row r="33693" spans="1:6" x14ac:dyDescent="0.2">
      <c r="A33693" t="s">
        <v>31410</v>
      </c>
      <c r="B33693" t="s">
        <v>48439</v>
      </c>
      <c r="C33693" t="s">
        <v>48440</v>
      </c>
      <c r="D33693" t="s">
        <v>48761</v>
      </c>
      <c r="E33693" t="s">
        <v>48762</v>
      </c>
      <c r="F33693" t="s">
        <v>48763</v>
      </c>
    </row>
    <row r="33694" spans="1:6" x14ac:dyDescent="0.2">
      <c r="A33694" t="s">
        <v>31410</v>
      </c>
      <c r="B33694" t="s">
        <v>48439</v>
      </c>
      <c r="C33694" t="s">
        <v>48440</v>
      </c>
      <c r="D33694" t="s">
        <v>46838</v>
      </c>
      <c r="E33694" t="s">
        <v>46839</v>
      </c>
      <c r="F33694" t="s">
        <v>46840</v>
      </c>
    </row>
    <row r="33695" spans="1:6" x14ac:dyDescent="0.2">
      <c r="A33695" t="s">
        <v>31410</v>
      </c>
      <c r="B33695" t="s">
        <v>48439</v>
      </c>
      <c r="C33695" t="s">
        <v>48440</v>
      </c>
      <c r="D33695" t="s">
        <v>39210</v>
      </c>
      <c r="E33695" t="s">
        <v>39211</v>
      </c>
      <c r="F33695" t="s">
        <v>39212</v>
      </c>
    </row>
    <row r="33696" spans="1:6" x14ac:dyDescent="0.2">
      <c r="A33696" t="s">
        <v>31410</v>
      </c>
      <c r="B33696" t="s">
        <v>48439</v>
      </c>
      <c r="C33696" t="s">
        <v>48440</v>
      </c>
      <c r="D33696" t="s">
        <v>48755</v>
      </c>
      <c r="E33696" t="s">
        <v>48756</v>
      </c>
      <c r="F33696" t="s">
        <v>48757</v>
      </c>
    </row>
    <row r="33697" spans="1:6" x14ac:dyDescent="0.2">
      <c r="A33697" t="s">
        <v>31410</v>
      </c>
      <c r="B33697" t="s">
        <v>48439</v>
      </c>
      <c r="C33697" t="s">
        <v>48440</v>
      </c>
      <c r="D33697" t="s">
        <v>48758</v>
      </c>
      <c r="E33697" t="s">
        <v>48759</v>
      </c>
      <c r="F33697" t="s">
        <v>48760</v>
      </c>
    </row>
    <row r="33698" spans="1:6" x14ac:dyDescent="0.2">
      <c r="A33698" t="s">
        <v>31410</v>
      </c>
      <c r="B33698" t="s">
        <v>48439</v>
      </c>
      <c r="C33698" t="s">
        <v>48440</v>
      </c>
      <c r="D33698" t="s">
        <v>48761</v>
      </c>
      <c r="E33698" t="s">
        <v>48762</v>
      </c>
      <c r="F33698" t="s">
        <v>48763</v>
      </c>
    </row>
    <row r="33699" spans="1:6" x14ac:dyDescent="0.2">
      <c r="A33699" t="s">
        <v>31410</v>
      </c>
      <c r="B33699" t="s">
        <v>48439</v>
      </c>
      <c r="C33699" t="s">
        <v>48440</v>
      </c>
      <c r="D33699" t="s">
        <v>48749</v>
      </c>
      <c r="E33699" t="s">
        <v>48750</v>
      </c>
      <c r="F33699" t="s">
        <v>48751</v>
      </c>
    </row>
    <row r="33700" spans="1:6" x14ac:dyDescent="0.2">
      <c r="A33700" t="s">
        <v>31410</v>
      </c>
      <c r="B33700" t="s">
        <v>48439</v>
      </c>
      <c r="C33700" t="s">
        <v>48440</v>
      </c>
      <c r="D33700" t="s">
        <v>48764</v>
      </c>
      <c r="E33700" t="s">
        <v>48765</v>
      </c>
      <c r="F33700" t="s">
        <v>48766</v>
      </c>
    </row>
    <row r="33701" spans="1:6" x14ac:dyDescent="0.2">
      <c r="A33701" t="s">
        <v>31410</v>
      </c>
      <c r="B33701" t="s">
        <v>48439</v>
      </c>
      <c r="C33701" t="s">
        <v>48440</v>
      </c>
      <c r="D33701" t="s">
        <v>24237</v>
      </c>
      <c r="E33701" t="s">
        <v>24238</v>
      </c>
      <c r="F33701" t="s">
        <v>24239</v>
      </c>
    </row>
    <row r="33702" spans="1:6" x14ac:dyDescent="0.2">
      <c r="A33702" t="s">
        <v>31410</v>
      </c>
      <c r="B33702" t="s">
        <v>48439</v>
      </c>
      <c r="C33702" t="s">
        <v>48440</v>
      </c>
      <c r="D33702" t="s">
        <v>24240</v>
      </c>
      <c r="E33702" t="s">
        <v>24241</v>
      </c>
      <c r="F33702" t="s">
        <v>24242</v>
      </c>
    </row>
    <row r="33703" spans="1:6" x14ac:dyDescent="0.2">
      <c r="A33703" t="s">
        <v>31410</v>
      </c>
      <c r="B33703" t="s">
        <v>48439</v>
      </c>
      <c r="C33703" t="s">
        <v>48440</v>
      </c>
      <c r="D33703" t="s">
        <v>12183</v>
      </c>
      <c r="E33703" t="s">
        <v>12184</v>
      </c>
      <c r="F33703" t="s">
        <v>12185</v>
      </c>
    </row>
    <row r="33704" spans="1:6" x14ac:dyDescent="0.2">
      <c r="A33704" t="s">
        <v>31410</v>
      </c>
      <c r="B33704" t="s">
        <v>48439</v>
      </c>
      <c r="C33704" t="s">
        <v>48440</v>
      </c>
      <c r="D33704" t="s">
        <v>35654</v>
      </c>
      <c r="E33704" t="s">
        <v>35655</v>
      </c>
      <c r="F33704" t="s">
        <v>48767</v>
      </c>
    </row>
    <row r="33705" spans="1:6" x14ac:dyDescent="0.2">
      <c r="A33705" t="s">
        <v>31410</v>
      </c>
      <c r="B33705" t="s">
        <v>48439</v>
      </c>
      <c r="C33705" t="s">
        <v>48440</v>
      </c>
      <c r="D33705" t="s">
        <v>48768</v>
      </c>
      <c r="E33705" t="s">
        <v>48769</v>
      </c>
      <c r="F33705" t="s">
        <v>48770</v>
      </c>
    </row>
    <row r="33706" spans="1:6" x14ac:dyDescent="0.2">
      <c r="A33706" t="s">
        <v>31410</v>
      </c>
      <c r="B33706" t="s">
        <v>48439</v>
      </c>
      <c r="C33706" t="s">
        <v>48440</v>
      </c>
      <c r="D33706" t="s">
        <v>48771</v>
      </c>
      <c r="E33706" t="s">
        <v>48772</v>
      </c>
      <c r="F33706" t="s">
        <v>48773</v>
      </c>
    </row>
    <row r="33707" spans="1:6" x14ac:dyDescent="0.2">
      <c r="A33707" t="s">
        <v>31410</v>
      </c>
      <c r="B33707" t="s">
        <v>48439</v>
      </c>
      <c r="C33707" t="s">
        <v>48440</v>
      </c>
      <c r="D33707" t="s">
        <v>48774</v>
      </c>
      <c r="E33707" t="s">
        <v>48775</v>
      </c>
      <c r="F33707" t="s">
        <v>48776</v>
      </c>
    </row>
    <row r="33708" spans="1:6" x14ac:dyDescent="0.2">
      <c r="A33708" t="s">
        <v>31410</v>
      </c>
      <c r="B33708" t="s">
        <v>48439</v>
      </c>
      <c r="C33708" t="s">
        <v>48440</v>
      </c>
      <c r="D33708" t="s">
        <v>48701</v>
      </c>
      <c r="E33708" t="s">
        <v>48702</v>
      </c>
      <c r="F33708" t="s">
        <v>48703</v>
      </c>
    </row>
    <row r="33709" spans="1:6" x14ac:dyDescent="0.2">
      <c r="A33709" t="s">
        <v>31410</v>
      </c>
      <c r="B33709" t="s">
        <v>48439</v>
      </c>
      <c r="C33709" t="s">
        <v>48440</v>
      </c>
      <c r="D33709" t="s">
        <v>48704</v>
      </c>
      <c r="E33709" t="s">
        <v>48705</v>
      </c>
      <c r="F33709" t="s">
        <v>48706</v>
      </c>
    </row>
    <row r="33710" spans="1:6" x14ac:dyDescent="0.2">
      <c r="A33710" t="s">
        <v>31410</v>
      </c>
      <c r="B33710" t="s">
        <v>48439</v>
      </c>
      <c r="C33710" t="s">
        <v>48440</v>
      </c>
      <c r="D33710" t="s">
        <v>48777</v>
      </c>
      <c r="E33710" t="s">
        <v>48778</v>
      </c>
      <c r="F33710" t="s">
        <v>48779</v>
      </c>
    </row>
    <row r="33711" spans="1:6" x14ac:dyDescent="0.2">
      <c r="A33711" t="s">
        <v>31410</v>
      </c>
      <c r="B33711" t="s">
        <v>48439</v>
      </c>
      <c r="C33711" t="s">
        <v>48440</v>
      </c>
      <c r="D33711" t="s">
        <v>31330</v>
      </c>
      <c r="E33711" t="s">
        <v>31331</v>
      </c>
      <c r="F33711" t="s">
        <v>31332</v>
      </c>
    </row>
    <row r="33712" spans="1:6" x14ac:dyDescent="0.2">
      <c r="A33712" t="s">
        <v>31410</v>
      </c>
      <c r="B33712" t="s">
        <v>48780</v>
      </c>
      <c r="C33712" t="s">
        <v>48781</v>
      </c>
      <c r="D33712" t="s">
        <v>786</v>
      </c>
      <c r="E33712" t="s">
        <v>787</v>
      </c>
      <c r="F33712" t="s">
        <v>788</v>
      </c>
    </row>
    <row r="33713" spans="1:6" x14ac:dyDescent="0.2">
      <c r="A33713" t="s">
        <v>31410</v>
      </c>
      <c r="B33713" t="s">
        <v>48780</v>
      </c>
      <c r="C33713" t="s">
        <v>48781</v>
      </c>
      <c r="D33713" t="s">
        <v>12084</v>
      </c>
      <c r="E33713" t="s">
        <v>12085</v>
      </c>
      <c r="F33713" t="s">
        <v>12086</v>
      </c>
    </row>
    <row r="33714" spans="1:6" x14ac:dyDescent="0.2">
      <c r="A33714" t="s">
        <v>31410</v>
      </c>
      <c r="B33714" t="s">
        <v>48780</v>
      </c>
      <c r="C33714" t="s">
        <v>48781</v>
      </c>
      <c r="D33714" t="s">
        <v>8430</v>
      </c>
      <c r="E33714" t="s">
        <v>8431</v>
      </c>
      <c r="F33714" t="s">
        <v>48782</v>
      </c>
    </row>
    <row r="33715" spans="1:6" x14ac:dyDescent="0.2">
      <c r="A33715" t="s">
        <v>31410</v>
      </c>
      <c r="B33715" t="s">
        <v>48780</v>
      </c>
      <c r="C33715" t="s">
        <v>48781</v>
      </c>
      <c r="D33715" t="s">
        <v>8433</v>
      </c>
      <c r="E33715" t="s">
        <v>8434</v>
      </c>
      <c r="F33715" t="s">
        <v>8435</v>
      </c>
    </row>
    <row r="33716" spans="1:6" x14ac:dyDescent="0.2">
      <c r="A33716" t="s">
        <v>31410</v>
      </c>
      <c r="B33716" t="s">
        <v>48780</v>
      </c>
      <c r="C33716" t="s">
        <v>48781</v>
      </c>
      <c r="D33716" t="s">
        <v>7879</v>
      </c>
      <c r="E33716" t="s">
        <v>7880</v>
      </c>
      <c r="F33716" t="s">
        <v>10839</v>
      </c>
    </row>
    <row r="33717" spans="1:6" x14ac:dyDescent="0.2">
      <c r="A33717" t="s">
        <v>31410</v>
      </c>
      <c r="B33717" t="s">
        <v>48780</v>
      </c>
      <c r="C33717" t="s">
        <v>48781</v>
      </c>
      <c r="D33717" t="s">
        <v>42732</v>
      </c>
      <c r="E33717" t="s">
        <v>42733</v>
      </c>
      <c r="F33717" t="s">
        <v>42734</v>
      </c>
    </row>
    <row r="33718" spans="1:6" x14ac:dyDescent="0.2">
      <c r="A33718" t="s">
        <v>31410</v>
      </c>
      <c r="B33718" t="s">
        <v>48780</v>
      </c>
      <c r="C33718" t="s">
        <v>48781</v>
      </c>
      <c r="D33718" t="s">
        <v>1558</v>
      </c>
      <c r="E33718" t="s">
        <v>1559</v>
      </c>
      <c r="F33718" t="s">
        <v>48783</v>
      </c>
    </row>
    <row r="33719" spans="1:6" x14ac:dyDescent="0.2">
      <c r="A33719" t="s">
        <v>31410</v>
      </c>
      <c r="B33719" t="s">
        <v>48780</v>
      </c>
      <c r="C33719" t="s">
        <v>48781</v>
      </c>
      <c r="D33719" t="s">
        <v>133</v>
      </c>
      <c r="E33719" t="s">
        <v>134</v>
      </c>
      <c r="F33719" t="s">
        <v>48784</v>
      </c>
    </row>
    <row r="33720" spans="1:6" x14ac:dyDescent="0.2">
      <c r="A33720" t="s">
        <v>31410</v>
      </c>
      <c r="B33720" t="s">
        <v>48780</v>
      </c>
      <c r="C33720" t="s">
        <v>48781</v>
      </c>
      <c r="D33720" t="s">
        <v>816</v>
      </c>
      <c r="E33720" t="s">
        <v>817</v>
      </c>
      <c r="F33720" t="s">
        <v>818</v>
      </c>
    </row>
    <row r="33721" spans="1:6" x14ac:dyDescent="0.2">
      <c r="A33721" t="s">
        <v>31410</v>
      </c>
      <c r="B33721" t="s">
        <v>48780</v>
      </c>
      <c r="C33721" t="s">
        <v>48781</v>
      </c>
      <c r="D33721" t="s">
        <v>1561</v>
      </c>
      <c r="E33721" t="s">
        <v>1562</v>
      </c>
      <c r="F33721" t="s">
        <v>48785</v>
      </c>
    </row>
    <row r="33722" spans="1:6" x14ac:dyDescent="0.2">
      <c r="A33722" t="s">
        <v>31410</v>
      </c>
      <c r="B33722" t="s">
        <v>48780</v>
      </c>
      <c r="C33722" t="s">
        <v>48781</v>
      </c>
      <c r="D33722" t="s">
        <v>12211</v>
      </c>
      <c r="E33722" t="s">
        <v>12212</v>
      </c>
      <c r="F33722" t="s">
        <v>12213</v>
      </c>
    </row>
    <row r="33723" spans="1:6" x14ac:dyDescent="0.2">
      <c r="A33723" t="s">
        <v>31410</v>
      </c>
      <c r="B33723" t="s">
        <v>48780</v>
      </c>
      <c r="C33723" t="s">
        <v>48781</v>
      </c>
      <c r="D33723" t="s">
        <v>8444</v>
      </c>
      <c r="E33723" t="s">
        <v>8445</v>
      </c>
      <c r="F33723" t="s">
        <v>48786</v>
      </c>
    </row>
    <row r="33724" spans="1:6" x14ac:dyDescent="0.2">
      <c r="A33724" t="s">
        <v>31410</v>
      </c>
      <c r="B33724" t="s">
        <v>48780</v>
      </c>
      <c r="C33724" t="s">
        <v>48781</v>
      </c>
      <c r="D33724" t="s">
        <v>42746</v>
      </c>
      <c r="E33724" t="s">
        <v>42747</v>
      </c>
      <c r="F33724" t="s">
        <v>48787</v>
      </c>
    </row>
    <row r="33725" spans="1:6" x14ac:dyDescent="0.2">
      <c r="A33725" t="s">
        <v>31410</v>
      </c>
      <c r="B33725" t="s">
        <v>48780</v>
      </c>
      <c r="C33725" t="s">
        <v>48781</v>
      </c>
      <c r="D33725" t="s">
        <v>1564</v>
      </c>
      <c r="E33725" t="s">
        <v>1565</v>
      </c>
      <c r="F33725" t="s">
        <v>1566</v>
      </c>
    </row>
    <row r="33726" spans="1:6" x14ac:dyDescent="0.2">
      <c r="A33726" t="s">
        <v>31410</v>
      </c>
      <c r="B33726" t="s">
        <v>48780</v>
      </c>
      <c r="C33726" t="s">
        <v>48781</v>
      </c>
      <c r="D33726" t="s">
        <v>1925</v>
      </c>
      <c r="E33726" t="s">
        <v>1926</v>
      </c>
      <c r="F33726" t="s">
        <v>4513</v>
      </c>
    </row>
    <row r="33727" spans="1:6" x14ac:dyDescent="0.2">
      <c r="A33727" t="s">
        <v>31410</v>
      </c>
      <c r="B33727" t="s">
        <v>48780</v>
      </c>
      <c r="C33727" t="s">
        <v>48781</v>
      </c>
      <c r="D33727" t="s">
        <v>8450</v>
      </c>
      <c r="E33727" t="s">
        <v>8451</v>
      </c>
      <c r="F33727" t="s">
        <v>48788</v>
      </c>
    </row>
    <row r="33728" spans="1:6" x14ac:dyDescent="0.2">
      <c r="A33728" t="s">
        <v>31410</v>
      </c>
      <c r="B33728" t="s">
        <v>48780</v>
      </c>
      <c r="C33728" t="s">
        <v>48781</v>
      </c>
      <c r="D33728" t="s">
        <v>2536</v>
      </c>
      <c r="E33728" t="s">
        <v>2537</v>
      </c>
      <c r="F33728" t="s">
        <v>48789</v>
      </c>
    </row>
    <row r="33729" spans="1:6" x14ac:dyDescent="0.2">
      <c r="A33729" t="s">
        <v>31410</v>
      </c>
      <c r="B33729" t="s">
        <v>48780</v>
      </c>
      <c r="C33729" t="s">
        <v>48781</v>
      </c>
      <c r="D33729" t="s">
        <v>1567</v>
      </c>
      <c r="E33729" t="s">
        <v>1568</v>
      </c>
      <c r="F33729" t="s">
        <v>1569</v>
      </c>
    </row>
    <row r="33730" spans="1:6" x14ac:dyDescent="0.2">
      <c r="A33730" t="s">
        <v>31410</v>
      </c>
      <c r="B33730" t="s">
        <v>48780</v>
      </c>
      <c r="C33730" t="s">
        <v>48781</v>
      </c>
      <c r="D33730" t="s">
        <v>1935</v>
      </c>
      <c r="E33730" t="s">
        <v>1936</v>
      </c>
      <c r="F33730" t="s">
        <v>1937</v>
      </c>
    </row>
    <row r="33731" spans="1:6" x14ac:dyDescent="0.2">
      <c r="A33731" t="s">
        <v>31410</v>
      </c>
      <c r="B33731" t="s">
        <v>48780</v>
      </c>
      <c r="C33731" t="s">
        <v>48781</v>
      </c>
      <c r="D33731" t="s">
        <v>10309</v>
      </c>
      <c r="E33731" t="s">
        <v>10310</v>
      </c>
      <c r="F33731" t="s">
        <v>40071</v>
      </c>
    </row>
    <row r="33732" spans="1:6" x14ac:dyDescent="0.2">
      <c r="A33732" t="s">
        <v>31410</v>
      </c>
      <c r="B33732" t="s">
        <v>48780</v>
      </c>
      <c r="C33732" t="s">
        <v>48781</v>
      </c>
      <c r="D33732" t="s">
        <v>8456</v>
      </c>
      <c r="E33732" t="s">
        <v>8457</v>
      </c>
      <c r="F33732" t="s">
        <v>48790</v>
      </c>
    </row>
    <row r="33733" spans="1:6" x14ac:dyDescent="0.2">
      <c r="A33733" t="s">
        <v>31410</v>
      </c>
      <c r="B33733" t="s">
        <v>48780</v>
      </c>
      <c r="C33733" t="s">
        <v>48781</v>
      </c>
      <c r="D33733" t="s">
        <v>1573</v>
      </c>
      <c r="E33733" t="s">
        <v>1574</v>
      </c>
      <c r="F33733" t="s">
        <v>48791</v>
      </c>
    </row>
    <row r="33734" spans="1:6" x14ac:dyDescent="0.2">
      <c r="A33734" t="s">
        <v>31410</v>
      </c>
      <c r="B33734" t="s">
        <v>48780</v>
      </c>
      <c r="C33734" t="s">
        <v>48781</v>
      </c>
      <c r="D33734" t="s">
        <v>12220</v>
      </c>
      <c r="E33734" t="s">
        <v>12221</v>
      </c>
      <c r="F33734" t="s">
        <v>12222</v>
      </c>
    </row>
    <row r="33735" spans="1:6" x14ac:dyDescent="0.2">
      <c r="A33735" t="s">
        <v>31410</v>
      </c>
      <c r="B33735" t="s">
        <v>48780</v>
      </c>
      <c r="C33735" t="s">
        <v>48781</v>
      </c>
      <c r="D33735" t="s">
        <v>1577</v>
      </c>
      <c r="E33735" t="s">
        <v>1578</v>
      </c>
      <c r="F33735" t="s">
        <v>1579</v>
      </c>
    </row>
    <row r="33736" spans="1:6" x14ac:dyDescent="0.2">
      <c r="A33736" t="s">
        <v>31410</v>
      </c>
      <c r="B33736" t="s">
        <v>48780</v>
      </c>
      <c r="C33736" t="s">
        <v>48781</v>
      </c>
      <c r="D33736" t="s">
        <v>48792</v>
      </c>
      <c r="E33736" t="s">
        <v>48793</v>
      </c>
      <c r="F33736" t="s">
        <v>48794</v>
      </c>
    </row>
    <row r="33737" spans="1:6" x14ac:dyDescent="0.2">
      <c r="A33737" t="s">
        <v>31410</v>
      </c>
      <c r="B33737" t="s">
        <v>48780</v>
      </c>
      <c r="C33737" t="s">
        <v>48781</v>
      </c>
      <c r="D33737" t="s">
        <v>8465</v>
      </c>
      <c r="E33737" t="s">
        <v>8466</v>
      </c>
      <c r="F33737" t="s">
        <v>8467</v>
      </c>
    </row>
    <row r="33738" spans="1:6" x14ac:dyDescent="0.2">
      <c r="A33738" t="s">
        <v>31410</v>
      </c>
      <c r="B33738" t="s">
        <v>48780</v>
      </c>
      <c r="C33738" t="s">
        <v>48781</v>
      </c>
      <c r="D33738" t="s">
        <v>1592</v>
      </c>
      <c r="E33738" t="s">
        <v>1593</v>
      </c>
      <c r="F33738" t="s">
        <v>48795</v>
      </c>
    </row>
    <row r="33739" spans="1:6" x14ac:dyDescent="0.2">
      <c r="A33739" t="s">
        <v>31410</v>
      </c>
      <c r="B33739" t="s">
        <v>48780</v>
      </c>
      <c r="C33739" t="s">
        <v>48781</v>
      </c>
      <c r="D33739" t="s">
        <v>1595</v>
      </c>
      <c r="E33739" t="s">
        <v>1596</v>
      </c>
      <c r="F33739" t="s">
        <v>42770</v>
      </c>
    </row>
    <row r="33740" spans="1:6" x14ac:dyDescent="0.2">
      <c r="A33740" t="s">
        <v>31410</v>
      </c>
      <c r="B33740" t="s">
        <v>48780</v>
      </c>
      <c r="C33740" t="s">
        <v>48781</v>
      </c>
      <c r="D33740" t="s">
        <v>32329</v>
      </c>
      <c r="E33740" t="s">
        <v>32330</v>
      </c>
      <c r="F33740" t="s">
        <v>48796</v>
      </c>
    </row>
    <row r="33741" spans="1:6" x14ac:dyDescent="0.2">
      <c r="A33741" t="s">
        <v>31410</v>
      </c>
      <c r="B33741" t="s">
        <v>48780</v>
      </c>
      <c r="C33741" t="s">
        <v>48781</v>
      </c>
      <c r="D33741" t="s">
        <v>1604</v>
      </c>
      <c r="E33741" t="s">
        <v>1605</v>
      </c>
      <c r="F33741" t="s">
        <v>1606</v>
      </c>
    </row>
    <row r="33742" spans="1:6" x14ac:dyDescent="0.2">
      <c r="A33742" t="s">
        <v>31410</v>
      </c>
      <c r="B33742" t="s">
        <v>48780</v>
      </c>
      <c r="C33742" t="s">
        <v>48781</v>
      </c>
      <c r="D33742" t="s">
        <v>8472</v>
      </c>
      <c r="E33742" t="s">
        <v>8473</v>
      </c>
      <c r="F33742" t="s">
        <v>48797</v>
      </c>
    </row>
    <row r="33743" spans="1:6" x14ac:dyDescent="0.2">
      <c r="A33743" t="s">
        <v>31410</v>
      </c>
      <c r="B33743" t="s">
        <v>48780</v>
      </c>
      <c r="C33743" t="s">
        <v>48781</v>
      </c>
      <c r="D33743" t="s">
        <v>12232</v>
      </c>
      <c r="E33743" t="s">
        <v>12233</v>
      </c>
      <c r="F33743" t="s">
        <v>47537</v>
      </c>
    </row>
    <row r="33744" spans="1:6" x14ac:dyDescent="0.2">
      <c r="A33744" t="s">
        <v>31410</v>
      </c>
      <c r="B33744" t="s">
        <v>48780</v>
      </c>
      <c r="C33744" t="s">
        <v>48781</v>
      </c>
      <c r="D33744" t="s">
        <v>43214</v>
      </c>
      <c r="E33744" t="s">
        <v>43215</v>
      </c>
      <c r="F33744" t="s">
        <v>48798</v>
      </c>
    </row>
    <row r="33745" spans="1:6" x14ac:dyDescent="0.2">
      <c r="A33745" t="s">
        <v>31410</v>
      </c>
      <c r="B33745" t="s">
        <v>48780</v>
      </c>
      <c r="C33745" t="s">
        <v>48781</v>
      </c>
      <c r="D33745" t="s">
        <v>4838</v>
      </c>
      <c r="E33745" t="s">
        <v>4839</v>
      </c>
      <c r="F33745" t="s">
        <v>48799</v>
      </c>
    </row>
    <row r="33746" spans="1:6" x14ac:dyDescent="0.2">
      <c r="A33746" t="s">
        <v>31410</v>
      </c>
      <c r="B33746" t="s">
        <v>48780</v>
      </c>
      <c r="C33746" t="s">
        <v>48781</v>
      </c>
      <c r="D33746" t="s">
        <v>8479</v>
      </c>
      <c r="E33746" t="s">
        <v>8480</v>
      </c>
      <c r="F33746" t="s">
        <v>48800</v>
      </c>
    </row>
    <row r="33747" spans="1:6" x14ac:dyDescent="0.2">
      <c r="A33747" t="s">
        <v>31410</v>
      </c>
      <c r="B33747" t="s">
        <v>48780</v>
      </c>
      <c r="C33747" t="s">
        <v>48781</v>
      </c>
      <c r="D33747" t="s">
        <v>8482</v>
      </c>
      <c r="E33747" t="s">
        <v>8483</v>
      </c>
      <c r="F33747" t="s">
        <v>8484</v>
      </c>
    </row>
    <row r="33748" spans="1:6" x14ac:dyDescent="0.2">
      <c r="A33748" t="s">
        <v>31410</v>
      </c>
      <c r="B33748" t="s">
        <v>48780</v>
      </c>
      <c r="C33748" t="s">
        <v>48781</v>
      </c>
      <c r="D33748" t="s">
        <v>32355</v>
      </c>
      <c r="E33748" t="s">
        <v>32356</v>
      </c>
      <c r="F33748" t="s">
        <v>44588</v>
      </c>
    </row>
    <row r="33749" spans="1:6" x14ac:dyDescent="0.2">
      <c r="A33749" t="s">
        <v>31410</v>
      </c>
      <c r="B33749" t="s">
        <v>48780</v>
      </c>
      <c r="C33749" t="s">
        <v>48781</v>
      </c>
      <c r="D33749" t="s">
        <v>7751</v>
      </c>
      <c r="E33749" t="s">
        <v>7752</v>
      </c>
      <c r="F33749" t="s">
        <v>48801</v>
      </c>
    </row>
    <row r="33750" spans="1:6" x14ac:dyDescent="0.2">
      <c r="A33750" t="s">
        <v>31410</v>
      </c>
      <c r="B33750" t="s">
        <v>48780</v>
      </c>
      <c r="C33750" t="s">
        <v>48781</v>
      </c>
      <c r="D33750" t="s">
        <v>20254</v>
      </c>
      <c r="E33750" t="s">
        <v>20255</v>
      </c>
      <c r="F33750" t="s">
        <v>20256</v>
      </c>
    </row>
    <row r="33751" spans="1:6" x14ac:dyDescent="0.2">
      <c r="A33751" t="s">
        <v>31410</v>
      </c>
      <c r="B33751" t="s">
        <v>48780</v>
      </c>
      <c r="C33751" t="s">
        <v>48781</v>
      </c>
      <c r="D33751" t="s">
        <v>42784</v>
      </c>
      <c r="E33751" t="s">
        <v>42785</v>
      </c>
      <c r="F33751" t="s">
        <v>48802</v>
      </c>
    </row>
    <row r="33752" spans="1:6" x14ac:dyDescent="0.2">
      <c r="A33752" t="s">
        <v>31410</v>
      </c>
      <c r="B33752" t="s">
        <v>48780</v>
      </c>
      <c r="C33752" t="s">
        <v>48781</v>
      </c>
      <c r="D33752" t="s">
        <v>8488</v>
      </c>
      <c r="E33752" t="s">
        <v>8489</v>
      </c>
      <c r="F33752" t="s">
        <v>8490</v>
      </c>
    </row>
    <row r="33753" spans="1:6" x14ac:dyDescent="0.2">
      <c r="A33753" t="s">
        <v>31410</v>
      </c>
      <c r="B33753" t="s">
        <v>48780</v>
      </c>
      <c r="C33753" t="s">
        <v>48781</v>
      </c>
      <c r="D33753" t="s">
        <v>43229</v>
      </c>
      <c r="E33753" t="s">
        <v>43230</v>
      </c>
      <c r="F33753" t="s">
        <v>43231</v>
      </c>
    </row>
    <row r="33754" spans="1:6" x14ac:dyDescent="0.2">
      <c r="A33754" t="s">
        <v>31410</v>
      </c>
      <c r="B33754" t="s">
        <v>48780</v>
      </c>
      <c r="C33754" t="s">
        <v>48781</v>
      </c>
      <c r="D33754" t="s">
        <v>2016</v>
      </c>
      <c r="E33754" t="s">
        <v>2017</v>
      </c>
      <c r="F33754" t="s">
        <v>2018</v>
      </c>
    </row>
    <row r="33755" spans="1:6" x14ac:dyDescent="0.2">
      <c r="A33755" t="s">
        <v>31410</v>
      </c>
      <c r="B33755" t="s">
        <v>48780</v>
      </c>
      <c r="C33755" t="s">
        <v>48781</v>
      </c>
      <c r="D33755" t="s">
        <v>8494</v>
      </c>
      <c r="E33755" t="s">
        <v>8495</v>
      </c>
      <c r="F33755" t="s">
        <v>8496</v>
      </c>
    </row>
    <row r="33756" spans="1:6" x14ac:dyDescent="0.2">
      <c r="A33756" t="s">
        <v>31410</v>
      </c>
      <c r="B33756" t="s">
        <v>48780</v>
      </c>
      <c r="C33756" t="s">
        <v>48781</v>
      </c>
      <c r="D33756" t="s">
        <v>37499</v>
      </c>
      <c r="E33756" t="s">
        <v>37500</v>
      </c>
      <c r="F33756" t="s">
        <v>37501</v>
      </c>
    </row>
    <row r="33757" spans="1:6" x14ac:dyDescent="0.2">
      <c r="A33757" t="s">
        <v>31410</v>
      </c>
      <c r="B33757" t="s">
        <v>48780</v>
      </c>
      <c r="C33757" t="s">
        <v>48781</v>
      </c>
      <c r="D33757" t="s">
        <v>12261</v>
      </c>
      <c r="E33757" t="s">
        <v>12262</v>
      </c>
      <c r="F33757" t="s">
        <v>12263</v>
      </c>
    </row>
    <row r="33758" spans="1:6" x14ac:dyDescent="0.2">
      <c r="A33758" t="s">
        <v>31410</v>
      </c>
      <c r="B33758" t="s">
        <v>48780</v>
      </c>
      <c r="C33758" t="s">
        <v>48781</v>
      </c>
      <c r="D33758" t="s">
        <v>8497</v>
      </c>
      <c r="E33758" t="s">
        <v>8498</v>
      </c>
      <c r="F33758" t="s">
        <v>48803</v>
      </c>
    </row>
    <row r="33759" spans="1:6" x14ac:dyDescent="0.2">
      <c r="A33759" t="s">
        <v>31410</v>
      </c>
      <c r="B33759" t="s">
        <v>48780</v>
      </c>
      <c r="C33759" t="s">
        <v>48781</v>
      </c>
      <c r="D33759" t="s">
        <v>48804</v>
      </c>
      <c r="E33759" t="s">
        <v>48805</v>
      </c>
      <c r="F33759" t="s">
        <v>48806</v>
      </c>
    </row>
    <row r="33760" spans="1:6" x14ac:dyDescent="0.2">
      <c r="A33760" t="s">
        <v>31410</v>
      </c>
      <c r="B33760" t="s">
        <v>48780</v>
      </c>
      <c r="C33760" t="s">
        <v>48781</v>
      </c>
      <c r="D33760" t="s">
        <v>12267</v>
      </c>
      <c r="E33760" t="s">
        <v>12268</v>
      </c>
      <c r="F33760" t="s">
        <v>12269</v>
      </c>
    </row>
    <row r="33761" spans="1:6" x14ac:dyDescent="0.2">
      <c r="A33761" t="s">
        <v>31410</v>
      </c>
      <c r="B33761" t="s">
        <v>48780</v>
      </c>
      <c r="C33761" t="s">
        <v>48781</v>
      </c>
      <c r="D33761" t="s">
        <v>8506</v>
      </c>
      <c r="E33761" t="s">
        <v>8507</v>
      </c>
      <c r="F33761" t="s">
        <v>48807</v>
      </c>
    </row>
    <row r="33762" spans="1:6" x14ac:dyDescent="0.2">
      <c r="A33762" t="s">
        <v>31410</v>
      </c>
      <c r="B33762" t="s">
        <v>48780</v>
      </c>
      <c r="C33762" t="s">
        <v>48781</v>
      </c>
      <c r="D33762" t="s">
        <v>48808</v>
      </c>
      <c r="E33762" t="s">
        <v>48809</v>
      </c>
      <c r="F33762" t="s">
        <v>48810</v>
      </c>
    </row>
    <row r="33763" spans="1:6" x14ac:dyDescent="0.2">
      <c r="A33763" t="s">
        <v>31410</v>
      </c>
      <c r="B33763" t="s">
        <v>48780</v>
      </c>
      <c r="C33763" t="s">
        <v>48781</v>
      </c>
      <c r="D33763" t="s">
        <v>7922</v>
      </c>
      <c r="E33763" t="s">
        <v>7923</v>
      </c>
      <c r="F33763" t="s">
        <v>48811</v>
      </c>
    </row>
    <row r="33764" spans="1:6" x14ac:dyDescent="0.2">
      <c r="A33764" t="s">
        <v>31410</v>
      </c>
      <c r="B33764" t="s">
        <v>48780</v>
      </c>
      <c r="C33764" t="s">
        <v>48781</v>
      </c>
      <c r="D33764" t="s">
        <v>37508</v>
      </c>
      <c r="E33764" t="s">
        <v>37509</v>
      </c>
      <c r="F33764" t="s">
        <v>37510</v>
      </c>
    </row>
    <row r="33765" spans="1:6" x14ac:dyDescent="0.2">
      <c r="A33765" t="s">
        <v>31410</v>
      </c>
      <c r="B33765" t="s">
        <v>48780</v>
      </c>
      <c r="C33765" t="s">
        <v>48781</v>
      </c>
      <c r="D33765" t="s">
        <v>42801</v>
      </c>
      <c r="E33765" t="s">
        <v>42802</v>
      </c>
      <c r="F33765" t="s">
        <v>48812</v>
      </c>
    </row>
    <row r="33766" spans="1:6" x14ac:dyDescent="0.2">
      <c r="A33766" t="s">
        <v>31410</v>
      </c>
      <c r="B33766" t="s">
        <v>48780</v>
      </c>
      <c r="C33766" t="s">
        <v>48781</v>
      </c>
      <c r="D33766" t="s">
        <v>12285</v>
      </c>
      <c r="E33766" t="s">
        <v>12286</v>
      </c>
      <c r="F33766" t="s">
        <v>47552</v>
      </c>
    </row>
    <row r="33767" spans="1:6" x14ac:dyDescent="0.2">
      <c r="A33767" t="s">
        <v>31410</v>
      </c>
      <c r="B33767" t="s">
        <v>48780</v>
      </c>
      <c r="C33767" t="s">
        <v>48781</v>
      </c>
      <c r="D33767" t="s">
        <v>8512</v>
      </c>
      <c r="E33767" t="s">
        <v>8513</v>
      </c>
      <c r="F33767" t="s">
        <v>8514</v>
      </c>
    </row>
    <row r="33768" spans="1:6" x14ac:dyDescent="0.2">
      <c r="A33768" t="s">
        <v>31410</v>
      </c>
      <c r="B33768" t="s">
        <v>48780</v>
      </c>
      <c r="C33768" t="s">
        <v>48781</v>
      </c>
      <c r="D33768" t="s">
        <v>42805</v>
      </c>
      <c r="E33768" t="s">
        <v>42806</v>
      </c>
      <c r="F33768" t="s">
        <v>42807</v>
      </c>
    </row>
    <row r="33769" spans="1:6" x14ac:dyDescent="0.2">
      <c r="A33769" t="s">
        <v>31410</v>
      </c>
      <c r="B33769" t="s">
        <v>48780</v>
      </c>
      <c r="C33769" t="s">
        <v>48781</v>
      </c>
      <c r="D33769" t="s">
        <v>42808</v>
      </c>
      <c r="E33769" t="s">
        <v>42809</v>
      </c>
      <c r="F33769" t="s">
        <v>48813</v>
      </c>
    </row>
    <row r="33770" spans="1:6" x14ac:dyDescent="0.2">
      <c r="A33770" t="s">
        <v>31410</v>
      </c>
      <c r="B33770" t="s">
        <v>48780</v>
      </c>
      <c r="C33770" t="s">
        <v>48781</v>
      </c>
      <c r="D33770" t="s">
        <v>12294</v>
      </c>
      <c r="E33770" t="s">
        <v>12295</v>
      </c>
      <c r="F33770" t="s">
        <v>12296</v>
      </c>
    </row>
    <row r="33771" spans="1:6" x14ac:dyDescent="0.2">
      <c r="A33771" t="s">
        <v>31410</v>
      </c>
      <c r="B33771" t="s">
        <v>48780</v>
      </c>
      <c r="C33771" t="s">
        <v>48781</v>
      </c>
      <c r="D33771" t="s">
        <v>12297</v>
      </c>
      <c r="E33771" t="s">
        <v>12298</v>
      </c>
      <c r="F33771" t="s">
        <v>12299</v>
      </c>
    </row>
    <row r="33772" spans="1:6" x14ac:dyDescent="0.2">
      <c r="A33772" t="s">
        <v>31410</v>
      </c>
      <c r="B33772" t="s">
        <v>48780</v>
      </c>
      <c r="C33772" t="s">
        <v>48781</v>
      </c>
      <c r="D33772" t="s">
        <v>8905</v>
      </c>
      <c r="E33772" t="s">
        <v>8906</v>
      </c>
      <c r="F33772" t="s">
        <v>8907</v>
      </c>
    </row>
    <row r="33773" spans="1:6" x14ac:dyDescent="0.2">
      <c r="A33773" t="s">
        <v>31410</v>
      </c>
      <c r="B33773" t="s">
        <v>48780</v>
      </c>
      <c r="C33773" t="s">
        <v>48781</v>
      </c>
      <c r="D33773" t="s">
        <v>47557</v>
      </c>
      <c r="E33773" t="s">
        <v>47558</v>
      </c>
      <c r="F33773" t="s">
        <v>48814</v>
      </c>
    </row>
    <row r="33774" spans="1:6" x14ac:dyDescent="0.2">
      <c r="A33774" t="s">
        <v>31410</v>
      </c>
      <c r="B33774" t="s">
        <v>48780</v>
      </c>
      <c r="C33774" t="s">
        <v>48781</v>
      </c>
      <c r="D33774" t="s">
        <v>12300</v>
      </c>
      <c r="E33774" t="s">
        <v>12301</v>
      </c>
      <c r="F33774" t="s">
        <v>12302</v>
      </c>
    </row>
    <row r="33775" spans="1:6" x14ac:dyDescent="0.2">
      <c r="A33775" t="s">
        <v>31410</v>
      </c>
      <c r="B33775" t="s">
        <v>48780</v>
      </c>
      <c r="C33775" t="s">
        <v>48781</v>
      </c>
      <c r="D33775" t="s">
        <v>42811</v>
      </c>
      <c r="E33775" t="s">
        <v>42812</v>
      </c>
      <c r="F33775" t="s">
        <v>42813</v>
      </c>
    </row>
    <row r="33776" spans="1:6" x14ac:dyDescent="0.2">
      <c r="A33776" t="s">
        <v>31410</v>
      </c>
      <c r="B33776" t="s">
        <v>48780</v>
      </c>
      <c r="C33776" t="s">
        <v>48781</v>
      </c>
      <c r="D33776" t="s">
        <v>8515</v>
      </c>
      <c r="E33776" t="s">
        <v>8516</v>
      </c>
      <c r="F33776" t="s">
        <v>8517</v>
      </c>
    </row>
    <row r="33777" spans="1:6" x14ac:dyDescent="0.2">
      <c r="A33777" t="s">
        <v>31410</v>
      </c>
      <c r="B33777" t="s">
        <v>48780</v>
      </c>
      <c r="C33777" t="s">
        <v>48781</v>
      </c>
      <c r="D33777" t="s">
        <v>8518</v>
      </c>
      <c r="E33777" t="s">
        <v>8519</v>
      </c>
      <c r="F33777" t="s">
        <v>48815</v>
      </c>
    </row>
    <row r="33778" spans="1:6" x14ac:dyDescent="0.2">
      <c r="A33778" t="s">
        <v>31410</v>
      </c>
      <c r="B33778" t="s">
        <v>48780</v>
      </c>
      <c r="C33778" t="s">
        <v>48781</v>
      </c>
      <c r="D33778" t="s">
        <v>12307</v>
      </c>
      <c r="E33778" t="s">
        <v>12308</v>
      </c>
      <c r="F33778" t="s">
        <v>12309</v>
      </c>
    </row>
    <row r="33779" spans="1:6" x14ac:dyDescent="0.2">
      <c r="A33779" t="s">
        <v>31410</v>
      </c>
      <c r="B33779" t="s">
        <v>48780</v>
      </c>
      <c r="C33779" t="s">
        <v>48781</v>
      </c>
      <c r="D33779" t="s">
        <v>44602</v>
      </c>
      <c r="E33779" t="s">
        <v>44603</v>
      </c>
      <c r="F33779" t="s">
        <v>44604</v>
      </c>
    </row>
    <row r="33780" spans="1:6" x14ac:dyDescent="0.2">
      <c r="A33780" t="s">
        <v>31410</v>
      </c>
      <c r="B33780" t="s">
        <v>48780</v>
      </c>
      <c r="C33780" t="s">
        <v>48781</v>
      </c>
      <c r="D33780" t="s">
        <v>42815</v>
      </c>
      <c r="E33780" t="s">
        <v>42816</v>
      </c>
      <c r="F33780" t="s">
        <v>42817</v>
      </c>
    </row>
    <row r="33781" spans="1:6" x14ac:dyDescent="0.2">
      <c r="A33781" t="s">
        <v>31410</v>
      </c>
      <c r="B33781" t="s">
        <v>48780</v>
      </c>
      <c r="C33781" t="s">
        <v>48781</v>
      </c>
      <c r="D33781" t="s">
        <v>7928</v>
      </c>
      <c r="E33781" t="s">
        <v>7929</v>
      </c>
      <c r="F33781" t="s">
        <v>7930</v>
      </c>
    </row>
    <row r="33782" spans="1:6" x14ac:dyDescent="0.2">
      <c r="A33782" t="s">
        <v>31410</v>
      </c>
      <c r="B33782" t="s">
        <v>48780</v>
      </c>
      <c r="C33782" t="s">
        <v>48781</v>
      </c>
      <c r="D33782" t="s">
        <v>37526</v>
      </c>
      <c r="E33782" t="s">
        <v>37527</v>
      </c>
      <c r="F33782" t="s">
        <v>43268</v>
      </c>
    </row>
    <row r="33783" spans="1:6" x14ac:dyDescent="0.2">
      <c r="A33783" t="s">
        <v>31410</v>
      </c>
      <c r="B33783" t="s">
        <v>48780</v>
      </c>
      <c r="C33783" t="s">
        <v>48781</v>
      </c>
      <c r="D33783" t="s">
        <v>41207</v>
      </c>
      <c r="E33783" t="s">
        <v>41208</v>
      </c>
      <c r="F33783" t="s">
        <v>41209</v>
      </c>
    </row>
    <row r="33784" spans="1:6" x14ac:dyDescent="0.2">
      <c r="A33784" t="s">
        <v>31410</v>
      </c>
      <c r="B33784" t="s">
        <v>48780</v>
      </c>
      <c r="C33784" t="s">
        <v>48781</v>
      </c>
      <c r="D33784" t="s">
        <v>48816</v>
      </c>
      <c r="E33784" t="s">
        <v>48817</v>
      </c>
      <c r="F33784" t="s">
        <v>48818</v>
      </c>
    </row>
    <row r="33785" spans="1:6" x14ac:dyDescent="0.2">
      <c r="A33785" t="s">
        <v>31410</v>
      </c>
      <c r="B33785" t="s">
        <v>48780</v>
      </c>
      <c r="C33785" t="s">
        <v>48781</v>
      </c>
      <c r="D33785" t="s">
        <v>43271</v>
      </c>
      <c r="E33785" t="s">
        <v>43272</v>
      </c>
      <c r="F33785" t="s">
        <v>44607</v>
      </c>
    </row>
    <row r="33786" spans="1:6" x14ac:dyDescent="0.2">
      <c r="A33786" t="s">
        <v>31410</v>
      </c>
      <c r="B33786" t="s">
        <v>48780</v>
      </c>
      <c r="C33786" t="s">
        <v>48781</v>
      </c>
      <c r="D33786" t="s">
        <v>43274</v>
      </c>
      <c r="E33786" t="s">
        <v>43275</v>
      </c>
      <c r="F33786" t="s">
        <v>43276</v>
      </c>
    </row>
    <row r="33787" spans="1:6" x14ac:dyDescent="0.2">
      <c r="A33787" t="s">
        <v>31410</v>
      </c>
      <c r="B33787" t="s">
        <v>48780</v>
      </c>
      <c r="C33787" t="s">
        <v>48781</v>
      </c>
      <c r="D33787" t="s">
        <v>8533</v>
      </c>
      <c r="E33787" t="s">
        <v>8534</v>
      </c>
      <c r="F33787" t="s">
        <v>48819</v>
      </c>
    </row>
    <row r="33788" spans="1:6" x14ac:dyDescent="0.2">
      <c r="A33788" t="s">
        <v>31410</v>
      </c>
      <c r="B33788" t="s">
        <v>48780</v>
      </c>
      <c r="C33788" t="s">
        <v>48781</v>
      </c>
      <c r="D33788" t="s">
        <v>33473</v>
      </c>
      <c r="E33788" t="s">
        <v>33474</v>
      </c>
      <c r="F33788" t="s">
        <v>33475</v>
      </c>
    </row>
    <row r="33789" spans="1:6" x14ac:dyDescent="0.2">
      <c r="A33789" t="s">
        <v>31410</v>
      </c>
      <c r="B33789" t="s">
        <v>48780</v>
      </c>
      <c r="C33789" t="s">
        <v>48781</v>
      </c>
      <c r="D33789" t="s">
        <v>43283</v>
      </c>
      <c r="E33789" t="s">
        <v>43284</v>
      </c>
      <c r="F33789" t="s">
        <v>43285</v>
      </c>
    </row>
    <row r="33790" spans="1:6" x14ac:dyDescent="0.2">
      <c r="A33790" t="s">
        <v>31410</v>
      </c>
      <c r="B33790" t="s">
        <v>48780</v>
      </c>
      <c r="C33790" t="s">
        <v>48781</v>
      </c>
      <c r="D33790" t="s">
        <v>47572</v>
      </c>
      <c r="E33790" t="s">
        <v>47573</v>
      </c>
      <c r="F33790" t="s">
        <v>47574</v>
      </c>
    </row>
    <row r="33791" spans="1:6" x14ac:dyDescent="0.2">
      <c r="A33791" t="s">
        <v>31410</v>
      </c>
      <c r="B33791" t="s">
        <v>48780</v>
      </c>
      <c r="C33791" t="s">
        <v>48781</v>
      </c>
      <c r="D33791" t="s">
        <v>42822</v>
      </c>
      <c r="E33791" t="s">
        <v>42823</v>
      </c>
      <c r="F33791" t="s">
        <v>42824</v>
      </c>
    </row>
    <row r="33792" spans="1:6" x14ac:dyDescent="0.2">
      <c r="A33792" t="s">
        <v>31410</v>
      </c>
      <c r="B33792" t="s">
        <v>48780</v>
      </c>
      <c r="C33792" t="s">
        <v>48781</v>
      </c>
      <c r="D33792" t="s">
        <v>48820</v>
      </c>
      <c r="E33792" t="s">
        <v>48821</v>
      </c>
      <c r="F33792" t="s">
        <v>48822</v>
      </c>
    </row>
    <row r="33793" spans="1:6" x14ac:dyDescent="0.2">
      <c r="A33793" t="s">
        <v>31410</v>
      </c>
      <c r="B33793" t="s">
        <v>48780</v>
      </c>
      <c r="C33793" t="s">
        <v>48781</v>
      </c>
      <c r="D33793" t="s">
        <v>8539</v>
      </c>
      <c r="E33793" t="s">
        <v>8540</v>
      </c>
      <c r="F33793" t="s">
        <v>8541</v>
      </c>
    </row>
    <row r="33794" spans="1:6" x14ac:dyDescent="0.2">
      <c r="A33794" t="s">
        <v>31410</v>
      </c>
      <c r="B33794" t="s">
        <v>48780</v>
      </c>
      <c r="C33794" t="s">
        <v>48781</v>
      </c>
      <c r="D33794" t="s">
        <v>21042</v>
      </c>
      <c r="E33794" t="s">
        <v>21043</v>
      </c>
      <c r="F33794" t="s">
        <v>21044</v>
      </c>
    </row>
    <row r="33795" spans="1:6" x14ac:dyDescent="0.2">
      <c r="A33795" t="s">
        <v>31410</v>
      </c>
      <c r="B33795" t="s">
        <v>48780</v>
      </c>
      <c r="C33795" t="s">
        <v>48781</v>
      </c>
      <c r="D33795" t="s">
        <v>43303</v>
      </c>
      <c r="E33795" t="s">
        <v>43304</v>
      </c>
      <c r="F33795" t="s">
        <v>43305</v>
      </c>
    </row>
    <row r="33796" spans="1:6" x14ac:dyDescent="0.2">
      <c r="A33796" t="s">
        <v>31410</v>
      </c>
      <c r="B33796" t="s">
        <v>48780</v>
      </c>
      <c r="C33796" t="s">
        <v>48781</v>
      </c>
      <c r="D33796" t="s">
        <v>48823</v>
      </c>
      <c r="E33796" t="s">
        <v>48824</v>
      </c>
      <c r="F33796" t="s">
        <v>48825</v>
      </c>
    </row>
    <row r="33797" spans="1:6" x14ac:dyDescent="0.2">
      <c r="A33797" t="s">
        <v>31410</v>
      </c>
      <c r="B33797" t="s">
        <v>48780</v>
      </c>
      <c r="C33797" t="s">
        <v>48781</v>
      </c>
      <c r="D33797" t="s">
        <v>2967</v>
      </c>
      <c r="E33797" t="s">
        <v>2968</v>
      </c>
      <c r="F33797" t="s">
        <v>2969</v>
      </c>
    </row>
    <row r="33798" spans="1:6" x14ac:dyDescent="0.2">
      <c r="A33798" t="s">
        <v>31410</v>
      </c>
      <c r="B33798" t="s">
        <v>48780</v>
      </c>
      <c r="C33798" t="s">
        <v>48781</v>
      </c>
      <c r="D33798" t="s">
        <v>47589</v>
      </c>
      <c r="E33798" t="s">
        <v>47590</v>
      </c>
      <c r="F33798" t="s">
        <v>48826</v>
      </c>
    </row>
    <row r="33799" spans="1:6" x14ac:dyDescent="0.2">
      <c r="A33799" t="s">
        <v>31410</v>
      </c>
      <c r="B33799" t="s">
        <v>48780</v>
      </c>
      <c r="C33799" t="s">
        <v>48781</v>
      </c>
      <c r="D33799" t="s">
        <v>43309</v>
      </c>
      <c r="E33799" t="s">
        <v>43310</v>
      </c>
      <c r="F33799" t="s">
        <v>43311</v>
      </c>
    </row>
    <row r="33800" spans="1:6" x14ac:dyDescent="0.2">
      <c r="A33800" t="s">
        <v>31410</v>
      </c>
      <c r="B33800" t="s">
        <v>48780</v>
      </c>
      <c r="C33800" t="s">
        <v>48781</v>
      </c>
      <c r="D33800" t="s">
        <v>2979</v>
      </c>
      <c r="E33800" t="s">
        <v>2980</v>
      </c>
      <c r="F33800" t="s">
        <v>2981</v>
      </c>
    </row>
    <row r="33801" spans="1:6" x14ac:dyDescent="0.2">
      <c r="A33801" t="s">
        <v>31410</v>
      </c>
      <c r="B33801" t="s">
        <v>48780</v>
      </c>
      <c r="C33801" t="s">
        <v>48781</v>
      </c>
      <c r="D33801" t="s">
        <v>6686</v>
      </c>
      <c r="E33801" t="s">
        <v>6687</v>
      </c>
      <c r="F33801" t="s">
        <v>6688</v>
      </c>
    </row>
    <row r="33802" spans="1:6" x14ac:dyDescent="0.2">
      <c r="A33802" t="s">
        <v>31410</v>
      </c>
      <c r="B33802" t="s">
        <v>48780</v>
      </c>
      <c r="C33802" t="s">
        <v>48781</v>
      </c>
      <c r="D33802" t="s">
        <v>42833</v>
      </c>
      <c r="E33802" t="s">
        <v>42834</v>
      </c>
      <c r="F33802" t="s">
        <v>42835</v>
      </c>
    </row>
    <row r="33803" spans="1:6" x14ac:dyDescent="0.2">
      <c r="A33803" t="s">
        <v>31410</v>
      </c>
      <c r="B33803" t="s">
        <v>48780</v>
      </c>
      <c r="C33803" t="s">
        <v>48781</v>
      </c>
      <c r="D33803" t="s">
        <v>37557</v>
      </c>
      <c r="E33803" t="s">
        <v>37558</v>
      </c>
      <c r="F33803" t="s">
        <v>37559</v>
      </c>
    </row>
    <row r="33804" spans="1:6" x14ac:dyDescent="0.2">
      <c r="A33804" t="s">
        <v>31410</v>
      </c>
      <c r="B33804" t="s">
        <v>48780</v>
      </c>
      <c r="C33804" t="s">
        <v>48781</v>
      </c>
      <c r="D33804" t="s">
        <v>48827</v>
      </c>
      <c r="E33804" t="s">
        <v>48828</v>
      </c>
      <c r="F33804" t="s">
        <v>48829</v>
      </c>
    </row>
    <row r="33805" spans="1:6" x14ac:dyDescent="0.2">
      <c r="A33805" t="s">
        <v>31410</v>
      </c>
      <c r="B33805" t="s">
        <v>48780</v>
      </c>
      <c r="C33805" t="s">
        <v>48781</v>
      </c>
      <c r="D33805" t="s">
        <v>31637</v>
      </c>
      <c r="E33805" t="s">
        <v>31638</v>
      </c>
      <c r="F33805" t="s">
        <v>31639</v>
      </c>
    </row>
    <row r="33806" spans="1:6" x14ac:dyDescent="0.2">
      <c r="A33806" t="s">
        <v>31410</v>
      </c>
      <c r="B33806" t="s">
        <v>48780</v>
      </c>
      <c r="C33806" t="s">
        <v>48781</v>
      </c>
      <c r="D33806" t="s">
        <v>48830</v>
      </c>
      <c r="E33806" t="s">
        <v>48831</v>
      </c>
      <c r="F33806" t="s">
        <v>48832</v>
      </c>
    </row>
    <row r="33807" spans="1:6" x14ac:dyDescent="0.2">
      <c r="A33807" t="s">
        <v>31410</v>
      </c>
      <c r="B33807" t="s">
        <v>48780</v>
      </c>
      <c r="C33807" t="s">
        <v>48781</v>
      </c>
      <c r="D33807" t="s">
        <v>32448</v>
      </c>
      <c r="E33807" t="s">
        <v>32449</v>
      </c>
      <c r="F33807" t="s">
        <v>32450</v>
      </c>
    </row>
    <row r="33808" spans="1:6" x14ac:dyDescent="0.2">
      <c r="A33808" t="s">
        <v>31410</v>
      </c>
      <c r="B33808" t="s">
        <v>48780</v>
      </c>
      <c r="C33808" t="s">
        <v>48781</v>
      </c>
      <c r="D33808" t="s">
        <v>6987</v>
      </c>
      <c r="E33808" t="s">
        <v>6988</v>
      </c>
      <c r="F33808" t="s">
        <v>37566</v>
      </c>
    </row>
    <row r="33809" spans="1:6" x14ac:dyDescent="0.2">
      <c r="A33809" t="s">
        <v>31410</v>
      </c>
      <c r="B33809" t="s">
        <v>48780</v>
      </c>
      <c r="C33809" t="s">
        <v>48781</v>
      </c>
      <c r="D33809" t="s">
        <v>47594</v>
      </c>
      <c r="E33809" t="s">
        <v>47595</v>
      </c>
      <c r="F33809" t="s">
        <v>47596</v>
      </c>
    </row>
    <row r="33810" spans="1:6" x14ac:dyDescent="0.2">
      <c r="A33810" t="s">
        <v>31410</v>
      </c>
      <c r="B33810" t="s">
        <v>48780</v>
      </c>
      <c r="C33810" t="s">
        <v>48781</v>
      </c>
      <c r="D33810" t="s">
        <v>12356</v>
      </c>
      <c r="E33810" t="s">
        <v>12357</v>
      </c>
      <c r="F33810" t="s">
        <v>12358</v>
      </c>
    </row>
    <row r="33811" spans="1:6" x14ac:dyDescent="0.2">
      <c r="A33811" t="s">
        <v>31410</v>
      </c>
      <c r="B33811" t="s">
        <v>48780</v>
      </c>
      <c r="C33811" t="s">
        <v>48781</v>
      </c>
      <c r="D33811" t="s">
        <v>34109</v>
      </c>
      <c r="E33811" t="s">
        <v>34110</v>
      </c>
      <c r="F33811" t="s">
        <v>48833</v>
      </c>
    </row>
    <row r="33812" spans="1:6" x14ac:dyDescent="0.2">
      <c r="A33812" t="s">
        <v>31410</v>
      </c>
      <c r="B33812" t="s">
        <v>48780</v>
      </c>
      <c r="C33812" t="s">
        <v>48781</v>
      </c>
      <c r="D33812" t="s">
        <v>42846</v>
      </c>
      <c r="E33812" t="s">
        <v>42847</v>
      </c>
      <c r="F33812" t="s">
        <v>42848</v>
      </c>
    </row>
    <row r="33813" spans="1:6" x14ac:dyDescent="0.2">
      <c r="A33813" t="s">
        <v>31410</v>
      </c>
      <c r="B33813" t="s">
        <v>48780</v>
      </c>
      <c r="C33813" t="s">
        <v>48781</v>
      </c>
      <c r="D33813" t="s">
        <v>43325</v>
      </c>
      <c r="E33813" t="s">
        <v>43326</v>
      </c>
      <c r="F33813" t="s">
        <v>43327</v>
      </c>
    </row>
    <row r="33814" spans="1:6" x14ac:dyDescent="0.2">
      <c r="A33814" t="s">
        <v>31410</v>
      </c>
      <c r="B33814" t="s">
        <v>48780</v>
      </c>
      <c r="C33814" t="s">
        <v>48781</v>
      </c>
      <c r="D33814" t="s">
        <v>12359</v>
      </c>
      <c r="E33814" t="s">
        <v>12360</v>
      </c>
      <c r="F33814" t="s">
        <v>12361</v>
      </c>
    </row>
    <row r="33815" spans="1:6" x14ac:dyDescent="0.2">
      <c r="A33815" t="s">
        <v>31410</v>
      </c>
      <c r="B33815" t="s">
        <v>48780</v>
      </c>
      <c r="C33815" t="s">
        <v>48781</v>
      </c>
      <c r="D33815" t="s">
        <v>7946</v>
      </c>
      <c r="E33815" t="s">
        <v>7947</v>
      </c>
      <c r="F33815" t="s">
        <v>43331</v>
      </c>
    </row>
    <row r="33816" spans="1:6" x14ac:dyDescent="0.2">
      <c r="A33816" t="s">
        <v>31410</v>
      </c>
      <c r="B33816" t="s">
        <v>48780</v>
      </c>
      <c r="C33816" t="s">
        <v>48781</v>
      </c>
      <c r="D33816" t="s">
        <v>43332</v>
      </c>
      <c r="E33816" t="s">
        <v>43333</v>
      </c>
      <c r="F33816" t="s">
        <v>43334</v>
      </c>
    </row>
    <row r="33817" spans="1:6" x14ac:dyDescent="0.2">
      <c r="A33817" t="s">
        <v>31410</v>
      </c>
      <c r="B33817" t="s">
        <v>48780</v>
      </c>
      <c r="C33817" t="s">
        <v>48781</v>
      </c>
      <c r="D33817" t="s">
        <v>12363</v>
      </c>
      <c r="E33817" t="s">
        <v>12364</v>
      </c>
      <c r="F33817" t="s">
        <v>48834</v>
      </c>
    </row>
    <row r="33818" spans="1:6" x14ac:dyDescent="0.2">
      <c r="A33818" t="s">
        <v>31410</v>
      </c>
      <c r="B33818" t="s">
        <v>48780</v>
      </c>
      <c r="C33818" t="s">
        <v>48781</v>
      </c>
      <c r="D33818" t="s">
        <v>43339</v>
      </c>
      <c r="E33818" t="s">
        <v>43340</v>
      </c>
      <c r="F33818" t="s">
        <v>43341</v>
      </c>
    </row>
    <row r="33819" spans="1:6" x14ac:dyDescent="0.2">
      <c r="A33819" t="s">
        <v>31410</v>
      </c>
      <c r="B33819" t="s">
        <v>48780</v>
      </c>
      <c r="C33819" t="s">
        <v>48781</v>
      </c>
      <c r="D33819" t="s">
        <v>12372</v>
      </c>
      <c r="E33819" t="s">
        <v>12373</v>
      </c>
      <c r="F33819" t="s">
        <v>12374</v>
      </c>
    </row>
    <row r="33820" spans="1:6" x14ac:dyDescent="0.2">
      <c r="A33820" t="s">
        <v>31410</v>
      </c>
      <c r="B33820" t="s">
        <v>48780</v>
      </c>
      <c r="C33820" t="s">
        <v>48781</v>
      </c>
      <c r="D33820" t="s">
        <v>12135</v>
      </c>
      <c r="E33820" t="s">
        <v>12136</v>
      </c>
      <c r="F33820" t="s">
        <v>43343</v>
      </c>
    </row>
    <row r="33821" spans="1:6" x14ac:dyDescent="0.2">
      <c r="A33821" t="s">
        <v>31410</v>
      </c>
      <c r="B33821" t="s">
        <v>48780</v>
      </c>
      <c r="C33821" t="s">
        <v>48781</v>
      </c>
      <c r="D33821" t="s">
        <v>1335</v>
      </c>
      <c r="E33821" t="s">
        <v>1336</v>
      </c>
      <c r="F33821" t="s">
        <v>1337</v>
      </c>
    </row>
    <row r="33822" spans="1:6" x14ac:dyDescent="0.2">
      <c r="A33822" t="s">
        <v>31410</v>
      </c>
      <c r="B33822" t="s">
        <v>48780</v>
      </c>
      <c r="C33822" t="s">
        <v>48781</v>
      </c>
      <c r="D33822" t="s">
        <v>42860</v>
      </c>
      <c r="E33822" t="s">
        <v>42861</v>
      </c>
      <c r="F33822" t="s">
        <v>42862</v>
      </c>
    </row>
    <row r="33823" spans="1:6" x14ac:dyDescent="0.2">
      <c r="A33823" t="s">
        <v>31410</v>
      </c>
      <c r="B33823" t="s">
        <v>48780</v>
      </c>
      <c r="C33823" t="s">
        <v>48781</v>
      </c>
      <c r="D33823" t="s">
        <v>47613</v>
      </c>
      <c r="E33823" t="s">
        <v>47614</v>
      </c>
      <c r="F33823" t="s">
        <v>47615</v>
      </c>
    </row>
    <row r="33824" spans="1:6" x14ac:dyDescent="0.2">
      <c r="A33824" t="s">
        <v>31410</v>
      </c>
      <c r="B33824" t="s">
        <v>48780</v>
      </c>
      <c r="C33824" t="s">
        <v>48781</v>
      </c>
      <c r="D33824" t="s">
        <v>12379</v>
      </c>
      <c r="E33824" t="s">
        <v>12380</v>
      </c>
      <c r="F33824" t="s">
        <v>12381</v>
      </c>
    </row>
    <row r="33825" spans="1:6" x14ac:dyDescent="0.2">
      <c r="A33825" t="s">
        <v>31410</v>
      </c>
      <c r="B33825" t="s">
        <v>48780</v>
      </c>
      <c r="C33825" t="s">
        <v>48781</v>
      </c>
      <c r="D33825" t="s">
        <v>37580</v>
      </c>
      <c r="E33825" t="s">
        <v>37581</v>
      </c>
      <c r="F33825" t="s">
        <v>37582</v>
      </c>
    </row>
    <row r="33826" spans="1:6" x14ac:dyDescent="0.2">
      <c r="A33826" t="s">
        <v>31410</v>
      </c>
      <c r="B33826" t="s">
        <v>48780</v>
      </c>
      <c r="C33826" t="s">
        <v>48781</v>
      </c>
      <c r="D33826" t="s">
        <v>47616</v>
      </c>
      <c r="E33826" t="s">
        <v>47617</v>
      </c>
      <c r="F33826" t="s">
        <v>47618</v>
      </c>
    </row>
    <row r="33827" spans="1:6" x14ac:dyDescent="0.2">
      <c r="A33827" t="s">
        <v>31410</v>
      </c>
      <c r="B33827" t="s">
        <v>48780</v>
      </c>
      <c r="C33827" t="s">
        <v>48781</v>
      </c>
      <c r="D33827" t="s">
        <v>43352</v>
      </c>
      <c r="E33827" t="s">
        <v>43353</v>
      </c>
      <c r="F33827" t="s">
        <v>43354</v>
      </c>
    </row>
    <row r="33828" spans="1:6" x14ac:dyDescent="0.2">
      <c r="A33828" t="s">
        <v>31410</v>
      </c>
      <c r="B33828" t="s">
        <v>48780</v>
      </c>
      <c r="C33828" t="s">
        <v>48781</v>
      </c>
      <c r="D33828" t="s">
        <v>43355</v>
      </c>
      <c r="E33828" t="s">
        <v>43356</v>
      </c>
      <c r="F33828" t="s">
        <v>43357</v>
      </c>
    </row>
    <row r="33829" spans="1:6" x14ac:dyDescent="0.2">
      <c r="A33829" t="s">
        <v>31410</v>
      </c>
      <c r="B33829" t="s">
        <v>48780</v>
      </c>
      <c r="C33829" t="s">
        <v>48781</v>
      </c>
      <c r="D33829" t="s">
        <v>12388</v>
      </c>
      <c r="E33829" t="s">
        <v>12389</v>
      </c>
      <c r="F33829" t="s">
        <v>12390</v>
      </c>
    </row>
    <row r="33830" spans="1:6" x14ac:dyDescent="0.2">
      <c r="A33830" t="s">
        <v>31410</v>
      </c>
      <c r="B33830" t="s">
        <v>48780</v>
      </c>
      <c r="C33830" t="s">
        <v>48781</v>
      </c>
      <c r="D33830" t="s">
        <v>43358</v>
      </c>
      <c r="E33830" t="s">
        <v>43359</v>
      </c>
      <c r="F33830" t="s">
        <v>43360</v>
      </c>
    </row>
    <row r="33831" spans="1:6" x14ac:dyDescent="0.2">
      <c r="A33831" t="s">
        <v>31410</v>
      </c>
      <c r="B33831" t="s">
        <v>48780</v>
      </c>
      <c r="C33831" t="s">
        <v>48781</v>
      </c>
      <c r="D33831" t="s">
        <v>37591</v>
      </c>
      <c r="E33831" t="s">
        <v>37592</v>
      </c>
      <c r="F33831" t="s">
        <v>37593</v>
      </c>
    </row>
    <row r="33832" spans="1:6" x14ac:dyDescent="0.2">
      <c r="A33832" t="s">
        <v>31410</v>
      </c>
      <c r="B33832" t="s">
        <v>48780</v>
      </c>
      <c r="C33832" t="s">
        <v>48781</v>
      </c>
      <c r="D33832" t="s">
        <v>43367</v>
      </c>
      <c r="E33832" t="s">
        <v>43368</v>
      </c>
      <c r="F33832" t="s">
        <v>44657</v>
      </c>
    </row>
    <row r="33833" spans="1:6" x14ac:dyDescent="0.2">
      <c r="A33833" t="s">
        <v>31410</v>
      </c>
      <c r="B33833" t="s">
        <v>48780</v>
      </c>
      <c r="C33833" t="s">
        <v>48781</v>
      </c>
      <c r="D33833" t="s">
        <v>43376</v>
      </c>
      <c r="E33833" t="s">
        <v>43377</v>
      </c>
      <c r="F33833" t="s">
        <v>48835</v>
      </c>
    </row>
    <row r="33834" spans="1:6" x14ac:dyDescent="0.2">
      <c r="A33834" t="s">
        <v>31410</v>
      </c>
      <c r="B33834" t="s">
        <v>48780</v>
      </c>
      <c r="C33834" t="s">
        <v>48781</v>
      </c>
      <c r="D33834" t="s">
        <v>43379</v>
      </c>
      <c r="E33834" t="s">
        <v>43380</v>
      </c>
      <c r="F33834" t="s">
        <v>43381</v>
      </c>
    </row>
    <row r="33835" spans="1:6" x14ac:dyDescent="0.2">
      <c r="A33835" t="s">
        <v>31410</v>
      </c>
      <c r="B33835" t="s">
        <v>48780</v>
      </c>
      <c r="C33835" t="s">
        <v>48781</v>
      </c>
      <c r="D33835" t="s">
        <v>42869</v>
      </c>
      <c r="E33835" t="s">
        <v>42870</v>
      </c>
      <c r="F33835" t="s">
        <v>42871</v>
      </c>
    </row>
    <row r="33836" spans="1:6" x14ac:dyDescent="0.2">
      <c r="A33836" t="s">
        <v>31410</v>
      </c>
      <c r="B33836" t="s">
        <v>48780</v>
      </c>
      <c r="C33836" t="s">
        <v>48781</v>
      </c>
      <c r="D33836" t="s">
        <v>42872</v>
      </c>
      <c r="E33836" t="s">
        <v>42873</v>
      </c>
      <c r="F33836" t="s">
        <v>42874</v>
      </c>
    </row>
    <row r="33837" spans="1:6" x14ac:dyDescent="0.2">
      <c r="A33837" t="s">
        <v>31410</v>
      </c>
      <c r="B33837" t="s">
        <v>48780</v>
      </c>
      <c r="C33837" t="s">
        <v>48781</v>
      </c>
      <c r="D33837" t="s">
        <v>32485</v>
      </c>
      <c r="E33837" t="s">
        <v>32486</v>
      </c>
      <c r="F33837" t="s">
        <v>32487</v>
      </c>
    </row>
    <row r="33838" spans="1:6" x14ac:dyDescent="0.2">
      <c r="A33838" t="s">
        <v>31410</v>
      </c>
      <c r="B33838" t="s">
        <v>48780</v>
      </c>
      <c r="C33838" t="s">
        <v>48781</v>
      </c>
      <c r="D33838" t="s">
        <v>42878</v>
      </c>
      <c r="E33838" t="s">
        <v>42879</v>
      </c>
      <c r="F33838" t="s">
        <v>42880</v>
      </c>
    </row>
    <row r="33839" spans="1:6" x14ac:dyDescent="0.2">
      <c r="A33839" t="s">
        <v>31410</v>
      </c>
      <c r="B33839" t="s">
        <v>48780</v>
      </c>
      <c r="C33839" t="s">
        <v>48781</v>
      </c>
      <c r="D33839" t="s">
        <v>31664</v>
      </c>
      <c r="E33839" t="s">
        <v>31665</v>
      </c>
      <c r="F33839" t="s">
        <v>31666</v>
      </c>
    </row>
    <row r="33840" spans="1:6" x14ac:dyDescent="0.2">
      <c r="A33840" t="s">
        <v>31410</v>
      </c>
      <c r="B33840" t="s">
        <v>48780</v>
      </c>
      <c r="C33840" t="s">
        <v>48781</v>
      </c>
      <c r="D33840" t="s">
        <v>10380</v>
      </c>
      <c r="E33840" t="s">
        <v>10381</v>
      </c>
      <c r="F33840" t="s">
        <v>48836</v>
      </c>
    </row>
    <row r="33841" spans="1:6" x14ac:dyDescent="0.2">
      <c r="A33841" t="s">
        <v>31410</v>
      </c>
      <c r="B33841" t="s">
        <v>48780</v>
      </c>
      <c r="C33841" t="s">
        <v>48781</v>
      </c>
      <c r="D33841" t="s">
        <v>11619</v>
      </c>
      <c r="E33841" t="s">
        <v>11620</v>
      </c>
      <c r="F33841" t="s">
        <v>48837</v>
      </c>
    </row>
    <row r="33842" spans="1:6" x14ac:dyDescent="0.2">
      <c r="A33842" t="s">
        <v>31410</v>
      </c>
      <c r="B33842" t="s">
        <v>48780</v>
      </c>
      <c r="C33842" t="s">
        <v>48781</v>
      </c>
      <c r="D33842" t="s">
        <v>42881</v>
      </c>
      <c r="E33842" t="s">
        <v>42882</v>
      </c>
      <c r="F33842" t="s">
        <v>42883</v>
      </c>
    </row>
    <row r="33843" spans="1:6" x14ac:dyDescent="0.2">
      <c r="A33843" t="s">
        <v>31410</v>
      </c>
      <c r="B33843" t="s">
        <v>48780</v>
      </c>
      <c r="C33843" t="s">
        <v>48781</v>
      </c>
      <c r="D33843" t="s">
        <v>42884</v>
      </c>
      <c r="E33843" t="s">
        <v>42885</v>
      </c>
      <c r="F33843" t="s">
        <v>48838</v>
      </c>
    </row>
    <row r="33844" spans="1:6" x14ac:dyDescent="0.2">
      <c r="A33844" t="s">
        <v>31410</v>
      </c>
      <c r="B33844" t="s">
        <v>48780</v>
      </c>
      <c r="C33844" t="s">
        <v>48781</v>
      </c>
      <c r="D33844" t="s">
        <v>43399</v>
      </c>
      <c r="E33844" t="s">
        <v>43400</v>
      </c>
      <c r="F33844" t="s">
        <v>43401</v>
      </c>
    </row>
    <row r="33845" spans="1:6" x14ac:dyDescent="0.2">
      <c r="A33845" t="s">
        <v>31410</v>
      </c>
      <c r="B33845" t="s">
        <v>48780</v>
      </c>
      <c r="C33845" t="s">
        <v>48781</v>
      </c>
      <c r="D33845" t="s">
        <v>42890</v>
      </c>
      <c r="E33845" t="s">
        <v>42891</v>
      </c>
      <c r="F33845" t="s">
        <v>42892</v>
      </c>
    </row>
    <row r="33846" spans="1:6" x14ac:dyDescent="0.2">
      <c r="A33846" t="s">
        <v>31410</v>
      </c>
      <c r="B33846" t="s">
        <v>48780</v>
      </c>
      <c r="C33846" t="s">
        <v>48781</v>
      </c>
      <c r="D33846" t="s">
        <v>42893</v>
      </c>
      <c r="E33846" t="s">
        <v>42894</v>
      </c>
      <c r="F33846" t="s">
        <v>42895</v>
      </c>
    </row>
    <row r="33847" spans="1:6" x14ac:dyDescent="0.2">
      <c r="A33847" t="s">
        <v>31410</v>
      </c>
      <c r="B33847" t="s">
        <v>48780</v>
      </c>
      <c r="C33847" t="s">
        <v>48781</v>
      </c>
      <c r="D33847" t="s">
        <v>3207</v>
      </c>
      <c r="E33847" t="s">
        <v>3208</v>
      </c>
      <c r="F33847" t="s">
        <v>3209</v>
      </c>
    </row>
    <row r="33848" spans="1:6" x14ac:dyDescent="0.2">
      <c r="A33848" t="s">
        <v>31410</v>
      </c>
      <c r="B33848" t="s">
        <v>48780</v>
      </c>
      <c r="C33848" t="s">
        <v>48781</v>
      </c>
      <c r="D33848" t="s">
        <v>37608</v>
      </c>
      <c r="E33848" t="s">
        <v>37609</v>
      </c>
      <c r="F33848" t="s">
        <v>37610</v>
      </c>
    </row>
    <row r="33849" spans="1:6" x14ac:dyDescent="0.2">
      <c r="A33849" t="s">
        <v>31410</v>
      </c>
      <c r="B33849" t="s">
        <v>48780</v>
      </c>
      <c r="C33849" t="s">
        <v>48781</v>
      </c>
      <c r="D33849" t="s">
        <v>40623</v>
      </c>
      <c r="E33849" t="s">
        <v>40624</v>
      </c>
      <c r="F33849" t="s">
        <v>40625</v>
      </c>
    </row>
    <row r="33850" spans="1:6" x14ac:dyDescent="0.2">
      <c r="A33850" t="s">
        <v>31410</v>
      </c>
      <c r="B33850" t="s">
        <v>48780</v>
      </c>
      <c r="C33850" t="s">
        <v>48781</v>
      </c>
      <c r="D33850" t="s">
        <v>14754</v>
      </c>
      <c r="E33850" t="s">
        <v>14755</v>
      </c>
      <c r="F33850" t="s">
        <v>14756</v>
      </c>
    </row>
    <row r="33851" spans="1:6" x14ac:dyDescent="0.2">
      <c r="A33851" t="s">
        <v>31410</v>
      </c>
      <c r="B33851" t="s">
        <v>48780</v>
      </c>
      <c r="C33851" t="s">
        <v>48781</v>
      </c>
      <c r="D33851" t="s">
        <v>43415</v>
      </c>
      <c r="E33851" t="s">
        <v>43416</v>
      </c>
      <c r="F33851" t="s">
        <v>48839</v>
      </c>
    </row>
    <row r="33852" spans="1:6" x14ac:dyDescent="0.2">
      <c r="A33852" t="s">
        <v>31410</v>
      </c>
      <c r="B33852" t="s">
        <v>48780</v>
      </c>
      <c r="C33852" t="s">
        <v>48781</v>
      </c>
      <c r="D33852" t="s">
        <v>43418</v>
      </c>
      <c r="E33852" t="s">
        <v>43419</v>
      </c>
      <c r="F33852" t="s">
        <v>43420</v>
      </c>
    </row>
    <row r="33853" spans="1:6" x14ac:dyDescent="0.2">
      <c r="A33853" t="s">
        <v>31410</v>
      </c>
      <c r="B33853" t="s">
        <v>48780</v>
      </c>
      <c r="C33853" t="s">
        <v>48781</v>
      </c>
      <c r="D33853" t="s">
        <v>7976</v>
      </c>
      <c r="E33853" t="s">
        <v>7977</v>
      </c>
      <c r="F33853" t="s">
        <v>7978</v>
      </c>
    </row>
    <row r="33854" spans="1:6" x14ac:dyDescent="0.2">
      <c r="A33854" t="s">
        <v>31410</v>
      </c>
      <c r="B33854" t="s">
        <v>48780</v>
      </c>
      <c r="C33854" t="s">
        <v>48781</v>
      </c>
      <c r="D33854" t="s">
        <v>7985</v>
      </c>
      <c r="E33854" t="s">
        <v>7986</v>
      </c>
      <c r="F33854" t="s">
        <v>7987</v>
      </c>
    </row>
    <row r="33855" spans="1:6" x14ac:dyDescent="0.2">
      <c r="A33855" t="s">
        <v>31410</v>
      </c>
      <c r="B33855" t="s">
        <v>48780</v>
      </c>
      <c r="C33855" t="s">
        <v>48781</v>
      </c>
      <c r="D33855" t="s">
        <v>42903</v>
      </c>
      <c r="E33855" t="s">
        <v>42904</v>
      </c>
      <c r="F33855" t="s">
        <v>42905</v>
      </c>
    </row>
    <row r="33856" spans="1:6" x14ac:dyDescent="0.2">
      <c r="A33856" t="s">
        <v>31410</v>
      </c>
      <c r="B33856" t="s">
        <v>48780</v>
      </c>
      <c r="C33856" t="s">
        <v>48781</v>
      </c>
      <c r="D33856" t="s">
        <v>7988</v>
      </c>
      <c r="E33856" t="s">
        <v>7989</v>
      </c>
      <c r="F33856" t="s">
        <v>7990</v>
      </c>
    </row>
    <row r="33857" spans="1:6" x14ac:dyDescent="0.2">
      <c r="A33857" t="s">
        <v>31410</v>
      </c>
      <c r="B33857" t="s">
        <v>48780</v>
      </c>
      <c r="C33857" t="s">
        <v>48781</v>
      </c>
      <c r="D33857" t="s">
        <v>12439</v>
      </c>
      <c r="E33857" t="s">
        <v>12440</v>
      </c>
      <c r="F33857" t="s">
        <v>48840</v>
      </c>
    </row>
    <row r="33858" spans="1:6" x14ac:dyDescent="0.2">
      <c r="A33858" t="s">
        <v>31410</v>
      </c>
      <c r="B33858" t="s">
        <v>48780</v>
      </c>
      <c r="C33858" t="s">
        <v>48781</v>
      </c>
      <c r="D33858" t="s">
        <v>12442</v>
      </c>
      <c r="E33858" t="s">
        <v>12443</v>
      </c>
      <c r="F33858" t="s">
        <v>12444</v>
      </c>
    </row>
    <row r="33859" spans="1:6" x14ac:dyDescent="0.2">
      <c r="A33859" t="s">
        <v>31410</v>
      </c>
      <c r="B33859" t="s">
        <v>48780</v>
      </c>
      <c r="C33859" t="s">
        <v>48781</v>
      </c>
      <c r="D33859" t="s">
        <v>36085</v>
      </c>
      <c r="E33859" t="s">
        <v>36086</v>
      </c>
      <c r="F33859" t="s">
        <v>36087</v>
      </c>
    </row>
    <row r="33860" spans="1:6" x14ac:dyDescent="0.2">
      <c r="A33860" t="s">
        <v>31410</v>
      </c>
      <c r="B33860" t="s">
        <v>48780</v>
      </c>
      <c r="C33860" t="s">
        <v>48781</v>
      </c>
      <c r="D33860" t="s">
        <v>12445</v>
      </c>
      <c r="E33860" t="s">
        <v>12446</v>
      </c>
      <c r="F33860" t="s">
        <v>12447</v>
      </c>
    </row>
    <row r="33861" spans="1:6" x14ac:dyDescent="0.2">
      <c r="A33861" t="s">
        <v>31410</v>
      </c>
      <c r="B33861" t="s">
        <v>48780</v>
      </c>
      <c r="C33861" t="s">
        <v>48781</v>
      </c>
      <c r="D33861" t="s">
        <v>34163</v>
      </c>
      <c r="E33861" t="s">
        <v>34164</v>
      </c>
      <c r="F33861" t="s">
        <v>34165</v>
      </c>
    </row>
    <row r="33862" spans="1:6" x14ac:dyDescent="0.2">
      <c r="A33862" t="s">
        <v>31410</v>
      </c>
      <c r="B33862" t="s">
        <v>48780</v>
      </c>
      <c r="C33862" t="s">
        <v>48781</v>
      </c>
      <c r="D33862" t="s">
        <v>34163</v>
      </c>
      <c r="E33862" t="s">
        <v>34164</v>
      </c>
      <c r="F33862" t="s">
        <v>34165</v>
      </c>
    </row>
    <row r="33863" spans="1:6" x14ac:dyDescent="0.2">
      <c r="A33863" t="s">
        <v>31410</v>
      </c>
      <c r="B33863" t="s">
        <v>48780</v>
      </c>
      <c r="C33863" t="s">
        <v>48781</v>
      </c>
      <c r="D33863" t="s">
        <v>32507</v>
      </c>
      <c r="E33863" t="s">
        <v>32508</v>
      </c>
      <c r="F33863" t="s">
        <v>32509</v>
      </c>
    </row>
    <row r="33864" spans="1:6" x14ac:dyDescent="0.2">
      <c r="A33864" t="s">
        <v>31410</v>
      </c>
      <c r="B33864" t="s">
        <v>48780</v>
      </c>
      <c r="C33864" t="s">
        <v>48781</v>
      </c>
      <c r="D33864" t="s">
        <v>48841</v>
      </c>
      <c r="E33864" t="s">
        <v>48842</v>
      </c>
      <c r="F33864" t="s">
        <v>48843</v>
      </c>
    </row>
    <row r="33865" spans="1:6" x14ac:dyDescent="0.2">
      <c r="A33865" t="s">
        <v>31410</v>
      </c>
      <c r="B33865" t="s">
        <v>48780</v>
      </c>
      <c r="C33865" t="s">
        <v>48781</v>
      </c>
      <c r="D33865" t="s">
        <v>37627</v>
      </c>
      <c r="E33865" t="s">
        <v>37628</v>
      </c>
      <c r="F33865" t="s">
        <v>37629</v>
      </c>
    </row>
    <row r="33866" spans="1:6" x14ac:dyDescent="0.2">
      <c r="A33866" t="s">
        <v>31410</v>
      </c>
      <c r="B33866" t="s">
        <v>48780</v>
      </c>
      <c r="C33866" t="s">
        <v>48781</v>
      </c>
      <c r="D33866" t="s">
        <v>42909</v>
      </c>
      <c r="E33866" t="s">
        <v>42910</v>
      </c>
      <c r="F33866" t="s">
        <v>48844</v>
      </c>
    </row>
    <row r="33867" spans="1:6" x14ac:dyDescent="0.2">
      <c r="A33867" t="s">
        <v>31410</v>
      </c>
      <c r="B33867" t="s">
        <v>48780</v>
      </c>
      <c r="C33867" t="s">
        <v>48781</v>
      </c>
      <c r="D33867" t="s">
        <v>37633</v>
      </c>
      <c r="E33867" t="s">
        <v>37634</v>
      </c>
      <c r="F33867" t="s">
        <v>48845</v>
      </c>
    </row>
    <row r="33868" spans="1:6" x14ac:dyDescent="0.2">
      <c r="A33868" t="s">
        <v>31410</v>
      </c>
      <c r="B33868" t="s">
        <v>48780</v>
      </c>
      <c r="C33868" t="s">
        <v>48781</v>
      </c>
      <c r="D33868" t="s">
        <v>12460</v>
      </c>
      <c r="E33868" t="s">
        <v>12461</v>
      </c>
      <c r="F33868" t="s">
        <v>48846</v>
      </c>
    </row>
    <row r="33869" spans="1:6" x14ac:dyDescent="0.2">
      <c r="A33869" t="s">
        <v>31410</v>
      </c>
      <c r="B33869" t="s">
        <v>48780</v>
      </c>
      <c r="C33869" t="s">
        <v>48781</v>
      </c>
      <c r="D33869" t="s">
        <v>48847</v>
      </c>
      <c r="E33869" t="s">
        <v>48848</v>
      </c>
      <c r="F33869" t="s">
        <v>48849</v>
      </c>
    </row>
    <row r="33870" spans="1:6" x14ac:dyDescent="0.2">
      <c r="A33870" t="s">
        <v>31410</v>
      </c>
      <c r="B33870" t="s">
        <v>48780</v>
      </c>
      <c r="C33870" t="s">
        <v>48781</v>
      </c>
      <c r="D33870" t="s">
        <v>43456</v>
      </c>
      <c r="E33870" t="s">
        <v>43457</v>
      </c>
      <c r="F33870" t="s">
        <v>43458</v>
      </c>
    </row>
    <row r="33871" spans="1:6" x14ac:dyDescent="0.2">
      <c r="A33871" t="s">
        <v>31410</v>
      </c>
      <c r="B33871" t="s">
        <v>48780</v>
      </c>
      <c r="C33871" t="s">
        <v>48781</v>
      </c>
      <c r="D33871" t="s">
        <v>48850</v>
      </c>
      <c r="E33871" t="s">
        <v>48851</v>
      </c>
      <c r="F33871" t="s">
        <v>48852</v>
      </c>
    </row>
    <row r="33872" spans="1:6" x14ac:dyDescent="0.2">
      <c r="A33872" t="s">
        <v>31410</v>
      </c>
      <c r="B33872" t="s">
        <v>48780</v>
      </c>
      <c r="C33872" t="s">
        <v>48781</v>
      </c>
      <c r="D33872" t="s">
        <v>37641</v>
      </c>
      <c r="E33872" t="s">
        <v>37642</v>
      </c>
      <c r="F33872" t="s">
        <v>37643</v>
      </c>
    </row>
    <row r="33873" spans="1:6" x14ac:dyDescent="0.2">
      <c r="A33873" t="s">
        <v>31410</v>
      </c>
      <c r="B33873" t="s">
        <v>48780</v>
      </c>
      <c r="C33873" t="s">
        <v>48781</v>
      </c>
      <c r="D33873" t="s">
        <v>12472</v>
      </c>
      <c r="E33873" t="s">
        <v>12473</v>
      </c>
      <c r="F33873" t="s">
        <v>12474</v>
      </c>
    </row>
    <row r="33874" spans="1:6" x14ac:dyDescent="0.2">
      <c r="A33874" t="s">
        <v>31410</v>
      </c>
      <c r="B33874" t="s">
        <v>48780</v>
      </c>
      <c r="C33874" t="s">
        <v>48781</v>
      </c>
      <c r="D33874" t="s">
        <v>37647</v>
      </c>
      <c r="E33874" t="s">
        <v>37648</v>
      </c>
      <c r="F33874" t="s">
        <v>37649</v>
      </c>
    </row>
    <row r="33875" spans="1:6" x14ac:dyDescent="0.2">
      <c r="A33875" t="s">
        <v>31410</v>
      </c>
      <c r="B33875" t="s">
        <v>48780</v>
      </c>
      <c r="C33875" t="s">
        <v>48781</v>
      </c>
      <c r="D33875" t="s">
        <v>43463</v>
      </c>
      <c r="E33875" t="s">
        <v>43464</v>
      </c>
      <c r="F33875" t="s">
        <v>43465</v>
      </c>
    </row>
    <row r="33876" spans="1:6" x14ac:dyDescent="0.2">
      <c r="A33876" t="s">
        <v>31410</v>
      </c>
      <c r="B33876" t="s">
        <v>48780</v>
      </c>
      <c r="C33876" t="s">
        <v>48781</v>
      </c>
      <c r="D33876" t="s">
        <v>43466</v>
      </c>
      <c r="E33876" t="s">
        <v>43467</v>
      </c>
      <c r="F33876" t="s">
        <v>43468</v>
      </c>
    </row>
    <row r="33877" spans="1:6" x14ac:dyDescent="0.2">
      <c r="A33877" t="s">
        <v>31410</v>
      </c>
      <c r="B33877" t="s">
        <v>48780</v>
      </c>
      <c r="C33877" t="s">
        <v>48781</v>
      </c>
      <c r="D33877" t="s">
        <v>37660</v>
      </c>
      <c r="E33877" t="s">
        <v>37661</v>
      </c>
      <c r="F33877" t="s">
        <v>37662</v>
      </c>
    </row>
    <row r="33878" spans="1:6" x14ac:dyDescent="0.2">
      <c r="A33878" t="s">
        <v>31410</v>
      </c>
      <c r="B33878" t="s">
        <v>48780</v>
      </c>
      <c r="C33878" t="s">
        <v>48781</v>
      </c>
      <c r="D33878" t="s">
        <v>37663</v>
      </c>
      <c r="E33878" t="s">
        <v>37664</v>
      </c>
      <c r="F33878" t="s">
        <v>37665</v>
      </c>
    </row>
    <row r="33879" spans="1:6" x14ac:dyDescent="0.2">
      <c r="A33879" t="s">
        <v>31410</v>
      </c>
      <c r="B33879" t="s">
        <v>48780</v>
      </c>
      <c r="C33879" t="s">
        <v>48781</v>
      </c>
      <c r="D33879" t="s">
        <v>3329</v>
      </c>
      <c r="E33879" t="s">
        <v>3330</v>
      </c>
      <c r="F33879" t="s">
        <v>3331</v>
      </c>
    </row>
    <row r="33880" spans="1:6" x14ac:dyDescent="0.2">
      <c r="A33880" t="s">
        <v>31410</v>
      </c>
      <c r="B33880" t="s">
        <v>48780</v>
      </c>
      <c r="C33880" t="s">
        <v>48781</v>
      </c>
      <c r="D33880" t="s">
        <v>47660</v>
      </c>
      <c r="E33880" t="s">
        <v>47661</v>
      </c>
      <c r="F33880" t="s">
        <v>47662</v>
      </c>
    </row>
    <row r="33881" spans="1:6" x14ac:dyDescent="0.2">
      <c r="A33881" t="s">
        <v>31410</v>
      </c>
      <c r="B33881" t="s">
        <v>48780</v>
      </c>
      <c r="C33881" t="s">
        <v>48781</v>
      </c>
      <c r="D33881" t="s">
        <v>43473</v>
      </c>
      <c r="E33881" t="s">
        <v>43474</v>
      </c>
      <c r="F33881" t="s">
        <v>43475</v>
      </c>
    </row>
    <row r="33882" spans="1:6" x14ac:dyDescent="0.2">
      <c r="A33882" t="s">
        <v>31410</v>
      </c>
      <c r="B33882" t="s">
        <v>48780</v>
      </c>
      <c r="C33882" t="s">
        <v>48781</v>
      </c>
      <c r="D33882" t="s">
        <v>12940</v>
      </c>
      <c r="E33882" t="s">
        <v>12941</v>
      </c>
      <c r="F33882" t="s">
        <v>12942</v>
      </c>
    </row>
    <row r="33883" spans="1:6" x14ac:dyDescent="0.2">
      <c r="A33883" t="s">
        <v>31410</v>
      </c>
      <c r="B33883" t="s">
        <v>48780</v>
      </c>
      <c r="C33883" t="s">
        <v>48781</v>
      </c>
      <c r="D33883" t="s">
        <v>42913</v>
      </c>
      <c r="E33883" t="s">
        <v>42914</v>
      </c>
      <c r="F33883" t="s">
        <v>42915</v>
      </c>
    </row>
    <row r="33884" spans="1:6" x14ac:dyDescent="0.2">
      <c r="A33884" t="s">
        <v>31410</v>
      </c>
      <c r="B33884" t="s">
        <v>48780</v>
      </c>
      <c r="C33884" t="s">
        <v>48781</v>
      </c>
      <c r="D33884" t="s">
        <v>37670</v>
      </c>
      <c r="E33884" t="s">
        <v>37671</v>
      </c>
      <c r="F33884" t="s">
        <v>37672</v>
      </c>
    </row>
    <row r="33885" spans="1:6" x14ac:dyDescent="0.2">
      <c r="A33885" t="s">
        <v>31410</v>
      </c>
      <c r="B33885" t="s">
        <v>48780</v>
      </c>
      <c r="C33885" t="s">
        <v>48781</v>
      </c>
      <c r="D33885" t="s">
        <v>12484</v>
      </c>
      <c r="E33885" t="s">
        <v>12485</v>
      </c>
      <c r="F33885" t="s">
        <v>48853</v>
      </c>
    </row>
    <row r="33886" spans="1:6" x14ac:dyDescent="0.2">
      <c r="A33886" t="s">
        <v>31410</v>
      </c>
      <c r="B33886" t="s">
        <v>48780</v>
      </c>
      <c r="C33886" t="s">
        <v>48781</v>
      </c>
      <c r="D33886" t="s">
        <v>8554</v>
      </c>
      <c r="E33886" t="s">
        <v>8555</v>
      </c>
      <c r="F33886" t="s">
        <v>8556</v>
      </c>
    </row>
    <row r="33887" spans="1:6" x14ac:dyDescent="0.2">
      <c r="A33887" t="s">
        <v>31410</v>
      </c>
      <c r="B33887" t="s">
        <v>48780</v>
      </c>
      <c r="C33887" t="s">
        <v>48781</v>
      </c>
      <c r="D33887" t="s">
        <v>42960</v>
      </c>
      <c r="E33887" t="s">
        <v>42961</v>
      </c>
      <c r="F33887" t="s">
        <v>42962</v>
      </c>
    </row>
    <row r="33888" spans="1:6" x14ac:dyDescent="0.2">
      <c r="A33888" t="s">
        <v>31410</v>
      </c>
      <c r="B33888" t="s">
        <v>48780</v>
      </c>
      <c r="C33888" t="s">
        <v>48781</v>
      </c>
      <c r="D33888" t="s">
        <v>48854</v>
      </c>
      <c r="E33888" t="s">
        <v>48855</v>
      </c>
      <c r="F33888" t="s">
        <v>48856</v>
      </c>
    </row>
    <row r="33889" spans="1:6" x14ac:dyDescent="0.2">
      <c r="A33889" t="s">
        <v>31410</v>
      </c>
      <c r="B33889" t="s">
        <v>48780</v>
      </c>
      <c r="C33889" t="s">
        <v>48781</v>
      </c>
      <c r="D33889" t="s">
        <v>48857</v>
      </c>
      <c r="E33889" t="s">
        <v>48858</v>
      </c>
      <c r="F33889" t="s">
        <v>48859</v>
      </c>
    </row>
    <row r="33890" spans="1:6" x14ac:dyDescent="0.2">
      <c r="A33890" t="s">
        <v>31410</v>
      </c>
      <c r="B33890" t="s">
        <v>48780</v>
      </c>
      <c r="C33890" t="s">
        <v>48781</v>
      </c>
      <c r="D33890" t="s">
        <v>43526</v>
      </c>
      <c r="E33890" t="s">
        <v>43527</v>
      </c>
      <c r="F33890" t="s">
        <v>48860</v>
      </c>
    </row>
    <row r="33891" spans="1:6" x14ac:dyDescent="0.2">
      <c r="A33891" t="s">
        <v>31410</v>
      </c>
      <c r="B33891" t="s">
        <v>48780</v>
      </c>
      <c r="C33891" t="s">
        <v>48781</v>
      </c>
      <c r="D33891" t="s">
        <v>42963</v>
      </c>
      <c r="E33891" t="s">
        <v>42964</v>
      </c>
      <c r="F33891" t="s">
        <v>47708</v>
      </c>
    </row>
    <row r="33892" spans="1:6" x14ac:dyDescent="0.2">
      <c r="A33892" t="s">
        <v>31410</v>
      </c>
      <c r="B33892" t="s">
        <v>48780</v>
      </c>
      <c r="C33892" t="s">
        <v>48781</v>
      </c>
      <c r="D33892" t="s">
        <v>1685</v>
      </c>
      <c r="E33892" t="s">
        <v>1686</v>
      </c>
      <c r="F33892" t="s">
        <v>1687</v>
      </c>
    </row>
    <row r="33893" spans="1:6" x14ac:dyDescent="0.2">
      <c r="A33893" t="s">
        <v>31410</v>
      </c>
      <c r="B33893" t="s">
        <v>48780</v>
      </c>
      <c r="C33893" t="s">
        <v>48781</v>
      </c>
      <c r="D33893" t="s">
        <v>42966</v>
      </c>
      <c r="E33893" t="s">
        <v>42967</v>
      </c>
      <c r="F33893" t="s">
        <v>42968</v>
      </c>
    </row>
    <row r="33894" spans="1:6" x14ac:dyDescent="0.2">
      <c r="A33894" t="s">
        <v>31410</v>
      </c>
      <c r="B33894" t="s">
        <v>48780</v>
      </c>
      <c r="C33894" t="s">
        <v>48781</v>
      </c>
      <c r="D33894" t="s">
        <v>43533</v>
      </c>
      <c r="E33894" t="s">
        <v>43534</v>
      </c>
      <c r="F33894" t="s">
        <v>43535</v>
      </c>
    </row>
    <row r="33895" spans="1:6" x14ac:dyDescent="0.2">
      <c r="A33895" t="s">
        <v>31410</v>
      </c>
      <c r="B33895" t="s">
        <v>48780</v>
      </c>
      <c r="C33895" t="s">
        <v>48781</v>
      </c>
      <c r="D33895" t="s">
        <v>37761</v>
      </c>
      <c r="E33895" t="s">
        <v>37762</v>
      </c>
      <c r="F33895" t="s">
        <v>37763</v>
      </c>
    </row>
    <row r="33896" spans="1:6" x14ac:dyDescent="0.2">
      <c r="A33896" t="s">
        <v>31410</v>
      </c>
      <c r="B33896" t="s">
        <v>48780</v>
      </c>
      <c r="C33896" t="s">
        <v>48781</v>
      </c>
      <c r="D33896" t="s">
        <v>44786</v>
      </c>
      <c r="E33896" t="s">
        <v>44787</v>
      </c>
      <c r="F33896" t="s">
        <v>44788</v>
      </c>
    </row>
    <row r="33897" spans="1:6" x14ac:dyDescent="0.2">
      <c r="A33897" t="s">
        <v>31410</v>
      </c>
      <c r="B33897" t="s">
        <v>48780</v>
      </c>
      <c r="C33897" t="s">
        <v>48781</v>
      </c>
      <c r="D33897" t="s">
        <v>42975</v>
      </c>
      <c r="E33897" t="s">
        <v>42976</v>
      </c>
      <c r="F33897" t="s">
        <v>42977</v>
      </c>
    </row>
    <row r="33898" spans="1:6" x14ac:dyDescent="0.2">
      <c r="A33898" t="s">
        <v>31410</v>
      </c>
      <c r="B33898" t="s">
        <v>48780</v>
      </c>
      <c r="C33898" t="s">
        <v>48781</v>
      </c>
      <c r="D33898" t="s">
        <v>8578</v>
      </c>
      <c r="E33898" t="s">
        <v>8579</v>
      </c>
      <c r="F33898" t="s">
        <v>8580</v>
      </c>
    </row>
    <row r="33899" spans="1:6" x14ac:dyDescent="0.2">
      <c r="A33899" t="s">
        <v>31410</v>
      </c>
      <c r="B33899" t="s">
        <v>48780</v>
      </c>
      <c r="C33899" t="s">
        <v>48781</v>
      </c>
      <c r="D33899" t="s">
        <v>42981</v>
      </c>
      <c r="E33899" t="s">
        <v>42982</v>
      </c>
      <c r="F33899" t="s">
        <v>42983</v>
      </c>
    </row>
    <row r="33900" spans="1:6" x14ac:dyDescent="0.2">
      <c r="A33900" t="s">
        <v>31410</v>
      </c>
      <c r="B33900" t="s">
        <v>48780</v>
      </c>
      <c r="C33900" t="s">
        <v>48781</v>
      </c>
      <c r="D33900" t="s">
        <v>42981</v>
      </c>
      <c r="E33900" t="s">
        <v>42982</v>
      </c>
      <c r="F33900" t="s">
        <v>42983</v>
      </c>
    </row>
    <row r="33901" spans="1:6" x14ac:dyDescent="0.2">
      <c r="A33901" t="s">
        <v>31410</v>
      </c>
      <c r="B33901" t="s">
        <v>48780</v>
      </c>
      <c r="C33901" t="s">
        <v>48781</v>
      </c>
      <c r="D33901" t="s">
        <v>37761</v>
      </c>
      <c r="E33901" t="s">
        <v>37762</v>
      </c>
      <c r="F33901" t="s">
        <v>37763</v>
      </c>
    </row>
    <row r="33902" spans="1:6" x14ac:dyDescent="0.2">
      <c r="A33902" t="s">
        <v>31410</v>
      </c>
      <c r="B33902" t="s">
        <v>48780</v>
      </c>
      <c r="C33902" t="s">
        <v>48781</v>
      </c>
      <c r="D33902" t="s">
        <v>44786</v>
      </c>
      <c r="E33902" t="s">
        <v>44787</v>
      </c>
      <c r="F33902" t="s">
        <v>44788</v>
      </c>
    </row>
    <row r="33903" spans="1:6" x14ac:dyDescent="0.2">
      <c r="A33903" t="s">
        <v>31410</v>
      </c>
      <c r="B33903" t="s">
        <v>48780</v>
      </c>
      <c r="C33903" t="s">
        <v>48781</v>
      </c>
      <c r="D33903" t="s">
        <v>48861</v>
      </c>
      <c r="E33903" t="s">
        <v>48862</v>
      </c>
      <c r="F33903" t="s">
        <v>48863</v>
      </c>
    </row>
    <row r="33904" spans="1:6" x14ac:dyDescent="0.2">
      <c r="A33904" t="s">
        <v>31410</v>
      </c>
      <c r="B33904" t="s">
        <v>48780</v>
      </c>
      <c r="C33904" t="s">
        <v>48781</v>
      </c>
      <c r="D33904" t="s">
        <v>48864</v>
      </c>
      <c r="E33904" t="s">
        <v>48865</v>
      </c>
      <c r="F33904" t="s">
        <v>48866</v>
      </c>
    </row>
    <row r="33905" spans="1:6" x14ac:dyDescent="0.2">
      <c r="A33905" t="s">
        <v>31410</v>
      </c>
      <c r="B33905" t="s">
        <v>48780</v>
      </c>
      <c r="C33905" t="s">
        <v>48781</v>
      </c>
      <c r="D33905" t="s">
        <v>43555</v>
      </c>
      <c r="E33905" t="s">
        <v>43556</v>
      </c>
      <c r="F33905" t="s">
        <v>43557</v>
      </c>
    </row>
    <row r="33906" spans="1:6" x14ac:dyDescent="0.2">
      <c r="A33906" t="s">
        <v>31410</v>
      </c>
      <c r="B33906" t="s">
        <v>48780</v>
      </c>
      <c r="C33906" t="s">
        <v>48781</v>
      </c>
      <c r="D33906" t="s">
        <v>36114</v>
      </c>
      <c r="E33906" t="s">
        <v>36115</v>
      </c>
      <c r="F33906" t="s">
        <v>48867</v>
      </c>
    </row>
    <row r="33907" spans="1:6" x14ac:dyDescent="0.2">
      <c r="A33907" t="s">
        <v>31410</v>
      </c>
      <c r="B33907" t="s">
        <v>48780</v>
      </c>
      <c r="C33907" t="s">
        <v>48781</v>
      </c>
      <c r="D33907" t="s">
        <v>10116</v>
      </c>
      <c r="E33907" t="s">
        <v>10117</v>
      </c>
      <c r="F33907" t="s">
        <v>10118</v>
      </c>
    </row>
    <row r="33908" spans="1:6" x14ac:dyDescent="0.2">
      <c r="A33908" t="s">
        <v>31410</v>
      </c>
      <c r="B33908" t="s">
        <v>48780</v>
      </c>
      <c r="C33908" t="s">
        <v>48781</v>
      </c>
      <c r="D33908" t="s">
        <v>43558</v>
      </c>
      <c r="E33908" t="s">
        <v>43559</v>
      </c>
      <c r="F33908" t="s">
        <v>43560</v>
      </c>
    </row>
    <row r="33909" spans="1:6" x14ac:dyDescent="0.2">
      <c r="A33909" t="s">
        <v>31410</v>
      </c>
      <c r="B33909" t="s">
        <v>48780</v>
      </c>
      <c r="C33909" t="s">
        <v>48781</v>
      </c>
      <c r="D33909" t="s">
        <v>48868</v>
      </c>
      <c r="E33909" t="s">
        <v>48869</v>
      </c>
      <c r="F33909" t="s">
        <v>48870</v>
      </c>
    </row>
    <row r="33910" spans="1:6" x14ac:dyDescent="0.2">
      <c r="A33910" t="s">
        <v>31410</v>
      </c>
      <c r="B33910" t="s">
        <v>48780</v>
      </c>
      <c r="C33910" t="s">
        <v>48781</v>
      </c>
      <c r="D33910" t="s">
        <v>27461</v>
      </c>
      <c r="E33910" t="s">
        <v>27462</v>
      </c>
      <c r="F33910" t="s">
        <v>48871</v>
      </c>
    </row>
    <row r="33911" spans="1:6" x14ac:dyDescent="0.2">
      <c r="A33911" t="s">
        <v>31410</v>
      </c>
      <c r="B33911" t="s">
        <v>48780</v>
      </c>
      <c r="C33911" t="s">
        <v>48781</v>
      </c>
      <c r="D33911" t="s">
        <v>48872</v>
      </c>
      <c r="E33911" t="s">
        <v>48873</v>
      </c>
      <c r="F33911" t="s">
        <v>48874</v>
      </c>
    </row>
    <row r="33912" spans="1:6" x14ac:dyDescent="0.2">
      <c r="A33912" t="s">
        <v>31410</v>
      </c>
      <c r="B33912" t="s">
        <v>48780</v>
      </c>
      <c r="C33912" t="s">
        <v>48781</v>
      </c>
      <c r="D33912" t="s">
        <v>44119</v>
      </c>
      <c r="E33912" t="s">
        <v>44120</v>
      </c>
      <c r="F33912" t="s">
        <v>48875</v>
      </c>
    </row>
    <row r="33913" spans="1:6" x14ac:dyDescent="0.2">
      <c r="A33913" t="s">
        <v>31410</v>
      </c>
      <c r="B33913" t="s">
        <v>48780</v>
      </c>
      <c r="C33913" t="s">
        <v>48781</v>
      </c>
      <c r="D33913" t="s">
        <v>43590</v>
      </c>
      <c r="E33913" t="s">
        <v>43591</v>
      </c>
      <c r="F33913" t="s">
        <v>43592</v>
      </c>
    </row>
    <row r="33914" spans="1:6" x14ac:dyDescent="0.2">
      <c r="A33914" t="s">
        <v>31410</v>
      </c>
      <c r="B33914" t="s">
        <v>48780</v>
      </c>
      <c r="C33914" t="s">
        <v>48781</v>
      </c>
      <c r="D33914" t="s">
        <v>42991</v>
      </c>
      <c r="E33914" t="s">
        <v>42992</v>
      </c>
      <c r="F33914" t="s">
        <v>42993</v>
      </c>
    </row>
    <row r="33915" spans="1:6" x14ac:dyDescent="0.2">
      <c r="A33915" t="s">
        <v>31410</v>
      </c>
      <c r="B33915" t="s">
        <v>48780</v>
      </c>
      <c r="C33915" t="s">
        <v>48781</v>
      </c>
      <c r="D33915" t="s">
        <v>37831</v>
      </c>
      <c r="E33915" t="s">
        <v>37832</v>
      </c>
      <c r="F33915" t="s">
        <v>48876</v>
      </c>
    </row>
    <row r="33916" spans="1:6" x14ac:dyDescent="0.2">
      <c r="A33916" t="s">
        <v>31410</v>
      </c>
      <c r="B33916" t="s">
        <v>48780</v>
      </c>
      <c r="C33916" t="s">
        <v>48781</v>
      </c>
      <c r="D33916" t="s">
        <v>43605</v>
      </c>
      <c r="E33916" t="s">
        <v>43606</v>
      </c>
      <c r="F33916" t="s">
        <v>43607</v>
      </c>
    </row>
    <row r="33917" spans="1:6" x14ac:dyDescent="0.2">
      <c r="A33917" t="s">
        <v>31410</v>
      </c>
      <c r="B33917" t="s">
        <v>48780</v>
      </c>
      <c r="C33917" t="s">
        <v>48781</v>
      </c>
      <c r="D33917" t="s">
        <v>1736</v>
      </c>
      <c r="E33917" t="s">
        <v>1737</v>
      </c>
      <c r="F33917" t="s">
        <v>1738</v>
      </c>
    </row>
    <row r="33918" spans="1:6" x14ac:dyDescent="0.2">
      <c r="A33918" t="s">
        <v>31410</v>
      </c>
      <c r="B33918" t="s">
        <v>48780</v>
      </c>
      <c r="C33918" t="s">
        <v>48781</v>
      </c>
      <c r="D33918" t="s">
        <v>13157</v>
      </c>
      <c r="E33918" t="s">
        <v>13158</v>
      </c>
      <c r="F33918" t="s">
        <v>13159</v>
      </c>
    </row>
    <row r="33919" spans="1:6" x14ac:dyDescent="0.2">
      <c r="A33919" t="s">
        <v>31410</v>
      </c>
      <c r="B33919" t="s">
        <v>48780</v>
      </c>
      <c r="C33919" t="s">
        <v>48781</v>
      </c>
      <c r="D33919" t="s">
        <v>47748</v>
      </c>
      <c r="E33919" t="s">
        <v>47749</v>
      </c>
      <c r="F33919" t="s">
        <v>47750</v>
      </c>
    </row>
    <row r="33920" spans="1:6" x14ac:dyDescent="0.2">
      <c r="A33920" t="s">
        <v>31410</v>
      </c>
      <c r="B33920" t="s">
        <v>48780</v>
      </c>
      <c r="C33920" t="s">
        <v>48781</v>
      </c>
      <c r="D33920" t="s">
        <v>42995</v>
      </c>
      <c r="E33920" t="s">
        <v>42996</v>
      </c>
      <c r="F33920" t="s">
        <v>42997</v>
      </c>
    </row>
    <row r="33921" spans="1:6" x14ac:dyDescent="0.2">
      <c r="A33921" t="s">
        <v>31410</v>
      </c>
      <c r="B33921" t="s">
        <v>48780</v>
      </c>
      <c r="C33921" t="s">
        <v>48781</v>
      </c>
      <c r="D33921" t="s">
        <v>48877</v>
      </c>
      <c r="E33921" t="s">
        <v>48878</v>
      </c>
      <c r="F33921" t="s">
        <v>48879</v>
      </c>
    </row>
    <row r="33922" spans="1:6" x14ac:dyDescent="0.2">
      <c r="A33922" t="s">
        <v>31410</v>
      </c>
      <c r="B33922" t="s">
        <v>48780</v>
      </c>
      <c r="C33922" t="s">
        <v>48781</v>
      </c>
      <c r="D33922" t="s">
        <v>36126</v>
      </c>
      <c r="E33922" t="s">
        <v>36127</v>
      </c>
      <c r="F33922" t="s">
        <v>36128</v>
      </c>
    </row>
    <row r="33923" spans="1:6" x14ac:dyDescent="0.2">
      <c r="A33923" t="s">
        <v>31410</v>
      </c>
      <c r="B33923" t="s">
        <v>48780</v>
      </c>
      <c r="C33923" t="s">
        <v>48781</v>
      </c>
      <c r="D33923" t="s">
        <v>43010</v>
      </c>
      <c r="E33923" t="s">
        <v>43011</v>
      </c>
      <c r="F33923" t="s">
        <v>43012</v>
      </c>
    </row>
    <row r="33924" spans="1:6" x14ac:dyDescent="0.2">
      <c r="A33924" t="s">
        <v>31410</v>
      </c>
      <c r="B33924" t="s">
        <v>48780</v>
      </c>
      <c r="C33924" t="s">
        <v>48781</v>
      </c>
      <c r="D33924" t="s">
        <v>44859</v>
      </c>
      <c r="E33924" t="s">
        <v>44860</v>
      </c>
      <c r="F33924" t="s">
        <v>44861</v>
      </c>
    </row>
    <row r="33925" spans="1:6" x14ac:dyDescent="0.2">
      <c r="A33925" t="s">
        <v>31410</v>
      </c>
      <c r="B33925" t="s">
        <v>48780</v>
      </c>
      <c r="C33925" t="s">
        <v>48781</v>
      </c>
      <c r="D33925" t="s">
        <v>44874</v>
      </c>
      <c r="E33925" t="s">
        <v>44875</v>
      </c>
      <c r="F33925" t="s">
        <v>44876</v>
      </c>
    </row>
    <row r="33926" spans="1:6" x14ac:dyDescent="0.2">
      <c r="A33926" t="s">
        <v>31410</v>
      </c>
      <c r="B33926" t="s">
        <v>48780</v>
      </c>
      <c r="C33926" t="s">
        <v>48781</v>
      </c>
      <c r="D33926" t="s">
        <v>44520</v>
      </c>
      <c r="E33926" t="s">
        <v>44521</v>
      </c>
      <c r="F33926" t="s">
        <v>44522</v>
      </c>
    </row>
    <row r="33927" spans="1:6" x14ac:dyDescent="0.2">
      <c r="A33927" t="s">
        <v>31410</v>
      </c>
      <c r="B33927" t="s">
        <v>48780</v>
      </c>
      <c r="C33927" t="s">
        <v>48781</v>
      </c>
      <c r="D33927" t="s">
        <v>37879</v>
      </c>
      <c r="E33927" t="s">
        <v>37880</v>
      </c>
      <c r="F33927" t="s">
        <v>37881</v>
      </c>
    </row>
    <row r="33928" spans="1:6" x14ac:dyDescent="0.2">
      <c r="A33928" t="s">
        <v>31410</v>
      </c>
      <c r="B33928" t="s">
        <v>48780</v>
      </c>
      <c r="C33928" t="s">
        <v>48781</v>
      </c>
      <c r="D33928" t="s">
        <v>47752</v>
      </c>
      <c r="E33928" t="s">
        <v>47753</v>
      </c>
      <c r="F33928" t="s">
        <v>47754</v>
      </c>
    </row>
    <row r="33929" spans="1:6" x14ac:dyDescent="0.2">
      <c r="A33929" t="s">
        <v>31410</v>
      </c>
      <c r="B33929" t="s">
        <v>48780</v>
      </c>
      <c r="C33929" t="s">
        <v>48781</v>
      </c>
      <c r="D33929" t="s">
        <v>48880</v>
      </c>
      <c r="E33929" t="s">
        <v>48881</v>
      </c>
      <c r="F33929" t="s">
        <v>48882</v>
      </c>
    </row>
    <row r="33930" spans="1:6" x14ac:dyDescent="0.2">
      <c r="A33930" t="s">
        <v>31410</v>
      </c>
      <c r="B33930" t="s">
        <v>48780</v>
      </c>
      <c r="C33930" t="s">
        <v>48781</v>
      </c>
      <c r="D33930" t="s">
        <v>33839</v>
      </c>
      <c r="E33930" t="s">
        <v>33840</v>
      </c>
      <c r="F33930" t="s">
        <v>33841</v>
      </c>
    </row>
    <row r="33931" spans="1:6" x14ac:dyDescent="0.2">
      <c r="A33931" t="s">
        <v>31410</v>
      </c>
      <c r="B33931" t="s">
        <v>48780</v>
      </c>
      <c r="C33931" t="s">
        <v>48781</v>
      </c>
      <c r="D33931" t="s">
        <v>12653</v>
      </c>
      <c r="E33931" t="s">
        <v>12654</v>
      </c>
      <c r="F33931" t="s">
        <v>12655</v>
      </c>
    </row>
    <row r="33932" spans="1:6" x14ac:dyDescent="0.2">
      <c r="A33932" t="s">
        <v>31410</v>
      </c>
      <c r="B33932" t="s">
        <v>48780</v>
      </c>
      <c r="C33932" t="s">
        <v>48781</v>
      </c>
      <c r="D33932" t="s">
        <v>13160</v>
      </c>
      <c r="E33932" t="s">
        <v>13161</v>
      </c>
      <c r="F33932" t="s">
        <v>13162</v>
      </c>
    </row>
    <row r="33933" spans="1:6" x14ac:dyDescent="0.2">
      <c r="A33933" t="s">
        <v>31410</v>
      </c>
      <c r="B33933" t="s">
        <v>48780</v>
      </c>
      <c r="C33933" t="s">
        <v>48781</v>
      </c>
      <c r="D33933" t="s">
        <v>43628</v>
      </c>
      <c r="E33933" t="s">
        <v>43629</v>
      </c>
      <c r="F33933" t="s">
        <v>43630</v>
      </c>
    </row>
    <row r="33934" spans="1:6" x14ac:dyDescent="0.2">
      <c r="A33934" t="s">
        <v>31410</v>
      </c>
      <c r="B33934" t="s">
        <v>48780</v>
      </c>
      <c r="C33934" t="s">
        <v>48781</v>
      </c>
      <c r="D33934" t="s">
        <v>43622</v>
      </c>
      <c r="E33934" t="s">
        <v>43623</v>
      </c>
      <c r="F33934" t="s">
        <v>43624</v>
      </c>
    </row>
    <row r="33935" spans="1:6" x14ac:dyDescent="0.2">
      <c r="A33935" t="s">
        <v>31410</v>
      </c>
      <c r="B33935" t="s">
        <v>48780</v>
      </c>
      <c r="C33935" t="s">
        <v>48781</v>
      </c>
      <c r="D33935" t="s">
        <v>43640</v>
      </c>
      <c r="E33935" t="s">
        <v>43641</v>
      </c>
      <c r="F33935" t="s">
        <v>43642</v>
      </c>
    </row>
    <row r="33936" spans="1:6" x14ac:dyDescent="0.2">
      <c r="A33936" t="s">
        <v>31410</v>
      </c>
      <c r="B33936" t="s">
        <v>48780</v>
      </c>
      <c r="C33936" t="s">
        <v>48781</v>
      </c>
      <c r="D33936" t="s">
        <v>1751</v>
      </c>
      <c r="E33936" t="s">
        <v>1752</v>
      </c>
      <c r="F33936" t="s">
        <v>1753</v>
      </c>
    </row>
    <row r="33937" spans="1:6" x14ac:dyDescent="0.2">
      <c r="A33937" t="s">
        <v>31410</v>
      </c>
      <c r="B33937" t="s">
        <v>48780</v>
      </c>
      <c r="C33937" t="s">
        <v>48781</v>
      </c>
      <c r="D33937" t="s">
        <v>8590</v>
      </c>
      <c r="E33937" t="s">
        <v>8591</v>
      </c>
      <c r="F33937" t="s">
        <v>8592</v>
      </c>
    </row>
    <row r="33938" spans="1:6" x14ac:dyDescent="0.2">
      <c r="A33938" t="s">
        <v>31410</v>
      </c>
      <c r="B33938" t="s">
        <v>48780</v>
      </c>
      <c r="C33938" t="s">
        <v>48781</v>
      </c>
      <c r="D33938" t="s">
        <v>8593</v>
      </c>
      <c r="E33938" t="s">
        <v>8594</v>
      </c>
      <c r="F33938" t="s">
        <v>8595</v>
      </c>
    </row>
    <row r="33939" spans="1:6" x14ac:dyDescent="0.2">
      <c r="A33939" t="s">
        <v>31410</v>
      </c>
      <c r="B33939" t="s">
        <v>48780</v>
      </c>
      <c r="C33939" t="s">
        <v>48781</v>
      </c>
      <c r="D33939" t="s">
        <v>37900</v>
      </c>
      <c r="E33939" t="s">
        <v>37901</v>
      </c>
      <c r="F33939" t="s">
        <v>37902</v>
      </c>
    </row>
    <row r="33940" spans="1:6" x14ac:dyDescent="0.2">
      <c r="A33940" t="s">
        <v>31410</v>
      </c>
      <c r="B33940" t="s">
        <v>48780</v>
      </c>
      <c r="C33940" t="s">
        <v>48781</v>
      </c>
      <c r="D33940" t="s">
        <v>1754</v>
      </c>
      <c r="E33940" t="s">
        <v>1755</v>
      </c>
      <c r="F33940" t="s">
        <v>1756</v>
      </c>
    </row>
    <row r="33941" spans="1:6" x14ac:dyDescent="0.2">
      <c r="A33941" t="s">
        <v>31410</v>
      </c>
      <c r="B33941" t="s">
        <v>48780</v>
      </c>
      <c r="C33941" t="s">
        <v>48781</v>
      </c>
      <c r="D33941" t="s">
        <v>8596</v>
      </c>
      <c r="E33941" t="s">
        <v>8597</v>
      </c>
      <c r="F33941" t="s">
        <v>8598</v>
      </c>
    </row>
    <row r="33942" spans="1:6" x14ac:dyDescent="0.2">
      <c r="A33942" t="s">
        <v>31410</v>
      </c>
      <c r="B33942" t="s">
        <v>48780</v>
      </c>
      <c r="C33942" t="s">
        <v>48781</v>
      </c>
      <c r="D33942" t="s">
        <v>43648</v>
      </c>
      <c r="E33942" t="s">
        <v>43649</v>
      </c>
      <c r="F33942" t="s">
        <v>43650</v>
      </c>
    </row>
    <row r="33943" spans="1:6" x14ac:dyDescent="0.2">
      <c r="A33943" t="s">
        <v>31410</v>
      </c>
      <c r="B33943" t="s">
        <v>48780</v>
      </c>
      <c r="C33943" t="s">
        <v>48781</v>
      </c>
      <c r="D33943" t="s">
        <v>14503</v>
      </c>
      <c r="E33943" t="s">
        <v>14504</v>
      </c>
      <c r="F33943" t="s">
        <v>14505</v>
      </c>
    </row>
    <row r="33944" spans="1:6" x14ac:dyDescent="0.2">
      <c r="A33944" t="s">
        <v>31410</v>
      </c>
      <c r="B33944" t="s">
        <v>48780</v>
      </c>
      <c r="C33944" t="s">
        <v>48781</v>
      </c>
      <c r="D33944" t="s">
        <v>43028</v>
      </c>
      <c r="E33944" t="s">
        <v>43029</v>
      </c>
      <c r="F33944" t="s">
        <v>43030</v>
      </c>
    </row>
    <row r="33945" spans="1:6" x14ac:dyDescent="0.2">
      <c r="A33945" t="s">
        <v>31410</v>
      </c>
      <c r="B33945" t="s">
        <v>48780</v>
      </c>
      <c r="C33945" t="s">
        <v>48781</v>
      </c>
      <c r="D33945" t="s">
        <v>45811</v>
      </c>
      <c r="E33945" t="s">
        <v>45812</v>
      </c>
      <c r="F33945" t="s">
        <v>45813</v>
      </c>
    </row>
    <row r="33946" spans="1:6" x14ac:dyDescent="0.2">
      <c r="A33946" t="s">
        <v>31410</v>
      </c>
      <c r="B33946" t="s">
        <v>48780</v>
      </c>
      <c r="C33946" t="s">
        <v>48781</v>
      </c>
      <c r="D33946" t="s">
        <v>48883</v>
      </c>
      <c r="E33946" t="s">
        <v>48884</v>
      </c>
      <c r="F33946" t="s">
        <v>48885</v>
      </c>
    </row>
    <row r="33947" spans="1:6" x14ac:dyDescent="0.2">
      <c r="A33947" t="s">
        <v>31410</v>
      </c>
      <c r="B33947" t="s">
        <v>48780</v>
      </c>
      <c r="C33947" t="s">
        <v>48781</v>
      </c>
      <c r="D33947" t="s">
        <v>12973</v>
      </c>
      <c r="E33947" t="s">
        <v>12974</v>
      </c>
      <c r="F33947" t="s">
        <v>12975</v>
      </c>
    </row>
    <row r="33948" spans="1:6" x14ac:dyDescent="0.2">
      <c r="A33948" t="s">
        <v>31410</v>
      </c>
      <c r="B33948" t="s">
        <v>48780</v>
      </c>
      <c r="C33948" t="s">
        <v>48781</v>
      </c>
      <c r="D33948" t="s">
        <v>48886</v>
      </c>
      <c r="E33948" t="s">
        <v>48887</v>
      </c>
      <c r="F33948" t="s">
        <v>48888</v>
      </c>
    </row>
    <row r="33949" spans="1:6" x14ac:dyDescent="0.2">
      <c r="A33949" t="s">
        <v>31410</v>
      </c>
      <c r="B33949" t="s">
        <v>48780</v>
      </c>
      <c r="C33949" t="s">
        <v>48781</v>
      </c>
      <c r="D33949" t="s">
        <v>1763</v>
      </c>
      <c r="E33949" t="s">
        <v>1764</v>
      </c>
      <c r="F33949" t="s">
        <v>1765</v>
      </c>
    </row>
    <row r="33950" spans="1:6" x14ac:dyDescent="0.2">
      <c r="A33950" t="s">
        <v>31410</v>
      </c>
      <c r="B33950" t="s">
        <v>48780</v>
      </c>
      <c r="C33950" t="s">
        <v>48781</v>
      </c>
      <c r="D33950" t="s">
        <v>47770</v>
      </c>
      <c r="E33950" t="s">
        <v>47771</v>
      </c>
      <c r="F33950" t="s">
        <v>47772</v>
      </c>
    </row>
    <row r="33951" spans="1:6" x14ac:dyDescent="0.2">
      <c r="A33951" t="s">
        <v>31410</v>
      </c>
      <c r="B33951" t="s">
        <v>48780</v>
      </c>
      <c r="C33951" t="s">
        <v>48781</v>
      </c>
      <c r="D33951" t="s">
        <v>43660</v>
      </c>
      <c r="E33951" t="s">
        <v>43661</v>
      </c>
      <c r="F33951" t="s">
        <v>43662</v>
      </c>
    </row>
    <row r="33952" spans="1:6" x14ac:dyDescent="0.2">
      <c r="A33952" t="s">
        <v>31410</v>
      </c>
      <c r="B33952" t="s">
        <v>48780</v>
      </c>
      <c r="C33952" t="s">
        <v>48781</v>
      </c>
      <c r="D33952" t="s">
        <v>43666</v>
      </c>
      <c r="E33952" t="s">
        <v>43667</v>
      </c>
      <c r="F33952" t="s">
        <v>43668</v>
      </c>
    </row>
    <row r="33953" spans="1:6" x14ac:dyDescent="0.2">
      <c r="A33953" t="s">
        <v>31410</v>
      </c>
      <c r="B33953" t="s">
        <v>48780</v>
      </c>
      <c r="C33953" t="s">
        <v>48781</v>
      </c>
      <c r="D33953" t="s">
        <v>43034</v>
      </c>
      <c r="E33953" t="s">
        <v>43035</v>
      </c>
      <c r="F33953" t="s">
        <v>43036</v>
      </c>
    </row>
    <row r="33954" spans="1:6" x14ac:dyDescent="0.2">
      <c r="A33954" t="s">
        <v>31410</v>
      </c>
      <c r="B33954" t="s">
        <v>48780</v>
      </c>
      <c r="C33954" t="s">
        <v>48781</v>
      </c>
      <c r="D33954" t="s">
        <v>48889</v>
      </c>
      <c r="E33954" t="s">
        <v>48890</v>
      </c>
      <c r="F33954" t="s">
        <v>48891</v>
      </c>
    </row>
    <row r="33955" spans="1:6" x14ac:dyDescent="0.2">
      <c r="A33955" t="s">
        <v>31410</v>
      </c>
      <c r="B33955" t="s">
        <v>48780</v>
      </c>
      <c r="C33955" t="s">
        <v>48781</v>
      </c>
      <c r="D33955" t="s">
        <v>12727</v>
      </c>
      <c r="E33955" t="s">
        <v>12728</v>
      </c>
      <c r="F33955" t="s">
        <v>12729</v>
      </c>
    </row>
    <row r="33956" spans="1:6" x14ac:dyDescent="0.2">
      <c r="A33956" t="s">
        <v>31410</v>
      </c>
      <c r="B33956" t="s">
        <v>48780</v>
      </c>
      <c r="C33956" t="s">
        <v>48781</v>
      </c>
      <c r="D33956" t="s">
        <v>48892</v>
      </c>
      <c r="E33956" t="s">
        <v>48893</v>
      </c>
      <c r="F33956" t="s">
        <v>48894</v>
      </c>
    </row>
    <row r="33957" spans="1:6" x14ac:dyDescent="0.2">
      <c r="A33957" t="s">
        <v>31410</v>
      </c>
      <c r="B33957" t="s">
        <v>48780</v>
      </c>
      <c r="C33957" t="s">
        <v>48781</v>
      </c>
      <c r="D33957" t="s">
        <v>8726</v>
      </c>
      <c r="E33957" t="s">
        <v>8727</v>
      </c>
      <c r="F33957" t="s">
        <v>8728</v>
      </c>
    </row>
    <row r="33958" spans="1:6" x14ac:dyDescent="0.2">
      <c r="A33958" t="s">
        <v>31410</v>
      </c>
      <c r="B33958" t="s">
        <v>48780</v>
      </c>
      <c r="C33958" t="s">
        <v>48781</v>
      </c>
      <c r="D33958" t="s">
        <v>43709</v>
      </c>
      <c r="E33958" t="s">
        <v>43710</v>
      </c>
      <c r="F33958" t="s">
        <v>43711</v>
      </c>
    </row>
    <row r="33959" spans="1:6" x14ac:dyDescent="0.2">
      <c r="A33959" t="s">
        <v>31410</v>
      </c>
      <c r="B33959" t="s">
        <v>48780</v>
      </c>
      <c r="C33959" t="s">
        <v>48781</v>
      </c>
      <c r="D33959" t="s">
        <v>44928</v>
      </c>
      <c r="E33959" t="s">
        <v>44929</v>
      </c>
      <c r="F33959" t="s">
        <v>44930</v>
      </c>
    </row>
    <row r="33960" spans="1:6" x14ac:dyDescent="0.2">
      <c r="A33960" t="s">
        <v>31410</v>
      </c>
      <c r="B33960" t="s">
        <v>48780</v>
      </c>
      <c r="C33960" t="s">
        <v>48781</v>
      </c>
      <c r="D33960" t="s">
        <v>1778</v>
      </c>
      <c r="E33960" t="s">
        <v>1779</v>
      </c>
      <c r="F33960" t="s">
        <v>48895</v>
      </c>
    </row>
    <row r="33961" spans="1:6" x14ac:dyDescent="0.2">
      <c r="A33961" t="s">
        <v>31410</v>
      </c>
      <c r="B33961" t="s">
        <v>48780</v>
      </c>
      <c r="C33961" t="s">
        <v>48781</v>
      </c>
      <c r="D33961" t="s">
        <v>48896</v>
      </c>
      <c r="E33961" t="s">
        <v>48897</v>
      </c>
      <c r="F33961" t="s">
        <v>48898</v>
      </c>
    </row>
    <row r="33962" spans="1:6" x14ac:dyDescent="0.2">
      <c r="A33962" t="s">
        <v>31410</v>
      </c>
      <c r="B33962" t="s">
        <v>48780</v>
      </c>
      <c r="C33962" t="s">
        <v>48781</v>
      </c>
      <c r="D33962" t="s">
        <v>12712</v>
      </c>
      <c r="E33962" t="s">
        <v>12713</v>
      </c>
      <c r="F33962" t="s">
        <v>12714</v>
      </c>
    </row>
    <row r="33963" spans="1:6" x14ac:dyDescent="0.2">
      <c r="A33963" t="s">
        <v>31410</v>
      </c>
      <c r="B33963" t="s">
        <v>48780</v>
      </c>
      <c r="C33963" t="s">
        <v>48781</v>
      </c>
      <c r="D33963" t="s">
        <v>43691</v>
      </c>
      <c r="E33963" t="s">
        <v>43692</v>
      </c>
      <c r="F33963" t="s">
        <v>43693</v>
      </c>
    </row>
    <row r="33964" spans="1:6" x14ac:dyDescent="0.2">
      <c r="A33964" t="s">
        <v>31410</v>
      </c>
      <c r="B33964" t="s">
        <v>48780</v>
      </c>
      <c r="C33964" t="s">
        <v>48781</v>
      </c>
      <c r="D33964" t="s">
        <v>47797</v>
      </c>
      <c r="E33964" t="s">
        <v>47798</v>
      </c>
      <c r="F33964" t="s">
        <v>47799</v>
      </c>
    </row>
    <row r="33965" spans="1:6" x14ac:dyDescent="0.2">
      <c r="A33965" t="s">
        <v>31410</v>
      </c>
      <c r="B33965" t="s">
        <v>48780</v>
      </c>
      <c r="C33965" t="s">
        <v>48781</v>
      </c>
      <c r="D33965" t="s">
        <v>48899</v>
      </c>
      <c r="E33965" t="s">
        <v>48900</v>
      </c>
      <c r="F33965" t="s">
        <v>48901</v>
      </c>
    </row>
    <row r="33966" spans="1:6" x14ac:dyDescent="0.2">
      <c r="A33966" t="s">
        <v>31410</v>
      </c>
      <c r="B33966" t="s">
        <v>48780</v>
      </c>
      <c r="C33966" t="s">
        <v>48781</v>
      </c>
      <c r="D33966" t="s">
        <v>43047</v>
      </c>
      <c r="E33966" t="s">
        <v>43048</v>
      </c>
      <c r="F33966" t="s">
        <v>43049</v>
      </c>
    </row>
    <row r="33967" spans="1:6" x14ac:dyDescent="0.2">
      <c r="A33967" t="s">
        <v>31410</v>
      </c>
      <c r="B33967" t="s">
        <v>48780</v>
      </c>
      <c r="C33967" t="s">
        <v>48781</v>
      </c>
      <c r="D33967" t="s">
        <v>43050</v>
      </c>
      <c r="E33967" t="s">
        <v>43051</v>
      </c>
      <c r="F33967" t="s">
        <v>43052</v>
      </c>
    </row>
    <row r="33968" spans="1:6" x14ac:dyDescent="0.2">
      <c r="A33968" t="s">
        <v>31410</v>
      </c>
      <c r="B33968" t="s">
        <v>48780</v>
      </c>
      <c r="C33968" t="s">
        <v>48781</v>
      </c>
      <c r="D33968" t="s">
        <v>43678</v>
      </c>
      <c r="E33968" t="s">
        <v>43679</v>
      </c>
      <c r="F33968" t="s">
        <v>43680</v>
      </c>
    </row>
    <row r="33969" spans="1:6" x14ac:dyDescent="0.2">
      <c r="A33969" t="s">
        <v>31410</v>
      </c>
      <c r="B33969" t="s">
        <v>48780</v>
      </c>
      <c r="C33969" t="s">
        <v>48781</v>
      </c>
      <c r="D33969" t="s">
        <v>37957</v>
      </c>
      <c r="E33969" t="s">
        <v>37958</v>
      </c>
      <c r="F33969" t="s">
        <v>37959</v>
      </c>
    </row>
    <row r="33970" spans="1:6" x14ac:dyDescent="0.2">
      <c r="A33970" t="s">
        <v>31410</v>
      </c>
      <c r="B33970" t="s">
        <v>48780</v>
      </c>
      <c r="C33970" t="s">
        <v>48781</v>
      </c>
      <c r="D33970" t="s">
        <v>12709</v>
      </c>
      <c r="E33970" t="s">
        <v>12710</v>
      </c>
      <c r="F33970" t="s">
        <v>12711</v>
      </c>
    </row>
    <row r="33971" spans="1:6" x14ac:dyDescent="0.2">
      <c r="A33971" t="s">
        <v>31410</v>
      </c>
      <c r="B33971" t="s">
        <v>48780</v>
      </c>
      <c r="C33971" t="s">
        <v>48781</v>
      </c>
      <c r="D33971" t="s">
        <v>12718</v>
      </c>
      <c r="E33971" t="s">
        <v>12719</v>
      </c>
      <c r="F33971" t="s">
        <v>12720</v>
      </c>
    </row>
    <row r="33972" spans="1:6" x14ac:dyDescent="0.2">
      <c r="A33972" t="s">
        <v>31410</v>
      </c>
      <c r="B33972" t="s">
        <v>48780</v>
      </c>
      <c r="C33972" t="s">
        <v>48781</v>
      </c>
      <c r="D33972" t="s">
        <v>8599</v>
      </c>
      <c r="E33972" t="s">
        <v>8600</v>
      </c>
      <c r="F33972" t="s">
        <v>8601</v>
      </c>
    </row>
    <row r="33973" spans="1:6" x14ac:dyDescent="0.2">
      <c r="A33973" t="s">
        <v>31410</v>
      </c>
      <c r="B33973" t="s">
        <v>48780</v>
      </c>
      <c r="C33973" t="s">
        <v>48781</v>
      </c>
      <c r="D33973" t="s">
        <v>38022</v>
      </c>
      <c r="E33973" t="s">
        <v>38023</v>
      </c>
      <c r="F33973" t="s">
        <v>38024</v>
      </c>
    </row>
    <row r="33974" spans="1:6" x14ac:dyDescent="0.2">
      <c r="A33974" t="s">
        <v>31410</v>
      </c>
      <c r="B33974" t="s">
        <v>48780</v>
      </c>
      <c r="C33974" t="s">
        <v>48781</v>
      </c>
      <c r="D33974" t="s">
        <v>47811</v>
      </c>
      <c r="E33974" t="s">
        <v>47812</v>
      </c>
      <c r="F33974" t="s">
        <v>47813</v>
      </c>
    </row>
    <row r="33975" spans="1:6" x14ac:dyDescent="0.2">
      <c r="A33975" t="s">
        <v>31410</v>
      </c>
      <c r="B33975" t="s">
        <v>48780</v>
      </c>
      <c r="C33975" t="s">
        <v>48781</v>
      </c>
      <c r="D33975" t="s">
        <v>8602</v>
      </c>
      <c r="E33975" t="s">
        <v>8603</v>
      </c>
      <c r="F33975" t="s">
        <v>8604</v>
      </c>
    </row>
    <row r="33976" spans="1:6" x14ac:dyDescent="0.2">
      <c r="A33976" t="s">
        <v>31410</v>
      </c>
      <c r="B33976" t="s">
        <v>48780</v>
      </c>
      <c r="C33976" t="s">
        <v>48781</v>
      </c>
      <c r="D33976" t="s">
        <v>37998</v>
      </c>
      <c r="E33976" t="s">
        <v>37999</v>
      </c>
      <c r="F33976" t="s">
        <v>48902</v>
      </c>
    </row>
    <row r="33977" spans="1:6" x14ac:dyDescent="0.2">
      <c r="A33977" t="s">
        <v>31410</v>
      </c>
      <c r="B33977" t="s">
        <v>48780</v>
      </c>
      <c r="C33977" t="s">
        <v>48781</v>
      </c>
      <c r="D33977" t="s">
        <v>38001</v>
      </c>
      <c r="E33977" t="s">
        <v>38002</v>
      </c>
      <c r="F33977" t="s">
        <v>38003</v>
      </c>
    </row>
    <row r="33978" spans="1:6" x14ac:dyDescent="0.2">
      <c r="A33978" t="s">
        <v>31410</v>
      </c>
      <c r="B33978" t="s">
        <v>48780</v>
      </c>
      <c r="C33978" t="s">
        <v>48781</v>
      </c>
      <c r="D33978" t="s">
        <v>48903</v>
      </c>
      <c r="E33978" t="s">
        <v>48904</v>
      </c>
      <c r="F33978" t="s">
        <v>48905</v>
      </c>
    </row>
    <row r="33979" spans="1:6" x14ac:dyDescent="0.2">
      <c r="A33979" t="s">
        <v>31410</v>
      </c>
      <c r="B33979" t="s">
        <v>48780</v>
      </c>
      <c r="C33979" t="s">
        <v>48781</v>
      </c>
      <c r="D33979" t="s">
        <v>43053</v>
      </c>
      <c r="E33979" t="s">
        <v>43054</v>
      </c>
      <c r="F33979" t="s">
        <v>43055</v>
      </c>
    </row>
    <row r="33980" spans="1:6" x14ac:dyDescent="0.2">
      <c r="A33980" t="s">
        <v>31410</v>
      </c>
      <c r="B33980" t="s">
        <v>48780</v>
      </c>
      <c r="C33980" t="s">
        <v>48781</v>
      </c>
      <c r="D33980" t="s">
        <v>39865</v>
      </c>
      <c r="E33980" t="s">
        <v>39866</v>
      </c>
      <c r="F33980" t="s">
        <v>39867</v>
      </c>
    </row>
    <row r="33981" spans="1:6" x14ac:dyDescent="0.2">
      <c r="A33981" t="s">
        <v>31410</v>
      </c>
      <c r="B33981" t="s">
        <v>48780</v>
      </c>
      <c r="C33981" t="s">
        <v>48781</v>
      </c>
      <c r="D33981" t="s">
        <v>47833</v>
      </c>
      <c r="E33981" t="s">
        <v>47834</v>
      </c>
      <c r="F33981" t="s">
        <v>47835</v>
      </c>
    </row>
    <row r="33982" spans="1:6" x14ac:dyDescent="0.2">
      <c r="A33982" t="s">
        <v>31410</v>
      </c>
      <c r="B33982" t="s">
        <v>48780</v>
      </c>
      <c r="C33982" t="s">
        <v>48781</v>
      </c>
      <c r="D33982" t="s">
        <v>38022</v>
      </c>
      <c r="E33982" t="s">
        <v>38023</v>
      </c>
      <c r="F33982" t="s">
        <v>38024</v>
      </c>
    </row>
    <row r="33983" spans="1:6" x14ac:dyDescent="0.2">
      <c r="A33983" t="s">
        <v>31410</v>
      </c>
      <c r="B33983" t="s">
        <v>48780</v>
      </c>
      <c r="C33983" t="s">
        <v>48781</v>
      </c>
      <c r="D33983" t="s">
        <v>7844</v>
      </c>
      <c r="E33983" t="s">
        <v>7845</v>
      </c>
      <c r="F33983" t="s">
        <v>7846</v>
      </c>
    </row>
    <row r="33984" spans="1:6" x14ac:dyDescent="0.2">
      <c r="A33984" t="s">
        <v>31410</v>
      </c>
      <c r="B33984" t="s">
        <v>48780</v>
      </c>
      <c r="C33984" t="s">
        <v>48781</v>
      </c>
      <c r="D33984" t="s">
        <v>38031</v>
      </c>
      <c r="E33984" t="s">
        <v>38032</v>
      </c>
      <c r="F33984" t="s">
        <v>38033</v>
      </c>
    </row>
    <row r="33985" spans="1:6" x14ac:dyDescent="0.2">
      <c r="A33985" t="s">
        <v>31410</v>
      </c>
      <c r="B33985" t="s">
        <v>48780</v>
      </c>
      <c r="C33985" t="s">
        <v>48781</v>
      </c>
      <c r="D33985" t="s">
        <v>39871</v>
      </c>
      <c r="E33985" t="s">
        <v>39872</v>
      </c>
      <c r="F33985" t="s">
        <v>39873</v>
      </c>
    </row>
    <row r="33986" spans="1:6" x14ac:dyDescent="0.2">
      <c r="A33986" t="s">
        <v>31410</v>
      </c>
      <c r="B33986" t="s">
        <v>48780</v>
      </c>
      <c r="C33986" t="s">
        <v>48781</v>
      </c>
      <c r="D33986" t="s">
        <v>43726</v>
      </c>
      <c r="E33986" t="s">
        <v>43727</v>
      </c>
      <c r="F33986" t="s">
        <v>48906</v>
      </c>
    </row>
    <row r="33987" spans="1:6" x14ac:dyDescent="0.2">
      <c r="A33987" t="s">
        <v>31410</v>
      </c>
      <c r="B33987" t="s">
        <v>48780</v>
      </c>
      <c r="C33987" t="s">
        <v>48781</v>
      </c>
      <c r="D33987" t="s">
        <v>43729</v>
      </c>
      <c r="E33987" t="s">
        <v>43730</v>
      </c>
      <c r="F33987" t="s">
        <v>43731</v>
      </c>
    </row>
    <row r="33988" spans="1:6" x14ac:dyDescent="0.2">
      <c r="A33988" t="s">
        <v>31410</v>
      </c>
      <c r="B33988" t="s">
        <v>48780</v>
      </c>
      <c r="C33988" t="s">
        <v>48781</v>
      </c>
      <c r="D33988" t="s">
        <v>1809</v>
      </c>
      <c r="E33988" t="s">
        <v>1810</v>
      </c>
      <c r="F33988" t="s">
        <v>1811</v>
      </c>
    </row>
    <row r="33989" spans="1:6" x14ac:dyDescent="0.2">
      <c r="A33989" t="s">
        <v>31410</v>
      </c>
      <c r="B33989" t="s">
        <v>48780</v>
      </c>
      <c r="C33989" t="s">
        <v>48781</v>
      </c>
      <c r="D33989" t="s">
        <v>1467</v>
      </c>
      <c r="E33989" t="s">
        <v>1468</v>
      </c>
      <c r="F33989" t="s">
        <v>1469</v>
      </c>
    </row>
    <row r="33990" spans="1:6" x14ac:dyDescent="0.2">
      <c r="A33990" t="s">
        <v>31410</v>
      </c>
      <c r="B33990" t="s">
        <v>48780</v>
      </c>
      <c r="C33990" t="s">
        <v>48781</v>
      </c>
      <c r="D33990" t="s">
        <v>38037</v>
      </c>
      <c r="E33990" t="s">
        <v>38038</v>
      </c>
      <c r="F33990" t="s">
        <v>38039</v>
      </c>
    </row>
    <row r="33991" spans="1:6" x14ac:dyDescent="0.2">
      <c r="A33991" t="s">
        <v>31410</v>
      </c>
      <c r="B33991" t="s">
        <v>48780</v>
      </c>
      <c r="C33991" t="s">
        <v>48781</v>
      </c>
      <c r="D33991" t="s">
        <v>31383</v>
      </c>
      <c r="E33991" t="s">
        <v>31384</v>
      </c>
      <c r="F33991" t="s">
        <v>31385</v>
      </c>
    </row>
    <row r="33992" spans="1:6" x14ac:dyDescent="0.2">
      <c r="A33992" t="s">
        <v>31410</v>
      </c>
      <c r="B33992" t="s">
        <v>48780</v>
      </c>
      <c r="C33992" t="s">
        <v>48781</v>
      </c>
      <c r="D33992" t="s">
        <v>43745</v>
      </c>
      <c r="E33992" t="s">
        <v>43746</v>
      </c>
      <c r="F33992" t="s">
        <v>43747</v>
      </c>
    </row>
    <row r="33993" spans="1:6" x14ac:dyDescent="0.2">
      <c r="A33993" t="s">
        <v>31410</v>
      </c>
      <c r="B33993" t="s">
        <v>48780</v>
      </c>
      <c r="C33993" t="s">
        <v>48781</v>
      </c>
      <c r="D33993" t="s">
        <v>43059</v>
      </c>
      <c r="E33993" t="s">
        <v>43060</v>
      </c>
      <c r="F33993" t="s">
        <v>43061</v>
      </c>
    </row>
    <row r="33994" spans="1:6" x14ac:dyDescent="0.2">
      <c r="A33994" t="s">
        <v>31410</v>
      </c>
      <c r="B33994" t="s">
        <v>48780</v>
      </c>
      <c r="C33994" t="s">
        <v>48781</v>
      </c>
      <c r="D33994" t="s">
        <v>44966</v>
      </c>
      <c r="E33994" t="s">
        <v>44967</v>
      </c>
      <c r="F33994" t="s">
        <v>44968</v>
      </c>
    </row>
    <row r="33995" spans="1:6" x14ac:dyDescent="0.2">
      <c r="A33995" t="s">
        <v>31410</v>
      </c>
      <c r="B33995" t="s">
        <v>48780</v>
      </c>
      <c r="C33995" t="s">
        <v>48781</v>
      </c>
      <c r="D33995" t="s">
        <v>45129</v>
      </c>
      <c r="E33995" t="s">
        <v>45130</v>
      </c>
      <c r="F33995" t="s">
        <v>45131</v>
      </c>
    </row>
    <row r="33996" spans="1:6" x14ac:dyDescent="0.2">
      <c r="A33996" t="s">
        <v>31410</v>
      </c>
      <c r="B33996" t="s">
        <v>48780</v>
      </c>
      <c r="C33996" t="s">
        <v>48781</v>
      </c>
      <c r="D33996" t="s">
        <v>48907</v>
      </c>
      <c r="E33996" t="s">
        <v>48908</v>
      </c>
      <c r="F33996" t="s">
        <v>48909</v>
      </c>
    </row>
    <row r="33997" spans="1:6" x14ac:dyDescent="0.2">
      <c r="A33997" t="s">
        <v>31410</v>
      </c>
      <c r="B33997" t="s">
        <v>48780</v>
      </c>
      <c r="C33997" t="s">
        <v>48781</v>
      </c>
      <c r="D33997" t="s">
        <v>43140</v>
      </c>
      <c r="E33997" t="s">
        <v>43141</v>
      </c>
      <c r="F33997" t="s">
        <v>43142</v>
      </c>
    </row>
    <row r="33998" spans="1:6" x14ac:dyDescent="0.2">
      <c r="A33998" t="s">
        <v>31410</v>
      </c>
      <c r="B33998" t="s">
        <v>48780</v>
      </c>
      <c r="C33998" t="s">
        <v>48781</v>
      </c>
      <c r="D33998" t="s">
        <v>48910</v>
      </c>
      <c r="E33998" t="s">
        <v>48911</v>
      </c>
      <c r="F33998" t="s">
        <v>48912</v>
      </c>
    </row>
    <row r="33999" spans="1:6" x14ac:dyDescent="0.2">
      <c r="A33999" t="s">
        <v>31410</v>
      </c>
      <c r="B33999" t="s">
        <v>48780</v>
      </c>
      <c r="C33999" t="s">
        <v>48781</v>
      </c>
      <c r="D33999" t="s">
        <v>45126</v>
      </c>
      <c r="E33999" t="s">
        <v>45127</v>
      </c>
      <c r="F33999" t="s">
        <v>45128</v>
      </c>
    </row>
    <row r="34000" spans="1:6" x14ac:dyDescent="0.2">
      <c r="A34000" t="s">
        <v>31410</v>
      </c>
      <c r="B34000" t="s">
        <v>48780</v>
      </c>
      <c r="C34000" t="s">
        <v>48781</v>
      </c>
      <c r="D34000" t="s">
        <v>48913</v>
      </c>
      <c r="E34000" t="s">
        <v>48914</v>
      </c>
      <c r="F34000" t="s">
        <v>48915</v>
      </c>
    </row>
    <row r="34001" spans="1:6" x14ac:dyDescent="0.2">
      <c r="A34001" t="s">
        <v>31410</v>
      </c>
      <c r="B34001" t="s">
        <v>48780</v>
      </c>
      <c r="C34001" t="s">
        <v>48781</v>
      </c>
      <c r="D34001" t="s">
        <v>44976</v>
      </c>
      <c r="E34001" t="s">
        <v>44977</v>
      </c>
      <c r="F34001" t="s">
        <v>47848</v>
      </c>
    </row>
    <row r="34002" spans="1:6" x14ac:dyDescent="0.2">
      <c r="A34002" t="s">
        <v>31410</v>
      </c>
      <c r="B34002" t="s">
        <v>48780</v>
      </c>
      <c r="C34002" t="s">
        <v>48781</v>
      </c>
      <c r="D34002" t="s">
        <v>20427</v>
      </c>
      <c r="E34002" t="s">
        <v>20428</v>
      </c>
      <c r="F34002" t="s">
        <v>32770</v>
      </c>
    </row>
    <row r="34003" spans="1:6" x14ac:dyDescent="0.2">
      <c r="A34003" t="s">
        <v>31410</v>
      </c>
      <c r="B34003" t="s">
        <v>48780</v>
      </c>
      <c r="C34003" t="s">
        <v>48781</v>
      </c>
      <c r="D34003" t="s">
        <v>48916</v>
      </c>
      <c r="E34003" t="s">
        <v>48917</v>
      </c>
      <c r="F34003" t="s">
        <v>48918</v>
      </c>
    </row>
    <row r="34004" spans="1:6" x14ac:dyDescent="0.2">
      <c r="A34004" t="s">
        <v>31410</v>
      </c>
      <c r="B34004" t="s">
        <v>48780</v>
      </c>
      <c r="C34004" t="s">
        <v>48781</v>
      </c>
      <c r="D34004" t="s">
        <v>8617</v>
      </c>
      <c r="E34004" t="s">
        <v>8618</v>
      </c>
      <c r="F34004" t="s">
        <v>8619</v>
      </c>
    </row>
    <row r="34005" spans="1:6" x14ac:dyDescent="0.2">
      <c r="A34005" t="s">
        <v>31410</v>
      </c>
      <c r="B34005" t="s">
        <v>48780</v>
      </c>
      <c r="C34005" t="s">
        <v>48781</v>
      </c>
      <c r="D34005" t="s">
        <v>48919</v>
      </c>
      <c r="E34005" t="s">
        <v>48920</v>
      </c>
      <c r="F34005" t="s">
        <v>48921</v>
      </c>
    </row>
    <row r="34006" spans="1:6" x14ac:dyDescent="0.2">
      <c r="A34006" t="s">
        <v>31410</v>
      </c>
      <c r="B34006" t="s">
        <v>48780</v>
      </c>
      <c r="C34006" t="s">
        <v>48781</v>
      </c>
      <c r="D34006" t="s">
        <v>48922</v>
      </c>
      <c r="E34006" t="s">
        <v>48923</v>
      </c>
      <c r="F34006" t="s">
        <v>48924</v>
      </c>
    </row>
    <row r="34007" spans="1:6" x14ac:dyDescent="0.2">
      <c r="A34007" t="s">
        <v>31410</v>
      </c>
      <c r="B34007" t="s">
        <v>48780</v>
      </c>
      <c r="C34007" t="s">
        <v>48781</v>
      </c>
      <c r="D34007" t="s">
        <v>8629</v>
      </c>
      <c r="E34007" t="s">
        <v>8630</v>
      </c>
      <c r="F34007" t="s">
        <v>8631</v>
      </c>
    </row>
    <row r="34008" spans="1:6" x14ac:dyDescent="0.2">
      <c r="A34008" t="s">
        <v>31410</v>
      </c>
      <c r="B34008" t="s">
        <v>48780</v>
      </c>
      <c r="C34008" t="s">
        <v>48781</v>
      </c>
      <c r="D34008" t="s">
        <v>48925</v>
      </c>
      <c r="E34008" t="s">
        <v>48926</v>
      </c>
      <c r="F34008" t="s">
        <v>48927</v>
      </c>
    </row>
    <row r="34009" spans="1:6" x14ac:dyDescent="0.2">
      <c r="A34009" t="s">
        <v>31410</v>
      </c>
      <c r="B34009" t="s">
        <v>48780</v>
      </c>
      <c r="C34009" t="s">
        <v>48781</v>
      </c>
      <c r="D34009" t="s">
        <v>43772</v>
      </c>
      <c r="E34009" t="s">
        <v>43773</v>
      </c>
      <c r="F34009" t="s">
        <v>43774</v>
      </c>
    </row>
    <row r="34010" spans="1:6" x14ac:dyDescent="0.2">
      <c r="A34010" t="s">
        <v>31410</v>
      </c>
      <c r="B34010" t="s">
        <v>48780</v>
      </c>
      <c r="C34010" t="s">
        <v>48781</v>
      </c>
      <c r="D34010" t="s">
        <v>48928</v>
      </c>
      <c r="E34010" t="s">
        <v>48929</v>
      </c>
      <c r="F34010" t="s">
        <v>48930</v>
      </c>
    </row>
    <row r="34011" spans="1:6" x14ac:dyDescent="0.2">
      <c r="A34011" t="s">
        <v>31410</v>
      </c>
      <c r="B34011" t="s">
        <v>48780</v>
      </c>
      <c r="C34011" t="s">
        <v>48781</v>
      </c>
      <c r="D34011" t="s">
        <v>38129</v>
      </c>
      <c r="E34011" t="s">
        <v>38130</v>
      </c>
      <c r="F34011" t="s">
        <v>38131</v>
      </c>
    </row>
    <row r="34012" spans="1:6" x14ac:dyDescent="0.2">
      <c r="A34012" t="s">
        <v>31410</v>
      </c>
      <c r="B34012" t="s">
        <v>48780</v>
      </c>
      <c r="C34012" t="s">
        <v>48781</v>
      </c>
      <c r="D34012" t="s">
        <v>34319</v>
      </c>
      <c r="E34012" t="s">
        <v>34320</v>
      </c>
      <c r="F34012" t="s">
        <v>34321</v>
      </c>
    </row>
    <row r="34013" spans="1:6" x14ac:dyDescent="0.2">
      <c r="A34013" t="s">
        <v>31410</v>
      </c>
      <c r="B34013" t="s">
        <v>48780</v>
      </c>
      <c r="C34013" t="s">
        <v>48781</v>
      </c>
      <c r="D34013" t="s">
        <v>45012</v>
      </c>
      <c r="E34013" t="s">
        <v>45013</v>
      </c>
      <c r="F34013" t="s">
        <v>45014</v>
      </c>
    </row>
    <row r="34014" spans="1:6" x14ac:dyDescent="0.2">
      <c r="A34014" t="s">
        <v>31410</v>
      </c>
      <c r="B34014" t="s">
        <v>48780</v>
      </c>
      <c r="C34014" t="s">
        <v>48781</v>
      </c>
      <c r="D34014" t="s">
        <v>47883</v>
      </c>
      <c r="E34014" t="s">
        <v>47884</v>
      </c>
      <c r="F34014" t="s">
        <v>47885</v>
      </c>
    </row>
    <row r="34015" spans="1:6" x14ac:dyDescent="0.2">
      <c r="A34015" t="s">
        <v>31410</v>
      </c>
      <c r="B34015" t="s">
        <v>48780</v>
      </c>
      <c r="C34015" t="s">
        <v>48781</v>
      </c>
      <c r="D34015" t="s">
        <v>43793</v>
      </c>
      <c r="E34015" t="s">
        <v>43794</v>
      </c>
      <c r="F34015" t="s">
        <v>43795</v>
      </c>
    </row>
    <row r="34016" spans="1:6" x14ac:dyDescent="0.2">
      <c r="A34016" t="s">
        <v>31410</v>
      </c>
      <c r="B34016" t="s">
        <v>48780</v>
      </c>
      <c r="C34016" t="s">
        <v>48781</v>
      </c>
      <c r="D34016" t="s">
        <v>48931</v>
      </c>
      <c r="E34016" t="s">
        <v>48932</v>
      </c>
      <c r="F34016" t="s">
        <v>48933</v>
      </c>
    </row>
    <row r="34017" spans="1:6" x14ac:dyDescent="0.2">
      <c r="A34017" t="s">
        <v>31410</v>
      </c>
      <c r="B34017" t="s">
        <v>48780</v>
      </c>
      <c r="C34017" t="s">
        <v>48781</v>
      </c>
      <c r="D34017" t="s">
        <v>13521</v>
      </c>
      <c r="E34017" t="s">
        <v>13522</v>
      </c>
      <c r="F34017" t="s">
        <v>13523</v>
      </c>
    </row>
    <row r="34018" spans="1:6" x14ac:dyDescent="0.2">
      <c r="A34018" t="s">
        <v>31410</v>
      </c>
      <c r="B34018" t="s">
        <v>48780</v>
      </c>
      <c r="C34018" t="s">
        <v>48781</v>
      </c>
      <c r="D34018" t="s">
        <v>43823</v>
      </c>
      <c r="E34018" t="s">
        <v>43824</v>
      </c>
      <c r="F34018" t="s">
        <v>43825</v>
      </c>
    </row>
    <row r="34019" spans="1:6" x14ac:dyDescent="0.2">
      <c r="A34019" t="s">
        <v>31410</v>
      </c>
      <c r="B34019" t="s">
        <v>48780</v>
      </c>
      <c r="C34019" t="s">
        <v>48781</v>
      </c>
      <c r="D34019" t="s">
        <v>48934</v>
      </c>
      <c r="E34019" t="s">
        <v>48935</v>
      </c>
      <c r="F34019" t="s">
        <v>48936</v>
      </c>
    </row>
    <row r="34020" spans="1:6" x14ac:dyDescent="0.2">
      <c r="A34020" t="s">
        <v>31410</v>
      </c>
      <c r="B34020" t="s">
        <v>48780</v>
      </c>
      <c r="C34020" t="s">
        <v>48781</v>
      </c>
      <c r="D34020" t="s">
        <v>45045</v>
      </c>
      <c r="E34020" t="s">
        <v>45046</v>
      </c>
      <c r="F34020" t="s">
        <v>45047</v>
      </c>
    </row>
    <row r="34021" spans="1:6" x14ac:dyDescent="0.2">
      <c r="A34021" t="s">
        <v>31410</v>
      </c>
      <c r="B34021" t="s">
        <v>48780</v>
      </c>
      <c r="C34021" t="s">
        <v>48781</v>
      </c>
      <c r="D34021" t="s">
        <v>1521</v>
      </c>
      <c r="E34021" t="s">
        <v>1522</v>
      </c>
      <c r="F34021" t="s">
        <v>1523</v>
      </c>
    </row>
    <row r="34022" spans="1:6" x14ac:dyDescent="0.2">
      <c r="A34022" t="s">
        <v>31410</v>
      </c>
      <c r="B34022" t="s">
        <v>48780</v>
      </c>
      <c r="C34022" t="s">
        <v>48781</v>
      </c>
      <c r="D34022" t="s">
        <v>48937</v>
      </c>
      <c r="E34022" t="s">
        <v>48938</v>
      </c>
      <c r="F34022" t="s">
        <v>48939</v>
      </c>
    </row>
    <row r="34023" spans="1:6" x14ac:dyDescent="0.2">
      <c r="A34023" t="s">
        <v>31410</v>
      </c>
      <c r="B34023" t="s">
        <v>48780</v>
      </c>
      <c r="C34023" t="s">
        <v>48781</v>
      </c>
      <c r="D34023" t="s">
        <v>12855</v>
      </c>
      <c r="E34023" t="s">
        <v>12856</v>
      </c>
      <c r="F34023" t="s">
        <v>12857</v>
      </c>
    </row>
    <row r="34024" spans="1:6" x14ac:dyDescent="0.2">
      <c r="A34024" t="s">
        <v>31410</v>
      </c>
      <c r="B34024" t="s">
        <v>48780</v>
      </c>
      <c r="C34024" t="s">
        <v>48781</v>
      </c>
      <c r="D34024" t="s">
        <v>41041</v>
      </c>
      <c r="E34024" t="s">
        <v>41042</v>
      </c>
      <c r="F34024" t="s">
        <v>41043</v>
      </c>
    </row>
    <row r="34025" spans="1:6" x14ac:dyDescent="0.2">
      <c r="A34025" t="s">
        <v>31410</v>
      </c>
      <c r="B34025" t="s">
        <v>48780</v>
      </c>
      <c r="C34025" t="s">
        <v>48781</v>
      </c>
      <c r="D34025" t="s">
        <v>48922</v>
      </c>
      <c r="E34025" t="s">
        <v>48923</v>
      </c>
      <c r="F34025" t="s">
        <v>48924</v>
      </c>
    </row>
    <row r="34026" spans="1:6" x14ac:dyDescent="0.2">
      <c r="A34026" t="s">
        <v>31410</v>
      </c>
      <c r="B34026" t="s">
        <v>48780</v>
      </c>
      <c r="C34026" t="s">
        <v>48781</v>
      </c>
      <c r="D34026" t="s">
        <v>8629</v>
      </c>
      <c r="E34026" t="s">
        <v>8630</v>
      </c>
      <c r="F34026" t="s">
        <v>8631</v>
      </c>
    </row>
    <row r="34027" spans="1:6" x14ac:dyDescent="0.2">
      <c r="A34027" t="s">
        <v>31410</v>
      </c>
      <c r="B34027" t="s">
        <v>48780</v>
      </c>
      <c r="C34027" t="s">
        <v>48781</v>
      </c>
      <c r="D34027" t="s">
        <v>48925</v>
      </c>
      <c r="E34027" t="s">
        <v>48926</v>
      </c>
      <c r="F34027" t="s">
        <v>48927</v>
      </c>
    </row>
    <row r="34028" spans="1:6" x14ac:dyDescent="0.2">
      <c r="A34028" t="s">
        <v>31410</v>
      </c>
      <c r="B34028" t="s">
        <v>48780</v>
      </c>
      <c r="C34028" t="s">
        <v>48781</v>
      </c>
      <c r="D34028" t="s">
        <v>43772</v>
      </c>
      <c r="E34028" t="s">
        <v>43773</v>
      </c>
      <c r="F34028" t="s">
        <v>43774</v>
      </c>
    </row>
    <row r="34029" spans="1:6" x14ac:dyDescent="0.2">
      <c r="A34029" t="s">
        <v>31410</v>
      </c>
      <c r="B34029" t="s">
        <v>48780</v>
      </c>
      <c r="C34029" t="s">
        <v>48781</v>
      </c>
      <c r="D34029" t="s">
        <v>45012</v>
      </c>
      <c r="E34029" t="s">
        <v>45013</v>
      </c>
      <c r="F34029" t="s">
        <v>45014</v>
      </c>
    </row>
    <row r="34030" spans="1:6" x14ac:dyDescent="0.2">
      <c r="A34030" t="s">
        <v>31410</v>
      </c>
      <c r="B34030" t="s">
        <v>48780</v>
      </c>
      <c r="C34030" t="s">
        <v>48781</v>
      </c>
      <c r="D34030" t="s">
        <v>47883</v>
      </c>
      <c r="E34030" t="s">
        <v>47884</v>
      </c>
      <c r="F34030" t="s">
        <v>47885</v>
      </c>
    </row>
    <row r="34031" spans="1:6" x14ac:dyDescent="0.2">
      <c r="A34031" t="s">
        <v>31410</v>
      </c>
      <c r="B34031" t="s">
        <v>48780</v>
      </c>
      <c r="C34031" t="s">
        <v>48781</v>
      </c>
      <c r="D34031" t="s">
        <v>48940</v>
      </c>
      <c r="E34031" t="s">
        <v>48941</v>
      </c>
      <c r="F34031" t="s">
        <v>48942</v>
      </c>
    </row>
    <row r="34032" spans="1:6" x14ac:dyDescent="0.2">
      <c r="A34032" t="s">
        <v>31410</v>
      </c>
      <c r="B34032" t="s">
        <v>48780</v>
      </c>
      <c r="C34032" t="s">
        <v>48781</v>
      </c>
      <c r="D34032" t="s">
        <v>32873</v>
      </c>
      <c r="E34032" t="s">
        <v>32874</v>
      </c>
      <c r="F34032" t="s">
        <v>32875</v>
      </c>
    </row>
    <row r="34033" spans="1:6" x14ac:dyDescent="0.2">
      <c r="A34033" t="s">
        <v>31410</v>
      </c>
      <c r="B34033" t="s">
        <v>48780</v>
      </c>
      <c r="C34033" t="s">
        <v>48781</v>
      </c>
      <c r="D34033" t="s">
        <v>8638</v>
      </c>
      <c r="E34033" t="s">
        <v>8639</v>
      </c>
      <c r="F34033" t="s">
        <v>8640</v>
      </c>
    </row>
    <row r="34034" spans="1:6" x14ac:dyDescent="0.2">
      <c r="A34034" t="s">
        <v>31410</v>
      </c>
      <c r="B34034" t="s">
        <v>48780</v>
      </c>
      <c r="C34034" t="s">
        <v>48781</v>
      </c>
      <c r="D34034" t="s">
        <v>48943</v>
      </c>
      <c r="E34034" t="s">
        <v>48944</v>
      </c>
      <c r="F34034" t="s">
        <v>48945</v>
      </c>
    </row>
    <row r="34035" spans="1:6" x14ac:dyDescent="0.2">
      <c r="A34035" t="s">
        <v>31410</v>
      </c>
      <c r="B34035" t="s">
        <v>48780</v>
      </c>
      <c r="C34035" t="s">
        <v>48781</v>
      </c>
      <c r="D34035" t="s">
        <v>48946</v>
      </c>
      <c r="E34035" t="s">
        <v>48947</v>
      </c>
      <c r="F34035" t="s">
        <v>48948</v>
      </c>
    </row>
    <row r="34036" spans="1:6" x14ac:dyDescent="0.2">
      <c r="A34036" t="s">
        <v>31410</v>
      </c>
      <c r="B34036" t="s">
        <v>48780</v>
      </c>
      <c r="C34036" t="s">
        <v>48781</v>
      </c>
      <c r="D34036" t="s">
        <v>47911</v>
      </c>
      <c r="E34036" t="s">
        <v>47912</v>
      </c>
      <c r="F34036" t="s">
        <v>47913</v>
      </c>
    </row>
    <row r="34037" spans="1:6" x14ac:dyDescent="0.2">
      <c r="A34037" t="s">
        <v>31410</v>
      </c>
      <c r="B34037" t="s">
        <v>48780</v>
      </c>
      <c r="C34037" t="s">
        <v>48781</v>
      </c>
      <c r="D34037" t="s">
        <v>38462</v>
      </c>
      <c r="E34037" t="s">
        <v>38463</v>
      </c>
      <c r="F34037" t="s">
        <v>38464</v>
      </c>
    </row>
    <row r="34038" spans="1:6" x14ac:dyDescent="0.2">
      <c r="A34038" t="s">
        <v>31410</v>
      </c>
      <c r="B34038" t="s">
        <v>48780</v>
      </c>
      <c r="C34038" t="s">
        <v>48781</v>
      </c>
      <c r="D34038" t="s">
        <v>48949</v>
      </c>
      <c r="E34038" t="s">
        <v>48950</v>
      </c>
      <c r="F34038" t="s">
        <v>48951</v>
      </c>
    </row>
    <row r="34039" spans="1:6" x14ac:dyDescent="0.2">
      <c r="A34039" t="s">
        <v>31410</v>
      </c>
      <c r="B34039" t="s">
        <v>48780</v>
      </c>
      <c r="C34039" t="s">
        <v>48781</v>
      </c>
      <c r="D34039" t="s">
        <v>43137</v>
      </c>
      <c r="E34039" t="s">
        <v>43138</v>
      </c>
      <c r="F34039" t="s">
        <v>43139</v>
      </c>
    </row>
    <row r="34040" spans="1:6" x14ac:dyDescent="0.2">
      <c r="A34040" t="s">
        <v>31410</v>
      </c>
      <c r="B34040" t="s">
        <v>48780</v>
      </c>
      <c r="C34040" t="s">
        <v>48781</v>
      </c>
      <c r="D34040" t="s">
        <v>13521</v>
      </c>
      <c r="E34040" t="s">
        <v>13522</v>
      </c>
      <c r="F34040" t="s">
        <v>13523</v>
      </c>
    </row>
    <row r="34041" spans="1:6" x14ac:dyDescent="0.2">
      <c r="A34041" t="s">
        <v>31410</v>
      </c>
      <c r="B34041" t="s">
        <v>48780</v>
      </c>
      <c r="C34041" t="s">
        <v>48781</v>
      </c>
      <c r="D34041" t="s">
        <v>12855</v>
      </c>
      <c r="E34041" t="s">
        <v>12856</v>
      </c>
      <c r="F34041" t="s">
        <v>12857</v>
      </c>
    </row>
    <row r="34042" spans="1:6" x14ac:dyDescent="0.2">
      <c r="A34042" t="s">
        <v>31410</v>
      </c>
      <c r="B34042" t="s">
        <v>48780</v>
      </c>
      <c r="C34042" t="s">
        <v>48781</v>
      </c>
      <c r="D34042" t="s">
        <v>43823</v>
      </c>
      <c r="E34042" t="s">
        <v>43824</v>
      </c>
      <c r="F34042" t="s">
        <v>43825</v>
      </c>
    </row>
    <row r="34043" spans="1:6" x14ac:dyDescent="0.2">
      <c r="A34043" t="s">
        <v>31410</v>
      </c>
      <c r="B34043" t="s">
        <v>48780</v>
      </c>
      <c r="C34043" t="s">
        <v>48781</v>
      </c>
      <c r="D34043" t="s">
        <v>48934</v>
      </c>
      <c r="E34043" t="s">
        <v>48935</v>
      </c>
      <c r="F34043" t="s">
        <v>48936</v>
      </c>
    </row>
    <row r="34044" spans="1:6" x14ac:dyDescent="0.2">
      <c r="A34044" t="s">
        <v>31410</v>
      </c>
      <c r="B34044" t="s">
        <v>48780</v>
      </c>
      <c r="C34044" t="s">
        <v>48781</v>
      </c>
      <c r="D34044" t="s">
        <v>45045</v>
      </c>
      <c r="E34044" t="s">
        <v>45046</v>
      </c>
      <c r="F34044" t="s">
        <v>45047</v>
      </c>
    </row>
    <row r="34045" spans="1:6" x14ac:dyDescent="0.2">
      <c r="A34045" t="s">
        <v>31410</v>
      </c>
      <c r="B34045" t="s">
        <v>48780</v>
      </c>
      <c r="C34045" t="s">
        <v>48781</v>
      </c>
      <c r="D34045" t="s">
        <v>1521</v>
      </c>
      <c r="E34045" t="s">
        <v>1522</v>
      </c>
      <c r="F34045" t="s">
        <v>1523</v>
      </c>
    </row>
    <row r="34046" spans="1:6" x14ac:dyDescent="0.2">
      <c r="A34046" t="s">
        <v>31410</v>
      </c>
      <c r="B34046" t="s">
        <v>48780</v>
      </c>
      <c r="C34046" t="s">
        <v>48781</v>
      </c>
      <c r="D34046" t="s">
        <v>48937</v>
      </c>
      <c r="E34046" t="s">
        <v>48938</v>
      </c>
      <c r="F34046" t="s">
        <v>48939</v>
      </c>
    </row>
    <row r="34047" spans="1:6" x14ac:dyDescent="0.2">
      <c r="A34047" t="s">
        <v>31410</v>
      </c>
      <c r="B34047" t="s">
        <v>48780</v>
      </c>
      <c r="C34047" t="s">
        <v>48781</v>
      </c>
      <c r="D34047" t="s">
        <v>48952</v>
      </c>
      <c r="E34047" t="s">
        <v>48953</v>
      </c>
      <c r="F34047" t="s">
        <v>48954</v>
      </c>
    </row>
    <row r="34048" spans="1:6" x14ac:dyDescent="0.2">
      <c r="A34048" t="s">
        <v>31410</v>
      </c>
      <c r="B34048" t="s">
        <v>48780</v>
      </c>
      <c r="C34048" t="s">
        <v>48781</v>
      </c>
      <c r="D34048" t="s">
        <v>48931</v>
      </c>
      <c r="E34048" t="s">
        <v>48932</v>
      </c>
      <c r="F34048" t="s">
        <v>48933</v>
      </c>
    </row>
    <row r="34049" spans="1:6" x14ac:dyDescent="0.2">
      <c r="A34049" t="s">
        <v>31410</v>
      </c>
      <c r="B34049" t="s">
        <v>48780</v>
      </c>
      <c r="C34049" t="s">
        <v>48781</v>
      </c>
      <c r="D34049" t="s">
        <v>43793</v>
      </c>
      <c r="E34049" t="s">
        <v>43794</v>
      </c>
      <c r="F34049" t="s">
        <v>43795</v>
      </c>
    </row>
    <row r="34050" spans="1:6" x14ac:dyDescent="0.2">
      <c r="A34050" t="s">
        <v>31410</v>
      </c>
      <c r="B34050" t="s">
        <v>48780</v>
      </c>
      <c r="C34050" t="s">
        <v>48781</v>
      </c>
      <c r="D34050" t="s">
        <v>43122</v>
      </c>
      <c r="E34050" t="s">
        <v>43123</v>
      </c>
      <c r="F34050" t="s">
        <v>48955</v>
      </c>
    </row>
    <row r="34051" spans="1:6" x14ac:dyDescent="0.2">
      <c r="A34051" t="s">
        <v>31410</v>
      </c>
      <c r="B34051" t="s">
        <v>48780</v>
      </c>
      <c r="C34051" t="s">
        <v>48781</v>
      </c>
      <c r="D34051" t="s">
        <v>43903</v>
      </c>
      <c r="E34051" t="s">
        <v>43904</v>
      </c>
      <c r="F34051" t="s">
        <v>48956</v>
      </c>
    </row>
    <row r="34052" spans="1:6" x14ac:dyDescent="0.2">
      <c r="A34052" t="s">
        <v>31410</v>
      </c>
      <c r="B34052" t="s">
        <v>48780</v>
      </c>
      <c r="C34052" t="s">
        <v>48781</v>
      </c>
      <c r="D34052" t="s">
        <v>38384</v>
      </c>
      <c r="E34052" t="s">
        <v>38385</v>
      </c>
      <c r="F34052" t="s">
        <v>38386</v>
      </c>
    </row>
    <row r="34053" spans="1:6" x14ac:dyDescent="0.2">
      <c r="A34053" t="s">
        <v>31410</v>
      </c>
      <c r="B34053" t="s">
        <v>48780</v>
      </c>
      <c r="C34053" t="s">
        <v>48781</v>
      </c>
      <c r="D34053" t="s">
        <v>43125</v>
      </c>
      <c r="E34053" t="s">
        <v>43126</v>
      </c>
      <c r="F34053" t="s">
        <v>43127</v>
      </c>
    </row>
    <row r="34054" spans="1:6" x14ac:dyDescent="0.2">
      <c r="A34054" t="s">
        <v>31410</v>
      </c>
      <c r="B34054" t="s">
        <v>48780</v>
      </c>
      <c r="C34054" t="s">
        <v>48781</v>
      </c>
      <c r="D34054" t="s">
        <v>34450</v>
      </c>
      <c r="E34054" t="s">
        <v>34451</v>
      </c>
      <c r="F34054" t="s">
        <v>34452</v>
      </c>
    </row>
    <row r="34055" spans="1:6" x14ac:dyDescent="0.2">
      <c r="A34055" t="s">
        <v>31410</v>
      </c>
      <c r="B34055" t="s">
        <v>48780</v>
      </c>
      <c r="C34055" t="s">
        <v>48781</v>
      </c>
      <c r="D34055" t="s">
        <v>6434</v>
      </c>
      <c r="E34055" t="s">
        <v>6435</v>
      </c>
      <c r="F34055" t="s">
        <v>6436</v>
      </c>
    </row>
    <row r="34056" spans="1:6" x14ac:dyDescent="0.2">
      <c r="A34056" t="s">
        <v>31410</v>
      </c>
      <c r="B34056" t="s">
        <v>48780</v>
      </c>
      <c r="C34056" t="s">
        <v>48781</v>
      </c>
      <c r="D34056" t="s">
        <v>48957</v>
      </c>
      <c r="E34056" t="s">
        <v>48958</v>
      </c>
      <c r="F34056" t="s">
        <v>48959</v>
      </c>
    </row>
    <row r="34057" spans="1:6" x14ac:dyDescent="0.2">
      <c r="A34057" t="s">
        <v>31410</v>
      </c>
      <c r="B34057" t="s">
        <v>48780</v>
      </c>
      <c r="C34057" t="s">
        <v>48781</v>
      </c>
      <c r="D34057" t="s">
        <v>48960</v>
      </c>
      <c r="E34057" t="s">
        <v>48961</v>
      </c>
      <c r="F34057" t="s">
        <v>48962</v>
      </c>
    </row>
    <row r="34058" spans="1:6" x14ac:dyDescent="0.2">
      <c r="A34058" t="s">
        <v>31410</v>
      </c>
      <c r="B34058" t="s">
        <v>48780</v>
      </c>
      <c r="C34058" t="s">
        <v>48781</v>
      </c>
      <c r="D34058" t="s">
        <v>48963</v>
      </c>
      <c r="E34058" t="s">
        <v>48964</v>
      </c>
      <c r="F34058" t="s">
        <v>48965</v>
      </c>
    </row>
    <row r="34059" spans="1:6" x14ac:dyDescent="0.2">
      <c r="A34059" t="s">
        <v>31410</v>
      </c>
      <c r="B34059" t="s">
        <v>48780</v>
      </c>
      <c r="C34059" t="s">
        <v>48781</v>
      </c>
      <c r="D34059" t="s">
        <v>43766</v>
      </c>
      <c r="E34059" t="s">
        <v>43767</v>
      </c>
      <c r="F34059" t="s">
        <v>43768</v>
      </c>
    </row>
    <row r="34060" spans="1:6" x14ac:dyDescent="0.2">
      <c r="A34060" t="s">
        <v>31410</v>
      </c>
      <c r="B34060" t="s">
        <v>48780</v>
      </c>
      <c r="C34060" t="s">
        <v>48781</v>
      </c>
      <c r="D34060" t="s">
        <v>48943</v>
      </c>
      <c r="E34060" t="s">
        <v>48944</v>
      </c>
      <c r="F34060" t="s">
        <v>48945</v>
      </c>
    </row>
    <row r="34061" spans="1:6" x14ac:dyDescent="0.2">
      <c r="A34061" t="s">
        <v>31410</v>
      </c>
      <c r="B34061" t="s">
        <v>48780</v>
      </c>
      <c r="C34061" t="s">
        <v>48781</v>
      </c>
      <c r="D34061" t="s">
        <v>48940</v>
      </c>
      <c r="E34061" t="s">
        <v>48941</v>
      </c>
      <c r="F34061" t="s">
        <v>48942</v>
      </c>
    </row>
    <row r="34062" spans="1:6" x14ac:dyDescent="0.2">
      <c r="A34062" t="s">
        <v>31410</v>
      </c>
      <c r="B34062" t="s">
        <v>48780</v>
      </c>
      <c r="C34062" t="s">
        <v>48781</v>
      </c>
      <c r="D34062" t="s">
        <v>48960</v>
      </c>
      <c r="E34062" t="s">
        <v>48961</v>
      </c>
      <c r="F34062" t="s">
        <v>48962</v>
      </c>
    </row>
    <row r="34063" spans="1:6" x14ac:dyDescent="0.2">
      <c r="A34063" t="s">
        <v>31410</v>
      </c>
      <c r="B34063" t="s">
        <v>48780</v>
      </c>
      <c r="C34063" t="s">
        <v>48781</v>
      </c>
      <c r="D34063" t="s">
        <v>48963</v>
      </c>
      <c r="E34063" t="s">
        <v>48964</v>
      </c>
      <c r="F34063" t="s">
        <v>48965</v>
      </c>
    </row>
    <row r="34064" spans="1:6" x14ac:dyDescent="0.2">
      <c r="A34064" t="s">
        <v>31410</v>
      </c>
      <c r="B34064" t="s">
        <v>48780</v>
      </c>
      <c r="C34064" t="s">
        <v>48781</v>
      </c>
      <c r="D34064" t="s">
        <v>6434</v>
      </c>
      <c r="E34064" t="s">
        <v>6435</v>
      </c>
      <c r="F34064" t="s">
        <v>6436</v>
      </c>
    </row>
    <row r="34065" spans="1:6" x14ac:dyDescent="0.2">
      <c r="A34065" t="s">
        <v>31410</v>
      </c>
      <c r="B34065" t="s">
        <v>48780</v>
      </c>
      <c r="C34065" t="s">
        <v>48781</v>
      </c>
      <c r="D34065" t="s">
        <v>43899</v>
      </c>
      <c r="E34065" t="s">
        <v>43900</v>
      </c>
      <c r="F34065" t="s">
        <v>48966</v>
      </c>
    </row>
    <row r="34066" spans="1:6" x14ac:dyDescent="0.2">
      <c r="A34066" t="s">
        <v>31410</v>
      </c>
      <c r="B34066" t="s">
        <v>48780</v>
      </c>
      <c r="C34066" t="s">
        <v>48781</v>
      </c>
      <c r="D34066" t="s">
        <v>43119</v>
      </c>
      <c r="E34066" t="s">
        <v>43120</v>
      </c>
      <c r="F34066" t="s">
        <v>48967</v>
      </c>
    </row>
    <row r="34067" spans="1:6" x14ac:dyDescent="0.2">
      <c r="A34067" t="s">
        <v>31410</v>
      </c>
      <c r="B34067" t="s">
        <v>48780</v>
      </c>
      <c r="C34067" t="s">
        <v>48781</v>
      </c>
      <c r="D34067" t="s">
        <v>43122</v>
      </c>
      <c r="E34067" t="s">
        <v>43123</v>
      </c>
      <c r="F34067" t="s">
        <v>48955</v>
      </c>
    </row>
    <row r="34068" spans="1:6" x14ac:dyDescent="0.2">
      <c r="A34068" t="s">
        <v>31410</v>
      </c>
      <c r="B34068" t="s">
        <v>48780</v>
      </c>
      <c r="C34068" t="s">
        <v>48781</v>
      </c>
      <c r="D34068" t="s">
        <v>43125</v>
      </c>
      <c r="E34068" t="s">
        <v>43126</v>
      </c>
      <c r="F34068" t="s">
        <v>43127</v>
      </c>
    </row>
    <row r="34069" spans="1:6" x14ac:dyDescent="0.2">
      <c r="A34069" t="s">
        <v>31410</v>
      </c>
      <c r="B34069" t="s">
        <v>48780</v>
      </c>
      <c r="C34069" t="s">
        <v>48781</v>
      </c>
      <c r="D34069" t="s">
        <v>34450</v>
      </c>
      <c r="E34069" t="s">
        <v>34451</v>
      </c>
      <c r="F34069" t="s">
        <v>34452</v>
      </c>
    </row>
    <row r="34070" spans="1:6" x14ac:dyDescent="0.2">
      <c r="A34070" t="s">
        <v>31410</v>
      </c>
      <c r="B34070" t="s">
        <v>48780</v>
      </c>
      <c r="C34070" t="s">
        <v>48781</v>
      </c>
      <c r="D34070" t="s">
        <v>41041</v>
      </c>
      <c r="E34070" t="s">
        <v>41042</v>
      </c>
      <c r="F34070" t="s">
        <v>41043</v>
      </c>
    </row>
    <row r="34071" spans="1:6" x14ac:dyDescent="0.2">
      <c r="A34071" t="s">
        <v>31410</v>
      </c>
      <c r="B34071" t="s">
        <v>48780</v>
      </c>
      <c r="C34071" t="s">
        <v>48781</v>
      </c>
      <c r="D34071" t="s">
        <v>38245</v>
      </c>
      <c r="E34071" t="s">
        <v>38246</v>
      </c>
      <c r="F34071" t="s">
        <v>38247</v>
      </c>
    </row>
    <row r="34072" spans="1:6" x14ac:dyDescent="0.2">
      <c r="A34072" t="s">
        <v>31410</v>
      </c>
      <c r="B34072" t="s">
        <v>48780</v>
      </c>
      <c r="C34072" t="s">
        <v>48781</v>
      </c>
      <c r="D34072" t="s">
        <v>48968</v>
      </c>
      <c r="E34072" t="s">
        <v>48969</v>
      </c>
      <c r="F34072" t="s">
        <v>48970</v>
      </c>
    </row>
    <row r="34073" spans="1:6" x14ac:dyDescent="0.2">
      <c r="A34073" t="s">
        <v>31410</v>
      </c>
      <c r="B34073" t="s">
        <v>48780</v>
      </c>
      <c r="C34073" t="s">
        <v>48781</v>
      </c>
      <c r="D34073" t="s">
        <v>12867</v>
      </c>
      <c r="E34073" t="s">
        <v>12868</v>
      </c>
      <c r="F34073" t="s">
        <v>12869</v>
      </c>
    </row>
    <row r="34074" spans="1:6" x14ac:dyDescent="0.2">
      <c r="A34074" t="s">
        <v>31410</v>
      </c>
      <c r="B34074" t="s">
        <v>48780</v>
      </c>
      <c r="C34074" t="s">
        <v>48781</v>
      </c>
      <c r="D34074" t="s">
        <v>48971</v>
      </c>
      <c r="E34074" t="s">
        <v>48972</v>
      </c>
      <c r="F34074" t="s">
        <v>48973</v>
      </c>
    </row>
    <row r="34075" spans="1:6" x14ac:dyDescent="0.2">
      <c r="A34075" t="s">
        <v>31410</v>
      </c>
      <c r="B34075" t="s">
        <v>48780</v>
      </c>
      <c r="C34075" t="s">
        <v>48781</v>
      </c>
      <c r="D34075" t="s">
        <v>12891</v>
      </c>
      <c r="E34075" t="s">
        <v>12892</v>
      </c>
      <c r="F34075" t="s">
        <v>12893</v>
      </c>
    </row>
    <row r="34076" spans="1:6" x14ac:dyDescent="0.2">
      <c r="A34076" t="s">
        <v>31410</v>
      </c>
      <c r="B34076" t="s">
        <v>48780</v>
      </c>
      <c r="C34076" t="s">
        <v>48781</v>
      </c>
      <c r="D34076" t="s">
        <v>45006</v>
      </c>
      <c r="E34076" t="s">
        <v>45007</v>
      </c>
      <c r="F34076" t="s">
        <v>45008</v>
      </c>
    </row>
    <row r="34077" spans="1:6" x14ac:dyDescent="0.2">
      <c r="A34077" t="s">
        <v>31410</v>
      </c>
      <c r="B34077" t="s">
        <v>48780</v>
      </c>
      <c r="C34077" t="s">
        <v>48781</v>
      </c>
      <c r="D34077" t="s">
        <v>48974</v>
      </c>
      <c r="E34077" t="s">
        <v>48975</v>
      </c>
      <c r="F34077" t="s">
        <v>48976</v>
      </c>
    </row>
    <row r="34078" spans="1:6" x14ac:dyDescent="0.2">
      <c r="A34078" t="s">
        <v>31410</v>
      </c>
      <c r="B34078" t="s">
        <v>48780</v>
      </c>
      <c r="C34078" t="s">
        <v>48781</v>
      </c>
      <c r="D34078" t="s">
        <v>48977</v>
      </c>
      <c r="E34078" t="s">
        <v>48978</v>
      </c>
      <c r="F34078" t="s">
        <v>48979</v>
      </c>
    </row>
    <row r="34079" spans="1:6" x14ac:dyDescent="0.2">
      <c r="A34079" t="s">
        <v>31410</v>
      </c>
      <c r="B34079" t="s">
        <v>48780</v>
      </c>
      <c r="C34079" t="s">
        <v>48781</v>
      </c>
      <c r="D34079" t="s">
        <v>38168</v>
      </c>
      <c r="E34079" t="s">
        <v>38169</v>
      </c>
      <c r="F34079" t="s">
        <v>38170</v>
      </c>
    </row>
    <row r="34080" spans="1:6" x14ac:dyDescent="0.2">
      <c r="A34080" t="s">
        <v>31410</v>
      </c>
      <c r="B34080" t="s">
        <v>48780</v>
      </c>
      <c r="C34080" t="s">
        <v>48781</v>
      </c>
      <c r="D34080" t="s">
        <v>48980</v>
      </c>
      <c r="E34080" t="s">
        <v>48981</v>
      </c>
      <c r="F34080" t="s">
        <v>48982</v>
      </c>
    </row>
    <row r="34081" spans="1:6" x14ac:dyDescent="0.2">
      <c r="A34081" t="s">
        <v>31410</v>
      </c>
      <c r="B34081" t="s">
        <v>48780</v>
      </c>
      <c r="C34081" t="s">
        <v>48781</v>
      </c>
      <c r="D34081" t="s">
        <v>43146</v>
      </c>
      <c r="E34081" t="s">
        <v>43147</v>
      </c>
      <c r="F34081" t="s">
        <v>43148</v>
      </c>
    </row>
    <row r="34082" spans="1:6" x14ac:dyDescent="0.2">
      <c r="A34082" t="s">
        <v>31410</v>
      </c>
      <c r="B34082" t="s">
        <v>48780</v>
      </c>
      <c r="C34082" t="s">
        <v>48781</v>
      </c>
      <c r="D34082" t="s">
        <v>8638</v>
      </c>
      <c r="E34082" t="s">
        <v>8639</v>
      </c>
      <c r="F34082" t="s">
        <v>8640</v>
      </c>
    </row>
    <row r="34083" spans="1:6" x14ac:dyDescent="0.2">
      <c r="A34083" t="s">
        <v>31410</v>
      </c>
      <c r="B34083" t="s">
        <v>48780</v>
      </c>
      <c r="C34083" t="s">
        <v>48781</v>
      </c>
      <c r="D34083" t="s">
        <v>47911</v>
      </c>
      <c r="E34083" t="s">
        <v>47912</v>
      </c>
      <c r="F34083" t="s">
        <v>47913</v>
      </c>
    </row>
    <row r="34084" spans="1:6" x14ac:dyDescent="0.2">
      <c r="A34084" t="s">
        <v>31410</v>
      </c>
      <c r="B34084" t="s">
        <v>48780</v>
      </c>
      <c r="C34084" t="s">
        <v>48781</v>
      </c>
      <c r="D34084" t="s">
        <v>46141</v>
      </c>
      <c r="E34084" t="s">
        <v>46142</v>
      </c>
      <c r="F34084" t="s">
        <v>46143</v>
      </c>
    </row>
    <row r="34085" spans="1:6" x14ac:dyDescent="0.2">
      <c r="A34085" t="s">
        <v>31410</v>
      </c>
      <c r="B34085" t="s">
        <v>48780</v>
      </c>
      <c r="C34085" t="s">
        <v>48781</v>
      </c>
      <c r="D34085" t="s">
        <v>45126</v>
      </c>
      <c r="E34085" t="s">
        <v>45127</v>
      </c>
      <c r="F34085" t="s">
        <v>45128</v>
      </c>
    </row>
    <row r="34086" spans="1:6" x14ac:dyDescent="0.2">
      <c r="A34086" t="s">
        <v>31410</v>
      </c>
      <c r="B34086" t="s">
        <v>48780</v>
      </c>
      <c r="C34086" t="s">
        <v>48781</v>
      </c>
      <c r="D34086" t="s">
        <v>45129</v>
      </c>
      <c r="E34086" t="s">
        <v>45130</v>
      </c>
      <c r="F34086" t="s">
        <v>45131</v>
      </c>
    </row>
    <row r="34087" spans="1:6" x14ac:dyDescent="0.2">
      <c r="A34087" t="s">
        <v>31410</v>
      </c>
      <c r="B34087" t="s">
        <v>48780</v>
      </c>
      <c r="C34087" t="s">
        <v>48781</v>
      </c>
      <c r="D34087" t="s">
        <v>48907</v>
      </c>
      <c r="E34087" t="s">
        <v>48908</v>
      </c>
      <c r="F34087" t="s">
        <v>48909</v>
      </c>
    </row>
    <row r="34088" spans="1:6" x14ac:dyDescent="0.2">
      <c r="A34088" t="s">
        <v>31410</v>
      </c>
      <c r="B34088" t="s">
        <v>48780</v>
      </c>
      <c r="C34088" t="s">
        <v>48781</v>
      </c>
      <c r="D34088" t="s">
        <v>48983</v>
      </c>
      <c r="E34088" t="s">
        <v>48984</v>
      </c>
      <c r="F34088" t="s">
        <v>48985</v>
      </c>
    </row>
    <row r="34089" spans="1:6" x14ac:dyDescent="0.2">
      <c r="A34089" t="s">
        <v>31410</v>
      </c>
      <c r="B34089" t="s">
        <v>48780</v>
      </c>
      <c r="C34089" t="s">
        <v>48781</v>
      </c>
      <c r="D34089" t="s">
        <v>10532</v>
      </c>
      <c r="E34089" t="s">
        <v>10533</v>
      </c>
      <c r="F34089" t="s">
        <v>10534</v>
      </c>
    </row>
    <row r="34090" spans="1:6" x14ac:dyDescent="0.2">
      <c r="A34090" t="s">
        <v>31410</v>
      </c>
      <c r="B34090" t="s">
        <v>48780</v>
      </c>
      <c r="C34090" t="s">
        <v>48781</v>
      </c>
      <c r="D34090" t="s">
        <v>1068</v>
      </c>
      <c r="E34090" t="s">
        <v>1069</v>
      </c>
      <c r="F34090" t="s">
        <v>48986</v>
      </c>
    </row>
    <row r="34091" spans="1:6" x14ac:dyDescent="0.2">
      <c r="A34091" t="s">
        <v>31410</v>
      </c>
      <c r="B34091" t="s">
        <v>48780</v>
      </c>
      <c r="C34091" t="s">
        <v>48781</v>
      </c>
      <c r="D34091" t="s">
        <v>48987</v>
      </c>
      <c r="E34091" t="s">
        <v>48988</v>
      </c>
      <c r="F34091" t="s">
        <v>48989</v>
      </c>
    </row>
    <row r="34092" spans="1:6" x14ac:dyDescent="0.2">
      <c r="A34092" t="s">
        <v>31410</v>
      </c>
      <c r="B34092" t="s">
        <v>48780</v>
      </c>
      <c r="C34092" t="s">
        <v>48781</v>
      </c>
      <c r="D34092" t="s">
        <v>32909</v>
      </c>
      <c r="E34092" t="s">
        <v>32910</v>
      </c>
      <c r="F34092" t="s">
        <v>32911</v>
      </c>
    </row>
    <row r="34093" spans="1:6" x14ac:dyDescent="0.2">
      <c r="A34093" t="s">
        <v>31410</v>
      </c>
      <c r="B34093" t="s">
        <v>48780</v>
      </c>
      <c r="C34093" t="s">
        <v>48781</v>
      </c>
      <c r="D34093" t="s">
        <v>48990</v>
      </c>
      <c r="E34093" t="s">
        <v>48991</v>
      </c>
      <c r="F34093" t="s">
        <v>48992</v>
      </c>
    </row>
    <row r="34094" spans="1:6" x14ac:dyDescent="0.2">
      <c r="A34094" t="s">
        <v>31410</v>
      </c>
      <c r="B34094" t="s">
        <v>48780</v>
      </c>
      <c r="C34094" t="s">
        <v>48781</v>
      </c>
      <c r="D34094" t="s">
        <v>32767</v>
      </c>
      <c r="E34094" t="s">
        <v>32768</v>
      </c>
      <c r="F34094" t="s">
        <v>32769</v>
      </c>
    </row>
    <row r="34095" spans="1:6" x14ac:dyDescent="0.2">
      <c r="A34095" t="s">
        <v>31410</v>
      </c>
      <c r="B34095" t="s">
        <v>48993</v>
      </c>
      <c r="C34095" t="s">
        <v>48994</v>
      </c>
      <c r="D34095" t="s">
        <v>2658</v>
      </c>
      <c r="E34095" t="s">
        <v>2659</v>
      </c>
      <c r="F34095" t="s">
        <v>2660</v>
      </c>
    </row>
    <row r="34096" spans="1:6" x14ac:dyDescent="0.2">
      <c r="A34096" t="s">
        <v>31410</v>
      </c>
      <c r="B34096" t="s">
        <v>48993</v>
      </c>
      <c r="C34096" t="s">
        <v>48994</v>
      </c>
      <c r="D34096" t="s">
        <v>10895</v>
      </c>
      <c r="E34096" t="s">
        <v>10896</v>
      </c>
      <c r="F34096" t="s">
        <v>38670</v>
      </c>
    </row>
    <row r="34097" spans="1:6" x14ac:dyDescent="0.2">
      <c r="A34097" t="s">
        <v>31410</v>
      </c>
      <c r="B34097" t="s">
        <v>48993</v>
      </c>
      <c r="C34097" t="s">
        <v>48994</v>
      </c>
      <c r="D34097" t="s">
        <v>1165</v>
      </c>
      <c r="E34097" t="s">
        <v>1166</v>
      </c>
      <c r="F34097" t="s">
        <v>1167</v>
      </c>
    </row>
    <row r="34098" spans="1:6" x14ac:dyDescent="0.2">
      <c r="A34098" t="s">
        <v>31410</v>
      </c>
      <c r="B34098" t="s">
        <v>48993</v>
      </c>
      <c r="C34098" t="s">
        <v>48994</v>
      </c>
      <c r="D34098" t="s">
        <v>7205</v>
      </c>
      <c r="E34098" t="s">
        <v>7206</v>
      </c>
      <c r="F34098" t="s">
        <v>48995</v>
      </c>
    </row>
    <row r="34099" spans="1:6" x14ac:dyDescent="0.2">
      <c r="A34099" t="s">
        <v>31410</v>
      </c>
      <c r="B34099" t="s">
        <v>48993</v>
      </c>
      <c r="C34099" t="s">
        <v>48994</v>
      </c>
      <c r="D34099" t="s">
        <v>7211</v>
      </c>
      <c r="E34099" t="s">
        <v>7212</v>
      </c>
      <c r="F34099" t="s">
        <v>7213</v>
      </c>
    </row>
    <row r="34100" spans="1:6" x14ac:dyDescent="0.2">
      <c r="A34100" t="s">
        <v>31410</v>
      </c>
      <c r="B34100" t="s">
        <v>48993</v>
      </c>
      <c r="C34100" t="s">
        <v>48994</v>
      </c>
      <c r="D34100" t="s">
        <v>48996</v>
      </c>
      <c r="E34100" t="s">
        <v>48997</v>
      </c>
      <c r="F34100" t="s">
        <v>48998</v>
      </c>
    </row>
    <row r="34101" spans="1:6" x14ac:dyDescent="0.2">
      <c r="A34101" t="s">
        <v>31410</v>
      </c>
      <c r="B34101" t="s">
        <v>48993</v>
      </c>
      <c r="C34101" t="s">
        <v>48994</v>
      </c>
      <c r="D34101" t="s">
        <v>39378</v>
      </c>
      <c r="E34101" t="s">
        <v>39379</v>
      </c>
      <c r="F34101" t="s">
        <v>39380</v>
      </c>
    </row>
    <row r="34102" spans="1:6" x14ac:dyDescent="0.2">
      <c r="A34102" t="s">
        <v>31410</v>
      </c>
      <c r="B34102" t="s">
        <v>48993</v>
      </c>
      <c r="C34102" t="s">
        <v>48994</v>
      </c>
      <c r="D34102" t="s">
        <v>24626</v>
      </c>
      <c r="E34102" t="s">
        <v>24627</v>
      </c>
      <c r="F34102" t="s">
        <v>24628</v>
      </c>
    </row>
    <row r="34103" spans="1:6" x14ac:dyDescent="0.2">
      <c r="A34103" t="s">
        <v>31410</v>
      </c>
      <c r="B34103" t="s">
        <v>48993</v>
      </c>
      <c r="C34103" t="s">
        <v>48994</v>
      </c>
      <c r="D34103" t="s">
        <v>24172</v>
      </c>
      <c r="E34103" t="s">
        <v>24173</v>
      </c>
      <c r="F34103" t="s">
        <v>24174</v>
      </c>
    </row>
    <row r="34104" spans="1:6" x14ac:dyDescent="0.2">
      <c r="A34104" t="s">
        <v>31410</v>
      </c>
      <c r="B34104" t="s">
        <v>48993</v>
      </c>
      <c r="C34104" t="s">
        <v>48994</v>
      </c>
      <c r="D34104" t="s">
        <v>48999</v>
      </c>
      <c r="E34104" t="s">
        <v>49000</v>
      </c>
      <c r="F34104" t="s">
        <v>49001</v>
      </c>
    </row>
    <row r="34105" spans="1:6" x14ac:dyDescent="0.2">
      <c r="A34105" t="s">
        <v>31410</v>
      </c>
      <c r="B34105" t="s">
        <v>48993</v>
      </c>
      <c r="C34105" t="s">
        <v>48994</v>
      </c>
      <c r="D34105" t="s">
        <v>49002</v>
      </c>
      <c r="E34105" t="s">
        <v>49003</v>
      </c>
      <c r="F34105" t="s">
        <v>49004</v>
      </c>
    </row>
    <row r="34106" spans="1:6" x14ac:dyDescent="0.2">
      <c r="A34106" t="s">
        <v>31410</v>
      </c>
      <c r="B34106" t="s">
        <v>48993</v>
      </c>
      <c r="C34106" t="s">
        <v>48994</v>
      </c>
      <c r="D34106" t="s">
        <v>49005</v>
      </c>
      <c r="E34106" t="s">
        <v>49006</v>
      </c>
      <c r="F34106" t="s">
        <v>49007</v>
      </c>
    </row>
    <row r="34107" spans="1:6" x14ac:dyDescent="0.2">
      <c r="A34107" t="s">
        <v>31410</v>
      </c>
      <c r="B34107" t="s">
        <v>48993</v>
      </c>
      <c r="C34107" t="s">
        <v>48994</v>
      </c>
      <c r="D34107" t="s">
        <v>35089</v>
      </c>
      <c r="E34107" t="s">
        <v>35090</v>
      </c>
      <c r="F34107" t="s">
        <v>35091</v>
      </c>
    </row>
    <row r="34108" spans="1:6" x14ac:dyDescent="0.2">
      <c r="A34108" t="s">
        <v>31410</v>
      </c>
      <c r="B34108" t="s">
        <v>48993</v>
      </c>
      <c r="C34108" t="s">
        <v>48994</v>
      </c>
      <c r="D34108" t="s">
        <v>5930</v>
      </c>
      <c r="E34108" t="s">
        <v>5931</v>
      </c>
      <c r="F34108" t="s">
        <v>5932</v>
      </c>
    </row>
    <row r="34109" spans="1:6" x14ac:dyDescent="0.2">
      <c r="A34109" t="s">
        <v>31410</v>
      </c>
      <c r="B34109" t="s">
        <v>48993</v>
      </c>
      <c r="C34109" t="s">
        <v>48994</v>
      </c>
      <c r="D34109" t="s">
        <v>4774</v>
      </c>
      <c r="E34109" t="s">
        <v>49008</v>
      </c>
      <c r="F34109" t="s">
        <v>49009</v>
      </c>
    </row>
    <row r="34110" spans="1:6" x14ac:dyDescent="0.2">
      <c r="A34110" t="s">
        <v>31410</v>
      </c>
      <c r="B34110" t="s">
        <v>48993</v>
      </c>
      <c r="C34110" t="s">
        <v>48994</v>
      </c>
      <c r="D34110" t="s">
        <v>49010</v>
      </c>
      <c r="E34110" t="s">
        <v>49011</v>
      </c>
      <c r="F34110" t="s">
        <v>49012</v>
      </c>
    </row>
    <row r="34111" spans="1:6" x14ac:dyDescent="0.2">
      <c r="A34111" t="s">
        <v>31410</v>
      </c>
      <c r="B34111" t="s">
        <v>48993</v>
      </c>
      <c r="C34111" t="s">
        <v>48994</v>
      </c>
      <c r="D34111" t="s">
        <v>12712</v>
      </c>
      <c r="E34111" t="s">
        <v>12713</v>
      </c>
      <c r="F34111" t="s">
        <v>12714</v>
      </c>
    </row>
    <row r="34112" spans="1:6" x14ac:dyDescent="0.2">
      <c r="A34112" t="s">
        <v>31410</v>
      </c>
      <c r="B34112" t="s">
        <v>48993</v>
      </c>
      <c r="C34112" t="s">
        <v>48994</v>
      </c>
      <c r="D34112" t="s">
        <v>39820</v>
      </c>
      <c r="E34112" t="s">
        <v>39821</v>
      </c>
      <c r="F34112" t="s">
        <v>39822</v>
      </c>
    </row>
    <row r="34113" spans="1:6" x14ac:dyDescent="0.2">
      <c r="A34113" t="s">
        <v>31410</v>
      </c>
      <c r="B34113" t="s">
        <v>48993</v>
      </c>
      <c r="C34113" t="s">
        <v>48994</v>
      </c>
      <c r="D34113" t="s">
        <v>49013</v>
      </c>
      <c r="E34113" t="s">
        <v>49014</v>
      </c>
      <c r="F34113" t="s">
        <v>49015</v>
      </c>
    </row>
    <row r="34114" spans="1:6" x14ac:dyDescent="0.2">
      <c r="A34114" t="s">
        <v>31410</v>
      </c>
      <c r="B34114" t="s">
        <v>48993</v>
      </c>
      <c r="C34114" t="s">
        <v>48994</v>
      </c>
      <c r="D34114" t="s">
        <v>4774</v>
      </c>
      <c r="E34114" t="s">
        <v>4775</v>
      </c>
      <c r="F34114" t="s">
        <v>4776</v>
      </c>
    </row>
    <row r="34115" spans="1:6" x14ac:dyDescent="0.2">
      <c r="A34115" t="s">
        <v>31410</v>
      </c>
      <c r="B34115" t="s">
        <v>48993</v>
      </c>
      <c r="C34115" t="s">
        <v>48994</v>
      </c>
      <c r="D34115" t="s">
        <v>39865</v>
      </c>
      <c r="E34115" t="s">
        <v>39866</v>
      </c>
      <c r="F34115" t="s">
        <v>39867</v>
      </c>
    </row>
    <row r="34116" spans="1:6" x14ac:dyDescent="0.2">
      <c r="A34116" t="s">
        <v>31410</v>
      </c>
      <c r="B34116" t="s">
        <v>48993</v>
      </c>
      <c r="C34116" t="s">
        <v>48994</v>
      </c>
      <c r="D34116" t="s">
        <v>39902</v>
      </c>
      <c r="E34116" t="s">
        <v>39903</v>
      </c>
      <c r="F34116" t="s">
        <v>39904</v>
      </c>
    </row>
    <row r="34117" spans="1:6" x14ac:dyDescent="0.2">
      <c r="A34117" t="s">
        <v>31410</v>
      </c>
      <c r="B34117" t="s">
        <v>48993</v>
      </c>
      <c r="C34117" t="s">
        <v>48994</v>
      </c>
      <c r="D34117" t="s">
        <v>49016</v>
      </c>
      <c r="E34117" t="s">
        <v>49017</v>
      </c>
      <c r="F34117" t="s">
        <v>49018</v>
      </c>
    </row>
    <row r="34118" spans="1:6" x14ac:dyDescent="0.2">
      <c r="A34118" t="s">
        <v>31410</v>
      </c>
      <c r="B34118" t="s">
        <v>48993</v>
      </c>
      <c r="C34118" t="s">
        <v>48994</v>
      </c>
      <c r="D34118" t="s">
        <v>49019</v>
      </c>
      <c r="E34118" t="s">
        <v>49020</v>
      </c>
      <c r="F34118" t="s">
        <v>49021</v>
      </c>
    </row>
    <row r="34119" spans="1:6" x14ac:dyDescent="0.2">
      <c r="A34119" t="s">
        <v>31410</v>
      </c>
      <c r="B34119" t="s">
        <v>48993</v>
      </c>
      <c r="C34119" t="s">
        <v>48994</v>
      </c>
      <c r="D34119" t="s">
        <v>11140</v>
      </c>
      <c r="E34119" t="s">
        <v>11141</v>
      </c>
      <c r="F34119" t="s">
        <v>11142</v>
      </c>
    </row>
    <row r="34120" spans="1:6" x14ac:dyDescent="0.2">
      <c r="A34120" t="s">
        <v>31410</v>
      </c>
      <c r="B34120" t="s">
        <v>48993</v>
      </c>
      <c r="C34120" t="s">
        <v>48994</v>
      </c>
      <c r="D34120" t="s">
        <v>49022</v>
      </c>
      <c r="E34120" t="s">
        <v>49023</v>
      </c>
      <c r="F34120" t="s">
        <v>49024</v>
      </c>
    </row>
    <row r="34121" spans="1:6" x14ac:dyDescent="0.2">
      <c r="A34121" t="s">
        <v>31410</v>
      </c>
      <c r="B34121" t="s">
        <v>48993</v>
      </c>
      <c r="C34121" t="s">
        <v>48994</v>
      </c>
      <c r="D34121" t="s">
        <v>49025</v>
      </c>
      <c r="E34121" t="s">
        <v>49026</v>
      </c>
      <c r="F34121" t="s">
        <v>49027</v>
      </c>
    </row>
    <row r="34122" spans="1:6" x14ac:dyDescent="0.2">
      <c r="A34122" t="s">
        <v>31410</v>
      </c>
      <c r="B34122" t="s">
        <v>48993</v>
      </c>
      <c r="C34122" t="s">
        <v>48994</v>
      </c>
      <c r="D34122" t="s">
        <v>39987</v>
      </c>
      <c r="E34122" t="s">
        <v>39988</v>
      </c>
      <c r="F34122" t="s">
        <v>39989</v>
      </c>
    </row>
    <row r="34123" spans="1:6" x14ac:dyDescent="0.2">
      <c r="A34123" t="s">
        <v>31410</v>
      </c>
      <c r="B34123" t="s">
        <v>48993</v>
      </c>
      <c r="C34123" t="s">
        <v>48994</v>
      </c>
      <c r="D34123" t="s">
        <v>44278</v>
      </c>
      <c r="E34123" t="s">
        <v>44279</v>
      </c>
      <c r="F34123" t="s">
        <v>44280</v>
      </c>
    </row>
    <row r="34124" spans="1:6" x14ac:dyDescent="0.2">
      <c r="A34124" t="s">
        <v>31410</v>
      </c>
      <c r="B34124" t="s">
        <v>48993</v>
      </c>
      <c r="C34124" t="s">
        <v>48994</v>
      </c>
      <c r="D34124" t="s">
        <v>43137</v>
      </c>
      <c r="E34124" t="s">
        <v>43138</v>
      </c>
      <c r="F34124" t="s">
        <v>43139</v>
      </c>
    </row>
    <row r="34125" spans="1:6" x14ac:dyDescent="0.2">
      <c r="A34125" t="s">
        <v>31410</v>
      </c>
      <c r="B34125" t="s">
        <v>49028</v>
      </c>
      <c r="C34125" t="s">
        <v>49029</v>
      </c>
      <c r="D34125" t="s">
        <v>10798</v>
      </c>
      <c r="E34125" t="s">
        <v>49030</v>
      </c>
      <c r="F34125" t="s">
        <v>49031</v>
      </c>
    </row>
    <row r="34126" spans="1:6" x14ac:dyDescent="0.2">
      <c r="A34126" t="s">
        <v>31410</v>
      </c>
      <c r="B34126" t="s">
        <v>49028</v>
      </c>
      <c r="C34126" t="s">
        <v>49029</v>
      </c>
      <c r="D34126" t="s">
        <v>8752</v>
      </c>
      <c r="E34126" t="s">
        <v>8753</v>
      </c>
      <c r="F34126" t="s">
        <v>13288</v>
      </c>
    </row>
    <row r="34127" spans="1:6" x14ac:dyDescent="0.2">
      <c r="A34127" t="s">
        <v>31410</v>
      </c>
      <c r="B34127" t="s">
        <v>49028</v>
      </c>
      <c r="C34127" t="s">
        <v>49029</v>
      </c>
      <c r="D34127" t="s">
        <v>2449</v>
      </c>
      <c r="E34127" t="s">
        <v>2450</v>
      </c>
      <c r="F34127" t="s">
        <v>49032</v>
      </c>
    </row>
    <row r="34128" spans="1:6" x14ac:dyDescent="0.2">
      <c r="A34128" t="s">
        <v>31410</v>
      </c>
      <c r="B34128" t="s">
        <v>49028</v>
      </c>
      <c r="C34128" t="s">
        <v>49029</v>
      </c>
      <c r="D34128" t="s">
        <v>31508</v>
      </c>
      <c r="E34128" t="s">
        <v>31509</v>
      </c>
      <c r="F34128" t="s">
        <v>31510</v>
      </c>
    </row>
    <row r="34129" spans="1:6" x14ac:dyDescent="0.2">
      <c r="A34129" t="s">
        <v>31410</v>
      </c>
      <c r="B34129" t="s">
        <v>49028</v>
      </c>
      <c r="C34129" t="s">
        <v>49029</v>
      </c>
      <c r="D34129" t="s">
        <v>117</v>
      </c>
      <c r="E34129" t="s">
        <v>118</v>
      </c>
      <c r="F34129" t="s">
        <v>49033</v>
      </c>
    </row>
    <row r="34130" spans="1:6" x14ac:dyDescent="0.2">
      <c r="A34130" t="s">
        <v>31410</v>
      </c>
      <c r="B34130" t="s">
        <v>49028</v>
      </c>
      <c r="C34130" t="s">
        <v>49029</v>
      </c>
      <c r="D34130" t="s">
        <v>8430</v>
      </c>
      <c r="E34130" t="s">
        <v>8431</v>
      </c>
      <c r="F34130" t="s">
        <v>49034</v>
      </c>
    </row>
    <row r="34131" spans="1:6" x14ac:dyDescent="0.2">
      <c r="A34131" t="s">
        <v>31410</v>
      </c>
      <c r="B34131" t="s">
        <v>49028</v>
      </c>
      <c r="C34131" t="s">
        <v>49029</v>
      </c>
      <c r="D34131" t="s">
        <v>8433</v>
      </c>
      <c r="E34131" t="s">
        <v>8434</v>
      </c>
      <c r="F34131" t="s">
        <v>8435</v>
      </c>
    </row>
    <row r="34132" spans="1:6" x14ac:dyDescent="0.2">
      <c r="A34132" t="s">
        <v>31410</v>
      </c>
      <c r="B34132" t="s">
        <v>49028</v>
      </c>
      <c r="C34132" t="s">
        <v>49029</v>
      </c>
      <c r="D34132" t="s">
        <v>7879</v>
      </c>
      <c r="E34132" t="s">
        <v>7880</v>
      </c>
      <c r="F34132" t="s">
        <v>49035</v>
      </c>
    </row>
    <row r="34133" spans="1:6" x14ac:dyDescent="0.2">
      <c r="A34133" t="s">
        <v>31410</v>
      </c>
      <c r="B34133" t="s">
        <v>49028</v>
      </c>
      <c r="C34133" t="s">
        <v>49029</v>
      </c>
      <c r="D34133" t="s">
        <v>31512</v>
      </c>
      <c r="E34133" t="s">
        <v>31513</v>
      </c>
      <c r="F34133" t="s">
        <v>49036</v>
      </c>
    </row>
    <row r="34134" spans="1:6" x14ac:dyDescent="0.2">
      <c r="A34134" t="s">
        <v>31410</v>
      </c>
      <c r="B34134" t="s">
        <v>49028</v>
      </c>
      <c r="C34134" t="s">
        <v>49029</v>
      </c>
      <c r="D34134" t="s">
        <v>801</v>
      </c>
      <c r="E34134" t="s">
        <v>802</v>
      </c>
      <c r="F34134" t="s">
        <v>803</v>
      </c>
    </row>
    <row r="34135" spans="1:6" x14ac:dyDescent="0.2">
      <c r="A34135" t="s">
        <v>31410</v>
      </c>
      <c r="B34135" t="s">
        <v>49028</v>
      </c>
      <c r="C34135" t="s">
        <v>49029</v>
      </c>
      <c r="D34135" t="s">
        <v>7882</v>
      </c>
      <c r="E34135" t="s">
        <v>7883</v>
      </c>
      <c r="F34135" t="s">
        <v>7884</v>
      </c>
    </row>
    <row r="34136" spans="1:6" x14ac:dyDescent="0.2">
      <c r="A34136" t="s">
        <v>31410</v>
      </c>
      <c r="B34136" t="s">
        <v>49028</v>
      </c>
      <c r="C34136" t="s">
        <v>49029</v>
      </c>
      <c r="D34136" t="s">
        <v>1896</v>
      </c>
      <c r="E34136" t="s">
        <v>1897</v>
      </c>
      <c r="F34136" t="s">
        <v>49037</v>
      </c>
    </row>
    <row r="34137" spans="1:6" x14ac:dyDescent="0.2">
      <c r="A34137" t="s">
        <v>31410</v>
      </c>
      <c r="B34137" t="s">
        <v>49028</v>
      </c>
      <c r="C34137" t="s">
        <v>49029</v>
      </c>
      <c r="D34137" t="s">
        <v>10843</v>
      </c>
      <c r="E34137" t="s">
        <v>10844</v>
      </c>
      <c r="F34137" t="s">
        <v>11863</v>
      </c>
    </row>
    <row r="34138" spans="1:6" x14ac:dyDescent="0.2">
      <c r="A34138" t="s">
        <v>31410</v>
      </c>
      <c r="B34138" t="s">
        <v>49028</v>
      </c>
      <c r="C34138" t="s">
        <v>49029</v>
      </c>
      <c r="D34138" t="s">
        <v>133</v>
      </c>
      <c r="E34138" t="s">
        <v>134</v>
      </c>
      <c r="F34138" t="s">
        <v>135</v>
      </c>
    </row>
    <row r="34139" spans="1:6" x14ac:dyDescent="0.2">
      <c r="A34139" t="s">
        <v>31410</v>
      </c>
      <c r="B34139" t="s">
        <v>49028</v>
      </c>
      <c r="C34139" t="s">
        <v>49029</v>
      </c>
      <c r="D34139" t="s">
        <v>7885</v>
      </c>
      <c r="E34139" t="s">
        <v>7886</v>
      </c>
      <c r="F34139" t="s">
        <v>44144</v>
      </c>
    </row>
    <row r="34140" spans="1:6" x14ac:dyDescent="0.2">
      <c r="A34140" t="s">
        <v>31410</v>
      </c>
      <c r="B34140" t="s">
        <v>49028</v>
      </c>
      <c r="C34140" t="s">
        <v>49029</v>
      </c>
      <c r="D34140" t="s">
        <v>7888</v>
      </c>
      <c r="E34140" t="s">
        <v>7889</v>
      </c>
      <c r="F34140" t="s">
        <v>31522</v>
      </c>
    </row>
    <row r="34141" spans="1:6" x14ac:dyDescent="0.2">
      <c r="A34141" t="s">
        <v>31410</v>
      </c>
      <c r="B34141" t="s">
        <v>49028</v>
      </c>
      <c r="C34141" t="s">
        <v>49029</v>
      </c>
      <c r="D34141" t="s">
        <v>2500</v>
      </c>
      <c r="E34141" t="s">
        <v>2501</v>
      </c>
      <c r="F34141" t="s">
        <v>2502</v>
      </c>
    </row>
    <row r="34142" spans="1:6" x14ac:dyDescent="0.2">
      <c r="A34142" t="s">
        <v>31410</v>
      </c>
      <c r="B34142" t="s">
        <v>49028</v>
      </c>
      <c r="C34142" t="s">
        <v>49029</v>
      </c>
      <c r="D34142" t="s">
        <v>5164</v>
      </c>
      <c r="E34142" t="s">
        <v>5165</v>
      </c>
      <c r="F34142" t="s">
        <v>5166</v>
      </c>
    </row>
    <row r="34143" spans="1:6" x14ac:dyDescent="0.2">
      <c r="A34143" t="s">
        <v>31410</v>
      </c>
      <c r="B34143" t="s">
        <v>49028</v>
      </c>
      <c r="C34143" t="s">
        <v>49029</v>
      </c>
      <c r="D34143" t="s">
        <v>822</v>
      </c>
      <c r="E34143" t="s">
        <v>823</v>
      </c>
      <c r="F34143" t="s">
        <v>824</v>
      </c>
    </row>
    <row r="34144" spans="1:6" x14ac:dyDescent="0.2">
      <c r="A34144" t="s">
        <v>31410</v>
      </c>
      <c r="B34144" t="s">
        <v>49028</v>
      </c>
      <c r="C34144" t="s">
        <v>49029</v>
      </c>
      <c r="D34144" t="s">
        <v>9168</v>
      </c>
      <c r="E34144" t="s">
        <v>9169</v>
      </c>
      <c r="F34144" t="s">
        <v>9170</v>
      </c>
    </row>
    <row r="34145" spans="1:6" x14ac:dyDescent="0.2">
      <c r="A34145" t="s">
        <v>31410</v>
      </c>
      <c r="B34145" t="s">
        <v>49028</v>
      </c>
      <c r="C34145" t="s">
        <v>49029</v>
      </c>
      <c r="D34145" t="s">
        <v>13425</v>
      </c>
      <c r="E34145" t="s">
        <v>13426</v>
      </c>
      <c r="F34145" t="s">
        <v>49038</v>
      </c>
    </row>
    <row r="34146" spans="1:6" x14ac:dyDescent="0.2">
      <c r="A34146" t="s">
        <v>31410</v>
      </c>
      <c r="B34146" t="s">
        <v>49028</v>
      </c>
      <c r="C34146" t="s">
        <v>49029</v>
      </c>
      <c r="D34146" t="s">
        <v>31525</v>
      </c>
      <c r="E34146" t="s">
        <v>31526</v>
      </c>
      <c r="F34146" t="s">
        <v>49039</v>
      </c>
    </row>
    <row r="34147" spans="1:6" x14ac:dyDescent="0.2">
      <c r="A34147" t="s">
        <v>31410</v>
      </c>
      <c r="B34147" t="s">
        <v>49028</v>
      </c>
      <c r="C34147" t="s">
        <v>49029</v>
      </c>
      <c r="D34147" t="s">
        <v>8759</v>
      </c>
      <c r="E34147" t="s">
        <v>8760</v>
      </c>
      <c r="F34147" t="s">
        <v>49040</v>
      </c>
    </row>
    <row r="34148" spans="1:6" x14ac:dyDescent="0.2">
      <c r="A34148" t="s">
        <v>31410</v>
      </c>
      <c r="B34148" t="s">
        <v>49028</v>
      </c>
      <c r="C34148" t="s">
        <v>49029</v>
      </c>
      <c r="D34148" t="s">
        <v>9172</v>
      </c>
      <c r="E34148" t="s">
        <v>9173</v>
      </c>
      <c r="F34148" t="s">
        <v>9174</v>
      </c>
    </row>
    <row r="34149" spans="1:6" x14ac:dyDescent="0.2">
      <c r="A34149" t="s">
        <v>31410</v>
      </c>
      <c r="B34149" t="s">
        <v>49028</v>
      </c>
      <c r="C34149" t="s">
        <v>49029</v>
      </c>
      <c r="D34149" t="s">
        <v>9175</v>
      </c>
      <c r="E34149" t="s">
        <v>9176</v>
      </c>
      <c r="F34149" t="s">
        <v>49041</v>
      </c>
    </row>
    <row r="34150" spans="1:6" x14ac:dyDescent="0.2">
      <c r="A34150" t="s">
        <v>31410</v>
      </c>
      <c r="B34150" t="s">
        <v>49028</v>
      </c>
      <c r="C34150" t="s">
        <v>49029</v>
      </c>
      <c r="D34150" t="s">
        <v>7157</v>
      </c>
      <c r="E34150" t="s">
        <v>7158</v>
      </c>
      <c r="F34150" t="s">
        <v>49042</v>
      </c>
    </row>
    <row r="34151" spans="1:6" x14ac:dyDescent="0.2">
      <c r="A34151" t="s">
        <v>31410</v>
      </c>
      <c r="B34151" t="s">
        <v>49028</v>
      </c>
      <c r="C34151" t="s">
        <v>49029</v>
      </c>
      <c r="D34151" t="s">
        <v>9179</v>
      </c>
      <c r="E34151" t="s">
        <v>9180</v>
      </c>
      <c r="F34151" t="s">
        <v>9181</v>
      </c>
    </row>
    <row r="34152" spans="1:6" x14ac:dyDescent="0.2">
      <c r="A34152" t="s">
        <v>31410</v>
      </c>
      <c r="B34152" t="s">
        <v>49028</v>
      </c>
      <c r="C34152" t="s">
        <v>49029</v>
      </c>
      <c r="D34152" t="s">
        <v>837</v>
      </c>
      <c r="E34152" t="s">
        <v>838</v>
      </c>
      <c r="F34152" t="s">
        <v>49043</v>
      </c>
    </row>
    <row r="34153" spans="1:6" x14ac:dyDescent="0.2">
      <c r="A34153" t="s">
        <v>31410</v>
      </c>
      <c r="B34153" t="s">
        <v>49028</v>
      </c>
      <c r="C34153" t="s">
        <v>49029</v>
      </c>
      <c r="D34153" t="s">
        <v>34090</v>
      </c>
      <c r="E34153" t="s">
        <v>34091</v>
      </c>
      <c r="F34153" t="s">
        <v>49044</v>
      </c>
    </row>
    <row r="34154" spans="1:6" x14ac:dyDescent="0.2">
      <c r="A34154" t="s">
        <v>31410</v>
      </c>
      <c r="B34154" t="s">
        <v>49028</v>
      </c>
      <c r="C34154" t="s">
        <v>49029</v>
      </c>
      <c r="D34154" t="s">
        <v>31532</v>
      </c>
      <c r="E34154" t="s">
        <v>31533</v>
      </c>
      <c r="F34154" t="s">
        <v>31534</v>
      </c>
    </row>
    <row r="34155" spans="1:6" x14ac:dyDescent="0.2">
      <c r="A34155" t="s">
        <v>31410</v>
      </c>
      <c r="B34155" t="s">
        <v>49028</v>
      </c>
      <c r="C34155" t="s">
        <v>49029</v>
      </c>
      <c r="D34155" t="s">
        <v>31535</v>
      </c>
      <c r="E34155" t="s">
        <v>31536</v>
      </c>
      <c r="F34155" t="s">
        <v>49045</v>
      </c>
    </row>
    <row r="34156" spans="1:6" x14ac:dyDescent="0.2">
      <c r="A34156" t="s">
        <v>31410</v>
      </c>
      <c r="B34156" t="s">
        <v>49028</v>
      </c>
      <c r="C34156" t="s">
        <v>49029</v>
      </c>
      <c r="D34156" t="s">
        <v>2536</v>
      </c>
      <c r="E34156" t="s">
        <v>2537</v>
      </c>
      <c r="F34156" t="s">
        <v>49046</v>
      </c>
    </row>
    <row r="34157" spans="1:6" x14ac:dyDescent="0.2">
      <c r="A34157" t="s">
        <v>31410</v>
      </c>
      <c r="B34157" t="s">
        <v>49028</v>
      </c>
      <c r="C34157" t="s">
        <v>49029</v>
      </c>
      <c r="D34157" t="s">
        <v>7891</v>
      </c>
      <c r="E34157" t="s">
        <v>7892</v>
      </c>
      <c r="F34157" t="s">
        <v>49047</v>
      </c>
    </row>
    <row r="34158" spans="1:6" x14ac:dyDescent="0.2">
      <c r="A34158" t="s">
        <v>31410</v>
      </c>
      <c r="B34158" t="s">
        <v>49028</v>
      </c>
      <c r="C34158" t="s">
        <v>49029</v>
      </c>
      <c r="D34158" t="s">
        <v>846</v>
      </c>
      <c r="E34158" t="s">
        <v>847</v>
      </c>
      <c r="F34158" t="s">
        <v>39509</v>
      </c>
    </row>
    <row r="34159" spans="1:6" x14ac:dyDescent="0.2">
      <c r="A34159" t="s">
        <v>31410</v>
      </c>
      <c r="B34159" t="s">
        <v>49028</v>
      </c>
      <c r="C34159" t="s">
        <v>49029</v>
      </c>
      <c r="D34159" t="s">
        <v>849</v>
      </c>
      <c r="E34159" t="s">
        <v>850</v>
      </c>
      <c r="F34159" t="s">
        <v>39327</v>
      </c>
    </row>
    <row r="34160" spans="1:6" x14ac:dyDescent="0.2">
      <c r="A34160" t="s">
        <v>31410</v>
      </c>
      <c r="B34160" t="s">
        <v>49028</v>
      </c>
      <c r="C34160" t="s">
        <v>49029</v>
      </c>
      <c r="D34160" t="s">
        <v>31540</v>
      </c>
      <c r="E34160" t="s">
        <v>31541</v>
      </c>
      <c r="F34160" t="s">
        <v>31542</v>
      </c>
    </row>
    <row r="34161" spans="1:6" x14ac:dyDescent="0.2">
      <c r="A34161" t="s">
        <v>31410</v>
      </c>
      <c r="B34161" t="s">
        <v>49028</v>
      </c>
      <c r="C34161" t="s">
        <v>49029</v>
      </c>
      <c r="D34161" t="s">
        <v>6564</v>
      </c>
      <c r="E34161" t="s">
        <v>6565</v>
      </c>
      <c r="F34161" t="s">
        <v>6566</v>
      </c>
    </row>
    <row r="34162" spans="1:6" x14ac:dyDescent="0.2">
      <c r="A34162" t="s">
        <v>31410</v>
      </c>
      <c r="B34162" t="s">
        <v>49028</v>
      </c>
      <c r="C34162" t="s">
        <v>49029</v>
      </c>
      <c r="D34162" t="s">
        <v>7894</v>
      </c>
      <c r="E34162" t="s">
        <v>7895</v>
      </c>
      <c r="F34162" t="s">
        <v>7896</v>
      </c>
    </row>
    <row r="34163" spans="1:6" x14ac:dyDescent="0.2">
      <c r="A34163" t="s">
        <v>31410</v>
      </c>
      <c r="B34163" t="s">
        <v>49028</v>
      </c>
      <c r="C34163" t="s">
        <v>49029</v>
      </c>
      <c r="D34163" t="s">
        <v>858</v>
      </c>
      <c r="E34163" t="s">
        <v>859</v>
      </c>
      <c r="F34163" t="s">
        <v>49048</v>
      </c>
    </row>
    <row r="34164" spans="1:6" x14ac:dyDescent="0.2">
      <c r="A34164" t="s">
        <v>31410</v>
      </c>
      <c r="B34164" t="s">
        <v>49028</v>
      </c>
      <c r="C34164" t="s">
        <v>49029</v>
      </c>
      <c r="D34164" t="s">
        <v>34096</v>
      </c>
      <c r="E34164" t="s">
        <v>34097</v>
      </c>
      <c r="F34164" t="s">
        <v>34098</v>
      </c>
    </row>
    <row r="34165" spans="1:6" x14ac:dyDescent="0.2">
      <c r="A34165" t="s">
        <v>31410</v>
      </c>
      <c r="B34165" t="s">
        <v>49028</v>
      </c>
      <c r="C34165" t="s">
        <v>49029</v>
      </c>
      <c r="D34165" t="s">
        <v>10868</v>
      </c>
      <c r="E34165" t="s">
        <v>10869</v>
      </c>
      <c r="F34165" t="s">
        <v>49049</v>
      </c>
    </row>
    <row r="34166" spans="1:6" x14ac:dyDescent="0.2">
      <c r="A34166" t="s">
        <v>31410</v>
      </c>
      <c r="B34166" t="s">
        <v>49028</v>
      </c>
      <c r="C34166" t="s">
        <v>49029</v>
      </c>
      <c r="D34166" t="s">
        <v>7897</v>
      </c>
      <c r="E34166" t="s">
        <v>7898</v>
      </c>
      <c r="F34166" t="s">
        <v>7899</v>
      </c>
    </row>
    <row r="34167" spans="1:6" x14ac:dyDescent="0.2">
      <c r="A34167" t="s">
        <v>31410</v>
      </c>
      <c r="B34167" t="s">
        <v>49028</v>
      </c>
      <c r="C34167" t="s">
        <v>49029</v>
      </c>
      <c r="D34167" t="s">
        <v>9191</v>
      </c>
      <c r="E34167" t="s">
        <v>9192</v>
      </c>
      <c r="F34167" t="s">
        <v>39518</v>
      </c>
    </row>
    <row r="34168" spans="1:6" x14ac:dyDescent="0.2">
      <c r="A34168" t="s">
        <v>31410</v>
      </c>
      <c r="B34168" t="s">
        <v>49028</v>
      </c>
      <c r="C34168" t="s">
        <v>49029</v>
      </c>
      <c r="D34168" t="s">
        <v>9194</v>
      </c>
      <c r="E34168" t="s">
        <v>9195</v>
      </c>
      <c r="F34168" t="s">
        <v>9196</v>
      </c>
    </row>
    <row r="34169" spans="1:6" x14ac:dyDescent="0.2">
      <c r="A34169" t="s">
        <v>31410</v>
      </c>
      <c r="B34169" t="s">
        <v>49028</v>
      </c>
      <c r="C34169" t="s">
        <v>49029</v>
      </c>
      <c r="D34169" t="s">
        <v>10875</v>
      </c>
      <c r="E34169" t="s">
        <v>10876</v>
      </c>
      <c r="F34169" t="s">
        <v>49050</v>
      </c>
    </row>
    <row r="34170" spans="1:6" x14ac:dyDescent="0.2">
      <c r="A34170" t="s">
        <v>31410</v>
      </c>
      <c r="B34170" t="s">
        <v>49028</v>
      </c>
      <c r="C34170" t="s">
        <v>49029</v>
      </c>
      <c r="D34170" t="s">
        <v>11871</v>
      </c>
      <c r="E34170" t="s">
        <v>11872</v>
      </c>
      <c r="F34170" t="s">
        <v>11873</v>
      </c>
    </row>
    <row r="34171" spans="1:6" x14ac:dyDescent="0.2">
      <c r="A34171" t="s">
        <v>31410</v>
      </c>
      <c r="B34171" t="s">
        <v>49028</v>
      </c>
      <c r="C34171" t="s">
        <v>49029</v>
      </c>
      <c r="D34171" t="s">
        <v>9197</v>
      </c>
      <c r="E34171" t="s">
        <v>9198</v>
      </c>
      <c r="F34171" t="s">
        <v>49051</v>
      </c>
    </row>
    <row r="34172" spans="1:6" x14ac:dyDescent="0.2">
      <c r="A34172" t="s">
        <v>31410</v>
      </c>
      <c r="B34172" t="s">
        <v>49028</v>
      </c>
      <c r="C34172" t="s">
        <v>49029</v>
      </c>
      <c r="D34172" t="s">
        <v>31549</v>
      </c>
      <c r="E34172" t="s">
        <v>31550</v>
      </c>
      <c r="F34172" t="s">
        <v>49052</v>
      </c>
    </row>
    <row r="34173" spans="1:6" x14ac:dyDescent="0.2">
      <c r="A34173" t="s">
        <v>31410</v>
      </c>
      <c r="B34173" t="s">
        <v>49028</v>
      </c>
      <c r="C34173" t="s">
        <v>49029</v>
      </c>
      <c r="D34173" t="s">
        <v>7163</v>
      </c>
      <c r="E34173" t="s">
        <v>7164</v>
      </c>
      <c r="F34173" t="s">
        <v>49053</v>
      </c>
    </row>
    <row r="34174" spans="1:6" x14ac:dyDescent="0.2">
      <c r="A34174" t="s">
        <v>31410</v>
      </c>
      <c r="B34174" t="s">
        <v>49028</v>
      </c>
      <c r="C34174" t="s">
        <v>49029</v>
      </c>
      <c r="D34174" t="s">
        <v>9201</v>
      </c>
      <c r="E34174" t="s">
        <v>9202</v>
      </c>
      <c r="F34174" t="s">
        <v>9203</v>
      </c>
    </row>
    <row r="34175" spans="1:6" x14ac:dyDescent="0.2">
      <c r="A34175" t="s">
        <v>31410</v>
      </c>
      <c r="B34175" t="s">
        <v>49028</v>
      </c>
      <c r="C34175" t="s">
        <v>49029</v>
      </c>
      <c r="D34175" t="s">
        <v>1595</v>
      </c>
      <c r="E34175" t="s">
        <v>1596</v>
      </c>
      <c r="F34175" t="s">
        <v>1597</v>
      </c>
    </row>
    <row r="34176" spans="1:6" x14ac:dyDescent="0.2">
      <c r="A34176" t="s">
        <v>31410</v>
      </c>
      <c r="B34176" t="s">
        <v>49028</v>
      </c>
      <c r="C34176" t="s">
        <v>49029</v>
      </c>
      <c r="D34176" t="s">
        <v>885</v>
      </c>
      <c r="E34176" t="s">
        <v>886</v>
      </c>
      <c r="F34176" t="s">
        <v>49054</v>
      </c>
    </row>
    <row r="34177" spans="1:6" x14ac:dyDescent="0.2">
      <c r="A34177" t="s">
        <v>31410</v>
      </c>
      <c r="B34177" t="s">
        <v>49028</v>
      </c>
      <c r="C34177" t="s">
        <v>49029</v>
      </c>
      <c r="D34177" t="s">
        <v>31559</v>
      </c>
      <c r="E34177" t="s">
        <v>31560</v>
      </c>
      <c r="F34177" t="s">
        <v>49055</v>
      </c>
    </row>
    <row r="34178" spans="1:6" x14ac:dyDescent="0.2">
      <c r="A34178" t="s">
        <v>31410</v>
      </c>
      <c r="B34178" t="s">
        <v>49028</v>
      </c>
      <c r="C34178" t="s">
        <v>49029</v>
      </c>
      <c r="D34178" t="s">
        <v>31562</v>
      </c>
      <c r="E34178" t="s">
        <v>31563</v>
      </c>
      <c r="F34178" t="s">
        <v>49056</v>
      </c>
    </row>
    <row r="34179" spans="1:6" x14ac:dyDescent="0.2">
      <c r="A34179" t="s">
        <v>31410</v>
      </c>
      <c r="B34179" t="s">
        <v>49028</v>
      </c>
      <c r="C34179" t="s">
        <v>49029</v>
      </c>
      <c r="D34179" t="s">
        <v>2662</v>
      </c>
      <c r="E34179" t="s">
        <v>2663</v>
      </c>
      <c r="F34179" t="s">
        <v>2664</v>
      </c>
    </row>
    <row r="34180" spans="1:6" x14ac:dyDescent="0.2">
      <c r="A34180" t="s">
        <v>31410</v>
      </c>
      <c r="B34180" t="s">
        <v>49028</v>
      </c>
      <c r="C34180" t="s">
        <v>49029</v>
      </c>
      <c r="D34180" t="s">
        <v>4907</v>
      </c>
      <c r="E34180" t="s">
        <v>4908</v>
      </c>
      <c r="F34180" t="s">
        <v>47096</v>
      </c>
    </row>
    <row r="34181" spans="1:6" x14ac:dyDescent="0.2">
      <c r="A34181" t="s">
        <v>31410</v>
      </c>
      <c r="B34181" t="s">
        <v>49028</v>
      </c>
      <c r="C34181" t="s">
        <v>49029</v>
      </c>
      <c r="D34181" t="s">
        <v>31565</v>
      </c>
      <c r="E34181" t="s">
        <v>31566</v>
      </c>
      <c r="F34181" t="s">
        <v>40076</v>
      </c>
    </row>
    <row r="34182" spans="1:6" x14ac:dyDescent="0.2">
      <c r="A34182" t="s">
        <v>31410</v>
      </c>
      <c r="B34182" t="s">
        <v>49028</v>
      </c>
      <c r="C34182" t="s">
        <v>49029</v>
      </c>
      <c r="D34182" t="s">
        <v>38666</v>
      </c>
      <c r="E34182" t="s">
        <v>38667</v>
      </c>
      <c r="F34182" t="s">
        <v>47097</v>
      </c>
    </row>
    <row r="34183" spans="1:6" x14ac:dyDescent="0.2">
      <c r="A34183" t="s">
        <v>31410</v>
      </c>
      <c r="B34183" t="s">
        <v>49028</v>
      </c>
      <c r="C34183" t="s">
        <v>49029</v>
      </c>
      <c r="D34183" t="s">
        <v>9204</v>
      </c>
      <c r="E34183" t="s">
        <v>9205</v>
      </c>
      <c r="F34183" t="s">
        <v>9206</v>
      </c>
    </row>
    <row r="34184" spans="1:6" x14ac:dyDescent="0.2">
      <c r="A34184" t="s">
        <v>31410</v>
      </c>
      <c r="B34184" t="s">
        <v>49028</v>
      </c>
      <c r="C34184" t="s">
        <v>49029</v>
      </c>
      <c r="D34184" t="s">
        <v>1980</v>
      </c>
      <c r="E34184" t="s">
        <v>1981</v>
      </c>
      <c r="F34184" t="s">
        <v>49057</v>
      </c>
    </row>
    <row r="34185" spans="1:6" x14ac:dyDescent="0.2">
      <c r="A34185" t="s">
        <v>31410</v>
      </c>
      <c r="B34185" t="s">
        <v>49028</v>
      </c>
      <c r="C34185" t="s">
        <v>49029</v>
      </c>
      <c r="D34185" t="s">
        <v>32008</v>
      </c>
      <c r="E34185" t="s">
        <v>32009</v>
      </c>
      <c r="F34185" t="s">
        <v>32010</v>
      </c>
    </row>
    <row r="34186" spans="1:6" x14ac:dyDescent="0.2">
      <c r="A34186" t="s">
        <v>31410</v>
      </c>
      <c r="B34186" t="s">
        <v>49028</v>
      </c>
      <c r="C34186" t="s">
        <v>49029</v>
      </c>
      <c r="D34186" t="s">
        <v>7745</v>
      </c>
      <c r="E34186" t="s">
        <v>7746</v>
      </c>
      <c r="F34186" t="s">
        <v>7747</v>
      </c>
    </row>
    <row r="34187" spans="1:6" x14ac:dyDescent="0.2">
      <c r="A34187" t="s">
        <v>31410</v>
      </c>
      <c r="B34187" t="s">
        <v>49028</v>
      </c>
      <c r="C34187" t="s">
        <v>49029</v>
      </c>
      <c r="D34187" t="s">
        <v>31568</v>
      </c>
      <c r="E34187" t="s">
        <v>31569</v>
      </c>
      <c r="F34187" t="s">
        <v>31570</v>
      </c>
    </row>
    <row r="34188" spans="1:6" x14ac:dyDescent="0.2">
      <c r="A34188" t="s">
        <v>31410</v>
      </c>
      <c r="B34188" t="s">
        <v>49028</v>
      </c>
      <c r="C34188" t="s">
        <v>49029</v>
      </c>
      <c r="D34188" t="s">
        <v>10895</v>
      </c>
      <c r="E34188" t="s">
        <v>10896</v>
      </c>
      <c r="F34188" t="s">
        <v>38670</v>
      </c>
    </row>
    <row r="34189" spans="1:6" x14ac:dyDescent="0.2">
      <c r="A34189" t="s">
        <v>31410</v>
      </c>
      <c r="B34189" t="s">
        <v>49028</v>
      </c>
      <c r="C34189" t="s">
        <v>49029</v>
      </c>
      <c r="D34189" t="s">
        <v>10898</v>
      </c>
      <c r="E34189" t="s">
        <v>10899</v>
      </c>
      <c r="F34189" t="s">
        <v>10900</v>
      </c>
    </row>
    <row r="34190" spans="1:6" x14ac:dyDescent="0.2">
      <c r="A34190" t="s">
        <v>31410</v>
      </c>
      <c r="B34190" t="s">
        <v>49028</v>
      </c>
      <c r="C34190" t="s">
        <v>49029</v>
      </c>
      <c r="D34190" t="s">
        <v>906</v>
      </c>
      <c r="E34190" t="s">
        <v>907</v>
      </c>
      <c r="F34190" t="s">
        <v>908</v>
      </c>
    </row>
    <row r="34191" spans="1:6" x14ac:dyDescent="0.2">
      <c r="A34191" t="s">
        <v>31410</v>
      </c>
      <c r="B34191" t="s">
        <v>49028</v>
      </c>
      <c r="C34191" t="s">
        <v>49029</v>
      </c>
      <c r="D34191" t="s">
        <v>32015</v>
      </c>
      <c r="E34191" t="s">
        <v>32016</v>
      </c>
      <c r="F34191" t="s">
        <v>32017</v>
      </c>
    </row>
    <row r="34192" spans="1:6" x14ac:dyDescent="0.2">
      <c r="A34192" t="s">
        <v>31410</v>
      </c>
      <c r="B34192" t="s">
        <v>49028</v>
      </c>
      <c r="C34192" t="s">
        <v>49029</v>
      </c>
      <c r="D34192" t="s">
        <v>12248</v>
      </c>
      <c r="E34192" t="s">
        <v>12249</v>
      </c>
      <c r="F34192" t="s">
        <v>12250</v>
      </c>
    </row>
    <row r="34193" spans="1:6" x14ac:dyDescent="0.2">
      <c r="A34193" t="s">
        <v>31410</v>
      </c>
      <c r="B34193" t="s">
        <v>49028</v>
      </c>
      <c r="C34193" t="s">
        <v>49029</v>
      </c>
      <c r="D34193" t="s">
        <v>32018</v>
      </c>
      <c r="E34193" t="s">
        <v>32019</v>
      </c>
      <c r="F34193" t="s">
        <v>44165</v>
      </c>
    </row>
    <row r="34194" spans="1:6" x14ac:dyDescent="0.2">
      <c r="A34194" t="s">
        <v>31410</v>
      </c>
      <c r="B34194" t="s">
        <v>49028</v>
      </c>
      <c r="C34194" t="s">
        <v>49029</v>
      </c>
      <c r="D34194" t="s">
        <v>32022</v>
      </c>
      <c r="E34194" t="s">
        <v>32023</v>
      </c>
      <c r="F34194" t="s">
        <v>32024</v>
      </c>
    </row>
    <row r="34195" spans="1:6" x14ac:dyDescent="0.2">
      <c r="A34195" t="s">
        <v>31410</v>
      </c>
      <c r="B34195" t="s">
        <v>49028</v>
      </c>
      <c r="C34195" t="s">
        <v>49029</v>
      </c>
      <c r="D34195" t="s">
        <v>31577</v>
      </c>
      <c r="E34195" t="s">
        <v>31578</v>
      </c>
      <c r="F34195" t="s">
        <v>31579</v>
      </c>
    </row>
    <row r="34196" spans="1:6" x14ac:dyDescent="0.2">
      <c r="A34196" t="s">
        <v>31410</v>
      </c>
      <c r="B34196" t="s">
        <v>49028</v>
      </c>
      <c r="C34196" t="s">
        <v>49029</v>
      </c>
      <c r="D34196" t="s">
        <v>20965</v>
      </c>
      <c r="E34196" t="s">
        <v>20966</v>
      </c>
      <c r="F34196" t="s">
        <v>20967</v>
      </c>
    </row>
    <row r="34197" spans="1:6" x14ac:dyDescent="0.2">
      <c r="A34197" t="s">
        <v>31410</v>
      </c>
      <c r="B34197" t="s">
        <v>49028</v>
      </c>
      <c r="C34197" t="s">
        <v>49029</v>
      </c>
      <c r="D34197" t="s">
        <v>2013</v>
      </c>
      <c r="E34197" t="s">
        <v>2014</v>
      </c>
      <c r="F34197" t="s">
        <v>49058</v>
      </c>
    </row>
    <row r="34198" spans="1:6" x14ac:dyDescent="0.2">
      <c r="A34198" t="s">
        <v>31410</v>
      </c>
      <c r="B34198" t="s">
        <v>49028</v>
      </c>
      <c r="C34198" t="s">
        <v>49029</v>
      </c>
      <c r="D34198" t="s">
        <v>31580</v>
      </c>
      <c r="E34198" t="s">
        <v>31581</v>
      </c>
      <c r="F34198" t="s">
        <v>49059</v>
      </c>
    </row>
    <row r="34199" spans="1:6" x14ac:dyDescent="0.2">
      <c r="A34199" t="s">
        <v>31410</v>
      </c>
      <c r="B34199" t="s">
        <v>49028</v>
      </c>
      <c r="C34199" t="s">
        <v>49029</v>
      </c>
      <c r="D34199" t="s">
        <v>8769</v>
      </c>
      <c r="E34199" t="s">
        <v>8770</v>
      </c>
      <c r="F34199" t="s">
        <v>49060</v>
      </c>
    </row>
    <row r="34200" spans="1:6" x14ac:dyDescent="0.2">
      <c r="A34200" t="s">
        <v>31410</v>
      </c>
      <c r="B34200" t="s">
        <v>49028</v>
      </c>
      <c r="C34200" t="s">
        <v>49029</v>
      </c>
      <c r="D34200" t="s">
        <v>915</v>
      </c>
      <c r="E34200" t="s">
        <v>916</v>
      </c>
      <c r="F34200" t="s">
        <v>917</v>
      </c>
    </row>
    <row r="34201" spans="1:6" x14ac:dyDescent="0.2">
      <c r="A34201" t="s">
        <v>31410</v>
      </c>
      <c r="B34201" t="s">
        <v>49028</v>
      </c>
      <c r="C34201" t="s">
        <v>49029</v>
      </c>
      <c r="D34201" t="s">
        <v>38839</v>
      </c>
      <c r="E34201" t="s">
        <v>38840</v>
      </c>
      <c r="F34201" t="s">
        <v>38841</v>
      </c>
    </row>
    <row r="34202" spans="1:6" x14ac:dyDescent="0.2">
      <c r="A34202" t="s">
        <v>31410</v>
      </c>
      <c r="B34202" t="s">
        <v>49028</v>
      </c>
      <c r="C34202" t="s">
        <v>49029</v>
      </c>
      <c r="D34202" t="s">
        <v>7919</v>
      </c>
      <c r="E34202" t="s">
        <v>7920</v>
      </c>
      <c r="F34202" t="s">
        <v>7921</v>
      </c>
    </row>
    <row r="34203" spans="1:6" x14ac:dyDescent="0.2">
      <c r="A34203" t="s">
        <v>31410</v>
      </c>
      <c r="B34203" t="s">
        <v>49028</v>
      </c>
      <c r="C34203" t="s">
        <v>49029</v>
      </c>
      <c r="D34203" t="s">
        <v>2771</v>
      </c>
      <c r="E34203" t="s">
        <v>2772</v>
      </c>
      <c r="F34203" t="s">
        <v>2773</v>
      </c>
    </row>
    <row r="34204" spans="1:6" x14ac:dyDescent="0.2">
      <c r="A34204" t="s">
        <v>31410</v>
      </c>
      <c r="B34204" t="s">
        <v>49028</v>
      </c>
      <c r="C34204" t="s">
        <v>49029</v>
      </c>
      <c r="D34204" t="s">
        <v>10911</v>
      </c>
      <c r="E34204" t="s">
        <v>10912</v>
      </c>
      <c r="F34204" t="s">
        <v>10913</v>
      </c>
    </row>
    <row r="34205" spans="1:6" x14ac:dyDescent="0.2">
      <c r="A34205" t="s">
        <v>31410</v>
      </c>
      <c r="B34205" t="s">
        <v>49028</v>
      </c>
      <c r="C34205" t="s">
        <v>49029</v>
      </c>
      <c r="D34205" t="s">
        <v>7184</v>
      </c>
      <c r="E34205" t="s">
        <v>7185</v>
      </c>
      <c r="F34205" t="s">
        <v>7186</v>
      </c>
    </row>
    <row r="34206" spans="1:6" x14ac:dyDescent="0.2">
      <c r="A34206" t="s">
        <v>31410</v>
      </c>
      <c r="B34206" t="s">
        <v>49028</v>
      </c>
      <c r="C34206" t="s">
        <v>49029</v>
      </c>
      <c r="D34206" t="s">
        <v>31592</v>
      </c>
      <c r="E34206" t="s">
        <v>31593</v>
      </c>
      <c r="F34206" t="s">
        <v>31594</v>
      </c>
    </row>
    <row r="34207" spans="1:6" x14ac:dyDescent="0.2">
      <c r="A34207" t="s">
        <v>31410</v>
      </c>
      <c r="B34207" t="s">
        <v>49028</v>
      </c>
      <c r="C34207" t="s">
        <v>49029</v>
      </c>
      <c r="D34207" t="s">
        <v>7187</v>
      </c>
      <c r="E34207" t="s">
        <v>7188</v>
      </c>
      <c r="F34207" t="s">
        <v>7189</v>
      </c>
    </row>
    <row r="34208" spans="1:6" x14ac:dyDescent="0.2">
      <c r="A34208" t="s">
        <v>31410</v>
      </c>
      <c r="B34208" t="s">
        <v>49028</v>
      </c>
      <c r="C34208" t="s">
        <v>49029</v>
      </c>
      <c r="D34208" t="s">
        <v>10918</v>
      </c>
      <c r="E34208" t="s">
        <v>10919</v>
      </c>
      <c r="F34208" t="s">
        <v>10920</v>
      </c>
    </row>
    <row r="34209" spans="1:6" x14ac:dyDescent="0.2">
      <c r="A34209" t="s">
        <v>31410</v>
      </c>
      <c r="B34209" t="s">
        <v>49028</v>
      </c>
      <c r="C34209" t="s">
        <v>49029</v>
      </c>
      <c r="D34209" t="s">
        <v>32033</v>
      </c>
      <c r="E34209" t="s">
        <v>32034</v>
      </c>
      <c r="F34209" t="s">
        <v>32035</v>
      </c>
    </row>
    <row r="34210" spans="1:6" x14ac:dyDescent="0.2">
      <c r="A34210" t="s">
        <v>31410</v>
      </c>
      <c r="B34210" t="s">
        <v>49028</v>
      </c>
      <c r="C34210" t="s">
        <v>49029</v>
      </c>
      <c r="D34210" t="s">
        <v>7193</v>
      </c>
      <c r="E34210" t="s">
        <v>7194</v>
      </c>
      <c r="F34210" t="s">
        <v>10762</v>
      </c>
    </row>
    <row r="34211" spans="1:6" x14ac:dyDescent="0.2">
      <c r="A34211" t="s">
        <v>31410</v>
      </c>
      <c r="B34211" t="s">
        <v>49028</v>
      </c>
      <c r="C34211" t="s">
        <v>49029</v>
      </c>
      <c r="D34211" t="s">
        <v>32039</v>
      </c>
      <c r="E34211" t="s">
        <v>32040</v>
      </c>
      <c r="F34211" t="s">
        <v>32041</v>
      </c>
    </row>
    <row r="34212" spans="1:6" x14ac:dyDescent="0.2">
      <c r="A34212" t="s">
        <v>31410</v>
      </c>
      <c r="B34212" t="s">
        <v>49028</v>
      </c>
      <c r="C34212" t="s">
        <v>49029</v>
      </c>
      <c r="D34212" t="s">
        <v>10921</v>
      </c>
      <c r="E34212" t="s">
        <v>10922</v>
      </c>
      <c r="F34212" t="s">
        <v>10923</v>
      </c>
    </row>
    <row r="34213" spans="1:6" x14ac:dyDescent="0.2">
      <c r="A34213" t="s">
        <v>31410</v>
      </c>
      <c r="B34213" t="s">
        <v>49028</v>
      </c>
      <c r="C34213" t="s">
        <v>49029</v>
      </c>
      <c r="D34213" t="s">
        <v>12294</v>
      </c>
      <c r="E34213" t="s">
        <v>12295</v>
      </c>
      <c r="F34213" t="s">
        <v>12296</v>
      </c>
    </row>
    <row r="34214" spans="1:6" x14ac:dyDescent="0.2">
      <c r="A34214" t="s">
        <v>31410</v>
      </c>
      <c r="B34214" t="s">
        <v>49028</v>
      </c>
      <c r="C34214" t="s">
        <v>49029</v>
      </c>
      <c r="D34214" t="s">
        <v>32042</v>
      </c>
      <c r="E34214" t="s">
        <v>32043</v>
      </c>
      <c r="F34214" t="s">
        <v>32044</v>
      </c>
    </row>
    <row r="34215" spans="1:6" x14ac:dyDescent="0.2">
      <c r="A34215" t="s">
        <v>31410</v>
      </c>
      <c r="B34215" t="s">
        <v>49028</v>
      </c>
      <c r="C34215" t="s">
        <v>49029</v>
      </c>
      <c r="D34215" t="s">
        <v>11600</v>
      </c>
      <c r="E34215" t="s">
        <v>11601</v>
      </c>
      <c r="F34215" t="s">
        <v>11602</v>
      </c>
    </row>
    <row r="34216" spans="1:6" x14ac:dyDescent="0.2">
      <c r="A34216" t="s">
        <v>31410</v>
      </c>
      <c r="B34216" t="s">
        <v>49028</v>
      </c>
      <c r="C34216" t="s">
        <v>49029</v>
      </c>
      <c r="D34216" t="s">
        <v>32045</v>
      </c>
      <c r="E34216" t="s">
        <v>32046</v>
      </c>
      <c r="F34216" t="s">
        <v>32047</v>
      </c>
    </row>
    <row r="34217" spans="1:6" x14ac:dyDescent="0.2">
      <c r="A34217" t="s">
        <v>31410</v>
      </c>
      <c r="B34217" t="s">
        <v>49028</v>
      </c>
      <c r="C34217" t="s">
        <v>49029</v>
      </c>
      <c r="D34217" t="s">
        <v>7925</v>
      </c>
      <c r="E34217" t="s">
        <v>7926</v>
      </c>
      <c r="F34217" t="s">
        <v>7927</v>
      </c>
    </row>
    <row r="34218" spans="1:6" x14ac:dyDescent="0.2">
      <c r="A34218" t="s">
        <v>31410</v>
      </c>
      <c r="B34218" t="s">
        <v>49028</v>
      </c>
      <c r="C34218" t="s">
        <v>49029</v>
      </c>
      <c r="D34218" t="s">
        <v>21000</v>
      </c>
      <c r="E34218" t="s">
        <v>21001</v>
      </c>
      <c r="F34218" t="s">
        <v>49061</v>
      </c>
    </row>
    <row r="34219" spans="1:6" x14ac:dyDescent="0.2">
      <c r="A34219" t="s">
        <v>31410</v>
      </c>
      <c r="B34219" t="s">
        <v>49028</v>
      </c>
      <c r="C34219" t="s">
        <v>49029</v>
      </c>
      <c r="D34219" t="s">
        <v>8784</v>
      </c>
      <c r="E34219" t="s">
        <v>8785</v>
      </c>
      <c r="F34219" t="s">
        <v>8786</v>
      </c>
    </row>
    <row r="34220" spans="1:6" x14ac:dyDescent="0.2">
      <c r="A34220" t="s">
        <v>31410</v>
      </c>
      <c r="B34220" t="s">
        <v>49028</v>
      </c>
      <c r="C34220" t="s">
        <v>49029</v>
      </c>
      <c r="D34220" t="s">
        <v>7928</v>
      </c>
      <c r="E34220" t="s">
        <v>7929</v>
      </c>
      <c r="F34220" t="s">
        <v>7930</v>
      </c>
    </row>
    <row r="34221" spans="1:6" x14ac:dyDescent="0.2">
      <c r="A34221" t="s">
        <v>31410</v>
      </c>
      <c r="B34221" t="s">
        <v>49028</v>
      </c>
      <c r="C34221" t="s">
        <v>49029</v>
      </c>
      <c r="D34221" t="s">
        <v>10930</v>
      </c>
      <c r="E34221" t="s">
        <v>10931</v>
      </c>
      <c r="F34221" t="s">
        <v>39352</v>
      </c>
    </row>
    <row r="34222" spans="1:6" x14ac:dyDescent="0.2">
      <c r="A34222" t="s">
        <v>31410</v>
      </c>
      <c r="B34222" t="s">
        <v>49028</v>
      </c>
      <c r="C34222" t="s">
        <v>49029</v>
      </c>
      <c r="D34222" t="s">
        <v>7934</v>
      </c>
      <c r="E34222" t="s">
        <v>7935</v>
      </c>
      <c r="F34222" t="s">
        <v>49062</v>
      </c>
    </row>
    <row r="34223" spans="1:6" x14ac:dyDescent="0.2">
      <c r="A34223" t="s">
        <v>31410</v>
      </c>
      <c r="B34223" t="s">
        <v>49028</v>
      </c>
      <c r="C34223" t="s">
        <v>49029</v>
      </c>
      <c r="D34223" t="s">
        <v>7202</v>
      </c>
      <c r="E34223" t="s">
        <v>7203</v>
      </c>
      <c r="F34223" t="s">
        <v>7204</v>
      </c>
    </row>
    <row r="34224" spans="1:6" x14ac:dyDescent="0.2">
      <c r="A34224" t="s">
        <v>31410</v>
      </c>
      <c r="B34224" t="s">
        <v>49028</v>
      </c>
      <c r="C34224" t="s">
        <v>49029</v>
      </c>
      <c r="D34224" t="s">
        <v>32049</v>
      </c>
      <c r="E34224" t="s">
        <v>32050</v>
      </c>
      <c r="F34224" t="s">
        <v>32051</v>
      </c>
    </row>
    <row r="34225" spans="1:6" x14ac:dyDescent="0.2">
      <c r="A34225" t="s">
        <v>31410</v>
      </c>
      <c r="B34225" t="s">
        <v>49028</v>
      </c>
      <c r="C34225" t="s">
        <v>49029</v>
      </c>
      <c r="D34225" t="s">
        <v>15861</v>
      </c>
      <c r="E34225" t="s">
        <v>15862</v>
      </c>
      <c r="F34225" t="s">
        <v>15863</v>
      </c>
    </row>
    <row r="34226" spans="1:6" x14ac:dyDescent="0.2">
      <c r="A34226" t="s">
        <v>31410</v>
      </c>
      <c r="B34226" t="s">
        <v>49028</v>
      </c>
      <c r="C34226" t="s">
        <v>49029</v>
      </c>
      <c r="D34226" t="s">
        <v>11536</v>
      </c>
      <c r="E34226" t="s">
        <v>11537</v>
      </c>
      <c r="F34226" t="s">
        <v>11538</v>
      </c>
    </row>
    <row r="34227" spans="1:6" x14ac:dyDescent="0.2">
      <c r="A34227" t="s">
        <v>31410</v>
      </c>
      <c r="B34227" t="s">
        <v>49028</v>
      </c>
      <c r="C34227" t="s">
        <v>49029</v>
      </c>
      <c r="D34227" t="s">
        <v>10933</v>
      </c>
      <c r="E34227" t="s">
        <v>10934</v>
      </c>
      <c r="F34227" t="s">
        <v>10935</v>
      </c>
    </row>
    <row r="34228" spans="1:6" x14ac:dyDescent="0.2">
      <c r="A34228" t="s">
        <v>31410</v>
      </c>
      <c r="B34228" t="s">
        <v>49028</v>
      </c>
      <c r="C34228" t="s">
        <v>49029</v>
      </c>
      <c r="D34228" t="s">
        <v>31617</v>
      </c>
      <c r="E34228" t="s">
        <v>31618</v>
      </c>
      <c r="F34228" t="s">
        <v>31619</v>
      </c>
    </row>
    <row r="34229" spans="1:6" x14ac:dyDescent="0.2">
      <c r="A34229" t="s">
        <v>31410</v>
      </c>
      <c r="B34229" t="s">
        <v>49028</v>
      </c>
      <c r="C34229" t="s">
        <v>49029</v>
      </c>
      <c r="D34229" t="s">
        <v>2876</v>
      </c>
      <c r="E34229" t="s">
        <v>2877</v>
      </c>
      <c r="F34229" t="s">
        <v>2878</v>
      </c>
    </row>
    <row r="34230" spans="1:6" x14ac:dyDescent="0.2">
      <c r="A34230" t="s">
        <v>31410</v>
      </c>
      <c r="B34230" t="s">
        <v>49028</v>
      </c>
      <c r="C34230" t="s">
        <v>49029</v>
      </c>
      <c r="D34230" t="s">
        <v>34105</v>
      </c>
      <c r="E34230" t="s">
        <v>34106</v>
      </c>
      <c r="F34230" t="s">
        <v>34107</v>
      </c>
    </row>
    <row r="34231" spans="1:6" x14ac:dyDescent="0.2">
      <c r="A34231" t="s">
        <v>31410</v>
      </c>
      <c r="B34231" t="s">
        <v>49028</v>
      </c>
      <c r="C34231" t="s">
        <v>49029</v>
      </c>
      <c r="D34231" t="s">
        <v>11539</v>
      </c>
      <c r="E34231" t="s">
        <v>11540</v>
      </c>
      <c r="F34231" t="s">
        <v>12058</v>
      </c>
    </row>
    <row r="34232" spans="1:6" x14ac:dyDescent="0.2">
      <c r="A34232" t="s">
        <v>31410</v>
      </c>
      <c r="B34232" t="s">
        <v>49028</v>
      </c>
      <c r="C34232" t="s">
        <v>49029</v>
      </c>
      <c r="D34232" t="s">
        <v>18366</v>
      </c>
      <c r="E34232" t="s">
        <v>18367</v>
      </c>
      <c r="F34232" t="s">
        <v>18368</v>
      </c>
    </row>
    <row r="34233" spans="1:6" x14ac:dyDescent="0.2">
      <c r="A34233" t="s">
        <v>31410</v>
      </c>
      <c r="B34233" t="s">
        <v>49028</v>
      </c>
      <c r="C34233" t="s">
        <v>49029</v>
      </c>
      <c r="D34233" t="s">
        <v>31623</v>
      </c>
      <c r="E34233" t="s">
        <v>31624</v>
      </c>
      <c r="F34233" t="s">
        <v>31625</v>
      </c>
    </row>
    <row r="34234" spans="1:6" x14ac:dyDescent="0.2">
      <c r="A34234" t="s">
        <v>31410</v>
      </c>
      <c r="B34234" t="s">
        <v>49028</v>
      </c>
      <c r="C34234" t="s">
        <v>49029</v>
      </c>
      <c r="D34234" t="s">
        <v>49063</v>
      </c>
      <c r="E34234" t="s">
        <v>49064</v>
      </c>
      <c r="F34234" t="s">
        <v>49065</v>
      </c>
    </row>
    <row r="34235" spans="1:6" x14ac:dyDescent="0.2">
      <c r="A34235" t="s">
        <v>31410</v>
      </c>
      <c r="B34235" t="s">
        <v>49028</v>
      </c>
      <c r="C34235" t="s">
        <v>49029</v>
      </c>
      <c r="D34235" t="s">
        <v>21036</v>
      </c>
      <c r="E34235" t="s">
        <v>21037</v>
      </c>
      <c r="F34235" t="s">
        <v>21038</v>
      </c>
    </row>
    <row r="34236" spans="1:6" x14ac:dyDescent="0.2">
      <c r="A34236" t="s">
        <v>31410</v>
      </c>
      <c r="B34236" t="s">
        <v>49028</v>
      </c>
      <c r="C34236" t="s">
        <v>49029</v>
      </c>
      <c r="D34236" t="s">
        <v>31626</v>
      </c>
      <c r="E34236" t="s">
        <v>31627</v>
      </c>
      <c r="F34236" t="s">
        <v>31628</v>
      </c>
    </row>
    <row r="34237" spans="1:6" x14ac:dyDescent="0.2">
      <c r="A34237" t="s">
        <v>31410</v>
      </c>
      <c r="B34237" t="s">
        <v>49028</v>
      </c>
      <c r="C34237" t="s">
        <v>49029</v>
      </c>
      <c r="D34237" t="s">
        <v>9579</v>
      </c>
      <c r="E34237" t="s">
        <v>9580</v>
      </c>
      <c r="F34237" t="s">
        <v>49066</v>
      </c>
    </row>
    <row r="34238" spans="1:6" x14ac:dyDescent="0.2">
      <c r="A34238" t="s">
        <v>31410</v>
      </c>
      <c r="B34238" t="s">
        <v>49028</v>
      </c>
      <c r="C34238" t="s">
        <v>49029</v>
      </c>
      <c r="D34238" t="s">
        <v>49067</v>
      </c>
      <c r="E34238" t="s">
        <v>49068</v>
      </c>
      <c r="F34238" t="s">
        <v>49069</v>
      </c>
    </row>
    <row r="34239" spans="1:6" x14ac:dyDescent="0.2">
      <c r="A34239" t="s">
        <v>31410</v>
      </c>
      <c r="B34239" t="s">
        <v>49028</v>
      </c>
      <c r="C34239" t="s">
        <v>49029</v>
      </c>
      <c r="D34239" t="s">
        <v>21042</v>
      </c>
      <c r="E34239" t="s">
        <v>21043</v>
      </c>
      <c r="F34239" t="s">
        <v>21044</v>
      </c>
    </row>
    <row r="34240" spans="1:6" x14ac:dyDescent="0.2">
      <c r="A34240" t="s">
        <v>31410</v>
      </c>
      <c r="B34240" t="s">
        <v>49028</v>
      </c>
      <c r="C34240" t="s">
        <v>49029</v>
      </c>
      <c r="D34240" t="s">
        <v>9236</v>
      </c>
      <c r="E34240" t="s">
        <v>9237</v>
      </c>
      <c r="F34240" t="s">
        <v>49070</v>
      </c>
    </row>
    <row r="34241" spans="1:6" x14ac:dyDescent="0.2">
      <c r="A34241" t="s">
        <v>31410</v>
      </c>
      <c r="B34241" t="s">
        <v>49028</v>
      </c>
      <c r="C34241" t="s">
        <v>49029</v>
      </c>
      <c r="D34241" t="s">
        <v>10943</v>
      </c>
      <c r="E34241" t="s">
        <v>10944</v>
      </c>
      <c r="F34241" t="s">
        <v>10945</v>
      </c>
    </row>
    <row r="34242" spans="1:6" x14ac:dyDescent="0.2">
      <c r="A34242" t="s">
        <v>31410</v>
      </c>
      <c r="B34242" t="s">
        <v>49028</v>
      </c>
      <c r="C34242" t="s">
        <v>49029</v>
      </c>
      <c r="D34242" t="s">
        <v>7937</v>
      </c>
      <c r="E34242" t="s">
        <v>7938</v>
      </c>
      <c r="F34242" t="s">
        <v>7939</v>
      </c>
    </row>
    <row r="34243" spans="1:6" x14ac:dyDescent="0.2">
      <c r="A34243" t="s">
        <v>31410</v>
      </c>
      <c r="B34243" t="s">
        <v>49028</v>
      </c>
      <c r="C34243" t="s">
        <v>49029</v>
      </c>
      <c r="D34243" t="s">
        <v>38680</v>
      </c>
      <c r="E34243" t="s">
        <v>38681</v>
      </c>
      <c r="F34243" t="s">
        <v>38682</v>
      </c>
    </row>
    <row r="34244" spans="1:6" x14ac:dyDescent="0.2">
      <c r="A34244" t="s">
        <v>31410</v>
      </c>
      <c r="B34244" t="s">
        <v>49028</v>
      </c>
      <c r="C34244" t="s">
        <v>49029</v>
      </c>
      <c r="D34244" t="s">
        <v>40086</v>
      </c>
      <c r="E34244" t="s">
        <v>40087</v>
      </c>
      <c r="F34244" t="s">
        <v>40088</v>
      </c>
    </row>
    <row r="34245" spans="1:6" x14ac:dyDescent="0.2">
      <c r="A34245" t="s">
        <v>31410</v>
      </c>
      <c r="B34245" t="s">
        <v>49028</v>
      </c>
      <c r="C34245" t="s">
        <v>49029</v>
      </c>
      <c r="D34245" t="s">
        <v>32057</v>
      </c>
      <c r="E34245" t="s">
        <v>32058</v>
      </c>
      <c r="F34245" t="s">
        <v>49071</v>
      </c>
    </row>
    <row r="34246" spans="1:6" x14ac:dyDescent="0.2">
      <c r="A34246" t="s">
        <v>31410</v>
      </c>
      <c r="B34246" t="s">
        <v>49028</v>
      </c>
      <c r="C34246" t="s">
        <v>49029</v>
      </c>
      <c r="D34246" t="s">
        <v>10949</v>
      </c>
      <c r="E34246" t="s">
        <v>10950</v>
      </c>
      <c r="F34246" t="s">
        <v>10951</v>
      </c>
    </row>
    <row r="34247" spans="1:6" x14ac:dyDescent="0.2">
      <c r="A34247" t="s">
        <v>31410</v>
      </c>
      <c r="B34247" t="s">
        <v>49028</v>
      </c>
      <c r="C34247" t="s">
        <v>49029</v>
      </c>
      <c r="D34247" t="s">
        <v>7205</v>
      </c>
      <c r="E34247" t="s">
        <v>7206</v>
      </c>
      <c r="F34247" t="s">
        <v>49072</v>
      </c>
    </row>
    <row r="34248" spans="1:6" x14ac:dyDescent="0.2">
      <c r="A34248" t="s">
        <v>31410</v>
      </c>
      <c r="B34248" t="s">
        <v>49028</v>
      </c>
      <c r="C34248" t="s">
        <v>49029</v>
      </c>
      <c r="D34248" t="s">
        <v>7775</v>
      </c>
      <c r="E34248" t="s">
        <v>7776</v>
      </c>
      <c r="F34248" t="s">
        <v>49073</v>
      </c>
    </row>
    <row r="34249" spans="1:6" x14ac:dyDescent="0.2">
      <c r="A34249" t="s">
        <v>31410</v>
      </c>
      <c r="B34249" t="s">
        <v>49028</v>
      </c>
      <c r="C34249" t="s">
        <v>49029</v>
      </c>
      <c r="D34249" t="s">
        <v>12927</v>
      </c>
      <c r="E34249" t="s">
        <v>12928</v>
      </c>
      <c r="F34249" t="s">
        <v>12929</v>
      </c>
    </row>
    <row r="34250" spans="1:6" x14ac:dyDescent="0.2">
      <c r="A34250" t="s">
        <v>31410</v>
      </c>
      <c r="B34250" t="s">
        <v>49028</v>
      </c>
      <c r="C34250" t="s">
        <v>49029</v>
      </c>
      <c r="D34250" t="s">
        <v>39575</v>
      </c>
      <c r="E34250" t="s">
        <v>39576</v>
      </c>
      <c r="F34250" t="s">
        <v>39577</v>
      </c>
    </row>
    <row r="34251" spans="1:6" x14ac:dyDescent="0.2">
      <c r="A34251" t="s">
        <v>31410</v>
      </c>
      <c r="B34251" t="s">
        <v>49028</v>
      </c>
      <c r="C34251" t="s">
        <v>49029</v>
      </c>
      <c r="D34251" t="s">
        <v>11235</v>
      </c>
      <c r="E34251" t="s">
        <v>11236</v>
      </c>
      <c r="F34251" t="s">
        <v>11237</v>
      </c>
    </row>
    <row r="34252" spans="1:6" x14ac:dyDescent="0.2">
      <c r="A34252" t="s">
        <v>31410</v>
      </c>
      <c r="B34252" t="s">
        <v>49028</v>
      </c>
      <c r="C34252" t="s">
        <v>49029</v>
      </c>
      <c r="D34252" t="s">
        <v>39361</v>
      </c>
      <c r="E34252" t="s">
        <v>39362</v>
      </c>
      <c r="F34252" t="s">
        <v>39363</v>
      </c>
    </row>
    <row r="34253" spans="1:6" x14ac:dyDescent="0.2">
      <c r="A34253" t="s">
        <v>31410</v>
      </c>
      <c r="B34253" t="s">
        <v>49028</v>
      </c>
      <c r="C34253" t="s">
        <v>49029</v>
      </c>
      <c r="D34253" t="s">
        <v>32061</v>
      </c>
      <c r="E34253" t="s">
        <v>32062</v>
      </c>
      <c r="F34253" t="s">
        <v>32063</v>
      </c>
    </row>
    <row r="34254" spans="1:6" x14ac:dyDescent="0.2">
      <c r="A34254" t="s">
        <v>31410</v>
      </c>
      <c r="B34254" t="s">
        <v>49028</v>
      </c>
      <c r="C34254" t="s">
        <v>49029</v>
      </c>
      <c r="D34254" t="s">
        <v>31631</v>
      </c>
      <c r="E34254" t="s">
        <v>31632</v>
      </c>
      <c r="F34254" t="s">
        <v>31633</v>
      </c>
    </row>
    <row r="34255" spans="1:6" x14ac:dyDescent="0.2">
      <c r="A34255" t="s">
        <v>31410</v>
      </c>
      <c r="B34255" t="s">
        <v>49028</v>
      </c>
      <c r="C34255" t="s">
        <v>49029</v>
      </c>
      <c r="D34255" t="s">
        <v>37554</v>
      </c>
      <c r="E34255" t="s">
        <v>37555</v>
      </c>
      <c r="F34255" t="s">
        <v>37556</v>
      </c>
    </row>
    <row r="34256" spans="1:6" x14ac:dyDescent="0.2">
      <c r="A34256" t="s">
        <v>31410</v>
      </c>
      <c r="B34256" t="s">
        <v>49028</v>
      </c>
      <c r="C34256" t="s">
        <v>49029</v>
      </c>
      <c r="D34256" t="s">
        <v>32064</v>
      </c>
      <c r="E34256" t="s">
        <v>32065</v>
      </c>
      <c r="F34256" t="s">
        <v>32066</v>
      </c>
    </row>
    <row r="34257" spans="1:6" x14ac:dyDescent="0.2">
      <c r="A34257" t="s">
        <v>31410</v>
      </c>
      <c r="B34257" t="s">
        <v>49028</v>
      </c>
      <c r="C34257" t="s">
        <v>49029</v>
      </c>
      <c r="D34257" t="s">
        <v>2998</v>
      </c>
      <c r="E34257" t="s">
        <v>2999</v>
      </c>
      <c r="F34257" t="s">
        <v>49074</v>
      </c>
    </row>
    <row r="34258" spans="1:6" x14ac:dyDescent="0.2">
      <c r="A34258" t="s">
        <v>31410</v>
      </c>
      <c r="B34258" t="s">
        <v>49028</v>
      </c>
      <c r="C34258" t="s">
        <v>49029</v>
      </c>
      <c r="D34258" t="s">
        <v>44184</v>
      </c>
      <c r="E34258" t="s">
        <v>44185</v>
      </c>
      <c r="F34258" t="s">
        <v>49075</v>
      </c>
    </row>
    <row r="34259" spans="1:6" x14ac:dyDescent="0.2">
      <c r="A34259" t="s">
        <v>31410</v>
      </c>
      <c r="B34259" t="s">
        <v>49028</v>
      </c>
      <c r="C34259" t="s">
        <v>49029</v>
      </c>
      <c r="D34259" t="s">
        <v>11884</v>
      </c>
      <c r="E34259" t="s">
        <v>11885</v>
      </c>
      <c r="F34259" t="s">
        <v>11886</v>
      </c>
    </row>
    <row r="34260" spans="1:6" x14ac:dyDescent="0.2">
      <c r="A34260" t="s">
        <v>31410</v>
      </c>
      <c r="B34260" t="s">
        <v>49028</v>
      </c>
      <c r="C34260" t="s">
        <v>49029</v>
      </c>
      <c r="D34260" t="s">
        <v>31637</v>
      </c>
      <c r="E34260" t="s">
        <v>31638</v>
      </c>
      <c r="F34260" t="s">
        <v>31639</v>
      </c>
    </row>
    <row r="34261" spans="1:6" x14ac:dyDescent="0.2">
      <c r="A34261" t="s">
        <v>31410</v>
      </c>
      <c r="B34261" t="s">
        <v>49028</v>
      </c>
      <c r="C34261" t="s">
        <v>49029</v>
      </c>
      <c r="D34261" t="s">
        <v>32067</v>
      </c>
      <c r="E34261" t="s">
        <v>32068</v>
      </c>
      <c r="F34261" t="s">
        <v>32069</v>
      </c>
    </row>
    <row r="34262" spans="1:6" x14ac:dyDescent="0.2">
      <c r="A34262" t="s">
        <v>31410</v>
      </c>
      <c r="B34262" t="s">
        <v>49028</v>
      </c>
      <c r="C34262" t="s">
        <v>49029</v>
      </c>
      <c r="D34262" t="s">
        <v>32070</v>
      </c>
      <c r="E34262" t="s">
        <v>32071</v>
      </c>
      <c r="F34262" t="s">
        <v>32072</v>
      </c>
    </row>
    <row r="34263" spans="1:6" x14ac:dyDescent="0.2">
      <c r="A34263" t="s">
        <v>31410</v>
      </c>
      <c r="B34263" t="s">
        <v>49028</v>
      </c>
      <c r="C34263" t="s">
        <v>49029</v>
      </c>
      <c r="D34263" t="s">
        <v>10037</v>
      </c>
      <c r="E34263" t="s">
        <v>10038</v>
      </c>
      <c r="F34263" t="s">
        <v>10039</v>
      </c>
    </row>
    <row r="34264" spans="1:6" x14ac:dyDescent="0.2">
      <c r="A34264" t="s">
        <v>31410</v>
      </c>
      <c r="B34264" t="s">
        <v>49028</v>
      </c>
      <c r="C34264" t="s">
        <v>49029</v>
      </c>
      <c r="D34264" t="s">
        <v>10953</v>
      </c>
      <c r="E34264" t="s">
        <v>10954</v>
      </c>
      <c r="F34264" t="s">
        <v>10955</v>
      </c>
    </row>
    <row r="34265" spans="1:6" x14ac:dyDescent="0.2">
      <c r="A34265" t="s">
        <v>31410</v>
      </c>
      <c r="B34265" t="s">
        <v>49028</v>
      </c>
      <c r="C34265" t="s">
        <v>49029</v>
      </c>
      <c r="D34265" t="s">
        <v>10956</v>
      </c>
      <c r="E34265" t="s">
        <v>10957</v>
      </c>
      <c r="F34265" t="s">
        <v>10958</v>
      </c>
    </row>
    <row r="34266" spans="1:6" x14ac:dyDescent="0.2">
      <c r="A34266" t="s">
        <v>31410</v>
      </c>
      <c r="B34266" t="s">
        <v>49028</v>
      </c>
      <c r="C34266" t="s">
        <v>49029</v>
      </c>
      <c r="D34266" t="s">
        <v>10356</v>
      </c>
      <c r="E34266" t="s">
        <v>10357</v>
      </c>
      <c r="F34266" t="s">
        <v>14721</v>
      </c>
    </row>
    <row r="34267" spans="1:6" x14ac:dyDescent="0.2">
      <c r="A34267" t="s">
        <v>31410</v>
      </c>
      <c r="B34267" t="s">
        <v>49028</v>
      </c>
      <c r="C34267" t="s">
        <v>49029</v>
      </c>
      <c r="D34267" t="s">
        <v>32076</v>
      </c>
      <c r="E34267" t="s">
        <v>32077</v>
      </c>
      <c r="F34267" t="s">
        <v>32078</v>
      </c>
    </row>
    <row r="34268" spans="1:6" x14ac:dyDescent="0.2">
      <c r="A34268" t="s">
        <v>31410</v>
      </c>
      <c r="B34268" t="s">
        <v>49028</v>
      </c>
      <c r="C34268" t="s">
        <v>49029</v>
      </c>
      <c r="D34268" t="s">
        <v>31643</v>
      </c>
      <c r="E34268" t="s">
        <v>31644</v>
      </c>
      <c r="F34268" t="s">
        <v>31645</v>
      </c>
    </row>
    <row r="34269" spans="1:6" x14ac:dyDescent="0.2">
      <c r="A34269" t="s">
        <v>31410</v>
      </c>
      <c r="B34269" t="s">
        <v>49028</v>
      </c>
      <c r="C34269" t="s">
        <v>49029</v>
      </c>
      <c r="D34269" t="s">
        <v>49076</v>
      </c>
      <c r="E34269" t="s">
        <v>49077</v>
      </c>
      <c r="F34269" t="s">
        <v>49078</v>
      </c>
    </row>
    <row r="34270" spans="1:6" x14ac:dyDescent="0.2">
      <c r="A34270" t="s">
        <v>31410</v>
      </c>
      <c r="B34270" t="s">
        <v>49028</v>
      </c>
      <c r="C34270" t="s">
        <v>49029</v>
      </c>
      <c r="D34270" t="s">
        <v>10815</v>
      </c>
      <c r="E34270" t="s">
        <v>10816</v>
      </c>
      <c r="F34270" t="s">
        <v>10817</v>
      </c>
    </row>
    <row r="34271" spans="1:6" x14ac:dyDescent="0.2">
      <c r="A34271" t="s">
        <v>31410</v>
      </c>
      <c r="B34271" t="s">
        <v>49028</v>
      </c>
      <c r="C34271" t="s">
        <v>49029</v>
      </c>
      <c r="D34271" t="s">
        <v>32080</v>
      </c>
      <c r="E34271" t="s">
        <v>32081</v>
      </c>
      <c r="F34271" t="s">
        <v>32082</v>
      </c>
    </row>
    <row r="34272" spans="1:6" x14ac:dyDescent="0.2">
      <c r="A34272" t="s">
        <v>31410</v>
      </c>
      <c r="B34272" t="s">
        <v>49028</v>
      </c>
      <c r="C34272" t="s">
        <v>49029</v>
      </c>
      <c r="D34272" t="s">
        <v>7211</v>
      </c>
      <c r="E34272" t="s">
        <v>7212</v>
      </c>
      <c r="F34272" t="s">
        <v>7213</v>
      </c>
    </row>
    <row r="34273" spans="1:6" x14ac:dyDescent="0.2">
      <c r="A34273" t="s">
        <v>31410</v>
      </c>
      <c r="B34273" t="s">
        <v>49028</v>
      </c>
      <c r="C34273" t="s">
        <v>49029</v>
      </c>
      <c r="D34273" t="s">
        <v>34112</v>
      </c>
      <c r="E34273" t="s">
        <v>34113</v>
      </c>
      <c r="F34273" t="s">
        <v>49079</v>
      </c>
    </row>
    <row r="34274" spans="1:6" x14ac:dyDescent="0.2">
      <c r="A34274" t="s">
        <v>31410</v>
      </c>
      <c r="B34274" t="s">
        <v>49028</v>
      </c>
      <c r="C34274" t="s">
        <v>49029</v>
      </c>
      <c r="D34274" t="s">
        <v>38918</v>
      </c>
      <c r="E34274" t="s">
        <v>38919</v>
      </c>
      <c r="F34274" t="s">
        <v>38920</v>
      </c>
    </row>
    <row r="34275" spans="1:6" x14ac:dyDescent="0.2">
      <c r="A34275" t="s">
        <v>31410</v>
      </c>
      <c r="B34275" t="s">
        <v>49028</v>
      </c>
      <c r="C34275" t="s">
        <v>49029</v>
      </c>
      <c r="D34275" t="s">
        <v>39368</v>
      </c>
      <c r="E34275" t="s">
        <v>39369</v>
      </c>
      <c r="F34275" t="s">
        <v>39370</v>
      </c>
    </row>
    <row r="34276" spans="1:6" x14ac:dyDescent="0.2">
      <c r="A34276" t="s">
        <v>31410</v>
      </c>
      <c r="B34276" t="s">
        <v>49028</v>
      </c>
      <c r="C34276" t="s">
        <v>49029</v>
      </c>
      <c r="D34276" t="s">
        <v>13445</v>
      </c>
      <c r="E34276" t="s">
        <v>13446</v>
      </c>
      <c r="F34276" t="s">
        <v>38924</v>
      </c>
    </row>
    <row r="34277" spans="1:6" x14ac:dyDescent="0.2">
      <c r="A34277" t="s">
        <v>31410</v>
      </c>
      <c r="B34277" t="s">
        <v>49028</v>
      </c>
      <c r="C34277" t="s">
        <v>49029</v>
      </c>
      <c r="D34277" t="s">
        <v>942</v>
      </c>
      <c r="E34277" t="s">
        <v>943</v>
      </c>
      <c r="F34277" t="s">
        <v>944</v>
      </c>
    </row>
    <row r="34278" spans="1:6" x14ac:dyDescent="0.2">
      <c r="A34278" t="s">
        <v>31410</v>
      </c>
      <c r="B34278" t="s">
        <v>49028</v>
      </c>
      <c r="C34278" t="s">
        <v>49029</v>
      </c>
      <c r="D34278" t="s">
        <v>12363</v>
      </c>
      <c r="E34278" t="s">
        <v>12364</v>
      </c>
      <c r="F34278" t="s">
        <v>12365</v>
      </c>
    </row>
    <row r="34279" spans="1:6" x14ac:dyDescent="0.2">
      <c r="A34279" t="s">
        <v>31410</v>
      </c>
      <c r="B34279" t="s">
        <v>49028</v>
      </c>
      <c r="C34279" t="s">
        <v>49029</v>
      </c>
      <c r="D34279" t="s">
        <v>31646</v>
      </c>
      <c r="E34279" t="s">
        <v>31647</v>
      </c>
      <c r="F34279" t="s">
        <v>49080</v>
      </c>
    </row>
    <row r="34280" spans="1:6" x14ac:dyDescent="0.2">
      <c r="A34280" t="s">
        <v>31410</v>
      </c>
      <c r="B34280" t="s">
        <v>49028</v>
      </c>
      <c r="C34280" t="s">
        <v>49029</v>
      </c>
      <c r="D34280" t="s">
        <v>39594</v>
      </c>
      <c r="E34280" t="s">
        <v>39595</v>
      </c>
      <c r="F34280" t="s">
        <v>39596</v>
      </c>
    </row>
    <row r="34281" spans="1:6" x14ac:dyDescent="0.2">
      <c r="A34281" t="s">
        <v>31410</v>
      </c>
      <c r="B34281" t="s">
        <v>49028</v>
      </c>
      <c r="C34281" t="s">
        <v>49029</v>
      </c>
      <c r="D34281" t="s">
        <v>10960</v>
      </c>
      <c r="E34281" t="s">
        <v>10961</v>
      </c>
      <c r="F34281" t="s">
        <v>10962</v>
      </c>
    </row>
    <row r="34282" spans="1:6" x14ac:dyDescent="0.2">
      <c r="A34282" t="s">
        <v>31410</v>
      </c>
      <c r="B34282" t="s">
        <v>49028</v>
      </c>
      <c r="C34282" t="s">
        <v>49029</v>
      </c>
      <c r="D34282" t="s">
        <v>10963</v>
      </c>
      <c r="E34282" t="s">
        <v>10964</v>
      </c>
      <c r="F34282" t="s">
        <v>49081</v>
      </c>
    </row>
    <row r="34283" spans="1:6" x14ac:dyDescent="0.2">
      <c r="A34283" t="s">
        <v>31410</v>
      </c>
      <c r="B34283" t="s">
        <v>49028</v>
      </c>
      <c r="C34283" t="s">
        <v>49029</v>
      </c>
      <c r="D34283" t="s">
        <v>3041</v>
      </c>
      <c r="E34283" t="s">
        <v>3042</v>
      </c>
      <c r="F34283" t="s">
        <v>3043</v>
      </c>
    </row>
    <row r="34284" spans="1:6" x14ac:dyDescent="0.2">
      <c r="A34284" t="s">
        <v>31410</v>
      </c>
      <c r="B34284" t="s">
        <v>49028</v>
      </c>
      <c r="C34284" t="s">
        <v>49029</v>
      </c>
      <c r="D34284" t="s">
        <v>10966</v>
      </c>
      <c r="E34284" t="s">
        <v>10967</v>
      </c>
      <c r="F34284" t="s">
        <v>10968</v>
      </c>
    </row>
    <row r="34285" spans="1:6" x14ac:dyDescent="0.2">
      <c r="A34285" t="s">
        <v>31410</v>
      </c>
      <c r="B34285" t="s">
        <v>49028</v>
      </c>
      <c r="C34285" t="s">
        <v>49029</v>
      </c>
      <c r="D34285" t="s">
        <v>9253</v>
      </c>
      <c r="E34285" t="s">
        <v>9254</v>
      </c>
      <c r="F34285" t="s">
        <v>9255</v>
      </c>
    </row>
    <row r="34286" spans="1:6" x14ac:dyDescent="0.2">
      <c r="A34286" t="s">
        <v>31410</v>
      </c>
      <c r="B34286" t="s">
        <v>49028</v>
      </c>
      <c r="C34286" t="s">
        <v>49029</v>
      </c>
      <c r="D34286" t="s">
        <v>9256</v>
      </c>
      <c r="E34286" t="s">
        <v>9257</v>
      </c>
      <c r="F34286" t="s">
        <v>49082</v>
      </c>
    </row>
    <row r="34287" spans="1:6" x14ac:dyDescent="0.2">
      <c r="A34287" t="s">
        <v>31410</v>
      </c>
      <c r="B34287" t="s">
        <v>49028</v>
      </c>
      <c r="C34287" t="s">
        <v>49029</v>
      </c>
      <c r="D34287" t="s">
        <v>14928</v>
      </c>
      <c r="E34287" t="s">
        <v>14929</v>
      </c>
      <c r="F34287" t="s">
        <v>14930</v>
      </c>
    </row>
    <row r="34288" spans="1:6" x14ac:dyDescent="0.2">
      <c r="A34288" t="s">
        <v>31410</v>
      </c>
      <c r="B34288" t="s">
        <v>49028</v>
      </c>
      <c r="C34288" t="s">
        <v>49029</v>
      </c>
      <c r="D34288" t="s">
        <v>9259</v>
      </c>
      <c r="E34288" t="s">
        <v>9260</v>
      </c>
      <c r="F34288" t="s">
        <v>9261</v>
      </c>
    </row>
    <row r="34289" spans="1:6" x14ac:dyDescent="0.2">
      <c r="A34289" t="s">
        <v>31410</v>
      </c>
      <c r="B34289" t="s">
        <v>49028</v>
      </c>
      <c r="C34289" t="s">
        <v>49029</v>
      </c>
      <c r="D34289" t="s">
        <v>951</v>
      </c>
      <c r="E34289" t="s">
        <v>952</v>
      </c>
      <c r="F34289" t="s">
        <v>953</v>
      </c>
    </row>
    <row r="34290" spans="1:6" x14ac:dyDescent="0.2">
      <c r="A34290" t="s">
        <v>31410</v>
      </c>
      <c r="B34290" t="s">
        <v>49028</v>
      </c>
      <c r="C34290" t="s">
        <v>49029</v>
      </c>
      <c r="D34290" t="s">
        <v>34130</v>
      </c>
      <c r="E34290" t="s">
        <v>34131</v>
      </c>
      <c r="F34290" t="s">
        <v>34132</v>
      </c>
    </row>
    <row r="34291" spans="1:6" x14ac:dyDescent="0.2">
      <c r="A34291" t="s">
        <v>31410</v>
      </c>
      <c r="B34291" t="s">
        <v>49028</v>
      </c>
      <c r="C34291" t="s">
        <v>49029</v>
      </c>
      <c r="D34291" t="s">
        <v>10974</v>
      </c>
      <c r="E34291" t="s">
        <v>10975</v>
      </c>
      <c r="F34291" t="s">
        <v>10976</v>
      </c>
    </row>
    <row r="34292" spans="1:6" x14ac:dyDescent="0.2">
      <c r="A34292" t="s">
        <v>31410</v>
      </c>
      <c r="B34292" t="s">
        <v>49028</v>
      </c>
      <c r="C34292" t="s">
        <v>49029</v>
      </c>
      <c r="D34292" t="s">
        <v>331</v>
      </c>
      <c r="E34292" t="s">
        <v>332</v>
      </c>
      <c r="F34292" t="s">
        <v>333</v>
      </c>
    </row>
    <row r="34293" spans="1:6" x14ac:dyDescent="0.2">
      <c r="A34293" t="s">
        <v>31410</v>
      </c>
      <c r="B34293" t="s">
        <v>49028</v>
      </c>
      <c r="C34293" t="s">
        <v>49029</v>
      </c>
      <c r="D34293" t="s">
        <v>40095</v>
      </c>
      <c r="E34293" t="s">
        <v>40096</v>
      </c>
      <c r="F34293" t="s">
        <v>40097</v>
      </c>
    </row>
    <row r="34294" spans="1:6" x14ac:dyDescent="0.2">
      <c r="A34294" t="s">
        <v>31410</v>
      </c>
      <c r="B34294" t="s">
        <v>49028</v>
      </c>
      <c r="C34294" t="s">
        <v>49029</v>
      </c>
      <c r="D34294" t="s">
        <v>12388</v>
      </c>
      <c r="E34294" t="s">
        <v>12389</v>
      </c>
      <c r="F34294" t="s">
        <v>12390</v>
      </c>
    </row>
    <row r="34295" spans="1:6" x14ac:dyDescent="0.2">
      <c r="A34295" t="s">
        <v>31410</v>
      </c>
      <c r="B34295" t="s">
        <v>49028</v>
      </c>
      <c r="C34295" t="s">
        <v>49029</v>
      </c>
      <c r="D34295" t="s">
        <v>32092</v>
      </c>
      <c r="E34295" t="s">
        <v>32093</v>
      </c>
      <c r="F34295" t="s">
        <v>32094</v>
      </c>
    </row>
    <row r="34296" spans="1:6" x14ac:dyDescent="0.2">
      <c r="A34296" t="s">
        <v>31410</v>
      </c>
      <c r="B34296" t="s">
        <v>49028</v>
      </c>
      <c r="C34296" t="s">
        <v>49029</v>
      </c>
      <c r="D34296" t="s">
        <v>10980</v>
      </c>
      <c r="E34296" t="s">
        <v>10981</v>
      </c>
      <c r="F34296" t="s">
        <v>10982</v>
      </c>
    </row>
    <row r="34297" spans="1:6" x14ac:dyDescent="0.2">
      <c r="A34297" t="s">
        <v>31410</v>
      </c>
      <c r="B34297" t="s">
        <v>49028</v>
      </c>
      <c r="C34297" t="s">
        <v>49029</v>
      </c>
      <c r="D34297" t="s">
        <v>10983</v>
      </c>
      <c r="E34297" t="s">
        <v>10984</v>
      </c>
      <c r="F34297" t="s">
        <v>10985</v>
      </c>
    </row>
    <row r="34298" spans="1:6" x14ac:dyDescent="0.2">
      <c r="A34298" t="s">
        <v>31410</v>
      </c>
      <c r="B34298" t="s">
        <v>49028</v>
      </c>
      <c r="C34298" t="s">
        <v>49029</v>
      </c>
      <c r="D34298" t="s">
        <v>12400</v>
      </c>
      <c r="E34298" t="s">
        <v>12401</v>
      </c>
      <c r="F34298" t="s">
        <v>12402</v>
      </c>
    </row>
    <row r="34299" spans="1:6" x14ac:dyDescent="0.2">
      <c r="A34299" t="s">
        <v>31410</v>
      </c>
      <c r="B34299" t="s">
        <v>49028</v>
      </c>
      <c r="C34299" t="s">
        <v>49029</v>
      </c>
      <c r="D34299" t="s">
        <v>10986</v>
      </c>
      <c r="E34299" t="s">
        <v>10987</v>
      </c>
      <c r="F34299" t="s">
        <v>10988</v>
      </c>
    </row>
    <row r="34300" spans="1:6" x14ac:dyDescent="0.2">
      <c r="A34300" t="s">
        <v>31410</v>
      </c>
      <c r="B34300" t="s">
        <v>49028</v>
      </c>
      <c r="C34300" t="s">
        <v>49029</v>
      </c>
      <c r="D34300" t="s">
        <v>7958</v>
      </c>
      <c r="E34300" t="s">
        <v>7959</v>
      </c>
      <c r="F34300" t="s">
        <v>7960</v>
      </c>
    </row>
    <row r="34301" spans="1:6" x14ac:dyDescent="0.2">
      <c r="A34301" t="s">
        <v>31410</v>
      </c>
      <c r="B34301" t="s">
        <v>49028</v>
      </c>
      <c r="C34301" t="s">
        <v>49029</v>
      </c>
      <c r="D34301" t="s">
        <v>7523</v>
      </c>
      <c r="E34301" t="s">
        <v>7524</v>
      </c>
      <c r="F34301" t="s">
        <v>7525</v>
      </c>
    </row>
    <row r="34302" spans="1:6" x14ac:dyDescent="0.2">
      <c r="A34302" t="s">
        <v>31410</v>
      </c>
      <c r="B34302" t="s">
        <v>49028</v>
      </c>
      <c r="C34302" t="s">
        <v>49029</v>
      </c>
      <c r="D34302" t="s">
        <v>31661</v>
      </c>
      <c r="E34302" t="s">
        <v>31662</v>
      </c>
      <c r="F34302" t="s">
        <v>31663</v>
      </c>
    </row>
    <row r="34303" spans="1:6" x14ac:dyDescent="0.2">
      <c r="A34303" t="s">
        <v>31410</v>
      </c>
      <c r="B34303" t="s">
        <v>49028</v>
      </c>
      <c r="C34303" t="s">
        <v>49029</v>
      </c>
      <c r="D34303" t="s">
        <v>34139</v>
      </c>
      <c r="E34303" t="s">
        <v>34140</v>
      </c>
      <c r="F34303" t="s">
        <v>34141</v>
      </c>
    </row>
    <row r="34304" spans="1:6" x14ac:dyDescent="0.2">
      <c r="A34304" t="s">
        <v>31410</v>
      </c>
      <c r="B34304" t="s">
        <v>49028</v>
      </c>
      <c r="C34304" t="s">
        <v>49029</v>
      </c>
      <c r="D34304" t="s">
        <v>9265</v>
      </c>
      <c r="E34304" t="s">
        <v>9266</v>
      </c>
      <c r="F34304" t="s">
        <v>10992</v>
      </c>
    </row>
    <row r="34305" spans="1:6" x14ac:dyDescent="0.2">
      <c r="A34305" t="s">
        <v>31410</v>
      </c>
      <c r="B34305" t="s">
        <v>49028</v>
      </c>
      <c r="C34305" t="s">
        <v>49029</v>
      </c>
      <c r="D34305" t="s">
        <v>8793</v>
      </c>
      <c r="E34305" t="s">
        <v>8794</v>
      </c>
      <c r="F34305" t="s">
        <v>8795</v>
      </c>
    </row>
    <row r="34306" spans="1:6" x14ac:dyDescent="0.2">
      <c r="A34306" t="s">
        <v>31410</v>
      </c>
      <c r="B34306" t="s">
        <v>49028</v>
      </c>
      <c r="C34306" t="s">
        <v>49029</v>
      </c>
      <c r="D34306" t="s">
        <v>39616</v>
      </c>
      <c r="E34306" t="s">
        <v>39617</v>
      </c>
      <c r="F34306" t="s">
        <v>49083</v>
      </c>
    </row>
    <row r="34307" spans="1:6" x14ac:dyDescent="0.2">
      <c r="A34307" t="s">
        <v>31410</v>
      </c>
      <c r="B34307" t="s">
        <v>49028</v>
      </c>
      <c r="C34307" t="s">
        <v>49029</v>
      </c>
      <c r="D34307" t="s">
        <v>31667</v>
      </c>
      <c r="E34307" t="s">
        <v>31668</v>
      </c>
      <c r="F34307" t="s">
        <v>31669</v>
      </c>
    </row>
    <row r="34308" spans="1:6" x14ac:dyDescent="0.2">
      <c r="A34308" t="s">
        <v>31410</v>
      </c>
      <c r="B34308" t="s">
        <v>49028</v>
      </c>
      <c r="C34308" t="s">
        <v>49029</v>
      </c>
      <c r="D34308" t="s">
        <v>31673</v>
      </c>
      <c r="E34308" t="s">
        <v>31674</v>
      </c>
      <c r="F34308" t="s">
        <v>49084</v>
      </c>
    </row>
    <row r="34309" spans="1:6" x14ac:dyDescent="0.2">
      <c r="A34309" t="s">
        <v>31410</v>
      </c>
      <c r="B34309" t="s">
        <v>49028</v>
      </c>
      <c r="C34309" t="s">
        <v>49029</v>
      </c>
      <c r="D34309" t="s">
        <v>7967</v>
      </c>
      <c r="E34309" t="s">
        <v>7968</v>
      </c>
      <c r="F34309" t="s">
        <v>7969</v>
      </c>
    </row>
    <row r="34310" spans="1:6" x14ac:dyDescent="0.2">
      <c r="A34310" t="s">
        <v>31410</v>
      </c>
      <c r="B34310" t="s">
        <v>49028</v>
      </c>
      <c r="C34310" t="s">
        <v>49029</v>
      </c>
      <c r="D34310" t="s">
        <v>39384</v>
      </c>
      <c r="E34310" t="s">
        <v>39385</v>
      </c>
      <c r="F34310" t="s">
        <v>39386</v>
      </c>
    </row>
    <row r="34311" spans="1:6" x14ac:dyDescent="0.2">
      <c r="A34311" t="s">
        <v>31410</v>
      </c>
      <c r="B34311" t="s">
        <v>49028</v>
      </c>
      <c r="C34311" t="s">
        <v>49029</v>
      </c>
      <c r="D34311" t="s">
        <v>6714</v>
      </c>
      <c r="E34311" t="s">
        <v>6715</v>
      </c>
      <c r="F34311" t="s">
        <v>6716</v>
      </c>
    </row>
    <row r="34312" spans="1:6" x14ac:dyDescent="0.2">
      <c r="A34312" t="s">
        <v>31410</v>
      </c>
      <c r="B34312" t="s">
        <v>49028</v>
      </c>
      <c r="C34312" t="s">
        <v>49029</v>
      </c>
      <c r="D34312" t="s">
        <v>7218</v>
      </c>
      <c r="E34312" t="s">
        <v>7219</v>
      </c>
      <c r="F34312" t="s">
        <v>7220</v>
      </c>
    </row>
    <row r="34313" spans="1:6" x14ac:dyDescent="0.2">
      <c r="A34313" t="s">
        <v>31410</v>
      </c>
      <c r="B34313" t="s">
        <v>49028</v>
      </c>
      <c r="C34313" t="s">
        <v>49029</v>
      </c>
      <c r="D34313" t="s">
        <v>31676</v>
      </c>
      <c r="E34313" t="s">
        <v>31677</v>
      </c>
      <c r="F34313" t="s">
        <v>31678</v>
      </c>
    </row>
    <row r="34314" spans="1:6" x14ac:dyDescent="0.2">
      <c r="A34314" t="s">
        <v>31410</v>
      </c>
      <c r="B34314" t="s">
        <v>49028</v>
      </c>
      <c r="C34314" t="s">
        <v>49029</v>
      </c>
      <c r="D34314" t="s">
        <v>45456</v>
      </c>
      <c r="E34314" t="s">
        <v>45457</v>
      </c>
      <c r="F34314" t="s">
        <v>45458</v>
      </c>
    </row>
    <row r="34315" spans="1:6" x14ac:dyDescent="0.2">
      <c r="A34315" t="s">
        <v>31410</v>
      </c>
      <c r="B34315" t="s">
        <v>49028</v>
      </c>
      <c r="C34315" t="s">
        <v>49029</v>
      </c>
      <c r="D34315" t="s">
        <v>9274</v>
      </c>
      <c r="E34315" t="s">
        <v>9275</v>
      </c>
      <c r="F34315" t="s">
        <v>9276</v>
      </c>
    </row>
    <row r="34316" spans="1:6" x14ac:dyDescent="0.2">
      <c r="A34316" t="s">
        <v>31410</v>
      </c>
      <c r="B34316" t="s">
        <v>49028</v>
      </c>
      <c r="C34316" t="s">
        <v>49029</v>
      </c>
      <c r="D34316" t="s">
        <v>29376</v>
      </c>
      <c r="E34316" t="s">
        <v>29377</v>
      </c>
      <c r="F34316" t="s">
        <v>29378</v>
      </c>
    </row>
    <row r="34317" spans="1:6" x14ac:dyDescent="0.2">
      <c r="A34317" t="s">
        <v>31410</v>
      </c>
      <c r="B34317" t="s">
        <v>49028</v>
      </c>
      <c r="C34317" t="s">
        <v>49029</v>
      </c>
      <c r="D34317" t="s">
        <v>34152</v>
      </c>
      <c r="E34317" t="s">
        <v>34153</v>
      </c>
      <c r="F34317" t="s">
        <v>39633</v>
      </c>
    </row>
    <row r="34318" spans="1:6" x14ac:dyDescent="0.2">
      <c r="A34318" t="s">
        <v>31410</v>
      </c>
      <c r="B34318" t="s">
        <v>49028</v>
      </c>
      <c r="C34318" t="s">
        <v>49029</v>
      </c>
      <c r="D34318" t="s">
        <v>7976</v>
      </c>
      <c r="E34318" t="s">
        <v>7977</v>
      </c>
      <c r="F34318" t="s">
        <v>7978</v>
      </c>
    </row>
    <row r="34319" spans="1:6" x14ac:dyDescent="0.2">
      <c r="A34319" t="s">
        <v>31410</v>
      </c>
      <c r="B34319" t="s">
        <v>49028</v>
      </c>
      <c r="C34319" t="s">
        <v>49029</v>
      </c>
      <c r="D34319" t="s">
        <v>39637</v>
      </c>
      <c r="E34319" t="s">
        <v>39638</v>
      </c>
      <c r="F34319" t="s">
        <v>39639</v>
      </c>
    </row>
    <row r="34320" spans="1:6" x14ac:dyDescent="0.2">
      <c r="A34320" t="s">
        <v>31410</v>
      </c>
      <c r="B34320" t="s">
        <v>49028</v>
      </c>
      <c r="C34320" t="s">
        <v>49029</v>
      </c>
      <c r="D34320" t="s">
        <v>7985</v>
      </c>
      <c r="E34320" t="s">
        <v>7986</v>
      </c>
      <c r="F34320" t="s">
        <v>7987</v>
      </c>
    </row>
    <row r="34321" spans="1:6" x14ac:dyDescent="0.2">
      <c r="A34321" t="s">
        <v>31410</v>
      </c>
      <c r="B34321" t="s">
        <v>49028</v>
      </c>
      <c r="C34321" t="s">
        <v>49029</v>
      </c>
      <c r="D34321" t="s">
        <v>8796</v>
      </c>
      <c r="E34321" t="s">
        <v>8797</v>
      </c>
      <c r="F34321" t="s">
        <v>8798</v>
      </c>
    </row>
    <row r="34322" spans="1:6" x14ac:dyDescent="0.2">
      <c r="A34322" t="s">
        <v>31410</v>
      </c>
      <c r="B34322" t="s">
        <v>49028</v>
      </c>
      <c r="C34322" t="s">
        <v>49029</v>
      </c>
      <c r="D34322" t="s">
        <v>7988</v>
      </c>
      <c r="E34322" t="s">
        <v>7989</v>
      </c>
      <c r="F34322" t="s">
        <v>7990</v>
      </c>
    </row>
    <row r="34323" spans="1:6" x14ac:dyDescent="0.2">
      <c r="A34323" t="s">
        <v>31410</v>
      </c>
      <c r="B34323" t="s">
        <v>49028</v>
      </c>
      <c r="C34323" t="s">
        <v>49029</v>
      </c>
      <c r="D34323" t="s">
        <v>11004</v>
      </c>
      <c r="E34323" t="s">
        <v>11005</v>
      </c>
      <c r="F34323" t="s">
        <v>49085</v>
      </c>
    </row>
    <row r="34324" spans="1:6" x14ac:dyDescent="0.2">
      <c r="A34324" t="s">
        <v>31410</v>
      </c>
      <c r="B34324" t="s">
        <v>49028</v>
      </c>
      <c r="C34324" t="s">
        <v>49029</v>
      </c>
      <c r="D34324" t="s">
        <v>22836</v>
      </c>
      <c r="E34324" t="s">
        <v>22837</v>
      </c>
      <c r="F34324" t="s">
        <v>49086</v>
      </c>
    </row>
    <row r="34325" spans="1:6" x14ac:dyDescent="0.2">
      <c r="A34325" t="s">
        <v>31410</v>
      </c>
      <c r="B34325" t="s">
        <v>49028</v>
      </c>
      <c r="C34325" t="s">
        <v>49029</v>
      </c>
      <c r="D34325" t="s">
        <v>34163</v>
      </c>
      <c r="E34325" t="s">
        <v>34164</v>
      </c>
      <c r="F34325" t="s">
        <v>34165</v>
      </c>
    </row>
    <row r="34326" spans="1:6" x14ac:dyDescent="0.2">
      <c r="A34326" t="s">
        <v>31410</v>
      </c>
      <c r="B34326" t="s">
        <v>49028</v>
      </c>
      <c r="C34326" t="s">
        <v>49029</v>
      </c>
      <c r="D34326" t="s">
        <v>5741</v>
      </c>
      <c r="E34326" t="s">
        <v>5742</v>
      </c>
      <c r="F34326" t="s">
        <v>5743</v>
      </c>
    </row>
    <row r="34327" spans="1:6" x14ac:dyDescent="0.2">
      <c r="A34327" t="s">
        <v>31410</v>
      </c>
      <c r="B34327" t="s">
        <v>49028</v>
      </c>
      <c r="C34327" t="s">
        <v>49029</v>
      </c>
      <c r="D34327" t="s">
        <v>39391</v>
      </c>
      <c r="E34327" t="s">
        <v>39392</v>
      </c>
      <c r="F34327" t="s">
        <v>42459</v>
      </c>
    </row>
    <row r="34328" spans="1:6" x14ac:dyDescent="0.2">
      <c r="A34328" t="s">
        <v>31410</v>
      </c>
      <c r="B34328" t="s">
        <v>49028</v>
      </c>
      <c r="C34328" t="s">
        <v>49029</v>
      </c>
      <c r="D34328" t="s">
        <v>6731</v>
      </c>
      <c r="E34328" t="s">
        <v>6732</v>
      </c>
      <c r="F34328" t="s">
        <v>11007</v>
      </c>
    </row>
    <row r="34329" spans="1:6" x14ac:dyDescent="0.2">
      <c r="A34329" t="s">
        <v>31410</v>
      </c>
      <c r="B34329" t="s">
        <v>49028</v>
      </c>
      <c r="C34329" t="s">
        <v>49029</v>
      </c>
      <c r="D34329" t="s">
        <v>33642</v>
      </c>
      <c r="E34329" t="s">
        <v>33643</v>
      </c>
      <c r="F34329" t="s">
        <v>33644</v>
      </c>
    </row>
    <row r="34330" spans="1:6" x14ac:dyDescent="0.2">
      <c r="A34330" t="s">
        <v>31410</v>
      </c>
      <c r="B34330" t="s">
        <v>49028</v>
      </c>
      <c r="C34330" t="s">
        <v>49029</v>
      </c>
      <c r="D34330" t="s">
        <v>49087</v>
      </c>
      <c r="E34330" t="s">
        <v>49088</v>
      </c>
      <c r="F34330" t="s">
        <v>49089</v>
      </c>
    </row>
    <row r="34331" spans="1:6" x14ac:dyDescent="0.2">
      <c r="A34331" t="s">
        <v>31410</v>
      </c>
      <c r="B34331" t="s">
        <v>49028</v>
      </c>
      <c r="C34331" t="s">
        <v>49029</v>
      </c>
      <c r="D34331" t="s">
        <v>32124</v>
      </c>
      <c r="E34331" t="s">
        <v>32125</v>
      </c>
      <c r="F34331" t="s">
        <v>32126</v>
      </c>
    </row>
    <row r="34332" spans="1:6" x14ac:dyDescent="0.2">
      <c r="A34332" t="s">
        <v>31410</v>
      </c>
      <c r="B34332" t="s">
        <v>49028</v>
      </c>
      <c r="C34332" t="s">
        <v>49029</v>
      </c>
      <c r="D34332" t="s">
        <v>21143</v>
      </c>
      <c r="E34332" t="s">
        <v>21144</v>
      </c>
      <c r="F34332" t="s">
        <v>21145</v>
      </c>
    </row>
    <row r="34333" spans="1:6" x14ac:dyDescent="0.2">
      <c r="A34333" t="s">
        <v>31410</v>
      </c>
      <c r="B34333" t="s">
        <v>49028</v>
      </c>
      <c r="C34333" t="s">
        <v>49029</v>
      </c>
      <c r="D34333" t="s">
        <v>7997</v>
      </c>
      <c r="E34333" t="s">
        <v>7998</v>
      </c>
      <c r="F34333" t="s">
        <v>7999</v>
      </c>
    </row>
    <row r="34334" spans="1:6" x14ac:dyDescent="0.2">
      <c r="A34334" t="s">
        <v>31410</v>
      </c>
      <c r="B34334" t="s">
        <v>49028</v>
      </c>
      <c r="C34334" t="s">
        <v>49029</v>
      </c>
      <c r="D34334" t="s">
        <v>969</v>
      </c>
      <c r="E34334" t="s">
        <v>970</v>
      </c>
      <c r="F34334" t="s">
        <v>971</v>
      </c>
    </row>
    <row r="34335" spans="1:6" x14ac:dyDescent="0.2">
      <c r="A34335" t="s">
        <v>31410</v>
      </c>
      <c r="B34335" t="s">
        <v>49028</v>
      </c>
      <c r="C34335" t="s">
        <v>49029</v>
      </c>
      <c r="D34335" t="s">
        <v>9603</v>
      </c>
      <c r="E34335" t="s">
        <v>9604</v>
      </c>
      <c r="F34335" t="s">
        <v>9605</v>
      </c>
    </row>
    <row r="34336" spans="1:6" x14ac:dyDescent="0.2">
      <c r="A34336" t="s">
        <v>31410</v>
      </c>
      <c r="B34336" t="s">
        <v>49028</v>
      </c>
      <c r="C34336" t="s">
        <v>49029</v>
      </c>
      <c r="D34336" t="s">
        <v>31696</v>
      </c>
      <c r="E34336" t="s">
        <v>31697</v>
      </c>
      <c r="F34336" t="s">
        <v>31698</v>
      </c>
    </row>
    <row r="34337" spans="1:6" x14ac:dyDescent="0.2">
      <c r="A34337" t="s">
        <v>31410</v>
      </c>
      <c r="B34337" t="s">
        <v>49028</v>
      </c>
      <c r="C34337" t="s">
        <v>49029</v>
      </c>
      <c r="D34337" t="s">
        <v>11012</v>
      </c>
      <c r="E34337" t="s">
        <v>11013</v>
      </c>
      <c r="F34337" t="s">
        <v>11014</v>
      </c>
    </row>
    <row r="34338" spans="1:6" x14ac:dyDescent="0.2">
      <c r="A34338" t="s">
        <v>31410</v>
      </c>
      <c r="B34338" t="s">
        <v>49028</v>
      </c>
      <c r="C34338" t="s">
        <v>49029</v>
      </c>
      <c r="D34338" t="s">
        <v>21155</v>
      </c>
      <c r="E34338" t="s">
        <v>21156</v>
      </c>
      <c r="F34338" t="s">
        <v>21157</v>
      </c>
    </row>
    <row r="34339" spans="1:6" x14ac:dyDescent="0.2">
      <c r="A34339" t="s">
        <v>31410</v>
      </c>
      <c r="B34339" t="s">
        <v>49028</v>
      </c>
      <c r="C34339" t="s">
        <v>49029</v>
      </c>
      <c r="D34339" t="s">
        <v>11018</v>
      </c>
      <c r="E34339" t="s">
        <v>11019</v>
      </c>
      <c r="F34339" t="s">
        <v>11020</v>
      </c>
    </row>
    <row r="34340" spans="1:6" x14ac:dyDescent="0.2">
      <c r="A34340" t="s">
        <v>31410</v>
      </c>
      <c r="B34340" t="s">
        <v>49028</v>
      </c>
      <c r="C34340" t="s">
        <v>49029</v>
      </c>
      <c r="D34340" t="s">
        <v>7227</v>
      </c>
      <c r="E34340" t="s">
        <v>7228</v>
      </c>
      <c r="F34340" t="s">
        <v>7229</v>
      </c>
    </row>
    <row r="34341" spans="1:6" x14ac:dyDescent="0.2">
      <c r="A34341" t="s">
        <v>31410</v>
      </c>
      <c r="B34341" t="s">
        <v>49028</v>
      </c>
      <c r="C34341" t="s">
        <v>49029</v>
      </c>
      <c r="D34341" t="s">
        <v>2215</v>
      </c>
      <c r="E34341" t="s">
        <v>2216</v>
      </c>
      <c r="F34341" t="s">
        <v>2217</v>
      </c>
    </row>
    <row r="34342" spans="1:6" x14ac:dyDescent="0.2">
      <c r="A34342" t="s">
        <v>31410</v>
      </c>
      <c r="B34342" t="s">
        <v>49028</v>
      </c>
      <c r="C34342" t="s">
        <v>49029</v>
      </c>
      <c r="D34342" t="s">
        <v>32526</v>
      </c>
      <c r="E34342" t="s">
        <v>32527</v>
      </c>
      <c r="F34342" t="s">
        <v>32528</v>
      </c>
    </row>
    <row r="34343" spans="1:6" x14ac:dyDescent="0.2">
      <c r="A34343" t="s">
        <v>31410</v>
      </c>
      <c r="B34343" t="s">
        <v>49028</v>
      </c>
      <c r="C34343" t="s">
        <v>49029</v>
      </c>
      <c r="D34343" t="s">
        <v>11021</v>
      </c>
      <c r="E34343" t="s">
        <v>11022</v>
      </c>
      <c r="F34343" t="s">
        <v>11023</v>
      </c>
    </row>
    <row r="34344" spans="1:6" x14ac:dyDescent="0.2">
      <c r="A34344" t="s">
        <v>31410</v>
      </c>
      <c r="B34344" t="s">
        <v>49028</v>
      </c>
      <c r="C34344" t="s">
        <v>49029</v>
      </c>
      <c r="D34344" t="s">
        <v>31699</v>
      </c>
      <c r="E34344" t="s">
        <v>31700</v>
      </c>
      <c r="F34344" t="s">
        <v>49090</v>
      </c>
    </row>
    <row r="34345" spans="1:6" x14ac:dyDescent="0.2">
      <c r="A34345" t="s">
        <v>31410</v>
      </c>
      <c r="B34345" t="s">
        <v>49028</v>
      </c>
      <c r="C34345" t="s">
        <v>49029</v>
      </c>
      <c r="D34345" t="s">
        <v>39667</v>
      </c>
      <c r="E34345" t="s">
        <v>39668</v>
      </c>
      <c r="F34345" t="s">
        <v>39669</v>
      </c>
    </row>
    <row r="34346" spans="1:6" x14ac:dyDescent="0.2">
      <c r="A34346" t="s">
        <v>31410</v>
      </c>
      <c r="B34346" t="s">
        <v>49028</v>
      </c>
      <c r="C34346" t="s">
        <v>49029</v>
      </c>
      <c r="D34346" t="s">
        <v>29385</v>
      </c>
      <c r="E34346" t="s">
        <v>29386</v>
      </c>
      <c r="F34346" t="s">
        <v>29387</v>
      </c>
    </row>
    <row r="34347" spans="1:6" x14ac:dyDescent="0.2">
      <c r="A34347" t="s">
        <v>31410</v>
      </c>
      <c r="B34347" t="s">
        <v>49028</v>
      </c>
      <c r="C34347" t="s">
        <v>49029</v>
      </c>
      <c r="D34347" t="s">
        <v>11027</v>
      </c>
      <c r="E34347" t="s">
        <v>11028</v>
      </c>
      <c r="F34347" t="s">
        <v>11029</v>
      </c>
    </row>
    <row r="34348" spans="1:6" x14ac:dyDescent="0.2">
      <c r="A34348" t="s">
        <v>31410</v>
      </c>
      <c r="B34348" t="s">
        <v>49028</v>
      </c>
      <c r="C34348" t="s">
        <v>49029</v>
      </c>
      <c r="D34348" t="s">
        <v>24172</v>
      </c>
      <c r="E34348" t="s">
        <v>24173</v>
      </c>
      <c r="F34348" t="s">
        <v>24174</v>
      </c>
    </row>
    <row r="34349" spans="1:6" x14ac:dyDescent="0.2">
      <c r="A34349" t="s">
        <v>31410</v>
      </c>
      <c r="B34349" t="s">
        <v>49028</v>
      </c>
      <c r="C34349" t="s">
        <v>49029</v>
      </c>
      <c r="D34349" t="s">
        <v>379</v>
      </c>
      <c r="E34349" t="s">
        <v>380</v>
      </c>
      <c r="F34349" t="s">
        <v>381</v>
      </c>
    </row>
    <row r="34350" spans="1:6" x14ac:dyDescent="0.2">
      <c r="A34350" t="s">
        <v>31410</v>
      </c>
      <c r="B34350" t="s">
        <v>49028</v>
      </c>
      <c r="C34350" t="s">
        <v>49029</v>
      </c>
      <c r="D34350" t="s">
        <v>31705</v>
      </c>
      <c r="E34350" t="s">
        <v>31706</v>
      </c>
      <c r="F34350" t="s">
        <v>31707</v>
      </c>
    </row>
    <row r="34351" spans="1:6" x14ac:dyDescent="0.2">
      <c r="A34351" t="s">
        <v>31410</v>
      </c>
      <c r="B34351" t="s">
        <v>49028</v>
      </c>
      <c r="C34351" t="s">
        <v>49029</v>
      </c>
      <c r="D34351" t="s">
        <v>34177</v>
      </c>
      <c r="E34351" t="s">
        <v>34178</v>
      </c>
      <c r="F34351" t="s">
        <v>34179</v>
      </c>
    </row>
    <row r="34352" spans="1:6" x14ac:dyDescent="0.2">
      <c r="A34352" t="s">
        <v>31410</v>
      </c>
      <c r="B34352" t="s">
        <v>49028</v>
      </c>
      <c r="C34352" t="s">
        <v>49029</v>
      </c>
      <c r="D34352" t="s">
        <v>4381</v>
      </c>
      <c r="E34352" t="s">
        <v>4382</v>
      </c>
      <c r="F34352" t="s">
        <v>4383</v>
      </c>
    </row>
    <row r="34353" spans="1:6" x14ac:dyDescent="0.2">
      <c r="A34353" t="s">
        <v>31410</v>
      </c>
      <c r="B34353" t="s">
        <v>49028</v>
      </c>
      <c r="C34353" t="s">
        <v>49029</v>
      </c>
      <c r="D34353" t="s">
        <v>11030</v>
      </c>
      <c r="E34353" t="s">
        <v>11031</v>
      </c>
      <c r="F34353" t="s">
        <v>11032</v>
      </c>
    </row>
    <row r="34354" spans="1:6" x14ac:dyDescent="0.2">
      <c r="A34354" t="s">
        <v>31410</v>
      </c>
      <c r="B34354" t="s">
        <v>49028</v>
      </c>
      <c r="C34354" t="s">
        <v>49029</v>
      </c>
      <c r="D34354" t="s">
        <v>1664</v>
      </c>
      <c r="E34354" t="s">
        <v>1665</v>
      </c>
      <c r="F34354" t="s">
        <v>1666</v>
      </c>
    </row>
    <row r="34355" spans="1:6" x14ac:dyDescent="0.2">
      <c r="A34355" t="s">
        <v>31410</v>
      </c>
      <c r="B34355" t="s">
        <v>49028</v>
      </c>
      <c r="C34355" t="s">
        <v>49029</v>
      </c>
      <c r="D34355" t="s">
        <v>990</v>
      </c>
      <c r="E34355" t="s">
        <v>991</v>
      </c>
      <c r="F34355" t="s">
        <v>992</v>
      </c>
    </row>
    <row r="34356" spans="1:6" x14ac:dyDescent="0.2">
      <c r="A34356" t="s">
        <v>31410</v>
      </c>
      <c r="B34356" t="s">
        <v>49028</v>
      </c>
      <c r="C34356" t="s">
        <v>49029</v>
      </c>
      <c r="D34356" t="s">
        <v>32140</v>
      </c>
      <c r="E34356" t="s">
        <v>32141</v>
      </c>
      <c r="F34356" t="s">
        <v>32142</v>
      </c>
    </row>
    <row r="34357" spans="1:6" x14ac:dyDescent="0.2">
      <c r="A34357" t="s">
        <v>31410</v>
      </c>
      <c r="B34357" t="s">
        <v>49028</v>
      </c>
      <c r="C34357" t="s">
        <v>49029</v>
      </c>
      <c r="D34357" t="s">
        <v>11033</v>
      </c>
      <c r="E34357" t="s">
        <v>11034</v>
      </c>
      <c r="F34357" t="s">
        <v>11035</v>
      </c>
    </row>
    <row r="34358" spans="1:6" x14ac:dyDescent="0.2">
      <c r="A34358" t="s">
        <v>31410</v>
      </c>
      <c r="B34358" t="s">
        <v>49028</v>
      </c>
      <c r="C34358" t="s">
        <v>49029</v>
      </c>
      <c r="D34358" t="s">
        <v>13072</v>
      </c>
      <c r="E34358" t="s">
        <v>13073</v>
      </c>
      <c r="F34358" t="s">
        <v>13074</v>
      </c>
    </row>
    <row r="34359" spans="1:6" x14ac:dyDescent="0.2">
      <c r="A34359" t="s">
        <v>31410</v>
      </c>
      <c r="B34359" t="s">
        <v>49028</v>
      </c>
      <c r="C34359" t="s">
        <v>49029</v>
      </c>
      <c r="D34359" t="s">
        <v>39007</v>
      </c>
      <c r="E34359" t="s">
        <v>39008</v>
      </c>
      <c r="F34359" t="s">
        <v>39009</v>
      </c>
    </row>
    <row r="34360" spans="1:6" x14ac:dyDescent="0.2">
      <c r="A34360" t="s">
        <v>31410</v>
      </c>
      <c r="B34360" t="s">
        <v>49028</v>
      </c>
      <c r="C34360" t="s">
        <v>49029</v>
      </c>
      <c r="D34360" t="s">
        <v>7230</v>
      </c>
      <c r="E34360" t="s">
        <v>7231</v>
      </c>
      <c r="F34360" t="s">
        <v>7232</v>
      </c>
    </row>
    <row r="34361" spans="1:6" x14ac:dyDescent="0.2">
      <c r="A34361" t="s">
        <v>31410</v>
      </c>
      <c r="B34361" t="s">
        <v>49028</v>
      </c>
      <c r="C34361" t="s">
        <v>49029</v>
      </c>
      <c r="D34361" t="s">
        <v>11045</v>
      </c>
      <c r="E34361" t="s">
        <v>11046</v>
      </c>
      <c r="F34361" t="s">
        <v>11047</v>
      </c>
    </row>
    <row r="34362" spans="1:6" x14ac:dyDescent="0.2">
      <c r="A34362" t="s">
        <v>31410</v>
      </c>
      <c r="B34362" t="s">
        <v>49028</v>
      </c>
      <c r="C34362" t="s">
        <v>49029</v>
      </c>
      <c r="D34362" t="s">
        <v>32576</v>
      </c>
      <c r="E34362" t="s">
        <v>32577</v>
      </c>
      <c r="F34362" t="s">
        <v>32578</v>
      </c>
    </row>
    <row r="34363" spans="1:6" x14ac:dyDescent="0.2">
      <c r="A34363" t="s">
        <v>31410</v>
      </c>
      <c r="B34363" t="s">
        <v>49028</v>
      </c>
      <c r="C34363" t="s">
        <v>49029</v>
      </c>
      <c r="D34363" t="s">
        <v>14931</v>
      </c>
      <c r="E34363" t="s">
        <v>14932</v>
      </c>
      <c r="F34363" t="s">
        <v>14933</v>
      </c>
    </row>
    <row r="34364" spans="1:6" x14ac:dyDescent="0.2">
      <c r="A34364" t="s">
        <v>31410</v>
      </c>
      <c r="B34364" t="s">
        <v>49028</v>
      </c>
      <c r="C34364" t="s">
        <v>49029</v>
      </c>
      <c r="D34364" t="s">
        <v>40119</v>
      </c>
      <c r="E34364" t="s">
        <v>40120</v>
      </c>
      <c r="F34364" t="s">
        <v>49091</v>
      </c>
    </row>
    <row r="34365" spans="1:6" x14ac:dyDescent="0.2">
      <c r="A34365" t="s">
        <v>31410</v>
      </c>
      <c r="B34365" t="s">
        <v>49028</v>
      </c>
      <c r="C34365" t="s">
        <v>49029</v>
      </c>
      <c r="D34365" t="s">
        <v>13478</v>
      </c>
      <c r="E34365" t="s">
        <v>13479</v>
      </c>
      <c r="F34365" t="s">
        <v>13480</v>
      </c>
    </row>
    <row r="34366" spans="1:6" x14ac:dyDescent="0.2">
      <c r="A34366" t="s">
        <v>31410</v>
      </c>
      <c r="B34366" t="s">
        <v>49028</v>
      </c>
      <c r="C34366" t="s">
        <v>49029</v>
      </c>
      <c r="D34366" t="s">
        <v>4394</v>
      </c>
      <c r="E34366" t="s">
        <v>4395</v>
      </c>
      <c r="F34366" t="s">
        <v>4396</v>
      </c>
    </row>
    <row r="34367" spans="1:6" x14ac:dyDescent="0.2">
      <c r="A34367" t="s">
        <v>31410</v>
      </c>
      <c r="B34367" t="s">
        <v>49028</v>
      </c>
      <c r="C34367" t="s">
        <v>49029</v>
      </c>
      <c r="D34367" t="s">
        <v>11061</v>
      </c>
      <c r="E34367" t="s">
        <v>11062</v>
      </c>
      <c r="F34367" t="s">
        <v>11063</v>
      </c>
    </row>
    <row r="34368" spans="1:6" x14ac:dyDescent="0.2">
      <c r="A34368" t="s">
        <v>31410</v>
      </c>
      <c r="B34368" t="s">
        <v>49028</v>
      </c>
      <c r="C34368" t="s">
        <v>49029</v>
      </c>
      <c r="D34368" t="s">
        <v>8811</v>
      </c>
      <c r="E34368" t="s">
        <v>8812</v>
      </c>
      <c r="F34368" t="s">
        <v>8813</v>
      </c>
    </row>
    <row r="34369" spans="1:6" x14ac:dyDescent="0.2">
      <c r="A34369" t="s">
        <v>31410</v>
      </c>
      <c r="B34369" t="s">
        <v>49028</v>
      </c>
      <c r="C34369" t="s">
        <v>49029</v>
      </c>
      <c r="D34369" t="s">
        <v>1679</v>
      </c>
      <c r="E34369" t="s">
        <v>1680</v>
      </c>
      <c r="F34369" t="s">
        <v>1681</v>
      </c>
    </row>
    <row r="34370" spans="1:6" x14ac:dyDescent="0.2">
      <c r="A34370" t="s">
        <v>31410</v>
      </c>
      <c r="B34370" t="s">
        <v>49028</v>
      </c>
      <c r="C34370" t="s">
        <v>49029</v>
      </c>
      <c r="D34370" t="s">
        <v>5930</v>
      </c>
      <c r="E34370" t="s">
        <v>5931</v>
      </c>
      <c r="F34370" t="s">
        <v>5932</v>
      </c>
    </row>
    <row r="34371" spans="1:6" x14ac:dyDescent="0.2">
      <c r="A34371" t="s">
        <v>31410</v>
      </c>
      <c r="B34371" t="s">
        <v>49028</v>
      </c>
      <c r="C34371" t="s">
        <v>49029</v>
      </c>
      <c r="D34371" t="s">
        <v>18473</v>
      </c>
      <c r="E34371" t="s">
        <v>18474</v>
      </c>
      <c r="F34371" t="s">
        <v>18475</v>
      </c>
    </row>
    <row r="34372" spans="1:6" x14ac:dyDescent="0.2">
      <c r="A34372" t="s">
        <v>31410</v>
      </c>
      <c r="B34372" t="s">
        <v>49028</v>
      </c>
      <c r="C34372" t="s">
        <v>49029</v>
      </c>
      <c r="D34372" t="s">
        <v>34206</v>
      </c>
      <c r="E34372" t="s">
        <v>34207</v>
      </c>
      <c r="F34372" t="s">
        <v>34208</v>
      </c>
    </row>
    <row r="34373" spans="1:6" x14ac:dyDescent="0.2">
      <c r="A34373" t="s">
        <v>31410</v>
      </c>
      <c r="B34373" t="s">
        <v>49028</v>
      </c>
      <c r="C34373" t="s">
        <v>49029</v>
      </c>
      <c r="D34373" t="s">
        <v>11064</v>
      </c>
      <c r="E34373" t="s">
        <v>11065</v>
      </c>
      <c r="F34373" t="s">
        <v>11066</v>
      </c>
    </row>
    <row r="34374" spans="1:6" x14ac:dyDescent="0.2">
      <c r="A34374" t="s">
        <v>31410</v>
      </c>
      <c r="B34374" t="s">
        <v>49028</v>
      </c>
      <c r="C34374" t="s">
        <v>49029</v>
      </c>
      <c r="D34374" t="s">
        <v>11067</v>
      </c>
      <c r="E34374" t="s">
        <v>11068</v>
      </c>
      <c r="F34374" t="s">
        <v>11069</v>
      </c>
    </row>
    <row r="34375" spans="1:6" x14ac:dyDescent="0.2">
      <c r="A34375" t="s">
        <v>31410</v>
      </c>
      <c r="B34375" t="s">
        <v>49028</v>
      </c>
      <c r="C34375" t="s">
        <v>49029</v>
      </c>
      <c r="D34375" t="s">
        <v>35540</v>
      </c>
      <c r="E34375" t="s">
        <v>35541</v>
      </c>
      <c r="F34375" t="s">
        <v>35542</v>
      </c>
    </row>
    <row r="34376" spans="1:6" x14ac:dyDescent="0.2">
      <c r="A34376" t="s">
        <v>31410</v>
      </c>
      <c r="B34376" t="s">
        <v>49028</v>
      </c>
      <c r="C34376" t="s">
        <v>49029</v>
      </c>
      <c r="D34376" t="s">
        <v>9304</v>
      </c>
      <c r="E34376" t="s">
        <v>9305</v>
      </c>
      <c r="F34376" t="s">
        <v>9306</v>
      </c>
    </row>
    <row r="34377" spans="1:6" x14ac:dyDescent="0.2">
      <c r="A34377" t="s">
        <v>31410</v>
      </c>
      <c r="B34377" t="s">
        <v>49028</v>
      </c>
      <c r="C34377" t="s">
        <v>49029</v>
      </c>
      <c r="D34377" t="s">
        <v>1685</v>
      </c>
      <c r="E34377" t="s">
        <v>1686</v>
      </c>
      <c r="F34377" t="s">
        <v>1687</v>
      </c>
    </row>
    <row r="34378" spans="1:6" x14ac:dyDescent="0.2">
      <c r="A34378" t="s">
        <v>31410</v>
      </c>
      <c r="B34378" t="s">
        <v>49028</v>
      </c>
      <c r="C34378" t="s">
        <v>49029</v>
      </c>
      <c r="D34378" t="s">
        <v>22870</v>
      </c>
      <c r="E34378" t="s">
        <v>22871</v>
      </c>
      <c r="F34378" t="s">
        <v>22872</v>
      </c>
    </row>
    <row r="34379" spans="1:6" x14ac:dyDescent="0.2">
      <c r="A34379" t="s">
        <v>31410</v>
      </c>
      <c r="B34379" t="s">
        <v>49028</v>
      </c>
      <c r="C34379" t="s">
        <v>49029</v>
      </c>
      <c r="D34379" t="s">
        <v>3480</v>
      </c>
      <c r="E34379" t="s">
        <v>3481</v>
      </c>
      <c r="F34379" t="s">
        <v>3482</v>
      </c>
    </row>
    <row r="34380" spans="1:6" x14ac:dyDescent="0.2">
      <c r="A34380" t="s">
        <v>31410</v>
      </c>
      <c r="B34380" t="s">
        <v>49028</v>
      </c>
      <c r="C34380" t="s">
        <v>49029</v>
      </c>
      <c r="D34380" t="s">
        <v>1697</v>
      </c>
      <c r="E34380" t="s">
        <v>1698</v>
      </c>
      <c r="F34380" t="s">
        <v>1699</v>
      </c>
    </row>
    <row r="34381" spans="1:6" x14ac:dyDescent="0.2">
      <c r="A34381" t="s">
        <v>31410</v>
      </c>
      <c r="B34381" t="s">
        <v>49028</v>
      </c>
      <c r="C34381" t="s">
        <v>49029</v>
      </c>
      <c r="D34381" t="s">
        <v>39716</v>
      </c>
      <c r="E34381" t="s">
        <v>39717</v>
      </c>
      <c r="F34381" t="s">
        <v>39718</v>
      </c>
    </row>
    <row r="34382" spans="1:6" x14ac:dyDescent="0.2">
      <c r="A34382" t="s">
        <v>31410</v>
      </c>
      <c r="B34382" t="s">
        <v>49028</v>
      </c>
      <c r="C34382" t="s">
        <v>49029</v>
      </c>
      <c r="D34382" t="s">
        <v>34222</v>
      </c>
      <c r="E34382" t="s">
        <v>34223</v>
      </c>
      <c r="F34382" t="s">
        <v>34224</v>
      </c>
    </row>
    <row r="34383" spans="1:6" x14ac:dyDescent="0.2">
      <c r="A34383" t="s">
        <v>31410</v>
      </c>
      <c r="B34383" t="s">
        <v>49028</v>
      </c>
      <c r="C34383" t="s">
        <v>49029</v>
      </c>
      <c r="D34383" t="s">
        <v>7811</v>
      </c>
      <c r="E34383" t="s">
        <v>7812</v>
      </c>
      <c r="F34383" t="s">
        <v>7813</v>
      </c>
    </row>
    <row r="34384" spans="1:6" x14ac:dyDescent="0.2">
      <c r="A34384" t="s">
        <v>31410</v>
      </c>
      <c r="B34384" t="s">
        <v>49028</v>
      </c>
      <c r="C34384" t="s">
        <v>49029</v>
      </c>
      <c r="D34384" t="s">
        <v>10116</v>
      </c>
      <c r="E34384" t="s">
        <v>10117</v>
      </c>
      <c r="F34384" t="s">
        <v>10118</v>
      </c>
    </row>
    <row r="34385" spans="1:6" x14ac:dyDescent="0.2">
      <c r="A34385" t="s">
        <v>31410</v>
      </c>
      <c r="B34385" t="s">
        <v>49028</v>
      </c>
      <c r="C34385" t="s">
        <v>49029</v>
      </c>
      <c r="D34385" t="s">
        <v>39419</v>
      </c>
      <c r="E34385" t="s">
        <v>39420</v>
      </c>
      <c r="F34385" t="s">
        <v>39421</v>
      </c>
    </row>
    <row r="34386" spans="1:6" x14ac:dyDescent="0.2">
      <c r="A34386" t="s">
        <v>31410</v>
      </c>
      <c r="B34386" t="s">
        <v>49028</v>
      </c>
      <c r="C34386" t="s">
        <v>49029</v>
      </c>
      <c r="D34386" t="s">
        <v>3519</v>
      </c>
      <c r="E34386" t="s">
        <v>3520</v>
      </c>
      <c r="F34386" t="s">
        <v>3521</v>
      </c>
    </row>
    <row r="34387" spans="1:6" x14ac:dyDescent="0.2">
      <c r="A34387" t="s">
        <v>31410</v>
      </c>
      <c r="B34387" t="s">
        <v>49028</v>
      </c>
      <c r="C34387" t="s">
        <v>49029</v>
      </c>
      <c r="D34387" t="s">
        <v>32168</v>
      </c>
      <c r="E34387" t="s">
        <v>32169</v>
      </c>
      <c r="F34387" t="s">
        <v>32170</v>
      </c>
    </row>
    <row r="34388" spans="1:6" x14ac:dyDescent="0.2">
      <c r="A34388" t="s">
        <v>31410</v>
      </c>
      <c r="B34388" t="s">
        <v>49028</v>
      </c>
      <c r="C34388" t="s">
        <v>49029</v>
      </c>
      <c r="D34388" t="s">
        <v>31758</v>
      </c>
      <c r="E34388" t="s">
        <v>31759</v>
      </c>
      <c r="F34388" t="s">
        <v>31760</v>
      </c>
    </row>
    <row r="34389" spans="1:6" x14ac:dyDescent="0.2">
      <c r="A34389" t="s">
        <v>31410</v>
      </c>
      <c r="B34389" t="s">
        <v>49028</v>
      </c>
      <c r="C34389" t="s">
        <v>49029</v>
      </c>
      <c r="D34389" t="s">
        <v>39738</v>
      </c>
      <c r="E34389" t="s">
        <v>39739</v>
      </c>
      <c r="F34389" t="s">
        <v>39740</v>
      </c>
    </row>
    <row r="34390" spans="1:6" x14ac:dyDescent="0.2">
      <c r="A34390" t="s">
        <v>31410</v>
      </c>
      <c r="B34390" t="s">
        <v>49028</v>
      </c>
      <c r="C34390" t="s">
        <v>49029</v>
      </c>
      <c r="D34390" t="s">
        <v>1712</v>
      </c>
      <c r="E34390" t="s">
        <v>1713</v>
      </c>
      <c r="F34390" t="s">
        <v>1714</v>
      </c>
    </row>
    <row r="34391" spans="1:6" x14ac:dyDescent="0.2">
      <c r="A34391" t="s">
        <v>31410</v>
      </c>
      <c r="B34391" t="s">
        <v>49028</v>
      </c>
      <c r="C34391" t="s">
        <v>49029</v>
      </c>
      <c r="D34391" t="s">
        <v>49092</v>
      </c>
      <c r="E34391" t="s">
        <v>49093</v>
      </c>
      <c r="F34391" t="s">
        <v>49094</v>
      </c>
    </row>
    <row r="34392" spans="1:6" x14ac:dyDescent="0.2">
      <c r="A34392" t="s">
        <v>31410</v>
      </c>
      <c r="B34392" t="s">
        <v>49028</v>
      </c>
      <c r="C34392" t="s">
        <v>49029</v>
      </c>
      <c r="D34392" t="s">
        <v>6019</v>
      </c>
      <c r="E34392" t="s">
        <v>6020</v>
      </c>
      <c r="F34392" t="s">
        <v>6021</v>
      </c>
    </row>
    <row r="34393" spans="1:6" x14ac:dyDescent="0.2">
      <c r="A34393" t="s">
        <v>31410</v>
      </c>
      <c r="B34393" t="s">
        <v>49028</v>
      </c>
      <c r="C34393" t="s">
        <v>49029</v>
      </c>
      <c r="D34393" t="s">
        <v>34231</v>
      </c>
      <c r="E34393" t="s">
        <v>34232</v>
      </c>
      <c r="F34393" t="s">
        <v>34233</v>
      </c>
    </row>
    <row r="34394" spans="1:6" x14ac:dyDescent="0.2">
      <c r="A34394" t="s">
        <v>31410</v>
      </c>
      <c r="B34394" t="s">
        <v>49028</v>
      </c>
      <c r="C34394" t="s">
        <v>49029</v>
      </c>
      <c r="D34394" t="s">
        <v>11085</v>
      </c>
      <c r="E34394" t="s">
        <v>11086</v>
      </c>
      <c r="F34394" t="s">
        <v>11087</v>
      </c>
    </row>
    <row r="34395" spans="1:6" x14ac:dyDescent="0.2">
      <c r="A34395" t="s">
        <v>31410</v>
      </c>
      <c r="B34395" t="s">
        <v>49028</v>
      </c>
      <c r="C34395" t="s">
        <v>49029</v>
      </c>
      <c r="D34395" t="s">
        <v>39428</v>
      </c>
      <c r="E34395" t="s">
        <v>39429</v>
      </c>
      <c r="F34395" t="s">
        <v>39430</v>
      </c>
    </row>
    <row r="34396" spans="1:6" x14ac:dyDescent="0.2">
      <c r="A34396" t="s">
        <v>31410</v>
      </c>
      <c r="B34396" t="s">
        <v>49028</v>
      </c>
      <c r="C34396" t="s">
        <v>49029</v>
      </c>
      <c r="D34396" t="s">
        <v>49095</v>
      </c>
      <c r="E34396" t="s">
        <v>49096</v>
      </c>
      <c r="F34396" t="s">
        <v>49097</v>
      </c>
    </row>
    <row r="34397" spans="1:6" x14ac:dyDescent="0.2">
      <c r="A34397" t="s">
        <v>31410</v>
      </c>
      <c r="B34397" t="s">
        <v>49028</v>
      </c>
      <c r="C34397" t="s">
        <v>49029</v>
      </c>
      <c r="D34397" t="s">
        <v>10613</v>
      </c>
      <c r="E34397" t="s">
        <v>10614</v>
      </c>
      <c r="F34397" t="s">
        <v>10615</v>
      </c>
    </row>
    <row r="34398" spans="1:6" x14ac:dyDescent="0.2">
      <c r="A34398" t="s">
        <v>31410</v>
      </c>
      <c r="B34398" t="s">
        <v>49028</v>
      </c>
      <c r="C34398" t="s">
        <v>49029</v>
      </c>
      <c r="D34398" t="s">
        <v>34234</v>
      </c>
      <c r="E34398" t="s">
        <v>34235</v>
      </c>
      <c r="F34398" t="s">
        <v>34236</v>
      </c>
    </row>
    <row r="34399" spans="1:6" x14ac:dyDescent="0.2">
      <c r="A34399" t="s">
        <v>31410</v>
      </c>
      <c r="B34399" t="s">
        <v>49028</v>
      </c>
      <c r="C34399" t="s">
        <v>49029</v>
      </c>
      <c r="D34399" t="s">
        <v>34240</v>
      </c>
      <c r="E34399" t="s">
        <v>34241</v>
      </c>
      <c r="F34399" t="s">
        <v>34242</v>
      </c>
    </row>
    <row r="34400" spans="1:6" x14ac:dyDescent="0.2">
      <c r="A34400" t="s">
        <v>31410</v>
      </c>
      <c r="B34400" t="s">
        <v>49028</v>
      </c>
      <c r="C34400" t="s">
        <v>49029</v>
      </c>
      <c r="D34400" t="s">
        <v>39428</v>
      </c>
      <c r="E34400" t="s">
        <v>39429</v>
      </c>
      <c r="F34400" t="s">
        <v>39430</v>
      </c>
    </row>
    <row r="34401" spans="1:6" x14ac:dyDescent="0.2">
      <c r="A34401" t="s">
        <v>31410</v>
      </c>
      <c r="B34401" t="s">
        <v>49028</v>
      </c>
      <c r="C34401" t="s">
        <v>49029</v>
      </c>
      <c r="D34401" t="s">
        <v>11085</v>
      </c>
      <c r="E34401" t="s">
        <v>11086</v>
      </c>
      <c r="F34401" t="s">
        <v>11087</v>
      </c>
    </row>
    <row r="34402" spans="1:6" x14ac:dyDescent="0.2">
      <c r="A34402" t="s">
        <v>31410</v>
      </c>
      <c r="B34402" t="s">
        <v>49028</v>
      </c>
      <c r="C34402" t="s">
        <v>49029</v>
      </c>
      <c r="D34402" t="s">
        <v>32177</v>
      </c>
      <c r="E34402" t="s">
        <v>32178</v>
      </c>
      <c r="F34402" t="s">
        <v>32179</v>
      </c>
    </row>
    <row r="34403" spans="1:6" x14ac:dyDescent="0.2">
      <c r="A34403" t="s">
        <v>31410</v>
      </c>
      <c r="B34403" t="s">
        <v>49028</v>
      </c>
      <c r="C34403" t="s">
        <v>49029</v>
      </c>
      <c r="D34403" t="s">
        <v>31793</v>
      </c>
      <c r="E34403" t="s">
        <v>31794</v>
      </c>
      <c r="F34403" t="s">
        <v>31795</v>
      </c>
    </row>
    <row r="34404" spans="1:6" x14ac:dyDescent="0.2">
      <c r="A34404" t="s">
        <v>31410</v>
      </c>
      <c r="B34404" t="s">
        <v>49028</v>
      </c>
      <c r="C34404" t="s">
        <v>49029</v>
      </c>
      <c r="D34404" t="s">
        <v>39757</v>
      </c>
      <c r="E34404" t="s">
        <v>39758</v>
      </c>
      <c r="F34404" t="s">
        <v>49098</v>
      </c>
    </row>
    <row r="34405" spans="1:6" x14ac:dyDescent="0.2">
      <c r="A34405" t="s">
        <v>31410</v>
      </c>
      <c r="B34405" t="s">
        <v>49028</v>
      </c>
      <c r="C34405" t="s">
        <v>49029</v>
      </c>
      <c r="D34405" t="s">
        <v>44835</v>
      </c>
      <c r="E34405" t="s">
        <v>44836</v>
      </c>
      <c r="F34405" t="s">
        <v>44837</v>
      </c>
    </row>
    <row r="34406" spans="1:6" x14ac:dyDescent="0.2">
      <c r="A34406" t="s">
        <v>31410</v>
      </c>
      <c r="B34406" t="s">
        <v>49028</v>
      </c>
      <c r="C34406" t="s">
        <v>49029</v>
      </c>
      <c r="D34406" t="s">
        <v>32180</v>
      </c>
      <c r="E34406" t="s">
        <v>32181</v>
      </c>
      <c r="F34406" t="s">
        <v>32182</v>
      </c>
    </row>
    <row r="34407" spans="1:6" x14ac:dyDescent="0.2">
      <c r="A34407" t="s">
        <v>31410</v>
      </c>
      <c r="B34407" t="s">
        <v>49028</v>
      </c>
      <c r="C34407" t="s">
        <v>49029</v>
      </c>
      <c r="D34407" t="s">
        <v>8817</v>
      </c>
      <c r="E34407" t="s">
        <v>8818</v>
      </c>
      <c r="F34407" t="s">
        <v>8819</v>
      </c>
    </row>
    <row r="34408" spans="1:6" x14ac:dyDescent="0.2">
      <c r="A34408" t="s">
        <v>31410</v>
      </c>
      <c r="B34408" t="s">
        <v>49028</v>
      </c>
      <c r="C34408" t="s">
        <v>49029</v>
      </c>
      <c r="D34408" t="s">
        <v>32189</v>
      </c>
      <c r="E34408" t="s">
        <v>32190</v>
      </c>
      <c r="F34408" t="s">
        <v>32191</v>
      </c>
    </row>
    <row r="34409" spans="1:6" x14ac:dyDescent="0.2">
      <c r="A34409" t="s">
        <v>31410</v>
      </c>
      <c r="B34409" t="s">
        <v>49028</v>
      </c>
      <c r="C34409" t="s">
        <v>49029</v>
      </c>
      <c r="D34409" t="s">
        <v>11645</v>
      </c>
      <c r="E34409" t="s">
        <v>11646</v>
      </c>
      <c r="F34409" t="s">
        <v>11647</v>
      </c>
    </row>
    <row r="34410" spans="1:6" x14ac:dyDescent="0.2">
      <c r="A34410" t="s">
        <v>31410</v>
      </c>
      <c r="B34410" t="s">
        <v>49028</v>
      </c>
      <c r="C34410" t="s">
        <v>49029</v>
      </c>
      <c r="D34410" t="s">
        <v>2288</v>
      </c>
      <c r="E34410" t="s">
        <v>2289</v>
      </c>
      <c r="F34410" t="s">
        <v>2290</v>
      </c>
    </row>
    <row r="34411" spans="1:6" x14ac:dyDescent="0.2">
      <c r="A34411" t="s">
        <v>31410</v>
      </c>
      <c r="B34411" t="s">
        <v>49028</v>
      </c>
      <c r="C34411" t="s">
        <v>49029</v>
      </c>
      <c r="D34411" t="s">
        <v>12640</v>
      </c>
      <c r="E34411" t="s">
        <v>12641</v>
      </c>
      <c r="F34411" t="s">
        <v>49099</v>
      </c>
    </row>
    <row r="34412" spans="1:6" x14ac:dyDescent="0.2">
      <c r="A34412" t="s">
        <v>31410</v>
      </c>
      <c r="B34412" t="s">
        <v>49028</v>
      </c>
      <c r="C34412" t="s">
        <v>49029</v>
      </c>
      <c r="D34412" t="s">
        <v>9666</v>
      </c>
      <c r="E34412" t="s">
        <v>9667</v>
      </c>
      <c r="F34412" t="s">
        <v>13969</v>
      </c>
    </row>
    <row r="34413" spans="1:6" x14ac:dyDescent="0.2">
      <c r="A34413" t="s">
        <v>31410</v>
      </c>
      <c r="B34413" t="s">
        <v>49028</v>
      </c>
      <c r="C34413" t="s">
        <v>49029</v>
      </c>
      <c r="D34413" t="s">
        <v>11092</v>
      </c>
      <c r="E34413" t="s">
        <v>11093</v>
      </c>
      <c r="F34413" t="s">
        <v>11094</v>
      </c>
    </row>
    <row r="34414" spans="1:6" x14ac:dyDescent="0.2">
      <c r="A34414" t="s">
        <v>31410</v>
      </c>
      <c r="B34414" t="s">
        <v>49028</v>
      </c>
      <c r="C34414" t="s">
        <v>49029</v>
      </c>
      <c r="D34414" t="s">
        <v>34253</v>
      </c>
      <c r="E34414" t="s">
        <v>34254</v>
      </c>
      <c r="F34414" t="s">
        <v>49100</v>
      </c>
    </row>
    <row r="34415" spans="1:6" x14ac:dyDescent="0.2">
      <c r="A34415" t="s">
        <v>31410</v>
      </c>
      <c r="B34415" t="s">
        <v>49028</v>
      </c>
      <c r="C34415" t="s">
        <v>49029</v>
      </c>
      <c r="D34415" t="s">
        <v>8039</v>
      </c>
      <c r="E34415" t="s">
        <v>8040</v>
      </c>
      <c r="F34415" t="s">
        <v>8041</v>
      </c>
    </row>
    <row r="34416" spans="1:6" x14ac:dyDescent="0.2">
      <c r="A34416" t="s">
        <v>31410</v>
      </c>
      <c r="B34416" t="s">
        <v>49028</v>
      </c>
      <c r="C34416" t="s">
        <v>49029</v>
      </c>
      <c r="D34416" t="s">
        <v>7649</v>
      </c>
      <c r="E34416" t="s">
        <v>7650</v>
      </c>
      <c r="F34416" t="s">
        <v>7651</v>
      </c>
    </row>
    <row r="34417" spans="1:6" x14ac:dyDescent="0.2">
      <c r="A34417" t="s">
        <v>31410</v>
      </c>
      <c r="B34417" t="s">
        <v>49028</v>
      </c>
      <c r="C34417" t="s">
        <v>49029</v>
      </c>
      <c r="D34417" t="s">
        <v>49101</v>
      </c>
      <c r="E34417" t="s">
        <v>49102</v>
      </c>
      <c r="F34417" t="s">
        <v>49103</v>
      </c>
    </row>
    <row r="34418" spans="1:6" x14ac:dyDescent="0.2">
      <c r="A34418" t="s">
        <v>31410</v>
      </c>
      <c r="B34418" t="s">
        <v>49028</v>
      </c>
      <c r="C34418" t="s">
        <v>49029</v>
      </c>
      <c r="D34418" t="s">
        <v>34259</v>
      </c>
      <c r="E34418" t="s">
        <v>34260</v>
      </c>
      <c r="F34418" t="s">
        <v>34261</v>
      </c>
    </row>
    <row r="34419" spans="1:6" x14ac:dyDescent="0.2">
      <c r="A34419" t="s">
        <v>31410</v>
      </c>
      <c r="B34419" t="s">
        <v>49028</v>
      </c>
      <c r="C34419" t="s">
        <v>49029</v>
      </c>
      <c r="D34419" t="s">
        <v>39443</v>
      </c>
      <c r="E34419" t="s">
        <v>39444</v>
      </c>
      <c r="F34419" t="s">
        <v>39445</v>
      </c>
    </row>
    <row r="34420" spans="1:6" x14ac:dyDescent="0.2">
      <c r="A34420" t="s">
        <v>31410</v>
      </c>
      <c r="B34420" t="s">
        <v>49028</v>
      </c>
      <c r="C34420" t="s">
        <v>49029</v>
      </c>
      <c r="D34420" t="s">
        <v>49104</v>
      </c>
      <c r="E34420" t="s">
        <v>49105</v>
      </c>
      <c r="F34420" t="s">
        <v>49106</v>
      </c>
    </row>
    <row r="34421" spans="1:6" x14ac:dyDescent="0.2">
      <c r="A34421" t="s">
        <v>31410</v>
      </c>
      <c r="B34421" t="s">
        <v>49028</v>
      </c>
      <c r="C34421" t="s">
        <v>49029</v>
      </c>
      <c r="D34421" t="s">
        <v>13160</v>
      </c>
      <c r="E34421" t="s">
        <v>13161</v>
      </c>
      <c r="F34421" t="s">
        <v>13162</v>
      </c>
    </row>
    <row r="34422" spans="1:6" x14ac:dyDescent="0.2">
      <c r="A34422" t="s">
        <v>31410</v>
      </c>
      <c r="B34422" t="s">
        <v>49028</v>
      </c>
      <c r="C34422" t="s">
        <v>49029</v>
      </c>
      <c r="D34422" t="s">
        <v>10452</v>
      </c>
      <c r="E34422" t="s">
        <v>10453</v>
      </c>
      <c r="F34422" t="s">
        <v>10454</v>
      </c>
    </row>
    <row r="34423" spans="1:6" x14ac:dyDescent="0.2">
      <c r="A34423" t="s">
        <v>31410</v>
      </c>
      <c r="B34423" t="s">
        <v>49028</v>
      </c>
      <c r="C34423" t="s">
        <v>49029</v>
      </c>
      <c r="D34423" t="s">
        <v>11101</v>
      </c>
      <c r="E34423" t="s">
        <v>11102</v>
      </c>
      <c r="F34423" t="s">
        <v>11103</v>
      </c>
    </row>
    <row r="34424" spans="1:6" x14ac:dyDescent="0.2">
      <c r="A34424" t="s">
        <v>31410</v>
      </c>
      <c r="B34424" t="s">
        <v>49028</v>
      </c>
      <c r="C34424" t="s">
        <v>49029</v>
      </c>
      <c r="D34424" t="s">
        <v>49107</v>
      </c>
      <c r="E34424" t="s">
        <v>49108</v>
      </c>
      <c r="F34424" t="s">
        <v>49109</v>
      </c>
    </row>
    <row r="34425" spans="1:6" x14ac:dyDescent="0.2">
      <c r="A34425" t="s">
        <v>31410</v>
      </c>
      <c r="B34425" t="s">
        <v>49028</v>
      </c>
      <c r="C34425" t="s">
        <v>49029</v>
      </c>
      <c r="D34425" t="s">
        <v>8820</v>
      </c>
      <c r="E34425" t="s">
        <v>8821</v>
      </c>
      <c r="F34425" t="s">
        <v>8822</v>
      </c>
    </row>
    <row r="34426" spans="1:6" x14ac:dyDescent="0.2">
      <c r="A34426" t="s">
        <v>31410</v>
      </c>
      <c r="B34426" t="s">
        <v>49028</v>
      </c>
      <c r="C34426" t="s">
        <v>49029</v>
      </c>
      <c r="D34426" t="s">
        <v>37277</v>
      </c>
      <c r="E34426" t="s">
        <v>37278</v>
      </c>
      <c r="F34426" t="s">
        <v>37279</v>
      </c>
    </row>
    <row r="34427" spans="1:6" x14ac:dyDescent="0.2">
      <c r="A34427" t="s">
        <v>31410</v>
      </c>
      <c r="B34427" t="s">
        <v>49028</v>
      </c>
      <c r="C34427" t="s">
        <v>49029</v>
      </c>
      <c r="D34427" t="s">
        <v>11107</v>
      </c>
      <c r="E34427" t="s">
        <v>11108</v>
      </c>
      <c r="F34427" t="s">
        <v>11109</v>
      </c>
    </row>
    <row r="34428" spans="1:6" x14ac:dyDescent="0.2">
      <c r="A34428" t="s">
        <v>31410</v>
      </c>
      <c r="B34428" t="s">
        <v>49028</v>
      </c>
      <c r="C34428" t="s">
        <v>49029</v>
      </c>
      <c r="D34428" t="s">
        <v>39449</v>
      </c>
      <c r="E34428" t="s">
        <v>39450</v>
      </c>
      <c r="F34428" t="s">
        <v>39451</v>
      </c>
    </row>
    <row r="34429" spans="1:6" x14ac:dyDescent="0.2">
      <c r="A34429" t="s">
        <v>31410</v>
      </c>
      <c r="B34429" t="s">
        <v>49028</v>
      </c>
      <c r="C34429" t="s">
        <v>49029</v>
      </c>
      <c r="D34429" t="s">
        <v>20623</v>
      </c>
      <c r="E34429" t="s">
        <v>20624</v>
      </c>
      <c r="F34429" t="s">
        <v>49110</v>
      </c>
    </row>
    <row r="34430" spans="1:6" x14ac:dyDescent="0.2">
      <c r="A34430" t="s">
        <v>31410</v>
      </c>
      <c r="B34430" t="s">
        <v>49028</v>
      </c>
      <c r="C34430" t="s">
        <v>49029</v>
      </c>
      <c r="D34430" t="s">
        <v>39782</v>
      </c>
      <c r="E34430" t="s">
        <v>39783</v>
      </c>
      <c r="F34430" t="s">
        <v>39784</v>
      </c>
    </row>
    <row r="34431" spans="1:6" x14ac:dyDescent="0.2">
      <c r="A34431" t="s">
        <v>31410</v>
      </c>
      <c r="B34431" t="s">
        <v>49028</v>
      </c>
      <c r="C34431" t="s">
        <v>49029</v>
      </c>
      <c r="D34431" t="s">
        <v>38739</v>
      </c>
      <c r="E34431" t="s">
        <v>38740</v>
      </c>
      <c r="F34431" t="s">
        <v>38741</v>
      </c>
    </row>
    <row r="34432" spans="1:6" x14ac:dyDescent="0.2">
      <c r="A34432" t="s">
        <v>31410</v>
      </c>
      <c r="B34432" t="s">
        <v>49028</v>
      </c>
      <c r="C34432" t="s">
        <v>49029</v>
      </c>
      <c r="D34432" t="s">
        <v>31829</v>
      </c>
      <c r="E34432" t="s">
        <v>31830</v>
      </c>
      <c r="F34432" t="s">
        <v>31831</v>
      </c>
    </row>
    <row r="34433" spans="1:6" x14ac:dyDescent="0.2">
      <c r="A34433" t="s">
        <v>31410</v>
      </c>
      <c r="B34433" t="s">
        <v>49028</v>
      </c>
      <c r="C34433" t="s">
        <v>49029</v>
      </c>
      <c r="D34433" t="s">
        <v>31835</v>
      </c>
      <c r="E34433" t="s">
        <v>31836</v>
      </c>
      <c r="F34433" t="s">
        <v>31837</v>
      </c>
    </row>
    <row r="34434" spans="1:6" x14ac:dyDescent="0.2">
      <c r="A34434" t="s">
        <v>31410</v>
      </c>
      <c r="B34434" t="s">
        <v>49028</v>
      </c>
      <c r="C34434" t="s">
        <v>49029</v>
      </c>
      <c r="D34434" t="s">
        <v>39455</v>
      </c>
      <c r="E34434" t="s">
        <v>39456</v>
      </c>
      <c r="F34434" t="s">
        <v>39457</v>
      </c>
    </row>
    <row r="34435" spans="1:6" x14ac:dyDescent="0.2">
      <c r="A34435" t="s">
        <v>31410</v>
      </c>
      <c r="B34435" t="s">
        <v>49028</v>
      </c>
      <c r="C34435" t="s">
        <v>49029</v>
      </c>
      <c r="D34435" t="s">
        <v>39811</v>
      </c>
      <c r="E34435" t="s">
        <v>39812</v>
      </c>
      <c r="F34435" t="s">
        <v>39813</v>
      </c>
    </row>
    <row r="34436" spans="1:6" x14ac:dyDescent="0.2">
      <c r="A34436" t="s">
        <v>31410</v>
      </c>
      <c r="B34436" t="s">
        <v>49028</v>
      </c>
      <c r="C34436" t="s">
        <v>49029</v>
      </c>
      <c r="D34436" t="s">
        <v>11110</v>
      </c>
      <c r="E34436" t="s">
        <v>11111</v>
      </c>
      <c r="F34436" t="s">
        <v>11112</v>
      </c>
    </row>
    <row r="34437" spans="1:6" x14ac:dyDescent="0.2">
      <c r="A34437" t="s">
        <v>31410</v>
      </c>
      <c r="B34437" t="s">
        <v>49028</v>
      </c>
      <c r="C34437" t="s">
        <v>49029</v>
      </c>
      <c r="D34437" t="s">
        <v>44246</v>
      </c>
      <c r="E34437" t="s">
        <v>44247</v>
      </c>
      <c r="F34437" t="s">
        <v>44248</v>
      </c>
    </row>
    <row r="34438" spans="1:6" x14ac:dyDescent="0.2">
      <c r="A34438" t="s">
        <v>31410</v>
      </c>
      <c r="B34438" t="s">
        <v>49028</v>
      </c>
      <c r="C34438" t="s">
        <v>49029</v>
      </c>
      <c r="D34438" t="s">
        <v>49111</v>
      </c>
      <c r="E34438" t="s">
        <v>49112</v>
      </c>
      <c r="F34438" t="s">
        <v>49113</v>
      </c>
    </row>
    <row r="34439" spans="1:6" x14ac:dyDescent="0.2">
      <c r="A34439" t="s">
        <v>31410</v>
      </c>
      <c r="B34439" t="s">
        <v>49028</v>
      </c>
      <c r="C34439" t="s">
        <v>49029</v>
      </c>
      <c r="D34439" t="s">
        <v>8057</v>
      </c>
      <c r="E34439" t="s">
        <v>8058</v>
      </c>
      <c r="F34439" t="s">
        <v>8059</v>
      </c>
    </row>
    <row r="34440" spans="1:6" x14ac:dyDescent="0.2">
      <c r="A34440" t="s">
        <v>31410</v>
      </c>
      <c r="B34440" t="s">
        <v>49028</v>
      </c>
      <c r="C34440" t="s">
        <v>49029</v>
      </c>
      <c r="D34440" t="s">
        <v>23052</v>
      </c>
      <c r="E34440" t="s">
        <v>23053</v>
      </c>
      <c r="F34440" t="s">
        <v>23054</v>
      </c>
    </row>
    <row r="34441" spans="1:6" x14ac:dyDescent="0.2">
      <c r="A34441" t="s">
        <v>31410</v>
      </c>
      <c r="B34441" t="s">
        <v>49028</v>
      </c>
      <c r="C34441" t="s">
        <v>49029</v>
      </c>
      <c r="D34441" t="s">
        <v>49114</v>
      </c>
      <c r="E34441" t="s">
        <v>49115</v>
      </c>
      <c r="F34441" t="s">
        <v>49116</v>
      </c>
    </row>
    <row r="34442" spans="1:6" x14ac:dyDescent="0.2">
      <c r="A34442" t="s">
        <v>31410</v>
      </c>
      <c r="B34442" t="s">
        <v>49028</v>
      </c>
      <c r="C34442" t="s">
        <v>49029</v>
      </c>
      <c r="D34442" t="s">
        <v>3842</v>
      </c>
      <c r="E34442" t="s">
        <v>3843</v>
      </c>
      <c r="F34442" t="s">
        <v>3844</v>
      </c>
    </row>
    <row r="34443" spans="1:6" x14ac:dyDescent="0.2">
      <c r="A34443" t="s">
        <v>31410</v>
      </c>
      <c r="B34443" t="s">
        <v>49028</v>
      </c>
      <c r="C34443" t="s">
        <v>49029</v>
      </c>
      <c r="D34443" t="s">
        <v>40153</v>
      </c>
      <c r="E34443" t="s">
        <v>40154</v>
      </c>
      <c r="F34443" t="s">
        <v>40155</v>
      </c>
    </row>
    <row r="34444" spans="1:6" x14ac:dyDescent="0.2">
      <c r="A34444" t="s">
        <v>31410</v>
      </c>
      <c r="B34444" t="s">
        <v>49028</v>
      </c>
      <c r="C34444" t="s">
        <v>49029</v>
      </c>
      <c r="D34444" t="s">
        <v>12730</v>
      </c>
      <c r="E34444" t="s">
        <v>12731</v>
      </c>
      <c r="F34444" t="s">
        <v>12732</v>
      </c>
    </row>
    <row r="34445" spans="1:6" x14ac:dyDescent="0.2">
      <c r="A34445" t="s">
        <v>31410</v>
      </c>
      <c r="B34445" t="s">
        <v>49028</v>
      </c>
      <c r="C34445" t="s">
        <v>49029</v>
      </c>
      <c r="D34445" t="s">
        <v>34289</v>
      </c>
      <c r="E34445" t="s">
        <v>34290</v>
      </c>
      <c r="F34445" t="s">
        <v>34291</v>
      </c>
    </row>
    <row r="34446" spans="1:6" x14ac:dyDescent="0.2">
      <c r="A34446" t="s">
        <v>31410</v>
      </c>
      <c r="B34446" t="s">
        <v>49028</v>
      </c>
      <c r="C34446" t="s">
        <v>49029</v>
      </c>
      <c r="D34446" t="s">
        <v>43703</v>
      </c>
      <c r="E34446" t="s">
        <v>43704</v>
      </c>
      <c r="F34446" t="s">
        <v>43705</v>
      </c>
    </row>
    <row r="34447" spans="1:6" x14ac:dyDescent="0.2">
      <c r="A34447" t="s">
        <v>31410</v>
      </c>
      <c r="B34447" t="s">
        <v>49028</v>
      </c>
      <c r="C34447" t="s">
        <v>49029</v>
      </c>
      <c r="D34447" t="s">
        <v>19200</v>
      </c>
      <c r="E34447" t="s">
        <v>19201</v>
      </c>
      <c r="F34447" t="s">
        <v>19202</v>
      </c>
    </row>
    <row r="34448" spans="1:6" x14ac:dyDescent="0.2">
      <c r="A34448" t="s">
        <v>31410</v>
      </c>
      <c r="B34448" t="s">
        <v>49028</v>
      </c>
      <c r="C34448" t="s">
        <v>49029</v>
      </c>
      <c r="D34448" t="s">
        <v>49117</v>
      </c>
      <c r="E34448" t="s">
        <v>49118</v>
      </c>
      <c r="F34448" t="s">
        <v>49119</v>
      </c>
    </row>
    <row r="34449" spans="1:6" x14ac:dyDescent="0.2">
      <c r="A34449" t="s">
        <v>31410</v>
      </c>
      <c r="B34449" t="s">
        <v>49028</v>
      </c>
      <c r="C34449" t="s">
        <v>49029</v>
      </c>
      <c r="D34449" t="s">
        <v>1787</v>
      </c>
      <c r="E34449" t="s">
        <v>1788</v>
      </c>
      <c r="F34449" t="s">
        <v>1789</v>
      </c>
    </row>
    <row r="34450" spans="1:6" x14ac:dyDescent="0.2">
      <c r="A34450" t="s">
        <v>31410</v>
      </c>
      <c r="B34450" t="s">
        <v>49028</v>
      </c>
      <c r="C34450" t="s">
        <v>49029</v>
      </c>
      <c r="D34450" t="s">
        <v>39846</v>
      </c>
      <c r="E34450" t="s">
        <v>39847</v>
      </c>
      <c r="F34450" t="s">
        <v>39848</v>
      </c>
    </row>
    <row r="34451" spans="1:6" x14ac:dyDescent="0.2">
      <c r="A34451" t="s">
        <v>31410</v>
      </c>
      <c r="B34451" t="s">
        <v>49028</v>
      </c>
      <c r="C34451" t="s">
        <v>49029</v>
      </c>
      <c r="D34451" t="s">
        <v>11119</v>
      </c>
      <c r="E34451" t="s">
        <v>11120</v>
      </c>
      <c r="F34451" t="s">
        <v>47145</v>
      </c>
    </row>
    <row r="34452" spans="1:6" x14ac:dyDescent="0.2">
      <c r="A34452" t="s">
        <v>31410</v>
      </c>
      <c r="B34452" t="s">
        <v>49028</v>
      </c>
      <c r="C34452" t="s">
        <v>49029</v>
      </c>
      <c r="D34452" t="s">
        <v>49120</v>
      </c>
      <c r="E34452" t="s">
        <v>49121</v>
      </c>
      <c r="F34452" t="s">
        <v>49122</v>
      </c>
    </row>
    <row r="34453" spans="1:6" x14ac:dyDescent="0.2">
      <c r="A34453" t="s">
        <v>31410</v>
      </c>
      <c r="B34453" t="s">
        <v>49028</v>
      </c>
      <c r="C34453" t="s">
        <v>49029</v>
      </c>
      <c r="D34453" t="s">
        <v>32225</v>
      </c>
      <c r="E34453" t="s">
        <v>32226</v>
      </c>
      <c r="F34453" t="s">
        <v>32227</v>
      </c>
    </row>
    <row r="34454" spans="1:6" x14ac:dyDescent="0.2">
      <c r="A34454" t="s">
        <v>31410</v>
      </c>
      <c r="B34454" t="s">
        <v>49028</v>
      </c>
      <c r="C34454" t="s">
        <v>49029</v>
      </c>
      <c r="D34454" t="s">
        <v>39463</v>
      </c>
      <c r="E34454" t="s">
        <v>39464</v>
      </c>
      <c r="F34454" t="s">
        <v>39465</v>
      </c>
    </row>
    <row r="34455" spans="1:6" x14ac:dyDescent="0.2">
      <c r="A34455" t="s">
        <v>31410</v>
      </c>
      <c r="B34455" t="s">
        <v>49028</v>
      </c>
      <c r="C34455" t="s">
        <v>49029</v>
      </c>
      <c r="D34455" t="s">
        <v>39466</v>
      </c>
      <c r="E34455" t="s">
        <v>39467</v>
      </c>
      <c r="F34455" t="s">
        <v>39468</v>
      </c>
    </row>
    <row r="34456" spans="1:6" x14ac:dyDescent="0.2">
      <c r="A34456" t="s">
        <v>31410</v>
      </c>
      <c r="B34456" t="s">
        <v>49028</v>
      </c>
      <c r="C34456" t="s">
        <v>49029</v>
      </c>
      <c r="D34456" t="s">
        <v>11122</v>
      </c>
      <c r="E34456" t="s">
        <v>11123</v>
      </c>
      <c r="F34456" t="s">
        <v>11124</v>
      </c>
    </row>
    <row r="34457" spans="1:6" x14ac:dyDescent="0.2">
      <c r="A34457" t="s">
        <v>31410</v>
      </c>
      <c r="B34457" t="s">
        <v>49028</v>
      </c>
      <c r="C34457" t="s">
        <v>49029</v>
      </c>
      <c r="D34457" t="s">
        <v>32257</v>
      </c>
      <c r="E34457" t="s">
        <v>32258</v>
      </c>
      <c r="F34457" t="s">
        <v>32259</v>
      </c>
    </row>
    <row r="34458" spans="1:6" x14ac:dyDescent="0.2">
      <c r="A34458" t="s">
        <v>31410</v>
      </c>
      <c r="B34458" t="s">
        <v>49028</v>
      </c>
      <c r="C34458" t="s">
        <v>49029</v>
      </c>
      <c r="D34458" t="s">
        <v>49123</v>
      </c>
      <c r="E34458" t="s">
        <v>49124</v>
      </c>
      <c r="F34458" t="s">
        <v>49125</v>
      </c>
    </row>
    <row r="34459" spans="1:6" x14ac:dyDescent="0.2">
      <c r="A34459" t="s">
        <v>31410</v>
      </c>
      <c r="B34459" t="s">
        <v>49028</v>
      </c>
      <c r="C34459" t="s">
        <v>49029</v>
      </c>
      <c r="D34459" t="s">
        <v>49126</v>
      </c>
      <c r="E34459" t="s">
        <v>49127</v>
      </c>
      <c r="F34459" t="s">
        <v>49128</v>
      </c>
    </row>
    <row r="34460" spans="1:6" x14ac:dyDescent="0.2">
      <c r="A34460" t="s">
        <v>31410</v>
      </c>
      <c r="B34460" t="s">
        <v>49028</v>
      </c>
      <c r="C34460" t="s">
        <v>49029</v>
      </c>
      <c r="D34460" t="s">
        <v>49129</v>
      </c>
      <c r="E34460" t="s">
        <v>49130</v>
      </c>
      <c r="F34460" t="s">
        <v>49131</v>
      </c>
    </row>
    <row r="34461" spans="1:6" x14ac:dyDescent="0.2">
      <c r="A34461" t="s">
        <v>31410</v>
      </c>
      <c r="B34461" t="s">
        <v>49028</v>
      </c>
      <c r="C34461" t="s">
        <v>49029</v>
      </c>
      <c r="D34461" t="s">
        <v>39192</v>
      </c>
      <c r="E34461" t="s">
        <v>39193</v>
      </c>
      <c r="F34461" t="s">
        <v>39194</v>
      </c>
    </row>
    <row r="34462" spans="1:6" x14ac:dyDescent="0.2">
      <c r="A34462" t="s">
        <v>31410</v>
      </c>
      <c r="B34462" t="s">
        <v>49028</v>
      </c>
      <c r="C34462" t="s">
        <v>49029</v>
      </c>
      <c r="D34462" t="s">
        <v>44325</v>
      </c>
      <c r="E34462" t="s">
        <v>44326</v>
      </c>
      <c r="F34462" t="s">
        <v>44327</v>
      </c>
    </row>
    <row r="34463" spans="1:6" x14ac:dyDescent="0.2">
      <c r="A34463" t="s">
        <v>31410</v>
      </c>
      <c r="B34463" t="s">
        <v>49028</v>
      </c>
      <c r="C34463" t="s">
        <v>49029</v>
      </c>
      <c r="D34463" t="s">
        <v>39938</v>
      </c>
      <c r="E34463" t="s">
        <v>39939</v>
      </c>
      <c r="F34463" t="s">
        <v>39940</v>
      </c>
    </row>
    <row r="34464" spans="1:6" x14ac:dyDescent="0.2">
      <c r="A34464" t="s">
        <v>31410</v>
      </c>
      <c r="B34464" t="s">
        <v>49028</v>
      </c>
      <c r="C34464" t="s">
        <v>49029</v>
      </c>
      <c r="D34464" t="s">
        <v>39941</v>
      </c>
      <c r="E34464" t="s">
        <v>39942</v>
      </c>
      <c r="F34464" t="s">
        <v>39943</v>
      </c>
    </row>
    <row r="34465" spans="1:6" x14ac:dyDescent="0.2">
      <c r="A34465" t="s">
        <v>31410</v>
      </c>
      <c r="B34465" t="s">
        <v>49028</v>
      </c>
      <c r="C34465" t="s">
        <v>49029</v>
      </c>
      <c r="D34465" t="s">
        <v>9708</v>
      </c>
      <c r="E34465" t="s">
        <v>9709</v>
      </c>
      <c r="F34465" t="s">
        <v>9710</v>
      </c>
    </row>
    <row r="34466" spans="1:6" x14ac:dyDescent="0.2">
      <c r="A34466" t="s">
        <v>31410</v>
      </c>
      <c r="B34466" t="s">
        <v>49028</v>
      </c>
      <c r="C34466" t="s">
        <v>49029</v>
      </c>
      <c r="D34466" t="s">
        <v>34352</v>
      </c>
      <c r="E34466" t="s">
        <v>34353</v>
      </c>
      <c r="F34466" t="s">
        <v>34354</v>
      </c>
    </row>
    <row r="34467" spans="1:6" x14ac:dyDescent="0.2">
      <c r="A34467" t="s">
        <v>31410</v>
      </c>
      <c r="B34467" t="s">
        <v>49028</v>
      </c>
      <c r="C34467" t="s">
        <v>49029</v>
      </c>
      <c r="D34467" t="s">
        <v>49132</v>
      </c>
      <c r="E34467" t="s">
        <v>49133</v>
      </c>
      <c r="F34467" t="s">
        <v>49134</v>
      </c>
    </row>
    <row r="34468" spans="1:6" x14ac:dyDescent="0.2">
      <c r="A34468" t="s">
        <v>31410</v>
      </c>
      <c r="B34468" t="s">
        <v>49028</v>
      </c>
      <c r="C34468" t="s">
        <v>49029</v>
      </c>
      <c r="D34468" t="s">
        <v>6365</v>
      </c>
      <c r="E34468" t="s">
        <v>6366</v>
      </c>
      <c r="F34468" t="s">
        <v>6367</v>
      </c>
    </row>
    <row r="34469" spans="1:6" x14ac:dyDescent="0.2">
      <c r="A34469" t="s">
        <v>31410</v>
      </c>
      <c r="B34469" t="s">
        <v>49028</v>
      </c>
      <c r="C34469" t="s">
        <v>49029</v>
      </c>
      <c r="D34469" t="s">
        <v>49135</v>
      </c>
      <c r="E34469" t="s">
        <v>49136</v>
      </c>
      <c r="F34469" t="s">
        <v>49137</v>
      </c>
    </row>
    <row r="34470" spans="1:6" x14ac:dyDescent="0.2">
      <c r="A34470" t="s">
        <v>31410</v>
      </c>
      <c r="B34470" t="s">
        <v>49028</v>
      </c>
      <c r="C34470" t="s">
        <v>49029</v>
      </c>
      <c r="D34470" t="s">
        <v>1845</v>
      </c>
      <c r="E34470" t="s">
        <v>1846</v>
      </c>
      <c r="F34470" t="s">
        <v>1847</v>
      </c>
    </row>
    <row r="34471" spans="1:6" x14ac:dyDescent="0.2">
      <c r="A34471" t="s">
        <v>31410</v>
      </c>
      <c r="B34471" t="s">
        <v>49028</v>
      </c>
      <c r="C34471" t="s">
        <v>49029</v>
      </c>
      <c r="D34471" t="s">
        <v>49138</v>
      </c>
      <c r="E34471" t="s">
        <v>49139</v>
      </c>
      <c r="F34471" t="s">
        <v>49140</v>
      </c>
    </row>
    <row r="34472" spans="1:6" x14ac:dyDescent="0.2">
      <c r="A34472" t="s">
        <v>31410</v>
      </c>
      <c r="B34472" t="s">
        <v>49028</v>
      </c>
      <c r="C34472" t="s">
        <v>49029</v>
      </c>
      <c r="D34472" t="s">
        <v>8066</v>
      </c>
      <c r="E34472" t="s">
        <v>8067</v>
      </c>
      <c r="F34472" t="s">
        <v>8068</v>
      </c>
    </row>
    <row r="34473" spans="1:6" x14ac:dyDescent="0.2">
      <c r="A34473" t="s">
        <v>31410</v>
      </c>
      <c r="B34473" t="s">
        <v>49028</v>
      </c>
      <c r="C34473" t="s">
        <v>49029</v>
      </c>
      <c r="D34473" t="s">
        <v>39281</v>
      </c>
      <c r="E34473" t="s">
        <v>39282</v>
      </c>
      <c r="F34473" t="s">
        <v>39283</v>
      </c>
    </row>
    <row r="34474" spans="1:6" x14ac:dyDescent="0.2">
      <c r="A34474" t="s">
        <v>31410</v>
      </c>
      <c r="B34474" t="s">
        <v>49028</v>
      </c>
      <c r="C34474" t="s">
        <v>49029</v>
      </c>
      <c r="D34474" t="s">
        <v>49141</v>
      </c>
      <c r="E34474" t="s">
        <v>49142</v>
      </c>
      <c r="F34474" t="s">
        <v>49143</v>
      </c>
    </row>
    <row r="34475" spans="1:6" x14ac:dyDescent="0.2">
      <c r="A34475" t="s">
        <v>31410</v>
      </c>
      <c r="B34475" t="s">
        <v>49028</v>
      </c>
      <c r="C34475" t="s">
        <v>49029</v>
      </c>
      <c r="D34475" t="s">
        <v>34381</v>
      </c>
      <c r="E34475" t="s">
        <v>34382</v>
      </c>
      <c r="F34475" t="s">
        <v>49144</v>
      </c>
    </row>
    <row r="34476" spans="1:6" x14ac:dyDescent="0.2">
      <c r="A34476" t="s">
        <v>31410</v>
      </c>
      <c r="B34476" t="s">
        <v>49028</v>
      </c>
      <c r="C34476" t="s">
        <v>49029</v>
      </c>
      <c r="D34476" t="s">
        <v>18286</v>
      </c>
      <c r="E34476" t="s">
        <v>18287</v>
      </c>
      <c r="F34476" t="s">
        <v>18288</v>
      </c>
    </row>
    <row r="34477" spans="1:6" x14ac:dyDescent="0.2">
      <c r="A34477" t="s">
        <v>31410</v>
      </c>
      <c r="B34477" t="s">
        <v>49028</v>
      </c>
      <c r="C34477" t="s">
        <v>49029</v>
      </c>
      <c r="D34477" t="s">
        <v>49145</v>
      </c>
      <c r="E34477" t="s">
        <v>49146</v>
      </c>
      <c r="F34477" t="s">
        <v>49147</v>
      </c>
    </row>
    <row r="34478" spans="1:6" x14ac:dyDescent="0.2">
      <c r="A34478" t="s">
        <v>31410</v>
      </c>
      <c r="B34478" t="s">
        <v>49028</v>
      </c>
      <c r="C34478" t="s">
        <v>49029</v>
      </c>
      <c r="D34478" t="s">
        <v>40008</v>
      </c>
      <c r="E34478" t="s">
        <v>40009</v>
      </c>
      <c r="F34478" t="s">
        <v>49148</v>
      </c>
    </row>
    <row r="34479" spans="1:6" x14ac:dyDescent="0.2">
      <c r="A34479" t="s">
        <v>31410</v>
      </c>
      <c r="B34479" t="s">
        <v>49028</v>
      </c>
      <c r="C34479" t="s">
        <v>49029</v>
      </c>
      <c r="D34479" t="s">
        <v>34016</v>
      </c>
      <c r="E34479" t="s">
        <v>34017</v>
      </c>
      <c r="F34479" t="s">
        <v>34018</v>
      </c>
    </row>
    <row r="34480" spans="1:6" x14ac:dyDescent="0.2">
      <c r="A34480" t="s">
        <v>31410</v>
      </c>
      <c r="B34480" t="s">
        <v>49028</v>
      </c>
      <c r="C34480" t="s">
        <v>49029</v>
      </c>
      <c r="D34480" t="s">
        <v>49149</v>
      </c>
      <c r="E34480" t="s">
        <v>49150</v>
      </c>
      <c r="F34480" t="s">
        <v>49151</v>
      </c>
    </row>
    <row r="34481" spans="1:6" x14ac:dyDescent="0.2">
      <c r="A34481" t="s">
        <v>31410</v>
      </c>
      <c r="B34481" t="s">
        <v>49028</v>
      </c>
      <c r="C34481" t="s">
        <v>49029</v>
      </c>
      <c r="D34481" t="s">
        <v>49152</v>
      </c>
      <c r="E34481" t="s">
        <v>49153</v>
      </c>
      <c r="F34481" t="s">
        <v>49154</v>
      </c>
    </row>
    <row r="34482" spans="1:6" x14ac:dyDescent="0.2">
      <c r="A34482" t="s">
        <v>31410</v>
      </c>
      <c r="B34482" t="s">
        <v>49028</v>
      </c>
      <c r="C34482" t="s">
        <v>49029</v>
      </c>
      <c r="D34482" t="s">
        <v>1264</v>
      </c>
      <c r="E34482" t="s">
        <v>1265</v>
      </c>
      <c r="F34482" t="s">
        <v>1266</v>
      </c>
    </row>
    <row r="34483" spans="1:6" x14ac:dyDescent="0.2">
      <c r="A34483" t="s">
        <v>31410</v>
      </c>
      <c r="B34483" t="s">
        <v>49028</v>
      </c>
      <c r="C34483" t="s">
        <v>49029</v>
      </c>
      <c r="D34483" t="s">
        <v>11140</v>
      </c>
      <c r="E34483" t="s">
        <v>11141</v>
      </c>
      <c r="F34483" t="s">
        <v>11142</v>
      </c>
    </row>
    <row r="34484" spans="1:6" x14ac:dyDescent="0.2">
      <c r="A34484" t="s">
        <v>31410</v>
      </c>
      <c r="B34484" t="s">
        <v>49028</v>
      </c>
      <c r="C34484" t="s">
        <v>49029</v>
      </c>
      <c r="D34484" t="s">
        <v>32254</v>
      </c>
      <c r="E34484" t="s">
        <v>32255</v>
      </c>
      <c r="F34484" t="s">
        <v>32256</v>
      </c>
    </row>
    <row r="34485" spans="1:6" x14ac:dyDescent="0.2">
      <c r="A34485" t="s">
        <v>31410</v>
      </c>
      <c r="B34485" t="s">
        <v>49028</v>
      </c>
      <c r="C34485" t="s">
        <v>49029</v>
      </c>
      <c r="D34485" t="s">
        <v>39981</v>
      </c>
      <c r="E34485" t="s">
        <v>39982</v>
      </c>
      <c r="F34485" t="s">
        <v>39983</v>
      </c>
    </row>
    <row r="34486" spans="1:6" x14ac:dyDescent="0.2">
      <c r="A34486" t="s">
        <v>31410</v>
      </c>
      <c r="B34486" t="s">
        <v>49028</v>
      </c>
      <c r="C34486" t="s">
        <v>49029</v>
      </c>
      <c r="D34486" t="s">
        <v>49155</v>
      </c>
      <c r="E34486" t="s">
        <v>49156</v>
      </c>
      <c r="F34486" t="s">
        <v>49157</v>
      </c>
    </row>
    <row r="34487" spans="1:6" x14ac:dyDescent="0.2">
      <c r="A34487" t="s">
        <v>31410</v>
      </c>
      <c r="B34487" t="s">
        <v>49028</v>
      </c>
      <c r="C34487" t="s">
        <v>49029</v>
      </c>
      <c r="D34487" t="s">
        <v>49158</v>
      </c>
      <c r="E34487" t="s">
        <v>49159</v>
      </c>
      <c r="F34487" t="s">
        <v>49160</v>
      </c>
    </row>
    <row r="34488" spans="1:6" x14ac:dyDescent="0.2">
      <c r="A34488" t="s">
        <v>31410</v>
      </c>
      <c r="B34488" t="s">
        <v>49028</v>
      </c>
      <c r="C34488" t="s">
        <v>49029</v>
      </c>
      <c r="D34488" t="s">
        <v>49138</v>
      </c>
      <c r="E34488" t="s">
        <v>49139</v>
      </c>
      <c r="F34488" t="s">
        <v>49140</v>
      </c>
    </row>
    <row r="34489" spans="1:6" x14ac:dyDescent="0.2">
      <c r="A34489" t="s">
        <v>31410</v>
      </c>
      <c r="B34489" t="s">
        <v>49028</v>
      </c>
      <c r="C34489" t="s">
        <v>49029</v>
      </c>
      <c r="D34489" t="s">
        <v>49132</v>
      </c>
      <c r="E34489" t="s">
        <v>49133</v>
      </c>
      <c r="F34489" t="s">
        <v>49134</v>
      </c>
    </row>
    <row r="34490" spans="1:6" x14ac:dyDescent="0.2">
      <c r="A34490" t="s">
        <v>31410</v>
      </c>
      <c r="B34490" t="s">
        <v>49028</v>
      </c>
      <c r="C34490" t="s">
        <v>49029</v>
      </c>
      <c r="D34490" t="s">
        <v>6365</v>
      </c>
      <c r="E34490" t="s">
        <v>6366</v>
      </c>
      <c r="F34490" t="s">
        <v>6367</v>
      </c>
    </row>
    <row r="34491" spans="1:6" x14ac:dyDescent="0.2">
      <c r="A34491" t="s">
        <v>31410</v>
      </c>
      <c r="B34491" t="s">
        <v>49028</v>
      </c>
      <c r="C34491" t="s">
        <v>49029</v>
      </c>
      <c r="D34491" t="s">
        <v>1845</v>
      </c>
      <c r="E34491" t="s">
        <v>1846</v>
      </c>
      <c r="F34491" t="s">
        <v>1847</v>
      </c>
    </row>
    <row r="34492" spans="1:6" x14ac:dyDescent="0.2">
      <c r="A34492" t="s">
        <v>31410</v>
      </c>
      <c r="B34492" t="s">
        <v>49028</v>
      </c>
      <c r="C34492" t="s">
        <v>49029</v>
      </c>
      <c r="D34492" t="s">
        <v>32254</v>
      </c>
      <c r="E34492" t="s">
        <v>32255</v>
      </c>
      <c r="F34492" t="s">
        <v>32256</v>
      </c>
    </row>
    <row r="34493" spans="1:6" x14ac:dyDescent="0.2">
      <c r="A34493" t="s">
        <v>31410</v>
      </c>
      <c r="B34493" t="s">
        <v>49028</v>
      </c>
      <c r="C34493" t="s">
        <v>49029</v>
      </c>
      <c r="D34493" t="s">
        <v>32257</v>
      </c>
      <c r="E34493" t="s">
        <v>32258</v>
      </c>
      <c r="F34493" t="s">
        <v>32259</v>
      </c>
    </row>
    <row r="34494" spans="1:6" x14ac:dyDescent="0.2">
      <c r="A34494" t="s">
        <v>31410</v>
      </c>
      <c r="B34494" t="s">
        <v>49028</v>
      </c>
      <c r="C34494" t="s">
        <v>49029</v>
      </c>
      <c r="D34494" t="s">
        <v>49155</v>
      </c>
      <c r="E34494" t="s">
        <v>49156</v>
      </c>
      <c r="F34494" t="s">
        <v>49157</v>
      </c>
    </row>
    <row r="34495" spans="1:6" x14ac:dyDescent="0.2">
      <c r="A34495" t="s">
        <v>31410</v>
      </c>
      <c r="B34495" t="s">
        <v>49028</v>
      </c>
      <c r="C34495" t="s">
        <v>49029</v>
      </c>
      <c r="D34495" t="s">
        <v>49158</v>
      </c>
      <c r="E34495" t="s">
        <v>49159</v>
      </c>
      <c r="F34495" t="s">
        <v>49160</v>
      </c>
    </row>
    <row r="34496" spans="1:6" x14ac:dyDescent="0.2">
      <c r="A34496" t="s">
        <v>31410</v>
      </c>
      <c r="B34496" t="s">
        <v>49028</v>
      </c>
      <c r="C34496" t="s">
        <v>49029</v>
      </c>
      <c r="D34496" t="s">
        <v>39281</v>
      </c>
      <c r="E34496" t="s">
        <v>39282</v>
      </c>
      <c r="F34496" t="s">
        <v>39283</v>
      </c>
    </row>
    <row r="34497" spans="1:6" x14ac:dyDescent="0.2">
      <c r="A34497" t="s">
        <v>31410</v>
      </c>
      <c r="B34497" t="s">
        <v>49028</v>
      </c>
      <c r="C34497" t="s">
        <v>49029</v>
      </c>
      <c r="D34497" t="s">
        <v>49141</v>
      </c>
      <c r="E34497" t="s">
        <v>49142</v>
      </c>
      <c r="F34497" t="s">
        <v>49143</v>
      </c>
    </row>
    <row r="34498" spans="1:6" x14ac:dyDescent="0.2">
      <c r="A34498" t="s">
        <v>31410</v>
      </c>
      <c r="B34498" t="s">
        <v>49028</v>
      </c>
      <c r="C34498" t="s">
        <v>49029</v>
      </c>
      <c r="D34498" t="s">
        <v>49145</v>
      </c>
      <c r="E34498" t="s">
        <v>49146</v>
      </c>
      <c r="F34498" t="s">
        <v>49147</v>
      </c>
    </row>
    <row r="34499" spans="1:6" x14ac:dyDescent="0.2">
      <c r="A34499" t="s">
        <v>31410</v>
      </c>
      <c r="B34499" t="s">
        <v>49028</v>
      </c>
      <c r="C34499" t="s">
        <v>49029</v>
      </c>
      <c r="D34499" t="s">
        <v>40008</v>
      </c>
      <c r="E34499" t="s">
        <v>40009</v>
      </c>
      <c r="F34499" t="s">
        <v>49148</v>
      </c>
    </row>
    <row r="34500" spans="1:6" x14ac:dyDescent="0.2">
      <c r="A34500" t="s">
        <v>31410</v>
      </c>
      <c r="B34500" t="s">
        <v>49028</v>
      </c>
      <c r="C34500" t="s">
        <v>49029</v>
      </c>
      <c r="D34500" t="s">
        <v>34381</v>
      </c>
      <c r="E34500" t="s">
        <v>34382</v>
      </c>
      <c r="F34500" t="s">
        <v>49144</v>
      </c>
    </row>
    <row r="34501" spans="1:6" x14ac:dyDescent="0.2">
      <c r="A34501" t="s">
        <v>31410</v>
      </c>
      <c r="B34501" t="s">
        <v>49028</v>
      </c>
      <c r="C34501" t="s">
        <v>49029</v>
      </c>
      <c r="D34501" t="s">
        <v>44325</v>
      </c>
      <c r="E34501" t="s">
        <v>44326</v>
      </c>
      <c r="F34501" t="s">
        <v>44327</v>
      </c>
    </row>
    <row r="34502" spans="1:6" x14ac:dyDescent="0.2">
      <c r="A34502" t="s">
        <v>31410</v>
      </c>
      <c r="B34502" t="s">
        <v>49028</v>
      </c>
      <c r="C34502" t="s">
        <v>49029</v>
      </c>
      <c r="D34502" t="s">
        <v>49149</v>
      </c>
      <c r="E34502" t="s">
        <v>49150</v>
      </c>
      <c r="F34502" t="s">
        <v>49151</v>
      </c>
    </row>
    <row r="34503" spans="1:6" x14ac:dyDescent="0.2">
      <c r="A34503" t="s">
        <v>31410</v>
      </c>
      <c r="B34503" t="s">
        <v>49028</v>
      </c>
      <c r="C34503" t="s">
        <v>49029</v>
      </c>
      <c r="D34503" t="s">
        <v>49129</v>
      </c>
      <c r="E34503" t="s">
        <v>49130</v>
      </c>
      <c r="F34503" t="s">
        <v>49131</v>
      </c>
    </row>
    <row r="34504" spans="1:6" x14ac:dyDescent="0.2">
      <c r="A34504" t="s">
        <v>31410</v>
      </c>
      <c r="B34504" t="s">
        <v>49028</v>
      </c>
      <c r="C34504" t="s">
        <v>49029</v>
      </c>
      <c r="D34504" t="s">
        <v>49152</v>
      </c>
      <c r="E34504" t="s">
        <v>49153</v>
      </c>
      <c r="F34504" t="s">
        <v>49154</v>
      </c>
    </row>
    <row r="34505" spans="1:6" x14ac:dyDescent="0.2">
      <c r="A34505" t="s">
        <v>31410</v>
      </c>
      <c r="B34505" t="s">
        <v>49028</v>
      </c>
      <c r="C34505" t="s">
        <v>49029</v>
      </c>
      <c r="D34505" t="s">
        <v>1264</v>
      </c>
      <c r="E34505" t="s">
        <v>1265</v>
      </c>
      <c r="F34505" t="s">
        <v>1266</v>
      </c>
    </row>
    <row r="34506" spans="1:6" x14ac:dyDescent="0.2">
      <c r="A34506" t="s">
        <v>31410</v>
      </c>
      <c r="B34506" t="s">
        <v>49028</v>
      </c>
      <c r="C34506" t="s">
        <v>49029</v>
      </c>
      <c r="D34506" t="s">
        <v>39981</v>
      </c>
      <c r="E34506" t="s">
        <v>39982</v>
      </c>
      <c r="F34506" t="s">
        <v>39983</v>
      </c>
    </row>
    <row r="34507" spans="1:6" x14ac:dyDescent="0.2">
      <c r="A34507" t="s">
        <v>31410</v>
      </c>
      <c r="B34507" t="s">
        <v>49028</v>
      </c>
      <c r="C34507" t="s">
        <v>49029</v>
      </c>
      <c r="D34507" t="s">
        <v>39192</v>
      </c>
      <c r="E34507" t="s">
        <v>39193</v>
      </c>
      <c r="F34507" t="s">
        <v>39194</v>
      </c>
    </row>
    <row r="34508" spans="1:6" x14ac:dyDescent="0.2">
      <c r="A34508" t="s">
        <v>31410</v>
      </c>
      <c r="B34508" t="s">
        <v>49028</v>
      </c>
      <c r="C34508" t="s">
        <v>49029</v>
      </c>
      <c r="D34508" t="s">
        <v>34016</v>
      </c>
      <c r="E34508" t="s">
        <v>34017</v>
      </c>
      <c r="F34508" t="s">
        <v>34018</v>
      </c>
    </row>
    <row r="34509" spans="1:6" x14ac:dyDescent="0.2">
      <c r="A34509" t="s">
        <v>31410</v>
      </c>
      <c r="B34509" t="s">
        <v>49028</v>
      </c>
      <c r="C34509" t="s">
        <v>49029</v>
      </c>
      <c r="D34509" t="s">
        <v>31988</v>
      </c>
      <c r="E34509" t="s">
        <v>31989</v>
      </c>
      <c r="F34509" t="s">
        <v>31990</v>
      </c>
    </row>
    <row r="34510" spans="1:6" x14ac:dyDescent="0.2">
      <c r="A34510" t="s">
        <v>31410</v>
      </c>
      <c r="B34510" t="s">
        <v>49028</v>
      </c>
      <c r="C34510" t="s">
        <v>49029</v>
      </c>
      <c r="D34510" t="s">
        <v>11149</v>
      </c>
      <c r="E34510" t="s">
        <v>11150</v>
      </c>
      <c r="F34510" t="s">
        <v>11151</v>
      </c>
    </row>
    <row r="34511" spans="1:6" x14ac:dyDescent="0.2">
      <c r="A34511" t="s">
        <v>31410</v>
      </c>
      <c r="B34511" t="s">
        <v>49028</v>
      </c>
      <c r="C34511" t="s">
        <v>49029</v>
      </c>
      <c r="D34511" t="s">
        <v>12912</v>
      </c>
      <c r="E34511" t="s">
        <v>12913</v>
      </c>
      <c r="F34511" t="s">
        <v>12914</v>
      </c>
    </row>
    <row r="34512" spans="1:6" x14ac:dyDescent="0.2">
      <c r="A34512" t="s">
        <v>31410</v>
      </c>
      <c r="B34512" t="s">
        <v>49161</v>
      </c>
      <c r="C34512" t="s">
        <v>49162</v>
      </c>
      <c r="D34512" t="s">
        <v>33385</v>
      </c>
      <c r="E34512" t="s">
        <v>49163</v>
      </c>
      <c r="F34512" t="s">
        <v>49164</v>
      </c>
    </row>
    <row r="34513" spans="1:6" x14ac:dyDescent="0.2">
      <c r="A34513" t="s">
        <v>31410</v>
      </c>
      <c r="B34513" t="s">
        <v>49161</v>
      </c>
      <c r="C34513" t="s">
        <v>49162</v>
      </c>
      <c r="D34513" t="s">
        <v>1082</v>
      </c>
      <c r="E34513" t="s">
        <v>1083</v>
      </c>
      <c r="F34513" t="s">
        <v>1084</v>
      </c>
    </row>
    <row r="34514" spans="1:6" x14ac:dyDescent="0.2">
      <c r="A34514" t="s">
        <v>31410</v>
      </c>
      <c r="B34514" t="s">
        <v>49161</v>
      </c>
      <c r="C34514" t="s">
        <v>49162</v>
      </c>
      <c r="D34514" t="s">
        <v>98</v>
      </c>
      <c r="E34514" t="s">
        <v>99</v>
      </c>
      <c r="F34514" t="s">
        <v>100</v>
      </c>
    </row>
    <row r="34515" spans="1:6" x14ac:dyDescent="0.2">
      <c r="A34515" t="s">
        <v>31410</v>
      </c>
      <c r="B34515" t="s">
        <v>49161</v>
      </c>
      <c r="C34515" t="s">
        <v>49162</v>
      </c>
      <c r="D34515" t="s">
        <v>101</v>
      </c>
      <c r="E34515" t="s">
        <v>102</v>
      </c>
      <c r="F34515" t="s">
        <v>49165</v>
      </c>
    </row>
    <row r="34516" spans="1:6" x14ac:dyDescent="0.2">
      <c r="A34516" t="s">
        <v>31410</v>
      </c>
      <c r="B34516" t="s">
        <v>49161</v>
      </c>
      <c r="C34516" t="s">
        <v>49162</v>
      </c>
      <c r="D34516" t="s">
        <v>2438</v>
      </c>
      <c r="E34516" t="s">
        <v>2439</v>
      </c>
      <c r="F34516" t="s">
        <v>2440</v>
      </c>
    </row>
    <row r="34517" spans="1:6" x14ac:dyDescent="0.2">
      <c r="A34517" t="s">
        <v>31410</v>
      </c>
      <c r="B34517" t="s">
        <v>49161</v>
      </c>
      <c r="C34517" t="s">
        <v>49162</v>
      </c>
      <c r="D34517" t="s">
        <v>104</v>
      </c>
      <c r="E34517" t="s">
        <v>105</v>
      </c>
      <c r="F34517" t="s">
        <v>49166</v>
      </c>
    </row>
    <row r="34518" spans="1:6" x14ac:dyDescent="0.2">
      <c r="A34518" t="s">
        <v>31410</v>
      </c>
      <c r="B34518" t="s">
        <v>49161</v>
      </c>
      <c r="C34518" t="s">
        <v>49162</v>
      </c>
      <c r="D34518" t="s">
        <v>107</v>
      </c>
      <c r="E34518" t="s">
        <v>108</v>
      </c>
      <c r="F34518" t="s">
        <v>49167</v>
      </c>
    </row>
    <row r="34519" spans="1:6" x14ac:dyDescent="0.2">
      <c r="A34519" t="s">
        <v>31410</v>
      </c>
      <c r="B34519" t="s">
        <v>49161</v>
      </c>
      <c r="C34519" t="s">
        <v>49162</v>
      </c>
      <c r="D34519" t="s">
        <v>1554</v>
      </c>
      <c r="E34519" t="s">
        <v>1555</v>
      </c>
      <c r="F34519" t="s">
        <v>49168</v>
      </c>
    </row>
    <row r="34520" spans="1:6" x14ac:dyDescent="0.2">
      <c r="A34520" t="s">
        <v>31410</v>
      </c>
      <c r="B34520" t="s">
        <v>49161</v>
      </c>
      <c r="C34520" t="s">
        <v>49162</v>
      </c>
      <c r="D34520" t="s">
        <v>6909</v>
      </c>
      <c r="E34520" t="s">
        <v>6910</v>
      </c>
      <c r="F34520" t="s">
        <v>6911</v>
      </c>
    </row>
    <row r="34521" spans="1:6" x14ac:dyDescent="0.2">
      <c r="A34521" t="s">
        <v>31410</v>
      </c>
      <c r="B34521" t="s">
        <v>49161</v>
      </c>
      <c r="C34521" t="s">
        <v>49162</v>
      </c>
      <c r="D34521" t="s">
        <v>15485</v>
      </c>
      <c r="E34521" t="s">
        <v>15486</v>
      </c>
      <c r="F34521" t="s">
        <v>17677</v>
      </c>
    </row>
    <row r="34522" spans="1:6" x14ac:dyDescent="0.2">
      <c r="A34522" t="s">
        <v>31410</v>
      </c>
      <c r="B34522" t="s">
        <v>49161</v>
      </c>
      <c r="C34522" t="s">
        <v>49162</v>
      </c>
      <c r="D34522" t="s">
        <v>49169</v>
      </c>
      <c r="E34522" t="s">
        <v>49170</v>
      </c>
      <c r="F34522" t="s">
        <v>49171</v>
      </c>
    </row>
    <row r="34523" spans="1:6" x14ac:dyDescent="0.2">
      <c r="A34523" t="s">
        <v>31410</v>
      </c>
      <c r="B34523" t="s">
        <v>49161</v>
      </c>
      <c r="C34523" t="s">
        <v>49162</v>
      </c>
      <c r="D34523" t="s">
        <v>2446</v>
      </c>
      <c r="E34523" t="s">
        <v>2447</v>
      </c>
      <c r="F34523" t="s">
        <v>2448</v>
      </c>
    </row>
    <row r="34524" spans="1:6" x14ac:dyDescent="0.2">
      <c r="A34524" t="s">
        <v>31410</v>
      </c>
      <c r="B34524" t="s">
        <v>49161</v>
      </c>
      <c r="C34524" t="s">
        <v>49162</v>
      </c>
      <c r="D34524" t="s">
        <v>2449</v>
      </c>
      <c r="E34524" t="s">
        <v>2450</v>
      </c>
      <c r="F34524" t="s">
        <v>2451</v>
      </c>
    </row>
    <row r="34525" spans="1:6" x14ac:dyDescent="0.2">
      <c r="A34525" t="s">
        <v>31410</v>
      </c>
      <c r="B34525" t="s">
        <v>49161</v>
      </c>
      <c r="C34525" t="s">
        <v>49162</v>
      </c>
      <c r="D34525" t="s">
        <v>110</v>
      </c>
      <c r="E34525" t="s">
        <v>111</v>
      </c>
      <c r="F34525" t="s">
        <v>112</v>
      </c>
    </row>
    <row r="34526" spans="1:6" x14ac:dyDescent="0.2">
      <c r="A34526" t="s">
        <v>31410</v>
      </c>
      <c r="B34526" t="s">
        <v>49161</v>
      </c>
      <c r="C34526" t="s">
        <v>49162</v>
      </c>
      <c r="D34526" t="s">
        <v>15831</v>
      </c>
      <c r="E34526" t="s">
        <v>15832</v>
      </c>
      <c r="F34526" t="s">
        <v>15833</v>
      </c>
    </row>
    <row r="34527" spans="1:6" x14ac:dyDescent="0.2">
      <c r="A34527" t="s">
        <v>31410</v>
      </c>
      <c r="B34527" t="s">
        <v>49161</v>
      </c>
      <c r="C34527" t="s">
        <v>49162</v>
      </c>
      <c r="D34527" t="s">
        <v>2457</v>
      </c>
      <c r="E34527" t="s">
        <v>2458</v>
      </c>
      <c r="F34527" t="s">
        <v>4279</v>
      </c>
    </row>
    <row r="34528" spans="1:6" x14ac:dyDescent="0.2">
      <c r="A34528" t="s">
        <v>31410</v>
      </c>
      <c r="B34528" t="s">
        <v>49161</v>
      </c>
      <c r="C34528" t="s">
        <v>49162</v>
      </c>
      <c r="D34528" t="s">
        <v>12</v>
      </c>
      <c r="E34528" t="s">
        <v>13</v>
      </c>
      <c r="F34528" t="s">
        <v>49172</v>
      </c>
    </row>
    <row r="34529" spans="1:6" x14ac:dyDescent="0.2">
      <c r="A34529" t="s">
        <v>31410</v>
      </c>
      <c r="B34529" t="s">
        <v>49161</v>
      </c>
      <c r="C34529" t="s">
        <v>49162</v>
      </c>
      <c r="D34529" t="s">
        <v>15</v>
      </c>
      <c r="E34529" t="s">
        <v>16</v>
      </c>
      <c r="F34529" t="s">
        <v>33390</v>
      </c>
    </row>
    <row r="34530" spans="1:6" x14ac:dyDescent="0.2">
      <c r="A34530" t="s">
        <v>31410</v>
      </c>
      <c r="B34530" t="s">
        <v>49161</v>
      </c>
      <c r="C34530" t="s">
        <v>49162</v>
      </c>
      <c r="D34530" t="s">
        <v>117</v>
      </c>
      <c r="E34530" t="s">
        <v>118</v>
      </c>
      <c r="F34530" t="s">
        <v>1557</v>
      </c>
    </row>
    <row r="34531" spans="1:6" x14ac:dyDescent="0.2">
      <c r="A34531" t="s">
        <v>31410</v>
      </c>
      <c r="B34531" t="s">
        <v>49161</v>
      </c>
      <c r="C34531" t="s">
        <v>49162</v>
      </c>
      <c r="D34531" t="s">
        <v>31512</v>
      </c>
      <c r="E34531" t="s">
        <v>31513</v>
      </c>
      <c r="F34531" t="s">
        <v>49173</v>
      </c>
    </row>
    <row r="34532" spans="1:6" x14ac:dyDescent="0.2">
      <c r="A34532" t="s">
        <v>31410</v>
      </c>
      <c r="B34532" t="s">
        <v>49161</v>
      </c>
      <c r="C34532" t="s">
        <v>49162</v>
      </c>
      <c r="D34532" t="s">
        <v>25042</v>
      </c>
      <c r="E34532" t="s">
        <v>25043</v>
      </c>
      <c r="F34532" t="s">
        <v>49174</v>
      </c>
    </row>
    <row r="34533" spans="1:6" x14ac:dyDescent="0.2">
      <c r="A34533" t="s">
        <v>31410</v>
      </c>
      <c r="B34533" t="s">
        <v>49161</v>
      </c>
      <c r="C34533" t="s">
        <v>49162</v>
      </c>
      <c r="D34533" t="s">
        <v>483</v>
      </c>
      <c r="E34533" t="s">
        <v>484</v>
      </c>
      <c r="F34533" t="s">
        <v>49175</v>
      </c>
    </row>
    <row r="34534" spans="1:6" x14ac:dyDescent="0.2">
      <c r="A34534" t="s">
        <v>31410</v>
      </c>
      <c r="B34534" t="s">
        <v>49161</v>
      </c>
      <c r="C34534" t="s">
        <v>49162</v>
      </c>
      <c r="D34534" t="s">
        <v>1896</v>
      </c>
      <c r="E34534" t="s">
        <v>1897</v>
      </c>
      <c r="F34534" t="s">
        <v>49176</v>
      </c>
    </row>
    <row r="34535" spans="1:6" x14ac:dyDescent="0.2">
      <c r="A34535" t="s">
        <v>31410</v>
      </c>
      <c r="B34535" t="s">
        <v>49161</v>
      </c>
      <c r="C34535" t="s">
        <v>49162</v>
      </c>
      <c r="D34535" t="s">
        <v>49177</v>
      </c>
      <c r="E34535" t="s">
        <v>49178</v>
      </c>
      <c r="F34535" t="s">
        <v>49179</v>
      </c>
    </row>
    <row r="34536" spans="1:6" x14ac:dyDescent="0.2">
      <c r="A34536" t="s">
        <v>31410</v>
      </c>
      <c r="B34536" t="s">
        <v>49161</v>
      </c>
      <c r="C34536" t="s">
        <v>49162</v>
      </c>
      <c r="D34536" t="s">
        <v>2480</v>
      </c>
      <c r="E34536" t="s">
        <v>2481</v>
      </c>
      <c r="F34536" t="s">
        <v>2482</v>
      </c>
    </row>
    <row r="34537" spans="1:6" x14ac:dyDescent="0.2">
      <c r="A34537" t="s">
        <v>31410</v>
      </c>
      <c r="B34537" t="s">
        <v>49161</v>
      </c>
      <c r="C34537" t="s">
        <v>49162</v>
      </c>
      <c r="D34537" t="s">
        <v>487</v>
      </c>
      <c r="E34537" t="s">
        <v>488</v>
      </c>
      <c r="F34537" t="s">
        <v>2483</v>
      </c>
    </row>
    <row r="34538" spans="1:6" x14ac:dyDescent="0.2">
      <c r="A34538" t="s">
        <v>31410</v>
      </c>
      <c r="B34538" t="s">
        <v>49161</v>
      </c>
      <c r="C34538" t="s">
        <v>49162</v>
      </c>
      <c r="D34538" t="s">
        <v>807</v>
      </c>
      <c r="E34538" t="s">
        <v>808</v>
      </c>
      <c r="F34538" t="s">
        <v>809</v>
      </c>
    </row>
    <row r="34539" spans="1:6" x14ac:dyDescent="0.2">
      <c r="A34539" t="s">
        <v>31410</v>
      </c>
      <c r="B34539" t="s">
        <v>49161</v>
      </c>
      <c r="C34539" t="s">
        <v>49162</v>
      </c>
      <c r="D34539" t="s">
        <v>6527</v>
      </c>
      <c r="E34539" t="s">
        <v>6528</v>
      </c>
      <c r="F34539" t="s">
        <v>49180</v>
      </c>
    </row>
    <row r="34540" spans="1:6" x14ac:dyDescent="0.2">
      <c r="A34540" t="s">
        <v>31410</v>
      </c>
      <c r="B34540" t="s">
        <v>49161</v>
      </c>
      <c r="C34540" t="s">
        <v>49162</v>
      </c>
      <c r="D34540" t="s">
        <v>1900</v>
      </c>
      <c r="E34540" t="s">
        <v>1901</v>
      </c>
      <c r="F34540" t="s">
        <v>1902</v>
      </c>
    </row>
    <row r="34541" spans="1:6" x14ac:dyDescent="0.2">
      <c r="A34541" t="s">
        <v>31410</v>
      </c>
      <c r="B34541" t="s">
        <v>49161</v>
      </c>
      <c r="C34541" t="s">
        <v>49162</v>
      </c>
      <c r="D34541" t="s">
        <v>49181</v>
      </c>
      <c r="E34541" t="s">
        <v>49182</v>
      </c>
      <c r="F34541" t="s">
        <v>49183</v>
      </c>
    </row>
    <row r="34542" spans="1:6" x14ac:dyDescent="0.2">
      <c r="A34542" t="s">
        <v>31410</v>
      </c>
      <c r="B34542" t="s">
        <v>49161</v>
      </c>
      <c r="C34542" t="s">
        <v>49162</v>
      </c>
      <c r="D34542" t="s">
        <v>130</v>
      </c>
      <c r="E34542" t="s">
        <v>131</v>
      </c>
      <c r="F34542" t="s">
        <v>132</v>
      </c>
    </row>
    <row r="34543" spans="1:6" x14ac:dyDescent="0.2">
      <c r="A34543" t="s">
        <v>31410</v>
      </c>
      <c r="B34543" t="s">
        <v>49161</v>
      </c>
      <c r="C34543" t="s">
        <v>49162</v>
      </c>
      <c r="D34543" t="s">
        <v>33398</v>
      </c>
      <c r="E34543" t="s">
        <v>33399</v>
      </c>
      <c r="F34543" t="s">
        <v>33400</v>
      </c>
    </row>
    <row r="34544" spans="1:6" x14ac:dyDescent="0.2">
      <c r="A34544" t="s">
        <v>31410</v>
      </c>
      <c r="B34544" t="s">
        <v>49161</v>
      </c>
      <c r="C34544" t="s">
        <v>49162</v>
      </c>
      <c r="D34544" t="s">
        <v>25045</v>
      </c>
      <c r="E34544" t="s">
        <v>25046</v>
      </c>
      <c r="F34544" t="s">
        <v>25047</v>
      </c>
    </row>
    <row r="34545" spans="1:6" x14ac:dyDescent="0.2">
      <c r="A34545" t="s">
        <v>31410</v>
      </c>
      <c r="B34545" t="s">
        <v>49161</v>
      </c>
      <c r="C34545" t="s">
        <v>49162</v>
      </c>
      <c r="D34545" t="s">
        <v>15497</v>
      </c>
      <c r="E34545" t="s">
        <v>15498</v>
      </c>
      <c r="F34545" t="s">
        <v>15499</v>
      </c>
    </row>
    <row r="34546" spans="1:6" x14ac:dyDescent="0.2">
      <c r="A34546" t="s">
        <v>31410</v>
      </c>
      <c r="B34546" t="s">
        <v>49161</v>
      </c>
      <c r="C34546" t="s">
        <v>49162</v>
      </c>
      <c r="D34546" t="s">
        <v>33401</v>
      </c>
      <c r="E34546" t="s">
        <v>33402</v>
      </c>
      <c r="F34546" t="s">
        <v>49184</v>
      </c>
    </row>
    <row r="34547" spans="1:6" x14ac:dyDescent="0.2">
      <c r="A34547" t="s">
        <v>31410</v>
      </c>
      <c r="B34547" t="s">
        <v>49161</v>
      </c>
      <c r="C34547" t="s">
        <v>49162</v>
      </c>
      <c r="D34547" t="s">
        <v>151</v>
      </c>
      <c r="E34547" t="s">
        <v>152</v>
      </c>
      <c r="F34547" t="s">
        <v>153</v>
      </c>
    </row>
    <row r="34548" spans="1:6" x14ac:dyDescent="0.2">
      <c r="A34548" t="s">
        <v>31410</v>
      </c>
      <c r="B34548" t="s">
        <v>49161</v>
      </c>
      <c r="C34548" t="s">
        <v>49162</v>
      </c>
      <c r="D34548" t="s">
        <v>5164</v>
      </c>
      <c r="E34548" t="s">
        <v>5165</v>
      </c>
      <c r="F34548" t="s">
        <v>5166</v>
      </c>
    </row>
    <row r="34549" spans="1:6" x14ac:dyDescent="0.2">
      <c r="A34549" t="s">
        <v>31410</v>
      </c>
      <c r="B34549" t="s">
        <v>49161</v>
      </c>
      <c r="C34549" t="s">
        <v>49162</v>
      </c>
      <c r="D34549" t="s">
        <v>20898</v>
      </c>
      <c r="E34549" t="s">
        <v>20899</v>
      </c>
      <c r="F34549" t="s">
        <v>21443</v>
      </c>
    </row>
    <row r="34550" spans="1:6" x14ac:dyDescent="0.2">
      <c r="A34550" t="s">
        <v>31410</v>
      </c>
      <c r="B34550" t="s">
        <v>49161</v>
      </c>
      <c r="C34550" t="s">
        <v>49162</v>
      </c>
      <c r="D34550" t="s">
        <v>27519</v>
      </c>
      <c r="E34550" t="s">
        <v>27520</v>
      </c>
      <c r="F34550" t="s">
        <v>27521</v>
      </c>
    </row>
    <row r="34551" spans="1:6" x14ac:dyDescent="0.2">
      <c r="A34551" t="s">
        <v>31410</v>
      </c>
      <c r="B34551" t="s">
        <v>49161</v>
      </c>
      <c r="C34551" t="s">
        <v>49162</v>
      </c>
      <c r="D34551" t="s">
        <v>35364</v>
      </c>
      <c r="E34551" t="s">
        <v>35365</v>
      </c>
      <c r="F34551" t="s">
        <v>42374</v>
      </c>
    </row>
    <row r="34552" spans="1:6" x14ac:dyDescent="0.2">
      <c r="A34552" t="s">
        <v>31410</v>
      </c>
      <c r="B34552" t="s">
        <v>49161</v>
      </c>
      <c r="C34552" t="s">
        <v>49162</v>
      </c>
      <c r="D34552" t="s">
        <v>92</v>
      </c>
      <c r="E34552" t="s">
        <v>1916</v>
      </c>
      <c r="F34552" t="s">
        <v>49185</v>
      </c>
    </row>
    <row r="34553" spans="1:6" x14ac:dyDescent="0.2">
      <c r="A34553" t="s">
        <v>31410</v>
      </c>
      <c r="B34553" t="s">
        <v>49161</v>
      </c>
      <c r="C34553" t="s">
        <v>49162</v>
      </c>
      <c r="D34553" t="s">
        <v>15503</v>
      </c>
      <c r="E34553" t="s">
        <v>15504</v>
      </c>
      <c r="F34553" t="s">
        <v>16003</v>
      </c>
    </row>
    <row r="34554" spans="1:6" x14ac:dyDescent="0.2">
      <c r="A34554" t="s">
        <v>31410</v>
      </c>
      <c r="B34554" t="s">
        <v>49161</v>
      </c>
      <c r="C34554" t="s">
        <v>49162</v>
      </c>
      <c r="D34554" t="s">
        <v>15836</v>
      </c>
      <c r="E34554" t="s">
        <v>15837</v>
      </c>
      <c r="F34554" t="s">
        <v>15838</v>
      </c>
    </row>
    <row r="34555" spans="1:6" x14ac:dyDescent="0.2">
      <c r="A34555" t="s">
        <v>31410</v>
      </c>
      <c r="B34555" t="s">
        <v>49161</v>
      </c>
      <c r="C34555" t="s">
        <v>49162</v>
      </c>
      <c r="D34555" t="s">
        <v>2516</v>
      </c>
      <c r="E34555" t="s">
        <v>2517</v>
      </c>
      <c r="F34555" t="s">
        <v>49186</v>
      </c>
    </row>
    <row r="34556" spans="1:6" x14ac:dyDescent="0.2">
      <c r="A34556" t="s">
        <v>31410</v>
      </c>
      <c r="B34556" t="s">
        <v>49161</v>
      </c>
      <c r="C34556" t="s">
        <v>49162</v>
      </c>
      <c r="D34556" t="s">
        <v>15506</v>
      </c>
      <c r="E34556" t="s">
        <v>15507</v>
      </c>
      <c r="F34556" t="s">
        <v>15508</v>
      </c>
    </row>
    <row r="34557" spans="1:6" x14ac:dyDescent="0.2">
      <c r="A34557" t="s">
        <v>31410</v>
      </c>
      <c r="B34557" t="s">
        <v>49161</v>
      </c>
      <c r="C34557" t="s">
        <v>49162</v>
      </c>
      <c r="D34557" t="s">
        <v>160</v>
      </c>
      <c r="E34557" t="s">
        <v>161</v>
      </c>
      <c r="F34557" t="s">
        <v>162</v>
      </c>
    </row>
    <row r="34558" spans="1:6" x14ac:dyDescent="0.2">
      <c r="A34558" t="s">
        <v>31410</v>
      </c>
      <c r="B34558" t="s">
        <v>49161</v>
      </c>
      <c r="C34558" t="s">
        <v>49162</v>
      </c>
      <c r="D34558" t="s">
        <v>2522</v>
      </c>
      <c r="E34558" t="s">
        <v>2523</v>
      </c>
      <c r="F34558" t="s">
        <v>2524</v>
      </c>
    </row>
    <row r="34559" spans="1:6" x14ac:dyDescent="0.2">
      <c r="A34559" t="s">
        <v>31410</v>
      </c>
      <c r="B34559" t="s">
        <v>49161</v>
      </c>
      <c r="C34559" t="s">
        <v>49162</v>
      </c>
      <c r="D34559" t="s">
        <v>5186</v>
      </c>
      <c r="E34559" t="s">
        <v>5187</v>
      </c>
      <c r="F34559" t="s">
        <v>49187</v>
      </c>
    </row>
    <row r="34560" spans="1:6" x14ac:dyDescent="0.2">
      <c r="A34560" t="s">
        <v>31410</v>
      </c>
      <c r="B34560" t="s">
        <v>49161</v>
      </c>
      <c r="C34560" t="s">
        <v>49162</v>
      </c>
      <c r="D34560" t="s">
        <v>13425</v>
      </c>
      <c r="E34560" t="s">
        <v>13426</v>
      </c>
      <c r="F34560" t="s">
        <v>49188</v>
      </c>
    </row>
    <row r="34561" spans="1:6" x14ac:dyDescent="0.2">
      <c r="A34561" t="s">
        <v>31410</v>
      </c>
      <c r="B34561" t="s">
        <v>49161</v>
      </c>
      <c r="C34561" t="s">
        <v>49162</v>
      </c>
      <c r="D34561" t="s">
        <v>21454</v>
      </c>
      <c r="E34561" t="s">
        <v>21455</v>
      </c>
      <c r="F34561" t="s">
        <v>49189</v>
      </c>
    </row>
    <row r="34562" spans="1:6" x14ac:dyDescent="0.2">
      <c r="A34562" t="s">
        <v>31410</v>
      </c>
      <c r="B34562" t="s">
        <v>49161</v>
      </c>
      <c r="C34562" t="s">
        <v>49162</v>
      </c>
      <c r="D34562" t="s">
        <v>18605</v>
      </c>
      <c r="E34562" t="s">
        <v>18606</v>
      </c>
      <c r="F34562" t="s">
        <v>18607</v>
      </c>
    </row>
    <row r="34563" spans="1:6" x14ac:dyDescent="0.2">
      <c r="A34563" t="s">
        <v>31410</v>
      </c>
      <c r="B34563" t="s">
        <v>49161</v>
      </c>
      <c r="C34563" t="s">
        <v>49162</v>
      </c>
      <c r="D34563" t="s">
        <v>18303</v>
      </c>
      <c r="E34563" t="s">
        <v>18304</v>
      </c>
      <c r="F34563" t="s">
        <v>18305</v>
      </c>
    </row>
    <row r="34564" spans="1:6" x14ac:dyDescent="0.2">
      <c r="A34564" t="s">
        <v>31410</v>
      </c>
      <c r="B34564" t="s">
        <v>49161</v>
      </c>
      <c r="C34564" t="s">
        <v>49162</v>
      </c>
      <c r="D34564" t="s">
        <v>166</v>
      </c>
      <c r="E34564" t="s">
        <v>167</v>
      </c>
      <c r="F34564" t="s">
        <v>168</v>
      </c>
    </row>
    <row r="34565" spans="1:6" x14ac:dyDescent="0.2">
      <c r="A34565" t="s">
        <v>31410</v>
      </c>
      <c r="B34565" t="s">
        <v>49161</v>
      </c>
      <c r="C34565" t="s">
        <v>49162</v>
      </c>
      <c r="D34565" t="s">
        <v>33407</v>
      </c>
      <c r="E34565" t="s">
        <v>33408</v>
      </c>
      <c r="F34565" t="s">
        <v>33409</v>
      </c>
    </row>
    <row r="34566" spans="1:6" x14ac:dyDescent="0.2">
      <c r="A34566" t="s">
        <v>31410</v>
      </c>
      <c r="B34566" t="s">
        <v>49161</v>
      </c>
      <c r="C34566" t="s">
        <v>49162</v>
      </c>
      <c r="D34566" t="s">
        <v>1098</v>
      </c>
      <c r="E34566" t="s">
        <v>1099</v>
      </c>
      <c r="F34566" t="s">
        <v>49190</v>
      </c>
    </row>
    <row r="34567" spans="1:6" x14ac:dyDescent="0.2">
      <c r="A34567" t="s">
        <v>31410</v>
      </c>
      <c r="B34567" t="s">
        <v>49161</v>
      </c>
      <c r="C34567" t="s">
        <v>49162</v>
      </c>
      <c r="D34567" t="s">
        <v>507</v>
      </c>
      <c r="E34567" t="s">
        <v>508</v>
      </c>
      <c r="F34567" t="s">
        <v>509</v>
      </c>
    </row>
    <row r="34568" spans="1:6" x14ac:dyDescent="0.2">
      <c r="A34568" t="s">
        <v>31410</v>
      </c>
      <c r="B34568" t="s">
        <v>49161</v>
      </c>
      <c r="C34568" t="s">
        <v>49162</v>
      </c>
      <c r="D34568" t="s">
        <v>169</v>
      </c>
      <c r="E34568" t="s">
        <v>170</v>
      </c>
      <c r="F34568" t="s">
        <v>171</v>
      </c>
    </row>
    <row r="34569" spans="1:6" x14ac:dyDescent="0.2">
      <c r="A34569" t="s">
        <v>31410</v>
      </c>
      <c r="B34569" t="s">
        <v>49161</v>
      </c>
      <c r="C34569" t="s">
        <v>49162</v>
      </c>
      <c r="D34569" t="s">
        <v>28181</v>
      </c>
      <c r="E34569" t="s">
        <v>28182</v>
      </c>
      <c r="F34569" t="s">
        <v>49191</v>
      </c>
    </row>
    <row r="34570" spans="1:6" x14ac:dyDescent="0.2">
      <c r="A34570" t="s">
        <v>31410</v>
      </c>
      <c r="B34570" t="s">
        <v>49161</v>
      </c>
      <c r="C34570" t="s">
        <v>49162</v>
      </c>
      <c r="D34570" t="s">
        <v>16025</v>
      </c>
      <c r="E34570" t="s">
        <v>16026</v>
      </c>
      <c r="F34570" t="s">
        <v>49192</v>
      </c>
    </row>
    <row r="34571" spans="1:6" x14ac:dyDescent="0.2">
      <c r="A34571" t="s">
        <v>31410</v>
      </c>
      <c r="B34571" t="s">
        <v>49161</v>
      </c>
      <c r="C34571" t="s">
        <v>49162</v>
      </c>
      <c r="D34571" t="s">
        <v>2536</v>
      </c>
      <c r="E34571" t="s">
        <v>2537</v>
      </c>
      <c r="F34571" t="s">
        <v>49193</v>
      </c>
    </row>
    <row r="34572" spans="1:6" x14ac:dyDescent="0.2">
      <c r="A34572" t="s">
        <v>31410</v>
      </c>
      <c r="B34572" t="s">
        <v>49161</v>
      </c>
      <c r="C34572" t="s">
        <v>49162</v>
      </c>
      <c r="D34572" t="s">
        <v>1269</v>
      </c>
      <c r="E34572" t="s">
        <v>1270</v>
      </c>
      <c r="F34572" t="s">
        <v>49194</v>
      </c>
    </row>
    <row r="34573" spans="1:6" x14ac:dyDescent="0.2">
      <c r="A34573" t="s">
        <v>31410</v>
      </c>
      <c r="B34573" t="s">
        <v>49161</v>
      </c>
      <c r="C34573" t="s">
        <v>49162</v>
      </c>
      <c r="D34573" t="s">
        <v>1104</v>
      </c>
      <c r="E34573" t="s">
        <v>1105</v>
      </c>
      <c r="F34573" t="s">
        <v>49195</v>
      </c>
    </row>
    <row r="34574" spans="1:6" x14ac:dyDescent="0.2">
      <c r="A34574" t="s">
        <v>31410</v>
      </c>
      <c r="B34574" t="s">
        <v>49161</v>
      </c>
      <c r="C34574" t="s">
        <v>49162</v>
      </c>
      <c r="D34574" t="s">
        <v>1570</v>
      </c>
      <c r="E34574" t="s">
        <v>1571</v>
      </c>
      <c r="F34574" t="s">
        <v>1572</v>
      </c>
    </row>
    <row r="34575" spans="1:6" x14ac:dyDescent="0.2">
      <c r="A34575" t="s">
        <v>31410</v>
      </c>
      <c r="B34575" t="s">
        <v>49161</v>
      </c>
      <c r="C34575" t="s">
        <v>49162</v>
      </c>
      <c r="D34575" t="s">
        <v>178</v>
      </c>
      <c r="E34575" t="s">
        <v>179</v>
      </c>
      <c r="F34575" t="s">
        <v>49196</v>
      </c>
    </row>
    <row r="34576" spans="1:6" x14ac:dyDescent="0.2">
      <c r="A34576" t="s">
        <v>31410</v>
      </c>
      <c r="B34576" t="s">
        <v>49161</v>
      </c>
      <c r="C34576" t="s">
        <v>49162</v>
      </c>
      <c r="D34576" t="s">
        <v>21975</v>
      </c>
      <c r="E34576" t="s">
        <v>21976</v>
      </c>
      <c r="F34576" t="s">
        <v>21977</v>
      </c>
    </row>
    <row r="34577" spans="1:6" x14ac:dyDescent="0.2">
      <c r="A34577" t="s">
        <v>31410</v>
      </c>
      <c r="B34577" t="s">
        <v>49161</v>
      </c>
      <c r="C34577" t="s">
        <v>49162</v>
      </c>
      <c r="D34577" t="s">
        <v>8453</v>
      </c>
      <c r="E34577" t="s">
        <v>8454</v>
      </c>
      <c r="F34577" t="s">
        <v>8455</v>
      </c>
    </row>
    <row r="34578" spans="1:6" x14ac:dyDescent="0.2">
      <c r="A34578" t="s">
        <v>31410</v>
      </c>
      <c r="B34578" t="s">
        <v>49161</v>
      </c>
      <c r="C34578" t="s">
        <v>49162</v>
      </c>
      <c r="D34578" t="s">
        <v>11213</v>
      </c>
      <c r="E34578" t="s">
        <v>11214</v>
      </c>
      <c r="F34578" t="s">
        <v>49197</v>
      </c>
    </row>
    <row r="34579" spans="1:6" x14ac:dyDescent="0.2">
      <c r="A34579" t="s">
        <v>31410</v>
      </c>
      <c r="B34579" t="s">
        <v>49161</v>
      </c>
      <c r="C34579" t="s">
        <v>49162</v>
      </c>
      <c r="D34579" t="s">
        <v>15512</v>
      </c>
      <c r="E34579" t="s">
        <v>15513</v>
      </c>
      <c r="F34579" t="s">
        <v>15514</v>
      </c>
    </row>
    <row r="34580" spans="1:6" x14ac:dyDescent="0.2">
      <c r="A34580" t="s">
        <v>31410</v>
      </c>
      <c r="B34580" t="s">
        <v>49161</v>
      </c>
      <c r="C34580" t="s">
        <v>49162</v>
      </c>
      <c r="D34580" t="s">
        <v>2551</v>
      </c>
      <c r="E34580" t="s">
        <v>2552</v>
      </c>
      <c r="F34580" t="s">
        <v>2553</v>
      </c>
    </row>
    <row r="34581" spans="1:6" x14ac:dyDescent="0.2">
      <c r="A34581" t="s">
        <v>31410</v>
      </c>
      <c r="B34581" t="s">
        <v>49161</v>
      </c>
      <c r="C34581" t="s">
        <v>49162</v>
      </c>
      <c r="D34581" t="s">
        <v>20497</v>
      </c>
      <c r="E34581" t="s">
        <v>20498</v>
      </c>
      <c r="F34581" t="s">
        <v>20499</v>
      </c>
    </row>
    <row r="34582" spans="1:6" x14ac:dyDescent="0.2">
      <c r="A34582" t="s">
        <v>31410</v>
      </c>
      <c r="B34582" t="s">
        <v>49161</v>
      </c>
      <c r="C34582" t="s">
        <v>49162</v>
      </c>
      <c r="D34582" t="s">
        <v>15518</v>
      </c>
      <c r="E34582" t="s">
        <v>15519</v>
      </c>
      <c r="F34582" t="s">
        <v>49198</v>
      </c>
    </row>
    <row r="34583" spans="1:6" x14ac:dyDescent="0.2">
      <c r="A34583" t="s">
        <v>31410</v>
      </c>
      <c r="B34583" t="s">
        <v>49161</v>
      </c>
      <c r="C34583" t="s">
        <v>49162</v>
      </c>
      <c r="D34583" t="s">
        <v>49199</v>
      </c>
      <c r="E34583" t="s">
        <v>49200</v>
      </c>
      <c r="F34583" t="s">
        <v>49201</v>
      </c>
    </row>
    <row r="34584" spans="1:6" x14ac:dyDescent="0.2">
      <c r="A34584" t="s">
        <v>31410</v>
      </c>
      <c r="B34584" t="s">
        <v>49161</v>
      </c>
      <c r="C34584" t="s">
        <v>49162</v>
      </c>
      <c r="D34584" t="s">
        <v>49202</v>
      </c>
      <c r="E34584" t="s">
        <v>49203</v>
      </c>
      <c r="F34584" t="s">
        <v>49204</v>
      </c>
    </row>
    <row r="34585" spans="1:6" x14ac:dyDescent="0.2">
      <c r="A34585" t="s">
        <v>31410</v>
      </c>
      <c r="B34585" t="s">
        <v>49161</v>
      </c>
      <c r="C34585" t="s">
        <v>49162</v>
      </c>
      <c r="D34585" t="s">
        <v>2572</v>
      </c>
      <c r="E34585" t="s">
        <v>2573</v>
      </c>
      <c r="F34585" t="s">
        <v>2574</v>
      </c>
    </row>
    <row r="34586" spans="1:6" x14ac:dyDescent="0.2">
      <c r="A34586" t="s">
        <v>31410</v>
      </c>
      <c r="B34586" t="s">
        <v>49161</v>
      </c>
      <c r="C34586" t="s">
        <v>49162</v>
      </c>
      <c r="D34586" t="s">
        <v>184</v>
      </c>
      <c r="E34586" t="s">
        <v>185</v>
      </c>
      <c r="F34586" t="s">
        <v>49205</v>
      </c>
    </row>
    <row r="34587" spans="1:6" x14ac:dyDescent="0.2">
      <c r="A34587" t="s">
        <v>31410</v>
      </c>
      <c r="B34587" t="s">
        <v>49161</v>
      </c>
      <c r="C34587" t="s">
        <v>49162</v>
      </c>
      <c r="D34587" t="s">
        <v>2576</v>
      </c>
      <c r="E34587" t="s">
        <v>2577</v>
      </c>
      <c r="F34587" t="s">
        <v>2578</v>
      </c>
    </row>
    <row r="34588" spans="1:6" x14ac:dyDescent="0.2">
      <c r="A34588" t="s">
        <v>31410</v>
      </c>
      <c r="B34588" t="s">
        <v>49161</v>
      </c>
      <c r="C34588" t="s">
        <v>49162</v>
      </c>
      <c r="D34588" t="s">
        <v>187</v>
      </c>
      <c r="E34588" t="s">
        <v>188</v>
      </c>
      <c r="F34588" t="s">
        <v>189</v>
      </c>
    </row>
    <row r="34589" spans="1:6" x14ac:dyDescent="0.2">
      <c r="A34589" t="s">
        <v>31410</v>
      </c>
      <c r="B34589" t="s">
        <v>49161</v>
      </c>
      <c r="C34589" t="s">
        <v>49162</v>
      </c>
      <c r="D34589" t="s">
        <v>154</v>
      </c>
      <c r="E34589" t="s">
        <v>21988</v>
      </c>
      <c r="F34589" t="s">
        <v>21989</v>
      </c>
    </row>
    <row r="34590" spans="1:6" x14ac:dyDescent="0.2">
      <c r="A34590" t="s">
        <v>31410</v>
      </c>
      <c r="B34590" t="s">
        <v>49161</v>
      </c>
      <c r="C34590" t="s">
        <v>49162</v>
      </c>
      <c r="D34590" t="s">
        <v>2585</v>
      </c>
      <c r="E34590" t="s">
        <v>2586</v>
      </c>
      <c r="F34590" t="s">
        <v>2587</v>
      </c>
    </row>
    <row r="34591" spans="1:6" x14ac:dyDescent="0.2">
      <c r="A34591" t="s">
        <v>31410</v>
      </c>
      <c r="B34591" t="s">
        <v>49161</v>
      </c>
      <c r="C34591" t="s">
        <v>49162</v>
      </c>
      <c r="D34591" t="s">
        <v>20500</v>
      </c>
      <c r="E34591" t="s">
        <v>20501</v>
      </c>
      <c r="F34591" t="s">
        <v>49206</v>
      </c>
    </row>
    <row r="34592" spans="1:6" x14ac:dyDescent="0.2">
      <c r="A34592" t="s">
        <v>31410</v>
      </c>
      <c r="B34592" t="s">
        <v>49161</v>
      </c>
      <c r="C34592" t="s">
        <v>49162</v>
      </c>
      <c r="D34592" t="s">
        <v>2591</v>
      </c>
      <c r="E34592" t="s">
        <v>2592</v>
      </c>
      <c r="F34592" t="s">
        <v>2593</v>
      </c>
    </row>
    <row r="34593" spans="1:6" x14ac:dyDescent="0.2">
      <c r="A34593" t="s">
        <v>31410</v>
      </c>
      <c r="B34593" t="s">
        <v>49161</v>
      </c>
      <c r="C34593" t="s">
        <v>49162</v>
      </c>
      <c r="D34593" t="s">
        <v>193</v>
      </c>
      <c r="E34593" t="s">
        <v>194</v>
      </c>
      <c r="F34593" t="s">
        <v>195</v>
      </c>
    </row>
    <row r="34594" spans="1:6" x14ac:dyDescent="0.2">
      <c r="A34594" t="s">
        <v>31410</v>
      </c>
      <c r="B34594" t="s">
        <v>49161</v>
      </c>
      <c r="C34594" t="s">
        <v>49162</v>
      </c>
      <c r="D34594" t="s">
        <v>9981</v>
      </c>
      <c r="E34594" t="s">
        <v>9982</v>
      </c>
      <c r="F34594" t="s">
        <v>9983</v>
      </c>
    </row>
    <row r="34595" spans="1:6" x14ac:dyDescent="0.2">
      <c r="A34595" t="s">
        <v>31410</v>
      </c>
      <c r="B34595" t="s">
        <v>49161</v>
      </c>
      <c r="C34595" t="s">
        <v>49162</v>
      </c>
      <c r="D34595" t="s">
        <v>196</v>
      </c>
      <c r="E34595" t="s">
        <v>197</v>
      </c>
      <c r="F34595" t="s">
        <v>198</v>
      </c>
    </row>
    <row r="34596" spans="1:6" x14ac:dyDescent="0.2">
      <c r="A34596" t="s">
        <v>31410</v>
      </c>
      <c r="B34596" t="s">
        <v>49161</v>
      </c>
      <c r="C34596" t="s">
        <v>49162</v>
      </c>
      <c r="D34596" t="s">
        <v>33414</v>
      </c>
      <c r="E34596" t="s">
        <v>33415</v>
      </c>
      <c r="F34596" t="s">
        <v>49207</v>
      </c>
    </row>
    <row r="34597" spans="1:6" x14ac:dyDescent="0.2">
      <c r="A34597" t="s">
        <v>31410</v>
      </c>
      <c r="B34597" t="s">
        <v>49161</v>
      </c>
      <c r="C34597" t="s">
        <v>49162</v>
      </c>
      <c r="D34597" t="s">
        <v>199</v>
      </c>
      <c r="E34597" t="s">
        <v>200</v>
      </c>
      <c r="F34597" t="s">
        <v>201</v>
      </c>
    </row>
    <row r="34598" spans="1:6" x14ac:dyDescent="0.2">
      <c r="A34598" t="s">
        <v>31410</v>
      </c>
      <c r="B34598" t="s">
        <v>49161</v>
      </c>
      <c r="C34598" t="s">
        <v>49162</v>
      </c>
      <c r="D34598" t="s">
        <v>2600</v>
      </c>
      <c r="E34598" t="s">
        <v>2601</v>
      </c>
      <c r="F34598" t="s">
        <v>4301</v>
      </c>
    </row>
    <row r="34599" spans="1:6" x14ac:dyDescent="0.2">
      <c r="A34599" t="s">
        <v>31410</v>
      </c>
      <c r="B34599" t="s">
        <v>49161</v>
      </c>
      <c r="C34599" t="s">
        <v>49162</v>
      </c>
      <c r="D34599" t="s">
        <v>2603</v>
      </c>
      <c r="E34599" t="s">
        <v>2604</v>
      </c>
      <c r="F34599" t="s">
        <v>49208</v>
      </c>
    </row>
    <row r="34600" spans="1:6" x14ac:dyDescent="0.2">
      <c r="A34600" t="s">
        <v>31410</v>
      </c>
      <c r="B34600" t="s">
        <v>49161</v>
      </c>
      <c r="C34600" t="s">
        <v>49162</v>
      </c>
      <c r="D34600" t="s">
        <v>18310</v>
      </c>
      <c r="E34600" t="s">
        <v>18311</v>
      </c>
      <c r="F34600" t="s">
        <v>18312</v>
      </c>
    </row>
    <row r="34601" spans="1:6" x14ac:dyDescent="0.2">
      <c r="A34601" t="s">
        <v>31410</v>
      </c>
      <c r="B34601" t="s">
        <v>49161</v>
      </c>
      <c r="C34601" t="s">
        <v>49162</v>
      </c>
      <c r="D34601" t="s">
        <v>25057</v>
      </c>
      <c r="E34601" t="s">
        <v>25058</v>
      </c>
      <c r="F34601" t="s">
        <v>49209</v>
      </c>
    </row>
    <row r="34602" spans="1:6" x14ac:dyDescent="0.2">
      <c r="A34602" t="s">
        <v>31410</v>
      </c>
      <c r="B34602" t="s">
        <v>49161</v>
      </c>
      <c r="C34602" t="s">
        <v>49162</v>
      </c>
      <c r="D34602" t="s">
        <v>205</v>
      </c>
      <c r="E34602" t="s">
        <v>206</v>
      </c>
      <c r="F34602" t="s">
        <v>49210</v>
      </c>
    </row>
    <row r="34603" spans="1:6" x14ac:dyDescent="0.2">
      <c r="A34603" t="s">
        <v>31410</v>
      </c>
      <c r="B34603" t="s">
        <v>49161</v>
      </c>
      <c r="C34603" t="s">
        <v>49162</v>
      </c>
      <c r="D34603" t="s">
        <v>33</v>
      </c>
      <c r="E34603" t="s">
        <v>34</v>
      </c>
      <c r="F34603" t="s">
        <v>14301</v>
      </c>
    </row>
    <row r="34604" spans="1:6" x14ac:dyDescent="0.2">
      <c r="A34604" t="s">
        <v>31410</v>
      </c>
      <c r="B34604" t="s">
        <v>49161</v>
      </c>
      <c r="C34604" t="s">
        <v>49162</v>
      </c>
      <c r="D34604" t="s">
        <v>2608</v>
      </c>
      <c r="E34604" t="s">
        <v>2609</v>
      </c>
      <c r="F34604" t="s">
        <v>4520</v>
      </c>
    </row>
    <row r="34605" spans="1:6" x14ac:dyDescent="0.2">
      <c r="A34605" t="s">
        <v>31410</v>
      </c>
      <c r="B34605" t="s">
        <v>49161</v>
      </c>
      <c r="C34605" t="s">
        <v>49162</v>
      </c>
      <c r="D34605" t="s">
        <v>49211</v>
      </c>
      <c r="E34605" t="s">
        <v>49212</v>
      </c>
      <c r="F34605" t="s">
        <v>49213</v>
      </c>
    </row>
    <row r="34606" spans="1:6" x14ac:dyDescent="0.2">
      <c r="A34606" t="s">
        <v>31410</v>
      </c>
      <c r="B34606" t="s">
        <v>49161</v>
      </c>
      <c r="C34606" t="s">
        <v>49162</v>
      </c>
      <c r="D34606" t="s">
        <v>2611</v>
      </c>
      <c r="E34606" t="s">
        <v>2612</v>
      </c>
      <c r="F34606" t="s">
        <v>2613</v>
      </c>
    </row>
    <row r="34607" spans="1:6" x14ac:dyDescent="0.2">
      <c r="A34607" t="s">
        <v>31410</v>
      </c>
      <c r="B34607" t="s">
        <v>49161</v>
      </c>
      <c r="C34607" t="s">
        <v>49162</v>
      </c>
      <c r="D34607" t="s">
        <v>1956</v>
      </c>
      <c r="E34607" t="s">
        <v>1957</v>
      </c>
      <c r="F34607" t="s">
        <v>1958</v>
      </c>
    </row>
    <row r="34608" spans="1:6" x14ac:dyDescent="0.2">
      <c r="A34608" t="s">
        <v>31410</v>
      </c>
      <c r="B34608" t="s">
        <v>49161</v>
      </c>
      <c r="C34608" t="s">
        <v>49162</v>
      </c>
      <c r="D34608" t="s">
        <v>11871</v>
      </c>
      <c r="E34608" t="s">
        <v>11872</v>
      </c>
      <c r="F34608" t="s">
        <v>49214</v>
      </c>
    </row>
    <row r="34609" spans="1:6" x14ac:dyDescent="0.2">
      <c r="A34609" t="s">
        <v>31410</v>
      </c>
      <c r="B34609" t="s">
        <v>49161</v>
      </c>
      <c r="C34609" t="s">
        <v>49162</v>
      </c>
      <c r="D34609" t="s">
        <v>31419</v>
      </c>
      <c r="E34609" t="s">
        <v>31420</v>
      </c>
      <c r="F34609" t="s">
        <v>31421</v>
      </c>
    </row>
    <row r="34610" spans="1:6" x14ac:dyDescent="0.2">
      <c r="A34610" t="s">
        <v>31410</v>
      </c>
      <c r="B34610" t="s">
        <v>49161</v>
      </c>
      <c r="C34610" t="s">
        <v>49162</v>
      </c>
      <c r="D34610" t="s">
        <v>211</v>
      </c>
      <c r="E34610" t="s">
        <v>212</v>
      </c>
      <c r="F34610" t="s">
        <v>213</v>
      </c>
    </row>
    <row r="34611" spans="1:6" x14ac:dyDescent="0.2">
      <c r="A34611" t="s">
        <v>31410</v>
      </c>
      <c r="B34611" t="s">
        <v>49161</v>
      </c>
      <c r="C34611" t="s">
        <v>49162</v>
      </c>
      <c r="D34611" t="s">
        <v>6580</v>
      </c>
      <c r="E34611" t="s">
        <v>6581</v>
      </c>
      <c r="F34611" t="s">
        <v>6582</v>
      </c>
    </row>
    <row r="34612" spans="1:6" x14ac:dyDescent="0.2">
      <c r="A34612" t="s">
        <v>31410</v>
      </c>
      <c r="B34612" t="s">
        <v>49161</v>
      </c>
      <c r="C34612" t="s">
        <v>49162</v>
      </c>
      <c r="D34612" t="s">
        <v>214</v>
      </c>
      <c r="E34612" t="s">
        <v>215</v>
      </c>
      <c r="F34612" t="s">
        <v>216</v>
      </c>
    </row>
    <row r="34613" spans="1:6" x14ac:dyDescent="0.2">
      <c r="A34613" t="s">
        <v>31410</v>
      </c>
      <c r="B34613" t="s">
        <v>49161</v>
      </c>
      <c r="C34613" t="s">
        <v>49162</v>
      </c>
      <c r="D34613" t="s">
        <v>2616</v>
      </c>
      <c r="E34613" t="s">
        <v>2617</v>
      </c>
      <c r="F34613" t="s">
        <v>2618</v>
      </c>
    </row>
    <row r="34614" spans="1:6" x14ac:dyDescent="0.2">
      <c r="A34614" t="s">
        <v>31410</v>
      </c>
      <c r="B34614" t="s">
        <v>49161</v>
      </c>
      <c r="C34614" t="s">
        <v>49162</v>
      </c>
      <c r="D34614" t="s">
        <v>1965</v>
      </c>
      <c r="E34614" t="s">
        <v>1966</v>
      </c>
      <c r="F34614" t="s">
        <v>34723</v>
      </c>
    </row>
    <row r="34615" spans="1:6" x14ac:dyDescent="0.2">
      <c r="A34615" t="s">
        <v>31410</v>
      </c>
      <c r="B34615" t="s">
        <v>49161</v>
      </c>
      <c r="C34615" t="s">
        <v>49162</v>
      </c>
      <c r="D34615" t="s">
        <v>8119</v>
      </c>
      <c r="E34615" t="s">
        <v>8120</v>
      </c>
      <c r="F34615" t="s">
        <v>8121</v>
      </c>
    </row>
    <row r="34616" spans="1:6" x14ac:dyDescent="0.2">
      <c r="A34616" t="s">
        <v>31410</v>
      </c>
      <c r="B34616" t="s">
        <v>49161</v>
      </c>
      <c r="C34616" t="s">
        <v>49162</v>
      </c>
      <c r="D34616" t="s">
        <v>18319</v>
      </c>
      <c r="E34616" t="s">
        <v>18320</v>
      </c>
      <c r="F34616" t="s">
        <v>18321</v>
      </c>
    </row>
    <row r="34617" spans="1:6" x14ac:dyDescent="0.2">
      <c r="A34617" t="s">
        <v>31410</v>
      </c>
      <c r="B34617" t="s">
        <v>49161</v>
      </c>
      <c r="C34617" t="s">
        <v>49162</v>
      </c>
      <c r="D34617" t="s">
        <v>5291</v>
      </c>
      <c r="E34617" t="s">
        <v>5292</v>
      </c>
      <c r="F34617" t="s">
        <v>49215</v>
      </c>
    </row>
    <row r="34618" spans="1:6" x14ac:dyDescent="0.2">
      <c r="A34618" t="s">
        <v>31410</v>
      </c>
      <c r="B34618" t="s">
        <v>49161</v>
      </c>
      <c r="C34618" t="s">
        <v>49162</v>
      </c>
      <c r="D34618" t="s">
        <v>2624</v>
      </c>
      <c r="E34618" t="s">
        <v>2625</v>
      </c>
      <c r="F34618" t="s">
        <v>2626</v>
      </c>
    </row>
    <row r="34619" spans="1:6" x14ac:dyDescent="0.2">
      <c r="A34619" t="s">
        <v>31410</v>
      </c>
      <c r="B34619" t="s">
        <v>49161</v>
      </c>
      <c r="C34619" t="s">
        <v>49162</v>
      </c>
      <c r="D34619" t="s">
        <v>2630</v>
      </c>
      <c r="E34619" t="s">
        <v>2631</v>
      </c>
      <c r="F34619" t="s">
        <v>2632</v>
      </c>
    </row>
    <row r="34620" spans="1:6" x14ac:dyDescent="0.2">
      <c r="A34620" t="s">
        <v>31410</v>
      </c>
      <c r="B34620" t="s">
        <v>49161</v>
      </c>
      <c r="C34620" t="s">
        <v>49162</v>
      </c>
      <c r="D34620" t="s">
        <v>2633</v>
      </c>
      <c r="E34620" t="s">
        <v>2634</v>
      </c>
      <c r="F34620" t="s">
        <v>2635</v>
      </c>
    </row>
    <row r="34621" spans="1:6" x14ac:dyDescent="0.2">
      <c r="A34621" t="s">
        <v>31410</v>
      </c>
      <c r="B34621" t="s">
        <v>49161</v>
      </c>
      <c r="C34621" t="s">
        <v>49162</v>
      </c>
      <c r="D34621" t="s">
        <v>18322</v>
      </c>
      <c r="E34621" t="s">
        <v>18323</v>
      </c>
      <c r="F34621" t="s">
        <v>18324</v>
      </c>
    </row>
    <row r="34622" spans="1:6" x14ac:dyDescent="0.2">
      <c r="A34622" t="s">
        <v>31410</v>
      </c>
      <c r="B34622" t="s">
        <v>49161</v>
      </c>
      <c r="C34622" t="s">
        <v>49162</v>
      </c>
      <c r="D34622" t="s">
        <v>22759</v>
      </c>
      <c r="E34622" t="s">
        <v>22760</v>
      </c>
      <c r="F34622" t="s">
        <v>22761</v>
      </c>
    </row>
    <row r="34623" spans="1:6" x14ac:dyDescent="0.2">
      <c r="A34623" t="s">
        <v>31410</v>
      </c>
      <c r="B34623" t="s">
        <v>49161</v>
      </c>
      <c r="C34623" t="s">
        <v>49162</v>
      </c>
      <c r="D34623" t="s">
        <v>220</v>
      </c>
      <c r="E34623" t="s">
        <v>221</v>
      </c>
      <c r="F34623" t="s">
        <v>49216</v>
      </c>
    </row>
    <row r="34624" spans="1:6" x14ac:dyDescent="0.2">
      <c r="A34624" t="s">
        <v>31410</v>
      </c>
      <c r="B34624" t="s">
        <v>49161</v>
      </c>
      <c r="C34624" t="s">
        <v>49162</v>
      </c>
      <c r="D34624" t="s">
        <v>49217</v>
      </c>
      <c r="E34624" t="s">
        <v>49218</v>
      </c>
      <c r="F34624" t="s">
        <v>49219</v>
      </c>
    </row>
    <row r="34625" spans="1:6" x14ac:dyDescent="0.2">
      <c r="A34625" t="s">
        <v>31410</v>
      </c>
      <c r="B34625" t="s">
        <v>49161</v>
      </c>
      <c r="C34625" t="s">
        <v>49162</v>
      </c>
      <c r="D34625" t="s">
        <v>2643</v>
      </c>
      <c r="E34625" t="s">
        <v>2644</v>
      </c>
      <c r="F34625" t="s">
        <v>2645</v>
      </c>
    </row>
    <row r="34626" spans="1:6" x14ac:dyDescent="0.2">
      <c r="A34626" t="s">
        <v>31410</v>
      </c>
      <c r="B34626" t="s">
        <v>49161</v>
      </c>
      <c r="C34626" t="s">
        <v>49162</v>
      </c>
      <c r="D34626" t="s">
        <v>223</v>
      </c>
      <c r="E34626" t="s">
        <v>224</v>
      </c>
      <c r="F34626" t="s">
        <v>225</v>
      </c>
    </row>
    <row r="34627" spans="1:6" x14ac:dyDescent="0.2">
      <c r="A34627" t="s">
        <v>31410</v>
      </c>
      <c r="B34627" t="s">
        <v>49161</v>
      </c>
      <c r="C34627" t="s">
        <v>49162</v>
      </c>
      <c r="D34627" t="s">
        <v>15524</v>
      </c>
      <c r="E34627" t="s">
        <v>15525</v>
      </c>
      <c r="F34627" t="s">
        <v>15526</v>
      </c>
    </row>
    <row r="34628" spans="1:6" x14ac:dyDescent="0.2">
      <c r="A34628" t="s">
        <v>31410</v>
      </c>
      <c r="B34628" t="s">
        <v>49161</v>
      </c>
      <c r="C34628" t="s">
        <v>49162</v>
      </c>
      <c r="D34628" t="s">
        <v>15848</v>
      </c>
      <c r="E34628" t="s">
        <v>15849</v>
      </c>
      <c r="F34628" t="s">
        <v>49220</v>
      </c>
    </row>
    <row r="34629" spans="1:6" x14ac:dyDescent="0.2">
      <c r="A34629" t="s">
        <v>31410</v>
      </c>
      <c r="B34629" t="s">
        <v>49161</v>
      </c>
      <c r="C34629" t="s">
        <v>49162</v>
      </c>
      <c r="D34629" t="s">
        <v>49221</v>
      </c>
      <c r="E34629" t="s">
        <v>49222</v>
      </c>
      <c r="F34629" t="s">
        <v>49223</v>
      </c>
    </row>
    <row r="34630" spans="1:6" x14ac:dyDescent="0.2">
      <c r="A34630" t="s">
        <v>31410</v>
      </c>
      <c r="B34630" t="s">
        <v>49161</v>
      </c>
      <c r="C34630" t="s">
        <v>49162</v>
      </c>
      <c r="D34630" t="s">
        <v>27160</v>
      </c>
      <c r="E34630" t="s">
        <v>27161</v>
      </c>
      <c r="F34630" t="s">
        <v>27162</v>
      </c>
    </row>
    <row r="34631" spans="1:6" x14ac:dyDescent="0.2">
      <c r="A34631" t="s">
        <v>31410</v>
      </c>
      <c r="B34631" t="s">
        <v>49161</v>
      </c>
      <c r="C34631" t="s">
        <v>49162</v>
      </c>
      <c r="D34631" t="s">
        <v>238</v>
      </c>
      <c r="E34631" t="s">
        <v>239</v>
      </c>
      <c r="F34631" t="s">
        <v>240</v>
      </c>
    </row>
    <row r="34632" spans="1:6" x14ac:dyDescent="0.2">
      <c r="A34632" t="s">
        <v>31410</v>
      </c>
      <c r="B34632" t="s">
        <v>49161</v>
      </c>
      <c r="C34632" t="s">
        <v>49162</v>
      </c>
      <c r="D34632" t="s">
        <v>34821</v>
      </c>
      <c r="E34632" t="s">
        <v>34822</v>
      </c>
      <c r="F34632" t="s">
        <v>34823</v>
      </c>
    </row>
    <row r="34633" spans="1:6" x14ac:dyDescent="0.2">
      <c r="A34633" t="s">
        <v>31410</v>
      </c>
      <c r="B34633" t="s">
        <v>49161</v>
      </c>
      <c r="C34633" t="s">
        <v>49162</v>
      </c>
      <c r="D34633" t="s">
        <v>36326</v>
      </c>
      <c r="E34633" t="s">
        <v>36327</v>
      </c>
      <c r="F34633" t="s">
        <v>36328</v>
      </c>
    </row>
    <row r="34634" spans="1:6" x14ac:dyDescent="0.2">
      <c r="A34634" t="s">
        <v>31410</v>
      </c>
      <c r="B34634" t="s">
        <v>49161</v>
      </c>
      <c r="C34634" t="s">
        <v>49162</v>
      </c>
      <c r="D34634" t="s">
        <v>22763</v>
      </c>
      <c r="E34634" t="s">
        <v>22764</v>
      </c>
      <c r="F34634" t="s">
        <v>49224</v>
      </c>
    </row>
    <row r="34635" spans="1:6" x14ac:dyDescent="0.2">
      <c r="A34635" t="s">
        <v>31410</v>
      </c>
      <c r="B34635" t="s">
        <v>49161</v>
      </c>
      <c r="C34635" t="s">
        <v>49162</v>
      </c>
      <c r="D34635" t="s">
        <v>2669</v>
      </c>
      <c r="E34635" t="s">
        <v>2670</v>
      </c>
      <c r="F34635" t="s">
        <v>2671</v>
      </c>
    </row>
    <row r="34636" spans="1:6" x14ac:dyDescent="0.2">
      <c r="A34636" t="s">
        <v>31410</v>
      </c>
      <c r="B34636" t="s">
        <v>49161</v>
      </c>
      <c r="C34636" t="s">
        <v>49162</v>
      </c>
      <c r="D34636" t="s">
        <v>15851</v>
      </c>
      <c r="E34636" t="s">
        <v>15852</v>
      </c>
      <c r="F34636" t="s">
        <v>15853</v>
      </c>
    </row>
    <row r="34637" spans="1:6" x14ac:dyDescent="0.2">
      <c r="A34637" t="s">
        <v>31410</v>
      </c>
      <c r="B34637" t="s">
        <v>49161</v>
      </c>
      <c r="C34637" t="s">
        <v>49162</v>
      </c>
      <c r="D34637" t="s">
        <v>244</v>
      </c>
      <c r="E34637" t="s">
        <v>245</v>
      </c>
      <c r="F34637" t="s">
        <v>246</v>
      </c>
    </row>
    <row r="34638" spans="1:6" x14ac:dyDescent="0.2">
      <c r="A34638" t="s">
        <v>31410</v>
      </c>
      <c r="B34638" t="s">
        <v>49161</v>
      </c>
      <c r="C34638" t="s">
        <v>49162</v>
      </c>
      <c r="D34638" t="s">
        <v>1984</v>
      </c>
      <c r="E34638" t="s">
        <v>1985</v>
      </c>
      <c r="F34638" t="s">
        <v>1986</v>
      </c>
    </row>
    <row r="34639" spans="1:6" x14ac:dyDescent="0.2">
      <c r="A34639" t="s">
        <v>31410</v>
      </c>
      <c r="B34639" t="s">
        <v>49161</v>
      </c>
      <c r="C34639" t="s">
        <v>49162</v>
      </c>
      <c r="D34639" t="s">
        <v>247</v>
      </c>
      <c r="E34639" t="s">
        <v>248</v>
      </c>
      <c r="F34639" t="s">
        <v>249</v>
      </c>
    </row>
    <row r="34640" spans="1:6" x14ac:dyDescent="0.2">
      <c r="A34640" t="s">
        <v>31410</v>
      </c>
      <c r="B34640" t="s">
        <v>49161</v>
      </c>
      <c r="C34640" t="s">
        <v>49162</v>
      </c>
      <c r="D34640" t="s">
        <v>4913</v>
      </c>
      <c r="E34640" t="s">
        <v>4914</v>
      </c>
      <c r="F34640" t="s">
        <v>4915</v>
      </c>
    </row>
    <row r="34641" spans="1:6" x14ac:dyDescent="0.2">
      <c r="A34641" t="s">
        <v>31410</v>
      </c>
      <c r="B34641" t="s">
        <v>49161</v>
      </c>
      <c r="C34641" t="s">
        <v>49162</v>
      </c>
      <c r="D34641" t="s">
        <v>1996</v>
      </c>
      <c r="E34641" t="s">
        <v>1997</v>
      </c>
      <c r="F34641" t="s">
        <v>1998</v>
      </c>
    </row>
    <row r="34642" spans="1:6" x14ac:dyDescent="0.2">
      <c r="A34642" t="s">
        <v>31410</v>
      </c>
      <c r="B34642" t="s">
        <v>49161</v>
      </c>
      <c r="C34642" t="s">
        <v>49162</v>
      </c>
      <c r="D34642" t="s">
        <v>36329</v>
      </c>
      <c r="E34642" t="s">
        <v>36330</v>
      </c>
      <c r="F34642" t="s">
        <v>36331</v>
      </c>
    </row>
    <row r="34643" spans="1:6" x14ac:dyDescent="0.2">
      <c r="A34643" t="s">
        <v>31410</v>
      </c>
      <c r="B34643" t="s">
        <v>49161</v>
      </c>
      <c r="C34643" t="s">
        <v>49162</v>
      </c>
      <c r="D34643" t="s">
        <v>49225</v>
      </c>
      <c r="E34643" t="s">
        <v>49226</v>
      </c>
      <c r="F34643" t="s">
        <v>49227</v>
      </c>
    </row>
    <row r="34644" spans="1:6" x14ac:dyDescent="0.2">
      <c r="A34644" t="s">
        <v>31410</v>
      </c>
      <c r="B34644" t="s">
        <v>49161</v>
      </c>
      <c r="C34644" t="s">
        <v>49162</v>
      </c>
      <c r="D34644" t="s">
        <v>28699</v>
      </c>
      <c r="E34644" t="s">
        <v>28700</v>
      </c>
      <c r="F34644" t="s">
        <v>49228</v>
      </c>
    </row>
    <row r="34645" spans="1:6" x14ac:dyDescent="0.2">
      <c r="A34645" t="s">
        <v>31410</v>
      </c>
      <c r="B34645" t="s">
        <v>49161</v>
      </c>
      <c r="C34645" t="s">
        <v>49162</v>
      </c>
      <c r="D34645" t="s">
        <v>15527</v>
      </c>
      <c r="E34645" t="s">
        <v>15528</v>
      </c>
      <c r="F34645" t="s">
        <v>49229</v>
      </c>
    </row>
    <row r="34646" spans="1:6" x14ac:dyDescent="0.2">
      <c r="A34646" t="s">
        <v>31410</v>
      </c>
      <c r="B34646" t="s">
        <v>49161</v>
      </c>
      <c r="C34646" t="s">
        <v>49162</v>
      </c>
      <c r="D34646" t="s">
        <v>2691</v>
      </c>
      <c r="E34646" t="s">
        <v>2692</v>
      </c>
      <c r="F34646" t="s">
        <v>49230</v>
      </c>
    </row>
    <row r="34647" spans="1:6" x14ac:dyDescent="0.2">
      <c r="A34647" t="s">
        <v>31410</v>
      </c>
      <c r="B34647" t="s">
        <v>49161</v>
      </c>
      <c r="C34647" t="s">
        <v>49162</v>
      </c>
      <c r="D34647" t="s">
        <v>49231</v>
      </c>
      <c r="E34647" t="s">
        <v>49232</v>
      </c>
      <c r="F34647" t="s">
        <v>49233</v>
      </c>
    </row>
    <row r="34648" spans="1:6" x14ac:dyDescent="0.2">
      <c r="A34648" t="s">
        <v>31410</v>
      </c>
      <c r="B34648" t="s">
        <v>49161</v>
      </c>
      <c r="C34648" t="s">
        <v>49162</v>
      </c>
      <c r="D34648" t="s">
        <v>1999</v>
      </c>
      <c r="E34648" t="s">
        <v>2000</v>
      </c>
      <c r="F34648" t="s">
        <v>49234</v>
      </c>
    </row>
    <row r="34649" spans="1:6" x14ac:dyDescent="0.2">
      <c r="A34649" t="s">
        <v>31410</v>
      </c>
      <c r="B34649" t="s">
        <v>49161</v>
      </c>
      <c r="C34649" t="s">
        <v>49162</v>
      </c>
      <c r="D34649" t="s">
        <v>2005</v>
      </c>
      <c r="E34649" t="s">
        <v>2006</v>
      </c>
      <c r="F34649" t="s">
        <v>2007</v>
      </c>
    </row>
    <row r="34650" spans="1:6" x14ac:dyDescent="0.2">
      <c r="A34650" t="s">
        <v>31410</v>
      </c>
      <c r="B34650" t="s">
        <v>49161</v>
      </c>
      <c r="C34650" t="s">
        <v>49162</v>
      </c>
      <c r="D34650" t="s">
        <v>253</v>
      </c>
      <c r="E34650" t="s">
        <v>254</v>
      </c>
      <c r="F34650" t="s">
        <v>49235</v>
      </c>
    </row>
    <row r="34651" spans="1:6" x14ac:dyDescent="0.2">
      <c r="A34651" t="s">
        <v>31410</v>
      </c>
      <c r="B34651" t="s">
        <v>49161</v>
      </c>
      <c r="C34651" t="s">
        <v>49162</v>
      </c>
      <c r="D34651" t="s">
        <v>23343</v>
      </c>
      <c r="E34651" t="s">
        <v>23344</v>
      </c>
      <c r="F34651" t="s">
        <v>43227</v>
      </c>
    </row>
    <row r="34652" spans="1:6" x14ac:dyDescent="0.2">
      <c r="A34652" t="s">
        <v>31410</v>
      </c>
      <c r="B34652" t="s">
        <v>49161</v>
      </c>
      <c r="C34652" t="s">
        <v>49162</v>
      </c>
      <c r="D34652" t="s">
        <v>33422</v>
      </c>
      <c r="E34652" t="s">
        <v>33423</v>
      </c>
      <c r="F34652" t="s">
        <v>33424</v>
      </c>
    </row>
    <row r="34653" spans="1:6" x14ac:dyDescent="0.2">
      <c r="A34653" t="s">
        <v>31410</v>
      </c>
      <c r="B34653" t="s">
        <v>49161</v>
      </c>
      <c r="C34653" t="s">
        <v>49162</v>
      </c>
      <c r="D34653" t="s">
        <v>2702</v>
      </c>
      <c r="E34653" t="s">
        <v>2703</v>
      </c>
      <c r="F34653" t="s">
        <v>2704</v>
      </c>
    </row>
    <row r="34654" spans="1:6" x14ac:dyDescent="0.2">
      <c r="A34654" t="s">
        <v>31410</v>
      </c>
      <c r="B34654" t="s">
        <v>49161</v>
      </c>
      <c r="C34654" t="s">
        <v>49162</v>
      </c>
      <c r="D34654" t="s">
        <v>1132</v>
      </c>
      <c r="E34654" t="s">
        <v>1133</v>
      </c>
      <c r="F34654" t="s">
        <v>1134</v>
      </c>
    </row>
    <row r="34655" spans="1:6" x14ac:dyDescent="0.2">
      <c r="A34655" t="s">
        <v>31410</v>
      </c>
      <c r="B34655" t="s">
        <v>49161</v>
      </c>
      <c r="C34655" t="s">
        <v>49162</v>
      </c>
      <c r="D34655" t="s">
        <v>1135</v>
      </c>
      <c r="E34655" t="s">
        <v>1136</v>
      </c>
      <c r="F34655" t="s">
        <v>1137</v>
      </c>
    </row>
    <row r="34656" spans="1:6" x14ac:dyDescent="0.2">
      <c r="A34656" t="s">
        <v>31410</v>
      </c>
      <c r="B34656" t="s">
        <v>49161</v>
      </c>
      <c r="C34656" t="s">
        <v>49162</v>
      </c>
      <c r="D34656" t="s">
        <v>12252</v>
      </c>
      <c r="E34656" t="s">
        <v>12253</v>
      </c>
      <c r="F34656" t="s">
        <v>49236</v>
      </c>
    </row>
    <row r="34657" spans="1:6" x14ac:dyDescent="0.2">
      <c r="A34657" t="s">
        <v>31410</v>
      </c>
      <c r="B34657" t="s">
        <v>49161</v>
      </c>
      <c r="C34657" t="s">
        <v>49162</v>
      </c>
      <c r="D34657" t="s">
        <v>511</v>
      </c>
      <c r="E34657" t="s">
        <v>512</v>
      </c>
      <c r="F34657" t="s">
        <v>513</v>
      </c>
    </row>
    <row r="34658" spans="1:6" x14ac:dyDescent="0.2">
      <c r="A34658" t="s">
        <v>31410</v>
      </c>
      <c r="B34658" t="s">
        <v>49161</v>
      </c>
      <c r="C34658" t="s">
        <v>49162</v>
      </c>
      <c r="D34658" t="s">
        <v>22781</v>
      </c>
      <c r="E34658" t="s">
        <v>22782</v>
      </c>
      <c r="F34658" t="s">
        <v>22783</v>
      </c>
    </row>
    <row r="34659" spans="1:6" x14ac:dyDescent="0.2">
      <c r="A34659" t="s">
        <v>31410</v>
      </c>
      <c r="B34659" t="s">
        <v>49161</v>
      </c>
      <c r="C34659" t="s">
        <v>49162</v>
      </c>
      <c r="D34659" t="s">
        <v>259</v>
      </c>
      <c r="E34659" t="s">
        <v>260</v>
      </c>
      <c r="F34659" t="s">
        <v>49237</v>
      </c>
    </row>
    <row r="34660" spans="1:6" x14ac:dyDescent="0.2">
      <c r="A34660" t="s">
        <v>31410</v>
      </c>
      <c r="B34660" t="s">
        <v>49161</v>
      </c>
      <c r="C34660" t="s">
        <v>49162</v>
      </c>
      <c r="D34660" t="s">
        <v>49238</v>
      </c>
      <c r="E34660" t="s">
        <v>49239</v>
      </c>
      <c r="F34660" t="s">
        <v>49240</v>
      </c>
    </row>
    <row r="34661" spans="1:6" x14ac:dyDescent="0.2">
      <c r="A34661" t="s">
        <v>31410</v>
      </c>
      <c r="B34661" t="s">
        <v>49161</v>
      </c>
      <c r="C34661" t="s">
        <v>49162</v>
      </c>
      <c r="D34661" t="s">
        <v>7913</v>
      </c>
      <c r="E34661" t="s">
        <v>7914</v>
      </c>
      <c r="F34661" t="s">
        <v>49241</v>
      </c>
    </row>
    <row r="34662" spans="1:6" x14ac:dyDescent="0.2">
      <c r="A34662" t="s">
        <v>31410</v>
      </c>
      <c r="B34662" t="s">
        <v>49161</v>
      </c>
      <c r="C34662" t="s">
        <v>49162</v>
      </c>
      <c r="D34662" t="s">
        <v>49242</v>
      </c>
      <c r="E34662" t="s">
        <v>49243</v>
      </c>
      <c r="F34662" t="s">
        <v>49244</v>
      </c>
    </row>
    <row r="34663" spans="1:6" x14ac:dyDescent="0.2">
      <c r="A34663" t="s">
        <v>31410</v>
      </c>
      <c r="B34663" t="s">
        <v>49161</v>
      </c>
      <c r="C34663" t="s">
        <v>49162</v>
      </c>
      <c r="D34663" t="s">
        <v>2743</v>
      </c>
      <c r="E34663" t="s">
        <v>2744</v>
      </c>
      <c r="F34663" t="s">
        <v>2745</v>
      </c>
    </row>
    <row r="34664" spans="1:6" x14ac:dyDescent="0.2">
      <c r="A34664" t="s">
        <v>31410</v>
      </c>
      <c r="B34664" t="s">
        <v>49161</v>
      </c>
      <c r="C34664" t="s">
        <v>49162</v>
      </c>
      <c r="D34664" t="s">
        <v>8494</v>
      </c>
      <c r="E34664" t="s">
        <v>8495</v>
      </c>
      <c r="F34664" t="s">
        <v>8496</v>
      </c>
    </row>
    <row r="34665" spans="1:6" x14ac:dyDescent="0.2">
      <c r="A34665" t="s">
        <v>31410</v>
      </c>
      <c r="B34665" t="s">
        <v>49161</v>
      </c>
      <c r="C34665" t="s">
        <v>49162</v>
      </c>
      <c r="D34665" t="s">
        <v>33432</v>
      </c>
      <c r="E34665" t="s">
        <v>33433</v>
      </c>
      <c r="F34665" t="s">
        <v>33434</v>
      </c>
    </row>
    <row r="34666" spans="1:6" x14ac:dyDescent="0.2">
      <c r="A34666" t="s">
        <v>31410</v>
      </c>
      <c r="B34666" t="s">
        <v>49161</v>
      </c>
      <c r="C34666" t="s">
        <v>49162</v>
      </c>
      <c r="D34666" t="s">
        <v>20968</v>
      </c>
      <c r="E34666" t="s">
        <v>20969</v>
      </c>
      <c r="F34666" t="s">
        <v>49245</v>
      </c>
    </row>
    <row r="34667" spans="1:6" x14ac:dyDescent="0.2">
      <c r="A34667" t="s">
        <v>31410</v>
      </c>
      <c r="B34667" t="s">
        <v>49161</v>
      </c>
      <c r="C34667" t="s">
        <v>49162</v>
      </c>
      <c r="D34667" t="s">
        <v>49246</v>
      </c>
      <c r="E34667" t="s">
        <v>49247</v>
      </c>
      <c r="F34667" t="s">
        <v>49248</v>
      </c>
    </row>
    <row r="34668" spans="1:6" x14ac:dyDescent="0.2">
      <c r="A34668" t="s">
        <v>31410</v>
      </c>
      <c r="B34668" t="s">
        <v>49161</v>
      </c>
      <c r="C34668" t="s">
        <v>49162</v>
      </c>
      <c r="D34668" t="s">
        <v>42</v>
      </c>
      <c r="E34668" t="s">
        <v>43</v>
      </c>
      <c r="F34668" t="s">
        <v>44</v>
      </c>
    </row>
    <row r="34669" spans="1:6" x14ac:dyDescent="0.2">
      <c r="A34669" t="s">
        <v>31410</v>
      </c>
      <c r="B34669" t="s">
        <v>49161</v>
      </c>
      <c r="C34669" t="s">
        <v>49162</v>
      </c>
      <c r="D34669" t="s">
        <v>2755</v>
      </c>
      <c r="E34669" t="s">
        <v>2756</v>
      </c>
      <c r="F34669" t="s">
        <v>2757</v>
      </c>
    </row>
    <row r="34670" spans="1:6" x14ac:dyDescent="0.2">
      <c r="A34670" t="s">
        <v>31410</v>
      </c>
      <c r="B34670" t="s">
        <v>49161</v>
      </c>
      <c r="C34670" t="s">
        <v>49162</v>
      </c>
      <c r="D34670" t="s">
        <v>49249</v>
      </c>
      <c r="E34670" t="s">
        <v>49250</v>
      </c>
      <c r="F34670" t="s">
        <v>49251</v>
      </c>
    </row>
    <row r="34671" spans="1:6" x14ac:dyDescent="0.2">
      <c r="A34671" t="s">
        <v>31410</v>
      </c>
      <c r="B34671" t="s">
        <v>49161</v>
      </c>
      <c r="C34671" t="s">
        <v>49162</v>
      </c>
      <c r="D34671" t="s">
        <v>16526</v>
      </c>
      <c r="E34671" t="s">
        <v>16527</v>
      </c>
      <c r="F34671" t="s">
        <v>16528</v>
      </c>
    </row>
    <row r="34672" spans="1:6" x14ac:dyDescent="0.2">
      <c r="A34672" t="s">
        <v>31410</v>
      </c>
      <c r="B34672" t="s">
        <v>49161</v>
      </c>
      <c r="C34672" t="s">
        <v>49162</v>
      </c>
      <c r="D34672" t="s">
        <v>34858</v>
      </c>
      <c r="E34672" t="s">
        <v>34859</v>
      </c>
      <c r="F34672" t="s">
        <v>34860</v>
      </c>
    </row>
    <row r="34673" spans="1:6" x14ac:dyDescent="0.2">
      <c r="A34673" t="s">
        <v>31410</v>
      </c>
      <c r="B34673" t="s">
        <v>49161</v>
      </c>
      <c r="C34673" t="s">
        <v>49162</v>
      </c>
      <c r="D34673" t="s">
        <v>21511</v>
      </c>
      <c r="E34673" t="s">
        <v>21512</v>
      </c>
      <c r="F34673" t="s">
        <v>21513</v>
      </c>
    </row>
    <row r="34674" spans="1:6" x14ac:dyDescent="0.2">
      <c r="A34674" t="s">
        <v>31410</v>
      </c>
      <c r="B34674" t="s">
        <v>49161</v>
      </c>
      <c r="C34674" t="s">
        <v>49162</v>
      </c>
      <c r="D34674" t="s">
        <v>49252</v>
      </c>
      <c r="E34674" t="s">
        <v>49253</v>
      </c>
      <c r="F34674" t="s">
        <v>49254</v>
      </c>
    </row>
    <row r="34675" spans="1:6" x14ac:dyDescent="0.2">
      <c r="A34675" t="s">
        <v>31410</v>
      </c>
      <c r="B34675" t="s">
        <v>49161</v>
      </c>
      <c r="C34675" t="s">
        <v>49162</v>
      </c>
      <c r="D34675" t="s">
        <v>36373</v>
      </c>
      <c r="E34675" t="s">
        <v>36374</v>
      </c>
      <c r="F34675" t="s">
        <v>49255</v>
      </c>
    </row>
    <row r="34676" spans="1:6" x14ac:dyDescent="0.2">
      <c r="A34676" t="s">
        <v>31410</v>
      </c>
      <c r="B34676" t="s">
        <v>49161</v>
      </c>
      <c r="C34676" t="s">
        <v>49162</v>
      </c>
      <c r="D34676" t="s">
        <v>2771</v>
      </c>
      <c r="E34676" t="s">
        <v>2772</v>
      </c>
      <c r="F34676" t="s">
        <v>2773</v>
      </c>
    </row>
    <row r="34677" spans="1:6" x14ac:dyDescent="0.2">
      <c r="A34677" t="s">
        <v>31410</v>
      </c>
      <c r="B34677" t="s">
        <v>49161</v>
      </c>
      <c r="C34677" t="s">
        <v>49162</v>
      </c>
      <c r="D34677" t="s">
        <v>33435</v>
      </c>
      <c r="E34677" t="s">
        <v>33436</v>
      </c>
      <c r="F34677" t="s">
        <v>33437</v>
      </c>
    </row>
    <row r="34678" spans="1:6" x14ac:dyDescent="0.2">
      <c r="A34678" t="s">
        <v>31410</v>
      </c>
      <c r="B34678" t="s">
        <v>49161</v>
      </c>
      <c r="C34678" t="s">
        <v>49162</v>
      </c>
      <c r="D34678" t="s">
        <v>2783</v>
      </c>
      <c r="E34678" t="s">
        <v>2784</v>
      </c>
      <c r="F34678" t="s">
        <v>2785</v>
      </c>
    </row>
    <row r="34679" spans="1:6" x14ac:dyDescent="0.2">
      <c r="A34679" t="s">
        <v>31410</v>
      </c>
      <c r="B34679" t="s">
        <v>49161</v>
      </c>
      <c r="C34679" t="s">
        <v>49162</v>
      </c>
      <c r="D34679" t="s">
        <v>527</v>
      </c>
      <c r="E34679" t="s">
        <v>528</v>
      </c>
      <c r="F34679" t="s">
        <v>529</v>
      </c>
    </row>
    <row r="34680" spans="1:6" x14ac:dyDescent="0.2">
      <c r="A34680" t="s">
        <v>31410</v>
      </c>
      <c r="B34680" t="s">
        <v>49161</v>
      </c>
      <c r="C34680" t="s">
        <v>49162</v>
      </c>
      <c r="D34680" t="s">
        <v>4929</v>
      </c>
      <c r="E34680" t="s">
        <v>4930</v>
      </c>
      <c r="F34680" t="s">
        <v>4931</v>
      </c>
    </row>
    <row r="34681" spans="1:6" x14ac:dyDescent="0.2">
      <c r="A34681" t="s">
        <v>31410</v>
      </c>
      <c r="B34681" t="s">
        <v>49161</v>
      </c>
      <c r="C34681" t="s">
        <v>49162</v>
      </c>
      <c r="D34681" t="s">
        <v>33441</v>
      </c>
      <c r="E34681" t="s">
        <v>33442</v>
      </c>
      <c r="F34681" t="s">
        <v>49256</v>
      </c>
    </row>
    <row r="34682" spans="1:6" x14ac:dyDescent="0.2">
      <c r="A34682" t="s">
        <v>31410</v>
      </c>
      <c r="B34682" t="s">
        <v>49161</v>
      </c>
      <c r="C34682" t="s">
        <v>49162</v>
      </c>
      <c r="D34682" t="s">
        <v>1146</v>
      </c>
      <c r="E34682" t="s">
        <v>1147</v>
      </c>
      <c r="F34682" t="s">
        <v>1148</v>
      </c>
    </row>
    <row r="34683" spans="1:6" x14ac:dyDescent="0.2">
      <c r="A34683" t="s">
        <v>31410</v>
      </c>
      <c r="B34683" t="s">
        <v>49161</v>
      </c>
      <c r="C34683" t="s">
        <v>49162</v>
      </c>
      <c r="D34683" t="s">
        <v>48</v>
      </c>
      <c r="E34683" t="s">
        <v>49</v>
      </c>
      <c r="F34683" t="s">
        <v>50</v>
      </c>
    </row>
    <row r="34684" spans="1:6" x14ac:dyDescent="0.2">
      <c r="A34684" t="s">
        <v>31410</v>
      </c>
      <c r="B34684" t="s">
        <v>49161</v>
      </c>
      <c r="C34684" t="s">
        <v>49162</v>
      </c>
      <c r="D34684" t="s">
        <v>49257</v>
      </c>
      <c r="E34684" t="s">
        <v>49258</v>
      </c>
      <c r="F34684" t="s">
        <v>49259</v>
      </c>
    </row>
    <row r="34685" spans="1:6" x14ac:dyDescent="0.2">
      <c r="A34685" t="s">
        <v>31410</v>
      </c>
      <c r="B34685" t="s">
        <v>49161</v>
      </c>
      <c r="C34685" t="s">
        <v>49162</v>
      </c>
      <c r="D34685" t="s">
        <v>5435</v>
      </c>
      <c r="E34685" t="s">
        <v>5436</v>
      </c>
      <c r="F34685" t="s">
        <v>5437</v>
      </c>
    </row>
    <row r="34686" spans="1:6" x14ac:dyDescent="0.2">
      <c r="A34686" t="s">
        <v>31410</v>
      </c>
      <c r="B34686" t="s">
        <v>49161</v>
      </c>
      <c r="C34686" t="s">
        <v>49162</v>
      </c>
      <c r="D34686" t="s">
        <v>20855</v>
      </c>
      <c r="E34686" t="s">
        <v>20856</v>
      </c>
      <c r="F34686" t="s">
        <v>20857</v>
      </c>
    </row>
    <row r="34687" spans="1:6" x14ac:dyDescent="0.2">
      <c r="A34687" t="s">
        <v>31410</v>
      </c>
      <c r="B34687" t="s">
        <v>49161</v>
      </c>
      <c r="C34687" t="s">
        <v>49162</v>
      </c>
      <c r="D34687" t="s">
        <v>32395</v>
      </c>
      <c r="E34687" t="s">
        <v>32396</v>
      </c>
      <c r="F34687" t="s">
        <v>32397</v>
      </c>
    </row>
    <row r="34688" spans="1:6" x14ac:dyDescent="0.2">
      <c r="A34688" t="s">
        <v>31410</v>
      </c>
      <c r="B34688" t="s">
        <v>49161</v>
      </c>
      <c r="C34688" t="s">
        <v>49162</v>
      </c>
      <c r="D34688" t="s">
        <v>4328</v>
      </c>
      <c r="E34688" t="s">
        <v>4329</v>
      </c>
      <c r="F34688" t="s">
        <v>4330</v>
      </c>
    </row>
    <row r="34689" spans="1:6" x14ac:dyDescent="0.2">
      <c r="A34689" t="s">
        <v>31410</v>
      </c>
      <c r="B34689" t="s">
        <v>49161</v>
      </c>
      <c r="C34689" t="s">
        <v>49162</v>
      </c>
      <c r="D34689" t="s">
        <v>9837</v>
      </c>
      <c r="E34689" t="s">
        <v>9838</v>
      </c>
      <c r="F34689" t="s">
        <v>49260</v>
      </c>
    </row>
    <row r="34690" spans="1:6" x14ac:dyDescent="0.2">
      <c r="A34690" t="s">
        <v>31410</v>
      </c>
      <c r="B34690" t="s">
        <v>49161</v>
      </c>
      <c r="C34690" t="s">
        <v>49162</v>
      </c>
      <c r="D34690" t="s">
        <v>6963</v>
      </c>
      <c r="E34690" t="s">
        <v>6964</v>
      </c>
      <c r="F34690" t="s">
        <v>6965</v>
      </c>
    </row>
    <row r="34691" spans="1:6" x14ac:dyDescent="0.2">
      <c r="A34691" t="s">
        <v>31410</v>
      </c>
      <c r="B34691" t="s">
        <v>49161</v>
      </c>
      <c r="C34691" t="s">
        <v>49162</v>
      </c>
      <c r="D34691" t="s">
        <v>277</v>
      </c>
      <c r="E34691" t="s">
        <v>278</v>
      </c>
      <c r="F34691" t="s">
        <v>49261</v>
      </c>
    </row>
    <row r="34692" spans="1:6" x14ac:dyDescent="0.2">
      <c r="A34692" t="s">
        <v>31410</v>
      </c>
      <c r="B34692" t="s">
        <v>49161</v>
      </c>
      <c r="C34692" t="s">
        <v>49162</v>
      </c>
      <c r="D34692" t="s">
        <v>42403</v>
      </c>
      <c r="E34692" t="s">
        <v>42404</v>
      </c>
      <c r="F34692" t="s">
        <v>42405</v>
      </c>
    </row>
    <row r="34693" spans="1:6" x14ac:dyDescent="0.2">
      <c r="A34693" t="s">
        <v>31410</v>
      </c>
      <c r="B34693" t="s">
        <v>49161</v>
      </c>
      <c r="C34693" t="s">
        <v>49162</v>
      </c>
      <c r="D34693" t="s">
        <v>32398</v>
      </c>
      <c r="E34693" t="s">
        <v>32399</v>
      </c>
      <c r="F34693" t="s">
        <v>49262</v>
      </c>
    </row>
    <row r="34694" spans="1:6" x14ac:dyDescent="0.2">
      <c r="A34694" t="s">
        <v>31410</v>
      </c>
      <c r="B34694" t="s">
        <v>49161</v>
      </c>
      <c r="C34694" t="s">
        <v>49162</v>
      </c>
      <c r="D34694" t="s">
        <v>33455</v>
      </c>
      <c r="E34694" t="s">
        <v>33456</v>
      </c>
      <c r="F34694" t="s">
        <v>33457</v>
      </c>
    </row>
    <row r="34695" spans="1:6" x14ac:dyDescent="0.2">
      <c r="A34695" t="s">
        <v>31410</v>
      </c>
      <c r="B34695" t="s">
        <v>49161</v>
      </c>
      <c r="C34695" t="s">
        <v>49162</v>
      </c>
      <c r="D34695" t="s">
        <v>2845</v>
      </c>
      <c r="E34695" t="s">
        <v>2846</v>
      </c>
      <c r="F34695" t="s">
        <v>2847</v>
      </c>
    </row>
    <row r="34696" spans="1:6" x14ac:dyDescent="0.2">
      <c r="A34696" t="s">
        <v>31410</v>
      </c>
      <c r="B34696" t="s">
        <v>49161</v>
      </c>
      <c r="C34696" t="s">
        <v>49162</v>
      </c>
      <c r="D34696" t="s">
        <v>49263</v>
      </c>
      <c r="E34696" t="s">
        <v>49264</v>
      </c>
      <c r="F34696" t="s">
        <v>49265</v>
      </c>
    </row>
    <row r="34697" spans="1:6" x14ac:dyDescent="0.2">
      <c r="A34697" t="s">
        <v>31410</v>
      </c>
      <c r="B34697" t="s">
        <v>49161</v>
      </c>
      <c r="C34697" t="s">
        <v>49162</v>
      </c>
      <c r="D34697" t="s">
        <v>33458</v>
      </c>
      <c r="E34697" t="s">
        <v>33459</v>
      </c>
      <c r="F34697" t="s">
        <v>49266</v>
      </c>
    </row>
    <row r="34698" spans="1:6" x14ac:dyDescent="0.2">
      <c r="A34698" t="s">
        <v>31410</v>
      </c>
      <c r="B34698" t="s">
        <v>49161</v>
      </c>
      <c r="C34698" t="s">
        <v>49162</v>
      </c>
      <c r="D34698" t="s">
        <v>33461</v>
      </c>
      <c r="E34698" t="s">
        <v>33462</v>
      </c>
      <c r="F34698" t="s">
        <v>46602</v>
      </c>
    </row>
    <row r="34699" spans="1:6" x14ac:dyDescent="0.2">
      <c r="A34699" t="s">
        <v>31410</v>
      </c>
      <c r="B34699" t="s">
        <v>49161</v>
      </c>
      <c r="C34699" t="s">
        <v>49162</v>
      </c>
      <c r="D34699" t="s">
        <v>2054</v>
      </c>
      <c r="E34699" t="s">
        <v>2055</v>
      </c>
      <c r="F34699" t="s">
        <v>2056</v>
      </c>
    </row>
    <row r="34700" spans="1:6" x14ac:dyDescent="0.2">
      <c r="A34700" t="s">
        <v>31410</v>
      </c>
      <c r="B34700" t="s">
        <v>49161</v>
      </c>
      <c r="C34700" t="s">
        <v>49162</v>
      </c>
      <c r="D34700" t="s">
        <v>22048</v>
      </c>
      <c r="E34700" t="s">
        <v>22049</v>
      </c>
      <c r="F34700" t="s">
        <v>22050</v>
      </c>
    </row>
    <row r="34701" spans="1:6" x14ac:dyDescent="0.2">
      <c r="A34701" t="s">
        <v>31410</v>
      </c>
      <c r="B34701" t="s">
        <v>49161</v>
      </c>
      <c r="C34701" t="s">
        <v>49162</v>
      </c>
      <c r="D34701" t="s">
        <v>49267</v>
      </c>
      <c r="E34701" t="s">
        <v>49268</v>
      </c>
      <c r="F34701" t="s">
        <v>49269</v>
      </c>
    </row>
    <row r="34702" spans="1:6" x14ac:dyDescent="0.2">
      <c r="A34702" t="s">
        <v>31410</v>
      </c>
      <c r="B34702" t="s">
        <v>49161</v>
      </c>
      <c r="C34702" t="s">
        <v>49162</v>
      </c>
      <c r="D34702" t="s">
        <v>33467</v>
      </c>
      <c r="E34702" t="s">
        <v>33468</v>
      </c>
      <c r="F34702" t="s">
        <v>33469</v>
      </c>
    </row>
    <row r="34703" spans="1:6" x14ac:dyDescent="0.2">
      <c r="A34703" t="s">
        <v>31410</v>
      </c>
      <c r="B34703" t="s">
        <v>49161</v>
      </c>
      <c r="C34703" t="s">
        <v>49162</v>
      </c>
      <c r="D34703" t="s">
        <v>2057</v>
      </c>
      <c r="E34703" t="s">
        <v>2058</v>
      </c>
      <c r="F34703" t="s">
        <v>2059</v>
      </c>
    </row>
    <row r="34704" spans="1:6" x14ac:dyDescent="0.2">
      <c r="A34704" t="s">
        <v>31410</v>
      </c>
      <c r="B34704" t="s">
        <v>49161</v>
      </c>
      <c r="C34704" t="s">
        <v>49162</v>
      </c>
      <c r="D34704" t="s">
        <v>286</v>
      </c>
      <c r="E34704" t="s">
        <v>287</v>
      </c>
      <c r="F34704" t="s">
        <v>288</v>
      </c>
    </row>
    <row r="34705" spans="1:6" x14ac:dyDescent="0.2">
      <c r="A34705" t="s">
        <v>31410</v>
      </c>
      <c r="B34705" t="s">
        <v>49161</v>
      </c>
      <c r="C34705" t="s">
        <v>49162</v>
      </c>
      <c r="D34705" t="s">
        <v>4936</v>
      </c>
      <c r="E34705" t="s">
        <v>4937</v>
      </c>
      <c r="F34705" t="s">
        <v>4938</v>
      </c>
    </row>
    <row r="34706" spans="1:6" x14ac:dyDescent="0.2">
      <c r="A34706" t="s">
        <v>31410</v>
      </c>
      <c r="B34706" t="s">
        <v>49161</v>
      </c>
      <c r="C34706" t="s">
        <v>49162</v>
      </c>
      <c r="D34706" t="s">
        <v>15861</v>
      </c>
      <c r="E34706" t="s">
        <v>15862</v>
      </c>
      <c r="F34706" t="s">
        <v>15863</v>
      </c>
    </row>
    <row r="34707" spans="1:6" x14ac:dyDescent="0.2">
      <c r="A34707" t="s">
        <v>31410</v>
      </c>
      <c r="B34707" t="s">
        <v>49161</v>
      </c>
      <c r="C34707" t="s">
        <v>49162</v>
      </c>
      <c r="D34707" t="s">
        <v>49270</v>
      </c>
      <c r="E34707" t="s">
        <v>49271</v>
      </c>
      <c r="F34707" t="s">
        <v>49272</v>
      </c>
    </row>
    <row r="34708" spans="1:6" x14ac:dyDescent="0.2">
      <c r="A34708" t="s">
        <v>31410</v>
      </c>
      <c r="B34708" t="s">
        <v>49161</v>
      </c>
      <c r="C34708" t="s">
        <v>49162</v>
      </c>
      <c r="D34708" t="s">
        <v>49273</v>
      </c>
      <c r="E34708" t="s">
        <v>49274</v>
      </c>
      <c r="F34708" t="s">
        <v>49275</v>
      </c>
    </row>
    <row r="34709" spans="1:6" x14ac:dyDescent="0.2">
      <c r="A34709" t="s">
        <v>31410</v>
      </c>
      <c r="B34709" t="s">
        <v>49161</v>
      </c>
      <c r="C34709" t="s">
        <v>49162</v>
      </c>
      <c r="D34709" t="s">
        <v>2863</v>
      </c>
      <c r="E34709" t="s">
        <v>2864</v>
      </c>
      <c r="F34709" t="s">
        <v>2865</v>
      </c>
    </row>
    <row r="34710" spans="1:6" x14ac:dyDescent="0.2">
      <c r="A34710" t="s">
        <v>31410</v>
      </c>
      <c r="B34710" t="s">
        <v>49161</v>
      </c>
      <c r="C34710" t="s">
        <v>49162</v>
      </c>
      <c r="D34710" t="s">
        <v>2063</v>
      </c>
      <c r="E34710" t="s">
        <v>2064</v>
      </c>
      <c r="F34710" t="s">
        <v>2065</v>
      </c>
    </row>
    <row r="34711" spans="1:6" x14ac:dyDescent="0.2">
      <c r="A34711" t="s">
        <v>31410</v>
      </c>
      <c r="B34711" t="s">
        <v>49161</v>
      </c>
      <c r="C34711" t="s">
        <v>49162</v>
      </c>
      <c r="D34711" t="s">
        <v>24723</v>
      </c>
      <c r="E34711" t="s">
        <v>24724</v>
      </c>
      <c r="F34711" t="s">
        <v>24725</v>
      </c>
    </row>
    <row r="34712" spans="1:6" x14ac:dyDescent="0.2">
      <c r="A34712" t="s">
        <v>31410</v>
      </c>
      <c r="B34712" t="s">
        <v>49161</v>
      </c>
      <c r="C34712" t="s">
        <v>49162</v>
      </c>
      <c r="D34712" t="s">
        <v>49276</v>
      </c>
      <c r="E34712" t="s">
        <v>49277</v>
      </c>
      <c r="F34712" t="s">
        <v>49278</v>
      </c>
    </row>
    <row r="34713" spans="1:6" x14ac:dyDescent="0.2">
      <c r="A34713" t="s">
        <v>31410</v>
      </c>
      <c r="B34713" t="s">
        <v>49161</v>
      </c>
      <c r="C34713" t="s">
        <v>49162</v>
      </c>
      <c r="D34713" t="s">
        <v>49279</v>
      </c>
      <c r="E34713" t="s">
        <v>49280</v>
      </c>
      <c r="F34713" t="s">
        <v>49281</v>
      </c>
    </row>
    <row r="34714" spans="1:6" x14ac:dyDescent="0.2">
      <c r="A34714" t="s">
        <v>31410</v>
      </c>
      <c r="B34714" t="s">
        <v>49161</v>
      </c>
      <c r="C34714" t="s">
        <v>49162</v>
      </c>
      <c r="D34714" t="s">
        <v>295</v>
      </c>
      <c r="E34714" t="s">
        <v>296</v>
      </c>
      <c r="F34714" t="s">
        <v>297</v>
      </c>
    </row>
    <row r="34715" spans="1:6" x14ac:dyDescent="0.2">
      <c r="A34715" t="s">
        <v>31410</v>
      </c>
      <c r="B34715" t="s">
        <v>49161</v>
      </c>
      <c r="C34715" t="s">
        <v>49162</v>
      </c>
      <c r="D34715" t="s">
        <v>2879</v>
      </c>
      <c r="E34715" t="s">
        <v>2880</v>
      </c>
      <c r="F34715" t="s">
        <v>49282</v>
      </c>
    </row>
    <row r="34716" spans="1:6" x14ac:dyDescent="0.2">
      <c r="A34716" t="s">
        <v>31410</v>
      </c>
      <c r="B34716" t="s">
        <v>49161</v>
      </c>
      <c r="C34716" t="s">
        <v>49162</v>
      </c>
      <c r="D34716" t="s">
        <v>49283</v>
      </c>
      <c r="E34716" t="s">
        <v>49284</v>
      </c>
      <c r="F34716" t="s">
        <v>49285</v>
      </c>
    </row>
    <row r="34717" spans="1:6" x14ac:dyDescent="0.2">
      <c r="A34717" t="s">
        <v>31410</v>
      </c>
      <c r="B34717" t="s">
        <v>49161</v>
      </c>
      <c r="C34717" t="s">
        <v>49162</v>
      </c>
      <c r="D34717" t="s">
        <v>6969</v>
      </c>
      <c r="E34717" t="s">
        <v>6970</v>
      </c>
      <c r="F34717" t="s">
        <v>6971</v>
      </c>
    </row>
    <row r="34718" spans="1:6" x14ac:dyDescent="0.2">
      <c r="A34718" t="s">
        <v>31410</v>
      </c>
      <c r="B34718" t="s">
        <v>49161</v>
      </c>
      <c r="C34718" t="s">
        <v>49162</v>
      </c>
      <c r="D34718" t="s">
        <v>49286</v>
      </c>
      <c r="E34718" t="s">
        <v>49287</v>
      </c>
      <c r="F34718" t="s">
        <v>49288</v>
      </c>
    </row>
    <row r="34719" spans="1:6" x14ac:dyDescent="0.2">
      <c r="A34719" t="s">
        <v>31410</v>
      </c>
      <c r="B34719" t="s">
        <v>49161</v>
      </c>
      <c r="C34719" t="s">
        <v>49162</v>
      </c>
      <c r="D34719" t="s">
        <v>33480</v>
      </c>
      <c r="E34719" t="s">
        <v>33481</v>
      </c>
      <c r="F34719" t="s">
        <v>33482</v>
      </c>
    </row>
    <row r="34720" spans="1:6" x14ac:dyDescent="0.2">
      <c r="A34720" t="s">
        <v>31410</v>
      </c>
      <c r="B34720" t="s">
        <v>49161</v>
      </c>
      <c r="C34720" t="s">
        <v>49162</v>
      </c>
      <c r="D34720" t="s">
        <v>4940</v>
      </c>
      <c r="E34720" t="s">
        <v>4941</v>
      </c>
      <c r="F34720" t="s">
        <v>4942</v>
      </c>
    </row>
    <row r="34721" spans="1:6" x14ac:dyDescent="0.2">
      <c r="A34721" t="s">
        <v>31410</v>
      </c>
      <c r="B34721" t="s">
        <v>49161</v>
      </c>
      <c r="C34721" t="s">
        <v>49162</v>
      </c>
      <c r="D34721" t="s">
        <v>2075</v>
      </c>
      <c r="E34721" t="s">
        <v>2076</v>
      </c>
      <c r="F34721" t="s">
        <v>2077</v>
      </c>
    </row>
    <row r="34722" spans="1:6" x14ac:dyDescent="0.2">
      <c r="A34722" t="s">
        <v>31410</v>
      </c>
      <c r="B34722" t="s">
        <v>49161</v>
      </c>
      <c r="C34722" t="s">
        <v>49162</v>
      </c>
      <c r="D34722" t="s">
        <v>33483</v>
      </c>
      <c r="E34722" t="s">
        <v>33484</v>
      </c>
      <c r="F34722" t="s">
        <v>33485</v>
      </c>
    </row>
    <row r="34723" spans="1:6" x14ac:dyDescent="0.2">
      <c r="A34723" t="s">
        <v>31410</v>
      </c>
      <c r="B34723" t="s">
        <v>49161</v>
      </c>
      <c r="C34723" t="s">
        <v>49162</v>
      </c>
      <c r="D34723" t="s">
        <v>2078</v>
      </c>
      <c r="E34723" t="s">
        <v>2079</v>
      </c>
      <c r="F34723" t="s">
        <v>49289</v>
      </c>
    </row>
    <row r="34724" spans="1:6" x14ac:dyDescent="0.2">
      <c r="A34724" t="s">
        <v>31410</v>
      </c>
      <c r="B34724" t="s">
        <v>49161</v>
      </c>
      <c r="C34724" t="s">
        <v>49162</v>
      </c>
      <c r="D34724" t="s">
        <v>49290</v>
      </c>
      <c r="E34724" t="s">
        <v>49291</v>
      </c>
      <c r="F34724" t="s">
        <v>49292</v>
      </c>
    </row>
    <row r="34725" spans="1:6" x14ac:dyDescent="0.2">
      <c r="A34725" t="s">
        <v>31410</v>
      </c>
      <c r="B34725" t="s">
        <v>49161</v>
      </c>
      <c r="C34725" t="s">
        <v>49162</v>
      </c>
      <c r="D34725" t="s">
        <v>49293</v>
      </c>
      <c r="E34725" t="s">
        <v>49294</v>
      </c>
      <c r="F34725" t="s">
        <v>49295</v>
      </c>
    </row>
    <row r="34726" spans="1:6" x14ac:dyDescent="0.2">
      <c r="A34726" t="s">
        <v>31410</v>
      </c>
      <c r="B34726" t="s">
        <v>49161</v>
      </c>
      <c r="C34726" t="s">
        <v>49162</v>
      </c>
      <c r="D34726" t="s">
        <v>2904</v>
      </c>
      <c r="E34726" t="s">
        <v>2905</v>
      </c>
      <c r="F34726" t="s">
        <v>2906</v>
      </c>
    </row>
    <row r="34727" spans="1:6" x14ac:dyDescent="0.2">
      <c r="A34727" t="s">
        <v>31410</v>
      </c>
      <c r="B34727" t="s">
        <v>49161</v>
      </c>
      <c r="C34727" t="s">
        <v>49162</v>
      </c>
      <c r="D34727" t="s">
        <v>22067</v>
      </c>
      <c r="E34727" t="s">
        <v>22068</v>
      </c>
      <c r="F34727" t="s">
        <v>22069</v>
      </c>
    </row>
    <row r="34728" spans="1:6" x14ac:dyDescent="0.2">
      <c r="A34728" t="s">
        <v>31410</v>
      </c>
      <c r="B34728" t="s">
        <v>49161</v>
      </c>
      <c r="C34728" t="s">
        <v>49162</v>
      </c>
      <c r="D34728" t="s">
        <v>33486</v>
      </c>
      <c r="E34728" t="s">
        <v>33487</v>
      </c>
      <c r="F34728" t="s">
        <v>33488</v>
      </c>
    </row>
    <row r="34729" spans="1:6" x14ac:dyDescent="0.2">
      <c r="A34729" t="s">
        <v>31410</v>
      </c>
      <c r="B34729" t="s">
        <v>49161</v>
      </c>
      <c r="C34729" t="s">
        <v>49162</v>
      </c>
      <c r="D34729" t="s">
        <v>301</v>
      </c>
      <c r="E34729" t="s">
        <v>302</v>
      </c>
      <c r="F34729" t="s">
        <v>303</v>
      </c>
    </row>
    <row r="34730" spans="1:6" x14ac:dyDescent="0.2">
      <c r="A34730" t="s">
        <v>31410</v>
      </c>
      <c r="B34730" t="s">
        <v>49161</v>
      </c>
      <c r="C34730" t="s">
        <v>49162</v>
      </c>
      <c r="D34730" t="s">
        <v>33489</v>
      </c>
      <c r="E34730" t="s">
        <v>33490</v>
      </c>
      <c r="F34730" t="s">
        <v>33491</v>
      </c>
    </row>
    <row r="34731" spans="1:6" x14ac:dyDescent="0.2">
      <c r="A34731" t="s">
        <v>31410</v>
      </c>
      <c r="B34731" t="s">
        <v>49161</v>
      </c>
      <c r="C34731" t="s">
        <v>49162</v>
      </c>
      <c r="D34731" t="s">
        <v>33492</v>
      </c>
      <c r="E34731" t="s">
        <v>33493</v>
      </c>
      <c r="F34731" t="s">
        <v>33494</v>
      </c>
    </row>
    <row r="34732" spans="1:6" x14ac:dyDescent="0.2">
      <c r="A34732" t="s">
        <v>31410</v>
      </c>
      <c r="B34732" t="s">
        <v>49161</v>
      </c>
      <c r="C34732" t="s">
        <v>49162</v>
      </c>
      <c r="D34732" t="s">
        <v>2920</v>
      </c>
      <c r="E34732" t="s">
        <v>2921</v>
      </c>
      <c r="F34732" t="s">
        <v>2922</v>
      </c>
    </row>
    <row r="34733" spans="1:6" x14ac:dyDescent="0.2">
      <c r="A34733" t="s">
        <v>31410</v>
      </c>
      <c r="B34733" t="s">
        <v>49161</v>
      </c>
      <c r="C34733" t="s">
        <v>49162</v>
      </c>
      <c r="D34733" t="s">
        <v>2929</v>
      </c>
      <c r="E34733" t="s">
        <v>2930</v>
      </c>
      <c r="F34733" t="s">
        <v>2931</v>
      </c>
    </row>
    <row r="34734" spans="1:6" x14ac:dyDescent="0.2">
      <c r="A34734" t="s">
        <v>31410</v>
      </c>
      <c r="B34734" t="s">
        <v>49161</v>
      </c>
      <c r="C34734" t="s">
        <v>49162</v>
      </c>
      <c r="D34734" t="s">
        <v>49296</v>
      </c>
      <c r="E34734" t="s">
        <v>49297</v>
      </c>
      <c r="F34734" t="s">
        <v>49298</v>
      </c>
    </row>
    <row r="34735" spans="1:6" x14ac:dyDescent="0.2">
      <c r="A34735" t="s">
        <v>31410</v>
      </c>
      <c r="B34735" t="s">
        <v>49161</v>
      </c>
      <c r="C34735" t="s">
        <v>49162</v>
      </c>
      <c r="D34735" t="s">
        <v>33495</v>
      </c>
      <c r="E34735" t="s">
        <v>33496</v>
      </c>
      <c r="F34735" t="s">
        <v>33497</v>
      </c>
    </row>
    <row r="34736" spans="1:6" x14ac:dyDescent="0.2">
      <c r="A34736" t="s">
        <v>31410</v>
      </c>
      <c r="B34736" t="s">
        <v>49161</v>
      </c>
      <c r="C34736" t="s">
        <v>49162</v>
      </c>
      <c r="D34736" t="s">
        <v>22073</v>
      </c>
      <c r="E34736" t="s">
        <v>22074</v>
      </c>
      <c r="F34736" t="s">
        <v>22075</v>
      </c>
    </row>
    <row r="34737" spans="1:6" x14ac:dyDescent="0.2">
      <c r="A34737" t="s">
        <v>31410</v>
      </c>
      <c r="B34737" t="s">
        <v>49161</v>
      </c>
      <c r="C34737" t="s">
        <v>49162</v>
      </c>
      <c r="D34737" t="s">
        <v>33498</v>
      </c>
      <c r="E34737" t="s">
        <v>33499</v>
      </c>
      <c r="F34737" t="s">
        <v>33500</v>
      </c>
    </row>
    <row r="34738" spans="1:6" x14ac:dyDescent="0.2">
      <c r="A34738" t="s">
        <v>31410</v>
      </c>
      <c r="B34738" t="s">
        <v>49161</v>
      </c>
      <c r="C34738" t="s">
        <v>49162</v>
      </c>
      <c r="D34738" t="s">
        <v>15549</v>
      </c>
      <c r="E34738" t="s">
        <v>15550</v>
      </c>
      <c r="F34738" t="s">
        <v>15551</v>
      </c>
    </row>
    <row r="34739" spans="1:6" x14ac:dyDescent="0.2">
      <c r="A34739" t="s">
        <v>31410</v>
      </c>
      <c r="B34739" t="s">
        <v>49161</v>
      </c>
      <c r="C34739" t="s">
        <v>49162</v>
      </c>
      <c r="D34739" t="s">
        <v>32434</v>
      </c>
      <c r="E34739" t="s">
        <v>32435</v>
      </c>
      <c r="F34739" t="s">
        <v>32436</v>
      </c>
    </row>
    <row r="34740" spans="1:6" x14ac:dyDescent="0.2">
      <c r="A34740" t="s">
        <v>31410</v>
      </c>
      <c r="B34740" t="s">
        <v>49161</v>
      </c>
      <c r="C34740" t="s">
        <v>49162</v>
      </c>
      <c r="D34740" t="s">
        <v>32054</v>
      </c>
      <c r="E34740" t="s">
        <v>32055</v>
      </c>
      <c r="F34740" t="s">
        <v>32056</v>
      </c>
    </row>
    <row r="34741" spans="1:6" x14ac:dyDescent="0.2">
      <c r="A34741" t="s">
        <v>31410</v>
      </c>
      <c r="B34741" t="s">
        <v>49161</v>
      </c>
      <c r="C34741" t="s">
        <v>49162</v>
      </c>
      <c r="D34741" t="s">
        <v>27693</v>
      </c>
      <c r="E34741" t="s">
        <v>27694</v>
      </c>
      <c r="F34741" t="s">
        <v>27695</v>
      </c>
    </row>
    <row r="34742" spans="1:6" x14ac:dyDescent="0.2">
      <c r="A34742" t="s">
        <v>31410</v>
      </c>
      <c r="B34742" t="s">
        <v>49161</v>
      </c>
      <c r="C34742" t="s">
        <v>49162</v>
      </c>
      <c r="D34742" t="s">
        <v>2102</v>
      </c>
      <c r="E34742" t="s">
        <v>2103</v>
      </c>
      <c r="F34742" t="s">
        <v>18721</v>
      </c>
    </row>
    <row r="34743" spans="1:6" x14ac:dyDescent="0.2">
      <c r="A34743" t="s">
        <v>31410</v>
      </c>
      <c r="B34743" t="s">
        <v>49161</v>
      </c>
      <c r="C34743" t="s">
        <v>49162</v>
      </c>
      <c r="D34743" t="s">
        <v>33505</v>
      </c>
      <c r="E34743" t="s">
        <v>33506</v>
      </c>
      <c r="F34743" t="s">
        <v>49299</v>
      </c>
    </row>
    <row r="34744" spans="1:6" x14ac:dyDescent="0.2">
      <c r="A34744" t="s">
        <v>31410</v>
      </c>
      <c r="B34744" t="s">
        <v>49161</v>
      </c>
      <c r="C34744" t="s">
        <v>49162</v>
      </c>
      <c r="D34744" t="s">
        <v>1165</v>
      </c>
      <c r="E34744" t="s">
        <v>1166</v>
      </c>
      <c r="F34744" t="s">
        <v>1167</v>
      </c>
    </row>
    <row r="34745" spans="1:6" x14ac:dyDescent="0.2">
      <c r="A34745" t="s">
        <v>31410</v>
      </c>
      <c r="B34745" t="s">
        <v>49161</v>
      </c>
      <c r="C34745" t="s">
        <v>49162</v>
      </c>
      <c r="D34745" t="s">
        <v>7294</v>
      </c>
      <c r="E34745" t="s">
        <v>7295</v>
      </c>
      <c r="F34745" t="s">
        <v>7296</v>
      </c>
    </row>
    <row r="34746" spans="1:6" x14ac:dyDescent="0.2">
      <c r="A34746" t="s">
        <v>31410</v>
      </c>
      <c r="B34746" t="s">
        <v>49161</v>
      </c>
      <c r="C34746" t="s">
        <v>49162</v>
      </c>
      <c r="D34746" t="s">
        <v>33511</v>
      </c>
      <c r="E34746" t="s">
        <v>33512</v>
      </c>
      <c r="F34746" t="s">
        <v>33513</v>
      </c>
    </row>
    <row r="34747" spans="1:6" x14ac:dyDescent="0.2">
      <c r="A34747" t="s">
        <v>31410</v>
      </c>
      <c r="B34747" t="s">
        <v>49161</v>
      </c>
      <c r="C34747" t="s">
        <v>49162</v>
      </c>
      <c r="D34747" t="s">
        <v>27205</v>
      </c>
      <c r="E34747" t="s">
        <v>27206</v>
      </c>
      <c r="F34747" t="s">
        <v>27207</v>
      </c>
    </row>
    <row r="34748" spans="1:6" x14ac:dyDescent="0.2">
      <c r="A34748" t="s">
        <v>31410</v>
      </c>
      <c r="B34748" t="s">
        <v>49161</v>
      </c>
      <c r="C34748" t="s">
        <v>49162</v>
      </c>
      <c r="D34748" t="s">
        <v>36436</v>
      </c>
      <c r="E34748" t="s">
        <v>36437</v>
      </c>
      <c r="F34748" t="s">
        <v>36438</v>
      </c>
    </row>
    <row r="34749" spans="1:6" x14ac:dyDescent="0.2">
      <c r="A34749" t="s">
        <v>31410</v>
      </c>
      <c r="B34749" t="s">
        <v>49161</v>
      </c>
      <c r="C34749" t="s">
        <v>49162</v>
      </c>
      <c r="D34749" t="s">
        <v>18381</v>
      </c>
      <c r="E34749" t="s">
        <v>18382</v>
      </c>
      <c r="F34749" t="s">
        <v>49300</v>
      </c>
    </row>
    <row r="34750" spans="1:6" x14ac:dyDescent="0.2">
      <c r="A34750" t="s">
        <v>31410</v>
      </c>
      <c r="B34750" t="s">
        <v>49161</v>
      </c>
      <c r="C34750" t="s">
        <v>49162</v>
      </c>
      <c r="D34750" t="s">
        <v>2976</v>
      </c>
      <c r="E34750" t="s">
        <v>2977</v>
      </c>
      <c r="F34750" t="s">
        <v>2978</v>
      </c>
    </row>
    <row r="34751" spans="1:6" x14ac:dyDescent="0.2">
      <c r="A34751" t="s">
        <v>31410</v>
      </c>
      <c r="B34751" t="s">
        <v>49161</v>
      </c>
      <c r="C34751" t="s">
        <v>49162</v>
      </c>
      <c r="D34751" t="s">
        <v>2108</v>
      </c>
      <c r="E34751" t="s">
        <v>2109</v>
      </c>
      <c r="F34751" t="s">
        <v>2110</v>
      </c>
    </row>
    <row r="34752" spans="1:6" x14ac:dyDescent="0.2">
      <c r="A34752" t="s">
        <v>31410</v>
      </c>
      <c r="B34752" t="s">
        <v>49161</v>
      </c>
      <c r="C34752" t="s">
        <v>49162</v>
      </c>
      <c r="D34752" t="s">
        <v>2982</v>
      </c>
      <c r="E34752" t="s">
        <v>2983</v>
      </c>
      <c r="F34752" t="s">
        <v>2984</v>
      </c>
    </row>
    <row r="34753" spans="1:6" x14ac:dyDescent="0.2">
      <c r="A34753" t="s">
        <v>31410</v>
      </c>
      <c r="B34753" t="s">
        <v>49161</v>
      </c>
      <c r="C34753" t="s">
        <v>49162</v>
      </c>
      <c r="D34753" t="s">
        <v>2989</v>
      </c>
      <c r="E34753" t="s">
        <v>2990</v>
      </c>
      <c r="F34753" t="s">
        <v>2991</v>
      </c>
    </row>
    <row r="34754" spans="1:6" x14ac:dyDescent="0.2">
      <c r="A34754" t="s">
        <v>31410</v>
      </c>
      <c r="B34754" t="s">
        <v>49161</v>
      </c>
      <c r="C34754" t="s">
        <v>49162</v>
      </c>
      <c r="D34754" t="s">
        <v>49301</v>
      </c>
      <c r="E34754" t="s">
        <v>49302</v>
      </c>
      <c r="F34754" t="s">
        <v>49303</v>
      </c>
    </row>
    <row r="34755" spans="1:6" x14ac:dyDescent="0.2">
      <c r="A34755" t="s">
        <v>31410</v>
      </c>
      <c r="B34755" t="s">
        <v>49161</v>
      </c>
      <c r="C34755" t="s">
        <v>49162</v>
      </c>
      <c r="D34755" t="s">
        <v>6984</v>
      </c>
      <c r="E34755" t="s">
        <v>6985</v>
      </c>
      <c r="F34755" t="s">
        <v>6986</v>
      </c>
    </row>
    <row r="34756" spans="1:6" x14ac:dyDescent="0.2">
      <c r="A34756" t="s">
        <v>31410</v>
      </c>
      <c r="B34756" t="s">
        <v>49161</v>
      </c>
      <c r="C34756" t="s">
        <v>49162</v>
      </c>
      <c r="D34756" t="s">
        <v>313</v>
      </c>
      <c r="E34756" t="s">
        <v>314</v>
      </c>
      <c r="F34756" t="s">
        <v>315</v>
      </c>
    </row>
    <row r="34757" spans="1:6" x14ac:dyDescent="0.2">
      <c r="A34757" t="s">
        <v>31410</v>
      </c>
      <c r="B34757" t="s">
        <v>49161</v>
      </c>
      <c r="C34757" t="s">
        <v>49162</v>
      </c>
      <c r="D34757" t="s">
        <v>3004</v>
      </c>
      <c r="E34757" t="s">
        <v>3005</v>
      </c>
      <c r="F34757" t="s">
        <v>49304</v>
      </c>
    </row>
    <row r="34758" spans="1:6" x14ac:dyDescent="0.2">
      <c r="A34758" t="s">
        <v>31410</v>
      </c>
      <c r="B34758" t="s">
        <v>49161</v>
      </c>
      <c r="C34758" t="s">
        <v>49162</v>
      </c>
      <c r="D34758" t="s">
        <v>3007</v>
      </c>
      <c r="E34758" t="s">
        <v>3008</v>
      </c>
      <c r="F34758" t="s">
        <v>3009</v>
      </c>
    </row>
    <row r="34759" spans="1:6" x14ac:dyDescent="0.2">
      <c r="A34759" t="s">
        <v>31410</v>
      </c>
      <c r="B34759" t="s">
        <v>49161</v>
      </c>
      <c r="C34759" t="s">
        <v>49162</v>
      </c>
      <c r="D34759" t="s">
        <v>15555</v>
      </c>
      <c r="E34759" t="s">
        <v>15556</v>
      </c>
      <c r="F34759" t="s">
        <v>15557</v>
      </c>
    </row>
    <row r="34760" spans="1:6" x14ac:dyDescent="0.2">
      <c r="A34760" t="s">
        <v>31410</v>
      </c>
      <c r="B34760" t="s">
        <v>49161</v>
      </c>
      <c r="C34760" t="s">
        <v>49162</v>
      </c>
      <c r="D34760" t="s">
        <v>11884</v>
      </c>
      <c r="E34760" t="s">
        <v>11885</v>
      </c>
      <c r="F34760" t="s">
        <v>11886</v>
      </c>
    </row>
    <row r="34761" spans="1:6" x14ac:dyDescent="0.2">
      <c r="A34761" t="s">
        <v>31410</v>
      </c>
      <c r="B34761" t="s">
        <v>49161</v>
      </c>
      <c r="C34761" t="s">
        <v>49162</v>
      </c>
      <c r="D34761" t="s">
        <v>1172</v>
      </c>
      <c r="E34761" t="s">
        <v>1173</v>
      </c>
      <c r="F34761" t="s">
        <v>49305</v>
      </c>
    </row>
    <row r="34762" spans="1:6" x14ac:dyDescent="0.2">
      <c r="A34762" t="s">
        <v>31410</v>
      </c>
      <c r="B34762" t="s">
        <v>49161</v>
      </c>
      <c r="C34762" t="s">
        <v>49162</v>
      </c>
      <c r="D34762" t="s">
        <v>49306</v>
      </c>
      <c r="E34762" t="s">
        <v>49307</v>
      </c>
      <c r="F34762" t="s">
        <v>49308</v>
      </c>
    </row>
    <row r="34763" spans="1:6" x14ac:dyDescent="0.2">
      <c r="A34763" t="s">
        <v>31410</v>
      </c>
      <c r="B34763" t="s">
        <v>49161</v>
      </c>
      <c r="C34763" t="s">
        <v>49162</v>
      </c>
      <c r="D34763" t="s">
        <v>4958</v>
      </c>
      <c r="E34763" t="s">
        <v>4959</v>
      </c>
      <c r="F34763" t="s">
        <v>46238</v>
      </c>
    </row>
    <row r="34764" spans="1:6" x14ac:dyDescent="0.2">
      <c r="A34764" t="s">
        <v>31410</v>
      </c>
      <c r="B34764" t="s">
        <v>49161</v>
      </c>
      <c r="C34764" t="s">
        <v>49162</v>
      </c>
      <c r="D34764" t="s">
        <v>38691</v>
      </c>
      <c r="E34764" t="s">
        <v>38692</v>
      </c>
      <c r="F34764" t="s">
        <v>38693</v>
      </c>
    </row>
    <row r="34765" spans="1:6" x14ac:dyDescent="0.2">
      <c r="A34765" t="s">
        <v>31410</v>
      </c>
      <c r="B34765" t="s">
        <v>49161</v>
      </c>
      <c r="C34765" t="s">
        <v>49162</v>
      </c>
      <c r="D34765" t="s">
        <v>316</v>
      </c>
      <c r="E34765" t="s">
        <v>317</v>
      </c>
      <c r="F34765" t="s">
        <v>318</v>
      </c>
    </row>
    <row r="34766" spans="1:6" x14ac:dyDescent="0.2">
      <c r="A34766" t="s">
        <v>31410</v>
      </c>
      <c r="B34766" t="s">
        <v>49161</v>
      </c>
      <c r="C34766" t="s">
        <v>49162</v>
      </c>
      <c r="D34766" t="s">
        <v>10037</v>
      </c>
      <c r="E34766" t="s">
        <v>10038</v>
      </c>
      <c r="F34766" t="s">
        <v>10039</v>
      </c>
    </row>
    <row r="34767" spans="1:6" x14ac:dyDescent="0.2">
      <c r="A34767" t="s">
        <v>31410</v>
      </c>
      <c r="B34767" t="s">
        <v>49161</v>
      </c>
      <c r="C34767" t="s">
        <v>49162</v>
      </c>
      <c r="D34767" t="s">
        <v>18742</v>
      </c>
      <c r="E34767" t="s">
        <v>18743</v>
      </c>
      <c r="F34767" t="s">
        <v>18744</v>
      </c>
    </row>
    <row r="34768" spans="1:6" x14ac:dyDescent="0.2">
      <c r="A34768" t="s">
        <v>31410</v>
      </c>
      <c r="B34768" t="s">
        <v>49161</v>
      </c>
      <c r="C34768" t="s">
        <v>49162</v>
      </c>
      <c r="D34768" t="s">
        <v>49309</v>
      </c>
      <c r="E34768" t="s">
        <v>49310</v>
      </c>
      <c r="F34768" t="s">
        <v>49311</v>
      </c>
    </row>
    <row r="34769" spans="1:6" x14ac:dyDescent="0.2">
      <c r="A34769" t="s">
        <v>31410</v>
      </c>
      <c r="B34769" t="s">
        <v>49161</v>
      </c>
      <c r="C34769" t="s">
        <v>49162</v>
      </c>
      <c r="D34769" t="s">
        <v>22090</v>
      </c>
      <c r="E34769" t="s">
        <v>22091</v>
      </c>
      <c r="F34769" t="s">
        <v>22092</v>
      </c>
    </row>
    <row r="34770" spans="1:6" x14ac:dyDescent="0.2">
      <c r="A34770" t="s">
        <v>31410</v>
      </c>
      <c r="B34770" t="s">
        <v>49161</v>
      </c>
      <c r="C34770" t="s">
        <v>49162</v>
      </c>
      <c r="D34770" t="s">
        <v>16730</v>
      </c>
      <c r="E34770" t="s">
        <v>16731</v>
      </c>
      <c r="F34770" t="s">
        <v>16732</v>
      </c>
    </row>
    <row r="34771" spans="1:6" x14ac:dyDescent="0.2">
      <c r="A34771" t="s">
        <v>31410</v>
      </c>
      <c r="B34771" t="s">
        <v>49161</v>
      </c>
      <c r="C34771" t="s">
        <v>49162</v>
      </c>
      <c r="D34771" t="s">
        <v>2116</v>
      </c>
      <c r="E34771" t="s">
        <v>2117</v>
      </c>
      <c r="F34771" t="s">
        <v>2118</v>
      </c>
    </row>
    <row r="34772" spans="1:6" x14ac:dyDescent="0.2">
      <c r="A34772" t="s">
        <v>31410</v>
      </c>
      <c r="B34772" t="s">
        <v>49161</v>
      </c>
      <c r="C34772" t="s">
        <v>49162</v>
      </c>
      <c r="D34772" t="s">
        <v>3026</v>
      </c>
      <c r="E34772" t="s">
        <v>3027</v>
      </c>
      <c r="F34772" t="s">
        <v>3028</v>
      </c>
    </row>
    <row r="34773" spans="1:6" x14ac:dyDescent="0.2">
      <c r="A34773" t="s">
        <v>31410</v>
      </c>
      <c r="B34773" t="s">
        <v>49161</v>
      </c>
      <c r="C34773" t="s">
        <v>49162</v>
      </c>
      <c r="D34773" t="s">
        <v>3029</v>
      </c>
      <c r="E34773" t="s">
        <v>3030</v>
      </c>
      <c r="F34773" t="s">
        <v>3031</v>
      </c>
    </row>
    <row r="34774" spans="1:6" x14ac:dyDescent="0.2">
      <c r="A34774" t="s">
        <v>31410</v>
      </c>
      <c r="B34774" t="s">
        <v>49161</v>
      </c>
      <c r="C34774" t="s">
        <v>49162</v>
      </c>
      <c r="D34774" t="s">
        <v>33525</v>
      </c>
      <c r="E34774" t="s">
        <v>33526</v>
      </c>
      <c r="F34774" t="s">
        <v>33527</v>
      </c>
    </row>
    <row r="34775" spans="1:6" x14ac:dyDescent="0.2">
      <c r="A34775" t="s">
        <v>31410</v>
      </c>
      <c r="B34775" t="s">
        <v>49161</v>
      </c>
      <c r="C34775" t="s">
        <v>49162</v>
      </c>
      <c r="D34775" t="s">
        <v>5568</v>
      </c>
      <c r="E34775" t="s">
        <v>5569</v>
      </c>
      <c r="F34775" t="s">
        <v>5570</v>
      </c>
    </row>
    <row r="34776" spans="1:6" x14ac:dyDescent="0.2">
      <c r="A34776" t="s">
        <v>31410</v>
      </c>
      <c r="B34776" t="s">
        <v>49161</v>
      </c>
      <c r="C34776" t="s">
        <v>49162</v>
      </c>
      <c r="D34776" t="s">
        <v>46618</v>
      </c>
      <c r="E34776" t="s">
        <v>46619</v>
      </c>
      <c r="F34776" t="s">
        <v>46620</v>
      </c>
    </row>
    <row r="34777" spans="1:6" x14ac:dyDescent="0.2">
      <c r="A34777" t="s">
        <v>31410</v>
      </c>
      <c r="B34777" t="s">
        <v>49161</v>
      </c>
      <c r="C34777" t="s">
        <v>49162</v>
      </c>
      <c r="D34777" t="s">
        <v>49312</v>
      </c>
      <c r="E34777" t="s">
        <v>49313</v>
      </c>
      <c r="F34777" t="s">
        <v>49314</v>
      </c>
    </row>
    <row r="34778" spans="1:6" x14ac:dyDescent="0.2">
      <c r="A34778" t="s">
        <v>31410</v>
      </c>
      <c r="B34778" t="s">
        <v>49161</v>
      </c>
      <c r="C34778" t="s">
        <v>49162</v>
      </c>
      <c r="D34778" t="s">
        <v>2122</v>
      </c>
      <c r="E34778" t="s">
        <v>2123</v>
      </c>
      <c r="F34778" t="s">
        <v>2124</v>
      </c>
    </row>
    <row r="34779" spans="1:6" x14ac:dyDescent="0.2">
      <c r="A34779" t="s">
        <v>31410</v>
      </c>
      <c r="B34779" t="s">
        <v>49161</v>
      </c>
      <c r="C34779" t="s">
        <v>49162</v>
      </c>
      <c r="D34779" t="s">
        <v>32451</v>
      </c>
      <c r="E34779" t="s">
        <v>32452</v>
      </c>
      <c r="F34779" t="s">
        <v>32453</v>
      </c>
    </row>
    <row r="34780" spans="1:6" x14ac:dyDescent="0.2">
      <c r="A34780" t="s">
        <v>31410</v>
      </c>
      <c r="B34780" t="s">
        <v>49161</v>
      </c>
      <c r="C34780" t="s">
        <v>49162</v>
      </c>
      <c r="D34780" t="s">
        <v>573</v>
      </c>
      <c r="E34780" t="s">
        <v>574</v>
      </c>
      <c r="F34780" t="s">
        <v>575</v>
      </c>
    </row>
    <row r="34781" spans="1:6" x14ac:dyDescent="0.2">
      <c r="A34781" t="s">
        <v>31410</v>
      </c>
      <c r="B34781" t="s">
        <v>49161</v>
      </c>
      <c r="C34781" t="s">
        <v>49162</v>
      </c>
      <c r="D34781" t="s">
        <v>13142</v>
      </c>
      <c r="E34781" t="s">
        <v>13143</v>
      </c>
      <c r="F34781" t="s">
        <v>49315</v>
      </c>
    </row>
    <row r="34782" spans="1:6" x14ac:dyDescent="0.2">
      <c r="A34782" t="s">
        <v>31410</v>
      </c>
      <c r="B34782" t="s">
        <v>49161</v>
      </c>
      <c r="C34782" t="s">
        <v>49162</v>
      </c>
      <c r="D34782" t="s">
        <v>2125</v>
      </c>
      <c r="E34782" t="s">
        <v>2126</v>
      </c>
      <c r="F34782" t="s">
        <v>2127</v>
      </c>
    </row>
    <row r="34783" spans="1:6" x14ac:dyDescent="0.2">
      <c r="A34783" t="s">
        <v>31410</v>
      </c>
      <c r="B34783" t="s">
        <v>49161</v>
      </c>
      <c r="C34783" t="s">
        <v>49162</v>
      </c>
      <c r="D34783" t="s">
        <v>33528</v>
      </c>
      <c r="E34783" t="s">
        <v>33529</v>
      </c>
      <c r="F34783" t="s">
        <v>33530</v>
      </c>
    </row>
    <row r="34784" spans="1:6" x14ac:dyDescent="0.2">
      <c r="A34784" t="s">
        <v>31410</v>
      </c>
      <c r="B34784" t="s">
        <v>49161</v>
      </c>
      <c r="C34784" t="s">
        <v>49162</v>
      </c>
      <c r="D34784" t="s">
        <v>2128</v>
      </c>
      <c r="E34784" t="s">
        <v>2129</v>
      </c>
      <c r="F34784" t="s">
        <v>49316</v>
      </c>
    </row>
    <row r="34785" spans="1:6" x14ac:dyDescent="0.2">
      <c r="A34785" t="s">
        <v>31410</v>
      </c>
      <c r="B34785" t="s">
        <v>49161</v>
      </c>
      <c r="C34785" t="s">
        <v>49162</v>
      </c>
      <c r="D34785" t="s">
        <v>2131</v>
      </c>
      <c r="E34785" t="s">
        <v>2132</v>
      </c>
      <c r="F34785" t="s">
        <v>2133</v>
      </c>
    </row>
    <row r="34786" spans="1:6" x14ac:dyDescent="0.2">
      <c r="A34786" t="s">
        <v>31410</v>
      </c>
      <c r="B34786" t="s">
        <v>49161</v>
      </c>
      <c r="C34786" t="s">
        <v>49162</v>
      </c>
      <c r="D34786" t="s">
        <v>2676</v>
      </c>
      <c r="E34786" t="s">
        <v>49317</v>
      </c>
      <c r="F34786" t="s">
        <v>49318</v>
      </c>
    </row>
    <row r="34787" spans="1:6" x14ac:dyDescent="0.2">
      <c r="A34787" t="s">
        <v>31410</v>
      </c>
      <c r="B34787" t="s">
        <v>49161</v>
      </c>
      <c r="C34787" t="s">
        <v>49162</v>
      </c>
      <c r="D34787" t="s">
        <v>33532</v>
      </c>
      <c r="E34787" t="s">
        <v>33533</v>
      </c>
      <c r="F34787" t="s">
        <v>33534</v>
      </c>
    </row>
    <row r="34788" spans="1:6" x14ac:dyDescent="0.2">
      <c r="A34788" t="s">
        <v>31410</v>
      </c>
      <c r="B34788" t="s">
        <v>49161</v>
      </c>
      <c r="C34788" t="s">
        <v>49162</v>
      </c>
      <c r="D34788" t="s">
        <v>579</v>
      </c>
      <c r="E34788" t="s">
        <v>580</v>
      </c>
      <c r="F34788" t="s">
        <v>49319</v>
      </c>
    </row>
    <row r="34789" spans="1:6" x14ac:dyDescent="0.2">
      <c r="A34789" t="s">
        <v>31410</v>
      </c>
      <c r="B34789" t="s">
        <v>49161</v>
      </c>
      <c r="C34789" t="s">
        <v>49162</v>
      </c>
      <c r="D34789" t="s">
        <v>22099</v>
      </c>
      <c r="E34789" t="s">
        <v>22100</v>
      </c>
      <c r="F34789" t="s">
        <v>22101</v>
      </c>
    </row>
    <row r="34790" spans="1:6" x14ac:dyDescent="0.2">
      <c r="A34790" t="s">
        <v>31410</v>
      </c>
      <c r="B34790" t="s">
        <v>49161</v>
      </c>
      <c r="C34790" t="s">
        <v>49162</v>
      </c>
      <c r="D34790" t="s">
        <v>14386</v>
      </c>
      <c r="E34790" t="s">
        <v>14387</v>
      </c>
      <c r="F34790" t="s">
        <v>14388</v>
      </c>
    </row>
    <row r="34791" spans="1:6" x14ac:dyDescent="0.2">
      <c r="A34791" t="s">
        <v>31410</v>
      </c>
      <c r="B34791" t="s">
        <v>49161</v>
      </c>
      <c r="C34791" t="s">
        <v>49162</v>
      </c>
      <c r="D34791" t="s">
        <v>49320</v>
      </c>
      <c r="E34791" t="s">
        <v>49321</v>
      </c>
      <c r="F34791" t="s">
        <v>49322</v>
      </c>
    </row>
    <row r="34792" spans="1:6" x14ac:dyDescent="0.2">
      <c r="A34792" t="s">
        <v>31410</v>
      </c>
      <c r="B34792" t="s">
        <v>49161</v>
      </c>
      <c r="C34792" t="s">
        <v>49162</v>
      </c>
      <c r="D34792" t="s">
        <v>33085</v>
      </c>
      <c r="E34792" t="s">
        <v>33086</v>
      </c>
      <c r="F34792" t="s">
        <v>33087</v>
      </c>
    </row>
    <row r="34793" spans="1:6" x14ac:dyDescent="0.2">
      <c r="A34793" t="s">
        <v>31410</v>
      </c>
      <c r="B34793" t="s">
        <v>49161</v>
      </c>
      <c r="C34793" t="s">
        <v>49162</v>
      </c>
      <c r="D34793" t="s">
        <v>48532</v>
      </c>
      <c r="E34793" t="s">
        <v>48533</v>
      </c>
      <c r="F34793" t="s">
        <v>49323</v>
      </c>
    </row>
    <row r="34794" spans="1:6" x14ac:dyDescent="0.2">
      <c r="A34794" t="s">
        <v>31410</v>
      </c>
      <c r="B34794" t="s">
        <v>49161</v>
      </c>
      <c r="C34794" t="s">
        <v>49162</v>
      </c>
      <c r="D34794" t="s">
        <v>20554</v>
      </c>
      <c r="E34794" t="s">
        <v>20555</v>
      </c>
      <c r="F34794" t="s">
        <v>20556</v>
      </c>
    </row>
    <row r="34795" spans="1:6" x14ac:dyDescent="0.2">
      <c r="A34795" t="s">
        <v>31410</v>
      </c>
      <c r="B34795" t="s">
        <v>49161</v>
      </c>
      <c r="C34795" t="s">
        <v>49162</v>
      </c>
      <c r="D34795" t="s">
        <v>22106</v>
      </c>
      <c r="E34795" t="s">
        <v>22107</v>
      </c>
      <c r="F34795" t="s">
        <v>22108</v>
      </c>
    </row>
    <row r="34796" spans="1:6" x14ac:dyDescent="0.2">
      <c r="A34796" t="s">
        <v>31410</v>
      </c>
      <c r="B34796" t="s">
        <v>49161</v>
      </c>
      <c r="C34796" t="s">
        <v>49162</v>
      </c>
      <c r="D34796" t="s">
        <v>33088</v>
      </c>
      <c r="E34796" t="s">
        <v>33089</v>
      </c>
      <c r="F34796" t="s">
        <v>33090</v>
      </c>
    </row>
    <row r="34797" spans="1:6" x14ac:dyDescent="0.2">
      <c r="A34797" t="s">
        <v>31410</v>
      </c>
      <c r="B34797" t="s">
        <v>49161</v>
      </c>
      <c r="C34797" t="s">
        <v>49162</v>
      </c>
      <c r="D34797" t="s">
        <v>34507</v>
      </c>
      <c r="E34797" t="s">
        <v>34508</v>
      </c>
      <c r="F34797" t="s">
        <v>34509</v>
      </c>
    </row>
    <row r="34798" spans="1:6" x14ac:dyDescent="0.2">
      <c r="A34798" t="s">
        <v>31410</v>
      </c>
      <c r="B34798" t="s">
        <v>49161</v>
      </c>
      <c r="C34798" t="s">
        <v>49162</v>
      </c>
      <c r="D34798" t="s">
        <v>34927</v>
      </c>
      <c r="E34798" t="s">
        <v>34928</v>
      </c>
      <c r="F34798" t="s">
        <v>34929</v>
      </c>
    </row>
    <row r="34799" spans="1:6" x14ac:dyDescent="0.2">
      <c r="A34799" t="s">
        <v>31410</v>
      </c>
      <c r="B34799" t="s">
        <v>49161</v>
      </c>
      <c r="C34799" t="s">
        <v>49162</v>
      </c>
      <c r="D34799" t="s">
        <v>22826</v>
      </c>
      <c r="E34799" t="s">
        <v>22827</v>
      </c>
      <c r="F34799" t="s">
        <v>49324</v>
      </c>
    </row>
    <row r="34800" spans="1:6" x14ac:dyDescent="0.2">
      <c r="A34800" t="s">
        <v>31410</v>
      </c>
      <c r="B34800" t="s">
        <v>49161</v>
      </c>
      <c r="C34800" t="s">
        <v>49162</v>
      </c>
      <c r="D34800" t="s">
        <v>18407</v>
      </c>
      <c r="E34800" t="s">
        <v>18408</v>
      </c>
      <c r="F34800" t="s">
        <v>18409</v>
      </c>
    </row>
    <row r="34801" spans="1:6" x14ac:dyDescent="0.2">
      <c r="A34801" t="s">
        <v>31410</v>
      </c>
      <c r="B34801" t="s">
        <v>49161</v>
      </c>
      <c r="C34801" t="s">
        <v>49162</v>
      </c>
      <c r="D34801" t="s">
        <v>41851</v>
      </c>
      <c r="E34801" t="s">
        <v>41852</v>
      </c>
      <c r="F34801" t="s">
        <v>49325</v>
      </c>
    </row>
    <row r="34802" spans="1:6" x14ac:dyDescent="0.2">
      <c r="A34802" t="s">
        <v>31410</v>
      </c>
      <c r="B34802" t="s">
        <v>49161</v>
      </c>
      <c r="C34802" t="s">
        <v>49162</v>
      </c>
      <c r="D34802" t="s">
        <v>33540</v>
      </c>
      <c r="E34802" t="s">
        <v>33541</v>
      </c>
      <c r="F34802" t="s">
        <v>33542</v>
      </c>
    </row>
    <row r="34803" spans="1:6" x14ac:dyDescent="0.2">
      <c r="A34803" t="s">
        <v>31410</v>
      </c>
      <c r="B34803" t="s">
        <v>49161</v>
      </c>
      <c r="C34803" t="s">
        <v>49162</v>
      </c>
      <c r="D34803" t="s">
        <v>29519</v>
      </c>
      <c r="E34803" t="s">
        <v>33543</v>
      </c>
      <c r="F34803" t="s">
        <v>49326</v>
      </c>
    </row>
    <row r="34804" spans="1:6" x14ac:dyDescent="0.2">
      <c r="A34804" t="s">
        <v>31410</v>
      </c>
      <c r="B34804" t="s">
        <v>49161</v>
      </c>
      <c r="C34804" t="s">
        <v>49162</v>
      </c>
      <c r="D34804" t="s">
        <v>36466</v>
      </c>
      <c r="E34804" t="s">
        <v>36467</v>
      </c>
      <c r="F34804" t="s">
        <v>49327</v>
      </c>
    </row>
    <row r="34805" spans="1:6" x14ac:dyDescent="0.2">
      <c r="A34805" t="s">
        <v>31410</v>
      </c>
      <c r="B34805" t="s">
        <v>49161</v>
      </c>
      <c r="C34805" t="s">
        <v>49162</v>
      </c>
      <c r="D34805" t="s">
        <v>33545</v>
      </c>
      <c r="E34805" t="s">
        <v>33546</v>
      </c>
      <c r="F34805" t="s">
        <v>49328</v>
      </c>
    </row>
    <row r="34806" spans="1:6" x14ac:dyDescent="0.2">
      <c r="A34806" t="s">
        <v>31410</v>
      </c>
      <c r="B34806" t="s">
        <v>49161</v>
      </c>
      <c r="C34806" t="s">
        <v>49162</v>
      </c>
      <c r="D34806" t="s">
        <v>3092</v>
      </c>
      <c r="E34806" t="s">
        <v>3093</v>
      </c>
      <c r="F34806" t="s">
        <v>3094</v>
      </c>
    </row>
    <row r="34807" spans="1:6" x14ac:dyDescent="0.2">
      <c r="A34807" t="s">
        <v>31410</v>
      </c>
      <c r="B34807" t="s">
        <v>49161</v>
      </c>
      <c r="C34807" t="s">
        <v>49162</v>
      </c>
      <c r="D34807" t="s">
        <v>22115</v>
      </c>
      <c r="E34807" t="s">
        <v>22116</v>
      </c>
      <c r="F34807" t="s">
        <v>49329</v>
      </c>
    </row>
    <row r="34808" spans="1:6" x14ac:dyDescent="0.2">
      <c r="A34808" t="s">
        <v>31410</v>
      </c>
      <c r="B34808" t="s">
        <v>49161</v>
      </c>
      <c r="C34808" t="s">
        <v>49162</v>
      </c>
      <c r="D34808" t="s">
        <v>3095</v>
      </c>
      <c r="E34808" t="s">
        <v>3096</v>
      </c>
      <c r="F34808" t="s">
        <v>3097</v>
      </c>
    </row>
    <row r="34809" spans="1:6" x14ac:dyDescent="0.2">
      <c r="A34809" t="s">
        <v>31410</v>
      </c>
      <c r="B34809" t="s">
        <v>49161</v>
      </c>
      <c r="C34809" t="s">
        <v>49162</v>
      </c>
      <c r="D34809" t="s">
        <v>34936</v>
      </c>
      <c r="E34809" t="s">
        <v>34937</v>
      </c>
      <c r="F34809" t="s">
        <v>34938</v>
      </c>
    </row>
    <row r="34810" spans="1:6" x14ac:dyDescent="0.2">
      <c r="A34810" t="s">
        <v>31410</v>
      </c>
      <c r="B34810" t="s">
        <v>49161</v>
      </c>
      <c r="C34810" t="s">
        <v>49162</v>
      </c>
      <c r="D34810" t="s">
        <v>28732</v>
      </c>
      <c r="E34810" t="s">
        <v>28733</v>
      </c>
      <c r="F34810" t="s">
        <v>49330</v>
      </c>
    </row>
    <row r="34811" spans="1:6" x14ac:dyDescent="0.2">
      <c r="A34811" t="s">
        <v>31410</v>
      </c>
      <c r="B34811" t="s">
        <v>49161</v>
      </c>
      <c r="C34811" t="s">
        <v>49162</v>
      </c>
      <c r="D34811" t="s">
        <v>33553</v>
      </c>
      <c r="E34811" t="s">
        <v>33554</v>
      </c>
      <c r="F34811" t="s">
        <v>33555</v>
      </c>
    </row>
    <row r="34812" spans="1:6" x14ac:dyDescent="0.2">
      <c r="A34812" t="s">
        <v>31410</v>
      </c>
      <c r="B34812" t="s">
        <v>49161</v>
      </c>
      <c r="C34812" t="s">
        <v>49162</v>
      </c>
      <c r="D34812" t="s">
        <v>328</v>
      </c>
      <c r="E34812" t="s">
        <v>329</v>
      </c>
      <c r="F34812" t="s">
        <v>330</v>
      </c>
    </row>
    <row r="34813" spans="1:6" x14ac:dyDescent="0.2">
      <c r="A34813" t="s">
        <v>31410</v>
      </c>
      <c r="B34813" t="s">
        <v>49161</v>
      </c>
      <c r="C34813" t="s">
        <v>49162</v>
      </c>
      <c r="D34813" t="s">
        <v>331</v>
      </c>
      <c r="E34813" t="s">
        <v>332</v>
      </c>
      <c r="F34813" t="s">
        <v>49331</v>
      </c>
    </row>
    <row r="34814" spans="1:6" x14ac:dyDescent="0.2">
      <c r="A34814" t="s">
        <v>31410</v>
      </c>
      <c r="B34814" t="s">
        <v>49161</v>
      </c>
      <c r="C34814" t="s">
        <v>49162</v>
      </c>
      <c r="D34814" t="s">
        <v>49332</v>
      </c>
      <c r="E34814" t="s">
        <v>49333</v>
      </c>
      <c r="F34814" t="s">
        <v>49334</v>
      </c>
    </row>
    <row r="34815" spans="1:6" x14ac:dyDescent="0.2">
      <c r="A34815" t="s">
        <v>31410</v>
      </c>
      <c r="B34815" t="s">
        <v>49161</v>
      </c>
      <c r="C34815" t="s">
        <v>49162</v>
      </c>
      <c r="D34815" t="s">
        <v>12388</v>
      </c>
      <c r="E34815" t="s">
        <v>12389</v>
      </c>
      <c r="F34815" t="s">
        <v>12390</v>
      </c>
    </row>
    <row r="34816" spans="1:6" x14ac:dyDescent="0.2">
      <c r="A34816" t="s">
        <v>31410</v>
      </c>
      <c r="B34816" t="s">
        <v>49161</v>
      </c>
      <c r="C34816" t="s">
        <v>49162</v>
      </c>
      <c r="D34816" t="s">
        <v>5597</v>
      </c>
      <c r="E34816" t="s">
        <v>5598</v>
      </c>
      <c r="F34816" t="s">
        <v>5599</v>
      </c>
    </row>
    <row r="34817" spans="1:6" x14ac:dyDescent="0.2">
      <c r="A34817" t="s">
        <v>31410</v>
      </c>
      <c r="B34817" t="s">
        <v>49161</v>
      </c>
      <c r="C34817" t="s">
        <v>49162</v>
      </c>
      <c r="D34817" t="s">
        <v>588</v>
      </c>
      <c r="E34817" t="s">
        <v>589</v>
      </c>
      <c r="F34817" t="s">
        <v>49335</v>
      </c>
    </row>
    <row r="34818" spans="1:6" x14ac:dyDescent="0.2">
      <c r="A34818" t="s">
        <v>31410</v>
      </c>
      <c r="B34818" t="s">
        <v>49161</v>
      </c>
      <c r="C34818" t="s">
        <v>49162</v>
      </c>
      <c r="D34818" t="s">
        <v>41117</v>
      </c>
      <c r="E34818" t="s">
        <v>41118</v>
      </c>
      <c r="F34818" t="s">
        <v>41119</v>
      </c>
    </row>
    <row r="34819" spans="1:6" x14ac:dyDescent="0.2">
      <c r="A34819" t="s">
        <v>31410</v>
      </c>
      <c r="B34819" t="s">
        <v>49161</v>
      </c>
      <c r="C34819" t="s">
        <v>49162</v>
      </c>
      <c r="D34819" t="s">
        <v>33559</v>
      </c>
      <c r="E34819" t="s">
        <v>33560</v>
      </c>
      <c r="F34819" t="s">
        <v>33561</v>
      </c>
    </row>
    <row r="34820" spans="1:6" x14ac:dyDescent="0.2">
      <c r="A34820" t="s">
        <v>31410</v>
      </c>
      <c r="B34820" t="s">
        <v>49161</v>
      </c>
      <c r="C34820" t="s">
        <v>49162</v>
      </c>
      <c r="D34820" t="s">
        <v>18766</v>
      </c>
      <c r="E34820" t="s">
        <v>18767</v>
      </c>
      <c r="F34820" t="s">
        <v>18768</v>
      </c>
    </row>
    <row r="34821" spans="1:6" x14ac:dyDescent="0.2">
      <c r="A34821" t="s">
        <v>31410</v>
      </c>
      <c r="B34821" t="s">
        <v>49161</v>
      </c>
      <c r="C34821" t="s">
        <v>49162</v>
      </c>
      <c r="D34821" t="s">
        <v>33562</v>
      </c>
      <c r="E34821" t="s">
        <v>33563</v>
      </c>
      <c r="F34821" t="s">
        <v>33564</v>
      </c>
    </row>
    <row r="34822" spans="1:6" x14ac:dyDescent="0.2">
      <c r="A34822" t="s">
        <v>31410</v>
      </c>
      <c r="B34822" t="s">
        <v>49161</v>
      </c>
      <c r="C34822" t="s">
        <v>49162</v>
      </c>
      <c r="D34822" t="s">
        <v>33565</v>
      </c>
      <c r="E34822" t="s">
        <v>33566</v>
      </c>
      <c r="F34822" t="s">
        <v>33567</v>
      </c>
    </row>
    <row r="34823" spans="1:6" x14ac:dyDescent="0.2">
      <c r="A34823" t="s">
        <v>31410</v>
      </c>
      <c r="B34823" t="s">
        <v>49161</v>
      </c>
      <c r="C34823" t="s">
        <v>49162</v>
      </c>
      <c r="D34823" t="s">
        <v>15588</v>
      </c>
      <c r="E34823" t="s">
        <v>15589</v>
      </c>
      <c r="F34823" t="s">
        <v>15590</v>
      </c>
    </row>
    <row r="34824" spans="1:6" x14ac:dyDescent="0.2">
      <c r="A34824" t="s">
        <v>31410</v>
      </c>
      <c r="B34824" t="s">
        <v>49161</v>
      </c>
      <c r="C34824" t="s">
        <v>49162</v>
      </c>
      <c r="D34824" t="s">
        <v>49336</v>
      </c>
      <c r="E34824" t="s">
        <v>49337</v>
      </c>
      <c r="F34824" t="s">
        <v>49338</v>
      </c>
    </row>
    <row r="34825" spans="1:6" x14ac:dyDescent="0.2">
      <c r="A34825" t="s">
        <v>31410</v>
      </c>
      <c r="B34825" t="s">
        <v>49161</v>
      </c>
      <c r="C34825" t="s">
        <v>49162</v>
      </c>
      <c r="D34825" t="s">
        <v>60</v>
      </c>
      <c r="E34825" t="s">
        <v>61</v>
      </c>
      <c r="F34825" t="s">
        <v>62</v>
      </c>
    </row>
    <row r="34826" spans="1:6" x14ac:dyDescent="0.2">
      <c r="A34826" t="s">
        <v>31410</v>
      </c>
      <c r="B34826" t="s">
        <v>49161</v>
      </c>
      <c r="C34826" t="s">
        <v>49162</v>
      </c>
      <c r="D34826" t="s">
        <v>36478</v>
      </c>
      <c r="E34826" t="s">
        <v>36479</v>
      </c>
      <c r="F34826" t="s">
        <v>36480</v>
      </c>
    </row>
    <row r="34827" spans="1:6" x14ac:dyDescent="0.2">
      <c r="A34827" t="s">
        <v>31410</v>
      </c>
      <c r="B34827" t="s">
        <v>49161</v>
      </c>
      <c r="C34827" t="s">
        <v>49162</v>
      </c>
      <c r="D34827" t="s">
        <v>3124</v>
      </c>
      <c r="E34827" t="s">
        <v>3125</v>
      </c>
      <c r="F34827" t="s">
        <v>49339</v>
      </c>
    </row>
    <row r="34828" spans="1:6" x14ac:dyDescent="0.2">
      <c r="A34828" t="s">
        <v>31410</v>
      </c>
      <c r="B34828" t="s">
        <v>49161</v>
      </c>
      <c r="C34828" t="s">
        <v>49162</v>
      </c>
      <c r="D34828" t="s">
        <v>49340</v>
      </c>
      <c r="E34828" t="s">
        <v>49341</v>
      </c>
      <c r="F34828" t="s">
        <v>49342</v>
      </c>
    </row>
    <row r="34829" spans="1:6" x14ac:dyDescent="0.2">
      <c r="A34829" t="s">
        <v>31410</v>
      </c>
      <c r="B34829" t="s">
        <v>49161</v>
      </c>
      <c r="C34829" t="s">
        <v>49162</v>
      </c>
      <c r="D34829" t="s">
        <v>2161</v>
      </c>
      <c r="E34829" t="s">
        <v>2162</v>
      </c>
      <c r="F34829" t="s">
        <v>2163</v>
      </c>
    </row>
    <row r="34830" spans="1:6" x14ac:dyDescent="0.2">
      <c r="A34830" t="s">
        <v>31410</v>
      </c>
      <c r="B34830" t="s">
        <v>49161</v>
      </c>
      <c r="C34830" t="s">
        <v>49162</v>
      </c>
      <c r="D34830" t="s">
        <v>33568</v>
      </c>
      <c r="E34830" t="s">
        <v>33569</v>
      </c>
      <c r="F34830" t="s">
        <v>33570</v>
      </c>
    </row>
    <row r="34831" spans="1:6" x14ac:dyDescent="0.2">
      <c r="A34831" t="s">
        <v>31410</v>
      </c>
      <c r="B34831" t="s">
        <v>49161</v>
      </c>
      <c r="C34831" t="s">
        <v>49162</v>
      </c>
      <c r="D34831" t="s">
        <v>21104</v>
      </c>
      <c r="E34831" t="s">
        <v>21105</v>
      </c>
      <c r="F34831" t="s">
        <v>21106</v>
      </c>
    </row>
    <row r="34832" spans="1:6" x14ac:dyDescent="0.2">
      <c r="A34832" t="s">
        <v>31410</v>
      </c>
      <c r="B34832" t="s">
        <v>49161</v>
      </c>
      <c r="C34832" t="s">
        <v>49162</v>
      </c>
      <c r="D34832" t="s">
        <v>12409</v>
      </c>
      <c r="E34832" t="s">
        <v>12410</v>
      </c>
      <c r="F34832" t="s">
        <v>49343</v>
      </c>
    </row>
    <row r="34833" spans="1:6" x14ac:dyDescent="0.2">
      <c r="A34833" t="s">
        <v>31410</v>
      </c>
      <c r="B34833" t="s">
        <v>49161</v>
      </c>
      <c r="C34833" t="s">
        <v>49162</v>
      </c>
      <c r="D34833" t="s">
        <v>3152</v>
      </c>
      <c r="E34833" t="s">
        <v>3153</v>
      </c>
      <c r="F34833" t="s">
        <v>3154</v>
      </c>
    </row>
    <row r="34834" spans="1:6" x14ac:dyDescent="0.2">
      <c r="A34834" t="s">
        <v>31410</v>
      </c>
      <c r="B34834" t="s">
        <v>49161</v>
      </c>
      <c r="C34834" t="s">
        <v>49162</v>
      </c>
      <c r="D34834" t="s">
        <v>1631</v>
      </c>
      <c r="E34834" t="s">
        <v>1632</v>
      </c>
      <c r="F34834" t="s">
        <v>1633</v>
      </c>
    </row>
    <row r="34835" spans="1:6" x14ac:dyDescent="0.2">
      <c r="A34835" t="s">
        <v>31410</v>
      </c>
      <c r="B34835" t="s">
        <v>49161</v>
      </c>
      <c r="C34835" t="s">
        <v>49162</v>
      </c>
      <c r="D34835" t="s">
        <v>39616</v>
      </c>
      <c r="E34835" t="s">
        <v>39617</v>
      </c>
      <c r="F34835" t="s">
        <v>49344</v>
      </c>
    </row>
    <row r="34836" spans="1:6" x14ac:dyDescent="0.2">
      <c r="A34836" t="s">
        <v>31410</v>
      </c>
      <c r="B34836" t="s">
        <v>49161</v>
      </c>
      <c r="C34836" t="s">
        <v>49162</v>
      </c>
      <c r="D34836" t="s">
        <v>33575</v>
      </c>
      <c r="E34836" t="s">
        <v>33576</v>
      </c>
      <c r="F34836" t="s">
        <v>33577</v>
      </c>
    </row>
    <row r="34837" spans="1:6" x14ac:dyDescent="0.2">
      <c r="A34837" t="s">
        <v>31410</v>
      </c>
      <c r="B34837" t="s">
        <v>49161</v>
      </c>
      <c r="C34837" t="s">
        <v>49162</v>
      </c>
      <c r="D34837" t="s">
        <v>49345</v>
      </c>
      <c r="E34837" t="s">
        <v>49346</v>
      </c>
      <c r="F34837" t="s">
        <v>49347</v>
      </c>
    </row>
    <row r="34838" spans="1:6" x14ac:dyDescent="0.2">
      <c r="A34838" t="s">
        <v>31410</v>
      </c>
      <c r="B34838" t="s">
        <v>49161</v>
      </c>
      <c r="C34838" t="s">
        <v>49162</v>
      </c>
      <c r="D34838" t="s">
        <v>33581</v>
      </c>
      <c r="E34838" t="s">
        <v>33582</v>
      </c>
      <c r="F34838" t="s">
        <v>49348</v>
      </c>
    </row>
    <row r="34839" spans="1:6" x14ac:dyDescent="0.2">
      <c r="A34839" t="s">
        <v>31410</v>
      </c>
      <c r="B34839" t="s">
        <v>49161</v>
      </c>
      <c r="C34839" t="s">
        <v>49162</v>
      </c>
      <c r="D34839" t="s">
        <v>49349</v>
      </c>
      <c r="E34839" t="s">
        <v>49350</v>
      </c>
      <c r="F34839" t="s">
        <v>49351</v>
      </c>
    </row>
    <row r="34840" spans="1:6" x14ac:dyDescent="0.2">
      <c r="A34840" t="s">
        <v>31410</v>
      </c>
      <c r="B34840" t="s">
        <v>49161</v>
      </c>
      <c r="C34840" t="s">
        <v>49162</v>
      </c>
      <c r="D34840" t="s">
        <v>6714</v>
      </c>
      <c r="E34840" t="s">
        <v>6715</v>
      </c>
      <c r="F34840" t="s">
        <v>6716</v>
      </c>
    </row>
    <row r="34841" spans="1:6" x14ac:dyDescent="0.2">
      <c r="A34841" t="s">
        <v>31410</v>
      </c>
      <c r="B34841" t="s">
        <v>49161</v>
      </c>
      <c r="C34841" t="s">
        <v>49162</v>
      </c>
      <c r="D34841" t="s">
        <v>49352</v>
      </c>
      <c r="E34841" t="s">
        <v>49353</v>
      </c>
      <c r="F34841" t="s">
        <v>49354</v>
      </c>
    </row>
    <row r="34842" spans="1:6" x14ac:dyDescent="0.2">
      <c r="A34842" t="s">
        <v>31410</v>
      </c>
      <c r="B34842" t="s">
        <v>49161</v>
      </c>
      <c r="C34842" t="s">
        <v>49162</v>
      </c>
      <c r="D34842" t="s">
        <v>4364</v>
      </c>
      <c r="E34842" t="s">
        <v>4365</v>
      </c>
      <c r="F34842" t="s">
        <v>4366</v>
      </c>
    </row>
    <row r="34843" spans="1:6" x14ac:dyDescent="0.2">
      <c r="A34843" t="s">
        <v>31410</v>
      </c>
      <c r="B34843" t="s">
        <v>49161</v>
      </c>
      <c r="C34843" t="s">
        <v>49162</v>
      </c>
      <c r="D34843" t="s">
        <v>3199</v>
      </c>
      <c r="E34843" t="s">
        <v>3200</v>
      </c>
      <c r="F34843" t="s">
        <v>3201</v>
      </c>
    </row>
    <row r="34844" spans="1:6" x14ac:dyDescent="0.2">
      <c r="A34844" t="s">
        <v>31410</v>
      </c>
      <c r="B34844" t="s">
        <v>49161</v>
      </c>
      <c r="C34844" t="s">
        <v>49162</v>
      </c>
      <c r="D34844" t="s">
        <v>3203</v>
      </c>
      <c r="E34844" t="s">
        <v>3204</v>
      </c>
      <c r="F34844" t="s">
        <v>3205</v>
      </c>
    </row>
    <row r="34845" spans="1:6" x14ac:dyDescent="0.2">
      <c r="A34845" t="s">
        <v>31410</v>
      </c>
      <c r="B34845" t="s">
        <v>49161</v>
      </c>
      <c r="C34845" t="s">
        <v>49162</v>
      </c>
      <c r="D34845" t="s">
        <v>33587</v>
      </c>
      <c r="E34845" t="s">
        <v>33588</v>
      </c>
      <c r="F34845" t="s">
        <v>33589</v>
      </c>
    </row>
    <row r="34846" spans="1:6" x14ac:dyDescent="0.2">
      <c r="A34846" t="s">
        <v>31410</v>
      </c>
      <c r="B34846" t="s">
        <v>49161</v>
      </c>
      <c r="C34846" t="s">
        <v>49162</v>
      </c>
      <c r="D34846" t="s">
        <v>10997</v>
      </c>
      <c r="E34846" t="s">
        <v>10998</v>
      </c>
      <c r="F34846" t="s">
        <v>49355</v>
      </c>
    </row>
    <row r="34847" spans="1:6" x14ac:dyDescent="0.2">
      <c r="A34847" t="s">
        <v>31410</v>
      </c>
      <c r="B34847" t="s">
        <v>49161</v>
      </c>
      <c r="C34847" t="s">
        <v>49162</v>
      </c>
      <c r="D34847" t="s">
        <v>5698</v>
      </c>
      <c r="E34847" t="s">
        <v>5699</v>
      </c>
      <c r="F34847" t="s">
        <v>5700</v>
      </c>
    </row>
    <row r="34848" spans="1:6" x14ac:dyDescent="0.2">
      <c r="A34848" t="s">
        <v>31410</v>
      </c>
      <c r="B34848" t="s">
        <v>49161</v>
      </c>
      <c r="C34848" t="s">
        <v>49162</v>
      </c>
      <c r="D34848" t="s">
        <v>2184</v>
      </c>
      <c r="E34848" t="s">
        <v>2185</v>
      </c>
      <c r="F34848" t="s">
        <v>2186</v>
      </c>
    </row>
    <row r="34849" spans="1:6" x14ac:dyDescent="0.2">
      <c r="A34849" t="s">
        <v>31410</v>
      </c>
      <c r="B34849" t="s">
        <v>49161</v>
      </c>
      <c r="C34849" t="s">
        <v>49162</v>
      </c>
      <c r="D34849" t="s">
        <v>17754</v>
      </c>
      <c r="E34849" t="s">
        <v>17755</v>
      </c>
      <c r="F34849" t="s">
        <v>17756</v>
      </c>
    </row>
    <row r="34850" spans="1:6" x14ac:dyDescent="0.2">
      <c r="A34850" t="s">
        <v>31410</v>
      </c>
      <c r="B34850" t="s">
        <v>49161</v>
      </c>
      <c r="C34850" t="s">
        <v>49162</v>
      </c>
      <c r="D34850" t="s">
        <v>1200</v>
      </c>
      <c r="E34850" t="s">
        <v>1201</v>
      </c>
      <c r="F34850" t="s">
        <v>1202</v>
      </c>
    </row>
    <row r="34851" spans="1:6" x14ac:dyDescent="0.2">
      <c r="A34851" t="s">
        <v>31410</v>
      </c>
      <c r="B34851" t="s">
        <v>49161</v>
      </c>
      <c r="C34851" t="s">
        <v>49162</v>
      </c>
      <c r="D34851" t="s">
        <v>3229</v>
      </c>
      <c r="E34851" t="s">
        <v>3230</v>
      </c>
      <c r="F34851" t="s">
        <v>3231</v>
      </c>
    </row>
    <row r="34852" spans="1:6" x14ac:dyDescent="0.2">
      <c r="A34852" t="s">
        <v>31410</v>
      </c>
      <c r="B34852" t="s">
        <v>49161</v>
      </c>
      <c r="C34852" t="s">
        <v>49162</v>
      </c>
      <c r="D34852" t="s">
        <v>33593</v>
      </c>
      <c r="E34852" t="s">
        <v>33594</v>
      </c>
      <c r="F34852" t="s">
        <v>33595</v>
      </c>
    </row>
    <row r="34853" spans="1:6" x14ac:dyDescent="0.2">
      <c r="A34853" t="s">
        <v>31410</v>
      </c>
      <c r="B34853" t="s">
        <v>49161</v>
      </c>
      <c r="C34853" t="s">
        <v>49162</v>
      </c>
      <c r="D34853" t="s">
        <v>349</v>
      </c>
      <c r="E34853" t="s">
        <v>350</v>
      </c>
      <c r="F34853" t="s">
        <v>351</v>
      </c>
    </row>
    <row r="34854" spans="1:6" x14ac:dyDescent="0.2">
      <c r="A34854" t="s">
        <v>31410</v>
      </c>
      <c r="B34854" t="s">
        <v>49161</v>
      </c>
      <c r="C34854" t="s">
        <v>49162</v>
      </c>
      <c r="D34854" t="s">
        <v>33596</v>
      </c>
      <c r="E34854" t="s">
        <v>33597</v>
      </c>
      <c r="F34854" t="s">
        <v>33598</v>
      </c>
    </row>
    <row r="34855" spans="1:6" x14ac:dyDescent="0.2">
      <c r="A34855" t="s">
        <v>31410</v>
      </c>
      <c r="B34855" t="s">
        <v>49161</v>
      </c>
      <c r="C34855" t="s">
        <v>49162</v>
      </c>
      <c r="D34855" t="s">
        <v>25130</v>
      </c>
      <c r="E34855" t="s">
        <v>25131</v>
      </c>
      <c r="F34855" t="s">
        <v>25132</v>
      </c>
    </row>
    <row r="34856" spans="1:6" x14ac:dyDescent="0.2">
      <c r="A34856" t="s">
        <v>31410</v>
      </c>
      <c r="B34856" t="s">
        <v>49161</v>
      </c>
      <c r="C34856" t="s">
        <v>49162</v>
      </c>
      <c r="D34856" t="s">
        <v>3232</v>
      </c>
      <c r="E34856" t="s">
        <v>3233</v>
      </c>
      <c r="F34856" t="s">
        <v>3234</v>
      </c>
    </row>
    <row r="34857" spans="1:6" x14ac:dyDescent="0.2">
      <c r="A34857" t="s">
        <v>31410</v>
      </c>
      <c r="B34857" t="s">
        <v>49161</v>
      </c>
      <c r="C34857" t="s">
        <v>49162</v>
      </c>
      <c r="D34857" t="s">
        <v>39630</v>
      </c>
      <c r="E34857" t="s">
        <v>39631</v>
      </c>
      <c r="F34857" t="s">
        <v>39632</v>
      </c>
    </row>
    <row r="34858" spans="1:6" x14ac:dyDescent="0.2">
      <c r="A34858" t="s">
        <v>31410</v>
      </c>
      <c r="B34858" t="s">
        <v>49161</v>
      </c>
      <c r="C34858" t="s">
        <v>49162</v>
      </c>
      <c r="D34858" t="s">
        <v>35496</v>
      </c>
      <c r="E34858" t="s">
        <v>35497</v>
      </c>
      <c r="F34858" t="s">
        <v>35498</v>
      </c>
    </row>
    <row r="34859" spans="1:6" x14ac:dyDescent="0.2">
      <c r="A34859" t="s">
        <v>31410</v>
      </c>
      <c r="B34859" t="s">
        <v>49161</v>
      </c>
      <c r="C34859" t="s">
        <v>49162</v>
      </c>
      <c r="D34859" t="s">
        <v>21128</v>
      </c>
      <c r="E34859" t="s">
        <v>21129</v>
      </c>
      <c r="F34859" t="s">
        <v>21130</v>
      </c>
    </row>
    <row r="34860" spans="1:6" x14ac:dyDescent="0.2">
      <c r="A34860" t="s">
        <v>31410</v>
      </c>
      <c r="B34860" t="s">
        <v>49161</v>
      </c>
      <c r="C34860" t="s">
        <v>49162</v>
      </c>
      <c r="D34860" t="s">
        <v>33599</v>
      </c>
      <c r="E34860" t="s">
        <v>33600</v>
      </c>
      <c r="F34860" t="s">
        <v>33601</v>
      </c>
    </row>
    <row r="34861" spans="1:6" x14ac:dyDescent="0.2">
      <c r="A34861" t="s">
        <v>31410</v>
      </c>
      <c r="B34861" t="s">
        <v>49161</v>
      </c>
      <c r="C34861" t="s">
        <v>49162</v>
      </c>
      <c r="D34861" t="s">
        <v>7976</v>
      </c>
      <c r="E34861" t="s">
        <v>7977</v>
      </c>
      <c r="F34861" t="s">
        <v>7978</v>
      </c>
    </row>
    <row r="34862" spans="1:6" x14ac:dyDescent="0.2">
      <c r="A34862" t="s">
        <v>31410</v>
      </c>
      <c r="B34862" t="s">
        <v>49161</v>
      </c>
      <c r="C34862" t="s">
        <v>49162</v>
      </c>
      <c r="D34862" t="s">
        <v>33602</v>
      </c>
      <c r="E34862" t="s">
        <v>33603</v>
      </c>
      <c r="F34862" t="s">
        <v>33604</v>
      </c>
    </row>
    <row r="34863" spans="1:6" x14ac:dyDescent="0.2">
      <c r="A34863" t="s">
        <v>31410</v>
      </c>
      <c r="B34863" t="s">
        <v>49161</v>
      </c>
      <c r="C34863" t="s">
        <v>49162</v>
      </c>
      <c r="D34863" t="s">
        <v>33605</v>
      </c>
      <c r="E34863" t="s">
        <v>33606</v>
      </c>
      <c r="F34863" t="s">
        <v>33607</v>
      </c>
    </row>
    <row r="34864" spans="1:6" x14ac:dyDescent="0.2">
      <c r="A34864" t="s">
        <v>31410</v>
      </c>
      <c r="B34864" t="s">
        <v>49161</v>
      </c>
      <c r="C34864" t="s">
        <v>49162</v>
      </c>
      <c r="D34864" t="s">
        <v>17763</v>
      </c>
      <c r="E34864" t="s">
        <v>17764</v>
      </c>
      <c r="F34864" t="s">
        <v>17765</v>
      </c>
    </row>
    <row r="34865" spans="1:6" x14ac:dyDescent="0.2">
      <c r="A34865" t="s">
        <v>31410</v>
      </c>
      <c r="B34865" t="s">
        <v>49161</v>
      </c>
      <c r="C34865" t="s">
        <v>49162</v>
      </c>
      <c r="D34865" t="s">
        <v>49356</v>
      </c>
      <c r="E34865" t="s">
        <v>49357</v>
      </c>
      <c r="F34865" t="s">
        <v>49358</v>
      </c>
    </row>
    <row r="34866" spans="1:6" x14ac:dyDescent="0.2">
      <c r="A34866" t="s">
        <v>31410</v>
      </c>
      <c r="B34866" t="s">
        <v>49161</v>
      </c>
      <c r="C34866" t="s">
        <v>49162</v>
      </c>
      <c r="D34866" t="s">
        <v>49359</v>
      </c>
      <c r="E34866" t="s">
        <v>49360</v>
      </c>
      <c r="F34866" t="s">
        <v>49361</v>
      </c>
    </row>
    <row r="34867" spans="1:6" x14ac:dyDescent="0.2">
      <c r="A34867" t="s">
        <v>31410</v>
      </c>
      <c r="B34867" t="s">
        <v>49161</v>
      </c>
      <c r="C34867" t="s">
        <v>49162</v>
      </c>
      <c r="D34867" t="s">
        <v>33611</v>
      </c>
      <c r="E34867" t="s">
        <v>33612</v>
      </c>
      <c r="F34867" t="s">
        <v>33613</v>
      </c>
    </row>
    <row r="34868" spans="1:6" x14ac:dyDescent="0.2">
      <c r="A34868" t="s">
        <v>31410</v>
      </c>
      <c r="B34868" t="s">
        <v>49161</v>
      </c>
      <c r="C34868" t="s">
        <v>49162</v>
      </c>
      <c r="D34868" t="s">
        <v>39643</v>
      </c>
      <c r="E34868" t="s">
        <v>39644</v>
      </c>
      <c r="F34868" t="s">
        <v>39645</v>
      </c>
    </row>
    <row r="34869" spans="1:6" x14ac:dyDescent="0.2">
      <c r="A34869" t="s">
        <v>31410</v>
      </c>
      <c r="B34869" t="s">
        <v>49161</v>
      </c>
      <c r="C34869" t="s">
        <v>49162</v>
      </c>
      <c r="D34869" t="s">
        <v>17766</v>
      </c>
      <c r="E34869" t="s">
        <v>17767</v>
      </c>
      <c r="F34869" t="s">
        <v>17768</v>
      </c>
    </row>
    <row r="34870" spans="1:6" x14ac:dyDescent="0.2">
      <c r="A34870" t="s">
        <v>31410</v>
      </c>
      <c r="B34870" t="s">
        <v>49161</v>
      </c>
      <c r="C34870" t="s">
        <v>49162</v>
      </c>
      <c r="D34870" t="s">
        <v>2200</v>
      </c>
      <c r="E34870" t="s">
        <v>2201</v>
      </c>
      <c r="F34870" t="s">
        <v>2202</v>
      </c>
    </row>
    <row r="34871" spans="1:6" x14ac:dyDescent="0.2">
      <c r="A34871" t="s">
        <v>31410</v>
      </c>
      <c r="B34871" t="s">
        <v>49161</v>
      </c>
      <c r="C34871" t="s">
        <v>49162</v>
      </c>
      <c r="D34871" t="s">
        <v>1380</v>
      </c>
      <c r="E34871" t="s">
        <v>1381</v>
      </c>
      <c r="F34871" t="s">
        <v>1382</v>
      </c>
    </row>
    <row r="34872" spans="1:6" x14ac:dyDescent="0.2">
      <c r="A34872" t="s">
        <v>31410</v>
      </c>
      <c r="B34872" t="s">
        <v>49161</v>
      </c>
      <c r="C34872" t="s">
        <v>49162</v>
      </c>
      <c r="D34872" t="s">
        <v>49362</v>
      </c>
      <c r="E34872" t="s">
        <v>49363</v>
      </c>
      <c r="F34872" t="s">
        <v>49364</v>
      </c>
    </row>
    <row r="34873" spans="1:6" x14ac:dyDescent="0.2">
      <c r="A34873" t="s">
        <v>31410</v>
      </c>
      <c r="B34873" t="s">
        <v>49161</v>
      </c>
      <c r="C34873" t="s">
        <v>49162</v>
      </c>
      <c r="D34873" t="s">
        <v>32501</v>
      </c>
      <c r="E34873" t="s">
        <v>32502</v>
      </c>
      <c r="F34873" t="s">
        <v>32503</v>
      </c>
    </row>
    <row r="34874" spans="1:6" x14ac:dyDescent="0.2">
      <c r="A34874" t="s">
        <v>31410</v>
      </c>
      <c r="B34874" t="s">
        <v>49161</v>
      </c>
      <c r="C34874" t="s">
        <v>49162</v>
      </c>
      <c r="D34874" t="s">
        <v>3247</v>
      </c>
      <c r="E34874" t="s">
        <v>3248</v>
      </c>
      <c r="F34874" t="s">
        <v>3249</v>
      </c>
    </row>
    <row r="34875" spans="1:6" x14ac:dyDescent="0.2">
      <c r="A34875" t="s">
        <v>31410</v>
      </c>
      <c r="B34875" t="s">
        <v>49161</v>
      </c>
      <c r="C34875" t="s">
        <v>49162</v>
      </c>
      <c r="D34875" t="s">
        <v>34988</v>
      </c>
      <c r="E34875" t="s">
        <v>34989</v>
      </c>
      <c r="F34875" t="s">
        <v>49365</v>
      </c>
    </row>
    <row r="34876" spans="1:6" x14ac:dyDescent="0.2">
      <c r="A34876" t="s">
        <v>31410</v>
      </c>
      <c r="B34876" t="s">
        <v>49161</v>
      </c>
      <c r="C34876" t="s">
        <v>49162</v>
      </c>
      <c r="D34876" t="s">
        <v>49366</v>
      </c>
      <c r="E34876" t="s">
        <v>49367</v>
      </c>
      <c r="F34876" t="s">
        <v>49368</v>
      </c>
    </row>
    <row r="34877" spans="1:6" x14ac:dyDescent="0.2">
      <c r="A34877" t="s">
        <v>31410</v>
      </c>
      <c r="B34877" t="s">
        <v>49161</v>
      </c>
      <c r="C34877" t="s">
        <v>49162</v>
      </c>
      <c r="D34877" t="s">
        <v>33624</v>
      </c>
      <c r="E34877" t="s">
        <v>33625</v>
      </c>
      <c r="F34877" t="s">
        <v>33626</v>
      </c>
    </row>
    <row r="34878" spans="1:6" x14ac:dyDescent="0.2">
      <c r="A34878" t="s">
        <v>31410</v>
      </c>
      <c r="B34878" t="s">
        <v>49161</v>
      </c>
      <c r="C34878" t="s">
        <v>49162</v>
      </c>
      <c r="D34878" t="s">
        <v>33627</v>
      </c>
      <c r="E34878" t="s">
        <v>33628</v>
      </c>
      <c r="F34878" t="s">
        <v>33629</v>
      </c>
    </row>
    <row r="34879" spans="1:6" x14ac:dyDescent="0.2">
      <c r="A34879" t="s">
        <v>31410</v>
      </c>
      <c r="B34879" t="s">
        <v>49161</v>
      </c>
      <c r="C34879" t="s">
        <v>49162</v>
      </c>
      <c r="D34879" t="s">
        <v>3256</v>
      </c>
      <c r="E34879" t="s">
        <v>3257</v>
      </c>
      <c r="F34879" t="s">
        <v>3258</v>
      </c>
    </row>
    <row r="34880" spans="1:6" x14ac:dyDescent="0.2">
      <c r="A34880" t="s">
        <v>31410</v>
      </c>
      <c r="B34880" t="s">
        <v>49161</v>
      </c>
      <c r="C34880" t="s">
        <v>49162</v>
      </c>
      <c r="D34880" t="s">
        <v>22836</v>
      </c>
      <c r="E34880" t="s">
        <v>22837</v>
      </c>
      <c r="F34880" t="s">
        <v>49369</v>
      </c>
    </row>
    <row r="34881" spans="1:6" x14ac:dyDescent="0.2">
      <c r="A34881" t="s">
        <v>31410</v>
      </c>
      <c r="B34881" t="s">
        <v>49161</v>
      </c>
      <c r="C34881" t="s">
        <v>49162</v>
      </c>
      <c r="D34881" t="s">
        <v>3265</v>
      </c>
      <c r="E34881" t="s">
        <v>3266</v>
      </c>
      <c r="F34881" t="s">
        <v>3267</v>
      </c>
    </row>
    <row r="34882" spans="1:6" x14ac:dyDescent="0.2">
      <c r="A34882" t="s">
        <v>31410</v>
      </c>
      <c r="B34882" t="s">
        <v>49161</v>
      </c>
      <c r="C34882" t="s">
        <v>49162</v>
      </c>
      <c r="D34882" t="s">
        <v>49370</v>
      </c>
      <c r="E34882" t="s">
        <v>49371</v>
      </c>
      <c r="F34882" t="s">
        <v>49372</v>
      </c>
    </row>
    <row r="34883" spans="1:6" x14ac:dyDescent="0.2">
      <c r="A34883" t="s">
        <v>31410</v>
      </c>
      <c r="B34883" t="s">
        <v>49161</v>
      </c>
      <c r="C34883" t="s">
        <v>49162</v>
      </c>
      <c r="D34883" t="s">
        <v>33635</v>
      </c>
      <c r="E34883" t="s">
        <v>33636</v>
      </c>
      <c r="F34883" t="s">
        <v>33637</v>
      </c>
    </row>
    <row r="34884" spans="1:6" x14ac:dyDescent="0.2">
      <c r="A34884" t="s">
        <v>31410</v>
      </c>
      <c r="B34884" t="s">
        <v>49161</v>
      </c>
      <c r="C34884" t="s">
        <v>49162</v>
      </c>
      <c r="D34884" t="s">
        <v>27795</v>
      </c>
      <c r="E34884" t="s">
        <v>27796</v>
      </c>
      <c r="F34884" t="s">
        <v>49373</v>
      </c>
    </row>
    <row r="34885" spans="1:6" x14ac:dyDescent="0.2">
      <c r="A34885" t="s">
        <v>31410</v>
      </c>
      <c r="B34885" t="s">
        <v>49161</v>
      </c>
      <c r="C34885" t="s">
        <v>49162</v>
      </c>
      <c r="D34885" t="s">
        <v>2206</v>
      </c>
      <c r="E34885" t="s">
        <v>2207</v>
      </c>
      <c r="F34885" t="s">
        <v>5744</v>
      </c>
    </row>
    <row r="34886" spans="1:6" x14ac:dyDescent="0.2">
      <c r="A34886" t="s">
        <v>31410</v>
      </c>
      <c r="B34886" t="s">
        <v>49161</v>
      </c>
      <c r="C34886" t="s">
        <v>49162</v>
      </c>
      <c r="D34886" t="s">
        <v>3271</v>
      </c>
      <c r="E34886" t="s">
        <v>3272</v>
      </c>
      <c r="F34886" t="s">
        <v>49374</v>
      </c>
    </row>
    <row r="34887" spans="1:6" x14ac:dyDescent="0.2">
      <c r="A34887" t="s">
        <v>31410</v>
      </c>
      <c r="B34887" t="s">
        <v>49161</v>
      </c>
      <c r="C34887" t="s">
        <v>49162</v>
      </c>
      <c r="D34887" t="s">
        <v>33639</v>
      </c>
      <c r="E34887" t="s">
        <v>33640</v>
      </c>
      <c r="F34887" t="s">
        <v>33641</v>
      </c>
    </row>
    <row r="34888" spans="1:6" x14ac:dyDescent="0.2">
      <c r="A34888" t="s">
        <v>31410</v>
      </c>
      <c r="B34888" t="s">
        <v>49161</v>
      </c>
      <c r="C34888" t="s">
        <v>49162</v>
      </c>
      <c r="D34888" t="s">
        <v>33642</v>
      </c>
      <c r="E34888" t="s">
        <v>33643</v>
      </c>
      <c r="F34888" t="s">
        <v>33644</v>
      </c>
    </row>
    <row r="34889" spans="1:6" x14ac:dyDescent="0.2">
      <c r="A34889" t="s">
        <v>31410</v>
      </c>
      <c r="B34889" t="s">
        <v>49161</v>
      </c>
      <c r="C34889" t="s">
        <v>49162</v>
      </c>
      <c r="D34889" t="s">
        <v>33645</v>
      </c>
      <c r="E34889" t="s">
        <v>33646</v>
      </c>
      <c r="F34889" t="s">
        <v>33647</v>
      </c>
    </row>
    <row r="34890" spans="1:6" x14ac:dyDescent="0.2">
      <c r="A34890" t="s">
        <v>31410</v>
      </c>
      <c r="B34890" t="s">
        <v>49161</v>
      </c>
      <c r="C34890" t="s">
        <v>49162</v>
      </c>
      <c r="D34890" t="s">
        <v>18431</v>
      </c>
      <c r="E34890" t="s">
        <v>18432</v>
      </c>
      <c r="F34890" t="s">
        <v>18433</v>
      </c>
    </row>
    <row r="34891" spans="1:6" x14ac:dyDescent="0.2">
      <c r="A34891" t="s">
        <v>31410</v>
      </c>
      <c r="B34891" t="s">
        <v>49161</v>
      </c>
      <c r="C34891" t="s">
        <v>49162</v>
      </c>
      <c r="D34891" t="s">
        <v>21777</v>
      </c>
      <c r="E34891" t="s">
        <v>21778</v>
      </c>
      <c r="F34891" t="s">
        <v>21779</v>
      </c>
    </row>
    <row r="34892" spans="1:6" x14ac:dyDescent="0.2">
      <c r="A34892" t="s">
        <v>31410</v>
      </c>
      <c r="B34892" t="s">
        <v>49161</v>
      </c>
      <c r="C34892" t="s">
        <v>49162</v>
      </c>
      <c r="D34892" t="s">
        <v>33648</v>
      </c>
      <c r="E34892" t="s">
        <v>33649</v>
      </c>
      <c r="F34892" t="s">
        <v>33650</v>
      </c>
    </row>
    <row r="34893" spans="1:6" x14ac:dyDescent="0.2">
      <c r="A34893" t="s">
        <v>31410</v>
      </c>
      <c r="B34893" t="s">
        <v>49161</v>
      </c>
      <c r="C34893" t="s">
        <v>49162</v>
      </c>
      <c r="D34893" t="s">
        <v>49375</v>
      </c>
      <c r="E34893" t="s">
        <v>49376</v>
      </c>
      <c r="F34893" t="s">
        <v>49377</v>
      </c>
    </row>
    <row r="34894" spans="1:6" x14ac:dyDescent="0.2">
      <c r="A34894" t="s">
        <v>31410</v>
      </c>
      <c r="B34894" t="s">
        <v>49161</v>
      </c>
      <c r="C34894" t="s">
        <v>49162</v>
      </c>
      <c r="D34894" t="s">
        <v>49378</v>
      </c>
      <c r="E34894" t="s">
        <v>49379</v>
      </c>
      <c r="F34894" t="s">
        <v>49380</v>
      </c>
    </row>
    <row r="34895" spans="1:6" x14ac:dyDescent="0.2">
      <c r="A34895" t="s">
        <v>31410</v>
      </c>
      <c r="B34895" t="s">
        <v>49161</v>
      </c>
      <c r="C34895" t="s">
        <v>49162</v>
      </c>
      <c r="D34895" t="s">
        <v>7007</v>
      </c>
      <c r="E34895" t="s">
        <v>7008</v>
      </c>
      <c r="F34895" t="s">
        <v>7009</v>
      </c>
    </row>
    <row r="34896" spans="1:6" x14ac:dyDescent="0.2">
      <c r="A34896" t="s">
        <v>31410</v>
      </c>
      <c r="B34896" t="s">
        <v>49161</v>
      </c>
      <c r="C34896" t="s">
        <v>49162</v>
      </c>
      <c r="D34896" t="s">
        <v>49381</v>
      </c>
      <c r="E34896" t="s">
        <v>49382</v>
      </c>
      <c r="F34896" t="s">
        <v>49383</v>
      </c>
    </row>
    <row r="34897" spans="1:6" x14ac:dyDescent="0.2">
      <c r="A34897" t="s">
        <v>31410</v>
      </c>
      <c r="B34897" t="s">
        <v>49161</v>
      </c>
      <c r="C34897" t="s">
        <v>49162</v>
      </c>
      <c r="D34897" t="s">
        <v>49384</v>
      </c>
      <c r="E34897" t="s">
        <v>49385</v>
      </c>
      <c r="F34897" t="s">
        <v>49386</v>
      </c>
    </row>
    <row r="34898" spans="1:6" x14ac:dyDescent="0.2">
      <c r="A34898" t="s">
        <v>31410</v>
      </c>
      <c r="B34898" t="s">
        <v>49161</v>
      </c>
      <c r="C34898" t="s">
        <v>49162</v>
      </c>
      <c r="D34898" t="s">
        <v>49387</v>
      </c>
      <c r="E34898" t="s">
        <v>49388</v>
      </c>
      <c r="F34898" t="s">
        <v>49389</v>
      </c>
    </row>
    <row r="34899" spans="1:6" x14ac:dyDescent="0.2">
      <c r="A34899" t="s">
        <v>31410</v>
      </c>
      <c r="B34899" t="s">
        <v>49161</v>
      </c>
      <c r="C34899" t="s">
        <v>49162</v>
      </c>
      <c r="D34899" t="s">
        <v>35003</v>
      </c>
      <c r="E34899" t="s">
        <v>35004</v>
      </c>
      <c r="F34899" t="s">
        <v>35005</v>
      </c>
    </row>
    <row r="34900" spans="1:6" x14ac:dyDescent="0.2">
      <c r="A34900" t="s">
        <v>31410</v>
      </c>
      <c r="B34900" t="s">
        <v>49161</v>
      </c>
      <c r="C34900" t="s">
        <v>49162</v>
      </c>
      <c r="D34900" t="s">
        <v>15621</v>
      </c>
      <c r="E34900" t="s">
        <v>15622</v>
      </c>
      <c r="F34900" t="s">
        <v>15623</v>
      </c>
    </row>
    <row r="34901" spans="1:6" x14ac:dyDescent="0.2">
      <c r="A34901" t="s">
        <v>31410</v>
      </c>
      <c r="B34901" t="s">
        <v>49161</v>
      </c>
      <c r="C34901" t="s">
        <v>49162</v>
      </c>
      <c r="D34901" t="s">
        <v>46949</v>
      </c>
      <c r="E34901" t="s">
        <v>46950</v>
      </c>
      <c r="F34901" t="s">
        <v>49390</v>
      </c>
    </row>
    <row r="34902" spans="1:6" x14ac:dyDescent="0.2">
      <c r="A34902" t="s">
        <v>31410</v>
      </c>
      <c r="B34902" t="s">
        <v>49161</v>
      </c>
      <c r="C34902" t="s">
        <v>49162</v>
      </c>
      <c r="D34902" t="s">
        <v>46795</v>
      </c>
      <c r="E34902" t="s">
        <v>46796</v>
      </c>
      <c r="F34902" t="s">
        <v>46797</v>
      </c>
    </row>
    <row r="34903" spans="1:6" x14ac:dyDescent="0.2">
      <c r="A34903" t="s">
        <v>31410</v>
      </c>
      <c r="B34903" t="s">
        <v>49161</v>
      </c>
      <c r="C34903" t="s">
        <v>49162</v>
      </c>
      <c r="D34903" t="s">
        <v>33664</v>
      </c>
      <c r="E34903" t="s">
        <v>33665</v>
      </c>
      <c r="F34903" t="s">
        <v>33666</v>
      </c>
    </row>
    <row r="34904" spans="1:6" x14ac:dyDescent="0.2">
      <c r="A34904" t="s">
        <v>31410</v>
      </c>
      <c r="B34904" t="s">
        <v>49161</v>
      </c>
      <c r="C34904" t="s">
        <v>49162</v>
      </c>
      <c r="D34904" t="s">
        <v>49391</v>
      </c>
      <c r="E34904" t="s">
        <v>49392</v>
      </c>
      <c r="F34904" t="s">
        <v>49393</v>
      </c>
    </row>
    <row r="34905" spans="1:6" x14ac:dyDescent="0.2">
      <c r="A34905" t="s">
        <v>31410</v>
      </c>
      <c r="B34905" t="s">
        <v>49161</v>
      </c>
      <c r="C34905" t="s">
        <v>49162</v>
      </c>
      <c r="D34905" t="s">
        <v>3314</v>
      </c>
      <c r="E34905" t="s">
        <v>3315</v>
      </c>
      <c r="F34905" t="s">
        <v>49394</v>
      </c>
    </row>
    <row r="34906" spans="1:6" x14ac:dyDescent="0.2">
      <c r="A34906" t="s">
        <v>31410</v>
      </c>
      <c r="B34906" t="s">
        <v>49161</v>
      </c>
      <c r="C34906" t="s">
        <v>49162</v>
      </c>
      <c r="D34906" t="s">
        <v>49395</v>
      </c>
      <c r="E34906" t="s">
        <v>49396</v>
      </c>
      <c r="F34906" t="s">
        <v>49397</v>
      </c>
    </row>
    <row r="34907" spans="1:6" x14ac:dyDescent="0.2">
      <c r="A34907" t="s">
        <v>31410</v>
      </c>
      <c r="B34907" t="s">
        <v>49161</v>
      </c>
      <c r="C34907" t="s">
        <v>49162</v>
      </c>
      <c r="D34907" t="s">
        <v>33673</v>
      </c>
      <c r="E34907" t="s">
        <v>33674</v>
      </c>
      <c r="F34907" t="s">
        <v>49398</v>
      </c>
    </row>
    <row r="34908" spans="1:6" x14ac:dyDescent="0.2">
      <c r="A34908" t="s">
        <v>31410</v>
      </c>
      <c r="B34908" t="s">
        <v>49161</v>
      </c>
      <c r="C34908" t="s">
        <v>49162</v>
      </c>
      <c r="D34908" t="s">
        <v>35015</v>
      </c>
      <c r="E34908" t="s">
        <v>35016</v>
      </c>
      <c r="F34908" t="s">
        <v>35017</v>
      </c>
    </row>
    <row r="34909" spans="1:6" x14ac:dyDescent="0.2">
      <c r="A34909" t="s">
        <v>31410</v>
      </c>
      <c r="B34909" t="s">
        <v>49161</v>
      </c>
      <c r="C34909" t="s">
        <v>49162</v>
      </c>
      <c r="D34909" t="s">
        <v>23683</v>
      </c>
      <c r="E34909" t="s">
        <v>23684</v>
      </c>
      <c r="F34909" t="s">
        <v>23685</v>
      </c>
    </row>
    <row r="34910" spans="1:6" x14ac:dyDescent="0.2">
      <c r="A34910" t="s">
        <v>31410</v>
      </c>
      <c r="B34910" t="s">
        <v>49161</v>
      </c>
      <c r="C34910" t="s">
        <v>49162</v>
      </c>
      <c r="D34910" t="s">
        <v>9065</v>
      </c>
      <c r="E34910" t="s">
        <v>9066</v>
      </c>
      <c r="F34910" t="s">
        <v>9067</v>
      </c>
    </row>
    <row r="34911" spans="1:6" x14ac:dyDescent="0.2">
      <c r="A34911" t="s">
        <v>31410</v>
      </c>
      <c r="B34911" t="s">
        <v>49161</v>
      </c>
      <c r="C34911" t="s">
        <v>49162</v>
      </c>
      <c r="D34911" t="s">
        <v>3320</v>
      </c>
      <c r="E34911" t="s">
        <v>3321</v>
      </c>
      <c r="F34911" t="s">
        <v>3322</v>
      </c>
    </row>
    <row r="34912" spans="1:6" x14ac:dyDescent="0.2">
      <c r="A34912" t="s">
        <v>31410</v>
      </c>
      <c r="B34912" t="s">
        <v>49161</v>
      </c>
      <c r="C34912" t="s">
        <v>49162</v>
      </c>
      <c r="D34912" t="s">
        <v>2218</v>
      </c>
      <c r="E34912" t="s">
        <v>2219</v>
      </c>
      <c r="F34912" t="s">
        <v>2220</v>
      </c>
    </row>
    <row r="34913" spans="1:6" x14ac:dyDescent="0.2">
      <c r="A34913" t="s">
        <v>31410</v>
      </c>
      <c r="B34913" t="s">
        <v>49161</v>
      </c>
      <c r="C34913" t="s">
        <v>49162</v>
      </c>
      <c r="D34913" t="s">
        <v>33679</v>
      </c>
      <c r="E34913" t="s">
        <v>33680</v>
      </c>
      <c r="F34913" t="s">
        <v>33681</v>
      </c>
    </row>
    <row r="34914" spans="1:6" x14ac:dyDescent="0.2">
      <c r="A34914" t="s">
        <v>31410</v>
      </c>
      <c r="B34914" t="s">
        <v>49161</v>
      </c>
      <c r="C34914" t="s">
        <v>49162</v>
      </c>
      <c r="D34914" t="s">
        <v>646</v>
      </c>
      <c r="E34914" t="s">
        <v>647</v>
      </c>
      <c r="F34914" t="s">
        <v>648</v>
      </c>
    </row>
    <row r="34915" spans="1:6" x14ac:dyDescent="0.2">
      <c r="A34915" t="s">
        <v>31410</v>
      </c>
      <c r="B34915" t="s">
        <v>49161</v>
      </c>
      <c r="C34915" t="s">
        <v>49162</v>
      </c>
      <c r="D34915" t="s">
        <v>18864</v>
      </c>
      <c r="E34915" t="s">
        <v>18865</v>
      </c>
      <c r="F34915" t="s">
        <v>18866</v>
      </c>
    </row>
    <row r="34916" spans="1:6" x14ac:dyDescent="0.2">
      <c r="A34916" t="s">
        <v>31410</v>
      </c>
      <c r="B34916" t="s">
        <v>49161</v>
      </c>
      <c r="C34916" t="s">
        <v>49162</v>
      </c>
      <c r="D34916" t="s">
        <v>379</v>
      </c>
      <c r="E34916" t="s">
        <v>380</v>
      </c>
      <c r="F34916" t="s">
        <v>381</v>
      </c>
    </row>
    <row r="34917" spans="1:6" x14ac:dyDescent="0.2">
      <c r="A34917" t="s">
        <v>31410</v>
      </c>
      <c r="B34917" t="s">
        <v>49161</v>
      </c>
      <c r="C34917" t="s">
        <v>49162</v>
      </c>
      <c r="D34917" t="s">
        <v>18437</v>
      </c>
      <c r="E34917" t="s">
        <v>18438</v>
      </c>
      <c r="F34917" t="s">
        <v>18439</v>
      </c>
    </row>
    <row r="34918" spans="1:6" x14ac:dyDescent="0.2">
      <c r="A34918" t="s">
        <v>31410</v>
      </c>
      <c r="B34918" t="s">
        <v>49161</v>
      </c>
      <c r="C34918" t="s">
        <v>49162</v>
      </c>
      <c r="D34918" t="s">
        <v>49399</v>
      </c>
      <c r="E34918" t="s">
        <v>49400</v>
      </c>
      <c r="F34918" t="s">
        <v>49401</v>
      </c>
    </row>
    <row r="34919" spans="1:6" x14ac:dyDescent="0.2">
      <c r="A34919" t="s">
        <v>31410</v>
      </c>
      <c r="B34919" t="s">
        <v>49161</v>
      </c>
      <c r="C34919" t="s">
        <v>49162</v>
      </c>
      <c r="D34919" t="s">
        <v>15630</v>
      </c>
      <c r="E34919" t="s">
        <v>15631</v>
      </c>
      <c r="F34919" t="s">
        <v>15632</v>
      </c>
    </row>
    <row r="34920" spans="1:6" x14ac:dyDescent="0.2">
      <c r="A34920" t="s">
        <v>31410</v>
      </c>
      <c r="B34920" t="s">
        <v>49161</v>
      </c>
      <c r="C34920" t="s">
        <v>49162</v>
      </c>
      <c r="D34920" t="s">
        <v>382</v>
      </c>
      <c r="E34920" t="s">
        <v>383</v>
      </c>
      <c r="F34920" t="s">
        <v>49402</v>
      </c>
    </row>
    <row r="34921" spans="1:6" x14ac:dyDescent="0.2">
      <c r="A34921" t="s">
        <v>31410</v>
      </c>
      <c r="B34921" t="s">
        <v>49161</v>
      </c>
      <c r="C34921" t="s">
        <v>49162</v>
      </c>
      <c r="D34921" t="s">
        <v>1213</v>
      </c>
      <c r="E34921" t="s">
        <v>1214</v>
      </c>
      <c r="F34921" t="s">
        <v>1215</v>
      </c>
    </row>
    <row r="34922" spans="1:6" x14ac:dyDescent="0.2">
      <c r="A34922" t="s">
        <v>31410</v>
      </c>
      <c r="B34922" t="s">
        <v>49161</v>
      </c>
      <c r="C34922" t="s">
        <v>49162</v>
      </c>
      <c r="D34922" t="s">
        <v>49403</v>
      </c>
      <c r="E34922" t="s">
        <v>49404</v>
      </c>
      <c r="F34922" t="s">
        <v>49405</v>
      </c>
    </row>
    <row r="34923" spans="1:6" x14ac:dyDescent="0.2">
      <c r="A34923" t="s">
        <v>31410</v>
      </c>
      <c r="B34923" t="s">
        <v>49161</v>
      </c>
      <c r="C34923" t="s">
        <v>49162</v>
      </c>
      <c r="D34923" t="s">
        <v>987</v>
      </c>
      <c r="E34923" t="s">
        <v>988</v>
      </c>
      <c r="F34923" t="s">
        <v>989</v>
      </c>
    </row>
    <row r="34924" spans="1:6" x14ac:dyDescent="0.2">
      <c r="A34924" t="s">
        <v>31410</v>
      </c>
      <c r="B34924" t="s">
        <v>49161</v>
      </c>
      <c r="C34924" t="s">
        <v>49162</v>
      </c>
      <c r="D34924" t="s">
        <v>385</v>
      </c>
      <c r="E34924" t="s">
        <v>386</v>
      </c>
      <c r="F34924" t="s">
        <v>387</v>
      </c>
    </row>
    <row r="34925" spans="1:6" x14ac:dyDescent="0.2">
      <c r="A34925" t="s">
        <v>31410</v>
      </c>
      <c r="B34925" t="s">
        <v>49161</v>
      </c>
      <c r="C34925" t="s">
        <v>49162</v>
      </c>
      <c r="D34925" t="s">
        <v>33689</v>
      </c>
      <c r="E34925" t="s">
        <v>33690</v>
      </c>
      <c r="F34925" t="s">
        <v>49406</v>
      </c>
    </row>
    <row r="34926" spans="1:6" x14ac:dyDescent="0.2">
      <c r="A34926" t="s">
        <v>31410</v>
      </c>
      <c r="B34926" t="s">
        <v>49161</v>
      </c>
      <c r="C34926" t="s">
        <v>49162</v>
      </c>
      <c r="D34926" t="s">
        <v>36571</v>
      </c>
      <c r="E34926" t="s">
        <v>36572</v>
      </c>
      <c r="F34926" t="s">
        <v>36573</v>
      </c>
    </row>
    <row r="34927" spans="1:6" x14ac:dyDescent="0.2">
      <c r="A34927" t="s">
        <v>31410</v>
      </c>
      <c r="B34927" t="s">
        <v>49161</v>
      </c>
      <c r="C34927" t="s">
        <v>49162</v>
      </c>
      <c r="D34927" t="s">
        <v>1389</v>
      </c>
      <c r="E34927" t="s">
        <v>1390</v>
      </c>
      <c r="F34927" t="s">
        <v>1391</v>
      </c>
    </row>
    <row r="34928" spans="1:6" x14ac:dyDescent="0.2">
      <c r="A34928" t="s">
        <v>31410</v>
      </c>
      <c r="B34928" t="s">
        <v>49161</v>
      </c>
      <c r="C34928" t="s">
        <v>49162</v>
      </c>
      <c r="D34928" t="s">
        <v>49407</v>
      </c>
      <c r="E34928" t="s">
        <v>49408</v>
      </c>
      <c r="F34928" t="s">
        <v>49409</v>
      </c>
    </row>
    <row r="34929" spans="1:6" x14ac:dyDescent="0.2">
      <c r="A34929" t="s">
        <v>31410</v>
      </c>
      <c r="B34929" t="s">
        <v>49161</v>
      </c>
      <c r="C34929" t="s">
        <v>49162</v>
      </c>
      <c r="D34929" t="s">
        <v>652</v>
      </c>
      <c r="E34929" t="s">
        <v>653</v>
      </c>
      <c r="F34929" t="s">
        <v>654</v>
      </c>
    </row>
    <row r="34930" spans="1:6" x14ac:dyDescent="0.2">
      <c r="A34930" t="s">
        <v>31410</v>
      </c>
      <c r="B34930" t="s">
        <v>49161</v>
      </c>
      <c r="C34930" t="s">
        <v>49162</v>
      </c>
      <c r="D34930" t="s">
        <v>49410</v>
      </c>
      <c r="E34930" t="s">
        <v>49411</v>
      </c>
      <c r="F34930" t="s">
        <v>49412</v>
      </c>
    </row>
    <row r="34931" spans="1:6" x14ac:dyDescent="0.2">
      <c r="A34931" t="s">
        <v>31410</v>
      </c>
      <c r="B34931" t="s">
        <v>49161</v>
      </c>
      <c r="C34931" t="s">
        <v>49162</v>
      </c>
      <c r="D34931" t="s">
        <v>41917</v>
      </c>
      <c r="E34931" t="s">
        <v>41918</v>
      </c>
      <c r="F34931" t="s">
        <v>41919</v>
      </c>
    </row>
    <row r="34932" spans="1:6" x14ac:dyDescent="0.2">
      <c r="A34932" t="s">
        <v>31410</v>
      </c>
      <c r="B34932" t="s">
        <v>49161</v>
      </c>
      <c r="C34932" t="s">
        <v>49162</v>
      </c>
      <c r="D34932" t="s">
        <v>15934</v>
      </c>
      <c r="E34932" t="s">
        <v>15935</v>
      </c>
      <c r="F34932" t="s">
        <v>15936</v>
      </c>
    </row>
    <row r="34933" spans="1:6" x14ac:dyDescent="0.2">
      <c r="A34933" t="s">
        <v>31410</v>
      </c>
      <c r="B34933" t="s">
        <v>49161</v>
      </c>
      <c r="C34933" t="s">
        <v>49162</v>
      </c>
      <c r="D34933" t="s">
        <v>4384</v>
      </c>
      <c r="E34933" t="s">
        <v>4385</v>
      </c>
      <c r="F34933" t="s">
        <v>4386</v>
      </c>
    </row>
    <row r="34934" spans="1:6" x14ac:dyDescent="0.2">
      <c r="A34934" t="s">
        <v>31410</v>
      </c>
      <c r="B34934" t="s">
        <v>49161</v>
      </c>
      <c r="C34934" t="s">
        <v>49162</v>
      </c>
      <c r="D34934" t="s">
        <v>391</v>
      </c>
      <c r="E34934" t="s">
        <v>392</v>
      </c>
      <c r="F34934" t="s">
        <v>393</v>
      </c>
    </row>
    <row r="34935" spans="1:6" x14ac:dyDescent="0.2">
      <c r="A34935" t="s">
        <v>31410</v>
      </c>
      <c r="B34935" t="s">
        <v>49161</v>
      </c>
      <c r="C34935" t="s">
        <v>49162</v>
      </c>
      <c r="D34935" t="s">
        <v>49413</v>
      </c>
      <c r="E34935" t="s">
        <v>49414</v>
      </c>
      <c r="F34935" t="s">
        <v>49415</v>
      </c>
    </row>
    <row r="34936" spans="1:6" x14ac:dyDescent="0.2">
      <c r="A34936" t="s">
        <v>31410</v>
      </c>
      <c r="B34936" t="s">
        <v>49161</v>
      </c>
      <c r="C34936" t="s">
        <v>49162</v>
      </c>
      <c r="D34936" t="s">
        <v>33701</v>
      </c>
      <c r="E34936" t="s">
        <v>33702</v>
      </c>
      <c r="F34936" t="s">
        <v>33703</v>
      </c>
    </row>
    <row r="34937" spans="1:6" x14ac:dyDescent="0.2">
      <c r="A34937" t="s">
        <v>31410</v>
      </c>
      <c r="B34937" t="s">
        <v>49161</v>
      </c>
      <c r="C34937" t="s">
        <v>49162</v>
      </c>
      <c r="D34937" t="s">
        <v>4573</v>
      </c>
      <c r="E34937" t="s">
        <v>4574</v>
      </c>
      <c r="F34937" t="s">
        <v>4575</v>
      </c>
    </row>
    <row r="34938" spans="1:6" x14ac:dyDescent="0.2">
      <c r="A34938" t="s">
        <v>31410</v>
      </c>
      <c r="B34938" t="s">
        <v>49161</v>
      </c>
      <c r="C34938" t="s">
        <v>49162</v>
      </c>
      <c r="D34938" t="s">
        <v>3377</v>
      </c>
      <c r="E34938" t="s">
        <v>3378</v>
      </c>
      <c r="F34938" t="s">
        <v>3379</v>
      </c>
    </row>
    <row r="34939" spans="1:6" x14ac:dyDescent="0.2">
      <c r="A34939" t="s">
        <v>31410</v>
      </c>
      <c r="B34939" t="s">
        <v>49161</v>
      </c>
      <c r="C34939" t="s">
        <v>49162</v>
      </c>
      <c r="D34939" t="s">
        <v>49416</v>
      </c>
      <c r="E34939" t="s">
        <v>49417</v>
      </c>
      <c r="F34939" t="s">
        <v>49418</v>
      </c>
    </row>
    <row r="34940" spans="1:6" x14ac:dyDescent="0.2">
      <c r="A34940" t="s">
        <v>31410</v>
      </c>
      <c r="B34940" t="s">
        <v>49161</v>
      </c>
      <c r="C34940" t="s">
        <v>49162</v>
      </c>
      <c r="D34940" t="s">
        <v>33707</v>
      </c>
      <c r="E34940" t="s">
        <v>33708</v>
      </c>
      <c r="F34940" t="s">
        <v>49419</v>
      </c>
    </row>
    <row r="34941" spans="1:6" x14ac:dyDescent="0.2">
      <c r="A34941" t="s">
        <v>31410</v>
      </c>
      <c r="B34941" t="s">
        <v>49161</v>
      </c>
      <c r="C34941" t="s">
        <v>49162</v>
      </c>
      <c r="D34941" t="s">
        <v>21177</v>
      </c>
      <c r="E34941" t="s">
        <v>21178</v>
      </c>
      <c r="F34941" t="s">
        <v>21179</v>
      </c>
    </row>
    <row r="34942" spans="1:6" x14ac:dyDescent="0.2">
      <c r="A34942" t="s">
        <v>31410</v>
      </c>
      <c r="B34942" t="s">
        <v>49161</v>
      </c>
      <c r="C34942" t="s">
        <v>49162</v>
      </c>
      <c r="D34942" t="s">
        <v>33713</v>
      </c>
      <c r="E34942" t="s">
        <v>33714</v>
      </c>
      <c r="F34942" t="s">
        <v>49420</v>
      </c>
    </row>
    <row r="34943" spans="1:6" x14ac:dyDescent="0.2">
      <c r="A34943" t="s">
        <v>31410</v>
      </c>
      <c r="B34943" t="s">
        <v>49161</v>
      </c>
      <c r="C34943" t="s">
        <v>49162</v>
      </c>
      <c r="D34943" t="s">
        <v>49421</v>
      </c>
      <c r="E34943" t="s">
        <v>49422</v>
      </c>
      <c r="F34943" t="s">
        <v>49423</v>
      </c>
    </row>
    <row r="34944" spans="1:6" x14ac:dyDescent="0.2">
      <c r="A34944" t="s">
        <v>31410</v>
      </c>
      <c r="B34944" t="s">
        <v>49161</v>
      </c>
      <c r="C34944" t="s">
        <v>49162</v>
      </c>
      <c r="D34944" t="s">
        <v>397</v>
      </c>
      <c r="E34944" t="s">
        <v>398</v>
      </c>
      <c r="F34944" t="s">
        <v>399</v>
      </c>
    </row>
    <row r="34945" spans="1:6" x14ac:dyDescent="0.2">
      <c r="A34945" t="s">
        <v>31410</v>
      </c>
      <c r="B34945" t="s">
        <v>49161</v>
      </c>
      <c r="C34945" t="s">
        <v>49162</v>
      </c>
      <c r="D34945" t="s">
        <v>22203</v>
      </c>
      <c r="E34945" t="s">
        <v>22204</v>
      </c>
      <c r="F34945" t="s">
        <v>22205</v>
      </c>
    </row>
    <row r="34946" spans="1:6" x14ac:dyDescent="0.2">
      <c r="A34946" t="s">
        <v>31410</v>
      </c>
      <c r="B34946" t="s">
        <v>49161</v>
      </c>
      <c r="C34946" t="s">
        <v>49162</v>
      </c>
      <c r="D34946" t="s">
        <v>34184</v>
      </c>
      <c r="E34946" t="s">
        <v>34185</v>
      </c>
      <c r="F34946" t="s">
        <v>34186</v>
      </c>
    </row>
    <row r="34947" spans="1:6" x14ac:dyDescent="0.2">
      <c r="A34947" t="s">
        <v>31410</v>
      </c>
      <c r="B34947" t="s">
        <v>49161</v>
      </c>
      <c r="C34947" t="s">
        <v>49162</v>
      </c>
      <c r="D34947" t="s">
        <v>31451</v>
      </c>
      <c r="E34947" t="s">
        <v>31452</v>
      </c>
      <c r="F34947" t="s">
        <v>31453</v>
      </c>
    </row>
    <row r="34948" spans="1:6" x14ac:dyDescent="0.2">
      <c r="A34948" t="s">
        <v>31410</v>
      </c>
      <c r="B34948" t="s">
        <v>49161</v>
      </c>
      <c r="C34948" t="s">
        <v>49162</v>
      </c>
      <c r="D34948" t="s">
        <v>37161</v>
      </c>
      <c r="E34948" t="s">
        <v>37162</v>
      </c>
      <c r="F34948" t="s">
        <v>49424</v>
      </c>
    </row>
    <row r="34949" spans="1:6" x14ac:dyDescent="0.2">
      <c r="A34949" t="s">
        <v>31410</v>
      </c>
      <c r="B34949" t="s">
        <v>49161</v>
      </c>
      <c r="C34949" t="s">
        <v>49162</v>
      </c>
      <c r="D34949" t="s">
        <v>9074</v>
      </c>
      <c r="E34949" t="s">
        <v>9075</v>
      </c>
      <c r="F34949" t="s">
        <v>9076</v>
      </c>
    </row>
    <row r="34950" spans="1:6" x14ac:dyDescent="0.2">
      <c r="A34950" t="s">
        <v>31410</v>
      </c>
      <c r="B34950" t="s">
        <v>49161</v>
      </c>
      <c r="C34950" t="s">
        <v>49162</v>
      </c>
      <c r="D34950" t="s">
        <v>31451</v>
      </c>
      <c r="E34950" t="s">
        <v>31452</v>
      </c>
      <c r="F34950" t="s">
        <v>31453</v>
      </c>
    </row>
    <row r="34951" spans="1:6" x14ac:dyDescent="0.2">
      <c r="A34951" t="s">
        <v>31410</v>
      </c>
      <c r="B34951" t="s">
        <v>49161</v>
      </c>
      <c r="C34951" t="s">
        <v>49162</v>
      </c>
      <c r="D34951" t="s">
        <v>33719</v>
      </c>
      <c r="E34951" t="s">
        <v>33720</v>
      </c>
      <c r="F34951" t="s">
        <v>33721</v>
      </c>
    </row>
    <row r="34952" spans="1:6" x14ac:dyDescent="0.2">
      <c r="A34952" t="s">
        <v>31410</v>
      </c>
      <c r="B34952" t="s">
        <v>49161</v>
      </c>
      <c r="C34952" t="s">
        <v>49162</v>
      </c>
      <c r="D34952" t="s">
        <v>12944</v>
      </c>
      <c r="E34952" t="s">
        <v>12945</v>
      </c>
      <c r="F34952" t="s">
        <v>12946</v>
      </c>
    </row>
    <row r="34953" spans="1:6" x14ac:dyDescent="0.2">
      <c r="A34953" t="s">
        <v>31410</v>
      </c>
      <c r="B34953" t="s">
        <v>49161</v>
      </c>
      <c r="C34953" t="s">
        <v>49162</v>
      </c>
      <c r="D34953" t="s">
        <v>3408</v>
      </c>
      <c r="E34953" t="s">
        <v>3409</v>
      </c>
      <c r="F34953" t="s">
        <v>5858</v>
      </c>
    </row>
    <row r="34954" spans="1:6" x14ac:dyDescent="0.2">
      <c r="A34954" t="s">
        <v>31410</v>
      </c>
      <c r="B34954" t="s">
        <v>49161</v>
      </c>
      <c r="C34954" t="s">
        <v>49162</v>
      </c>
      <c r="D34954" t="s">
        <v>2228</v>
      </c>
      <c r="E34954" t="s">
        <v>2229</v>
      </c>
      <c r="F34954" t="s">
        <v>2230</v>
      </c>
    </row>
    <row r="34955" spans="1:6" x14ac:dyDescent="0.2">
      <c r="A34955" t="s">
        <v>31410</v>
      </c>
      <c r="B34955" t="s">
        <v>49161</v>
      </c>
      <c r="C34955" t="s">
        <v>49162</v>
      </c>
      <c r="D34955" t="s">
        <v>2231</v>
      </c>
      <c r="E34955" t="s">
        <v>2232</v>
      </c>
      <c r="F34955" t="s">
        <v>2233</v>
      </c>
    </row>
    <row r="34956" spans="1:6" x14ac:dyDescent="0.2">
      <c r="A34956" t="s">
        <v>31410</v>
      </c>
      <c r="B34956" t="s">
        <v>49161</v>
      </c>
      <c r="C34956" t="s">
        <v>49162</v>
      </c>
      <c r="D34956" t="s">
        <v>32576</v>
      </c>
      <c r="E34956" t="s">
        <v>32577</v>
      </c>
      <c r="F34956" t="s">
        <v>32578</v>
      </c>
    </row>
    <row r="34957" spans="1:6" x14ac:dyDescent="0.2">
      <c r="A34957" t="s">
        <v>31410</v>
      </c>
      <c r="B34957" t="s">
        <v>49161</v>
      </c>
      <c r="C34957" t="s">
        <v>49162</v>
      </c>
      <c r="D34957" t="s">
        <v>46327</v>
      </c>
      <c r="E34957" t="s">
        <v>46328</v>
      </c>
      <c r="F34957" t="s">
        <v>46329</v>
      </c>
    </row>
    <row r="34958" spans="1:6" x14ac:dyDescent="0.2">
      <c r="A34958" t="s">
        <v>31410</v>
      </c>
      <c r="B34958" t="s">
        <v>49161</v>
      </c>
      <c r="C34958" t="s">
        <v>49162</v>
      </c>
      <c r="D34958" t="s">
        <v>33722</v>
      </c>
      <c r="E34958" t="s">
        <v>33723</v>
      </c>
      <c r="F34958" t="s">
        <v>33724</v>
      </c>
    </row>
    <row r="34959" spans="1:6" x14ac:dyDescent="0.2">
      <c r="A34959" t="s">
        <v>31410</v>
      </c>
      <c r="B34959" t="s">
        <v>49161</v>
      </c>
      <c r="C34959" t="s">
        <v>49162</v>
      </c>
      <c r="D34959" t="s">
        <v>18904</v>
      </c>
      <c r="E34959" t="s">
        <v>18905</v>
      </c>
      <c r="F34959" t="s">
        <v>49425</v>
      </c>
    </row>
    <row r="34960" spans="1:6" x14ac:dyDescent="0.2">
      <c r="A34960" t="s">
        <v>31410</v>
      </c>
      <c r="B34960" t="s">
        <v>49161</v>
      </c>
      <c r="C34960" t="s">
        <v>49162</v>
      </c>
      <c r="D34960" t="s">
        <v>45334</v>
      </c>
      <c r="E34960" t="s">
        <v>45335</v>
      </c>
      <c r="F34960" t="s">
        <v>45336</v>
      </c>
    </row>
    <row r="34961" spans="1:6" x14ac:dyDescent="0.2">
      <c r="A34961" t="s">
        <v>31410</v>
      </c>
      <c r="B34961" t="s">
        <v>49161</v>
      </c>
      <c r="C34961" t="s">
        <v>49162</v>
      </c>
      <c r="D34961" t="s">
        <v>3430</v>
      </c>
      <c r="E34961" t="s">
        <v>3431</v>
      </c>
      <c r="F34961" t="s">
        <v>49426</v>
      </c>
    </row>
    <row r="34962" spans="1:6" x14ac:dyDescent="0.2">
      <c r="A34962" t="s">
        <v>31410</v>
      </c>
      <c r="B34962" t="s">
        <v>49161</v>
      </c>
      <c r="C34962" t="s">
        <v>49162</v>
      </c>
      <c r="D34962" t="s">
        <v>49427</v>
      </c>
      <c r="E34962" t="s">
        <v>49428</v>
      </c>
      <c r="F34962" t="s">
        <v>49429</v>
      </c>
    </row>
    <row r="34963" spans="1:6" x14ac:dyDescent="0.2">
      <c r="A34963" t="s">
        <v>31410</v>
      </c>
      <c r="B34963" t="s">
        <v>49161</v>
      </c>
      <c r="C34963" t="s">
        <v>49162</v>
      </c>
      <c r="D34963" t="s">
        <v>11632</v>
      </c>
      <c r="E34963" t="s">
        <v>11633</v>
      </c>
      <c r="F34963" t="s">
        <v>11634</v>
      </c>
    </row>
    <row r="34964" spans="1:6" x14ac:dyDescent="0.2">
      <c r="A34964" t="s">
        <v>31410</v>
      </c>
      <c r="B34964" t="s">
        <v>49161</v>
      </c>
      <c r="C34964" t="s">
        <v>49162</v>
      </c>
      <c r="D34964" t="s">
        <v>13602</v>
      </c>
      <c r="E34964" t="s">
        <v>13603</v>
      </c>
      <c r="F34964" t="s">
        <v>13604</v>
      </c>
    </row>
    <row r="34965" spans="1:6" x14ac:dyDescent="0.2">
      <c r="A34965" t="s">
        <v>31410</v>
      </c>
      <c r="B34965" t="s">
        <v>49161</v>
      </c>
      <c r="C34965" t="s">
        <v>49162</v>
      </c>
      <c r="D34965" t="s">
        <v>28827</v>
      </c>
      <c r="E34965" t="s">
        <v>28828</v>
      </c>
      <c r="F34965" t="s">
        <v>28829</v>
      </c>
    </row>
    <row r="34966" spans="1:6" x14ac:dyDescent="0.2">
      <c r="A34966" t="s">
        <v>31410</v>
      </c>
      <c r="B34966" t="s">
        <v>49161</v>
      </c>
      <c r="C34966" t="s">
        <v>49162</v>
      </c>
      <c r="D34966" t="s">
        <v>1416</v>
      </c>
      <c r="E34966" t="s">
        <v>1417</v>
      </c>
      <c r="F34966" t="s">
        <v>1418</v>
      </c>
    </row>
    <row r="34967" spans="1:6" x14ac:dyDescent="0.2">
      <c r="A34967" t="s">
        <v>31410</v>
      </c>
      <c r="B34967" t="s">
        <v>49161</v>
      </c>
      <c r="C34967" t="s">
        <v>49162</v>
      </c>
      <c r="D34967" t="s">
        <v>49430</v>
      </c>
      <c r="E34967" t="s">
        <v>49431</v>
      </c>
      <c r="F34967" t="s">
        <v>49432</v>
      </c>
    </row>
    <row r="34968" spans="1:6" x14ac:dyDescent="0.2">
      <c r="A34968" t="s">
        <v>31410</v>
      </c>
      <c r="B34968" t="s">
        <v>49161</v>
      </c>
      <c r="C34968" t="s">
        <v>49162</v>
      </c>
      <c r="D34968" t="s">
        <v>49433</v>
      </c>
      <c r="E34968" t="s">
        <v>49434</v>
      </c>
      <c r="F34968" t="s">
        <v>49435</v>
      </c>
    </row>
    <row r="34969" spans="1:6" x14ac:dyDescent="0.2">
      <c r="A34969" t="s">
        <v>31410</v>
      </c>
      <c r="B34969" t="s">
        <v>49161</v>
      </c>
      <c r="C34969" t="s">
        <v>49162</v>
      </c>
      <c r="D34969" t="s">
        <v>49436</v>
      </c>
      <c r="E34969" t="s">
        <v>49437</v>
      </c>
      <c r="F34969" t="s">
        <v>49438</v>
      </c>
    </row>
    <row r="34970" spans="1:6" x14ac:dyDescent="0.2">
      <c r="A34970" t="s">
        <v>31410</v>
      </c>
      <c r="B34970" t="s">
        <v>49161</v>
      </c>
      <c r="C34970" t="s">
        <v>49162</v>
      </c>
      <c r="D34970" t="s">
        <v>49439</v>
      </c>
      <c r="E34970" t="s">
        <v>49440</v>
      </c>
      <c r="F34970" t="s">
        <v>49441</v>
      </c>
    </row>
    <row r="34971" spans="1:6" x14ac:dyDescent="0.2">
      <c r="A34971" t="s">
        <v>31410</v>
      </c>
      <c r="B34971" t="s">
        <v>49161</v>
      </c>
      <c r="C34971" t="s">
        <v>49162</v>
      </c>
      <c r="D34971" t="s">
        <v>26823</v>
      </c>
      <c r="E34971" t="s">
        <v>26824</v>
      </c>
      <c r="F34971" t="s">
        <v>26825</v>
      </c>
    </row>
    <row r="34972" spans="1:6" x14ac:dyDescent="0.2">
      <c r="A34972" t="s">
        <v>31410</v>
      </c>
      <c r="B34972" t="s">
        <v>49161</v>
      </c>
      <c r="C34972" t="s">
        <v>49162</v>
      </c>
      <c r="D34972" t="s">
        <v>12544</v>
      </c>
      <c r="E34972" t="s">
        <v>12545</v>
      </c>
      <c r="F34972" t="s">
        <v>12546</v>
      </c>
    </row>
    <row r="34973" spans="1:6" x14ac:dyDescent="0.2">
      <c r="A34973" t="s">
        <v>31410</v>
      </c>
      <c r="B34973" t="s">
        <v>49161</v>
      </c>
      <c r="C34973" t="s">
        <v>49162</v>
      </c>
      <c r="D34973" t="s">
        <v>403</v>
      </c>
      <c r="E34973" t="s">
        <v>404</v>
      </c>
      <c r="F34973" t="s">
        <v>405</v>
      </c>
    </row>
    <row r="34974" spans="1:6" x14ac:dyDescent="0.2">
      <c r="A34974" t="s">
        <v>31410</v>
      </c>
      <c r="B34974" t="s">
        <v>49161</v>
      </c>
      <c r="C34974" t="s">
        <v>49162</v>
      </c>
      <c r="D34974" t="s">
        <v>3455</v>
      </c>
      <c r="E34974" t="s">
        <v>3456</v>
      </c>
      <c r="F34974" t="s">
        <v>3457</v>
      </c>
    </row>
    <row r="34975" spans="1:6" x14ac:dyDescent="0.2">
      <c r="A34975" t="s">
        <v>31410</v>
      </c>
      <c r="B34975" t="s">
        <v>49161</v>
      </c>
      <c r="C34975" t="s">
        <v>49162</v>
      </c>
      <c r="D34975" t="s">
        <v>49442</v>
      </c>
      <c r="E34975" t="s">
        <v>49443</v>
      </c>
      <c r="F34975" t="s">
        <v>49444</v>
      </c>
    </row>
    <row r="34976" spans="1:6" x14ac:dyDescent="0.2">
      <c r="A34976" t="s">
        <v>31410</v>
      </c>
      <c r="B34976" t="s">
        <v>49161</v>
      </c>
      <c r="C34976" t="s">
        <v>49162</v>
      </c>
      <c r="D34976" t="s">
        <v>3455</v>
      </c>
      <c r="E34976" t="s">
        <v>3456</v>
      </c>
      <c r="F34976" t="s">
        <v>3457</v>
      </c>
    </row>
    <row r="34977" spans="1:6" x14ac:dyDescent="0.2">
      <c r="A34977" t="s">
        <v>31410</v>
      </c>
      <c r="B34977" t="s">
        <v>49161</v>
      </c>
      <c r="C34977" t="s">
        <v>49162</v>
      </c>
      <c r="D34977" t="s">
        <v>49445</v>
      </c>
      <c r="E34977" t="s">
        <v>49446</v>
      </c>
      <c r="F34977" t="s">
        <v>49447</v>
      </c>
    </row>
    <row r="34978" spans="1:6" x14ac:dyDescent="0.2">
      <c r="A34978" t="s">
        <v>31410</v>
      </c>
      <c r="B34978" t="s">
        <v>49161</v>
      </c>
      <c r="C34978" t="s">
        <v>49162</v>
      </c>
      <c r="D34978" t="s">
        <v>9888</v>
      </c>
      <c r="E34978" t="s">
        <v>9889</v>
      </c>
      <c r="F34978" t="s">
        <v>9890</v>
      </c>
    </row>
    <row r="34979" spans="1:6" x14ac:dyDescent="0.2">
      <c r="A34979" t="s">
        <v>31410</v>
      </c>
      <c r="B34979" t="s">
        <v>49161</v>
      </c>
      <c r="C34979" t="s">
        <v>49162</v>
      </c>
      <c r="D34979" t="s">
        <v>49448</v>
      </c>
      <c r="E34979" t="s">
        <v>49449</v>
      </c>
      <c r="F34979" t="s">
        <v>49450</v>
      </c>
    </row>
    <row r="34980" spans="1:6" x14ac:dyDescent="0.2">
      <c r="A34980" t="s">
        <v>31410</v>
      </c>
      <c r="B34980" t="s">
        <v>49161</v>
      </c>
      <c r="C34980" t="s">
        <v>49162</v>
      </c>
      <c r="D34980" t="s">
        <v>18473</v>
      </c>
      <c r="E34980" t="s">
        <v>18474</v>
      </c>
      <c r="F34980" t="s">
        <v>49451</v>
      </c>
    </row>
    <row r="34981" spans="1:6" x14ac:dyDescent="0.2">
      <c r="A34981" t="s">
        <v>31410</v>
      </c>
      <c r="B34981" t="s">
        <v>49161</v>
      </c>
      <c r="C34981" t="s">
        <v>49162</v>
      </c>
      <c r="D34981" t="s">
        <v>49452</v>
      </c>
      <c r="E34981" t="s">
        <v>49453</v>
      </c>
      <c r="F34981" t="s">
        <v>49454</v>
      </c>
    </row>
    <row r="34982" spans="1:6" x14ac:dyDescent="0.2">
      <c r="A34982" t="s">
        <v>31410</v>
      </c>
      <c r="B34982" t="s">
        <v>49161</v>
      </c>
      <c r="C34982" t="s">
        <v>49162</v>
      </c>
      <c r="D34982" t="s">
        <v>20770</v>
      </c>
      <c r="E34982" t="s">
        <v>20771</v>
      </c>
      <c r="F34982" t="s">
        <v>20772</v>
      </c>
    </row>
    <row r="34983" spans="1:6" x14ac:dyDescent="0.2">
      <c r="A34983" t="s">
        <v>31410</v>
      </c>
      <c r="B34983" t="s">
        <v>49161</v>
      </c>
      <c r="C34983" t="s">
        <v>49162</v>
      </c>
      <c r="D34983" t="s">
        <v>33732</v>
      </c>
      <c r="E34983" t="s">
        <v>33733</v>
      </c>
      <c r="F34983" t="s">
        <v>33734</v>
      </c>
    </row>
    <row r="34984" spans="1:6" x14ac:dyDescent="0.2">
      <c r="A34984" t="s">
        <v>31410</v>
      </c>
      <c r="B34984" t="s">
        <v>49161</v>
      </c>
      <c r="C34984" t="s">
        <v>49162</v>
      </c>
      <c r="D34984" t="s">
        <v>3459</v>
      </c>
      <c r="E34984" t="s">
        <v>3460</v>
      </c>
      <c r="F34984" t="s">
        <v>3461</v>
      </c>
    </row>
    <row r="34985" spans="1:6" x14ac:dyDescent="0.2">
      <c r="A34985" t="s">
        <v>31410</v>
      </c>
      <c r="B34985" t="s">
        <v>49161</v>
      </c>
      <c r="C34985" t="s">
        <v>49162</v>
      </c>
      <c r="D34985" t="s">
        <v>33735</v>
      </c>
      <c r="E34985" t="s">
        <v>33736</v>
      </c>
      <c r="F34985" t="s">
        <v>33737</v>
      </c>
    </row>
    <row r="34986" spans="1:6" x14ac:dyDescent="0.2">
      <c r="A34986" t="s">
        <v>31410</v>
      </c>
      <c r="B34986" t="s">
        <v>49161</v>
      </c>
      <c r="C34986" t="s">
        <v>49162</v>
      </c>
      <c r="D34986" t="s">
        <v>33738</v>
      </c>
      <c r="E34986" t="s">
        <v>33739</v>
      </c>
      <c r="F34986" t="s">
        <v>33740</v>
      </c>
    </row>
    <row r="34987" spans="1:6" x14ac:dyDescent="0.2">
      <c r="A34987" t="s">
        <v>31410</v>
      </c>
      <c r="B34987" t="s">
        <v>49161</v>
      </c>
      <c r="C34987" t="s">
        <v>49162</v>
      </c>
      <c r="D34987" t="s">
        <v>16263</v>
      </c>
      <c r="E34987" t="s">
        <v>16264</v>
      </c>
      <c r="F34987" t="s">
        <v>16265</v>
      </c>
    </row>
    <row r="34988" spans="1:6" x14ac:dyDescent="0.2">
      <c r="A34988" t="s">
        <v>31410</v>
      </c>
      <c r="B34988" t="s">
        <v>49161</v>
      </c>
      <c r="C34988" t="s">
        <v>49162</v>
      </c>
      <c r="D34988" t="s">
        <v>21617</v>
      </c>
      <c r="E34988" t="s">
        <v>21618</v>
      </c>
      <c r="F34988" t="s">
        <v>49455</v>
      </c>
    </row>
    <row r="34989" spans="1:6" x14ac:dyDescent="0.2">
      <c r="A34989" t="s">
        <v>31410</v>
      </c>
      <c r="B34989" t="s">
        <v>49161</v>
      </c>
      <c r="C34989" t="s">
        <v>49162</v>
      </c>
      <c r="D34989" t="s">
        <v>49456</v>
      </c>
      <c r="E34989" t="s">
        <v>49457</v>
      </c>
      <c r="F34989" t="s">
        <v>49458</v>
      </c>
    </row>
    <row r="34990" spans="1:6" x14ac:dyDescent="0.2">
      <c r="A34990" t="s">
        <v>31410</v>
      </c>
      <c r="B34990" t="s">
        <v>49161</v>
      </c>
      <c r="C34990" t="s">
        <v>49162</v>
      </c>
      <c r="D34990" t="s">
        <v>18479</v>
      </c>
      <c r="E34990" t="s">
        <v>18480</v>
      </c>
      <c r="F34990" t="s">
        <v>18481</v>
      </c>
    </row>
    <row r="34991" spans="1:6" x14ac:dyDescent="0.2">
      <c r="A34991" t="s">
        <v>31410</v>
      </c>
      <c r="B34991" t="s">
        <v>49161</v>
      </c>
      <c r="C34991" t="s">
        <v>49162</v>
      </c>
      <c r="D34991" t="s">
        <v>33744</v>
      </c>
      <c r="E34991" t="s">
        <v>33745</v>
      </c>
      <c r="F34991" t="s">
        <v>33746</v>
      </c>
    </row>
    <row r="34992" spans="1:6" x14ac:dyDescent="0.2">
      <c r="A34992" t="s">
        <v>31410</v>
      </c>
      <c r="B34992" t="s">
        <v>49161</v>
      </c>
      <c r="C34992" t="s">
        <v>49162</v>
      </c>
      <c r="D34992" t="s">
        <v>3477</v>
      </c>
      <c r="E34992" t="s">
        <v>3478</v>
      </c>
      <c r="F34992" t="s">
        <v>3479</v>
      </c>
    </row>
    <row r="34993" spans="1:6" x14ac:dyDescent="0.2">
      <c r="A34993" t="s">
        <v>31410</v>
      </c>
      <c r="B34993" t="s">
        <v>49161</v>
      </c>
      <c r="C34993" t="s">
        <v>49162</v>
      </c>
      <c r="D34993" t="s">
        <v>49459</v>
      </c>
      <c r="E34993" t="s">
        <v>49460</v>
      </c>
      <c r="F34993" t="s">
        <v>49461</v>
      </c>
    </row>
    <row r="34994" spans="1:6" x14ac:dyDescent="0.2">
      <c r="A34994" t="s">
        <v>31410</v>
      </c>
      <c r="B34994" t="s">
        <v>49161</v>
      </c>
      <c r="C34994" t="s">
        <v>49162</v>
      </c>
      <c r="D34994" t="s">
        <v>2255</v>
      </c>
      <c r="E34994" t="s">
        <v>2256</v>
      </c>
      <c r="F34994" t="s">
        <v>2257</v>
      </c>
    </row>
    <row r="34995" spans="1:6" x14ac:dyDescent="0.2">
      <c r="A34995" t="s">
        <v>31410</v>
      </c>
      <c r="B34995" t="s">
        <v>49161</v>
      </c>
      <c r="C34995" t="s">
        <v>49162</v>
      </c>
      <c r="D34995" t="s">
        <v>33747</v>
      </c>
      <c r="E34995" t="s">
        <v>33748</v>
      </c>
      <c r="F34995" t="s">
        <v>49462</v>
      </c>
    </row>
    <row r="34996" spans="1:6" x14ac:dyDescent="0.2">
      <c r="A34996" t="s">
        <v>31410</v>
      </c>
      <c r="B34996" t="s">
        <v>49161</v>
      </c>
      <c r="C34996" t="s">
        <v>49162</v>
      </c>
      <c r="D34996" t="s">
        <v>37213</v>
      </c>
      <c r="E34996" t="s">
        <v>37214</v>
      </c>
      <c r="F34996" t="s">
        <v>37215</v>
      </c>
    </row>
    <row r="34997" spans="1:6" x14ac:dyDescent="0.2">
      <c r="A34997" t="s">
        <v>31410</v>
      </c>
      <c r="B34997" t="s">
        <v>49161</v>
      </c>
      <c r="C34997" t="s">
        <v>49162</v>
      </c>
      <c r="D34997" t="s">
        <v>3480</v>
      </c>
      <c r="E34997" t="s">
        <v>3481</v>
      </c>
      <c r="F34997" t="s">
        <v>3482</v>
      </c>
    </row>
    <row r="34998" spans="1:6" x14ac:dyDescent="0.2">
      <c r="A34998" t="s">
        <v>31410</v>
      </c>
      <c r="B34998" t="s">
        <v>49161</v>
      </c>
      <c r="C34998" t="s">
        <v>49162</v>
      </c>
      <c r="D34998" t="s">
        <v>12563</v>
      </c>
      <c r="E34998" t="s">
        <v>12564</v>
      </c>
      <c r="F34998" t="s">
        <v>49463</v>
      </c>
    </row>
    <row r="34999" spans="1:6" x14ac:dyDescent="0.2">
      <c r="A34999" t="s">
        <v>31410</v>
      </c>
      <c r="B34999" t="s">
        <v>49161</v>
      </c>
      <c r="C34999" t="s">
        <v>49162</v>
      </c>
      <c r="D34999" t="s">
        <v>2264</v>
      </c>
      <c r="E34999" t="s">
        <v>2265</v>
      </c>
      <c r="F34999" t="s">
        <v>2266</v>
      </c>
    </row>
    <row r="35000" spans="1:6" x14ac:dyDescent="0.2">
      <c r="A35000" t="s">
        <v>31410</v>
      </c>
      <c r="B35000" t="s">
        <v>49161</v>
      </c>
      <c r="C35000" t="s">
        <v>49162</v>
      </c>
      <c r="D35000" t="s">
        <v>25531</v>
      </c>
      <c r="E35000" t="s">
        <v>49464</v>
      </c>
      <c r="F35000" t="s">
        <v>49465</v>
      </c>
    </row>
    <row r="35001" spans="1:6" x14ac:dyDescent="0.2">
      <c r="A35001" t="s">
        <v>31410</v>
      </c>
      <c r="B35001" t="s">
        <v>49161</v>
      </c>
      <c r="C35001" t="s">
        <v>49162</v>
      </c>
      <c r="D35001" t="s">
        <v>22255</v>
      </c>
      <c r="E35001" t="s">
        <v>22256</v>
      </c>
      <c r="F35001" t="s">
        <v>22257</v>
      </c>
    </row>
    <row r="35002" spans="1:6" x14ac:dyDescent="0.2">
      <c r="A35002" t="s">
        <v>31410</v>
      </c>
      <c r="B35002" t="s">
        <v>49161</v>
      </c>
      <c r="C35002" t="s">
        <v>49162</v>
      </c>
      <c r="D35002" t="s">
        <v>3507</v>
      </c>
      <c r="E35002" t="s">
        <v>3508</v>
      </c>
      <c r="F35002" t="s">
        <v>3509</v>
      </c>
    </row>
    <row r="35003" spans="1:6" x14ac:dyDescent="0.2">
      <c r="A35003" t="s">
        <v>31410</v>
      </c>
      <c r="B35003" t="s">
        <v>49161</v>
      </c>
      <c r="C35003" t="s">
        <v>49162</v>
      </c>
      <c r="D35003" t="s">
        <v>39419</v>
      </c>
      <c r="E35003" t="s">
        <v>39420</v>
      </c>
      <c r="F35003" t="s">
        <v>39421</v>
      </c>
    </row>
    <row r="35004" spans="1:6" x14ac:dyDescent="0.2">
      <c r="A35004" t="s">
        <v>31410</v>
      </c>
      <c r="B35004" t="s">
        <v>49161</v>
      </c>
      <c r="C35004" t="s">
        <v>49162</v>
      </c>
      <c r="D35004" t="s">
        <v>27461</v>
      </c>
      <c r="E35004" t="s">
        <v>27462</v>
      </c>
      <c r="F35004" t="s">
        <v>27463</v>
      </c>
    </row>
    <row r="35005" spans="1:6" x14ac:dyDescent="0.2">
      <c r="A35005" t="s">
        <v>31410</v>
      </c>
      <c r="B35005" t="s">
        <v>49161</v>
      </c>
      <c r="C35005" t="s">
        <v>49162</v>
      </c>
      <c r="D35005" t="s">
        <v>26847</v>
      </c>
      <c r="E35005" t="s">
        <v>26848</v>
      </c>
      <c r="F35005" t="s">
        <v>26849</v>
      </c>
    </row>
    <row r="35006" spans="1:6" x14ac:dyDescent="0.2">
      <c r="A35006" t="s">
        <v>31410</v>
      </c>
      <c r="B35006" t="s">
        <v>49161</v>
      </c>
      <c r="C35006" t="s">
        <v>49162</v>
      </c>
      <c r="D35006" t="s">
        <v>33769</v>
      </c>
      <c r="E35006" t="s">
        <v>33770</v>
      </c>
      <c r="F35006" t="s">
        <v>33771</v>
      </c>
    </row>
    <row r="35007" spans="1:6" x14ac:dyDescent="0.2">
      <c r="A35007" t="s">
        <v>31410</v>
      </c>
      <c r="B35007" t="s">
        <v>49161</v>
      </c>
      <c r="C35007" t="s">
        <v>49162</v>
      </c>
      <c r="D35007" t="s">
        <v>49466</v>
      </c>
      <c r="E35007" t="s">
        <v>49467</v>
      </c>
      <c r="F35007" t="s">
        <v>49468</v>
      </c>
    </row>
    <row r="35008" spans="1:6" x14ac:dyDescent="0.2">
      <c r="A35008" t="s">
        <v>31410</v>
      </c>
      <c r="B35008" t="s">
        <v>49161</v>
      </c>
      <c r="C35008" t="s">
        <v>49162</v>
      </c>
      <c r="D35008" t="s">
        <v>33772</v>
      </c>
      <c r="E35008" t="s">
        <v>33773</v>
      </c>
      <c r="F35008" t="s">
        <v>33774</v>
      </c>
    </row>
    <row r="35009" spans="1:6" x14ac:dyDescent="0.2">
      <c r="A35009" t="s">
        <v>31410</v>
      </c>
      <c r="B35009" t="s">
        <v>49161</v>
      </c>
      <c r="C35009" t="s">
        <v>49162</v>
      </c>
      <c r="D35009" t="s">
        <v>3519</v>
      </c>
      <c r="E35009" t="s">
        <v>3520</v>
      </c>
      <c r="F35009" t="s">
        <v>3521</v>
      </c>
    </row>
    <row r="35010" spans="1:6" x14ac:dyDescent="0.2">
      <c r="A35010" t="s">
        <v>31410</v>
      </c>
      <c r="B35010" t="s">
        <v>49161</v>
      </c>
      <c r="C35010" t="s">
        <v>49162</v>
      </c>
      <c r="D35010" t="s">
        <v>33775</v>
      </c>
      <c r="E35010" t="s">
        <v>33776</v>
      </c>
      <c r="F35010" t="s">
        <v>33777</v>
      </c>
    </row>
    <row r="35011" spans="1:6" x14ac:dyDescent="0.2">
      <c r="A35011" t="s">
        <v>31410</v>
      </c>
      <c r="B35011" t="s">
        <v>49161</v>
      </c>
      <c r="C35011" t="s">
        <v>49162</v>
      </c>
      <c r="D35011" t="s">
        <v>42009</v>
      </c>
      <c r="E35011" t="s">
        <v>42010</v>
      </c>
      <c r="F35011" t="s">
        <v>42011</v>
      </c>
    </row>
    <row r="35012" spans="1:6" x14ac:dyDescent="0.2">
      <c r="A35012" t="s">
        <v>31410</v>
      </c>
      <c r="B35012" t="s">
        <v>49161</v>
      </c>
      <c r="C35012" t="s">
        <v>49162</v>
      </c>
      <c r="D35012" t="s">
        <v>5995</v>
      </c>
      <c r="E35012" t="s">
        <v>5996</v>
      </c>
      <c r="F35012" t="s">
        <v>5997</v>
      </c>
    </row>
    <row r="35013" spans="1:6" x14ac:dyDescent="0.2">
      <c r="A35013" t="s">
        <v>31410</v>
      </c>
      <c r="B35013" t="s">
        <v>49161</v>
      </c>
      <c r="C35013" t="s">
        <v>49162</v>
      </c>
      <c r="D35013" t="s">
        <v>49469</v>
      </c>
      <c r="E35013" t="s">
        <v>49470</v>
      </c>
      <c r="F35013" t="s">
        <v>49471</v>
      </c>
    </row>
    <row r="35014" spans="1:6" x14ac:dyDescent="0.2">
      <c r="A35014" t="s">
        <v>31410</v>
      </c>
      <c r="B35014" t="s">
        <v>49161</v>
      </c>
      <c r="C35014" t="s">
        <v>49162</v>
      </c>
      <c r="D35014" t="s">
        <v>33778</v>
      </c>
      <c r="E35014" t="s">
        <v>33779</v>
      </c>
      <c r="F35014" t="s">
        <v>33780</v>
      </c>
    </row>
    <row r="35015" spans="1:6" x14ac:dyDescent="0.2">
      <c r="A35015" t="s">
        <v>31410</v>
      </c>
      <c r="B35015" t="s">
        <v>49161</v>
      </c>
      <c r="C35015" t="s">
        <v>49162</v>
      </c>
      <c r="D35015" t="s">
        <v>22882</v>
      </c>
      <c r="E35015" t="s">
        <v>22883</v>
      </c>
      <c r="F35015" t="s">
        <v>49472</v>
      </c>
    </row>
    <row r="35016" spans="1:6" x14ac:dyDescent="0.2">
      <c r="A35016" t="s">
        <v>31410</v>
      </c>
      <c r="B35016" t="s">
        <v>49161</v>
      </c>
      <c r="C35016" t="s">
        <v>49162</v>
      </c>
      <c r="D35016" t="s">
        <v>49473</v>
      </c>
      <c r="E35016" t="s">
        <v>49474</v>
      </c>
      <c r="F35016" t="s">
        <v>49475</v>
      </c>
    </row>
    <row r="35017" spans="1:6" x14ac:dyDescent="0.2">
      <c r="A35017" t="s">
        <v>31410</v>
      </c>
      <c r="B35017" t="s">
        <v>49161</v>
      </c>
      <c r="C35017" t="s">
        <v>49162</v>
      </c>
      <c r="D35017" t="s">
        <v>18983</v>
      </c>
      <c r="E35017" t="s">
        <v>18984</v>
      </c>
      <c r="F35017" t="s">
        <v>18985</v>
      </c>
    </row>
    <row r="35018" spans="1:6" x14ac:dyDescent="0.2">
      <c r="A35018" t="s">
        <v>31410</v>
      </c>
      <c r="B35018" t="s">
        <v>49161</v>
      </c>
      <c r="C35018" t="s">
        <v>49162</v>
      </c>
      <c r="D35018" t="s">
        <v>33787</v>
      </c>
      <c r="E35018" t="s">
        <v>33788</v>
      </c>
      <c r="F35018" t="s">
        <v>33789</v>
      </c>
    </row>
    <row r="35019" spans="1:6" x14ac:dyDescent="0.2">
      <c r="A35019" t="s">
        <v>31410</v>
      </c>
      <c r="B35019" t="s">
        <v>49161</v>
      </c>
      <c r="C35019" t="s">
        <v>49162</v>
      </c>
      <c r="D35019" t="s">
        <v>49476</v>
      </c>
      <c r="E35019" t="s">
        <v>49477</v>
      </c>
      <c r="F35019" t="s">
        <v>49478</v>
      </c>
    </row>
    <row r="35020" spans="1:6" x14ac:dyDescent="0.2">
      <c r="A35020" t="s">
        <v>31410</v>
      </c>
      <c r="B35020" t="s">
        <v>49161</v>
      </c>
      <c r="C35020" t="s">
        <v>49162</v>
      </c>
      <c r="D35020" t="s">
        <v>20018</v>
      </c>
      <c r="E35020" t="s">
        <v>20019</v>
      </c>
      <c r="F35020" t="s">
        <v>20020</v>
      </c>
    </row>
    <row r="35021" spans="1:6" x14ac:dyDescent="0.2">
      <c r="A35021" t="s">
        <v>31410</v>
      </c>
      <c r="B35021" t="s">
        <v>49161</v>
      </c>
      <c r="C35021" t="s">
        <v>49162</v>
      </c>
      <c r="D35021" t="s">
        <v>49479</v>
      </c>
      <c r="E35021" t="s">
        <v>49480</v>
      </c>
      <c r="F35021" t="s">
        <v>49481</v>
      </c>
    </row>
    <row r="35022" spans="1:6" x14ac:dyDescent="0.2">
      <c r="A35022" t="s">
        <v>31410</v>
      </c>
      <c r="B35022" t="s">
        <v>49161</v>
      </c>
      <c r="C35022" t="s">
        <v>49162</v>
      </c>
      <c r="D35022" t="s">
        <v>12593</v>
      </c>
      <c r="E35022" t="s">
        <v>12594</v>
      </c>
      <c r="F35022" t="s">
        <v>49482</v>
      </c>
    </row>
    <row r="35023" spans="1:6" x14ac:dyDescent="0.2">
      <c r="A35023" t="s">
        <v>31410</v>
      </c>
      <c r="B35023" t="s">
        <v>49161</v>
      </c>
      <c r="C35023" t="s">
        <v>49162</v>
      </c>
      <c r="D35023" t="s">
        <v>49483</v>
      </c>
      <c r="E35023" t="s">
        <v>49484</v>
      </c>
      <c r="F35023" t="s">
        <v>49485</v>
      </c>
    </row>
    <row r="35024" spans="1:6" x14ac:dyDescent="0.2">
      <c r="A35024" t="s">
        <v>31410</v>
      </c>
      <c r="B35024" t="s">
        <v>49161</v>
      </c>
      <c r="C35024" t="s">
        <v>49162</v>
      </c>
      <c r="D35024" t="s">
        <v>47728</v>
      </c>
      <c r="E35024" t="s">
        <v>47729</v>
      </c>
      <c r="F35024" t="s">
        <v>47730</v>
      </c>
    </row>
    <row r="35025" spans="1:6" x14ac:dyDescent="0.2">
      <c r="A35025" t="s">
        <v>31410</v>
      </c>
      <c r="B35025" t="s">
        <v>49161</v>
      </c>
      <c r="C35025" t="s">
        <v>49162</v>
      </c>
      <c r="D35025" t="s">
        <v>3549</v>
      </c>
      <c r="E35025" t="s">
        <v>3550</v>
      </c>
      <c r="F35025" t="s">
        <v>3551</v>
      </c>
    </row>
    <row r="35026" spans="1:6" x14ac:dyDescent="0.2">
      <c r="A35026" t="s">
        <v>31410</v>
      </c>
      <c r="B35026" t="s">
        <v>49161</v>
      </c>
      <c r="C35026" t="s">
        <v>49162</v>
      </c>
      <c r="D35026" t="s">
        <v>49486</v>
      </c>
      <c r="E35026" t="s">
        <v>49487</v>
      </c>
      <c r="F35026" t="s">
        <v>49488</v>
      </c>
    </row>
    <row r="35027" spans="1:6" x14ac:dyDescent="0.2">
      <c r="A35027" t="s">
        <v>31410</v>
      </c>
      <c r="B35027" t="s">
        <v>49161</v>
      </c>
      <c r="C35027" t="s">
        <v>49162</v>
      </c>
      <c r="D35027" t="s">
        <v>33225</v>
      </c>
      <c r="E35027" t="s">
        <v>33226</v>
      </c>
      <c r="F35027" t="s">
        <v>33227</v>
      </c>
    </row>
    <row r="35028" spans="1:6" x14ac:dyDescent="0.2">
      <c r="A35028" t="s">
        <v>31410</v>
      </c>
      <c r="B35028" t="s">
        <v>49161</v>
      </c>
      <c r="C35028" t="s">
        <v>49162</v>
      </c>
      <c r="D35028" t="s">
        <v>35143</v>
      </c>
      <c r="E35028" t="s">
        <v>35144</v>
      </c>
      <c r="F35028" t="s">
        <v>35145</v>
      </c>
    </row>
    <row r="35029" spans="1:6" x14ac:dyDescent="0.2">
      <c r="A35029" t="s">
        <v>31410</v>
      </c>
      <c r="B35029" t="s">
        <v>49161</v>
      </c>
      <c r="C35029" t="s">
        <v>49162</v>
      </c>
      <c r="D35029" t="s">
        <v>33797</v>
      </c>
      <c r="E35029" t="s">
        <v>33798</v>
      </c>
      <c r="F35029" t="s">
        <v>33799</v>
      </c>
    </row>
    <row r="35030" spans="1:6" x14ac:dyDescent="0.2">
      <c r="A35030" t="s">
        <v>31410</v>
      </c>
      <c r="B35030" t="s">
        <v>49161</v>
      </c>
      <c r="C35030" t="s">
        <v>49162</v>
      </c>
      <c r="D35030" t="s">
        <v>49489</v>
      </c>
      <c r="E35030" t="s">
        <v>49490</v>
      </c>
      <c r="F35030" t="s">
        <v>49491</v>
      </c>
    </row>
    <row r="35031" spans="1:6" x14ac:dyDescent="0.2">
      <c r="A35031" t="s">
        <v>31410</v>
      </c>
      <c r="B35031" t="s">
        <v>49161</v>
      </c>
      <c r="C35031" t="s">
        <v>49162</v>
      </c>
      <c r="D35031" t="s">
        <v>23277</v>
      </c>
      <c r="E35031" t="s">
        <v>23278</v>
      </c>
      <c r="F35031" t="s">
        <v>23279</v>
      </c>
    </row>
    <row r="35032" spans="1:6" x14ac:dyDescent="0.2">
      <c r="A35032" t="s">
        <v>31410</v>
      </c>
      <c r="B35032" t="s">
        <v>49161</v>
      </c>
      <c r="C35032" t="s">
        <v>49162</v>
      </c>
      <c r="D35032" t="s">
        <v>22285</v>
      </c>
      <c r="E35032" t="s">
        <v>22286</v>
      </c>
      <c r="F35032" t="s">
        <v>22287</v>
      </c>
    </row>
    <row r="35033" spans="1:6" x14ac:dyDescent="0.2">
      <c r="A35033" t="s">
        <v>31410</v>
      </c>
      <c r="B35033" t="s">
        <v>49161</v>
      </c>
      <c r="C35033" t="s">
        <v>49162</v>
      </c>
      <c r="D35033" t="s">
        <v>49492</v>
      </c>
      <c r="E35033" t="s">
        <v>49493</v>
      </c>
      <c r="F35033" t="s">
        <v>49494</v>
      </c>
    </row>
    <row r="35034" spans="1:6" x14ac:dyDescent="0.2">
      <c r="A35034" t="s">
        <v>31410</v>
      </c>
      <c r="B35034" t="s">
        <v>49161</v>
      </c>
      <c r="C35034" t="s">
        <v>49162</v>
      </c>
      <c r="D35034" t="s">
        <v>21235</v>
      </c>
      <c r="E35034" t="s">
        <v>21236</v>
      </c>
      <c r="F35034" t="s">
        <v>49495</v>
      </c>
    </row>
    <row r="35035" spans="1:6" x14ac:dyDescent="0.2">
      <c r="A35035" t="s">
        <v>31410</v>
      </c>
      <c r="B35035" t="s">
        <v>49161</v>
      </c>
      <c r="C35035" t="s">
        <v>49162</v>
      </c>
      <c r="D35035" t="s">
        <v>12608</v>
      </c>
      <c r="E35035" t="s">
        <v>12609</v>
      </c>
      <c r="F35035" t="s">
        <v>12610</v>
      </c>
    </row>
    <row r="35036" spans="1:6" x14ac:dyDescent="0.2">
      <c r="A35036" t="s">
        <v>31410</v>
      </c>
      <c r="B35036" t="s">
        <v>49161</v>
      </c>
      <c r="C35036" t="s">
        <v>49162</v>
      </c>
      <c r="D35036" t="s">
        <v>49496</v>
      </c>
      <c r="E35036" t="s">
        <v>49497</v>
      </c>
      <c r="F35036" t="s">
        <v>49498</v>
      </c>
    </row>
    <row r="35037" spans="1:6" x14ac:dyDescent="0.2">
      <c r="A35037" t="s">
        <v>31410</v>
      </c>
      <c r="B35037" t="s">
        <v>49161</v>
      </c>
      <c r="C35037" t="s">
        <v>49162</v>
      </c>
      <c r="D35037" t="s">
        <v>49499</v>
      </c>
      <c r="E35037" t="s">
        <v>49500</v>
      </c>
      <c r="F35037" t="s">
        <v>49501</v>
      </c>
    </row>
    <row r="35038" spans="1:6" x14ac:dyDescent="0.2">
      <c r="A35038" t="s">
        <v>31410</v>
      </c>
      <c r="B35038" t="s">
        <v>49161</v>
      </c>
      <c r="C35038" t="s">
        <v>49162</v>
      </c>
      <c r="D35038" t="s">
        <v>32636</v>
      </c>
      <c r="E35038" t="s">
        <v>32637</v>
      </c>
      <c r="F35038" t="s">
        <v>32638</v>
      </c>
    </row>
    <row r="35039" spans="1:6" x14ac:dyDescent="0.2">
      <c r="A35039" t="s">
        <v>31410</v>
      </c>
      <c r="B35039" t="s">
        <v>49161</v>
      </c>
      <c r="C35039" t="s">
        <v>49162</v>
      </c>
      <c r="D35039" t="s">
        <v>421</v>
      </c>
      <c r="E35039" t="s">
        <v>422</v>
      </c>
      <c r="F35039" t="s">
        <v>423</v>
      </c>
    </row>
    <row r="35040" spans="1:6" x14ac:dyDescent="0.2">
      <c r="A35040" t="s">
        <v>31410</v>
      </c>
      <c r="B35040" t="s">
        <v>49161</v>
      </c>
      <c r="C35040" t="s">
        <v>49162</v>
      </c>
      <c r="D35040" t="s">
        <v>49502</v>
      </c>
      <c r="E35040" t="s">
        <v>49503</v>
      </c>
      <c r="F35040" t="s">
        <v>49504</v>
      </c>
    </row>
    <row r="35041" spans="1:6" x14ac:dyDescent="0.2">
      <c r="A35041" t="s">
        <v>31410</v>
      </c>
      <c r="B35041" t="s">
        <v>49161</v>
      </c>
      <c r="C35041" t="s">
        <v>49162</v>
      </c>
      <c r="D35041" t="s">
        <v>3564</v>
      </c>
      <c r="E35041" t="s">
        <v>3565</v>
      </c>
      <c r="F35041" t="s">
        <v>49505</v>
      </c>
    </row>
    <row r="35042" spans="1:6" x14ac:dyDescent="0.2">
      <c r="A35042" t="s">
        <v>31410</v>
      </c>
      <c r="B35042" t="s">
        <v>49161</v>
      </c>
      <c r="C35042" t="s">
        <v>49162</v>
      </c>
      <c r="D35042" t="s">
        <v>49506</v>
      </c>
      <c r="E35042" t="s">
        <v>49507</v>
      </c>
      <c r="F35042" t="s">
        <v>49508</v>
      </c>
    </row>
    <row r="35043" spans="1:6" x14ac:dyDescent="0.2">
      <c r="A35043" t="s">
        <v>31410</v>
      </c>
      <c r="B35043" t="s">
        <v>49161</v>
      </c>
      <c r="C35043" t="s">
        <v>49162</v>
      </c>
      <c r="D35043" t="s">
        <v>49509</v>
      </c>
      <c r="E35043" t="s">
        <v>49510</v>
      </c>
      <c r="F35043" t="s">
        <v>49511</v>
      </c>
    </row>
    <row r="35044" spans="1:6" x14ac:dyDescent="0.2">
      <c r="A35044" t="s">
        <v>31410</v>
      </c>
      <c r="B35044" t="s">
        <v>49161</v>
      </c>
      <c r="C35044" t="s">
        <v>49162</v>
      </c>
      <c r="D35044" t="s">
        <v>37261</v>
      </c>
      <c r="E35044" t="s">
        <v>37262</v>
      </c>
      <c r="F35044" t="s">
        <v>49512</v>
      </c>
    </row>
    <row r="35045" spans="1:6" x14ac:dyDescent="0.2">
      <c r="A35045" t="s">
        <v>31410</v>
      </c>
      <c r="B35045" t="s">
        <v>49161</v>
      </c>
      <c r="C35045" t="s">
        <v>49162</v>
      </c>
      <c r="D35045" t="s">
        <v>49513</v>
      </c>
      <c r="E35045" t="s">
        <v>49514</v>
      </c>
      <c r="F35045" t="s">
        <v>49515</v>
      </c>
    </row>
    <row r="35046" spans="1:6" x14ac:dyDescent="0.2">
      <c r="A35046" t="s">
        <v>31410</v>
      </c>
      <c r="B35046" t="s">
        <v>49161</v>
      </c>
      <c r="C35046" t="s">
        <v>49162</v>
      </c>
      <c r="D35046" t="s">
        <v>49516</v>
      </c>
      <c r="E35046" t="s">
        <v>49517</v>
      </c>
      <c r="F35046" t="s">
        <v>49518</v>
      </c>
    </row>
    <row r="35047" spans="1:6" x14ac:dyDescent="0.2">
      <c r="A35047" t="s">
        <v>31410</v>
      </c>
      <c r="B35047" t="s">
        <v>49161</v>
      </c>
      <c r="C35047" t="s">
        <v>49162</v>
      </c>
      <c r="D35047" t="s">
        <v>15678</v>
      </c>
      <c r="E35047" t="s">
        <v>15679</v>
      </c>
      <c r="F35047" t="s">
        <v>15680</v>
      </c>
    </row>
    <row r="35048" spans="1:6" x14ac:dyDescent="0.2">
      <c r="A35048" t="s">
        <v>31410</v>
      </c>
      <c r="B35048" t="s">
        <v>49161</v>
      </c>
      <c r="C35048" t="s">
        <v>49162</v>
      </c>
      <c r="D35048" t="s">
        <v>3576</v>
      </c>
      <c r="E35048" t="s">
        <v>3577</v>
      </c>
      <c r="F35048" t="s">
        <v>3578</v>
      </c>
    </row>
    <row r="35049" spans="1:6" x14ac:dyDescent="0.2">
      <c r="A35049" t="s">
        <v>31410</v>
      </c>
      <c r="B35049" t="s">
        <v>49161</v>
      </c>
      <c r="C35049" t="s">
        <v>49162</v>
      </c>
      <c r="D35049" t="s">
        <v>7073</v>
      </c>
      <c r="E35049" t="s">
        <v>7074</v>
      </c>
      <c r="F35049" t="s">
        <v>7075</v>
      </c>
    </row>
    <row r="35050" spans="1:6" x14ac:dyDescent="0.2">
      <c r="A35050" t="s">
        <v>31410</v>
      </c>
      <c r="B35050" t="s">
        <v>49161</v>
      </c>
      <c r="C35050" t="s">
        <v>49162</v>
      </c>
      <c r="D35050" t="s">
        <v>712</v>
      </c>
      <c r="E35050" t="s">
        <v>713</v>
      </c>
      <c r="F35050" t="s">
        <v>714</v>
      </c>
    </row>
    <row r="35051" spans="1:6" x14ac:dyDescent="0.2">
      <c r="A35051" t="s">
        <v>31410</v>
      </c>
      <c r="B35051" t="s">
        <v>49161</v>
      </c>
      <c r="C35051" t="s">
        <v>49162</v>
      </c>
      <c r="D35051" t="s">
        <v>7073</v>
      </c>
      <c r="E35051" t="s">
        <v>7074</v>
      </c>
      <c r="F35051" t="s">
        <v>7075</v>
      </c>
    </row>
    <row r="35052" spans="1:6" x14ac:dyDescent="0.2">
      <c r="A35052" t="s">
        <v>31410</v>
      </c>
      <c r="B35052" t="s">
        <v>49161</v>
      </c>
      <c r="C35052" t="s">
        <v>49162</v>
      </c>
      <c r="D35052" t="s">
        <v>49519</v>
      </c>
      <c r="E35052" t="s">
        <v>49520</v>
      </c>
      <c r="F35052" t="s">
        <v>49521</v>
      </c>
    </row>
    <row r="35053" spans="1:6" x14ac:dyDescent="0.2">
      <c r="A35053" t="s">
        <v>31410</v>
      </c>
      <c r="B35053" t="s">
        <v>49161</v>
      </c>
      <c r="C35053" t="s">
        <v>49162</v>
      </c>
      <c r="D35053" t="s">
        <v>1736</v>
      </c>
      <c r="E35053" t="s">
        <v>1737</v>
      </c>
      <c r="F35053" t="s">
        <v>1738</v>
      </c>
    </row>
    <row r="35054" spans="1:6" x14ac:dyDescent="0.2">
      <c r="A35054" t="s">
        <v>31410</v>
      </c>
      <c r="B35054" t="s">
        <v>49161</v>
      </c>
      <c r="C35054" t="s">
        <v>49162</v>
      </c>
      <c r="D35054" t="s">
        <v>21648</v>
      </c>
      <c r="E35054" t="s">
        <v>21649</v>
      </c>
      <c r="F35054" t="s">
        <v>21650</v>
      </c>
    </row>
    <row r="35055" spans="1:6" x14ac:dyDescent="0.2">
      <c r="A35055" t="s">
        <v>31410</v>
      </c>
      <c r="B35055" t="s">
        <v>49161</v>
      </c>
      <c r="C35055" t="s">
        <v>49162</v>
      </c>
      <c r="D35055" t="s">
        <v>49522</v>
      </c>
      <c r="E35055" t="s">
        <v>49523</v>
      </c>
      <c r="F35055" t="s">
        <v>49524</v>
      </c>
    </row>
    <row r="35056" spans="1:6" x14ac:dyDescent="0.2">
      <c r="A35056" t="s">
        <v>31410</v>
      </c>
      <c r="B35056" t="s">
        <v>49161</v>
      </c>
      <c r="C35056" t="s">
        <v>49162</v>
      </c>
      <c r="D35056" t="s">
        <v>3576</v>
      </c>
      <c r="E35056" t="s">
        <v>3577</v>
      </c>
      <c r="F35056" t="s">
        <v>3578</v>
      </c>
    </row>
    <row r="35057" spans="1:6" x14ac:dyDescent="0.2">
      <c r="A35057" t="s">
        <v>31410</v>
      </c>
      <c r="B35057" t="s">
        <v>49161</v>
      </c>
      <c r="C35057" t="s">
        <v>49162</v>
      </c>
      <c r="D35057" t="s">
        <v>49525</v>
      </c>
      <c r="E35057" t="s">
        <v>49526</v>
      </c>
      <c r="F35057" t="s">
        <v>49527</v>
      </c>
    </row>
    <row r="35058" spans="1:6" x14ac:dyDescent="0.2">
      <c r="A35058" t="s">
        <v>31410</v>
      </c>
      <c r="B35058" t="s">
        <v>49161</v>
      </c>
      <c r="C35058" t="s">
        <v>49162</v>
      </c>
      <c r="D35058" t="s">
        <v>23036</v>
      </c>
      <c r="E35058" t="s">
        <v>23037</v>
      </c>
      <c r="F35058" t="s">
        <v>23038</v>
      </c>
    </row>
    <row r="35059" spans="1:6" x14ac:dyDescent="0.2">
      <c r="A35059" t="s">
        <v>31410</v>
      </c>
      <c r="B35059" t="s">
        <v>49161</v>
      </c>
      <c r="C35059" t="s">
        <v>49162</v>
      </c>
      <c r="D35059" t="s">
        <v>34253</v>
      </c>
      <c r="E35059" t="s">
        <v>34254</v>
      </c>
      <c r="F35059" t="s">
        <v>49528</v>
      </c>
    </row>
    <row r="35060" spans="1:6" x14ac:dyDescent="0.2">
      <c r="A35060" t="s">
        <v>31410</v>
      </c>
      <c r="B35060" t="s">
        <v>49161</v>
      </c>
      <c r="C35060" t="s">
        <v>49162</v>
      </c>
      <c r="D35060" t="s">
        <v>6091</v>
      </c>
      <c r="E35060" t="s">
        <v>6092</v>
      </c>
      <c r="F35060" t="s">
        <v>6093</v>
      </c>
    </row>
    <row r="35061" spans="1:6" x14ac:dyDescent="0.2">
      <c r="A35061" t="s">
        <v>31410</v>
      </c>
      <c r="B35061" t="s">
        <v>49161</v>
      </c>
      <c r="C35061" t="s">
        <v>49162</v>
      </c>
      <c r="D35061" t="s">
        <v>27330</v>
      </c>
      <c r="E35061" t="s">
        <v>27331</v>
      </c>
      <c r="F35061" t="s">
        <v>27332</v>
      </c>
    </row>
    <row r="35062" spans="1:6" x14ac:dyDescent="0.2">
      <c r="A35062" t="s">
        <v>31410</v>
      </c>
      <c r="B35062" t="s">
        <v>49161</v>
      </c>
      <c r="C35062" t="s">
        <v>49162</v>
      </c>
      <c r="D35062" t="s">
        <v>718</v>
      </c>
      <c r="E35062" t="s">
        <v>719</v>
      </c>
      <c r="F35062" t="s">
        <v>49529</v>
      </c>
    </row>
    <row r="35063" spans="1:6" x14ac:dyDescent="0.2">
      <c r="A35063" t="s">
        <v>31410</v>
      </c>
      <c r="B35063" t="s">
        <v>49161</v>
      </c>
      <c r="C35063" t="s">
        <v>49162</v>
      </c>
      <c r="D35063" t="s">
        <v>22303</v>
      </c>
      <c r="E35063" t="s">
        <v>22304</v>
      </c>
      <c r="F35063" t="s">
        <v>22305</v>
      </c>
    </row>
    <row r="35064" spans="1:6" x14ac:dyDescent="0.2">
      <c r="A35064" t="s">
        <v>31410</v>
      </c>
      <c r="B35064" t="s">
        <v>49161</v>
      </c>
      <c r="C35064" t="s">
        <v>49162</v>
      </c>
      <c r="D35064" t="s">
        <v>49530</v>
      </c>
      <c r="E35064" t="s">
        <v>49531</v>
      </c>
      <c r="F35064" t="s">
        <v>49532</v>
      </c>
    </row>
    <row r="35065" spans="1:6" x14ac:dyDescent="0.2">
      <c r="A35065" t="s">
        <v>31410</v>
      </c>
      <c r="B35065" t="s">
        <v>49161</v>
      </c>
      <c r="C35065" t="s">
        <v>49162</v>
      </c>
      <c r="D35065" t="s">
        <v>3614</v>
      </c>
      <c r="E35065" t="s">
        <v>3615</v>
      </c>
      <c r="F35065" t="s">
        <v>3616</v>
      </c>
    </row>
    <row r="35066" spans="1:6" x14ac:dyDescent="0.2">
      <c r="A35066" t="s">
        <v>31410</v>
      </c>
      <c r="B35066" t="s">
        <v>49161</v>
      </c>
      <c r="C35066" t="s">
        <v>49162</v>
      </c>
      <c r="D35066" t="s">
        <v>23039</v>
      </c>
      <c r="E35066" t="s">
        <v>23040</v>
      </c>
      <c r="F35066" t="s">
        <v>23041</v>
      </c>
    </row>
    <row r="35067" spans="1:6" x14ac:dyDescent="0.2">
      <c r="A35067" t="s">
        <v>31410</v>
      </c>
      <c r="B35067" t="s">
        <v>49161</v>
      </c>
      <c r="C35067" t="s">
        <v>49162</v>
      </c>
      <c r="D35067" t="s">
        <v>34256</v>
      </c>
      <c r="E35067" t="s">
        <v>34257</v>
      </c>
      <c r="F35067" t="s">
        <v>49533</v>
      </c>
    </row>
    <row r="35068" spans="1:6" x14ac:dyDescent="0.2">
      <c r="A35068" t="s">
        <v>31410</v>
      </c>
      <c r="B35068" t="s">
        <v>49161</v>
      </c>
      <c r="C35068" t="s">
        <v>49162</v>
      </c>
      <c r="D35068" t="s">
        <v>33821</v>
      </c>
      <c r="E35068" t="s">
        <v>33822</v>
      </c>
      <c r="F35068" t="s">
        <v>49534</v>
      </c>
    </row>
    <row r="35069" spans="1:6" x14ac:dyDescent="0.2">
      <c r="A35069" t="s">
        <v>31410</v>
      </c>
      <c r="B35069" t="s">
        <v>49161</v>
      </c>
      <c r="C35069" t="s">
        <v>49162</v>
      </c>
      <c r="D35069" t="s">
        <v>3617</v>
      </c>
      <c r="E35069" t="s">
        <v>3618</v>
      </c>
      <c r="F35069" t="s">
        <v>3619</v>
      </c>
    </row>
    <row r="35070" spans="1:6" x14ac:dyDescent="0.2">
      <c r="A35070" t="s">
        <v>31410</v>
      </c>
      <c r="B35070" t="s">
        <v>49161</v>
      </c>
      <c r="C35070" t="s">
        <v>49162</v>
      </c>
      <c r="D35070" t="s">
        <v>2300</v>
      </c>
      <c r="E35070" t="s">
        <v>2301</v>
      </c>
      <c r="F35070" t="s">
        <v>2302</v>
      </c>
    </row>
    <row r="35071" spans="1:6" x14ac:dyDescent="0.2">
      <c r="A35071" t="s">
        <v>31410</v>
      </c>
      <c r="B35071" t="s">
        <v>49161</v>
      </c>
      <c r="C35071" t="s">
        <v>49162</v>
      </c>
      <c r="D35071" t="s">
        <v>33827</v>
      </c>
      <c r="E35071" t="s">
        <v>33828</v>
      </c>
      <c r="F35071" t="s">
        <v>33829</v>
      </c>
    </row>
    <row r="35072" spans="1:6" x14ac:dyDescent="0.2">
      <c r="A35072" t="s">
        <v>31410</v>
      </c>
      <c r="B35072" t="s">
        <v>49161</v>
      </c>
      <c r="C35072" t="s">
        <v>49162</v>
      </c>
      <c r="D35072" t="s">
        <v>3650</v>
      </c>
      <c r="E35072" t="s">
        <v>3651</v>
      </c>
      <c r="F35072" t="s">
        <v>3652</v>
      </c>
    </row>
    <row r="35073" spans="1:6" x14ac:dyDescent="0.2">
      <c r="A35073" t="s">
        <v>31410</v>
      </c>
      <c r="B35073" t="s">
        <v>49161</v>
      </c>
      <c r="C35073" t="s">
        <v>49162</v>
      </c>
      <c r="D35073" t="s">
        <v>44871</v>
      </c>
      <c r="E35073" t="s">
        <v>44872</v>
      </c>
      <c r="F35073" t="s">
        <v>44873</v>
      </c>
    </row>
    <row r="35074" spans="1:6" x14ac:dyDescent="0.2">
      <c r="A35074" t="s">
        <v>31410</v>
      </c>
      <c r="B35074" t="s">
        <v>49161</v>
      </c>
      <c r="C35074" t="s">
        <v>49162</v>
      </c>
      <c r="D35074" t="s">
        <v>2294</v>
      </c>
      <c r="E35074" t="s">
        <v>2295</v>
      </c>
      <c r="F35074" t="s">
        <v>2296</v>
      </c>
    </row>
    <row r="35075" spans="1:6" x14ac:dyDescent="0.2">
      <c r="A35075" t="s">
        <v>31410</v>
      </c>
      <c r="B35075" t="s">
        <v>49161</v>
      </c>
      <c r="C35075" t="s">
        <v>49162</v>
      </c>
      <c r="D35075" t="s">
        <v>19064</v>
      </c>
      <c r="E35075" t="s">
        <v>19065</v>
      </c>
      <c r="F35075" t="s">
        <v>19066</v>
      </c>
    </row>
    <row r="35076" spans="1:6" x14ac:dyDescent="0.2">
      <c r="A35076" t="s">
        <v>31410</v>
      </c>
      <c r="B35076" t="s">
        <v>49161</v>
      </c>
      <c r="C35076" t="s">
        <v>49162</v>
      </c>
      <c r="D35076" t="s">
        <v>33833</v>
      </c>
      <c r="E35076" t="s">
        <v>33834</v>
      </c>
      <c r="F35076" t="s">
        <v>33835</v>
      </c>
    </row>
    <row r="35077" spans="1:6" x14ac:dyDescent="0.2">
      <c r="A35077" t="s">
        <v>31410</v>
      </c>
      <c r="B35077" t="s">
        <v>49161</v>
      </c>
      <c r="C35077" t="s">
        <v>49162</v>
      </c>
      <c r="D35077" t="s">
        <v>49535</v>
      </c>
      <c r="E35077" t="s">
        <v>49536</v>
      </c>
      <c r="F35077" t="s">
        <v>49537</v>
      </c>
    </row>
    <row r="35078" spans="1:6" x14ac:dyDescent="0.2">
      <c r="A35078" t="s">
        <v>31410</v>
      </c>
      <c r="B35078" t="s">
        <v>49161</v>
      </c>
      <c r="C35078" t="s">
        <v>49162</v>
      </c>
      <c r="D35078" t="s">
        <v>49538</v>
      </c>
      <c r="E35078" t="s">
        <v>49539</v>
      </c>
      <c r="F35078" t="s">
        <v>49540</v>
      </c>
    </row>
    <row r="35079" spans="1:6" x14ac:dyDescent="0.2">
      <c r="A35079" t="s">
        <v>31410</v>
      </c>
      <c r="B35079" t="s">
        <v>49161</v>
      </c>
      <c r="C35079" t="s">
        <v>49162</v>
      </c>
      <c r="D35079" t="s">
        <v>49541</v>
      </c>
      <c r="E35079" t="s">
        <v>49542</v>
      </c>
      <c r="F35079" t="s">
        <v>49543</v>
      </c>
    </row>
    <row r="35080" spans="1:6" x14ac:dyDescent="0.2">
      <c r="A35080" t="s">
        <v>31410</v>
      </c>
      <c r="B35080" t="s">
        <v>49161</v>
      </c>
      <c r="C35080" t="s">
        <v>49162</v>
      </c>
      <c r="D35080" t="s">
        <v>22324</v>
      </c>
      <c r="E35080" t="s">
        <v>22325</v>
      </c>
      <c r="F35080" t="s">
        <v>22326</v>
      </c>
    </row>
    <row r="35081" spans="1:6" x14ac:dyDescent="0.2">
      <c r="A35081" t="s">
        <v>31410</v>
      </c>
      <c r="B35081" t="s">
        <v>49161</v>
      </c>
      <c r="C35081" t="s">
        <v>49162</v>
      </c>
      <c r="D35081" t="s">
        <v>3623</v>
      </c>
      <c r="E35081" t="s">
        <v>3624</v>
      </c>
      <c r="F35081" t="s">
        <v>3625</v>
      </c>
    </row>
    <row r="35082" spans="1:6" x14ac:dyDescent="0.2">
      <c r="A35082" t="s">
        <v>31410</v>
      </c>
      <c r="B35082" t="s">
        <v>49161</v>
      </c>
      <c r="C35082" t="s">
        <v>49162</v>
      </c>
      <c r="D35082" t="s">
        <v>13160</v>
      </c>
      <c r="E35082" t="s">
        <v>13161</v>
      </c>
      <c r="F35082" t="s">
        <v>13162</v>
      </c>
    </row>
    <row r="35083" spans="1:6" x14ac:dyDescent="0.2">
      <c r="A35083" t="s">
        <v>31410</v>
      </c>
      <c r="B35083" t="s">
        <v>49161</v>
      </c>
      <c r="C35083" t="s">
        <v>49162</v>
      </c>
      <c r="D35083" t="s">
        <v>33839</v>
      </c>
      <c r="E35083" t="s">
        <v>33840</v>
      </c>
      <c r="F35083" t="s">
        <v>33841</v>
      </c>
    </row>
    <row r="35084" spans="1:6" x14ac:dyDescent="0.2">
      <c r="A35084" t="s">
        <v>31410</v>
      </c>
      <c r="B35084" t="s">
        <v>49161</v>
      </c>
      <c r="C35084" t="s">
        <v>49162</v>
      </c>
      <c r="D35084" t="s">
        <v>33836</v>
      </c>
      <c r="E35084" t="s">
        <v>33837</v>
      </c>
      <c r="F35084" t="s">
        <v>33838</v>
      </c>
    </row>
    <row r="35085" spans="1:6" x14ac:dyDescent="0.2">
      <c r="A35085" t="s">
        <v>31410</v>
      </c>
      <c r="B35085" t="s">
        <v>49161</v>
      </c>
      <c r="C35085" t="s">
        <v>49162</v>
      </c>
      <c r="D35085" t="s">
        <v>49544</v>
      </c>
      <c r="E35085" t="s">
        <v>49545</v>
      </c>
      <c r="F35085" t="s">
        <v>49546</v>
      </c>
    </row>
    <row r="35086" spans="1:6" x14ac:dyDescent="0.2">
      <c r="A35086" t="s">
        <v>31410</v>
      </c>
      <c r="B35086" t="s">
        <v>49161</v>
      </c>
      <c r="C35086" t="s">
        <v>49162</v>
      </c>
      <c r="D35086" t="s">
        <v>18497</v>
      </c>
      <c r="E35086" t="s">
        <v>18498</v>
      </c>
      <c r="F35086" t="s">
        <v>18499</v>
      </c>
    </row>
    <row r="35087" spans="1:6" x14ac:dyDescent="0.2">
      <c r="A35087" t="s">
        <v>31410</v>
      </c>
      <c r="B35087" t="s">
        <v>49161</v>
      </c>
      <c r="C35087" t="s">
        <v>49162</v>
      </c>
      <c r="D35087" t="s">
        <v>49538</v>
      </c>
      <c r="E35087" t="s">
        <v>49539</v>
      </c>
      <c r="F35087" t="s">
        <v>49540</v>
      </c>
    </row>
    <row r="35088" spans="1:6" x14ac:dyDescent="0.2">
      <c r="A35088" t="s">
        <v>31410</v>
      </c>
      <c r="B35088" t="s">
        <v>49161</v>
      </c>
      <c r="C35088" t="s">
        <v>49162</v>
      </c>
      <c r="D35088" t="s">
        <v>49535</v>
      </c>
      <c r="E35088" t="s">
        <v>49536</v>
      </c>
      <c r="F35088" t="s">
        <v>49537</v>
      </c>
    </row>
    <row r="35089" spans="1:6" x14ac:dyDescent="0.2">
      <c r="A35089" t="s">
        <v>31410</v>
      </c>
      <c r="B35089" t="s">
        <v>49161</v>
      </c>
      <c r="C35089" t="s">
        <v>49162</v>
      </c>
      <c r="D35089" t="s">
        <v>3650</v>
      </c>
      <c r="E35089" t="s">
        <v>3651</v>
      </c>
      <c r="F35089" t="s">
        <v>3652</v>
      </c>
    </row>
    <row r="35090" spans="1:6" x14ac:dyDescent="0.2">
      <c r="A35090" t="s">
        <v>31410</v>
      </c>
      <c r="B35090" t="s">
        <v>49161</v>
      </c>
      <c r="C35090" t="s">
        <v>49162</v>
      </c>
      <c r="D35090" t="s">
        <v>33845</v>
      </c>
      <c r="E35090" t="s">
        <v>33846</v>
      </c>
      <c r="F35090" t="s">
        <v>33847</v>
      </c>
    </row>
    <row r="35091" spans="1:6" x14ac:dyDescent="0.2">
      <c r="A35091" t="s">
        <v>31410</v>
      </c>
      <c r="B35091" t="s">
        <v>49161</v>
      </c>
      <c r="C35091" t="s">
        <v>49162</v>
      </c>
      <c r="D35091" t="s">
        <v>75</v>
      </c>
      <c r="E35091" t="s">
        <v>76</v>
      </c>
      <c r="F35091" t="s">
        <v>77</v>
      </c>
    </row>
    <row r="35092" spans="1:6" x14ac:dyDescent="0.2">
      <c r="A35092" t="s">
        <v>31410</v>
      </c>
      <c r="B35092" t="s">
        <v>49161</v>
      </c>
      <c r="C35092" t="s">
        <v>49162</v>
      </c>
      <c r="D35092" t="s">
        <v>1005</v>
      </c>
      <c r="E35092" t="s">
        <v>1006</v>
      </c>
      <c r="F35092" t="s">
        <v>1007</v>
      </c>
    </row>
    <row r="35093" spans="1:6" x14ac:dyDescent="0.2">
      <c r="A35093" t="s">
        <v>31410</v>
      </c>
      <c r="B35093" t="s">
        <v>49161</v>
      </c>
      <c r="C35093" t="s">
        <v>49162</v>
      </c>
      <c r="D35093" t="s">
        <v>15699</v>
      </c>
      <c r="E35093" t="s">
        <v>15700</v>
      </c>
      <c r="F35093" t="s">
        <v>15701</v>
      </c>
    </row>
    <row r="35094" spans="1:6" x14ac:dyDescent="0.2">
      <c r="A35094" t="s">
        <v>31410</v>
      </c>
      <c r="B35094" t="s">
        <v>49161</v>
      </c>
      <c r="C35094" t="s">
        <v>49162</v>
      </c>
      <c r="D35094" t="s">
        <v>49547</v>
      </c>
      <c r="E35094" t="s">
        <v>49548</v>
      </c>
      <c r="F35094" t="s">
        <v>49549</v>
      </c>
    </row>
    <row r="35095" spans="1:6" x14ac:dyDescent="0.2">
      <c r="A35095" t="s">
        <v>31410</v>
      </c>
      <c r="B35095" t="s">
        <v>49161</v>
      </c>
      <c r="C35095" t="s">
        <v>49162</v>
      </c>
      <c r="D35095" t="s">
        <v>49550</v>
      </c>
      <c r="E35095" t="s">
        <v>49551</v>
      </c>
      <c r="F35095" t="s">
        <v>49552</v>
      </c>
    </row>
    <row r="35096" spans="1:6" x14ac:dyDescent="0.2">
      <c r="A35096" t="s">
        <v>31410</v>
      </c>
      <c r="B35096" t="s">
        <v>49161</v>
      </c>
      <c r="C35096" t="s">
        <v>49162</v>
      </c>
      <c r="D35096" t="s">
        <v>49553</v>
      </c>
      <c r="E35096" t="s">
        <v>49554</v>
      </c>
      <c r="F35096" t="s">
        <v>49555</v>
      </c>
    </row>
    <row r="35097" spans="1:6" x14ac:dyDescent="0.2">
      <c r="A35097" t="s">
        <v>31410</v>
      </c>
      <c r="B35097" t="s">
        <v>49161</v>
      </c>
      <c r="C35097" t="s">
        <v>49162</v>
      </c>
      <c r="D35097" t="s">
        <v>39109</v>
      </c>
      <c r="E35097" t="s">
        <v>39110</v>
      </c>
      <c r="F35097" t="s">
        <v>39111</v>
      </c>
    </row>
    <row r="35098" spans="1:6" x14ac:dyDescent="0.2">
      <c r="A35098" t="s">
        <v>31410</v>
      </c>
      <c r="B35098" t="s">
        <v>49161</v>
      </c>
      <c r="C35098" t="s">
        <v>49162</v>
      </c>
      <c r="D35098" t="s">
        <v>3713</v>
      </c>
      <c r="E35098" t="s">
        <v>3714</v>
      </c>
      <c r="F35098" t="s">
        <v>3715</v>
      </c>
    </row>
    <row r="35099" spans="1:6" x14ac:dyDescent="0.2">
      <c r="A35099" t="s">
        <v>31410</v>
      </c>
      <c r="B35099" t="s">
        <v>49161</v>
      </c>
      <c r="C35099" t="s">
        <v>49162</v>
      </c>
      <c r="D35099" t="s">
        <v>49556</v>
      </c>
      <c r="E35099" t="s">
        <v>49557</v>
      </c>
      <c r="F35099" t="s">
        <v>49558</v>
      </c>
    </row>
    <row r="35100" spans="1:6" x14ac:dyDescent="0.2">
      <c r="A35100" t="s">
        <v>31410</v>
      </c>
      <c r="B35100" t="s">
        <v>49161</v>
      </c>
      <c r="C35100" t="s">
        <v>49162</v>
      </c>
      <c r="D35100" t="s">
        <v>2322</v>
      </c>
      <c r="E35100" t="s">
        <v>2323</v>
      </c>
      <c r="F35100" t="s">
        <v>2324</v>
      </c>
    </row>
    <row r="35101" spans="1:6" x14ac:dyDescent="0.2">
      <c r="A35101" t="s">
        <v>31410</v>
      </c>
      <c r="B35101" t="s">
        <v>49161</v>
      </c>
      <c r="C35101" t="s">
        <v>49162</v>
      </c>
      <c r="D35101" t="s">
        <v>49559</v>
      </c>
      <c r="E35101" t="s">
        <v>49560</v>
      </c>
      <c r="F35101" t="s">
        <v>49561</v>
      </c>
    </row>
    <row r="35102" spans="1:6" x14ac:dyDescent="0.2">
      <c r="A35102" t="s">
        <v>31410</v>
      </c>
      <c r="B35102" t="s">
        <v>49161</v>
      </c>
      <c r="C35102" t="s">
        <v>49162</v>
      </c>
      <c r="D35102" t="s">
        <v>3743</v>
      </c>
      <c r="E35102" t="s">
        <v>3744</v>
      </c>
      <c r="F35102" t="s">
        <v>3745</v>
      </c>
    </row>
    <row r="35103" spans="1:6" x14ac:dyDescent="0.2">
      <c r="A35103" t="s">
        <v>31410</v>
      </c>
      <c r="B35103" t="s">
        <v>49161</v>
      </c>
      <c r="C35103" t="s">
        <v>49162</v>
      </c>
      <c r="D35103" t="s">
        <v>40828</v>
      </c>
      <c r="E35103" t="s">
        <v>40829</v>
      </c>
      <c r="F35103" t="s">
        <v>40830</v>
      </c>
    </row>
    <row r="35104" spans="1:6" x14ac:dyDescent="0.2">
      <c r="A35104" t="s">
        <v>31410</v>
      </c>
      <c r="B35104" t="s">
        <v>49161</v>
      </c>
      <c r="C35104" t="s">
        <v>49162</v>
      </c>
      <c r="D35104" t="s">
        <v>49562</v>
      </c>
      <c r="E35104" t="s">
        <v>49563</v>
      </c>
      <c r="F35104" t="s">
        <v>49564</v>
      </c>
    </row>
    <row r="35105" spans="1:6" x14ac:dyDescent="0.2">
      <c r="A35105" t="s">
        <v>31410</v>
      </c>
      <c r="B35105" t="s">
        <v>49161</v>
      </c>
      <c r="C35105" t="s">
        <v>49162</v>
      </c>
      <c r="D35105" t="s">
        <v>3755</v>
      </c>
      <c r="E35105" t="s">
        <v>3756</v>
      </c>
      <c r="F35105" t="s">
        <v>3757</v>
      </c>
    </row>
    <row r="35106" spans="1:6" x14ac:dyDescent="0.2">
      <c r="A35106" t="s">
        <v>31410</v>
      </c>
      <c r="B35106" t="s">
        <v>49161</v>
      </c>
      <c r="C35106" t="s">
        <v>49162</v>
      </c>
      <c r="D35106" t="s">
        <v>49565</v>
      </c>
      <c r="E35106" t="s">
        <v>49566</v>
      </c>
      <c r="F35106" t="s">
        <v>49567</v>
      </c>
    </row>
    <row r="35107" spans="1:6" x14ac:dyDescent="0.2">
      <c r="A35107" t="s">
        <v>31410</v>
      </c>
      <c r="B35107" t="s">
        <v>49161</v>
      </c>
      <c r="C35107" t="s">
        <v>49162</v>
      </c>
      <c r="D35107" t="s">
        <v>9371</v>
      </c>
      <c r="E35107" t="s">
        <v>9372</v>
      </c>
      <c r="F35107" t="s">
        <v>9373</v>
      </c>
    </row>
    <row r="35108" spans="1:6" x14ac:dyDescent="0.2">
      <c r="A35108" t="s">
        <v>31410</v>
      </c>
      <c r="B35108" t="s">
        <v>49161</v>
      </c>
      <c r="C35108" t="s">
        <v>49162</v>
      </c>
      <c r="D35108" t="s">
        <v>49568</v>
      </c>
      <c r="E35108" t="s">
        <v>49569</v>
      </c>
      <c r="F35108" t="s">
        <v>49570</v>
      </c>
    </row>
    <row r="35109" spans="1:6" x14ac:dyDescent="0.2">
      <c r="A35109" t="s">
        <v>31410</v>
      </c>
      <c r="B35109" t="s">
        <v>49161</v>
      </c>
      <c r="C35109" t="s">
        <v>49162</v>
      </c>
      <c r="D35109" t="s">
        <v>3776</v>
      </c>
      <c r="E35109" t="s">
        <v>3777</v>
      </c>
      <c r="F35109" t="s">
        <v>3778</v>
      </c>
    </row>
    <row r="35110" spans="1:6" x14ac:dyDescent="0.2">
      <c r="A35110" t="s">
        <v>31410</v>
      </c>
      <c r="B35110" t="s">
        <v>49161</v>
      </c>
      <c r="C35110" t="s">
        <v>49162</v>
      </c>
      <c r="D35110" t="s">
        <v>49571</v>
      </c>
      <c r="E35110" t="s">
        <v>49572</v>
      </c>
      <c r="F35110" t="s">
        <v>49573</v>
      </c>
    </row>
    <row r="35111" spans="1:6" x14ac:dyDescent="0.2">
      <c r="A35111" t="s">
        <v>31410</v>
      </c>
      <c r="B35111" t="s">
        <v>49161</v>
      </c>
      <c r="C35111" t="s">
        <v>49162</v>
      </c>
      <c r="D35111" t="s">
        <v>49574</v>
      </c>
      <c r="E35111" t="s">
        <v>49575</v>
      </c>
      <c r="F35111" t="s">
        <v>49576</v>
      </c>
    </row>
    <row r="35112" spans="1:6" x14ac:dyDescent="0.2">
      <c r="A35112" t="s">
        <v>31410</v>
      </c>
      <c r="B35112" t="s">
        <v>49161</v>
      </c>
      <c r="C35112" t="s">
        <v>49162</v>
      </c>
      <c r="D35112" t="s">
        <v>49577</v>
      </c>
      <c r="E35112" t="s">
        <v>49578</v>
      </c>
      <c r="F35112" t="s">
        <v>49579</v>
      </c>
    </row>
    <row r="35113" spans="1:6" x14ac:dyDescent="0.2">
      <c r="A35113" t="s">
        <v>31410</v>
      </c>
      <c r="B35113" t="s">
        <v>49161</v>
      </c>
      <c r="C35113" t="s">
        <v>49162</v>
      </c>
      <c r="D35113" t="s">
        <v>15312</v>
      </c>
      <c r="E35113" t="s">
        <v>15313</v>
      </c>
      <c r="F35113" t="s">
        <v>15314</v>
      </c>
    </row>
    <row r="35114" spans="1:6" x14ac:dyDescent="0.2">
      <c r="A35114" t="s">
        <v>31410</v>
      </c>
      <c r="B35114" t="s">
        <v>49161</v>
      </c>
      <c r="C35114" t="s">
        <v>49162</v>
      </c>
      <c r="D35114" t="s">
        <v>35203</v>
      </c>
      <c r="E35114" t="s">
        <v>35204</v>
      </c>
      <c r="F35114" t="s">
        <v>35205</v>
      </c>
    </row>
    <row r="35115" spans="1:6" x14ac:dyDescent="0.2">
      <c r="A35115" t="s">
        <v>31410</v>
      </c>
      <c r="B35115" t="s">
        <v>49161</v>
      </c>
      <c r="C35115" t="s">
        <v>49162</v>
      </c>
      <c r="D35115" t="s">
        <v>49580</v>
      </c>
      <c r="E35115" t="s">
        <v>49581</v>
      </c>
      <c r="F35115" t="s">
        <v>49582</v>
      </c>
    </row>
    <row r="35116" spans="1:6" x14ac:dyDescent="0.2">
      <c r="A35116" t="s">
        <v>31410</v>
      </c>
      <c r="B35116" t="s">
        <v>49161</v>
      </c>
      <c r="C35116" t="s">
        <v>49162</v>
      </c>
      <c r="D35116" t="s">
        <v>49583</v>
      </c>
      <c r="E35116" t="s">
        <v>49584</v>
      </c>
      <c r="F35116" t="s">
        <v>49585</v>
      </c>
    </row>
    <row r="35117" spans="1:6" x14ac:dyDescent="0.2">
      <c r="A35117" t="s">
        <v>31410</v>
      </c>
      <c r="B35117" t="s">
        <v>49161</v>
      </c>
      <c r="C35117" t="s">
        <v>49162</v>
      </c>
      <c r="D35117" t="s">
        <v>49586</v>
      </c>
      <c r="E35117" t="s">
        <v>49587</v>
      </c>
      <c r="F35117" t="s">
        <v>49588</v>
      </c>
    </row>
    <row r="35118" spans="1:6" x14ac:dyDescent="0.2">
      <c r="A35118" t="s">
        <v>31410</v>
      </c>
      <c r="B35118" t="s">
        <v>49161</v>
      </c>
      <c r="C35118" t="s">
        <v>49162</v>
      </c>
      <c r="D35118" t="s">
        <v>24682</v>
      </c>
      <c r="E35118" t="s">
        <v>24683</v>
      </c>
      <c r="F35118" t="s">
        <v>24684</v>
      </c>
    </row>
    <row r="35119" spans="1:6" x14ac:dyDescent="0.2">
      <c r="A35119" t="s">
        <v>31410</v>
      </c>
      <c r="B35119" t="s">
        <v>49161</v>
      </c>
      <c r="C35119" t="s">
        <v>49162</v>
      </c>
      <c r="D35119" t="s">
        <v>37928</v>
      </c>
      <c r="E35119" t="s">
        <v>37929</v>
      </c>
      <c r="F35119" t="s">
        <v>37930</v>
      </c>
    </row>
    <row r="35120" spans="1:6" x14ac:dyDescent="0.2">
      <c r="A35120" t="s">
        <v>31410</v>
      </c>
      <c r="B35120" t="s">
        <v>49161</v>
      </c>
      <c r="C35120" t="s">
        <v>49162</v>
      </c>
      <c r="D35120" t="s">
        <v>49589</v>
      </c>
      <c r="E35120" t="s">
        <v>49590</v>
      </c>
      <c r="F35120" t="s">
        <v>49591</v>
      </c>
    </row>
    <row r="35121" spans="1:6" x14ac:dyDescent="0.2">
      <c r="A35121" t="s">
        <v>31410</v>
      </c>
      <c r="B35121" t="s">
        <v>49161</v>
      </c>
      <c r="C35121" t="s">
        <v>49162</v>
      </c>
      <c r="D35121" t="s">
        <v>1434</v>
      </c>
      <c r="E35121" t="s">
        <v>1435</v>
      </c>
      <c r="F35121" t="s">
        <v>1436</v>
      </c>
    </row>
    <row r="35122" spans="1:6" x14ac:dyDescent="0.2">
      <c r="A35122" t="s">
        <v>31410</v>
      </c>
      <c r="B35122" t="s">
        <v>49161</v>
      </c>
      <c r="C35122" t="s">
        <v>49162</v>
      </c>
      <c r="D35122" t="s">
        <v>1243</v>
      </c>
      <c r="E35122" t="s">
        <v>1244</v>
      </c>
      <c r="F35122" t="s">
        <v>49592</v>
      </c>
    </row>
    <row r="35123" spans="1:6" x14ac:dyDescent="0.2">
      <c r="A35123" t="s">
        <v>31410</v>
      </c>
      <c r="B35123" t="s">
        <v>49161</v>
      </c>
      <c r="C35123" t="s">
        <v>49162</v>
      </c>
      <c r="D35123" t="s">
        <v>49593</v>
      </c>
      <c r="E35123" t="s">
        <v>49594</v>
      </c>
      <c r="F35123" t="s">
        <v>49595</v>
      </c>
    </row>
    <row r="35124" spans="1:6" x14ac:dyDescent="0.2">
      <c r="A35124" t="s">
        <v>31410</v>
      </c>
      <c r="B35124" t="s">
        <v>49161</v>
      </c>
      <c r="C35124" t="s">
        <v>49162</v>
      </c>
      <c r="D35124" t="s">
        <v>12797</v>
      </c>
      <c r="E35124" t="s">
        <v>49596</v>
      </c>
      <c r="F35124" t="s">
        <v>49597</v>
      </c>
    </row>
    <row r="35125" spans="1:6" x14ac:dyDescent="0.2">
      <c r="A35125" t="s">
        <v>31410</v>
      </c>
      <c r="B35125" t="s">
        <v>49161</v>
      </c>
      <c r="C35125" t="s">
        <v>49162</v>
      </c>
      <c r="D35125" t="s">
        <v>12736</v>
      </c>
      <c r="E35125" t="s">
        <v>12737</v>
      </c>
      <c r="F35125" t="s">
        <v>12738</v>
      </c>
    </row>
    <row r="35126" spans="1:6" x14ac:dyDescent="0.2">
      <c r="A35126" t="s">
        <v>31410</v>
      </c>
      <c r="B35126" t="s">
        <v>49161</v>
      </c>
      <c r="C35126" t="s">
        <v>49162</v>
      </c>
      <c r="D35126" t="s">
        <v>22360</v>
      </c>
      <c r="E35126" t="s">
        <v>22361</v>
      </c>
      <c r="F35126" t="s">
        <v>22362</v>
      </c>
    </row>
    <row r="35127" spans="1:6" x14ac:dyDescent="0.2">
      <c r="A35127" t="s">
        <v>31410</v>
      </c>
      <c r="B35127" t="s">
        <v>49161</v>
      </c>
      <c r="C35127" t="s">
        <v>49162</v>
      </c>
      <c r="D35127" t="s">
        <v>36667</v>
      </c>
      <c r="E35127" t="s">
        <v>36668</v>
      </c>
      <c r="F35127" t="s">
        <v>36669</v>
      </c>
    </row>
    <row r="35128" spans="1:6" x14ac:dyDescent="0.2">
      <c r="A35128" t="s">
        <v>31410</v>
      </c>
      <c r="B35128" t="s">
        <v>49161</v>
      </c>
      <c r="C35128" t="s">
        <v>49162</v>
      </c>
      <c r="D35128" t="s">
        <v>49598</v>
      </c>
      <c r="E35128" t="s">
        <v>49599</v>
      </c>
      <c r="F35128" t="s">
        <v>49600</v>
      </c>
    </row>
    <row r="35129" spans="1:6" x14ac:dyDescent="0.2">
      <c r="A35129" t="s">
        <v>31410</v>
      </c>
      <c r="B35129" t="s">
        <v>49161</v>
      </c>
      <c r="C35129" t="s">
        <v>49162</v>
      </c>
      <c r="D35129" t="s">
        <v>3863</v>
      </c>
      <c r="E35129" t="s">
        <v>3864</v>
      </c>
      <c r="F35129" t="s">
        <v>3865</v>
      </c>
    </row>
    <row r="35130" spans="1:6" x14ac:dyDescent="0.2">
      <c r="A35130" t="s">
        <v>31410</v>
      </c>
      <c r="B35130" t="s">
        <v>49161</v>
      </c>
      <c r="C35130" t="s">
        <v>49162</v>
      </c>
      <c r="D35130" t="s">
        <v>16572</v>
      </c>
      <c r="E35130" t="s">
        <v>16573</v>
      </c>
      <c r="F35130" t="s">
        <v>16574</v>
      </c>
    </row>
    <row r="35131" spans="1:6" x14ac:dyDescent="0.2">
      <c r="A35131" t="s">
        <v>31410</v>
      </c>
      <c r="B35131" t="s">
        <v>49161</v>
      </c>
      <c r="C35131" t="s">
        <v>49162</v>
      </c>
      <c r="D35131" t="s">
        <v>6828</v>
      </c>
      <c r="E35131" t="s">
        <v>6829</v>
      </c>
      <c r="F35131" t="s">
        <v>6830</v>
      </c>
    </row>
    <row r="35132" spans="1:6" x14ac:dyDescent="0.2">
      <c r="A35132" t="s">
        <v>31410</v>
      </c>
      <c r="B35132" t="s">
        <v>49161</v>
      </c>
      <c r="C35132" t="s">
        <v>49162</v>
      </c>
      <c r="D35132" t="s">
        <v>49601</v>
      </c>
      <c r="E35132" t="s">
        <v>49602</v>
      </c>
      <c r="F35132" t="s">
        <v>49603</v>
      </c>
    </row>
    <row r="35133" spans="1:6" x14ac:dyDescent="0.2">
      <c r="A35133" t="s">
        <v>31410</v>
      </c>
      <c r="B35133" t="s">
        <v>49161</v>
      </c>
      <c r="C35133" t="s">
        <v>49162</v>
      </c>
      <c r="D35133" t="s">
        <v>49604</v>
      </c>
      <c r="E35133" t="s">
        <v>49605</v>
      </c>
      <c r="F35133" t="s">
        <v>49606</v>
      </c>
    </row>
    <row r="35134" spans="1:6" x14ac:dyDescent="0.2">
      <c r="A35134" t="s">
        <v>31410</v>
      </c>
      <c r="B35134" t="s">
        <v>49161</v>
      </c>
      <c r="C35134" t="s">
        <v>49162</v>
      </c>
      <c r="D35134" t="s">
        <v>49607</v>
      </c>
      <c r="E35134" t="s">
        <v>49608</v>
      </c>
      <c r="F35134" t="s">
        <v>49609</v>
      </c>
    </row>
    <row r="35135" spans="1:6" x14ac:dyDescent="0.2">
      <c r="A35135" t="s">
        <v>31410</v>
      </c>
      <c r="B35135" t="s">
        <v>49161</v>
      </c>
      <c r="C35135" t="s">
        <v>49162</v>
      </c>
      <c r="D35135" t="s">
        <v>49610</v>
      </c>
      <c r="E35135" t="s">
        <v>49611</v>
      </c>
      <c r="F35135" t="s">
        <v>49612</v>
      </c>
    </row>
    <row r="35136" spans="1:6" x14ac:dyDescent="0.2">
      <c r="A35136" t="s">
        <v>31410</v>
      </c>
      <c r="B35136" t="s">
        <v>49161</v>
      </c>
      <c r="C35136" t="s">
        <v>49162</v>
      </c>
      <c r="D35136" t="s">
        <v>49613</v>
      </c>
      <c r="E35136" t="s">
        <v>49614</v>
      </c>
      <c r="F35136" t="s">
        <v>49615</v>
      </c>
    </row>
    <row r="35137" spans="1:6" x14ac:dyDescent="0.2">
      <c r="A35137" t="s">
        <v>31410</v>
      </c>
      <c r="B35137" t="s">
        <v>49161</v>
      </c>
      <c r="C35137" t="s">
        <v>49162</v>
      </c>
      <c r="D35137" t="s">
        <v>49616</v>
      </c>
      <c r="E35137" t="s">
        <v>49617</v>
      </c>
      <c r="F35137" t="s">
        <v>49618</v>
      </c>
    </row>
    <row r="35138" spans="1:6" x14ac:dyDescent="0.2">
      <c r="A35138" t="s">
        <v>31410</v>
      </c>
      <c r="B35138" t="s">
        <v>49161</v>
      </c>
      <c r="C35138" t="s">
        <v>49162</v>
      </c>
      <c r="D35138" t="s">
        <v>33869</v>
      </c>
      <c r="E35138" t="s">
        <v>33870</v>
      </c>
      <c r="F35138" t="s">
        <v>49619</v>
      </c>
    </row>
    <row r="35139" spans="1:6" x14ac:dyDescent="0.2">
      <c r="A35139" t="s">
        <v>31410</v>
      </c>
      <c r="B35139" t="s">
        <v>49161</v>
      </c>
      <c r="C35139" t="s">
        <v>49162</v>
      </c>
      <c r="D35139" t="s">
        <v>49620</v>
      </c>
      <c r="E35139" t="s">
        <v>49621</v>
      </c>
      <c r="F35139" t="s">
        <v>49622</v>
      </c>
    </row>
    <row r="35140" spans="1:6" x14ac:dyDescent="0.2">
      <c r="A35140" t="s">
        <v>31410</v>
      </c>
      <c r="B35140" t="s">
        <v>49161</v>
      </c>
      <c r="C35140" t="s">
        <v>49162</v>
      </c>
      <c r="D35140" t="s">
        <v>49623</v>
      </c>
      <c r="E35140" t="s">
        <v>49624</v>
      </c>
      <c r="F35140" t="s">
        <v>49625</v>
      </c>
    </row>
    <row r="35141" spans="1:6" x14ac:dyDescent="0.2">
      <c r="A35141" t="s">
        <v>31410</v>
      </c>
      <c r="B35141" t="s">
        <v>49161</v>
      </c>
      <c r="C35141" t="s">
        <v>49162</v>
      </c>
      <c r="D35141" t="s">
        <v>49626</v>
      </c>
      <c r="E35141" t="s">
        <v>49627</v>
      </c>
      <c r="F35141" t="s">
        <v>49628</v>
      </c>
    </row>
    <row r="35142" spans="1:6" x14ac:dyDescent="0.2">
      <c r="A35142" t="s">
        <v>31410</v>
      </c>
      <c r="B35142" t="s">
        <v>49161</v>
      </c>
      <c r="C35142" t="s">
        <v>49162</v>
      </c>
      <c r="D35142" t="s">
        <v>35955</v>
      </c>
      <c r="E35142" t="s">
        <v>35956</v>
      </c>
      <c r="F35142" t="s">
        <v>35957</v>
      </c>
    </row>
    <row r="35143" spans="1:6" x14ac:dyDescent="0.2">
      <c r="A35143" t="s">
        <v>31410</v>
      </c>
      <c r="B35143" t="s">
        <v>49161</v>
      </c>
      <c r="C35143" t="s">
        <v>49162</v>
      </c>
      <c r="D35143" t="s">
        <v>748</v>
      </c>
      <c r="E35143" t="s">
        <v>749</v>
      </c>
      <c r="F35143" t="s">
        <v>49629</v>
      </c>
    </row>
    <row r="35144" spans="1:6" x14ac:dyDescent="0.2">
      <c r="A35144" t="s">
        <v>31410</v>
      </c>
      <c r="B35144" t="s">
        <v>49161</v>
      </c>
      <c r="C35144" t="s">
        <v>49162</v>
      </c>
      <c r="D35144" t="s">
        <v>4774</v>
      </c>
      <c r="E35144" t="s">
        <v>4775</v>
      </c>
      <c r="F35144" t="s">
        <v>4776</v>
      </c>
    </row>
    <row r="35145" spans="1:6" x14ac:dyDescent="0.2">
      <c r="A35145" t="s">
        <v>31410</v>
      </c>
      <c r="B35145" t="s">
        <v>49161</v>
      </c>
      <c r="C35145" t="s">
        <v>49162</v>
      </c>
      <c r="D35145" t="s">
        <v>49630</v>
      </c>
      <c r="E35145" t="s">
        <v>49631</v>
      </c>
      <c r="F35145" t="s">
        <v>49632</v>
      </c>
    </row>
    <row r="35146" spans="1:6" x14ac:dyDescent="0.2">
      <c r="A35146" t="s">
        <v>31410</v>
      </c>
      <c r="B35146" t="s">
        <v>49161</v>
      </c>
      <c r="C35146" t="s">
        <v>49162</v>
      </c>
      <c r="D35146" t="s">
        <v>49633</v>
      </c>
      <c r="E35146" t="s">
        <v>49634</v>
      </c>
      <c r="F35146" t="s">
        <v>49635</v>
      </c>
    </row>
    <row r="35147" spans="1:6" x14ac:dyDescent="0.2">
      <c r="A35147" t="s">
        <v>31410</v>
      </c>
      <c r="B35147" t="s">
        <v>49161</v>
      </c>
      <c r="C35147" t="s">
        <v>49162</v>
      </c>
      <c r="D35147" t="s">
        <v>23825</v>
      </c>
      <c r="E35147" t="s">
        <v>23826</v>
      </c>
      <c r="F35147" t="s">
        <v>23827</v>
      </c>
    </row>
    <row r="35148" spans="1:6" x14ac:dyDescent="0.2">
      <c r="A35148" t="s">
        <v>31410</v>
      </c>
      <c r="B35148" t="s">
        <v>49161</v>
      </c>
      <c r="C35148" t="s">
        <v>49162</v>
      </c>
      <c r="D35148" t="s">
        <v>38619</v>
      </c>
      <c r="E35148" t="s">
        <v>38620</v>
      </c>
      <c r="F35148" t="s">
        <v>38621</v>
      </c>
    </row>
    <row r="35149" spans="1:6" x14ac:dyDescent="0.2">
      <c r="A35149" t="s">
        <v>31410</v>
      </c>
      <c r="B35149" t="s">
        <v>49161</v>
      </c>
      <c r="C35149" t="s">
        <v>49162</v>
      </c>
      <c r="D35149" t="s">
        <v>33895</v>
      </c>
      <c r="E35149" t="s">
        <v>33896</v>
      </c>
      <c r="F35149" t="s">
        <v>33897</v>
      </c>
    </row>
    <row r="35150" spans="1:6" x14ac:dyDescent="0.2">
      <c r="A35150" t="s">
        <v>31410</v>
      </c>
      <c r="B35150" t="s">
        <v>49161</v>
      </c>
      <c r="C35150" t="s">
        <v>49162</v>
      </c>
      <c r="D35150" t="s">
        <v>457</v>
      </c>
      <c r="E35150" t="s">
        <v>458</v>
      </c>
      <c r="F35150" t="s">
        <v>459</v>
      </c>
    </row>
    <row r="35151" spans="1:6" x14ac:dyDescent="0.2">
      <c r="A35151" t="s">
        <v>31410</v>
      </c>
      <c r="B35151" t="s">
        <v>49161</v>
      </c>
      <c r="C35151" t="s">
        <v>49162</v>
      </c>
      <c r="D35151" t="s">
        <v>46438</v>
      </c>
      <c r="E35151" t="s">
        <v>46439</v>
      </c>
      <c r="F35151" t="s">
        <v>46440</v>
      </c>
    </row>
    <row r="35152" spans="1:6" x14ac:dyDescent="0.2">
      <c r="A35152" t="s">
        <v>31410</v>
      </c>
      <c r="B35152" t="s">
        <v>49161</v>
      </c>
      <c r="C35152" t="s">
        <v>49162</v>
      </c>
      <c r="D35152" t="s">
        <v>49636</v>
      </c>
      <c r="E35152" t="s">
        <v>49637</v>
      </c>
      <c r="F35152" t="s">
        <v>49638</v>
      </c>
    </row>
    <row r="35153" spans="1:6" x14ac:dyDescent="0.2">
      <c r="A35153" t="s">
        <v>31410</v>
      </c>
      <c r="B35153" t="s">
        <v>49161</v>
      </c>
      <c r="C35153" t="s">
        <v>49162</v>
      </c>
      <c r="D35153" t="s">
        <v>36718</v>
      </c>
      <c r="E35153" t="s">
        <v>36719</v>
      </c>
      <c r="F35153" t="s">
        <v>36720</v>
      </c>
    </row>
    <row r="35154" spans="1:6" x14ac:dyDescent="0.2">
      <c r="A35154" t="s">
        <v>31410</v>
      </c>
      <c r="B35154" t="s">
        <v>49161</v>
      </c>
      <c r="C35154" t="s">
        <v>49162</v>
      </c>
      <c r="D35154" t="s">
        <v>38619</v>
      </c>
      <c r="E35154" t="s">
        <v>38620</v>
      </c>
      <c r="F35154" t="s">
        <v>38621</v>
      </c>
    </row>
    <row r="35155" spans="1:6" x14ac:dyDescent="0.2">
      <c r="A35155" t="s">
        <v>31410</v>
      </c>
      <c r="B35155" t="s">
        <v>49161</v>
      </c>
      <c r="C35155" t="s">
        <v>49162</v>
      </c>
      <c r="D35155" t="s">
        <v>33895</v>
      </c>
      <c r="E35155" t="s">
        <v>33896</v>
      </c>
      <c r="F35155" t="s">
        <v>33897</v>
      </c>
    </row>
    <row r="35156" spans="1:6" x14ac:dyDescent="0.2">
      <c r="A35156" t="s">
        <v>31410</v>
      </c>
      <c r="B35156" t="s">
        <v>49161</v>
      </c>
      <c r="C35156" t="s">
        <v>49162</v>
      </c>
      <c r="D35156" t="s">
        <v>33311</v>
      </c>
      <c r="E35156" t="s">
        <v>33312</v>
      </c>
      <c r="F35156" t="s">
        <v>33313</v>
      </c>
    </row>
    <row r="35157" spans="1:6" x14ac:dyDescent="0.2">
      <c r="A35157" t="s">
        <v>31410</v>
      </c>
      <c r="B35157" t="s">
        <v>49161</v>
      </c>
      <c r="C35157" t="s">
        <v>49162</v>
      </c>
      <c r="D35157" t="s">
        <v>3960</v>
      </c>
      <c r="E35157" t="s">
        <v>3961</v>
      </c>
      <c r="F35157" t="s">
        <v>3962</v>
      </c>
    </row>
    <row r="35158" spans="1:6" x14ac:dyDescent="0.2">
      <c r="A35158" t="s">
        <v>31410</v>
      </c>
      <c r="B35158" t="s">
        <v>49161</v>
      </c>
      <c r="C35158" t="s">
        <v>49162</v>
      </c>
      <c r="D35158" t="s">
        <v>49639</v>
      </c>
      <c r="E35158" t="s">
        <v>49640</v>
      </c>
      <c r="F35158" t="s">
        <v>49641</v>
      </c>
    </row>
    <row r="35159" spans="1:6" x14ac:dyDescent="0.2">
      <c r="A35159" t="s">
        <v>31410</v>
      </c>
      <c r="B35159" t="s">
        <v>49161</v>
      </c>
      <c r="C35159" t="s">
        <v>49162</v>
      </c>
      <c r="D35159" t="s">
        <v>23837</v>
      </c>
      <c r="E35159" t="s">
        <v>23838</v>
      </c>
      <c r="F35159" t="s">
        <v>49642</v>
      </c>
    </row>
    <row r="35160" spans="1:6" x14ac:dyDescent="0.2">
      <c r="A35160" t="s">
        <v>31410</v>
      </c>
      <c r="B35160" t="s">
        <v>49161</v>
      </c>
      <c r="C35160" t="s">
        <v>49162</v>
      </c>
      <c r="D35160" t="s">
        <v>49643</v>
      </c>
      <c r="E35160" t="s">
        <v>49644</v>
      </c>
      <c r="F35160" t="s">
        <v>49645</v>
      </c>
    </row>
    <row r="35161" spans="1:6" x14ac:dyDescent="0.2">
      <c r="A35161" t="s">
        <v>31410</v>
      </c>
      <c r="B35161" t="s">
        <v>49161</v>
      </c>
      <c r="C35161" t="s">
        <v>49162</v>
      </c>
      <c r="D35161" t="s">
        <v>49646</v>
      </c>
      <c r="E35161" t="s">
        <v>49647</v>
      </c>
      <c r="F35161" t="s">
        <v>49648</v>
      </c>
    </row>
    <row r="35162" spans="1:6" x14ac:dyDescent="0.2">
      <c r="A35162" t="s">
        <v>31410</v>
      </c>
      <c r="B35162" t="s">
        <v>49161</v>
      </c>
      <c r="C35162" t="s">
        <v>49162</v>
      </c>
      <c r="D35162" t="s">
        <v>49649</v>
      </c>
      <c r="E35162" t="s">
        <v>49650</v>
      </c>
      <c r="F35162" t="s">
        <v>49651</v>
      </c>
    </row>
    <row r="35163" spans="1:6" x14ac:dyDescent="0.2">
      <c r="A35163" t="s">
        <v>31410</v>
      </c>
      <c r="B35163" t="s">
        <v>49161</v>
      </c>
      <c r="C35163" t="s">
        <v>49162</v>
      </c>
      <c r="D35163" t="s">
        <v>49652</v>
      </c>
      <c r="E35163" t="s">
        <v>49653</v>
      </c>
      <c r="F35163" t="s">
        <v>49654</v>
      </c>
    </row>
    <row r="35164" spans="1:6" x14ac:dyDescent="0.2">
      <c r="A35164" t="s">
        <v>31410</v>
      </c>
      <c r="B35164" t="s">
        <v>49161</v>
      </c>
      <c r="C35164" t="s">
        <v>49162</v>
      </c>
      <c r="D35164" t="s">
        <v>49655</v>
      </c>
      <c r="E35164" t="s">
        <v>49656</v>
      </c>
      <c r="F35164" t="s">
        <v>49657</v>
      </c>
    </row>
    <row r="35165" spans="1:6" x14ac:dyDescent="0.2">
      <c r="A35165" t="s">
        <v>31410</v>
      </c>
      <c r="B35165" t="s">
        <v>49161</v>
      </c>
      <c r="C35165" t="s">
        <v>49162</v>
      </c>
      <c r="D35165" t="s">
        <v>33932</v>
      </c>
      <c r="E35165" t="s">
        <v>33933</v>
      </c>
      <c r="F35165" t="s">
        <v>33934</v>
      </c>
    </row>
    <row r="35166" spans="1:6" x14ac:dyDescent="0.2">
      <c r="A35166" t="s">
        <v>31410</v>
      </c>
      <c r="B35166" t="s">
        <v>49161</v>
      </c>
      <c r="C35166" t="s">
        <v>49162</v>
      </c>
      <c r="D35166" t="s">
        <v>49658</v>
      </c>
      <c r="E35166" t="s">
        <v>49659</v>
      </c>
      <c r="F35166" t="s">
        <v>49660</v>
      </c>
    </row>
    <row r="35167" spans="1:6" x14ac:dyDescent="0.2">
      <c r="A35167" t="s">
        <v>31410</v>
      </c>
      <c r="B35167" t="s">
        <v>49161</v>
      </c>
      <c r="C35167" t="s">
        <v>49162</v>
      </c>
      <c r="D35167" t="s">
        <v>49661</v>
      </c>
      <c r="E35167" t="s">
        <v>49662</v>
      </c>
      <c r="F35167" t="s">
        <v>49663</v>
      </c>
    </row>
    <row r="35168" spans="1:6" x14ac:dyDescent="0.2">
      <c r="A35168" t="s">
        <v>31410</v>
      </c>
      <c r="B35168" t="s">
        <v>49161</v>
      </c>
      <c r="C35168" t="s">
        <v>49162</v>
      </c>
      <c r="D35168" t="s">
        <v>49664</v>
      </c>
      <c r="E35168" t="s">
        <v>49665</v>
      </c>
      <c r="F35168" t="s">
        <v>49666</v>
      </c>
    </row>
    <row r="35169" spans="1:6" x14ac:dyDescent="0.2">
      <c r="A35169" t="s">
        <v>31410</v>
      </c>
      <c r="B35169" t="s">
        <v>49161</v>
      </c>
      <c r="C35169" t="s">
        <v>49162</v>
      </c>
      <c r="D35169" t="s">
        <v>33941</v>
      </c>
      <c r="E35169" t="s">
        <v>33942</v>
      </c>
      <c r="F35169" t="s">
        <v>33943</v>
      </c>
    </row>
    <row r="35170" spans="1:6" x14ac:dyDescent="0.2">
      <c r="A35170" t="s">
        <v>31410</v>
      </c>
      <c r="B35170" t="s">
        <v>49161</v>
      </c>
      <c r="C35170" t="s">
        <v>49162</v>
      </c>
      <c r="D35170" t="s">
        <v>49667</v>
      </c>
      <c r="E35170" t="s">
        <v>49668</v>
      </c>
      <c r="F35170" t="s">
        <v>49669</v>
      </c>
    </row>
    <row r="35171" spans="1:6" x14ac:dyDescent="0.2">
      <c r="A35171" t="s">
        <v>31410</v>
      </c>
      <c r="B35171" t="s">
        <v>49161</v>
      </c>
      <c r="C35171" t="s">
        <v>49162</v>
      </c>
      <c r="D35171" t="s">
        <v>4008</v>
      </c>
      <c r="E35171" t="s">
        <v>4009</v>
      </c>
      <c r="F35171" t="s">
        <v>4010</v>
      </c>
    </row>
    <row r="35172" spans="1:6" x14ac:dyDescent="0.2">
      <c r="A35172" t="s">
        <v>31410</v>
      </c>
      <c r="B35172" t="s">
        <v>49161</v>
      </c>
      <c r="C35172" t="s">
        <v>49162</v>
      </c>
      <c r="D35172" t="s">
        <v>4011</v>
      </c>
      <c r="E35172" t="s">
        <v>4012</v>
      </c>
      <c r="F35172" t="s">
        <v>4013</v>
      </c>
    </row>
    <row r="35173" spans="1:6" x14ac:dyDescent="0.2">
      <c r="A35173" t="s">
        <v>31410</v>
      </c>
      <c r="B35173" t="s">
        <v>49161</v>
      </c>
      <c r="C35173" t="s">
        <v>49162</v>
      </c>
      <c r="D35173" t="s">
        <v>49670</v>
      </c>
      <c r="E35173" t="s">
        <v>49671</v>
      </c>
      <c r="F35173" t="s">
        <v>49672</v>
      </c>
    </row>
    <row r="35174" spans="1:6" x14ac:dyDescent="0.2">
      <c r="A35174" t="s">
        <v>31410</v>
      </c>
      <c r="B35174" t="s">
        <v>49161</v>
      </c>
      <c r="C35174" t="s">
        <v>49162</v>
      </c>
      <c r="D35174" t="s">
        <v>49673</v>
      </c>
      <c r="E35174" t="s">
        <v>49674</v>
      </c>
      <c r="F35174" t="s">
        <v>49675</v>
      </c>
    </row>
    <row r="35175" spans="1:6" x14ac:dyDescent="0.2">
      <c r="A35175" t="s">
        <v>31410</v>
      </c>
      <c r="B35175" t="s">
        <v>49161</v>
      </c>
      <c r="C35175" t="s">
        <v>49162</v>
      </c>
      <c r="D35175" t="s">
        <v>49676</v>
      </c>
      <c r="E35175" t="s">
        <v>49677</v>
      </c>
      <c r="F35175" t="s">
        <v>49678</v>
      </c>
    </row>
    <row r="35176" spans="1:6" x14ac:dyDescent="0.2">
      <c r="A35176" t="s">
        <v>31410</v>
      </c>
      <c r="B35176" t="s">
        <v>49161</v>
      </c>
      <c r="C35176" t="s">
        <v>49162</v>
      </c>
      <c r="D35176" t="s">
        <v>33974</v>
      </c>
      <c r="E35176" t="s">
        <v>33975</v>
      </c>
      <c r="F35176" t="s">
        <v>33976</v>
      </c>
    </row>
    <row r="35177" spans="1:6" x14ac:dyDescent="0.2">
      <c r="A35177" t="s">
        <v>31410</v>
      </c>
      <c r="B35177" t="s">
        <v>49161</v>
      </c>
      <c r="C35177" t="s">
        <v>49162</v>
      </c>
      <c r="D35177" t="s">
        <v>49679</v>
      </c>
      <c r="E35177" t="s">
        <v>49680</v>
      </c>
      <c r="F35177" t="s">
        <v>49681</v>
      </c>
    </row>
    <row r="35178" spans="1:6" x14ac:dyDescent="0.2">
      <c r="A35178" t="s">
        <v>31410</v>
      </c>
      <c r="B35178" t="s">
        <v>49161</v>
      </c>
      <c r="C35178" t="s">
        <v>49162</v>
      </c>
      <c r="D35178" t="s">
        <v>5042</v>
      </c>
      <c r="E35178" t="s">
        <v>13554</v>
      </c>
      <c r="F35178" t="s">
        <v>13555</v>
      </c>
    </row>
    <row r="35179" spans="1:6" x14ac:dyDescent="0.2">
      <c r="A35179" t="s">
        <v>31410</v>
      </c>
      <c r="B35179" t="s">
        <v>49161</v>
      </c>
      <c r="C35179" t="s">
        <v>49162</v>
      </c>
      <c r="D35179" t="s">
        <v>49682</v>
      </c>
      <c r="E35179" t="s">
        <v>49683</v>
      </c>
      <c r="F35179" t="s">
        <v>49684</v>
      </c>
    </row>
    <row r="35180" spans="1:6" x14ac:dyDescent="0.2">
      <c r="A35180" t="s">
        <v>31410</v>
      </c>
      <c r="B35180" t="s">
        <v>49161</v>
      </c>
      <c r="C35180" t="s">
        <v>49162</v>
      </c>
      <c r="D35180" t="s">
        <v>49685</v>
      </c>
      <c r="E35180" t="s">
        <v>49686</v>
      </c>
      <c r="F35180" t="s">
        <v>49687</v>
      </c>
    </row>
    <row r="35181" spans="1:6" x14ac:dyDescent="0.2">
      <c r="A35181" t="s">
        <v>31410</v>
      </c>
      <c r="B35181" t="s">
        <v>49161</v>
      </c>
      <c r="C35181" t="s">
        <v>49162</v>
      </c>
      <c r="D35181" t="s">
        <v>33977</v>
      </c>
      <c r="E35181" t="s">
        <v>33978</v>
      </c>
      <c r="F35181" t="s">
        <v>33979</v>
      </c>
    </row>
    <row r="35182" spans="1:6" x14ac:dyDescent="0.2">
      <c r="A35182" t="s">
        <v>31410</v>
      </c>
      <c r="B35182" t="s">
        <v>49161</v>
      </c>
      <c r="C35182" t="s">
        <v>49162</v>
      </c>
      <c r="D35182" t="s">
        <v>35346</v>
      </c>
      <c r="E35182" t="s">
        <v>35347</v>
      </c>
      <c r="F35182" t="s">
        <v>35348</v>
      </c>
    </row>
    <row r="35183" spans="1:6" x14ac:dyDescent="0.2">
      <c r="A35183" t="s">
        <v>31410</v>
      </c>
      <c r="B35183" t="s">
        <v>49161</v>
      </c>
      <c r="C35183" t="s">
        <v>49162</v>
      </c>
      <c r="D35183" t="s">
        <v>49688</v>
      </c>
      <c r="E35183" t="s">
        <v>49689</v>
      </c>
      <c r="F35183" t="s">
        <v>49690</v>
      </c>
    </row>
    <row r="35184" spans="1:6" x14ac:dyDescent="0.2">
      <c r="A35184" t="s">
        <v>31410</v>
      </c>
      <c r="B35184" t="s">
        <v>49161</v>
      </c>
      <c r="C35184" t="s">
        <v>49162</v>
      </c>
      <c r="D35184" t="s">
        <v>49691</v>
      </c>
      <c r="E35184" t="s">
        <v>49692</v>
      </c>
      <c r="F35184" t="s">
        <v>49693</v>
      </c>
    </row>
    <row r="35185" spans="1:6" x14ac:dyDescent="0.2">
      <c r="A35185" t="s">
        <v>31410</v>
      </c>
      <c r="B35185" t="s">
        <v>49161</v>
      </c>
      <c r="C35185" t="s">
        <v>49162</v>
      </c>
      <c r="D35185" t="s">
        <v>15762</v>
      </c>
      <c r="E35185" t="s">
        <v>15763</v>
      </c>
      <c r="F35185" t="s">
        <v>15764</v>
      </c>
    </row>
    <row r="35186" spans="1:6" x14ac:dyDescent="0.2">
      <c r="A35186" t="s">
        <v>31410</v>
      </c>
      <c r="B35186" t="s">
        <v>49161</v>
      </c>
      <c r="C35186" t="s">
        <v>49162</v>
      </c>
      <c r="D35186" t="s">
        <v>36868</v>
      </c>
      <c r="E35186" t="s">
        <v>36869</v>
      </c>
      <c r="F35186" t="s">
        <v>36870</v>
      </c>
    </row>
    <row r="35187" spans="1:6" x14ac:dyDescent="0.2">
      <c r="A35187" t="s">
        <v>31410</v>
      </c>
      <c r="B35187" t="s">
        <v>49161</v>
      </c>
      <c r="C35187" t="s">
        <v>49162</v>
      </c>
      <c r="D35187" t="s">
        <v>42321</v>
      </c>
      <c r="E35187" t="s">
        <v>42322</v>
      </c>
      <c r="F35187" t="s">
        <v>42323</v>
      </c>
    </row>
    <row r="35188" spans="1:6" x14ac:dyDescent="0.2">
      <c r="A35188" t="s">
        <v>31410</v>
      </c>
      <c r="B35188" t="s">
        <v>49161</v>
      </c>
      <c r="C35188" t="s">
        <v>49162</v>
      </c>
      <c r="D35188" t="s">
        <v>22497</v>
      </c>
      <c r="E35188" t="s">
        <v>22498</v>
      </c>
      <c r="F35188" t="s">
        <v>22499</v>
      </c>
    </row>
    <row r="35189" spans="1:6" x14ac:dyDescent="0.2">
      <c r="A35189" t="s">
        <v>31410</v>
      </c>
      <c r="B35189" t="s">
        <v>49161</v>
      </c>
      <c r="C35189" t="s">
        <v>49162</v>
      </c>
      <c r="D35189" t="s">
        <v>49694</v>
      </c>
      <c r="E35189" t="s">
        <v>49695</v>
      </c>
      <c r="F35189" t="s">
        <v>49696</v>
      </c>
    </row>
    <row r="35190" spans="1:6" x14ac:dyDescent="0.2">
      <c r="A35190" t="s">
        <v>31410</v>
      </c>
      <c r="B35190" t="s">
        <v>49161</v>
      </c>
      <c r="C35190" t="s">
        <v>49162</v>
      </c>
      <c r="D35190" t="s">
        <v>49697</v>
      </c>
      <c r="E35190" t="s">
        <v>49698</v>
      </c>
      <c r="F35190" t="s">
        <v>49699</v>
      </c>
    </row>
    <row r="35191" spans="1:6" x14ac:dyDescent="0.2">
      <c r="A35191" t="s">
        <v>31410</v>
      </c>
      <c r="B35191" t="s">
        <v>49161</v>
      </c>
      <c r="C35191" t="s">
        <v>49162</v>
      </c>
      <c r="D35191" t="s">
        <v>12885</v>
      </c>
      <c r="E35191" t="s">
        <v>12886</v>
      </c>
      <c r="F35191" t="s">
        <v>12887</v>
      </c>
    </row>
    <row r="35192" spans="1:6" x14ac:dyDescent="0.2">
      <c r="A35192" t="s">
        <v>31410</v>
      </c>
      <c r="B35192" t="s">
        <v>49161</v>
      </c>
      <c r="C35192" t="s">
        <v>49162</v>
      </c>
      <c r="D35192" t="s">
        <v>84</v>
      </c>
      <c r="E35192" t="s">
        <v>85</v>
      </c>
      <c r="F35192" t="s">
        <v>86</v>
      </c>
    </row>
    <row r="35193" spans="1:6" x14ac:dyDescent="0.2">
      <c r="A35193" t="s">
        <v>31410</v>
      </c>
      <c r="B35193" t="s">
        <v>49161</v>
      </c>
      <c r="C35193" t="s">
        <v>49162</v>
      </c>
      <c r="D35193" t="s">
        <v>49700</v>
      </c>
      <c r="E35193" t="s">
        <v>49701</v>
      </c>
      <c r="F35193" t="s">
        <v>49702</v>
      </c>
    </row>
    <row r="35194" spans="1:6" x14ac:dyDescent="0.2">
      <c r="A35194" t="s">
        <v>31410</v>
      </c>
      <c r="B35194" t="s">
        <v>49161</v>
      </c>
      <c r="C35194" t="s">
        <v>49162</v>
      </c>
      <c r="D35194" t="s">
        <v>49703</v>
      </c>
      <c r="E35194" t="s">
        <v>49704</v>
      </c>
      <c r="F35194" t="s">
        <v>49705</v>
      </c>
    </row>
    <row r="35195" spans="1:6" x14ac:dyDescent="0.2">
      <c r="A35195" t="s">
        <v>31410</v>
      </c>
      <c r="B35195" t="s">
        <v>49161</v>
      </c>
      <c r="C35195" t="s">
        <v>49162</v>
      </c>
      <c r="D35195" t="s">
        <v>14171</v>
      </c>
      <c r="E35195" t="s">
        <v>14172</v>
      </c>
      <c r="F35195" t="s">
        <v>14173</v>
      </c>
    </row>
    <row r="35196" spans="1:6" x14ac:dyDescent="0.2">
      <c r="A35196" t="s">
        <v>31410</v>
      </c>
      <c r="B35196" t="s">
        <v>49161</v>
      </c>
      <c r="C35196" t="s">
        <v>49162</v>
      </c>
      <c r="D35196" t="s">
        <v>20135</v>
      </c>
      <c r="E35196" t="s">
        <v>20136</v>
      </c>
      <c r="F35196" t="s">
        <v>20137</v>
      </c>
    </row>
    <row r="35197" spans="1:6" x14ac:dyDescent="0.2">
      <c r="A35197" t="s">
        <v>31410</v>
      </c>
      <c r="B35197" t="s">
        <v>49161</v>
      </c>
      <c r="C35197" t="s">
        <v>49162</v>
      </c>
      <c r="D35197" t="s">
        <v>49706</v>
      </c>
      <c r="E35197" t="s">
        <v>49707</v>
      </c>
      <c r="F35197" t="s">
        <v>49708</v>
      </c>
    </row>
    <row r="35198" spans="1:6" x14ac:dyDescent="0.2">
      <c r="A35198" t="s">
        <v>31410</v>
      </c>
      <c r="B35198" t="s">
        <v>49161</v>
      </c>
      <c r="C35198" t="s">
        <v>49162</v>
      </c>
      <c r="D35198" t="s">
        <v>49709</v>
      </c>
      <c r="E35198" t="s">
        <v>49710</v>
      </c>
      <c r="F35198" t="s">
        <v>49711</v>
      </c>
    </row>
    <row r="35199" spans="1:6" x14ac:dyDescent="0.2">
      <c r="A35199" t="s">
        <v>31410</v>
      </c>
      <c r="B35199" t="s">
        <v>49161</v>
      </c>
      <c r="C35199" t="s">
        <v>49162</v>
      </c>
      <c r="D35199" t="s">
        <v>28020</v>
      </c>
      <c r="E35199" t="s">
        <v>28021</v>
      </c>
      <c r="F35199" t="s">
        <v>28022</v>
      </c>
    </row>
    <row r="35200" spans="1:6" x14ac:dyDescent="0.2">
      <c r="A35200" t="s">
        <v>31410</v>
      </c>
      <c r="B35200" t="s">
        <v>49161</v>
      </c>
      <c r="C35200" t="s">
        <v>49162</v>
      </c>
      <c r="D35200" t="s">
        <v>49712</v>
      </c>
      <c r="E35200" t="s">
        <v>49713</v>
      </c>
      <c r="F35200" t="s">
        <v>49714</v>
      </c>
    </row>
    <row r="35201" spans="1:6" x14ac:dyDescent="0.2">
      <c r="A35201" t="s">
        <v>31410</v>
      </c>
      <c r="B35201" t="s">
        <v>49161</v>
      </c>
      <c r="C35201" t="s">
        <v>49162</v>
      </c>
      <c r="D35201" t="s">
        <v>49715</v>
      </c>
      <c r="E35201" t="s">
        <v>49716</v>
      </c>
      <c r="F35201" t="s">
        <v>49717</v>
      </c>
    </row>
    <row r="35202" spans="1:6" x14ac:dyDescent="0.2">
      <c r="A35202" t="s">
        <v>31410</v>
      </c>
      <c r="B35202" t="s">
        <v>49161</v>
      </c>
      <c r="C35202" t="s">
        <v>49162</v>
      </c>
      <c r="D35202" t="s">
        <v>49718</v>
      </c>
      <c r="E35202" t="s">
        <v>49719</v>
      </c>
      <c r="F35202" t="s">
        <v>49720</v>
      </c>
    </row>
    <row r="35203" spans="1:6" x14ac:dyDescent="0.2">
      <c r="A35203" t="s">
        <v>31410</v>
      </c>
      <c r="B35203" t="s">
        <v>49161</v>
      </c>
      <c r="C35203" t="s">
        <v>49162</v>
      </c>
      <c r="D35203" t="s">
        <v>49721</v>
      </c>
      <c r="E35203" t="s">
        <v>49722</v>
      </c>
      <c r="F35203" t="s">
        <v>49723</v>
      </c>
    </row>
    <row r="35204" spans="1:6" x14ac:dyDescent="0.2">
      <c r="A35204" t="s">
        <v>31410</v>
      </c>
      <c r="B35204" t="s">
        <v>49161</v>
      </c>
      <c r="C35204" t="s">
        <v>49162</v>
      </c>
      <c r="D35204" t="s">
        <v>32816</v>
      </c>
      <c r="E35204" t="s">
        <v>32817</v>
      </c>
      <c r="F35204" t="s">
        <v>32818</v>
      </c>
    </row>
    <row r="35205" spans="1:6" x14ac:dyDescent="0.2">
      <c r="A35205" t="s">
        <v>31410</v>
      </c>
      <c r="B35205" t="s">
        <v>49161</v>
      </c>
      <c r="C35205" t="s">
        <v>49162</v>
      </c>
      <c r="D35205" t="s">
        <v>18059</v>
      </c>
      <c r="E35205" t="s">
        <v>18060</v>
      </c>
      <c r="F35205" t="s">
        <v>18061</v>
      </c>
    </row>
    <row r="35206" spans="1:6" x14ac:dyDescent="0.2">
      <c r="A35206" t="s">
        <v>31410</v>
      </c>
      <c r="B35206" t="s">
        <v>49161</v>
      </c>
      <c r="C35206" t="s">
        <v>49162</v>
      </c>
      <c r="D35206" t="s">
        <v>49135</v>
      </c>
      <c r="E35206" t="s">
        <v>49136</v>
      </c>
      <c r="F35206" t="s">
        <v>49137</v>
      </c>
    </row>
    <row r="35207" spans="1:6" x14ac:dyDescent="0.2">
      <c r="A35207" t="s">
        <v>31410</v>
      </c>
      <c r="B35207" t="s">
        <v>49161</v>
      </c>
      <c r="C35207" t="s">
        <v>49162</v>
      </c>
      <c r="D35207" t="s">
        <v>35985</v>
      </c>
      <c r="E35207" t="s">
        <v>35986</v>
      </c>
      <c r="F35207" t="s">
        <v>35987</v>
      </c>
    </row>
    <row r="35208" spans="1:6" x14ac:dyDescent="0.2">
      <c r="A35208" t="s">
        <v>31410</v>
      </c>
      <c r="B35208" t="s">
        <v>49161</v>
      </c>
      <c r="C35208" t="s">
        <v>49162</v>
      </c>
      <c r="D35208" t="s">
        <v>36808</v>
      </c>
      <c r="E35208" t="s">
        <v>36809</v>
      </c>
      <c r="F35208" t="s">
        <v>36810</v>
      </c>
    </row>
    <row r="35209" spans="1:6" x14ac:dyDescent="0.2">
      <c r="A35209" t="s">
        <v>31410</v>
      </c>
      <c r="B35209" t="s">
        <v>49161</v>
      </c>
      <c r="C35209" t="s">
        <v>49162</v>
      </c>
      <c r="D35209" t="s">
        <v>24053</v>
      </c>
      <c r="E35209" t="s">
        <v>24054</v>
      </c>
      <c r="F35209" t="s">
        <v>24055</v>
      </c>
    </row>
    <row r="35210" spans="1:6" x14ac:dyDescent="0.2">
      <c r="A35210" t="s">
        <v>31410</v>
      </c>
      <c r="B35210" t="s">
        <v>49161</v>
      </c>
      <c r="C35210" t="s">
        <v>49162</v>
      </c>
      <c r="D35210" t="s">
        <v>43092</v>
      </c>
      <c r="E35210" t="s">
        <v>43093</v>
      </c>
      <c r="F35210" t="s">
        <v>43094</v>
      </c>
    </row>
    <row r="35211" spans="1:6" x14ac:dyDescent="0.2">
      <c r="A35211" t="s">
        <v>31410</v>
      </c>
      <c r="B35211" t="s">
        <v>49161</v>
      </c>
      <c r="C35211" t="s">
        <v>49162</v>
      </c>
      <c r="D35211" t="s">
        <v>49724</v>
      </c>
      <c r="E35211" t="s">
        <v>49725</v>
      </c>
      <c r="F35211" t="s">
        <v>49726</v>
      </c>
    </row>
    <row r="35212" spans="1:6" x14ac:dyDescent="0.2">
      <c r="A35212" t="s">
        <v>31410</v>
      </c>
      <c r="B35212" t="s">
        <v>49161</v>
      </c>
      <c r="C35212" t="s">
        <v>49162</v>
      </c>
      <c r="D35212" t="s">
        <v>49727</v>
      </c>
      <c r="E35212" t="s">
        <v>49728</v>
      </c>
      <c r="F35212" t="s">
        <v>49729</v>
      </c>
    </row>
    <row r="35213" spans="1:6" x14ac:dyDescent="0.2">
      <c r="A35213" t="s">
        <v>31410</v>
      </c>
      <c r="B35213" t="s">
        <v>49161</v>
      </c>
      <c r="C35213" t="s">
        <v>49162</v>
      </c>
      <c r="D35213" t="s">
        <v>45933</v>
      </c>
      <c r="E35213" t="s">
        <v>45934</v>
      </c>
      <c r="F35213" t="s">
        <v>45935</v>
      </c>
    </row>
    <row r="35214" spans="1:6" x14ac:dyDescent="0.2">
      <c r="A35214" t="s">
        <v>31410</v>
      </c>
      <c r="B35214" t="s">
        <v>49161</v>
      </c>
      <c r="C35214" t="s">
        <v>49162</v>
      </c>
      <c r="D35214" t="s">
        <v>15789</v>
      </c>
      <c r="E35214" t="s">
        <v>15790</v>
      </c>
      <c r="F35214" t="s">
        <v>15791</v>
      </c>
    </row>
    <row r="35215" spans="1:6" x14ac:dyDescent="0.2">
      <c r="A35215" t="s">
        <v>31410</v>
      </c>
      <c r="B35215" t="s">
        <v>49161</v>
      </c>
      <c r="C35215" t="s">
        <v>49162</v>
      </c>
      <c r="D35215" t="s">
        <v>15792</v>
      </c>
      <c r="E35215" t="s">
        <v>15793</v>
      </c>
      <c r="F35215" t="s">
        <v>15794</v>
      </c>
    </row>
    <row r="35216" spans="1:6" x14ac:dyDescent="0.2">
      <c r="A35216" t="s">
        <v>31410</v>
      </c>
      <c r="B35216" t="s">
        <v>49161</v>
      </c>
      <c r="C35216" t="s">
        <v>49162</v>
      </c>
      <c r="D35216" t="s">
        <v>11474</v>
      </c>
      <c r="E35216" t="s">
        <v>11475</v>
      </c>
      <c r="F35216" t="s">
        <v>11476</v>
      </c>
    </row>
    <row r="35217" spans="1:6" x14ac:dyDescent="0.2">
      <c r="A35217" t="s">
        <v>31410</v>
      </c>
      <c r="B35217" t="s">
        <v>49161</v>
      </c>
      <c r="C35217" t="s">
        <v>49162</v>
      </c>
      <c r="D35217" t="s">
        <v>23405</v>
      </c>
      <c r="E35217" t="s">
        <v>23406</v>
      </c>
      <c r="F35217" t="s">
        <v>23407</v>
      </c>
    </row>
    <row r="35218" spans="1:6" x14ac:dyDescent="0.2">
      <c r="A35218" t="s">
        <v>31410</v>
      </c>
      <c r="B35218" t="s">
        <v>49161</v>
      </c>
      <c r="C35218" t="s">
        <v>49162</v>
      </c>
      <c r="D35218" t="s">
        <v>49135</v>
      </c>
      <c r="E35218" t="s">
        <v>49136</v>
      </c>
      <c r="F35218" t="s">
        <v>49137</v>
      </c>
    </row>
    <row r="35219" spans="1:6" x14ac:dyDescent="0.2">
      <c r="A35219" t="s">
        <v>31410</v>
      </c>
      <c r="B35219" t="s">
        <v>49161</v>
      </c>
      <c r="C35219" t="s">
        <v>49162</v>
      </c>
      <c r="D35219" t="s">
        <v>35985</v>
      </c>
      <c r="E35219" t="s">
        <v>35986</v>
      </c>
      <c r="F35219" t="s">
        <v>35987</v>
      </c>
    </row>
    <row r="35220" spans="1:6" x14ac:dyDescent="0.2">
      <c r="A35220" t="s">
        <v>31410</v>
      </c>
      <c r="B35220" t="s">
        <v>49161</v>
      </c>
      <c r="C35220" t="s">
        <v>49162</v>
      </c>
      <c r="D35220" t="s">
        <v>49730</v>
      </c>
      <c r="E35220" t="s">
        <v>49731</v>
      </c>
      <c r="F35220" t="s">
        <v>49732</v>
      </c>
    </row>
    <row r="35221" spans="1:6" x14ac:dyDescent="0.2">
      <c r="A35221" t="s">
        <v>31410</v>
      </c>
      <c r="B35221" t="s">
        <v>49161</v>
      </c>
      <c r="C35221" t="s">
        <v>49162</v>
      </c>
      <c r="D35221" t="s">
        <v>49733</v>
      </c>
      <c r="E35221" t="s">
        <v>49734</v>
      </c>
      <c r="F35221" t="s">
        <v>49735</v>
      </c>
    </row>
    <row r="35222" spans="1:6" x14ac:dyDescent="0.2">
      <c r="A35222" t="s">
        <v>31410</v>
      </c>
      <c r="B35222" t="s">
        <v>49161</v>
      </c>
      <c r="C35222" t="s">
        <v>49162</v>
      </c>
      <c r="D35222" t="s">
        <v>15798</v>
      </c>
      <c r="E35222" t="s">
        <v>15799</v>
      </c>
      <c r="F35222" t="s">
        <v>15800</v>
      </c>
    </row>
    <row r="35223" spans="1:6" x14ac:dyDescent="0.2">
      <c r="A35223" t="s">
        <v>31410</v>
      </c>
      <c r="B35223" t="s">
        <v>49161</v>
      </c>
      <c r="C35223" t="s">
        <v>49162</v>
      </c>
      <c r="D35223" t="s">
        <v>49736</v>
      </c>
      <c r="E35223" t="s">
        <v>49737</v>
      </c>
      <c r="F35223" t="s">
        <v>49738</v>
      </c>
    </row>
    <row r="35224" spans="1:6" x14ac:dyDescent="0.2">
      <c r="A35224" t="s">
        <v>31410</v>
      </c>
      <c r="B35224" t="s">
        <v>49161</v>
      </c>
      <c r="C35224" t="s">
        <v>49162</v>
      </c>
      <c r="D35224" t="s">
        <v>49739</v>
      </c>
      <c r="E35224" t="s">
        <v>49740</v>
      </c>
      <c r="F35224" t="s">
        <v>49741</v>
      </c>
    </row>
    <row r="35225" spans="1:6" x14ac:dyDescent="0.2">
      <c r="A35225" t="s">
        <v>31410</v>
      </c>
      <c r="B35225" t="s">
        <v>49161</v>
      </c>
      <c r="C35225" t="s">
        <v>49162</v>
      </c>
      <c r="D35225" t="s">
        <v>42285</v>
      </c>
      <c r="E35225" t="s">
        <v>42286</v>
      </c>
      <c r="F35225" t="s">
        <v>42287</v>
      </c>
    </row>
    <row r="35226" spans="1:6" x14ac:dyDescent="0.2">
      <c r="A35226" t="s">
        <v>31410</v>
      </c>
      <c r="B35226" t="s">
        <v>49161</v>
      </c>
      <c r="C35226" t="s">
        <v>49162</v>
      </c>
      <c r="D35226" t="s">
        <v>5054</v>
      </c>
      <c r="E35226" t="s">
        <v>5055</v>
      </c>
      <c r="F35226" t="s">
        <v>5056</v>
      </c>
    </row>
    <row r="35227" spans="1:6" x14ac:dyDescent="0.2">
      <c r="A35227" t="s">
        <v>31410</v>
      </c>
      <c r="B35227" t="s">
        <v>49161</v>
      </c>
      <c r="C35227" t="s">
        <v>49162</v>
      </c>
      <c r="D35227" t="s">
        <v>10724</v>
      </c>
      <c r="E35227" t="s">
        <v>10725</v>
      </c>
      <c r="F35227" t="s">
        <v>10726</v>
      </c>
    </row>
    <row r="35228" spans="1:6" x14ac:dyDescent="0.2">
      <c r="A35228" t="s">
        <v>31410</v>
      </c>
      <c r="B35228" t="s">
        <v>49161</v>
      </c>
      <c r="C35228" t="s">
        <v>49162</v>
      </c>
      <c r="D35228" t="s">
        <v>4125</v>
      </c>
      <c r="E35228" t="s">
        <v>4126</v>
      </c>
      <c r="F35228" t="s">
        <v>49742</v>
      </c>
    </row>
    <row r="35229" spans="1:6" x14ac:dyDescent="0.2">
      <c r="A35229" t="s">
        <v>31410</v>
      </c>
      <c r="B35229" t="s">
        <v>49161</v>
      </c>
      <c r="C35229" t="s">
        <v>49162</v>
      </c>
      <c r="D35229" t="s">
        <v>34037</v>
      </c>
      <c r="E35229" t="s">
        <v>34038</v>
      </c>
      <c r="F35229" t="s">
        <v>34039</v>
      </c>
    </row>
    <row r="35230" spans="1:6" x14ac:dyDescent="0.2">
      <c r="A35230" t="s">
        <v>31410</v>
      </c>
      <c r="B35230" t="s">
        <v>49161</v>
      </c>
      <c r="C35230" t="s">
        <v>49162</v>
      </c>
      <c r="D35230" t="s">
        <v>49743</v>
      </c>
      <c r="E35230" t="s">
        <v>49744</v>
      </c>
      <c r="F35230" t="s">
        <v>49745</v>
      </c>
    </row>
    <row r="35231" spans="1:6" x14ac:dyDescent="0.2">
      <c r="A35231" t="s">
        <v>31410</v>
      </c>
      <c r="B35231" t="s">
        <v>49161</v>
      </c>
      <c r="C35231" t="s">
        <v>49162</v>
      </c>
      <c r="D35231" t="s">
        <v>49746</v>
      </c>
      <c r="E35231" t="s">
        <v>49747</v>
      </c>
      <c r="F35231" t="s">
        <v>49748</v>
      </c>
    </row>
    <row r="35232" spans="1:6" x14ac:dyDescent="0.2">
      <c r="A35232" t="s">
        <v>31410</v>
      </c>
      <c r="B35232" t="s">
        <v>49161</v>
      </c>
      <c r="C35232" t="s">
        <v>49162</v>
      </c>
      <c r="D35232" t="s">
        <v>49749</v>
      </c>
      <c r="E35232" t="s">
        <v>49750</v>
      </c>
      <c r="F35232" t="s">
        <v>49751</v>
      </c>
    </row>
    <row r="35233" spans="1:6" x14ac:dyDescent="0.2">
      <c r="A35233" t="s">
        <v>31410</v>
      </c>
      <c r="B35233" t="s">
        <v>49161</v>
      </c>
      <c r="C35233" t="s">
        <v>49162</v>
      </c>
      <c r="D35233" t="s">
        <v>43137</v>
      </c>
      <c r="E35233" t="s">
        <v>43138</v>
      </c>
      <c r="F35233" t="s">
        <v>43139</v>
      </c>
    </row>
    <row r="35234" spans="1:6" x14ac:dyDescent="0.2">
      <c r="A35234" t="s">
        <v>31410</v>
      </c>
      <c r="B35234" t="s">
        <v>49161</v>
      </c>
      <c r="C35234" t="s">
        <v>49162</v>
      </c>
      <c r="D35234" t="s">
        <v>5036</v>
      </c>
      <c r="E35234" t="s">
        <v>5037</v>
      </c>
      <c r="F35234" t="s">
        <v>5038</v>
      </c>
    </row>
    <row r="35235" spans="1:6" x14ac:dyDescent="0.2">
      <c r="A35235" t="s">
        <v>31410</v>
      </c>
      <c r="B35235" t="s">
        <v>49161</v>
      </c>
      <c r="C35235" t="s">
        <v>49162</v>
      </c>
      <c r="D35235" t="s">
        <v>49712</v>
      </c>
      <c r="E35235" t="s">
        <v>49713</v>
      </c>
      <c r="F35235" t="s">
        <v>49714</v>
      </c>
    </row>
    <row r="35236" spans="1:6" x14ac:dyDescent="0.2">
      <c r="A35236" t="s">
        <v>31410</v>
      </c>
      <c r="B35236" t="s">
        <v>49161</v>
      </c>
      <c r="C35236" t="s">
        <v>49162</v>
      </c>
      <c r="D35236" t="s">
        <v>49715</v>
      </c>
      <c r="E35236" t="s">
        <v>49716</v>
      </c>
      <c r="F35236" t="s">
        <v>49717</v>
      </c>
    </row>
    <row r="35237" spans="1:6" x14ac:dyDescent="0.2">
      <c r="A35237" t="s">
        <v>31410</v>
      </c>
      <c r="B35237" t="s">
        <v>49161</v>
      </c>
      <c r="C35237" t="s">
        <v>49162</v>
      </c>
      <c r="D35237" t="s">
        <v>24060</v>
      </c>
      <c r="E35237" t="s">
        <v>24061</v>
      </c>
      <c r="F35237" t="s">
        <v>24062</v>
      </c>
    </row>
    <row r="35238" spans="1:6" x14ac:dyDescent="0.2">
      <c r="A35238" t="s">
        <v>31410</v>
      </c>
      <c r="B35238" t="s">
        <v>49161</v>
      </c>
      <c r="C35238" t="s">
        <v>49162</v>
      </c>
      <c r="D35238" t="s">
        <v>49752</v>
      </c>
      <c r="E35238" t="s">
        <v>49753</v>
      </c>
      <c r="F35238" t="s">
        <v>49754</v>
      </c>
    </row>
    <row r="35239" spans="1:6" x14ac:dyDescent="0.2">
      <c r="A35239" t="s">
        <v>31410</v>
      </c>
      <c r="B35239" t="s">
        <v>49161</v>
      </c>
      <c r="C35239" t="s">
        <v>49162</v>
      </c>
      <c r="D35239" t="s">
        <v>49755</v>
      </c>
      <c r="E35239" t="s">
        <v>49756</v>
      </c>
      <c r="F35239" t="s">
        <v>49757</v>
      </c>
    </row>
    <row r="35240" spans="1:6" x14ac:dyDescent="0.2">
      <c r="A35240" t="s">
        <v>31410</v>
      </c>
      <c r="B35240" t="s">
        <v>49161</v>
      </c>
      <c r="C35240" t="s">
        <v>49162</v>
      </c>
      <c r="D35240" t="s">
        <v>49758</v>
      </c>
      <c r="E35240" t="s">
        <v>49759</v>
      </c>
      <c r="F35240" t="s">
        <v>49760</v>
      </c>
    </row>
    <row r="35241" spans="1:6" x14ac:dyDescent="0.2">
      <c r="A35241" t="s">
        <v>31410</v>
      </c>
      <c r="B35241" t="s">
        <v>49161</v>
      </c>
      <c r="C35241" t="s">
        <v>49162</v>
      </c>
      <c r="D35241" t="s">
        <v>33917</v>
      </c>
      <c r="E35241" t="s">
        <v>33918</v>
      </c>
      <c r="F35241" t="s">
        <v>33919</v>
      </c>
    </row>
    <row r="35242" spans="1:6" x14ac:dyDescent="0.2">
      <c r="A35242" t="s">
        <v>31410</v>
      </c>
      <c r="B35242" t="s">
        <v>49161</v>
      </c>
      <c r="C35242" t="s">
        <v>49162</v>
      </c>
      <c r="D35242" t="s">
        <v>49761</v>
      </c>
      <c r="E35242" t="s">
        <v>49762</v>
      </c>
      <c r="F35242" t="s">
        <v>49763</v>
      </c>
    </row>
    <row r="35243" spans="1:6" x14ac:dyDescent="0.2">
      <c r="A35243" t="s">
        <v>31410</v>
      </c>
      <c r="B35243" t="s">
        <v>49161</v>
      </c>
      <c r="C35243" t="s">
        <v>49162</v>
      </c>
      <c r="D35243" t="s">
        <v>1062</v>
      </c>
      <c r="E35243" t="s">
        <v>1063</v>
      </c>
      <c r="F35243" t="s">
        <v>1064</v>
      </c>
    </row>
    <row r="35244" spans="1:6" x14ac:dyDescent="0.2">
      <c r="A35244" t="s">
        <v>31410</v>
      </c>
      <c r="B35244" t="s">
        <v>49161</v>
      </c>
      <c r="C35244" t="s">
        <v>49162</v>
      </c>
      <c r="D35244" t="s">
        <v>1258</v>
      </c>
      <c r="E35244" t="s">
        <v>1259</v>
      </c>
      <c r="F35244" t="s">
        <v>1260</v>
      </c>
    </row>
    <row r="35245" spans="1:6" x14ac:dyDescent="0.2">
      <c r="A35245" t="s">
        <v>31410</v>
      </c>
      <c r="B35245" t="s">
        <v>49161</v>
      </c>
      <c r="C35245" t="s">
        <v>49162</v>
      </c>
      <c r="D35245" t="s">
        <v>30032</v>
      </c>
      <c r="E35245" t="s">
        <v>30033</v>
      </c>
      <c r="F35245" t="s">
        <v>30034</v>
      </c>
    </row>
    <row r="35246" spans="1:6" x14ac:dyDescent="0.2">
      <c r="A35246" t="s">
        <v>31410</v>
      </c>
      <c r="B35246" t="s">
        <v>49161</v>
      </c>
      <c r="C35246" t="s">
        <v>49162</v>
      </c>
      <c r="D35246" t="s">
        <v>49764</v>
      </c>
      <c r="E35246" t="s">
        <v>49765</v>
      </c>
      <c r="F35246" t="s">
        <v>49766</v>
      </c>
    </row>
    <row r="35247" spans="1:6" x14ac:dyDescent="0.2">
      <c r="A35247" t="s">
        <v>31410</v>
      </c>
      <c r="B35247" t="s">
        <v>49161</v>
      </c>
      <c r="C35247" t="s">
        <v>49162</v>
      </c>
      <c r="D35247" t="s">
        <v>34052</v>
      </c>
      <c r="E35247" t="s">
        <v>34053</v>
      </c>
      <c r="F35247" t="s">
        <v>34054</v>
      </c>
    </row>
    <row r="35248" spans="1:6" x14ac:dyDescent="0.2">
      <c r="A35248" t="s">
        <v>31410</v>
      </c>
      <c r="B35248" t="s">
        <v>49161</v>
      </c>
      <c r="C35248" t="s">
        <v>49162</v>
      </c>
      <c r="D35248" t="s">
        <v>20790</v>
      </c>
      <c r="E35248" t="s">
        <v>20791</v>
      </c>
      <c r="F35248" t="s">
        <v>20792</v>
      </c>
    </row>
    <row r="35249" spans="1:6" x14ac:dyDescent="0.2">
      <c r="A35249" t="s">
        <v>31410</v>
      </c>
      <c r="B35249" t="s">
        <v>49161</v>
      </c>
      <c r="C35249" t="s">
        <v>49162</v>
      </c>
      <c r="D35249" t="s">
        <v>49767</v>
      </c>
      <c r="E35249" t="s">
        <v>49768</v>
      </c>
      <c r="F35249" t="s">
        <v>49769</v>
      </c>
    </row>
    <row r="35250" spans="1:6" x14ac:dyDescent="0.2">
      <c r="A35250" t="s">
        <v>31410</v>
      </c>
      <c r="B35250" t="s">
        <v>49161</v>
      </c>
      <c r="C35250" t="s">
        <v>49162</v>
      </c>
      <c r="D35250" t="s">
        <v>49679</v>
      </c>
      <c r="E35250" t="s">
        <v>49680</v>
      </c>
      <c r="F35250" t="s">
        <v>49681</v>
      </c>
    </row>
    <row r="35251" spans="1:6" x14ac:dyDescent="0.2">
      <c r="A35251" t="s">
        <v>31410</v>
      </c>
      <c r="B35251" t="s">
        <v>49161</v>
      </c>
      <c r="C35251" t="s">
        <v>49162</v>
      </c>
      <c r="D35251" t="s">
        <v>42285</v>
      </c>
      <c r="E35251" t="s">
        <v>42286</v>
      </c>
      <c r="F35251" t="s">
        <v>42287</v>
      </c>
    </row>
    <row r="35252" spans="1:6" x14ac:dyDescent="0.2">
      <c r="A35252" t="s">
        <v>31410</v>
      </c>
      <c r="B35252" t="s">
        <v>49161</v>
      </c>
      <c r="C35252" t="s">
        <v>49162</v>
      </c>
      <c r="D35252" t="s">
        <v>49730</v>
      </c>
      <c r="E35252" t="s">
        <v>49731</v>
      </c>
      <c r="F35252" t="s">
        <v>49732</v>
      </c>
    </row>
    <row r="35253" spans="1:6" x14ac:dyDescent="0.2">
      <c r="A35253" t="s">
        <v>31410</v>
      </c>
      <c r="B35253" t="s">
        <v>49161</v>
      </c>
      <c r="C35253" t="s">
        <v>49162</v>
      </c>
      <c r="D35253" t="s">
        <v>5054</v>
      </c>
      <c r="E35253" t="s">
        <v>5055</v>
      </c>
      <c r="F35253" t="s">
        <v>5056</v>
      </c>
    </row>
    <row r="35254" spans="1:6" x14ac:dyDescent="0.2">
      <c r="A35254" t="s">
        <v>31410</v>
      </c>
      <c r="B35254" t="s">
        <v>49161</v>
      </c>
      <c r="C35254" t="s">
        <v>49162</v>
      </c>
      <c r="D35254" t="s">
        <v>10724</v>
      </c>
      <c r="E35254" t="s">
        <v>10725</v>
      </c>
      <c r="F35254" t="s">
        <v>10726</v>
      </c>
    </row>
    <row r="35255" spans="1:6" x14ac:dyDescent="0.2">
      <c r="A35255" t="s">
        <v>31410</v>
      </c>
      <c r="B35255" t="s">
        <v>49161</v>
      </c>
      <c r="C35255" t="s">
        <v>49162</v>
      </c>
      <c r="D35255" t="s">
        <v>49733</v>
      </c>
      <c r="E35255" t="s">
        <v>49734</v>
      </c>
      <c r="F35255" t="s">
        <v>49735</v>
      </c>
    </row>
    <row r="35256" spans="1:6" x14ac:dyDescent="0.2">
      <c r="A35256" t="s">
        <v>31410</v>
      </c>
      <c r="B35256" t="s">
        <v>49161</v>
      </c>
      <c r="C35256" t="s">
        <v>49162</v>
      </c>
      <c r="D35256" t="s">
        <v>15798</v>
      </c>
      <c r="E35256" t="s">
        <v>15799</v>
      </c>
      <c r="F35256" t="s">
        <v>15800</v>
      </c>
    </row>
    <row r="35257" spans="1:6" x14ac:dyDescent="0.2">
      <c r="A35257" t="s">
        <v>31410</v>
      </c>
      <c r="B35257" t="s">
        <v>49161</v>
      </c>
      <c r="C35257" t="s">
        <v>49162</v>
      </c>
      <c r="D35257" t="s">
        <v>8012</v>
      </c>
      <c r="E35257" t="s">
        <v>32228</v>
      </c>
      <c r="F35257" t="s">
        <v>32229</v>
      </c>
    </row>
    <row r="35258" spans="1:6" x14ac:dyDescent="0.2">
      <c r="A35258" t="s">
        <v>31410</v>
      </c>
      <c r="B35258" t="s">
        <v>49161</v>
      </c>
      <c r="C35258" t="s">
        <v>49162</v>
      </c>
      <c r="D35258" t="s">
        <v>766</v>
      </c>
      <c r="E35258" t="s">
        <v>767</v>
      </c>
      <c r="F35258" t="s">
        <v>768</v>
      </c>
    </row>
    <row r="35259" spans="1:6" x14ac:dyDescent="0.2">
      <c r="A35259" t="s">
        <v>31410</v>
      </c>
      <c r="B35259" t="s">
        <v>49161</v>
      </c>
      <c r="C35259" t="s">
        <v>49162</v>
      </c>
      <c r="D35259" t="s">
        <v>49770</v>
      </c>
      <c r="E35259" t="s">
        <v>49771</v>
      </c>
      <c r="F35259" t="s">
        <v>49772</v>
      </c>
    </row>
    <row r="35260" spans="1:6" x14ac:dyDescent="0.2">
      <c r="A35260" t="s">
        <v>31410</v>
      </c>
      <c r="B35260" t="s">
        <v>49161</v>
      </c>
      <c r="C35260" t="s">
        <v>49162</v>
      </c>
      <c r="D35260" t="s">
        <v>4227</v>
      </c>
      <c r="E35260" t="s">
        <v>4228</v>
      </c>
      <c r="F35260" t="s">
        <v>4229</v>
      </c>
    </row>
    <row r="35261" spans="1:6" x14ac:dyDescent="0.2">
      <c r="A35261" t="s">
        <v>31410</v>
      </c>
      <c r="B35261" t="s">
        <v>49161</v>
      </c>
      <c r="C35261" t="s">
        <v>49162</v>
      </c>
      <c r="D35261" t="s">
        <v>33974</v>
      </c>
      <c r="E35261" t="s">
        <v>33975</v>
      </c>
      <c r="F35261" t="s">
        <v>33976</v>
      </c>
    </row>
    <row r="35262" spans="1:6" x14ac:dyDescent="0.2">
      <c r="A35262" t="s">
        <v>31410</v>
      </c>
      <c r="B35262" t="s">
        <v>49161</v>
      </c>
      <c r="C35262" t="s">
        <v>49162</v>
      </c>
      <c r="D35262" t="s">
        <v>1062</v>
      </c>
      <c r="E35262" t="s">
        <v>1063</v>
      </c>
      <c r="F35262" t="s">
        <v>1064</v>
      </c>
    </row>
    <row r="35263" spans="1:6" x14ac:dyDescent="0.2">
      <c r="A35263" t="s">
        <v>31410</v>
      </c>
      <c r="B35263" t="s">
        <v>49161</v>
      </c>
      <c r="C35263" t="s">
        <v>49162</v>
      </c>
      <c r="D35263" t="s">
        <v>1258</v>
      </c>
      <c r="E35263" t="s">
        <v>1259</v>
      </c>
      <c r="F35263" t="s">
        <v>1260</v>
      </c>
    </row>
    <row r="35264" spans="1:6" x14ac:dyDescent="0.2">
      <c r="A35264" t="s">
        <v>31410</v>
      </c>
      <c r="B35264" t="s">
        <v>49161</v>
      </c>
      <c r="C35264" t="s">
        <v>49162</v>
      </c>
      <c r="D35264" t="s">
        <v>49764</v>
      </c>
      <c r="E35264" t="s">
        <v>49765</v>
      </c>
      <c r="F35264" t="s">
        <v>49766</v>
      </c>
    </row>
    <row r="35265" spans="1:6" x14ac:dyDescent="0.2">
      <c r="A35265" t="s">
        <v>31410</v>
      </c>
      <c r="B35265" t="s">
        <v>49161</v>
      </c>
      <c r="C35265" t="s">
        <v>49162</v>
      </c>
      <c r="D35265" t="s">
        <v>34052</v>
      </c>
      <c r="E35265" t="s">
        <v>34053</v>
      </c>
      <c r="F35265" t="s">
        <v>34054</v>
      </c>
    </row>
    <row r="35266" spans="1:6" x14ac:dyDescent="0.2">
      <c r="A35266" t="s">
        <v>31410</v>
      </c>
      <c r="B35266" t="s">
        <v>49161</v>
      </c>
      <c r="C35266" t="s">
        <v>49162</v>
      </c>
      <c r="D35266" t="s">
        <v>30032</v>
      </c>
      <c r="E35266" t="s">
        <v>30033</v>
      </c>
      <c r="F35266" t="s">
        <v>30034</v>
      </c>
    </row>
    <row r="35267" spans="1:6" x14ac:dyDescent="0.2">
      <c r="A35267" t="s">
        <v>31410</v>
      </c>
      <c r="B35267" t="s">
        <v>49161</v>
      </c>
      <c r="C35267" t="s">
        <v>49162</v>
      </c>
      <c r="D35267" t="s">
        <v>49761</v>
      </c>
      <c r="E35267" t="s">
        <v>49762</v>
      </c>
      <c r="F35267" t="s">
        <v>49763</v>
      </c>
    </row>
    <row r="35268" spans="1:6" x14ac:dyDescent="0.2">
      <c r="A35268" t="s">
        <v>31410</v>
      </c>
      <c r="B35268" t="s">
        <v>49161</v>
      </c>
      <c r="C35268" t="s">
        <v>49162</v>
      </c>
      <c r="D35268" t="s">
        <v>49724</v>
      </c>
      <c r="E35268" t="s">
        <v>49725</v>
      </c>
      <c r="F35268" t="s">
        <v>49726</v>
      </c>
    </row>
    <row r="35269" spans="1:6" x14ac:dyDescent="0.2">
      <c r="A35269" t="s">
        <v>31410</v>
      </c>
      <c r="B35269" t="s">
        <v>49161</v>
      </c>
      <c r="C35269" t="s">
        <v>49162</v>
      </c>
      <c r="D35269" t="s">
        <v>49773</v>
      </c>
      <c r="E35269" t="s">
        <v>49774</v>
      </c>
      <c r="F35269" t="s">
        <v>49775</v>
      </c>
    </row>
    <row r="35270" spans="1:6" x14ac:dyDescent="0.2">
      <c r="A35270" t="s">
        <v>31410</v>
      </c>
      <c r="B35270" t="s">
        <v>49161</v>
      </c>
      <c r="C35270" t="s">
        <v>49162</v>
      </c>
      <c r="D35270" t="s">
        <v>49776</v>
      </c>
      <c r="E35270" t="s">
        <v>49777</v>
      </c>
      <c r="F35270" t="s">
        <v>49778</v>
      </c>
    </row>
    <row r="35271" spans="1:6" x14ac:dyDescent="0.2">
      <c r="A35271" t="s">
        <v>31410</v>
      </c>
      <c r="B35271" t="s">
        <v>49161</v>
      </c>
      <c r="C35271" t="s">
        <v>49162</v>
      </c>
      <c r="D35271" t="s">
        <v>49779</v>
      </c>
      <c r="E35271" t="s">
        <v>49780</v>
      </c>
      <c r="F35271" t="s">
        <v>49781</v>
      </c>
    </row>
    <row r="35272" spans="1:6" x14ac:dyDescent="0.2">
      <c r="A35272" t="s">
        <v>31410</v>
      </c>
      <c r="B35272" t="s">
        <v>49161</v>
      </c>
      <c r="C35272" t="s">
        <v>49162</v>
      </c>
      <c r="D35272" t="s">
        <v>49782</v>
      </c>
      <c r="E35272" t="s">
        <v>49783</v>
      </c>
      <c r="F35272" t="s">
        <v>49784</v>
      </c>
    </row>
    <row r="35273" spans="1:6" x14ac:dyDescent="0.2">
      <c r="A35273" t="s">
        <v>31410</v>
      </c>
      <c r="B35273" t="s">
        <v>49161</v>
      </c>
      <c r="C35273" t="s">
        <v>49162</v>
      </c>
      <c r="D35273" t="s">
        <v>34007</v>
      </c>
      <c r="E35273" t="s">
        <v>34008</v>
      </c>
      <c r="F35273" t="s">
        <v>34009</v>
      </c>
    </row>
    <row r="35274" spans="1:6" x14ac:dyDescent="0.2">
      <c r="A35274" t="s">
        <v>31410</v>
      </c>
      <c r="B35274" t="s">
        <v>49161</v>
      </c>
      <c r="C35274" t="s">
        <v>49162</v>
      </c>
      <c r="D35274" t="s">
        <v>49785</v>
      </c>
      <c r="E35274" t="s">
        <v>49786</v>
      </c>
      <c r="F35274" t="s">
        <v>49787</v>
      </c>
    </row>
    <row r="35275" spans="1:6" x14ac:dyDescent="0.2">
      <c r="A35275" t="s">
        <v>31410</v>
      </c>
      <c r="B35275" t="s">
        <v>49161</v>
      </c>
      <c r="C35275" t="s">
        <v>49162</v>
      </c>
      <c r="D35275" t="s">
        <v>5042</v>
      </c>
      <c r="E35275" t="s">
        <v>13554</v>
      </c>
      <c r="F35275" t="s">
        <v>13555</v>
      </c>
    </row>
    <row r="35276" spans="1:6" x14ac:dyDescent="0.2">
      <c r="A35276" t="s">
        <v>31410</v>
      </c>
      <c r="B35276" t="s">
        <v>49161</v>
      </c>
      <c r="C35276" t="s">
        <v>49162</v>
      </c>
      <c r="D35276" t="s">
        <v>49682</v>
      </c>
      <c r="E35276" t="s">
        <v>49683</v>
      </c>
      <c r="F35276" t="s">
        <v>49684</v>
      </c>
    </row>
    <row r="35277" spans="1:6" x14ac:dyDescent="0.2">
      <c r="A35277" t="s">
        <v>31410</v>
      </c>
      <c r="B35277" t="s">
        <v>49161</v>
      </c>
      <c r="C35277" t="s">
        <v>49162</v>
      </c>
      <c r="D35277" t="s">
        <v>49685</v>
      </c>
      <c r="E35277" t="s">
        <v>49686</v>
      </c>
      <c r="F35277" t="s">
        <v>49687</v>
      </c>
    </row>
    <row r="35278" spans="1:6" x14ac:dyDescent="0.2">
      <c r="A35278" t="s">
        <v>31410</v>
      </c>
      <c r="B35278" t="s">
        <v>49161</v>
      </c>
      <c r="C35278" t="s">
        <v>49162</v>
      </c>
      <c r="D35278" t="s">
        <v>33977</v>
      </c>
      <c r="E35278" t="s">
        <v>33978</v>
      </c>
      <c r="F35278" t="s">
        <v>33979</v>
      </c>
    </row>
    <row r="35279" spans="1:6" x14ac:dyDescent="0.2">
      <c r="A35279" t="s">
        <v>31410</v>
      </c>
      <c r="B35279" t="s">
        <v>49161</v>
      </c>
      <c r="C35279" t="s">
        <v>49162</v>
      </c>
      <c r="D35279" t="s">
        <v>35346</v>
      </c>
      <c r="E35279" t="s">
        <v>35347</v>
      </c>
      <c r="F35279" t="s">
        <v>35348</v>
      </c>
    </row>
    <row r="35280" spans="1:6" x14ac:dyDescent="0.2">
      <c r="A35280" t="s">
        <v>31410</v>
      </c>
      <c r="B35280" t="s">
        <v>49161</v>
      </c>
      <c r="C35280" t="s">
        <v>49162</v>
      </c>
      <c r="D35280" t="s">
        <v>49703</v>
      </c>
      <c r="E35280" t="s">
        <v>49704</v>
      </c>
      <c r="F35280" t="s">
        <v>49705</v>
      </c>
    </row>
    <row r="35281" spans="1:6" x14ac:dyDescent="0.2">
      <c r="A35281" t="s">
        <v>31410</v>
      </c>
      <c r="B35281" t="s">
        <v>49161</v>
      </c>
      <c r="C35281" t="s">
        <v>49162</v>
      </c>
      <c r="D35281" t="s">
        <v>14171</v>
      </c>
      <c r="E35281" t="s">
        <v>14172</v>
      </c>
      <c r="F35281" t="s">
        <v>14173</v>
      </c>
    </row>
    <row r="35282" spans="1:6" x14ac:dyDescent="0.2">
      <c r="A35282" t="s">
        <v>31410</v>
      </c>
      <c r="B35282" t="s">
        <v>49161</v>
      </c>
      <c r="C35282" t="s">
        <v>49162</v>
      </c>
      <c r="D35282" t="s">
        <v>20135</v>
      </c>
      <c r="E35282" t="s">
        <v>20136</v>
      </c>
      <c r="F35282" t="s">
        <v>20137</v>
      </c>
    </row>
    <row r="35283" spans="1:6" x14ac:dyDescent="0.2">
      <c r="A35283" t="s">
        <v>31410</v>
      </c>
      <c r="B35283" t="s">
        <v>49161</v>
      </c>
      <c r="C35283" t="s">
        <v>49162</v>
      </c>
      <c r="D35283" t="s">
        <v>49706</v>
      </c>
      <c r="E35283" t="s">
        <v>49707</v>
      </c>
      <c r="F35283" t="s">
        <v>49708</v>
      </c>
    </row>
    <row r="35284" spans="1:6" x14ac:dyDescent="0.2">
      <c r="A35284" t="s">
        <v>31410</v>
      </c>
      <c r="B35284" t="s">
        <v>49161</v>
      </c>
      <c r="C35284" t="s">
        <v>49162</v>
      </c>
      <c r="D35284" t="s">
        <v>49688</v>
      </c>
      <c r="E35284" t="s">
        <v>49689</v>
      </c>
      <c r="F35284" t="s">
        <v>49690</v>
      </c>
    </row>
    <row r="35285" spans="1:6" x14ac:dyDescent="0.2">
      <c r="A35285" t="s">
        <v>31410</v>
      </c>
      <c r="B35285" t="s">
        <v>49161</v>
      </c>
      <c r="C35285" t="s">
        <v>49162</v>
      </c>
      <c r="D35285" t="s">
        <v>49691</v>
      </c>
      <c r="E35285" t="s">
        <v>49692</v>
      </c>
      <c r="F35285" t="s">
        <v>49693</v>
      </c>
    </row>
    <row r="35286" spans="1:6" x14ac:dyDescent="0.2">
      <c r="A35286" t="s">
        <v>31410</v>
      </c>
      <c r="B35286" t="s">
        <v>49161</v>
      </c>
      <c r="C35286" t="s">
        <v>49162</v>
      </c>
      <c r="D35286" t="s">
        <v>36868</v>
      </c>
      <c r="E35286" t="s">
        <v>36869</v>
      </c>
      <c r="F35286" t="s">
        <v>36870</v>
      </c>
    </row>
    <row r="35287" spans="1:6" x14ac:dyDescent="0.2">
      <c r="A35287" t="s">
        <v>31410</v>
      </c>
      <c r="B35287" t="s">
        <v>49161</v>
      </c>
      <c r="C35287" t="s">
        <v>49162</v>
      </c>
      <c r="D35287" t="s">
        <v>49736</v>
      </c>
      <c r="E35287" t="s">
        <v>49737</v>
      </c>
      <c r="F35287" t="s">
        <v>49738</v>
      </c>
    </row>
    <row r="35288" spans="1:6" x14ac:dyDescent="0.2">
      <c r="A35288" t="s">
        <v>31410</v>
      </c>
      <c r="B35288" t="s">
        <v>49161</v>
      </c>
      <c r="C35288" t="s">
        <v>49162</v>
      </c>
      <c r="D35288" t="s">
        <v>49739</v>
      </c>
      <c r="E35288" t="s">
        <v>49740</v>
      </c>
      <c r="F35288" t="s">
        <v>49741</v>
      </c>
    </row>
    <row r="35289" spans="1:6" x14ac:dyDescent="0.2">
      <c r="A35289" t="s">
        <v>31410</v>
      </c>
      <c r="B35289" t="s">
        <v>49161</v>
      </c>
      <c r="C35289" t="s">
        <v>49162</v>
      </c>
      <c r="D35289" t="s">
        <v>4125</v>
      </c>
      <c r="E35289" t="s">
        <v>4126</v>
      </c>
      <c r="F35289" t="s">
        <v>49742</v>
      </c>
    </row>
    <row r="35290" spans="1:6" x14ac:dyDescent="0.2">
      <c r="A35290" t="s">
        <v>31410</v>
      </c>
      <c r="B35290" t="s">
        <v>49161</v>
      </c>
      <c r="C35290" t="s">
        <v>49162</v>
      </c>
      <c r="D35290" t="s">
        <v>34037</v>
      </c>
      <c r="E35290" t="s">
        <v>34038</v>
      </c>
      <c r="F35290" t="s">
        <v>34039</v>
      </c>
    </row>
    <row r="35291" spans="1:6" x14ac:dyDescent="0.2">
      <c r="A35291" t="s">
        <v>31410</v>
      </c>
      <c r="B35291" t="s">
        <v>49161</v>
      </c>
      <c r="C35291" t="s">
        <v>49162</v>
      </c>
      <c r="D35291" t="s">
        <v>49743</v>
      </c>
      <c r="E35291" t="s">
        <v>49744</v>
      </c>
      <c r="F35291" t="s">
        <v>49745</v>
      </c>
    </row>
    <row r="35292" spans="1:6" x14ac:dyDescent="0.2">
      <c r="A35292" t="s">
        <v>31410</v>
      </c>
      <c r="B35292" t="s">
        <v>49161</v>
      </c>
      <c r="C35292" t="s">
        <v>49162</v>
      </c>
      <c r="D35292" t="s">
        <v>49746</v>
      </c>
      <c r="E35292" t="s">
        <v>49747</v>
      </c>
      <c r="F35292" t="s">
        <v>49748</v>
      </c>
    </row>
    <row r="35293" spans="1:6" x14ac:dyDescent="0.2">
      <c r="A35293" t="s">
        <v>31410</v>
      </c>
      <c r="B35293" t="s">
        <v>49161</v>
      </c>
      <c r="C35293" t="s">
        <v>49162</v>
      </c>
      <c r="D35293" t="s">
        <v>15762</v>
      </c>
      <c r="E35293" t="s">
        <v>15763</v>
      </c>
      <c r="F35293" t="s">
        <v>15764</v>
      </c>
    </row>
    <row r="35294" spans="1:6" x14ac:dyDescent="0.2">
      <c r="A35294" t="s">
        <v>31410</v>
      </c>
      <c r="B35294" t="s">
        <v>49161</v>
      </c>
      <c r="C35294" t="s">
        <v>49162</v>
      </c>
      <c r="D35294" t="s">
        <v>49788</v>
      </c>
      <c r="E35294" t="s">
        <v>49789</v>
      </c>
      <c r="F35294" t="s">
        <v>49790</v>
      </c>
    </row>
    <row r="35295" spans="1:6" x14ac:dyDescent="0.2">
      <c r="A35295" t="s">
        <v>31410</v>
      </c>
      <c r="B35295" t="s">
        <v>49161</v>
      </c>
      <c r="C35295" t="s">
        <v>49162</v>
      </c>
      <c r="D35295" t="s">
        <v>49791</v>
      </c>
      <c r="E35295" t="s">
        <v>49792</v>
      </c>
      <c r="F35295" t="s">
        <v>49793</v>
      </c>
    </row>
    <row r="35296" spans="1:6" x14ac:dyDescent="0.2">
      <c r="A35296" t="s">
        <v>31410</v>
      </c>
      <c r="B35296" t="s">
        <v>49161</v>
      </c>
      <c r="C35296" t="s">
        <v>49162</v>
      </c>
      <c r="D35296" t="s">
        <v>33920</v>
      </c>
      <c r="E35296" t="s">
        <v>33921</v>
      </c>
      <c r="F35296" t="s">
        <v>33922</v>
      </c>
    </row>
    <row r="35297" spans="1:6" x14ac:dyDescent="0.2">
      <c r="A35297" t="s">
        <v>31410</v>
      </c>
      <c r="B35297" t="s">
        <v>49161</v>
      </c>
      <c r="C35297" t="s">
        <v>49162</v>
      </c>
      <c r="D35297" t="s">
        <v>7145</v>
      </c>
      <c r="E35297" t="s">
        <v>7146</v>
      </c>
      <c r="F35297" t="s">
        <v>7147</v>
      </c>
    </row>
    <row r="35298" spans="1:6" x14ac:dyDescent="0.2">
      <c r="A35298" t="s">
        <v>31410</v>
      </c>
      <c r="B35298" t="s">
        <v>49161</v>
      </c>
      <c r="C35298" t="s">
        <v>49162</v>
      </c>
      <c r="D35298" t="s">
        <v>42333</v>
      </c>
      <c r="E35298" t="s">
        <v>42334</v>
      </c>
      <c r="F35298" t="s">
        <v>42335</v>
      </c>
    </row>
    <row r="35299" spans="1:6" x14ac:dyDescent="0.2">
      <c r="A35299" t="s">
        <v>31410</v>
      </c>
      <c r="B35299" t="s">
        <v>49161</v>
      </c>
      <c r="C35299" t="s">
        <v>49162</v>
      </c>
      <c r="D35299" t="s">
        <v>49794</v>
      </c>
      <c r="E35299" t="s">
        <v>49795</v>
      </c>
      <c r="F35299" t="s">
        <v>49796</v>
      </c>
    </row>
    <row r="35300" spans="1:6" x14ac:dyDescent="0.2">
      <c r="A35300" t="s">
        <v>31410</v>
      </c>
      <c r="B35300" t="s">
        <v>49161</v>
      </c>
      <c r="C35300" t="s">
        <v>49162</v>
      </c>
      <c r="D35300" t="s">
        <v>11149</v>
      </c>
      <c r="E35300" t="s">
        <v>11150</v>
      </c>
      <c r="F35300" t="s">
        <v>11151</v>
      </c>
    </row>
    <row r="35301" spans="1:6" x14ac:dyDescent="0.2">
      <c r="A35301" t="s">
        <v>31410</v>
      </c>
      <c r="B35301" t="s">
        <v>49161</v>
      </c>
      <c r="C35301" t="s">
        <v>49162</v>
      </c>
      <c r="D35301" t="s">
        <v>1068</v>
      </c>
      <c r="E35301" t="s">
        <v>1069</v>
      </c>
      <c r="F35301" t="s">
        <v>1070</v>
      </c>
    </row>
    <row r="35302" spans="1:6" x14ac:dyDescent="0.2">
      <c r="A35302" t="s">
        <v>31410</v>
      </c>
      <c r="B35302" t="s">
        <v>49161</v>
      </c>
      <c r="C35302" t="s">
        <v>49162</v>
      </c>
      <c r="D35302" t="s">
        <v>4269</v>
      </c>
      <c r="E35302" t="s">
        <v>4270</v>
      </c>
      <c r="F35302" t="s">
        <v>4271</v>
      </c>
    </row>
    <row r="35303" spans="1:6" x14ac:dyDescent="0.2">
      <c r="A35303" t="s">
        <v>31410</v>
      </c>
      <c r="B35303" t="s">
        <v>49161</v>
      </c>
      <c r="C35303" t="s">
        <v>49162</v>
      </c>
      <c r="D35303" t="s">
        <v>34073</v>
      </c>
      <c r="E35303" t="s">
        <v>34074</v>
      </c>
      <c r="F35303" t="s">
        <v>34075</v>
      </c>
    </row>
    <row r="35304" spans="1:6" x14ac:dyDescent="0.2">
      <c r="A35304" t="s">
        <v>31410</v>
      </c>
      <c r="B35304" t="s">
        <v>49161</v>
      </c>
      <c r="C35304" t="s">
        <v>49162</v>
      </c>
      <c r="D35304" t="s">
        <v>34079</v>
      </c>
      <c r="E35304" t="s">
        <v>34080</v>
      </c>
      <c r="F35304" t="s">
        <v>34081</v>
      </c>
    </row>
    <row r="35305" spans="1:6" x14ac:dyDescent="0.2">
      <c r="A35305" t="s">
        <v>31410</v>
      </c>
      <c r="B35305" t="s">
        <v>49161</v>
      </c>
      <c r="C35305" t="s">
        <v>49162</v>
      </c>
      <c r="D35305" t="s">
        <v>49797</v>
      </c>
      <c r="E35305" t="s">
        <v>49798</v>
      </c>
      <c r="F35305" t="s">
        <v>49799</v>
      </c>
    </row>
    <row r="35306" spans="1:6" x14ac:dyDescent="0.2">
      <c r="A35306" t="s">
        <v>49800</v>
      </c>
      <c r="B35306" t="s">
        <v>49801</v>
      </c>
      <c r="C35306" t="s">
        <v>49802</v>
      </c>
      <c r="D35306" t="s">
        <v>117</v>
      </c>
      <c r="E35306" t="s">
        <v>118</v>
      </c>
      <c r="F35306" t="s">
        <v>49803</v>
      </c>
    </row>
    <row r="35307" spans="1:6" x14ac:dyDescent="0.2">
      <c r="A35307" t="s">
        <v>49800</v>
      </c>
      <c r="B35307" t="s">
        <v>49801</v>
      </c>
      <c r="C35307" t="s">
        <v>49802</v>
      </c>
      <c r="D35307" t="s">
        <v>23532</v>
      </c>
      <c r="E35307" t="s">
        <v>23533</v>
      </c>
      <c r="F35307" t="s">
        <v>23534</v>
      </c>
    </row>
    <row r="35308" spans="1:6" x14ac:dyDescent="0.2">
      <c r="A35308" t="s">
        <v>49800</v>
      </c>
      <c r="B35308" t="s">
        <v>49801</v>
      </c>
      <c r="C35308" t="s">
        <v>49802</v>
      </c>
      <c r="D35308" t="s">
        <v>23535</v>
      </c>
      <c r="E35308" t="s">
        <v>23536</v>
      </c>
      <c r="F35308" t="s">
        <v>49804</v>
      </c>
    </row>
    <row r="35309" spans="1:6" x14ac:dyDescent="0.2">
      <c r="A35309" t="s">
        <v>49800</v>
      </c>
      <c r="B35309" t="s">
        <v>49801</v>
      </c>
      <c r="C35309" t="s">
        <v>49802</v>
      </c>
      <c r="D35309" t="s">
        <v>49805</v>
      </c>
      <c r="E35309" t="s">
        <v>49806</v>
      </c>
      <c r="F35309" t="s">
        <v>49807</v>
      </c>
    </row>
    <row r="35310" spans="1:6" x14ac:dyDescent="0.2">
      <c r="A35310" t="s">
        <v>49800</v>
      </c>
      <c r="B35310" t="s">
        <v>49801</v>
      </c>
      <c r="C35310" t="s">
        <v>49802</v>
      </c>
      <c r="D35310" t="s">
        <v>23546</v>
      </c>
      <c r="E35310" t="s">
        <v>23547</v>
      </c>
      <c r="F35310" t="s">
        <v>34592</v>
      </c>
    </row>
    <row r="35311" spans="1:6" x14ac:dyDescent="0.2">
      <c r="A35311" t="s">
        <v>49800</v>
      </c>
      <c r="B35311" t="s">
        <v>49801</v>
      </c>
      <c r="C35311" t="s">
        <v>49802</v>
      </c>
      <c r="D35311" t="s">
        <v>34593</v>
      </c>
      <c r="E35311" t="s">
        <v>34594</v>
      </c>
      <c r="F35311" t="s">
        <v>49808</v>
      </c>
    </row>
    <row r="35312" spans="1:6" x14ac:dyDescent="0.2">
      <c r="A35312" t="s">
        <v>49800</v>
      </c>
      <c r="B35312" t="s">
        <v>49801</v>
      </c>
      <c r="C35312" t="s">
        <v>49802</v>
      </c>
      <c r="D35312" t="s">
        <v>17251</v>
      </c>
      <c r="E35312" t="s">
        <v>17252</v>
      </c>
      <c r="F35312" t="s">
        <v>49809</v>
      </c>
    </row>
    <row r="35313" spans="1:6" x14ac:dyDescent="0.2">
      <c r="A35313" t="s">
        <v>49800</v>
      </c>
      <c r="B35313" t="s">
        <v>49801</v>
      </c>
      <c r="C35313" t="s">
        <v>49802</v>
      </c>
      <c r="D35313" t="s">
        <v>29480</v>
      </c>
      <c r="E35313" t="s">
        <v>29481</v>
      </c>
      <c r="F35313" t="s">
        <v>49810</v>
      </c>
    </row>
    <row r="35314" spans="1:6" x14ac:dyDescent="0.2">
      <c r="A35314" t="s">
        <v>49800</v>
      </c>
      <c r="B35314" t="s">
        <v>49801</v>
      </c>
      <c r="C35314" t="s">
        <v>49802</v>
      </c>
      <c r="D35314" t="s">
        <v>23562</v>
      </c>
      <c r="E35314" t="s">
        <v>23563</v>
      </c>
      <c r="F35314" t="s">
        <v>49811</v>
      </c>
    </row>
    <row r="35315" spans="1:6" x14ac:dyDescent="0.2">
      <c r="A35315" t="s">
        <v>49800</v>
      </c>
      <c r="B35315" t="s">
        <v>49801</v>
      </c>
      <c r="C35315" t="s">
        <v>49802</v>
      </c>
      <c r="D35315" t="s">
        <v>23565</v>
      </c>
      <c r="E35315" t="s">
        <v>23566</v>
      </c>
      <c r="F35315" t="s">
        <v>23567</v>
      </c>
    </row>
    <row r="35316" spans="1:6" x14ac:dyDescent="0.2">
      <c r="A35316" t="s">
        <v>49800</v>
      </c>
      <c r="B35316" t="s">
        <v>49801</v>
      </c>
      <c r="C35316" t="s">
        <v>49802</v>
      </c>
      <c r="D35316" t="s">
        <v>34598</v>
      </c>
      <c r="E35316" t="s">
        <v>34599</v>
      </c>
      <c r="F35316" t="s">
        <v>34600</v>
      </c>
    </row>
    <row r="35317" spans="1:6" x14ac:dyDescent="0.2">
      <c r="A35317" t="s">
        <v>49800</v>
      </c>
      <c r="B35317" t="s">
        <v>49801</v>
      </c>
      <c r="C35317" t="s">
        <v>49802</v>
      </c>
      <c r="D35317" t="s">
        <v>29506</v>
      </c>
      <c r="E35317" t="s">
        <v>29507</v>
      </c>
      <c r="F35317" t="s">
        <v>49812</v>
      </c>
    </row>
    <row r="35318" spans="1:6" x14ac:dyDescent="0.2">
      <c r="A35318" t="s">
        <v>49800</v>
      </c>
      <c r="B35318" t="s">
        <v>49801</v>
      </c>
      <c r="C35318" t="s">
        <v>49802</v>
      </c>
      <c r="D35318" t="s">
        <v>34601</v>
      </c>
      <c r="E35318" t="s">
        <v>34602</v>
      </c>
      <c r="F35318" t="s">
        <v>34603</v>
      </c>
    </row>
    <row r="35319" spans="1:6" x14ac:dyDescent="0.2">
      <c r="A35319" t="s">
        <v>49800</v>
      </c>
      <c r="B35319" t="s">
        <v>49801</v>
      </c>
      <c r="C35319" t="s">
        <v>49802</v>
      </c>
      <c r="D35319" t="s">
        <v>25069</v>
      </c>
      <c r="E35319" t="s">
        <v>25070</v>
      </c>
      <c r="F35319" t="s">
        <v>25071</v>
      </c>
    </row>
    <row r="35320" spans="1:6" x14ac:dyDescent="0.2">
      <c r="A35320" t="s">
        <v>49800</v>
      </c>
      <c r="B35320" t="s">
        <v>49801</v>
      </c>
      <c r="C35320" t="s">
        <v>49802</v>
      </c>
      <c r="D35320" t="s">
        <v>25072</v>
      </c>
      <c r="E35320" t="s">
        <v>25073</v>
      </c>
      <c r="F35320" t="s">
        <v>49813</v>
      </c>
    </row>
    <row r="35321" spans="1:6" x14ac:dyDescent="0.2">
      <c r="A35321" t="s">
        <v>49800</v>
      </c>
      <c r="B35321" t="s">
        <v>49801</v>
      </c>
      <c r="C35321" t="s">
        <v>49802</v>
      </c>
      <c r="D35321" t="s">
        <v>29515</v>
      </c>
      <c r="E35321" t="s">
        <v>29516</v>
      </c>
      <c r="F35321" t="s">
        <v>29517</v>
      </c>
    </row>
    <row r="35322" spans="1:6" x14ac:dyDescent="0.2">
      <c r="A35322" t="s">
        <v>49800</v>
      </c>
      <c r="B35322" t="s">
        <v>49801</v>
      </c>
      <c r="C35322" t="s">
        <v>49802</v>
      </c>
      <c r="D35322" t="s">
        <v>29519</v>
      </c>
      <c r="E35322" t="s">
        <v>29520</v>
      </c>
      <c r="F35322" t="s">
        <v>29521</v>
      </c>
    </row>
    <row r="35323" spans="1:6" x14ac:dyDescent="0.2">
      <c r="A35323" t="s">
        <v>49800</v>
      </c>
      <c r="B35323" t="s">
        <v>49801</v>
      </c>
      <c r="C35323" t="s">
        <v>49802</v>
      </c>
      <c r="D35323" t="s">
        <v>20849</v>
      </c>
      <c r="E35323" t="s">
        <v>20850</v>
      </c>
      <c r="F35323" t="s">
        <v>20851</v>
      </c>
    </row>
    <row r="35324" spans="1:6" x14ac:dyDescent="0.2">
      <c r="A35324" t="s">
        <v>49800</v>
      </c>
      <c r="B35324" t="s">
        <v>49801</v>
      </c>
      <c r="C35324" t="s">
        <v>49802</v>
      </c>
      <c r="D35324" t="s">
        <v>2795</v>
      </c>
      <c r="E35324" t="s">
        <v>2796</v>
      </c>
      <c r="F35324" t="s">
        <v>2797</v>
      </c>
    </row>
    <row r="35325" spans="1:6" x14ac:dyDescent="0.2">
      <c r="A35325" t="s">
        <v>49800</v>
      </c>
      <c r="B35325" t="s">
        <v>49801</v>
      </c>
      <c r="C35325" t="s">
        <v>49802</v>
      </c>
      <c r="D35325" t="s">
        <v>34605</v>
      </c>
      <c r="E35325" t="s">
        <v>34606</v>
      </c>
      <c r="F35325" t="s">
        <v>34607</v>
      </c>
    </row>
    <row r="35326" spans="1:6" x14ac:dyDescent="0.2">
      <c r="A35326" t="s">
        <v>49800</v>
      </c>
      <c r="B35326" t="s">
        <v>49801</v>
      </c>
      <c r="C35326" t="s">
        <v>49802</v>
      </c>
      <c r="D35326" t="s">
        <v>29543</v>
      </c>
      <c r="E35326" t="s">
        <v>29544</v>
      </c>
      <c r="F35326" t="s">
        <v>29545</v>
      </c>
    </row>
    <row r="35327" spans="1:6" x14ac:dyDescent="0.2">
      <c r="A35327" t="s">
        <v>49800</v>
      </c>
      <c r="B35327" t="s">
        <v>49801</v>
      </c>
      <c r="C35327" t="s">
        <v>49802</v>
      </c>
      <c r="D35327" t="s">
        <v>49814</v>
      </c>
      <c r="E35327" t="s">
        <v>49815</v>
      </c>
      <c r="F35327" t="s">
        <v>49816</v>
      </c>
    </row>
    <row r="35328" spans="1:6" x14ac:dyDescent="0.2">
      <c r="A35328" t="s">
        <v>49800</v>
      </c>
      <c r="B35328" t="s">
        <v>49801</v>
      </c>
      <c r="C35328" t="s">
        <v>49802</v>
      </c>
      <c r="D35328" t="s">
        <v>34608</v>
      </c>
      <c r="E35328" t="s">
        <v>34609</v>
      </c>
      <c r="F35328" t="s">
        <v>34610</v>
      </c>
    </row>
    <row r="35329" spans="1:6" x14ac:dyDescent="0.2">
      <c r="A35329" t="s">
        <v>49800</v>
      </c>
      <c r="B35329" t="s">
        <v>49801</v>
      </c>
      <c r="C35329" t="s">
        <v>49802</v>
      </c>
      <c r="D35329" t="s">
        <v>23574</v>
      </c>
      <c r="E35329" t="s">
        <v>23575</v>
      </c>
      <c r="F35329" t="s">
        <v>23576</v>
      </c>
    </row>
    <row r="35330" spans="1:6" x14ac:dyDescent="0.2">
      <c r="A35330" t="s">
        <v>49800</v>
      </c>
      <c r="B35330" t="s">
        <v>49801</v>
      </c>
      <c r="C35330" t="s">
        <v>49802</v>
      </c>
      <c r="D35330" t="s">
        <v>2885</v>
      </c>
      <c r="E35330" t="s">
        <v>2886</v>
      </c>
      <c r="F35330" t="s">
        <v>49817</v>
      </c>
    </row>
    <row r="35331" spans="1:6" x14ac:dyDescent="0.2">
      <c r="A35331" t="s">
        <v>49800</v>
      </c>
      <c r="B35331" t="s">
        <v>49801</v>
      </c>
      <c r="C35331" t="s">
        <v>49802</v>
      </c>
      <c r="D35331" t="s">
        <v>49818</v>
      </c>
      <c r="E35331" t="s">
        <v>49819</v>
      </c>
      <c r="F35331" t="s">
        <v>49820</v>
      </c>
    </row>
    <row r="35332" spans="1:6" x14ac:dyDescent="0.2">
      <c r="A35332" t="s">
        <v>49800</v>
      </c>
      <c r="B35332" t="s">
        <v>49801</v>
      </c>
      <c r="C35332" t="s">
        <v>49802</v>
      </c>
      <c r="D35332" t="s">
        <v>49821</v>
      </c>
      <c r="E35332" t="s">
        <v>49822</v>
      </c>
      <c r="F35332" t="s">
        <v>49823</v>
      </c>
    </row>
    <row r="35333" spans="1:6" x14ac:dyDescent="0.2">
      <c r="A35333" t="s">
        <v>49800</v>
      </c>
      <c r="B35333" t="s">
        <v>49801</v>
      </c>
      <c r="C35333" t="s">
        <v>49802</v>
      </c>
      <c r="D35333" t="s">
        <v>35874</v>
      </c>
      <c r="E35333" t="s">
        <v>35875</v>
      </c>
      <c r="F35333" t="s">
        <v>35876</v>
      </c>
    </row>
    <row r="35334" spans="1:6" x14ac:dyDescent="0.2">
      <c r="A35334" t="s">
        <v>49800</v>
      </c>
      <c r="B35334" t="s">
        <v>49801</v>
      </c>
      <c r="C35334" t="s">
        <v>49802</v>
      </c>
      <c r="D35334" t="s">
        <v>34614</v>
      </c>
      <c r="E35334" t="s">
        <v>34615</v>
      </c>
      <c r="F35334" t="s">
        <v>34616</v>
      </c>
    </row>
    <row r="35335" spans="1:6" x14ac:dyDescent="0.2">
      <c r="A35335" t="s">
        <v>49800</v>
      </c>
      <c r="B35335" t="s">
        <v>49801</v>
      </c>
      <c r="C35335" t="s">
        <v>49802</v>
      </c>
      <c r="D35335" t="s">
        <v>29579</v>
      </c>
      <c r="E35335" t="s">
        <v>29580</v>
      </c>
      <c r="F35335" t="s">
        <v>29581</v>
      </c>
    </row>
    <row r="35336" spans="1:6" x14ac:dyDescent="0.2">
      <c r="A35336" t="s">
        <v>49800</v>
      </c>
      <c r="B35336" t="s">
        <v>49801</v>
      </c>
      <c r="C35336" t="s">
        <v>49802</v>
      </c>
      <c r="D35336" t="s">
        <v>23618</v>
      </c>
      <c r="E35336" t="s">
        <v>23619</v>
      </c>
      <c r="F35336" t="s">
        <v>23620</v>
      </c>
    </row>
    <row r="35337" spans="1:6" x14ac:dyDescent="0.2">
      <c r="A35337" t="s">
        <v>49800</v>
      </c>
      <c r="B35337" t="s">
        <v>49801</v>
      </c>
      <c r="C35337" t="s">
        <v>49802</v>
      </c>
      <c r="D35337" t="s">
        <v>25103</v>
      </c>
      <c r="E35337" t="s">
        <v>25104</v>
      </c>
      <c r="F35337" t="s">
        <v>49824</v>
      </c>
    </row>
    <row r="35338" spans="1:6" x14ac:dyDescent="0.2">
      <c r="A35338" t="s">
        <v>49800</v>
      </c>
      <c r="B35338" t="s">
        <v>49801</v>
      </c>
      <c r="C35338" t="s">
        <v>49802</v>
      </c>
      <c r="D35338" t="s">
        <v>23642</v>
      </c>
      <c r="E35338" t="s">
        <v>23643</v>
      </c>
      <c r="F35338" t="s">
        <v>23644</v>
      </c>
    </row>
    <row r="35339" spans="1:6" x14ac:dyDescent="0.2">
      <c r="A35339" t="s">
        <v>49800</v>
      </c>
      <c r="B35339" t="s">
        <v>49801</v>
      </c>
      <c r="C35339" t="s">
        <v>49802</v>
      </c>
      <c r="D35339" t="s">
        <v>38604</v>
      </c>
      <c r="E35339" t="s">
        <v>38605</v>
      </c>
      <c r="F35339" t="s">
        <v>38606</v>
      </c>
    </row>
    <row r="35340" spans="1:6" x14ac:dyDescent="0.2">
      <c r="A35340" t="s">
        <v>49800</v>
      </c>
      <c r="B35340" t="s">
        <v>49801</v>
      </c>
      <c r="C35340" t="s">
        <v>49802</v>
      </c>
      <c r="D35340" t="s">
        <v>25127</v>
      </c>
      <c r="E35340" t="s">
        <v>25128</v>
      </c>
      <c r="F35340" t="s">
        <v>49825</v>
      </c>
    </row>
    <row r="35341" spans="1:6" x14ac:dyDescent="0.2">
      <c r="A35341" t="s">
        <v>49800</v>
      </c>
      <c r="B35341" t="s">
        <v>49801</v>
      </c>
      <c r="C35341" t="s">
        <v>49802</v>
      </c>
      <c r="D35341" t="s">
        <v>49826</v>
      </c>
      <c r="E35341" t="s">
        <v>49827</v>
      </c>
      <c r="F35341" t="s">
        <v>49828</v>
      </c>
    </row>
    <row r="35342" spans="1:6" x14ac:dyDescent="0.2">
      <c r="A35342" t="s">
        <v>49800</v>
      </c>
      <c r="B35342" t="s">
        <v>49801</v>
      </c>
      <c r="C35342" t="s">
        <v>49802</v>
      </c>
      <c r="D35342" t="s">
        <v>49829</v>
      </c>
      <c r="E35342" t="s">
        <v>49830</v>
      </c>
      <c r="F35342" t="s">
        <v>49831</v>
      </c>
    </row>
    <row r="35343" spans="1:6" x14ac:dyDescent="0.2">
      <c r="A35343" t="s">
        <v>49800</v>
      </c>
      <c r="B35343" t="s">
        <v>49801</v>
      </c>
      <c r="C35343" t="s">
        <v>49802</v>
      </c>
      <c r="D35343" t="s">
        <v>29635</v>
      </c>
      <c r="E35343" t="s">
        <v>29636</v>
      </c>
      <c r="F35343" t="s">
        <v>29637</v>
      </c>
    </row>
    <row r="35344" spans="1:6" x14ac:dyDescent="0.2">
      <c r="A35344" t="s">
        <v>49800</v>
      </c>
      <c r="B35344" t="s">
        <v>49801</v>
      </c>
      <c r="C35344" t="s">
        <v>49802</v>
      </c>
      <c r="D35344" t="s">
        <v>379</v>
      </c>
      <c r="E35344" t="s">
        <v>380</v>
      </c>
      <c r="F35344" t="s">
        <v>381</v>
      </c>
    </row>
    <row r="35345" spans="1:6" x14ac:dyDescent="0.2">
      <c r="A35345" t="s">
        <v>49800</v>
      </c>
      <c r="B35345" t="s">
        <v>49801</v>
      </c>
      <c r="C35345" t="s">
        <v>49802</v>
      </c>
      <c r="D35345" t="s">
        <v>14440</v>
      </c>
      <c r="E35345" t="s">
        <v>14441</v>
      </c>
      <c r="F35345" t="s">
        <v>14442</v>
      </c>
    </row>
    <row r="35346" spans="1:6" x14ac:dyDescent="0.2">
      <c r="A35346" t="s">
        <v>49800</v>
      </c>
      <c r="B35346" t="s">
        <v>49801</v>
      </c>
      <c r="C35346" t="s">
        <v>49802</v>
      </c>
      <c r="D35346" t="s">
        <v>49832</v>
      </c>
      <c r="E35346" t="s">
        <v>49833</v>
      </c>
      <c r="F35346" t="s">
        <v>49834</v>
      </c>
    </row>
    <row r="35347" spans="1:6" x14ac:dyDescent="0.2">
      <c r="A35347" t="s">
        <v>49800</v>
      </c>
      <c r="B35347" t="s">
        <v>49801</v>
      </c>
      <c r="C35347" t="s">
        <v>49802</v>
      </c>
      <c r="D35347" t="s">
        <v>23722</v>
      </c>
      <c r="E35347" t="s">
        <v>23723</v>
      </c>
      <c r="F35347" t="s">
        <v>23724</v>
      </c>
    </row>
    <row r="35348" spans="1:6" x14ac:dyDescent="0.2">
      <c r="A35348" t="s">
        <v>49800</v>
      </c>
      <c r="B35348" t="s">
        <v>49801</v>
      </c>
      <c r="C35348" t="s">
        <v>49802</v>
      </c>
      <c r="D35348" t="s">
        <v>49835</v>
      </c>
      <c r="E35348" t="s">
        <v>49836</v>
      </c>
      <c r="F35348" t="s">
        <v>49837</v>
      </c>
    </row>
    <row r="35349" spans="1:6" x14ac:dyDescent="0.2">
      <c r="A35349" t="s">
        <v>49800</v>
      </c>
      <c r="B35349" t="s">
        <v>49801</v>
      </c>
      <c r="C35349" t="s">
        <v>49802</v>
      </c>
      <c r="D35349" t="s">
        <v>49838</v>
      </c>
      <c r="E35349" t="s">
        <v>49839</v>
      </c>
      <c r="F35349" t="s">
        <v>49840</v>
      </c>
    </row>
    <row r="35350" spans="1:6" x14ac:dyDescent="0.2">
      <c r="A35350" t="s">
        <v>49800</v>
      </c>
      <c r="B35350" t="s">
        <v>49801</v>
      </c>
      <c r="C35350" t="s">
        <v>49802</v>
      </c>
      <c r="D35350" t="s">
        <v>49841</v>
      </c>
      <c r="E35350" t="s">
        <v>49842</v>
      </c>
      <c r="F35350" t="s">
        <v>49843</v>
      </c>
    </row>
    <row r="35351" spans="1:6" x14ac:dyDescent="0.2">
      <c r="A35351" t="s">
        <v>49800</v>
      </c>
      <c r="B35351" t="s">
        <v>49801</v>
      </c>
      <c r="C35351" t="s">
        <v>49802</v>
      </c>
      <c r="D35351" t="s">
        <v>34623</v>
      </c>
      <c r="E35351" t="s">
        <v>34624</v>
      </c>
      <c r="F35351" t="s">
        <v>34625</v>
      </c>
    </row>
    <row r="35352" spans="1:6" x14ac:dyDescent="0.2">
      <c r="A35352" t="s">
        <v>49800</v>
      </c>
      <c r="B35352" t="s">
        <v>49801</v>
      </c>
      <c r="C35352" t="s">
        <v>49802</v>
      </c>
      <c r="D35352" t="s">
        <v>49844</v>
      </c>
      <c r="E35352" t="s">
        <v>49845</v>
      </c>
      <c r="F35352" t="s">
        <v>49846</v>
      </c>
    </row>
    <row r="35353" spans="1:6" x14ac:dyDescent="0.2">
      <c r="A35353" t="s">
        <v>49800</v>
      </c>
      <c r="B35353" t="s">
        <v>49801</v>
      </c>
      <c r="C35353" t="s">
        <v>49802</v>
      </c>
      <c r="D35353" t="s">
        <v>49847</v>
      </c>
      <c r="E35353" t="s">
        <v>49848</v>
      </c>
      <c r="F35353" t="s">
        <v>49849</v>
      </c>
    </row>
    <row r="35354" spans="1:6" x14ac:dyDescent="0.2">
      <c r="A35354" t="s">
        <v>49800</v>
      </c>
      <c r="B35354" t="s">
        <v>49801</v>
      </c>
      <c r="C35354" t="s">
        <v>49802</v>
      </c>
      <c r="D35354" t="s">
        <v>49850</v>
      </c>
      <c r="E35354" t="s">
        <v>49851</v>
      </c>
      <c r="F35354" t="s">
        <v>49852</v>
      </c>
    </row>
    <row r="35355" spans="1:6" x14ac:dyDescent="0.2">
      <c r="A35355" t="s">
        <v>49800</v>
      </c>
      <c r="B35355" t="s">
        <v>49801</v>
      </c>
      <c r="C35355" t="s">
        <v>49802</v>
      </c>
      <c r="D35355" t="s">
        <v>23785</v>
      </c>
      <c r="E35355" t="s">
        <v>23786</v>
      </c>
      <c r="F35355" t="s">
        <v>34626</v>
      </c>
    </row>
    <row r="35356" spans="1:6" x14ac:dyDescent="0.2">
      <c r="A35356" t="s">
        <v>49800</v>
      </c>
      <c r="B35356" t="s">
        <v>49801</v>
      </c>
      <c r="C35356" t="s">
        <v>49802</v>
      </c>
      <c r="D35356" t="s">
        <v>49853</v>
      </c>
      <c r="E35356" t="s">
        <v>49854</v>
      </c>
      <c r="F35356" t="s">
        <v>49855</v>
      </c>
    </row>
    <row r="35357" spans="1:6" x14ac:dyDescent="0.2">
      <c r="A35357" t="s">
        <v>49800</v>
      </c>
      <c r="B35357" t="s">
        <v>49801</v>
      </c>
      <c r="C35357" t="s">
        <v>49802</v>
      </c>
      <c r="D35357" t="s">
        <v>3713</v>
      </c>
      <c r="E35357" t="s">
        <v>3714</v>
      </c>
      <c r="F35357" t="s">
        <v>3715</v>
      </c>
    </row>
    <row r="35358" spans="1:6" x14ac:dyDescent="0.2">
      <c r="A35358" t="s">
        <v>49800</v>
      </c>
      <c r="B35358" t="s">
        <v>49801</v>
      </c>
      <c r="C35358" t="s">
        <v>49802</v>
      </c>
      <c r="D35358" t="s">
        <v>49856</v>
      </c>
      <c r="E35358" t="s">
        <v>49857</v>
      </c>
      <c r="F35358" t="s">
        <v>49858</v>
      </c>
    </row>
    <row r="35359" spans="1:6" x14ac:dyDescent="0.2">
      <c r="A35359" t="s">
        <v>49800</v>
      </c>
      <c r="B35359" t="s">
        <v>49801</v>
      </c>
      <c r="C35359" t="s">
        <v>49802</v>
      </c>
      <c r="D35359" t="s">
        <v>42077</v>
      </c>
      <c r="E35359" t="s">
        <v>42078</v>
      </c>
      <c r="F35359" t="s">
        <v>42079</v>
      </c>
    </row>
    <row r="35360" spans="1:6" x14ac:dyDescent="0.2">
      <c r="A35360" t="s">
        <v>49800</v>
      </c>
      <c r="B35360" t="s">
        <v>49801</v>
      </c>
      <c r="C35360" t="s">
        <v>49802</v>
      </c>
      <c r="D35360" t="s">
        <v>49859</v>
      </c>
      <c r="E35360" t="s">
        <v>49860</v>
      </c>
      <c r="F35360" t="s">
        <v>49861</v>
      </c>
    </row>
    <row r="35361" spans="1:6" x14ac:dyDescent="0.2">
      <c r="A35361" t="s">
        <v>49800</v>
      </c>
      <c r="B35361" t="s">
        <v>49801</v>
      </c>
      <c r="C35361" t="s">
        <v>49802</v>
      </c>
      <c r="D35361" t="s">
        <v>49862</v>
      </c>
      <c r="E35361" t="s">
        <v>49863</v>
      </c>
      <c r="F35361" t="s">
        <v>49864</v>
      </c>
    </row>
    <row r="35362" spans="1:6" x14ac:dyDescent="0.2">
      <c r="A35362" t="s">
        <v>49800</v>
      </c>
      <c r="B35362" t="s">
        <v>49801</v>
      </c>
      <c r="C35362" t="s">
        <v>49802</v>
      </c>
      <c r="D35362" t="s">
        <v>23803</v>
      </c>
      <c r="E35362" t="s">
        <v>23804</v>
      </c>
      <c r="F35362" t="s">
        <v>23805</v>
      </c>
    </row>
    <row r="35363" spans="1:6" x14ac:dyDescent="0.2">
      <c r="A35363" t="s">
        <v>49800</v>
      </c>
      <c r="B35363" t="s">
        <v>49801</v>
      </c>
      <c r="C35363" t="s">
        <v>49802</v>
      </c>
      <c r="D35363" t="s">
        <v>25170</v>
      </c>
      <c r="E35363" t="s">
        <v>25171</v>
      </c>
      <c r="F35363" t="s">
        <v>25172</v>
      </c>
    </row>
    <row r="35364" spans="1:6" x14ac:dyDescent="0.2">
      <c r="A35364" t="s">
        <v>49800</v>
      </c>
      <c r="B35364" t="s">
        <v>49801</v>
      </c>
      <c r="C35364" t="s">
        <v>49802</v>
      </c>
      <c r="D35364" t="s">
        <v>29708</v>
      </c>
      <c r="E35364" t="s">
        <v>29709</v>
      </c>
      <c r="F35364" t="s">
        <v>29710</v>
      </c>
    </row>
    <row r="35365" spans="1:6" x14ac:dyDescent="0.2">
      <c r="A35365" t="s">
        <v>49800</v>
      </c>
      <c r="B35365" t="s">
        <v>49801</v>
      </c>
      <c r="C35365" t="s">
        <v>49802</v>
      </c>
      <c r="D35365" t="s">
        <v>34627</v>
      </c>
      <c r="E35365" t="s">
        <v>34628</v>
      </c>
      <c r="F35365" t="s">
        <v>34629</v>
      </c>
    </row>
    <row r="35366" spans="1:6" x14ac:dyDescent="0.2">
      <c r="A35366" t="s">
        <v>49800</v>
      </c>
      <c r="B35366" t="s">
        <v>49801</v>
      </c>
      <c r="C35366" t="s">
        <v>49802</v>
      </c>
      <c r="D35366" t="s">
        <v>49865</v>
      </c>
      <c r="E35366" t="s">
        <v>49866</v>
      </c>
      <c r="F35366" t="s">
        <v>49867</v>
      </c>
    </row>
    <row r="35367" spans="1:6" x14ac:dyDescent="0.2">
      <c r="A35367" t="s">
        <v>49800</v>
      </c>
      <c r="B35367" t="s">
        <v>49801</v>
      </c>
      <c r="C35367" t="s">
        <v>49802</v>
      </c>
      <c r="D35367" t="s">
        <v>49868</v>
      </c>
      <c r="E35367" t="s">
        <v>49869</v>
      </c>
      <c r="F35367" t="s">
        <v>49870</v>
      </c>
    </row>
    <row r="35368" spans="1:6" x14ac:dyDescent="0.2">
      <c r="A35368" t="s">
        <v>49800</v>
      </c>
      <c r="B35368" t="s">
        <v>49801</v>
      </c>
      <c r="C35368" t="s">
        <v>49802</v>
      </c>
      <c r="D35368" t="s">
        <v>34633</v>
      </c>
      <c r="E35368" t="s">
        <v>34634</v>
      </c>
      <c r="F35368" t="s">
        <v>34635</v>
      </c>
    </row>
    <row r="35369" spans="1:6" x14ac:dyDescent="0.2">
      <c r="A35369" t="s">
        <v>49800</v>
      </c>
      <c r="B35369" t="s">
        <v>49801</v>
      </c>
      <c r="C35369" t="s">
        <v>49802</v>
      </c>
      <c r="D35369" t="s">
        <v>49871</v>
      </c>
      <c r="E35369" t="s">
        <v>49872</v>
      </c>
      <c r="F35369" t="s">
        <v>49873</v>
      </c>
    </row>
    <row r="35370" spans="1:6" x14ac:dyDescent="0.2">
      <c r="A35370" t="s">
        <v>49800</v>
      </c>
      <c r="B35370" t="s">
        <v>49801</v>
      </c>
      <c r="C35370" t="s">
        <v>49802</v>
      </c>
      <c r="D35370" t="s">
        <v>49874</v>
      </c>
      <c r="E35370" t="s">
        <v>49875</v>
      </c>
      <c r="F35370" t="s">
        <v>49876</v>
      </c>
    </row>
    <row r="35371" spans="1:6" x14ac:dyDescent="0.2">
      <c r="A35371" t="s">
        <v>49800</v>
      </c>
      <c r="B35371" t="s">
        <v>49801</v>
      </c>
      <c r="C35371" t="s">
        <v>49802</v>
      </c>
      <c r="D35371" t="s">
        <v>49877</v>
      </c>
      <c r="E35371" t="s">
        <v>49878</v>
      </c>
      <c r="F35371" t="s">
        <v>49879</v>
      </c>
    </row>
    <row r="35372" spans="1:6" x14ac:dyDescent="0.2">
      <c r="A35372" t="s">
        <v>49800</v>
      </c>
      <c r="B35372" t="s">
        <v>49801</v>
      </c>
      <c r="C35372" t="s">
        <v>49802</v>
      </c>
      <c r="D35372" t="s">
        <v>49880</v>
      </c>
      <c r="E35372" t="s">
        <v>49881</v>
      </c>
      <c r="F35372" t="s">
        <v>49882</v>
      </c>
    </row>
    <row r="35373" spans="1:6" x14ac:dyDescent="0.2">
      <c r="A35373" t="s">
        <v>49800</v>
      </c>
      <c r="B35373" t="s">
        <v>49801</v>
      </c>
      <c r="C35373" t="s">
        <v>49802</v>
      </c>
      <c r="D35373" t="s">
        <v>49883</v>
      </c>
      <c r="E35373" t="s">
        <v>49884</v>
      </c>
      <c r="F35373" t="s">
        <v>49885</v>
      </c>
    </row>
    <row r="35374" spans="1:6" x14ac:dyDescent="0.2">
      <c r="A35374" t="s">
        <v>49800</v>
      </c>
      <c r="B35374" t="s">
        <v>49801</v>
      </c>
      <c r="C35374" t="s">
        <v>49802</v>
      </c>
      <c r="D35374" t="s">
        <v>49886</v>
      </c>
      <c r="E35374" t="s">
        <v>49887</v>
      </c>
      <c r="F35374" t="s">
        <v>49888</v>
      </c>
    </row>
    <row r="35375" spans="1:6" x14ac:dyDescent="0.2">
      <c r="A35375" t="s">
        <v>49800</v>
      </c>
      <c r="B35375" t="s">
        <v>49801</v>
      </c>
      <c r="C35375" t="s">
        <v>49802</v>
      </c>
      <c r="D35375" t="s">
        <v>49889</v>
      </c>
      <c r="E35375" t="s">
        <v>49890</v>
      </c>
      <c r="F35375" t="s">
        <v>49891</v>
      </c>
    </row>
    <row r="35376" spans="1:6" x14ac:dyDescent="0.2">
      <c r="A35376" t="s">
        <v>49800</v>
      </c>
      <c r="B35376" t="s">
        <v>49801</v>
      </c>
      <c r="C35376" t="s">
        <v>49802</v>
      </c>
      <c r="D35376" t="s">
        <v>17551</v>
      </c>
      <c r="E35376" t="s">
        <v>17552</v>
      </c>
      <c r="F35376" t="s">
        <v>17553</v>
      </c>
    </row>
    <row r="35377" spans="1:6" x14ac:dyDescent="0.2">
      <c r="A35377" t="s">
        <v>49800</v>
      </c>
      <c r="B35377" t="s">
        <v>49801</v>
      </c>
      <c r="C35377" t="s">
        <v>49802</v>
      </c>
      <c r="D35377" t="s">
        <v>49892</v>
      </c>
      <c r="E35377" t="s">
        <v>49893</v>
      </c>
      <c r="F35377" t="s">
        <v>49894</v>
      </c>
    </row>
    <row r="35378" spans="1:6" x14ac:dyDescent="0.2">
      <c r="A35378" t="s">
        <v>49800</v>
      </c>
      <c r="B35378" t="s">
        <v>49801</v>
      </c>
      <c r="C35378" t="s">
        <v>49802</v>
      </c>
      <c r="D35378" t="s">
        <v>34636</v>
      </c>
      <c r="E35378" t="s">
        <v>34637</v>
      </c>
      <c r="F35378" t="s">
        <v>34638</v>
      </c>
    </row>
    <row r="35379" spans="1:6" x14ac:dyDescent="0.2">
      <c r="A35379" t="s">
        <v>49800</v>
      </c>
      <c r="B35379" t="s">
        <v>49801</v>
      </c>
      <c r="C35379" t="s">
        <v>49802</v>
      </c>
      <c r="D35379" t="s">
        <v>23870</v>
      </c>
      <c r="E35379" t="s">
        <v>23871</v>
      </c>
      <c r="F35379" t="s">
        <v>23872</v>
      </c>
    </row>
    <row r="35380" spans="1:6" x14ac:dyDescent="0.2">
      <c r="A35380" t="s">
        <v>49800</v>
      </c>
      <c r="B35380" t="s">
        <v>49801</v>
      </c>
      <c r="C35380" t="s">
        <v>49802</v>
      </c>
      <c r="D35380" t="s">
        <v>49868</v>
      </c>
      <c r="E35380" t="s">
        <v>49869</v>
      </c>
      <c r="F35380" t="s">
        <v>49870</v>
      </c>
    </row>
    <row r="35381" spans="1:6" x14ac:dyDescent="0.2">
      <c r="A35381" t="s">
        <v>49800</v>
      </c>
      <c r="B35381" t="s">
        <v>49801</v>
      </c>
      <c r="C35381" t="s">
        <v>49802</v>
      </c>
      <c r="D35381" t="s">
        <v>49895</v>
      </c>
      <c r="E35381" t="s">
        <v>49896</v>
      </c>
      <c r="F35381" t="s">
        <v>49897</v>
      </c>
    </row>
    <row r="35382" spans="1:6" x14ac:dyDescent="0.2">
      <c r="A35382" t="s">
        <v>49800</v>
      </c>
      <c r="B35382" t="s">
        <v>49801</v>
      </c>
      <c r="C35382" t="s">
        <v>49802</v>
      </c>
      <c r="D35382" t="s">
        <v>49898</v>
      </c>
      <c r="E35382" t="s">
        <v>49899</v>
      </c>
      <c r="F35382" t="s">
        <v>49900</v>
      </c>
    </row>
    <row r="35383" spans="1:6" x14ac:dyDescent="0.2">
      <c r="A35383" t="s">
        <v>49800</v>
      </c>
      <c r="B35383" t="s">
        <v>49801</v>
      </c>
      <c r="C35383" t="s">
        <v>49802</v>
      </c>
      <c r="D35383" t="s">
        <v>49901</v>
      </c>
      <c r="E35383" t="s">
        <v>49902</v>
      </c>
      <c r="F35383" t="s">
        <v>49903</v>
      </c>
    </row>
    <row r="35384" spans="1:6" x14ac:dyDescent="0.2">
      <c r="A35384" t="s">
        <v>49800</v>
      </c>
      <c r="B35384" t="s">
        <v>49801</v>
      </c>
      <c r="C35384" t="s">
        <v>49802</v>
      </c>
      <c r="D35384" t="s">
        <v>49904</v>
      </c>
      <c r="E35384" t="s">
        <v>49905</v>
      </c>
      <c r="F35384" t="s">
        <v>49906</v>
      </c>
    </row>
    <row r="35385" spans="1:6" x14ac:dyDescent="0.2">
      <c r="A35385" t="s">
        <v>49800</v>
      </c>
      <c r="B35385" t="s">
        <v>49801</v>
      </c>
      <c r="C35385" t="s">
        <v>49802</v>
      </c>
      <c r="D35385" t="s">
        <v>49907</v>
      </c>
      <c r="E35385" t="s">
        <v>49908</v>
      </c>
      <c r="F35385" t="s">
        <v>49909</v>
      </c>
    </row>
    <row r="35386" spans="1:6" x14ac:dyDescent="0.2">
      <c r="A35386" t="s">
        <v>49800</v>
      </c>
      <c r="B35386" t="s">
        <v>49801</v>
      </c>
      <c r="C35386" t="s">
        <v>49802</v>
      </c>
      <c r="D35386" t="s">
        <v>32903</v>
      </c>
      <c r="E35386" t="s">
        <v>32904</v>
      </c>
      <c r="F35386" t="s">
        <v>32905</v>
      </c>
    </row>
    <row r="35387" spans="1:6" x14ac:dyDescent="0.2">
      <c r="A35387" t="s">
        <v>49800</v>
      </c>
      <c r="B35387" t="s">
        <v>49801</v>
      </c>
      <c r="C35387" t="s">
        <v>49802</v>
      </c>
      <c r="D35387" t="s">
        <v>49910</v>
      </c>
      <c r="E35387" t="s">
        <v>49911</v>
      </c>
      <c r="F35387" t="s">
        <v>49912</v>
      </c>
    </row>
    <row r="35388" spans="1:6" x14ac:dyDescent="0.2">
      <c r="A35388" t="s">
        <v>49800</v>
      </c>
      <c r="B35388" t="s">
        <v>49913</v>
      </c>
      <c r="C35388" t="s">
        <v>49914</v>
      </c>
      <c r="D35388" t="s">
        <v>5354</v>
      </c>
      <c r="E35388" t="s">
        <v>5355</v>
      </c>
      <c r="F35388" t="s">
        <v>5356</v>
      </c>
    </row>
    <row r="35389" spans="1:6" x14ac:dyDescent="0.2">
      <c r="A35389" t="s">
        <v>49800</v>
      </c>
      <c r="B35389" t="s">
        <v>49913</v>
      </c>
      <c r="C35389" t="s">
        <v>49914</v>
      </c>
      <c r="D35389" t="s">
        <v>20819</v>
      </c>
      <c r="E35389" t="s">
        <v>20820</v>
      </c>
      <c r="F35389" t="s">
        <v>20821</v>
      </c>
    </row>
    <row r="35390" spans="1:6" x14ac:dyDescent="0.2">
      <c r="A35390" t="s">
        <v>49800</v>
      </c>
      <c r="B35390" t="s">
        <v>49913</v>
      </c>
      <c r="C35390" t="s">
        <v>49914</v>
      </c>
      <c r="D35390" t="s">
        <v>27483</v>
      </c>
      <c r="E35390" t="s">
        <v>27484</v>
      </c>
      <c r="F35390" t="s">
        <v>27485</v>
      </c>
    </row>
    <row r="35391" spans="1:6" x14ac:dyDescent="0.2">
      <c r="A35391" t="s">
        <v>49800</v>
      </c>
      <c r="B35391" t="s">
        <v>49913</v>
      </c>
      <c r="C35391" t="s">
        <v>49914</v>
      </c>
      <c r="D35391" t="s">
        <v>27132</v>
      </c>
      <c r="E35391" t="s">
        <v>27133</v>
      </c>
      <c r="F35391" t="s">
        <v>27134</v>
      </c>
    </row>
    <row r="35392" spans="1:6" x14ac:dyDescent="0.2">
      <c r="A35392" t="s">
        <v>49800</v>
      </c>
      <c r="B35392" t="s">
        <v>49913</v>
      </c>
      <c r="C35392" t="s">
        <v>49914</v>
      </c>
      <c r="D35392" t="s">
        <v>101</v>
      </c>
      <c r="E35392" t="s">
        <v>102</v>
      </c>
      <c r="F35392" t="s">
        <v>28637</v>
      </c>
    </row>
    <row r="35393" spans="1:6" x14ac:dyDescent="0.2">
      <c r="A35393" t="s">
        <v>49800</v>
      </c>
      <c r="B35393" t="s">
        <v>49913</v>
      </c>
      <c r="C35393" t="s">
        <v>49914</v>
      </c>
      <c r="D35393" t="s">
        <v>1884</v>
      </c>
      <c r="E35393" t="s">
        <v>1885</v>
      </c>
      <c r="F35393" t="s">
        <v>1886</v>
      </c>
    </row>
    <row r="35394" spans="1:6" x14ac:dyDescent="0.2">
      <c r="A35394" t="s">
        <v>49800</v>
      </c>
      <c r="B35394" t="s">
        <v>49913</v>
      </c>
      <c r="C35394" t="s">
        <v>49914</v>
      </c>
      <c r="D35394" t="s">
        <v>6906</v>
      </c>
      <c r="E35394" t="s">
        <v>6907</v>
      </c>
      <c r="F35394" t="s">
        <v>6908</v>
      </c>
    </row>
    <row r="35395" spans="1:6" x14ac:dyDescent="0.2">
      <c r="A35395" t="s">
        <v>49800</v>
      </c>
      <c r="B35395" t="s">
        <v>49913</v>
      </c>
      <c r="C35395" t="s">
        <v>49914</v>
      </c>
      <c r="D35395" t="s">
        <v>25310</v>
      </c>
      <c r="E35395" t="s">
        <v>25311</v>
      </c>
      <c r="F35395" t="s">
        <v>25312</v>
      </c>
    </row>
    <row r="35396" spans="1:6" x14ac:dyDescent="0.2">
      <c r="A35396" t="s">
        <v>49800</v>
      </c>
      <c r="B35396" t="s">
        <v>49913</v>
      </c>
      <c r="C35396" t="s">
        <v>49914</v>
      </c>
      <c r="D35396" t="s">
        <v>49915</v>
      </c>
      <c r="E35396" t="s">
        <v>49916</v>
      </c>
      <c r="F35396" t="s">
        <v>49917</v>
      </c>
    </row>
    <row r="35397" spans="1:6" x14ac:dyDescent="0.2">
      <c r="A35397" t="s">
        <v>49800</v>
      </c>
      <c r="B35397" t="s">
        <v>49913</v>
      </c>
      <c r="C35397" t="s">
        <v>49914</v>
      </c>
      <c r="D35397" t="s">
        <v>104</v>
      </c>
      <c r="E35397" t="s">
        <v>105</v>
      </c>
      <c r="F35397" t="s">
        <v>49918</v>
      </c>
    </row>
    <row r="35398" spans="1:6" x14ac:dyDescent="0.2">
      <c r="A35398" t="s">
        <v>49800</v>
      </c>
      <c r="B35398" t="s">
        <v>49913</v>
      </c>
      <c r="C35398" t="s">
        <v>49914</v>
      </c>
      <c r="D35398" t="s">
        <v>49919</v>
      </c>
      <c r="E35398" t="s">
        <v>49920</v>
      </c>
      <c r="F35398" t="s">
        <v>49921</v>
      </c>
    </row>
    <row r="35399" spans="1:6" x14ac:dyDescent="0.2">
      <c r="A35399" t="s">
        <v>49800</v>
      </c>
      <c r="B35399" t="s">
        <v>49913</v>
      </c>
      <c r="C35399" t="s">
        <v>49914</v>
      </c>
      <c r="D35399" t="s">
        <v>1554</v>
      </c>
      <c r="E35399" t="s">
        <v>1555</v>
      </c>
      <c r="F35399" t="s">
        <v>1556</v>
      </c>
    </row>
    <row r="35400" spans="1:6" x14ac:dyDescent="0.2">
      <c r="A35400" t="s">
        <v>49800</v>
      </c>
      <c r="B35400" t="s">
        <v>49913</v>
      </c>
      <c r="C35400" t="s">
        <v>49914</v>
      </c>
      <c r="D35400" t="s">
        <v>15034</v>
      </c>
      <c r="E35400" t="s">
        <v>15035</v>
      </c>
      <c r="F35400" t="s">
        <v>49922</v>
      </c>
    </row>
    <row r="35401" spans="1:6" x14ac:dyDescent="0.2">
      <c r="A35401" t="s">
        <v>49800</v>
      </c>
      <c r="B35401" t="s">
        <v>49913</v>
      </c>
      <c r="C35401" t="s">
        <v>49914</v>
      </c>
      <c r="D35401" t="s">
        <v>29435</v>
      </c>
      <c r="E35401" t="s">
        <v>29436</v>
      </c>
      <c r="F35401" t="s">
        <v>49923</v>
      </c>
    </row>
    <row r="35402" spans="1:6" x14ac:dyDescent="0.2">
      <c r="A35402" t="s">
        <v>49800</v>
      </c>
      <c r="B35402" t="s">
        <v>49913</v>
      </c>
      <c r="C35402" t="s">
        <v>49914</v>
      </c>
      <c r="D35402" t="s">
        <v>117</v>
      </c>
      <c r="E35402" t="s">
        <v>118</v>
      </c>
      <c r="F35402" t="s">
        <v>49924</v>
      </c>
    </row>
    <row r="35403" spans="1:6" x14ac:dyDescent="0.2">
      <c r="A35403" t="s">
        <v>49800</v>
      </c>
      <c r="B35403" t="s">
        <v>49913</v>
      </c>
      <c r="C35403" t="s">
        <v>49914</v>
      </c>
      <c r="D35403" t="s">
        <v>7879</v>
      </c>
      <c r="E35403" t="s">
        <v>7880</v>
      </c>
      <c r="F35403" t="s">
        <v>10839</v>
      </c>
    </row>
    <row r="35404" spans="1:6" x14ac:dyDescent="0.2">
      <c r="A35404" t="s">
        <v>49800</v>
      </c>
      <c r="B35404" t="s">
        <v>49913</v>
      </c>
      <c r="C35404" t="s">
        <v>49914</v>
      </c>
      <c r="D35404" t="s">
        <v>4878</v>
      </c>
      <c r="E35404" t="s">
        <v>4879</v>
      </c>
      <c r="F35404" t="s">
        <v>49925</v>
      </c>
    </row>
    <row r="35405" spans="1:6" x14ac:dyDescent="0.2">
      <c r="A35405" t="s">
        <v>49800</v>
      </c>
      <c r="B35405" t="s">
        <v>49913</v>
      </c>
      <c r="C35405" t="s">
        <v>49914</v>
      </c>
      <c r="D35405" t="s">
        <v>15037</v>
      </c>
      <c r="E35405" t="s">
        <v>15038</v>
      </c>
      <c r="F35405" t="s">
        <v>15039</v>
      </c>
    </row>
    <row r="35406" spans="1:6" x14ac:dyDescent="0.2">
      <c r="A35406" t="s">
        <v>49800</v>
      </c>
      <c r="B35406" t="s">
        <v>49913</v>
      </c>
      <c r="C35406" t="s">
        <v>49914</v>
      </c>
      <c r="D35406" t="s">
        <v>2470</v>
      </c>
      <c r="E35406" t="s">
        <v>2471</v>
      </c>
      <c r="F35406" t="s">
        <v>2472</v>
      </c>
    </row>
    <row r="35407" spans="1:6" x14ac:dyDescent="0.2">
      <c r="A35407" t="s">
        <v>49800</v>
      </c>
      <c r="B35407" t="s">
        <v>49913</v>
      </c>
      <c r="C35407" t="s">
        <v>49914</v>
      </c>
      <c r="D35407" t="s">
        <v>49926</v>
      </c>
      <c r="E35407" t="s">
        <v>49927</v>
      </c>
      <c r="F35407" t="s">
        <v>49928</v>
      </c>
    </row>
    <row r="35408" spans="1:6" x14ac:dyDescent="0.2">
      <c r="A35408" t="s">
        <v>49800</v>
      </c>
      <c r="B35408" t="s">
        <v>49913</v>
      </c>
      <c r="C35408" t="s">
        <v>49914</v>
      </c>
      <c r="D35408" t="s">
        <v>4881</v>
      </c>
      <c r="E35408" t="s">
        <v>4882</v>
      </c>
      <c r="F35408" t="s">
        <v>4883</v>
      </c>
    </row>
    <row r="35409" spans="1:6" x14ac:dyDescent="0.2">
      <c r="A35409" t="s">
        <v>49800</v>
      </c>
      <c r="B35409" t="s">
        <v>49913</v>
      </c>
      <c r="C35409" t="s">
        <v>49914</v>
      </c>
      <c r="D35409" t="s">
        <v>15040</v>
      </c>
      <c r="E35409" t="s">
        <v>15041</v>
      </c>
      <c r="F35409" t="s">
        <v>49929</v>
      </c>
    </row>
    <row r="35410" spans="1:6" x14ac:dyDescent="0.2">
      <c r="A35410" t="s">
        <v>49800</v>
      </c>
      <c r="B35410" t="s">
        <v>49913</v>
      </c>
      <c r="C35410" t="s">
        <v>49914</v>
      </c>
      <c r="D35410" t="s">
        <v>801</v>
      </c>
      <c r="E35410" t="s">
        <v>802</v>
      </c>
      <c r="F35410" t="s">
        <v>803</v>
      </c>
    </row>
    <row r="35411" spans="1:6" x14ac:dyDescent="0.2">
      <c r="A35411" t="s">
        <v>49800</v>
      </c>
      <c r="B35411" t="s">
        <v>49913</v>
      </c>
      <c r="C35411" t="s">
        <v>49914</v>
      </c>
      <c r="D35411" t="s">
        <v>49930</v>
      </c>
      <c r="E35411" t="s">
        <v>49931</v>
      </c>
      <c r="F35411" t="s">
        <v>49932</v>
      </c>
    </row>
    <row r="35412" spans="1:6" x14ac:dyDescent="0.2">
      <c r="A35412" t="s">
        <v>49800</v>
      </c>
      <c r="B35412" t="s">
        <v>49913</v>
      </c>
      <c r="C35412" t="s">
        <v>49914</v>
      </c>
      <c r="D35412" t="s">
        <v>11306</v>
      </c>
      <c r="E35412" t="s">
        <v>11307</v>
      </c>
      <c r="F35412" t="s">
        <v>11308</v>
      </c>
    </row>
    <row r="35413" spans="1:6" x14ac:dyDescent="0.2">
      <c r="A35413" t="s">
        <v>49800</v>
      </c>
      <c r="B35413" t="s">
        <v>49913</v>
      </c>
      <c r="C35413" t="s">
        <v>49914</v>
      </c>
      <c r="D35413" t="s">
        <v>5109</v>
      </c>
      <c r="E35413" t="s">
        <v>5110</v>
      </c>
      <c r="F35413" t="s">
        <v>49933</v>
      </c>
    </row>
    <row r="35414" spans="1:6" x14ac:dyDescent="0.2">
      <c r="A35414" t="s">
        <v>49800</v>
      </c>
      <c r="B35414" t="s">
        <v>49913</v>
      </c>
      <c r="C35414" t="s">
        <v>49914</v>
      </c>
      <c r="D35414" t="s">
        <v>1896</v>
      </c>
      <c r="E35414" t="s">
        <v>1897</v>
      </c>
      <c r="F35414" t="s">
        <v>49934</v>
      </c>
    </row>
    <row r="35415" spans="1:6" x14ac:dyDescent="0.2">
      <c r="A35415" t="s">
        <v>49800</v>
      </c>
      <c r="B35415" t="s">
        <v>49913</v>
      </c>
      <c r="C35415" t="s">
        <v>49914</v>
      </c>
      <c r="D35415" t="s">
        <v>1931</v>
      </c>
      <c r="E35415" t="s">
        <v>49935</v>
      </c>
      <c r="F35415" t="s">
        <v>49936</v>
      </c>
    </row>
    <row r="35416" spans="1:6" x14ac:dyDescent="0.2">
      <c r="A35416" t="s">
        <v>49800</v>
      </c>
      <c r="B35416" t="s">
        <v>49913</v>
      </c>
      <c r="C35416" t="s">
        <v>49914</v>
      </c>
      <c r="D35416" t="s">
        <v>7397</v>
      </c>
      <c r="E35416" t="s">
        <v>7398</v>
      </c>
      <c r="F35416" t="s">
        <v>49937</v>
      </c>
    </row>
    <row r="35417" spans="1:6" x14ac:dyDescent="0.2">
      <c r="A35417" t="s">
        <v>49800</v>
      </c>
      <c r="B35417" t="s">
        <v>49913</v>
      </c>
      <c r="C35417" t="s">
        <v>49914</v>
      </c>
      <c r="D35417" t="s">
        <v>4286</v>
      </c>
      <c r="E35417" t="s">
        <v>4287</v>
      </c>
      <c r="F35417" t="s">
        <v>49938</v>
      </c>
    </row>
    <row r="35418" spans="1:6" x14ac:dyDescent="0.2">
      <c r="A35418" t="s">
        <v>49800</v>
      </c>
      <c r="B35418" t="s">
        <v>49913</v>
      </c>
      <c r="C35418" t="s">
        <v>49914</v>
      </c>
      <c r="D35418" t="s">
        <v>49939</v>
      </c>
      <c r="E35418" t="s">
        <v>49940</v>
      </c>
      <c r="F35418" t="s">
        <v>49941</v>
      </c>
    </row>
    <row r="35419" spans="1:6" x14ac:dyDescent="0.2">
      <c r="A35419" t="s">
        <v>49800</v>
      </c>
      <c r="B35419" t="s">
        <v>49913</v>
      </c>
      <c r="C35419" t="s">
        <v>49914</v>
      </c>
      <c r="D35419" t="s">
        <v>490</v>
      </c>
      <c r="E35419" t="s">
        <v>491</v>
      </c>
      <c r="F35419" t="s">
        <v>5141</v>
      </c>
    </row>
    <row r="35420" spans="1:6" x14ac:dyDescent="0.2">
      <c r="A35420" t="s">
        <v>49800</v>
      </c>
      <c r="B35420" t="s">
        <v>49913</v>
      </c>
      <c r="C35420" t="s">
        <v>49914</v>
      </c>
      <c r="D35420" t="s">
        <v>4884</v>
      </c>
      <c r="E35420" t="s">
        <v>4885</v>
      </c>
      <c r="F35420" t="s">
        <v>4886</v>
      </c>
    </row>
    <row r="35421" spans="1:6" x14ac:dyDescent="0.2">
      <c r="A35421" t="s">
        <v>49800</v>
      </c>
      <c r="B35421" t="s">
        <v>49913</v>
      </c>
      <c r="C35421" t="s">
        <v>49914</v>
      </c>
      <c r="D35421" t="s">
        <v>49942</v>
      </c>
      <c r="E35421" t="s">
        <v>49943</v>
      </c>
      <c r="F35421" t="s">
        <v>49944</v>
      </c>
    </row>
    <row r="35422" spans="1:6" x14ac:dyDescent="0.2">
      <c r="A35422" t="s">
        <v>49800</v>
      </c>
      <c r="B35422" t="s">
        <v>49913</v>
      </c>
      <c r="C35422" t="s">
        <v>49914</v>
      </c>
      <c r="D35422" t="s">
        <v>5164</v>
      </c>
      <c r="E35422" t="s">
        <v>5165</v>
      </c>
      <c r="F35422" t="s">
        <v>5166</v>
      </c>
    </row>
    <row r="35423" spans="1:6" x14ac:dyDescent="0.2">
      <c r="A35423" t="s">
        <v>49800</v>
      </c>
      <c r="B35423" t="s">
        <v>49913</v>
      </c>
      <c r="C35423" t="s">
        <v>49914</v>
      </c>
      <c r="D35423" t="s">
        <v>503</v>
      </c>
      <c r="E35423" t="s">
        <v>504</v>
      </c>
      <c r="F35423" t="s">
        <v>505</v>
      </c>
    </row>
    <row r="35424" spans="1:6" x14ac:dyDescent="0.2">
      <c r="A35424" t="s">
        <v>49800</v>
      </c>
      <c r="B35424" t="s">
        <v>49913</v>
      </c>
      <c r="C35424" t="s">
        <v>49914</v>
      </c>
      <c r="D35424" t="s">
        <v>49945</v>
      </c>
      <c r="E35424" t="s">
        <v>49946</v>
      </c>
      <c r="F35424" t="s">
        <v>49947</v>
      </c>
    </row>
    <row r="35425" spans="1:6" x14ac:dyDescent="0.2">
      <c r="A35425" t="s">
        <v>49800</v>
      </c>
      <c r="B35425" t="s">
        <v>49913</v>
      </c>
      <c r="C35425" t="s">
        <v>49914</v>
      </c>
      <c r="D35425" t="s">
        <v>5170</v>
      </c>
      <c r="E35425" t="s">
        <v>5171</v>
      </c>
      <c r="F35425" t="s">
        <v>5172</v>
      </c>
    </row>
    <row r="35426" spans="1:6" x14ac:dyDescent="0.2">
      <c r="A35426" t="s">
        <v>49800</v>
      </c>
      <c r="B35426" t="s">
        <v>49913</v>
      </c>
      <c r="C35426" t="s">
        <v>49914</v>
      </c>
      <c r="D35426" t="s">
        <v>2504</v>
      </c>
      <c r="E35426" t="s">
        <v>2505</v>
      </c>
      <c r="F35426" t="s">
        <v>2506</v>
      </c>
    </row>
    <row r="35427" spans="1:6" x14ac:dyDescent="0.2">
      <c r="A35427" t="s">
        <v>49800</v>
      </c>
      <c r="B35427" t="s">
        <v>49913</v>
      </c>
      <c r="C35427" t="s">
        <v>49914</v>
      </c>
      <c r="D35427" t="s">
        <v>8756</v>
      </c>
      <c r="E35427" t="s">
        <v>8757</v>
      </c>
      <c r="F35427" t="s">
        <v>8758</v>
      </c>
    </row>
    <row r="35428" spans="1:6" x14ac:dyDescent="0.2">
      <c r="A35428" t="s">
        <v>49800</v>
      </c>
      <c r="B35428" t="s">
        <v>49913</v>
      </c>
      <c r="C35428" t="s">
        <v>49914</v>
      </c>
      <c r="D35428" t="s">
        <v>92</v>
      </c>
      <c r="E35428" t="s">
        <v>1916</v>
      </c>
      <c r="F35428" t="s">
        <v>1074</v>
      </c>
    </row>
    <row r="35429" spans="1:6" x14ac:dyDescent="0.2">
      <c r="A35429" t="s">
        <v>49800</v>
      </c>
      <c r="B35429" t="s">
        <v>49913</v>
      </c>
      <c r="C35429" t="s">
        <v>49914</v>
      </c>
      <c r="D35429" t="s">
        <v>5177</v>
      </c>
      <c r="E35429" t="s">
        <v>5178</v>
      </c>
      <c r="F35429" t="s">
        <v>5179</v>
      </c>
    </row>
    <row r="35430" spans="1:6" x14ac:dyDescent="0.2">
      <c r="A35430" t="s">
        <v>49800</v>
      </c>
      <c r="B35430" t="s">
        <v>49913</v>
      </c>
      <c r="C35430" t="s">
        <v>49914</v>
      </c>
      <c r="D35430" t="s">
        <v>15047</v>
      </c>
      <c r="E35430" t="s">
        <v>15048</v>
      </c>
      <c r="F35430" t="s">
        <v>15049</v>
      </c>
    </row>
    <row r="35431" spans="1:6" x14ac:dyDescent="0.2">
      <c r="A35431" t="s">
        <v>49800</v>
      </c>
      <c r="B35431" t="s">
        <v>49913</v>
      </c>
      <c r="C35431" t="s">
        <v>49914</v>
      </c>
      <c r="D35431" t="s">
        <v>15050</v>
      </c>
      <c r="E35431" t="s">
        <v>15051</v>
      </c>
      <c r="F35431" t="s">
        <v>15052</v>
      </c>
    </row>
    <row r="35432" spans="1:6" x14ac:dyDescent="0.2">
      <c r="A35432" t="s">
        <v>49800</v>
      </c>
      <c r="B35432" t="s">
        <v>49913</v>
      </c>
      <c r="C35432" t="s">
        <v>49914</v>
      </c>
      <c r="D35432" t="s">
        <v>15171</v>
      </c>
      <c r="E35432" t="s">
        <v>15172</v>
      </c>
      <c r="F35432" t="s">
        <v>15173</v>
      </c>
    </row>
    <row r="35433" spans="1:6" x14ac:dyDescent="0.2">
      <c r="A35433" t="s">
        <v>49800</v>
      </c>
      <c r="B35433" t="s">
        <v>49913</v>
      </c>
      <c r="C35433" t="s">
        <v>49914</v>
      </c>
      <c r="D35433" t="s">
        <v>49948</v>
      </c>
      <c r="E35433" t="s">
        <v>49949</v>
      </c>
      <c r="F35433" t="s">
        <v>49950</v>
      </c>
    </row>
    <row r="35434" spans="1:6" x14ac:dyDescent="0.2">
      <c r="A35434" t="s">
        <v>49800</v>
      </c>
      <c r="B35434" t="s">
        <v>49913</v>
      </c>
      <c r="C35434" t="s">
        <v>49914</v>
      </c>
      <c r="D35434" t="s">
        <v>32297</v>
      </c>
      <c r="E35434" t="s">
        <v>32298</v>
      </c>
      <c r="F35434" t="s">
        <v>49951</v>
      </c>
    </row>
    <row r="35435" spans="1:6" x14ac:dyDescent="0.2">
      <c r="A35435" t="s">
        <v>49800</v>
      </c>
      <c r="B35435" t="s">
        <v>49913</v>
      </c>
      <c r="C35435" t="s">
        <v>49914</v>
      </c>
      <c r="D35435" t="s">
        <v>49952</v>
      </c>
      <c r="E35435" t="s">
        <v>49953</v>
      </c>
      <c r="F35435" t="s">
        <v>49954</v>
      </c>
    </row>
    <row r="35436" spans="1:6" x14ac:dyDescent="0.2">
      <c r="A35436" t="s">
        <v>49800</v>
      </c>
      <c r="B35436" t="s">
        <v>49913</v>
      </c>
      <c r="C35436" t="s">
        <v>49914</v>
      </c>
      <c r="D35436" t="s">
        <v>15053</v>
      </c>
      <c r="E35436" t="s">
        <v>15054</v>
      </c>
      <c r="F35436" t="s">
        <v>15055</v>
      </c>
    </row>
    <row r="35437" spans="1:6" x14ac:dyDescent="0.2">
      <c r="A35437" t="s">
        <v>49800</v>
      </c>
      <c r="B35437" t="s">
        <v>49913</v>
      </c>
      <c r="C35437" t="s">
        <v>49914</v>
      </c>
      <c r="D35437" t="s">
        <v>32300</v>
      </c>
      <c r="E35437" t="s">
        <v>32301</v>
      </c>
      <c r="F35437" t="s">
        <v>49955</v>
      </c>
    </row>
    <row r="35438" spans="1:6" x14ac:dyDescent="0.2">
      <c r="A35438" t="s">
        <v>49800</v>
      </c>
      <c r="B35438" t="s">
        <v>49913</v>
      </c>
      <c r="C35438" t="s">
        <v>49914</v>
      </c>
      <c r="D35438" t="s">
        <v>5190</v>
      </c>
      <c r="E35438" t="s">
        <v>5191</v>
      </c>
      <c r="F35438" t="s">
        <v>49956</v>
      </c>
    </row>
    <row r="35439" spans="1:6" x14ac:dyDescent="0.2">
      <c r="A35439" t="s">
        <v>49800</v>
      </c>
      <c r="B35439" t="s">
        <v>49913</v>
      </c>
      <c r="C35439" t="s">
        <v>49914</v>
      </c>
      <c r="D35439" t="s">
        <v>31525</v>
      </c>
      <c r="E35439" t="s">
        <v>31526</v>
      </c>
      <c r="F35439" t="s">
        <v>49957</v>
      </c>
    </row>
    <row r="35440" spans="1:6" x14ac:dyDescent="0.2">
      <c r="A35440" t="s">
        <v>49800</v>
      </c>
      <c r="B35440" t="s">
        <v>49913</v>
      </c>
      <c r="C35440" t="s">
        <v>49914</v>
      </c>
      <c r="D35440" t="s">
        <v>8759</v>
      </c>
      <c r="E35440" t="s">
        <v>8760</v>
      </c>
      <c r="F35440" t="s">
        <v>49958</v>
      </c>
    </row>
    <row r="35441" spans="1:6" x14ac:dyDescent="0.2">
      <c r="A35441" t="s">
        <v>49800</v>
      </c>
      <c r="B35441" t="s">
        <v>49913</v>
      </c>
      <c r="C35441" t="s">
        <v>49914</v>
      </c>
      <c r="D35441" t="s">
        <v>49959</v>
      </c>
      <c r="E35441" t="s">
        <v>49960</v>
      </c>
      <c r="F35441" t="s">
        <v>49961</v>
      </c>
    </row>
    <row r="35442" spans="1:6" x14ac:dyDescent="0.2">
      <c r="A35442" t="s">
        <v>49800</v>
      </c>
      <c r="B35442" t="s">
        <v>49913</v>
      </c>
      <c r="C35442" t="s">
        <v>49914</v>
      </c>
      <c r="D35442" t="s">
        <v>13700</v>
      </c>
      <c r="E35442" t="s">
        <v>13701</v>
      </c>
      <c r="F35442" t="s">
        <v>47245</v>
      </c>
    </row>
    <row r="35443" spans="1:6" x14ac:dyDescent="0.2">
      <c r="A35443" t="s">
        <v>49800</v>
      </c>
      <c r="B35443" t="s">
        <v>49913</v>
      </c>
      <c r="C35443" t="s">
        <v>49914</v>
      </c>
      <c r="D35443" t="s">
        <v>1922</v>
      </c>
      <c r="E35443" t="s">
        <v>1923</v>
      </c>
      <c r="F35443" t="s">
        <v>1924</v>
      </c>
    </row>
    <row r="35444" spans="1:6" x14ac:dyDescent="0.2">
      <c r="A35444" t="s">
        <v>49800</v>
      </c>
      <c r="B35444" t="s">
        <v>49913</v>
      </c>
      <c r="C35444" t="s">
        <v>49914</v>
      </c>
      <c r="D35444" t="s">
        <v>9175</v>
      </c>
      <c r="E35444" t="s">
        <v>9176</v>
      </c>
      <c r="F35444" t="s">
        <v>49962</v>
      </c>
    </row>
    <row r="35445" spans="1:6" x14ac:dyDescent="0.2">
      <c r="A35445" t="s">
        <v>49800</v>
      </c>
      <c r="B35445" t="s">
        <v>49913</v>
      </c>
      <c r="C35445" t="s">
        <v>49914</v>
      </c>
      <c r="D35445" t="s">
        <v>5201</v>
      </c>
      <c r="E35445" t="s">
        <v>5202</v>
      </c>
      <c r="F35445" t="s">
        <v>49963</v>
      </c>
    </row>
    <row r="35446" spans="1:6" x14ac:dyDescent="0.2">
      <c r="A35446" t="s">
        <v>49800</v>
      </c>
      <c r="B35446" t="s">
        <v>49913</v>
      </c>
      <c r="C35446" t="s">
        <v>49914</v>
      </c>
      <c r="D35446" t="s">
        <v>7157</v>
      </c>
      <c r="E35446" t="s">
        <v>7158</v>
      </c>
      <c r="F35446" t="s">
        <v>49964</v>
      </c>
    </row>
    <row r="35447" spans="1:6" x14ac:dyDescent="0.2">
      <c r="A35447" t="s">
        <v>49800</v>
      </c>
      <c r="B35447" t="s">
        <v>49913</v>
      </c>
      <c r="C35447" t="s">
        <v>49914</v>
      </c>
      <c r="D35447" t="s">
        <v>2530</v>
      </c>
      <c r="E35447" t="s">
        <v>2531</v>
      </c>
      <c r="F35447" t="s">
        <v>2532</v>
      </c>
    </row>
    <row r="35448" spans="1:6" x14ac:dyDescent="0.2">
      <c r="A35448" t="s">
        <v>49800</v>
      </c>
      <c r="B35448" t="s">
        <v>49913</v>
      </c>
      <c r="C35448" t="s">
        <v>49914</v>
      </c>
      <c r="D35448" t="s">
        <v>49965</v>
      </c>
      <c r="E35448" t="s">
        <v>49966</v>
      </c>
      <c r="F35448" t="s">
        <v>49967</v>
      </c>
    </row>
    <row r="35449" spans="1:6" x14ac:dyDescent="0.2">
      <c r="A35449" t="s">
        <v>49800</v>
      </c>
      <c r="B35449" t="s">
        <v>49913</v>
      </c>
      <c r="C35449" t="s">
        <v>49914</v>
      </c>
      <c r="D35449" t="s">
        <v>15059</v>
      </c>
      <c r="E35449" t="s">
        <v>15060</v>
      </c>
      <c r="F35449" t="s">
        <v>49968</v>
      </c>
    </row>
    <row r="35450" spans="1:6" x14ac:dyDescent="0.2">
      <c r="A35450" t="s">
        <v>49800</v>
      </c>
      <c r="B35450" t="s">
        <v>49913</v>
      </c>
      <c r="C35450" t="s">
        <v>49914</v>
      </c>
      <c r="D35450" t="s">
        <v>837</v>
      </c>
      <c r="E35450" t="s">
        <v>838</v>
      </c>
      <c r="F35450" t="s">
        <v>839</v>
      </c>
    </row>
    <row r="35451" spans="1:6" x14ac:dyDescent="0.2">
      <c r="A35451" t="s">
        <v>49800</v>
      </c>
      <c r="B35451" t="s">
        <v>49913</v>
      </c>
      <c r="C35451" t="s">
        <v>49914</v>
      </c>
      <c r="D35451" t="s">
        <v>49969</v>
      </c>
      <c r="E35451" t="s">
        <v>49970</v>
      </c>
      <c r="F35451" t="s">
        <v>49971</v>
      </c>
    </row>
    <row r="35452" spans="1:6" x14ac:dyDescent="0.2">
      <c r="A35452" t="s">
        <v>49800</v>
      </c>
      <c r="B35452" t="s">
        <v>49913</v>
      </c>
      <c r="C35452" t="s">
        <v>49914</v>
      </c>
      <c r="D35452" t="s">
        <v>38800</v>
      </c>
      <c r="E35452" t="s">
        <v>38801</v>
      </c>
      <c r="F35452" t="s">
        <v>38802</v>
      </c>
    </row>
    <row r="35453" spans="1:6" x14ac:dyDescent="0.2">
      <c r="A35453" t="s">
        <v>49800</v>
      </c>
      <c r="B35453" t="s">
        <v>49913</v>
      </c>
      <c r="C35453" t="s">
        <v>49914</v>
      </c>
      <c r="D35453" t="s">
        <v>21975</v>
      </c>
      <c r="E35453" t="s">
        <v>21976</v>
      </c>
      <c r="F35453" t="s">
        <v>21977</v>
      </c>
    </row>
    <row r="35454" spans="1:6" x14ac:dyDescent="0.2">
      <c r="A35454" t="s">
        <v>49800</v>
      </c>
      <c r="B35454" t="s">
        <v>49913</v>
      </c>
      <c r="C35454" t="s">
        <v>49914</v>
      </c>
      <c r="D35454" t="s">
        <v>38804</v>
      </c>
      <c r="E35454" t="s">
        <v>38805</v>
      </c>
      <c r="F35454" t="s">
        <v>38806</v>
      </c>
    </row>
    <row r="35455" spans="1:6" x14ac:dyDescent="0.2">
      <c r="A35455" t="s">
        <v>49800</v>
      </c>
      <c r="B35455" t="s">
        <v>49913</v>
      </c>
      <c r="C35455" t="s">
        <v>49914</v>
      </c>
      <c r="D35455" t="s">
        <v>49972</v>
      </c>
      <c r="E35455" t="s">
        <v>49973</v>
      </c>
      <c r="F35455" t="s">
        <v>49974</v>
      </c>
    </row>
    <row r="35456" spans="1:6" x14ac:dyDescent="0.2">
      <c r="A35456" t="s">
        <v>49800</v>
      </c>
      <c r="B35456" t="s">
        <v>49913</v>
      </c>
      <c r="C35456" t="s">
        <v>49914</v>
      </c>
      <c r="D35456" t="s">
        <v>846</v>
      </c>
      <c r="E35456" t="s">
        <v>847</v>
      </c>
      <c r="F35456" t="s">
        <v>39323</v>
      </c>
    </row>
    <row r="35457" spans="1:6" x14ac:dyDescent="0.2">
      <c r="A35457" t="s">
        <v>49800</v>
      </c>
      <c r="B35457" t="s">
        <v>49913</v>
      </c>
      <c r="C35457" t="s">
        <v>49914</v>
      </c>
      <c r="D35457" t="s">
        <v>28190</v>
      </c>
      <c r="E35457" t="s">
        <v>28191</v>
      </c>
      <c r="F35457" t="s">
        <v>28192</v>
      </c>
    </row>
    <row r="35458" spans="1:6" x14ac:dyDescent="0.2">
      <c r="A35458" t="s">
        <v>49800</v>
      </c>
      <c r="B35458" t="s">
        <v>49913</v>
      </c>
      <c r="C35458" t="s">
        <v>49914</v>
      </c>
      <c r="D35458" t="s">
        <v>6926</v>
      </c>
      <c r="E35458" t="s">
        <v>6927</v>
      </c>
      <c r="F35458" t="s">
        <v>49975</v>
      </c>
    </row>
    <row r="35459" spans="1:6" x14ac:dyDescent="0.2">
      <c r="A35459" t="s">
        <v>49800</v>
      </c>
      <c r="B35459" t="s">
        <v>49913</v>
      </c>
      <c r="C35459" t="s">
        <v>49914</v>
      </c>
      <c r="D35459" t="s">
        <v>849</v>
      </c>
      <c r="E35459" t="s">
        <v>850</v>
      </c>
      <c r="F35459" t="s">
        <v>39327</v>
      </c>
    </row>
    <row r="35460" spans="1:6" x14ac:dyDescent="0.2">
      <c r="A35460" t="s">
        <v>49800</v>
      </c>
      <c r="B35460" t="s">
        <v>49913</v>
      </c>
      <c r="C35460" t="s">
        <v>49914</v>
      </c>
      <c r="D35460" t="s">
        <v>12038</v>
      </c>
      <c r="E35460" t="s">
        <v>12039</v>
      </c>
      <c r="F35460" t="s">
        <v>12040</v>
      </c>
    </row>
    <row r="35461" spans="1:6" x14ac:dyDescent="0.2">
      <c r="A35461" t="s">
        <v>49800</v>
      </c>
      <c r="B35461" t="s">
        <v>49913</v>
      </c>
      <c r="C35461" t="s">
        <v>49914</v>
      </c>
      <c r="D35461" t="s">
        <v>2576</v>
      </c>
      <c r="E35461" t="s">
        <v>2577</v>
      </c>
      <c r="F35461" t="s">
        <v>2578</v>
      </c>
    </row>
    <row r="35462" spans="1:6" x14ac:dyDescent="0.2">
      <c r="A35462" t="s">
        <v>49800</v>
      </c>
      <c r="B35462" t="s">
        <v>49913</v>
      </c>
      <c r="C35462" t="s">
        <v>49914</v>
      </c>
      <c r="D35462" t="s">
        <v>49976</v>
      </c>
      <c r="E35462" t="s">
        <v>49977</v>
      </c>
      <c r="F35462" t="s">
        <v>49978</v>
      </c>
    </row>
    <row r="35463" spans="1:6" x14ac:dyDescent="0.2">
      <c r="A35463" t="s">
        <v>49800</v>
      </c>
      <c r="B35463" t="s">
        <v>49913</v>
      </c>
      <c r="C35463" t="s">
        <v>49914</v>
      </c>
      <c r="D35463" t="s">
        <v>858</v>
      </c>
      <c r="E35463" t="s">
        <v>859</v>
      </c>
      <c r="F35463" t="s">
        <v>49979</v>
      </c>
    </row>
    <row r="35464" spans="1:6" x14ac:dyDescent="0.2">
      <c r="A35464" t="s">
        <v>49800</v>
      </c>
      <c r="B35464" t="s">
        <v>49913</v>
      </c>
      <c r="C35464" t="s">
        <v>49914</v>
      </c>
      <c r="D35464" t="s">
        <v>864</v>
      </c>
      <c r="E35464" t="s">
        <v>865</v>
      </c>
      <c r="F35464" t="s">
        <v>49980</v>
      </c>
    </row>
    <row r="35465" spans="1:6" x14ac:dyDescent="0.2">
      <c r="A35465" t="s">
        <v>49800</v>
      </c>
      <c r="B35465" t="s">
        <v>49913</v>
      </c>
      <c r="C35465" t="s">
        <v>49914</v>
      </c>
      <c r="D35465" t="s">
        <v>49981</v>
      </c>
      <c r="E35465" t="s">
        <v>49982</v>
      </c>
      <c r="F35465" t="s">
        <v>49983</v>
      </c>
    </row>
    <row r="35466" spans="1:6" x14ac:dyDescent="0.2">
      <c r="A35466" t="s">
        <v>49800</v>
      </c>
      <c r="B35466" t="s">
        <v>49913</v>
      </c>
      <c r="C35466" t="s">
        <v>49914</v>
      </c>
      <c r="D35466" t="s">
        <v>49984</v>
      </c>
      <c r="E35466" t="s">
        <v>49985</v>
      </c>
      <c r="F35466" t="s">
        <v>49986</v>
      </c>
    </row>
    <row r="35467" spans="1:6" x14ac:dyDescent="0.2">
      <c r="A35467" t="s">
        <v>49800</v>
      </c>
      <c r="B35467" t="s">
        <v>49913</v>
      </c>
      <c r="C35467" t="s">
        <v>49914</v>
      </c>
      <c r="D35467" t="s">
        <v>49987</v>
      </c>
      <c r="E35467" t="s">
        <v>49988</v>
      </c>
      <c r="F35467" t="s">
        <v>49989</v>
      </c>
    </row>
    <row r="35468" spans="1:6" x14ac:dyDescent="0.2">
      <c r="A35468" t="s">
        <v>49800</v>
      </c>
      <c r="B35468" t="s">
        <v>49913</v>
      </c>
      <c r="C35468" t="s">
        <v>49914</v>
      </c>
      <c r="D35468" t="s">
        <v>16041</v>
      </c>
      <c r="E35468" t="s">
        <v>16042</v>
      </c>
      <c r="F35468" t="s">
        <v>19934</v>
      </c>
    </row>
    <row r="35469" spans="1:6" x14ac:dyDescent="0.2">
      <c r="A35469" t="s">
        <v>49800</v>
      </c>
      <c r="B35469" t="s">
        <v>49913</v>
      </c>
      <c r="C35469" t="s">
        <v>49914</v>
      </c>
      <c r="D35469" t="s">
        <v>4303</v>
      </c>
      <c r="E35469" t="s">
        <v>4304</v>
      </c>
      <c r="F35469" t="s">
        <v>49990</v>
      </c>
    </row>
    <row r="35470" spans="1:6" x14ac:dyDescent="0.2">
      <c r="A35470" t="s">
        <v>49800</v>
      </c>
      <c r="B35470" t="s">
        <v>49913</v>
      </c>
      <c r="C35470" t="s">
        <v>49914</v>
      </c>
      <c r="D35470" t="s">
        <v>879</v>
      </c>
      <c r="E35470" t="s">
        <v>880</v>
      </c>
      <c r="F35470" t="s">
        <v>49991</v>
      </c>
    </row>
    <row r="35471" spans="1:6" x14ac:dyDescent="0.2">
      <c r="A35471" t="s">
        <v>49800</v>
      </c>
      <c r="B35471" t="s">
        <v>49913</v>
      </c>
      <c r="C35471" t="s">
        <v>49914</v>
      </c>
      <c r="D35471" t="s">
        <v>5273</v>
      </c>
      <c r="E35471" t="s">
        <v>5274</v>
      </c>
      <c r="F35471" t="s">
        <v>5275</v>
      </c>
    </row>
    <row r="35472" spans="1:6" x14ac:dyDescent="0.2">
      <c r="A35472" t="s">
        <v>49800</v>
      </c>
      <c r="B35472" t="s">
        <v>49913</v>
      </c>
      <c r="C35472" t="s">
        <v>49914</v>
      </c>
      <c r="D35472" t="s">
        <v>7163</v>
      </c>
      <c r="E35472" t="s">
        <v>7164</v>
      </c>
      <c r="F35472" t="s">
        <v>47094</v>
      </c>
    </row>
    <row r="35473" spans="1:6" x14ac:dyDescent="0.2">
      <c r="A35473" t="s">
        <v>49800</v>
      </c>
      <c r="B35473" t="s">
        <v>49913</v>
      </c>
      <c r="C35473" t="s">
        <v>49914</v>
      </c>
      <c r="D35473" t="s">
        <v>49992</v>
      </c>
      <c r="E35473" t="s">
        <v>49993</v>
      </c>
      <c r="F35473" t="s">
        <v>49994</v>
      </c>
    </row>
    <row r="35474" spans="1:6" x14ac:dyDescent="0.2">
      <c r="A35474" t="s">
        <v>49800</v>
      </c>
      <c r="B35474" t="s">
        <v>49913</v>
      </c>
      <c r="C35474" t="s">
        <v>49914</v>
      </c>
      <c r="D35474" t="s">
        <v>29491</v>
      </c>
      <c r="E35474" t="s">
        <v>29492</v>
      </c>
      <c r="F35474" t="s">
        <v>29493</v>
      </c>
    </row>
    <row r="35475" spans="1:6" x14ac:dyDescent="0.2">
      <c r="A35475" t="s">
        <v>49800</v>
      </c>
      <c r="B35475" t="s">
        <v>49913</v>
      </c>
      <c r="C35475" t="s">
        <v>49914</v>
      </c>
      <c r="D35475" t="s">
        <v>49995</v>
      </c>
      <c r="E35475" t="s">
        <v>49996</v>
      </c>
      <c r="F35475" t="s">
        <v>49997</v>
      </c>
    </row>
    <row r="35476" spans="1:6" x14ac:dyDescent="0.2">
      <c r="A35476" t="s">
        <v>49800</v>
      </c>
      <c r="B35476" t="s">
        <v>49913</v>
      </c>
      <c r="C35476" t="s">
        <v>49914</v>
      </c>
      <c r="D35476" t="s">
        <v>49998</v>
      </c>
      <c r="E35476" t="s">
        <v>49999</v>
      </c>
      <c r="F35476" t="s">
        <v>50000</v>
      </c>
    </row>
    <row r="35477" spans="1:6" x14ac:dyDescent="0.2">
      <c r="A35477" t="s">
        <v>49800</v>
      </c>
      <c r="B35477" t="s">
        <v>49913</v>
      </c>
      <c r="C35477" t="s">
        <v>49914</v>
      </c>
      <c r="D35477" t="s">
        <v>50001</v>
      </c>
      <c r="E35477" t="s">
        <v>50002</v>
      </c>
      <c r="F35477" t="s">
        <v>50003</v>
      </c>
    </row>
    <row r="35478" spans="1:6" x14ac:dyDescent="0.2">
      <c r="A35478" t="s">
        <v>49800</v>
      </c>
      <c r="B35478" t="s">
        <v>49913</v>
      </c>
      <c r="C35478" t="s">
        <v>49914</v>
      </c>
      <c r="D35478" t="s">
        <v>32333</v>
      </c>
      <c r="E35478" t="s">
        <v>32334</v>
      </c>
      <c r="F35478" t="s">
        <v>32335</v>
      </c>
    </row>
    <row r="35479" spans="1:6" x14ac:dyDescent="0.2">
      <c r="A35479" t="s">
        <v>49800</v>
      </c>
      <c r="B35479" t="s">
        <v>49913</v>
      </c>
      <c r="C35479" t="s">
        <v>49914</v>
      </c>
      <c r="D35479" t="s">
        <v>4524</v>
      </c>
      <c r="E35479" t="s">
        <v>4525</v>
      </c>
      <c r="F35479" t="s">
        <v>50004</v>
      </c>
    </row>
    <row r="35480" spans="1:6" x14ac:dyDescent="0.2">
      <c r="A35480" t="s">
        <v>49800</v>
      </c>
      <c r="B35480" t="s">
        <v>49913</v>
      </c>
      <c r="C35480" t="s">
        <v>49914</v>
      </c>
      <c r="D35480" t="s">
        <v>10880</v>
      </c>
      <c r="E35480" t="s">
        <v>10881</v>
      </c>
      <c r="F35480" t="s">
        <v>10882</v>
      </c>
    </row>
    <row r="35481" spans="1:6" x14ac:dyDescent="0.2">
      <c r="A35481" t="s">
        <v>49800</v>
      </c>
      <c r="B35481" t="s">
        <v>49913</v>
      </c>
      <c r="C35481" t="s">
        <v>49914</v>
      </c>
      <c r="D35481" t="s">
        <v>50005</v>
      </c>
      <c r="E35481" t="s">
        <v>50006</v>
      </c>
      <c r="F35481" t="s">
        <v>50007</v>
      </c>
    </row>
    <row r="35482" spans="1:6" x14ac:dyDescent="0.2">
      <c r="A35482" t="s">
        <v>49800</v>
      </c>
      <c r="B35482" t="s">
        <v>49913</v>
      </c>
      <c r="C35482" t="s">
        <v>49914</v>
      </c>
      <c r="D35482" t="s">
        <v>4907</v>
      </c>
      <c r="E35482" t="s">
        <v>4908</v>
      </c>
      <c r="F35482" t="s">
        <v>50008</v>
      </c>
    </row>
    <row r="35483" spans="1:6" x14ac:dyDescent="0.2">
      <c r="A35483" t="s">
        <v>49800</v>
      </c>
      <c r="B35483" t="s">
        <v>49913</v>
      </c>
      <c r="C35483" t="s">
        <v>49914</v>
      </c>
      <c r="D35483" t="s">
        <v>50009</v>
      </c>
      <c r="E35483" t="s">
        <v>50010</v>
      </c>
      <c r="F35483" t="s">
        <v>50011</v>
      </c>
    </row>
    <row r="35484" spans="1:6" x14ac:dyDescent="0.2">
      <c r="A35484" t="s">
        <v>49800</v>
      </c>
      <c r="B35484" t="s">
        <v>49913</v>
      </c>
      <c r="C35484" t="s">
        <v>49914</v>
      </c>
      <c r="D35484" t="s">
        <v>50012</v>
      </c>
      <c r="E35484" t="s">
        <v>50013</v>
      </c>
      <c r="F35484" t="s">
        <v>50014</v>
      </c>
    </row>
    <row r="35485" spans="1:6" x14ac:dyDescent="0.2">
      <c r="A35485" t="s">
        <v>49800</v>
      </c>
      <c r="B35485" t="s">
        <v>49913</v>
      </c>
      <c r="C35485" t="s">
        <v>49914</v>
      </c>
      <c r="D35485" t="s">
        <v>50015</v>
      </c>
      <c r="E35485" t="s">
        <v>50016</v>
      </c>
      <c r="F35485" t="s">
        <v>50017</v>
      </c>
    </row>
    <row r="35486" spans="1:6" x14ac:dyDescent="0.2">
      <c r="A35486" t="s">
        <v>49800</v>
      </c>
      <c r="B35486" t="s">
        <v>49913</v>
      </c>
      <c r="C35486" t="s">
        <v>49914</v>
      </c>
      <c r="D35486" t="s">
        <v>42355</v>
      </c>
      <c r="E35486" t="s">
        <v>42356</v>
      </c>
      <c r="F35486" t="s">
        <v>50018</v>
      </c>
    </row>
    <row r="35487" spans="1:6" x14ac:dyDescent="0.2">
      <c r="A35487" t="s">
        <v>49800</v>
      </c>
      <c r="B35487" t="s">
        <v>49913</v>
      </c>
      <c r="C35487" t="s">
        <v>49914</v>
      </c>
      <c r="D35487" t="s">
        <v>1980</v>
      </c>
      <c r="E35487" t="s">
        <v>1981</v>
      </c>
      <c r="F35487" t="s">
        <v>9207</v>
      </c>
    </row>
    <row r="35488" spans="1:6" x14ac:dyDescent="0.2">
      <c r="A35488" t="s">
        <v>49800</v>
      </c>
      <c r="B35488" t="s">
        <v>49913</v>
      </c>
      <c r="C35488" t="s">
        <v>49914</v>
      </c>
      <c r="D35488" t="s">
        <v>50019</v>
      </c>
      <c r="E35488" t="s">
        <v>50020</v>
      </c>
      <c r="F35488" t="s">
        <v>50021</v>
      </c>
    </row>
    <row r="35489" spans="1:6" x14ac:dyDescent="0.2">
      <c r="A35489" t="s">
        <v>49800</v>
      </c>
      <c r="B35489" t="s">
        <v>49913</v>
      </c>
      <c r="C35489" t="s">
        <v>49914</v>
      </c>
      <c r="D35489" t="s">
        <v>30262</v>
      </c>
      <c r="E35489" t="s">
        <v>30263</v>
      </c>
      <c r="F35489" t="s">
        <v>30264</v>
      </c>
    </row>
    <row r="35490" spans="1:6" x14ac:dyDescent="0.2">
      <c r="A35490" t="s">
        <v>49800</v>
      </c>
      <c r="B35490" t="s">
        <v>49913</v>
      </c>
      <c r="C35490" t="s">
        <v>49914</v>
      </c>
      <c r="D35490" t="s">
        <v>10889</v>
      </c>
      <c r="E35490" t="s">
        <v>10890</v>
      </c>
      <c r="F35490" t="s">
        <v>10891</v>
      </c>
    </row>
    <row r="35491" spans="1:6" x14ac:dyDescent="0.2">
      <c r="A35491" t="s">
        <v>49800</v>
      </c>
      <c r="B35491" t="s">
        <v>49913</v>
      </c>
      <c r="C35491" t="s">
        <v>49914</v>
      </c>
      <c r="D35491" t="s">
        <v>32352</v>
      </c>
      <c r="E35491" t="s">
        <v>32353</v>
      </c>
      <c r="F35491" t="s">
        <v>32354</v>
      </c>
    </row>
    <row r="35492" spans="1:6" x14ac:dyDescent="0.2">
      <c r="A35492" t="s">
        <v>49800</v>
      </c>
      <c r="B35492" t="s">
        <v>49913</v>
      </c>
      <c r="C35492" t="s">
        <v>49914</v>
      </c>
      <c r="D35492" t="s">
        <v>50022</v>
      </c>
      <c r="E35492" t="s">
        <v>50023</v>
      </c>
      <c r="F35492" t="s">
        <v>50024</v>
      </c>
    </row>
    <row r="35493" spans="1:6" x14ac:dyDescent="0.2">
      <c r="A35493" t="s">
        <v>49800</v>
      </c>
      <c r="B35493" t="s">
        <v>49913</v>
      </c>
      <c r="C35493" t="s">
        <v>49914</v>
      </c>
      <c r="D35493" t="s">
        <v>50025</v>
      </c>
      <c r="E35493" t="s">
        <v>50026</v>
      </c>
      <c r="F35493" t="s">
        <v>50027</v>
      </c>
    </row>
    <row r="35494" spans="1:6" x14ac:dyDescent="0.2">
      <c r="A35494" t="s">
        <v>49800</v>
      </c>
      <c r="B35494" t="s">
        <v>49913</v>
      </c>
      <c r="C35494" t="s">
        <v>49914</v>
      </c>
      <c r="D35494" t="s">
        <v>7751</v>
      </c>
      <c r="E35494" t="s">
        <v>7752</v>
      </c>
      <c r="F35494" t="s">
        <v>7753</v>
      </c>
    </row>
    <row r="35495" spans="1:6" x14ac:dyDescent="0.2">
      <c r="A35495" t="s">
        <v>49800</v>
      </c>
      <c r="B35495" t="s">
        <v>49913</v>
      </c>
      <c r="C35495" t="s">
        <v>49914</v>
      </c>
      <c r="D35495" t="s">
        <v>50028</v>
      </c>
      <c r="E35495" t="s">
        <v>50029</v>
      </c>
      <c r="F35495" t="s">
        <v>50030</v>
      </c>
    </row>
    <row r="35496" spans="1:6" x14ac:dyDescent="0.2">
      <c r="A35496" t="s">
        <v>49800</v>
      </c>
      <c r="B35496" t="s">
        <v>49913</v>
      </c>
      <c r="C35496" t="s">
        <v>49914</v>
      </c>
      <c r="D35496" t="s">
        <v>50031</v>
      </c>
      <c r="E35496" t="s">
        <v>50032</v>
      </c>
      <c r="F35496" t="s">
        <v>50033</v>
      </c>
    </row>
    <row r="35497" spans="1:6" x14ac:dyDescent="0.2">
      <c r="A35497" t="s">
        <v>49800</v>
      </c>
      <c r="B35497" t="s">
        <v>49913</v>
      </c>
      <c r="C35497" t="s">
        <v>49914</v>
      </c>
      <c r="D35497" t="s">
        <v>38826</v>
      </c>
      <c r="E35497" t="s">
        <v>38827</v>
      </c>
      <c r="F35497" t="s">
        <v>50034</v>
      </c>
    </row>
    <row r="35498" spans="1:6" x14ac:dyDescent="0.2">
      <c r="A35498" t="s">
        <v>49800</v>
      </c>
      <c r="B35498" t="s">
        <v>49913</v>
      </c>
      <c r="C35498" t="s">
        <v>49914</v>
      </c>
      <c r="D35498" t="s">
        <v>11532</v>
      </c>
      <c r="E35498" t="s">
        <v>11533</v>
      </c>
      <c r="F35498" t="s">
        <v>28702</v>
      </c>
    </row>
    <row r="35499" spans="1:6" x14ac:dyDescent="0.2">
      <c r="A35499" t="s">
        <v>49800</v>
      </c>
      <c r="B35499" t="s">
        <v>49913</v>
      </c>
      <c r="C35499" t="s">
        <v>49914</v>
      </c>
      <c r="D35499" t="s">
        <v>50035</v>
      </c>
      <c r="E35499" t="s">
        <v>50036</v>
      </c>
      <c r="F35499" t="s">
        <v>50037</v>
      </c>
    </row>
    <row r="35500" spans="1:6" x14ac:dyDescent="0.2">
      <c r="A35500" t="s">
        <v>49800</v>
      </c>
      <c r="B35500" t="s">
        <v>49913</v>
      </c>
      <c r="C35500" t="s">
        <v>49914</v>
      </c>
      <c r="D35500" t="s">
        <v>10895</v>
      </c>
      <c r="E35500" t="s">
        <v>10896</v>
      </c>
      <c r="F35500" t="s">
        <v>38670</v>
      </c>
    </row>
    <row r="35501" spans="1:6" x14ac:dyDescent="0.2">
      <c r="A35501" t="s">
        <v>49800</v>
      </c>
      <c r="B35501" t="s">
        <v>49913</v>
      </c>
      <c r="C35501" t="s">
        <v>49914</v>
      </c>
      <c r="D35501" t="s">
        <v>906</v>
      </c>
      <c r="E35501" t="s">
        <v>907</v>
      </c>
      <c r="F35501" t="s">
        <v>908</v>
      </c>
    </row>
    <row r="35502" spans="1:6" x14ac:dyDescent="0.2">
      <c r="A35502" t="s">
        <v>49800</v>
      </c>
      <c r="B35502" t="s">
        <v>49913</v>
      </c>
      <c r="C35502" t="s">
        <v>49914</v>
      </c>
      <c r="D35502" t="s">
        <v>6619</v>
      </c>
      <c r="E35502" t="s">
        <v>6620</v>
      </c>
      <c r="F35502" t="s">
        <v>6621</v>
      </c>
    </row>
    <row r="35503" spans="1:6" x14ac:dyDescent="0.2">
      <c r="A35503" t="s">
        <v>49800</v>
      </c>
      <c r="B35503" t="s">
        <v>49913</v>
      </c>
      <c r="C35503" t="s">
        <v>49914</v>
      </c>
      <c r="D35503" t="s">
        <v>2711</v>
      </c>
      <c r="E35503" t="s">
        <v>2712</v>
      </c>
      <c r="F35503" t="s">
        <v>50038</v>
      </c>
    </row>
    <row r="35504" spans="1:6" x14ac:dyDescent="0.2">
      <c r="A35504" t="s">
        <v>49800</v>
      </c>
      <c r="B35504" t="s">
        <v>49913</v>
      </c>
      <c r="C35504" t="s">
        <v>49914</v>
      </c>
      <c r="D35504" t="s">
        <v>4919</v>
      </c>
      <c r="E35504" t="s">
        <v>4920</v>
      </c>
      <c r="F35504" t="s">
        <v>4921</v>
      </c>
    </row>
    <row r="35505" spans="1:6" x14ac:dyDescent="0.2">
      <c r="A35505" t="s">
        <v>49800</v>
      </c>
      <c r="B35505" t="s">
        <v>49913</v>
      </c>
      <c r="C35505" t="s">
        <v>49914</v>
      </c>
      <c r="D35505" t="s">
        <v>50039</v>
      </c>
      <c r="E35505" t="s">
        <v>50040</v>
      </c>
      <c r="F35505" t="s">
        <v>50041</v>
      </c>
    </row>
    <row r="35506" spans="1:6" x14ac:dyDescent="0.2">
      <c r="A35506" t="s">
        <v>49800</v>
      </c>
      <c r="B35506" t="s">
        <v>49913</v>
      </c>
      <c r="C35506" t="s">
        <v>49914</v>
      </c>
      <c r="D35506" t="s">
        <v>5372</v>
      </c>
      <c r="E35506" t="s">
        <v>5373</v>
      </c>
      <c r="F35506" t="s">
        <v>5374</v>
      </c>
    </row>
    <row r="35507" spans="1:6" x14ac:dyDescent="0.2">
      <c r="A35507" t="s">
        <v>49800</v>
      </c>
      <c r="B35507" t="s">
        <v>49913</v>
      </c>
      <c r="C35507" t="s">
        <v>49914</v>
      </c>
      <c r="D35507" t="s">
        <v>49238</v>
      </c>
      <c r="E35507" t="s">
        <v>49239</v>
      </c>
      <c r="F35507" t="s">
        <v>49240</v>
      </c>
    </row>
    <row r="35508" spans="1:6" x14ac:dyDescent="0.2">
      <c r="A35508" t="s">
        <v>49800</v>
      </c>
      <c r="B35508" t="s">
        <v>49913</v>
      </c>
      <c r="C35508" t="s">
        <v>49914</v>
      </c>
      <c r="D35508" t="s">
        <v>2013</v>
      </c>
      <c r="E35508" t="s">
        <v>2014</v>
      </c>
      <c r="F35508" t="s">
        <v>50042</v>
      </c>
    </row>
    <row r="35509" spans="1:6" x14ac:dyDescent="0.2">
      <c r="A35509" t="s">
        <v>49800</v>
      </c>
      <c r="B35509" t="s">
        <v>49913</v>
      </c>
      <c r="C35509" t="s">
        <v>49914</v>
      </c>
      <c r="D35509" t="s">
        <v>48314</v>
      </c>
      <c r="E35509" t="s">
        <v>48315</v>
      </c>
      <c r="F35509" t="s">
        <v>50043</v>
      </c>
    </row>
    <row r="35510" spans="1:6" x14ac:dyDescent="0.2">
      <c r="A35510" t="s">
        <v>49800</v>
      </c>
      <c r="B35510" t="s">
        <v>49913</v>
      </c>
      <c r="C35510" t="s">
        <v>49914</v>
      </c>
      <c r="D35510" t="s">
        <v>5379</v>
      </c>
      <c r="E35510" t="s">
        <v>5380</v>
      </c>
      <c r="F35510" t="s">
        <v>38674</v>
      </c>
    </row>
    <row r="35511" spans="1:6" x14ac:dyDescent="0.2">
      <c r="A35511" t="s">
        <v>49800</v>
      </c>
      <c r="B35511" t="s">
        <v>49913</v>
      </c>
      <c r="C35511" t="s">
        <v>49914</v>
      </c>
      <c r="D35511" t="s">
        <v>8769</v>
      </c>
      <c r="E35511" t="s">
        <v>8770</v>
      </c>
      <c r="F35511" t="s">
        <v>50044</v>
      </c>
    </row>
    <row r="35512" spans="1:6" x14ac:dyDescent="0.2">
      <c r="A35512" t="s">
        <v>49800</v>
      </c>
      <c r="B35512" t="s">
        <v>49913</v>
      </c>
      <c r="C35512" t="s">
        <v>49914</v>
      </c>
      <c r="D35512" t="s">
        <v>14020</v>
      </c>
      <c r="E35512" t="s">
        <v>14021</v>
      </c>
      <c r="F35512" t="s">
        <v>50045</v>
      </c>
    </row>
    <row r="35513" spans="1:6" x14ac:dyDescent="0.2">
      <c r="A35513" t="s">
        <v>49800</v>
      </c>
      <c r="B35513" t="s">
        <v>49913</v>
      </c>
      <c r="C35513" t="s">
        <v>49914</v>
      </c>
      <c r="D35513" t="s">
        <v>32369</v>
      </c>
      <c r="E35513" t="s">
        <v>32370</v>
      </c>
      <c r="F35513" t="s">
        <v>50046</v>
      </c>
    </row>
    <row r="35514" spans="1:6" x14ac:dyDescent="0.2">
      <c r="A35514" t="s">
        <v>49800</v>
      </c>
      <c r="B35514" t="s">
        <v>49913</v>
      </c>
      <c r="C35514" t="s">
        <v>49914</v>
      </c>
      <c r="D35514" t="s">
        <v>15071</v>
      </c>
      <c r="E35514" t="s">
        <v>15072</v>
      </c>
      <c r="F35514" t="s">
        <v>15073</v>
      </c>
    </row>
    <row r="35515" spans="1:6" x14ac:dyDescent="0.2">
      <c r="A35515" t="s">
        <v>49800</v>
      </c>
      <c r="B35515" t="s">
        <v>49913</v>
      </c>
      <c r="C35515" t="s">
        <v>49914</v>
      </c>
      <c r="D35515" t="s">
        <v>13724</v>
      </c>
      <c r="E35515" t="s">
        <v>13725</v>
      </c>
      <c r="F35515" t="s">
        <v>50047</v>
      </c>
    </row>
    <row r="35516" spans="1:6" x14ac:dyDescent="0.2">
      <c r="A35516" t="s">
        <v>49800</v>
      </c>
      <c r="B35516" t="s">
        <v>49913</v>
      </c>
      <c r="C35516" t="s">
        <v>49914</v>
      </c>
      <c r="D35516" t="s">
        <v>50048</v>
      </c>
      <c r="E35516" t="s">
        <v>50049</v>
      </c>
      <c r="F35516" t="s">
        <v>50050</v>
      </c>
    </row>
    <row r="35517" spans="1:6" x14ac:dyDescent="0.2">
      <c r="A35517" t="s">
        <v>49800</v>
      </c>
      <c r="B35517" t="s">
        <v>49913</v>
      </c>
      <c r="C35517" t="s">
        <v>49914</v>
      </c>
      <c r="D35517" t="s">
        <v>50051</v>
      </c>
      <c r="E35517" t="s">
        <v>50052</v>
      </c>
      <c r="F35517" t="s">
        <v>50053</v>
      </c>
    </row>
    <row r="35518" spans="1:6" x14ac:dyDescent="0.2">
      <c r="A35518" t="s">
        <v>49800</v>
      </c>
      <c r="B35518" t="s">
        <v>49913</v>
      </c>
      <c r="C35518" t="s">
        <v>49914</v>
      </c>
      <c r="D35518" t="s">
        <v>50054</v>
      </c>
      <c r="E35518" t="s">
        <v>50055</v>
      </c>
      <c r="F35518" t="s">
        <v>50056</v>
      </c>
    </row>
    <row r="35519" spans="1:6" x14ac:dyDescent="0.2">
      <c r="A35519" t="s">
        <v>49800</v>
      </c>
      <c r="B35519" t="s">
        <v>49913</v>
      </c>
      <c r="C35519" t="s">
        <v>49914</v>
      </c>
      <c r="D35519" t="s">
        <v>50057</v>
      </c>
      <c r="E35519" t="s">
        <v>50058</v>
      </c>
      <c r="F35519" t="s">
        <v>50059</v>
      </c>
    </row>
    <row r="35520" spans="1:6" x14ac:dyDescent="0.2">
      <c r="A35520" t="s">
        <v>49800</v>
      </c>
      <c r="B35520" t="s">
        <v>49913</v>
      </c>
      <c r="C35520" t="s">
        <v>49914</v>
      </c>
      <c r="D35520" t="s">
        <v>5388</v>
      </c>
      <c r="E35520" t="s">
        <v>5389</v>
      </c>
      <c r="F35520" t="s">
        <v>5390</v>
      </c>
    </row>
    <row r="35521" spans="1:6" x14ac:dyDescent="0.2">
      <c r="A35521" t="s">
        <v>49800</v>
      </c>
      <c r="B35521" t="s">
        <v>49913</v>
      </c>
      <c r="C35521" t="s">
        <v>49914</v>
      </c>
      <c r="D35521" t="s">
        <v>12048</v>
      </c>
      <c r="E35521" t="s">
        <v>12049</v>
      </c>
      <c r="F35521" t="s">
        <v>12050</v>
      </c>
    </row>
    <row r="35522" spans="1:6" x14ac:dyDescent="0.2">
      <c r="A35522" t="s">
        <v>49800</v>
      </c>
      <c r="B35522" t="s">
        <v>49913</v>
      </c>
      <c r="C35522" t="s">
        <v>49914</v>
      </c>
      <c r="D35522" t="s">
        <v>11711</v>
      </c>
      <c r="E35522" t="s">
        <v>11712</v>
      </c>
      <c r="F35522" t="s">
        <v>50060</v>
      </c>
    </row>
    <row r="35523" spans="1:6" x14ac:dyDescent="0.2">
      <c r="A35523" t="s">
        <v>49800</v>
      </c>
      <c r="B35523" t="s">
        <v>49913</v>
      </c>
      <c r="C35523" t="s">
        <v>49914</v>
      </c>
      <c r="D35523" t="s">
        <v>50061</v>
      </c>
      <c r="E35523" t="s">
        <v>50062</v>
      </c>
      <c r="F35523" t="s">
        <v>50063</v>
      </c>
    </row>
    <row r="35524" spans="1:6" x14ac:dyDescent="0.2">
      <c r="A35524" t="s">
        <v>49800</v>
      </c>
      <c r="B35524" t="s">
        <v>49913</v>
      </c>
      <c r="C35524" t="s">
        <v>49914</v>
      </c>
      <c r="D35524" t="s">
        <v>15077</v>
      </c>
      <c r="E35524" t="s">
        <v>15078</v>
      </c>
      <c r="F35524" t="s">
        <v>15079</v>
      </c>
    </row>
    <row r="35525" spans="1:6" x14ac:dyDescent="0.2">
      <c r="A35525" t="s">
        <v>49800</v>
      </c>
      <c r="B35525" t="s">
        <v>49913</v>
      </c>
      <c r="C35525" t="s">
        <v>49914</v>
      </c>
      <c r="D35525" t="s">
        <v>31589</v>
      </c>
      <c r="E35525" t="s">
        <v>31590</v>
      </c>
      <c r="F35525" t="s">
        <v>50064</v>
      </c>
    </row>
    <row r="35526" spans="1:6" x14ac:dyDescent="0.2">
      <c r="A35526" t="s">
        <v>49800</v>
      </c>
      <c r="B35526" t="s">
        <v>49913</v>
      </c>
      <c r="C35526" t="s">
        <v>49914</v>
      </c>
      <c r="D35526" t="s">
        <v>50065</v>
      </c>
      <c r="E35526" t="s">
        <v>50066</v>
      </c>
      <c r="F35526" t="s">
        <v>50067</v>
      </c>
    </row>
    <row r="35527" spans="1:6" x14ac:dyDescent="0.2">
      <c r="A35527" t="s">
        <v>49800</v>
      </c>
      <c r="B35527" t="s">
        <v>49913</v>
      </c>
      <c r="C35527" t="s">
        <v>49914</v>
      </c>
      <c r="D35527" t="s">
        <v>7187</v>
      </c>
      <c r="E35527" t="s">
        <v>7188</v>
      </c>
      <c r="F35527" t="s">
        <v>7189</v>
      </c>
    </row>
    <row r="35528" spans="1:6" x14ac:dyDescent="0.2">
      <c r="A35528" t="s">
        <v>49800</v>
      </c>
      <c r="B35528" t="s">
        <v>49913</v>
      </c>
      <c r="C35528" t="s">
        <v>49914</v>
      </c>
      <c r="D35528" t="s">
        <v>15080</v>
      </c>
      <c r="E35528" t="s">
        <v>15081</v>
      </c>
      <c r="F35528" t="s">
        <v>50068</v>
      </c>
    </row>
    <row r="35529" spans="1:6" x14ac:dyDescent="0.2">
      <c r="A35529" t="s">
        <v>49800</v>
      </c>
      <c r="B35529" t="s">
        <v>49913</v>
      </c>
      <c r="C35529" t="s">
        <v>49914</v>
      </c>
      <c r="D35529" t="s">
        <v>18348</v>
      </c>
      <c r="E35529" t="s">
        <v>18349</v>
      </c>
      <c r="F35529" t="s">
        <v>18350</v>
      </c>
    </row>
    <row r="35530" spans="1:6" x14ac:dyDescent="0.2">
      <c r="A35530" t="s">
        <v>49800</v>
      </c>
      <c r="B35530" t="s">
        <v>49913</v>
      </c>
      <c r="C35530" t="s">
        <v>49914</v>
      </c>
      <c r="D35530" t="s">
        <v>50069</v>
      </c>
      <c r="E35530" t="s">
        <v>50070</v>
      </c>
      <c r="F35530" t="s">
        <v>50071</v>
      </c>
    </row>
    <row r="35531" spans="1:6" x14ac:dyDescent="0.2">
      <c r="A35531" t="s">
        <v>49800</v>
      </c>
      <c r="B35531" t="s">
        <v>49913</v>
      </c>
      <c r="C35531" t="s">
        <v>49914</v>
      </c>
      <c r="D35531" t="s">
        <v>50072</v>
      </c>
      <c r="E35531" t="s">
        <v>50073</v>
      </c>
      <c r="F35531" t="s">
        <v>50074</v>
      </c>
    </row>
    <row r="35532" spans="1:6" x14ac:dyDescent="0.2">
      <c r="A35532" t="s">
        <v>49800</v>
      </c>
      <c r="B35532" t="s">
        <v>49913</v>
      </c>
      <c r="C35532" t="s">
        <v>49914</v>
      </c>
      <c r="D35532" t="s">
        <v>50075</v>
      </c>
      <c r="E35532" t="s">
        <v>50076</v>
      </c>
      <c r="F35532" t="s">
        <v>50077</v>
      </c>
    </row>
    <row r="35533" spans="1:6" x14ac:dyDescent="0.2">
      <c r="A35533" t="s">
        <v>49800</v>
      </c>
      <c r="B35533" t="s">
        <v>49913</v>
      </c>
      <c r="C35533" t="s">
        <v>49914</v>
      </c>
      <c r="D35533" t="s">
        <v>50078</v>
      </c>
      <c r="E35533" t="s">
        <v>50079</v>
      </c>
      <c r="F35533" t="s">
        <v>50080</v>
      </c>
    </row>
    <row r="35534" spans="1:6" x14ac:dyDescent="0.2">
      <c r="A35534" t="s">
        <v>49800</v>
      </c>
      <c r="B35534" t="s">
        <v>49913</v>
      </c>
      <c r="C35534" t="s">
        <v>49914</v>
      </c>
      <c r="D35534" t="s">
        <v>27615</v>
      </c>
      <c r="E35534" t="s">
        <v>27616</v>
      </c>
      <c r="F35534" t="s">
        <v>27617</v>
      </c>
    </row>
    <row r="35535" spans="1:6" x14ac:dyDescent="0.2">
      <c r="A35535" t="s">
        <v>49800</v>
      </c>
      <c r="B35535" t="s">
        <v>49913</v>
      </c>
      <c r="C35535" t="s">
        <v>49914</v>
      </c>
      <c r="D35535" t="s">
        <v>50081</v>
      </c>
      <c r="E35535" t="s">
        <v>50082</v>
      </c>
      <c r="F35535" t="s">
        <v>50083</v>
      </c>
    </row>
    <row r="35536" spans="1:6" x14ac:dyDescent="0.2">
      <c r="A35536" t="s">
        <v>49800</v>
      </c>
      <c r="B35536" t="s">
        <v>49913</v>
      </c>
      <c r="C35536" t="s">
        <v>49914</v>
      </c>
      <c r="D35536" t="s">
        <v>50084</v>
      </c>
      <c r="E35536" t="s">
        <v>50085</v>
      </c>
      <c r="F35536" t="s">
        <v>50086</v>
      </c>
    </row>
    <row r="35537" spans="1:6" x14ac:dyDescent="0.2">
      <c r="A35537" t="s">
        <v>49800</v>
      </c>
      <c r="B35537" t="s">
        <v>49913</v>
      </c>
      <c r="C35537" t="s">
        <v>49914</v>
      </c>
      <c r="D35537" t="s">
        <v>50087</v>
      </c>
      <c r="E35537" t="s">
        <v>50088</v>
      </c>
      <c r="F35537" t="s">
        <v>50089</v>
      </c>
    </row>
    <row r="35538" spans="1:6" x14ac:dyDescent="0.2">
      <c r="A35538" t="s">
        <v>49800</v>
      </c>
      <c r="B35538" t="s">
        <v>49913</v>
      </c>
      <c r="C35538" t="s">
        <v>49914</v>
      </c>
      <c r="D35538" t="s">
        <v>11720</v>
      </c>
      <c r="E35538" t="s">
        <v>11721</v>
      </c>
      <c r="F35538" t="s">
        <v>11722</v>
      </c>
    </row>
    <row r="35539" spans="1:6" x14ac:dyDescent="0.2">
      <c r="A35539" t="s">
        <v>49800</v>
      </c>
      <c r="B35539" t="s">
        <v>49913</v>
      </c>
      <c r="C35539" t="s">
        <v>49914</v>
      </c>
      <c r="D35539" t="s">
        <v>274</v>
      </c>
      <c r="E35539" t="s">
        <v>275</v>
      </c>
      <c r="F35539" t="s">
        <v>276</v>
      </c>
    </row>
    <row r="35540" spans="1:6" x14ac:dyDescent="0.2">
      <c r="A35540" t="s">
        <v>49800</v>
      </c>
      <c r="B35540" t="s">
        <v>49913</v>
      </c>
      <c r="C35540" t="s">
        <v>49914</v>
      </c>
      <c r="D35540" t="s">
        <v>5441</v>
      </c>
      <c r="E35540" t="s">
        <v>5442</v>
      </c>
      <c r="F35540" t="s">
        <v>50090</v>
      </c>
    </row>
    <row r="35541" spans="1:6" x14ac:dyDescent="0.2">
      <c r="A35541" t="s">
        <v>49800</v>
      </c>
      <c r="B35541" t="s">
        <v>49913</v>
      </c>
      <c r="C35541" t="s">
        <v>49914</v>
      </c>
      <c r="D35541" t="s">
        <v>38858</v>
      </c>
      <c r="E35541" t="s">
        <v>38859</v>
      </c>
      <c r="F35541" t="s">
        <v>50091</v>
      </c>
    </row>
    <row r="35542" spans="1:6" x14ac:dyDescent="0.2">
      <c r="A35542" t="s">
        <v>49800</v>
      </c>
      <c r="B35542" t="s">
        <v>49913</v>
      </c>
      <c r="C35542" t="s">
        <v>49914</v>
      </c>
      <c r="D35542" t="s">
        <v>50092</v>
      </c>
      <c r="E35542" t="s">
        <v>50093</v>
      </c>
      <c r="F35542" t="s">
        <v>50094</v>
      </c>
    </row>
    <row r="35543" spans="1:6" x14ac:dyDescent="0.2">
      <c r="A35543" t="s">
        <v>49800</v>
      </c>
      <c r="B35543" t="s">
        <v>49913</v>
      </c>
      <c r="C35543" t="s">
        <v>49914</v>
      </c>
      <c r="D35543" t="s">
        <v>27618</v>
      </c>
      <c r="E35543" t="s">
        <v>27619</v>
      </c>
      <c r="F35543" t="s">
        <v>27620</v>
      </c>
    </row>
    <row r="35544" spans="1:6" x14ac:dyDescent="0.2">
      <c r="A35544" t="s">
        <v>49800</v>
      </c>
      <c r="B35544" t="s">
        <v>49913</v>
      </c>
      <c r="C35544" t="s">
        <v>49914</v>
      </c>
      <c r="D35544" t="s">
        <v>50095</v>
      </c>
      <c r="E35544" t="s">
        <v>50096</v>
      </c>
      <c r="F35544" t="s">
        <v>50097</v>
      </c>
    </row>
    <row r="35545" spans="1:6" x14ac:dyDescent="0.2">
      <c r="A35545" t="s">
        <v>49800</v>
      </c>
      <c r="B35545" t="s">
        <v>49913</v>
      </c>
      <c r="C35545" t="s">
        <v>49914</v>
      </c>
      <c r="D35545" t="s">
        <v>50098</v>
      </c>
      <c r="E35545" t="s">
        <v>50099</v>
      </c>
      <c r="F35545" t="s">
        <v>50100</v>
      </c>
    </row>
    <row r="35546" spans="1:6" x14ac:dyDescent="0.2">
      <c r="A35546" t="s">
        <v>49800</v>
      </c>
      <c r="B35546" t="s">
        <v>49913</v>
      </c>
      <c r="C35546" t="s">
        <v>49914</v>
      </c>
      <c r="D35546" t="s">
        <v>50101</v>
      </c>
      <c r="E35546" t="s">
        <v>50102</v>
      </c>
      <c r="F35546" t="s">
        <v>50103</v>
      </c>
    </row>
    <row r="35547" spans="1:6" x14ac:dyDescent="0.2">
      <c r="A35547" t="s">
        <v>49800</v>
      </c>
      <c r="B35547" t="s">
        <v>49913</v>
      </c>
      <c r="C35547" t="s">
        <v>49914</v>
      </c>
      <c r="D35547" t="s">
        <v>2839</v>
      </c>
      <c r="E35547" t="s">
        <v>2840</v>
      </c>
      <c r="F35547" t="s">
        <v>2841</v>
      </c>
    </row>
    <row r="35548" spans="1:6" x14ac:dyDescent="0.2">
      <c r="A35548" t="s">
        <v>49800</v>
      </c>
      <c r="B35548" t="s">
        <v>49913</v>
      </c>
      <c r="C35548" t="s">
        <v>49914</v>
      </c>
      <c r="D35548" t="s">
        <v>50104</v>
      </c>
      <c r="E35548" t="s">
        <v>50105</v>
      </c>
      <c r="F35548" t="s">
        <v>50106</v>
      </c>
    </row>
    <row r="35549" spans="1:6" x14ac:dyDescent="0.2">
      <c r="A35549" t="s">
        <v>49800</v>
      </c>
      <c r="B35549" t="s">
        <v>49913</v>
      </c>
      <c r="C35549" t="s">
        <v>49914</v>
      </c>
      <c r="D35549" t="s">
        <v>50107</v>
      </c>
      <c r="E35549" t="s">
        <v>50108</v>
      </c>
      <c r="F35549" t="s">
        <v>50109</v>
      </c>
    </row>
    <row r="35550" spans="1:6" x14ac:dyDescent="0.2">
      <c r="A35550" t="s">
        <v>49800</v>
      </c>
      <c r="B35550" t="s">
        <v>49913</v>
      </c>
      <c r="C35550" t="s">
        <v>49914</v>
      </c>
      <c r="D35550" t="s">
        <v>26648</v>
      </c>
      <c r="E35550" t="s">
        <v>26649</v>
      </c>
      <c r="F35550" t="s">
        <v>26650</v>
      </c>
    </row>
    <row r="35551" spans="1:6" x14ac:dyDescent="0.2">
      <c r="A35551" t="s">
        <v>49800</v>
      </c>
      <c r="B35551" t="s">
        <v>49913</v>
      </c>
      <c r="C35551" t="s">
        <v>49914</v>
      </c>
      <c r="D35551" t="s">
        <v>50110</v>
      </c>
      <c r="E35551" t="s">
        <v>50111</v>
      </c>
      <c r="F35551" t="s">
        <v>50112</v>
      </c>
    </row>
    <row r="35552" spans="1:6" x14ac:dyDescent="0.2">
      <c r="A35552" t="s">
        <v>49800</v>
      </c>
      <c r="B35552" t="s">
        <v>49913</v>
      </c>
      <c r="C35552" t="s">
        <v>49914</v>
      </c>
      <c r="D35552" t="s">
        <v>50113</v>
      </c>
      <c r="E35552" t="s">
        <v>50114</v>
      </c>
      <c r="F35552" t="s">
        <v>50115</v>
      </c>
    </row>
    <row r="35553" spans="1:6" x14ac:dyDescent="0.2">
      <c r="A35553" t="s">
        <v>49800</v>
      </c>
      <c r="B35553" t="s">
        <v>49913</v>
      </c>
      <c r="C35553" t="s">
        <v>49914</v>
      </c>
      <c r="D35553" t="s">
        <v>2866</v>
      </c>
      <c r="E35553" t="s">
        <v>2867</v>
      </c>
      <c r="F35553" t="s">
        <v>2868</v>
      </c>
    </row>
    <row r="35554" spans="1:6" x14ac:dyDescent="0.2">
      <c r="A35554" t="s">
        <v>49800</v>
      </c>
      <c r="B35554" t="s">
        <v>49913</v>
      </c>
      <c r="C35554" t="s">
        <v>49914</v>
      </c>
      <c r="D35554" t="s">
        <v>50116</v>
      </c>
      <c r="E35554" t="s">
        <v>50117</v>
      </c>
      <c r="F35554" t="s">
        <v>50118</v>
      </c>
    </row>
    <row r="35555" spans="1:6" x14ac:dyDescent="0.2">
      <c r="A35555" t="s">
        <v>49800</v>
      </c>
      <c r="B35555" t="s">
        <v>49913</v>
      </c>
      <c r="C35555" t="s">
        <v>49914</v>
      </c>
      <c r="D35555" t="s">
        <v>32412</v>
      </c>
      <c r="E35555" t="s">
        <v>32413</v>
      </c>
      <c r="F35555" t="s">
        <v>38873</v>
      </c>
    </row>
    <row r="35556" spans="1:6" x14ac:dyDescent="0.2">
      <c r="A35556" t="s">
        <v>49800</v>
      </c>
      <c r="B35556" t="s">
        <v>49913</v>
      </c>
      <c r="C35556" t="s">
        <v>49914</v>
      </c>
      <c r="D35556" t="s">
        <v>15086</v>
      </c>
      <c r="E35556" t="s">
        <v>15087</v>
      </c>
      <c r="F35556" t="s">
        <v>15088</v>
      </c>
    </row>
    <row r="35557" spans="1:6" x14ac:dyDescent="0.2">
      <c r="A35557" t="s">
        <v>49800</v>
      </c>
      <c r="B35557" t="s">
        <v>49913</v>
      </c>
      <c r="C35557" t="s">
        <v>49914</v>
      </c>
      <c r="D35557" t="s">
        <v>50119</v>
      </c>
      <c r="E35557" t="s">
        <v>50120</v>
      </c>
      <c r="F35557" t="s">
        <v>50121</v>
      </c>
    </row>
    <row r="35558" spans="1:6" x14ac:dyDescent="0.2">
      <c r="A35558" t="s">
        <v>49800</v>
      </c>
      <c r="B35558" t="s">
        <v>49913</v>
      </c>
      <c r="C35558" t="s">
        <v>49914</v>
      </c>
      <c r="D35558" t="s">
        <v>50122</v>
      </c>
      <c r="E35558" t="s">
        <v>50123</v>
      </c>
      <c r="F35558" t="s">
        <v>50124</v>
      </c>
    </row>
    <row r="35559" spans="1:6" x14ac:dyDescent="0.2">
      <c r="A35559" t="s">
        <v>49800</v>
      </c>
      <c r="B35559" t="s">
        <v>49913</v>
      </c>
      <c r="C35559" t="s">
        <v>49914</v>
      </c>
      <c r="D35559" t="s">
        <v>50125</v>
      </c>
      <c r="E35559" t="s">
        <v>50126</v>
      </c>
      <c r="F35559" t="s">
        <v>50127</v>
      </c>
    </row>
    <row r="35560" spans="1:6" x14ac:dyDescent="0.2">
      <c r="A35560" t="s">
        <v>49800</v>
      </c>
      <c r="B35560" t="s">
        <v>49913</v>
      </c>
      <c r="C35560" t="s">
        <v>49914</v>
      </c>
      <c r="D35560" t="s">
        <v>50128</v>
      </c>
      <c r="E35560" t="s">
        <v>50129</v>
      </c>
      <c r="F35560" t="s">
        <v>50130</v>
      </c>
    </row>
    <row r="35561" spans="1:6" x14ac:dyDescent="0.2">
      <c r="A35561" t="s">
        <v>49800</v>
      </c>
      <c r="B35561" t="s">
        <v>49913</v>
      </c>
      <c r="C35561" t="s">
        <v>49914</v>
      </c>
      <c r="D35561" t="s">
        <v>301</v>
      </c>
      <c r="E35561" t="s">
        <v>302</v>
      </c>
      <c r="F35561" t="s">
        <v>303</v>
      </c>
    </row>
    <row r="35562" spans="1:6" x14ac:dyDescent="0.2">
      <c r="A35562" t="s">
        <v>49800</v>
      </c>
      <c r="B35562" t="s">
        <v>49913</v>
      </c>
      <c r="C35562" t="s">
        <v>49914</v>
      </c>
      <c r="D35562" t="s">
        <v>7484</v>
      </c>
      <c r="E35562" t="s">
        <v>7485</v>
      </c>
      <c r="F35562" t="s">
        <v>7486</v>
      </c>
    </row>
    <row r="35563" spans="1:6" x14ac:dyDescent="0.2">
      <c r="A35563" t="s">
        <v>49800</v>
      </c>
      <c r="B35563" t="s">
        <v>49913</v>
      </c>
      <c r="C35563" t="s">
        <v>49914</v>
      </c>
      <c r="D35563" t="s">
        <v>50131</v>
      </c>
      <c r="E35563" t="s">
        <v>50132</v>
      </c>
      <c r="F35563" t="s">
        <v>50133</v>
      </c>
    </row>
    <row r="35564" spans="1:6" x14ac:dyDescent="0.2">
      <c r="A35564" t="s">
        <v>49800</v>
      </c>
      <c r="B35564" t="s">
        <v>49913</v>
      </c>
      <c r="C35564" t="s">
        <v>49914</v>
      </c>
      <c r="D35564" t="s">
        <v>15549</v>
      </c>
      <c r="E35564" t="s">
        <v>15550</v>
      </c>
      <c r="F35564" t="s">
        <v>15551</v>
      </c>
    </row>
    <row r="35565" spans="1:6" x14ac:dyDescent="0.2">
      <c r="A35565" t="s">
        <v>49800</v>
      </c>
      <c r="B35565" t="s">
        <v>49913</v>
      </c>
      <c r="C35565" t="s">
        <v>49914</v>
      </c>
      <c r="D35565" t="s">
        <v>32437</v>
      </c>
      <c r="E35565" t="s">
        <v>32438</v>
      </c>
      <c r="F35565" t="s">
        <v>32439</v>
      </c>
    </row>
    <row r="35566" spans="1:6" x14ac:dyDescent="0.2">
      <c r="A35566" t="s">
        <v>49800</v>
      </c>
      <c r="B35566" t="s">
        <v>49913</v>
      </c>
      <c r="C35566" t="s">
        <v>49914</v>
      </c>
      <c r="D35566" t="s">
        <v>50134</v>
      </c>
      <c r="E35566" t="s">
        <v>50135</v>
      </c>
      <c r="F35566" t="s">
        <v>50136</v>
      </c>
    </row>
    <row r="35567" spans="1:6" x14ac:dyDescent="0.2">
      <c r="A35567" t="s">
        <v>49800</v>
      </c>
      <c r="B35567" t="s">
        <v>49913</v>
      </c>
      <c r="C35567" t="s">
        <v>49914</v>
      </c>
      <c r="D35567" t="s">
        <v>50137</v>
      </c>
      <c r="E35567" t="s">
        <v>50138</v>
      </c>
      <c r="F35567" t="s">
        <v>50139</v>
      </c>
    </row>
    <row r="35568" spans="1:6" x14ac:dyDescent="0.2">
      <c r="A35568" t="s">
        <v>49800</v>
      </c>
      <c r="B35568" t="s">
        <v>49913</v>
      </c>
      <c r="C35568" t="s">
        <v>49914</v>
      </c>
      <c r="D35568" t="s">
        <v>50140</v>
      </c>
      <c r="E35568" t="s">
        <v>50141</v>
      </c>
      <c r="F35568" t="s">
        <v>50142</v>
      </c>
    </row>
    <row r="35569" spans="1:6" x14ac:dyDescent="0.2">
      <c r="A35569" t="s">
        <v>49800</v>
      </c>
      <c r="B35569" t="s">
        <v>49913</v>
      </c>
      <c r="C35569" t="s">
        <v>49914</v>
      </c>
      <c r="D35569" t="s">
        <v>50143</v>
      </c>
      <c r="E35569" t="s">
        <v>50144</v>
      </c>
      <c r="F35569" t="s">
        <v>50145</v>
      </c>
    </row>
    <row r="35570" spans="1:6" x14ac:dyDescent="0.2">
      <c r="A35570" t="s">
        <v>49800</v>
      </c>
      <c r="B35570" t="s">
        <v>49913</v>
      </c>
      <c r="C35570" t="s">
        <v>49914</v>
      </c>
      <c r="D35570" t="s">
        <v>564</v>
      </c>
      <c r="E35570" t="s">
        <v>565</v>
      </c>
      <c r="F35570" t="s">
        <v>4335</v>
      </c>
    </row>
    <row r="35571" spans="1:6" x14ac:dyDescent="0.2">
      <c r="A35571" t="s">
        <v>49800</v>
      </c>
      <c r="B35571" t="s">
        <v>49913</v>
      </c>
      <c r="C35571" t="s">
        <v>49914</v>
      </c>
      <c r="D35571" t="s">
        <v>5521</v>
      </c>
      <c r="E35571" t="s">
        <v>5522</v>
      </c>
      <c r="F35571" t="s">
        <v>5523</v>
      </c>
    </row>
    <row r="35572" spans="1:6" x14ac:dyDescent="0.2">
      <c r="A35572" t="s">
        <v>49800</v>
      </c>
      <c r="B35572" t="s">
        <v>49913</v>
      </c>
      <c r="C35572" t="s">
        <v>49914</v>
      </c>
      <c r="D35572" t="s">
        <v>50146</v>
      </c>
      <c r="E35572" t="s">
        <v>50147</v>
      </c>
      <c r="F35572" t="s">
        <v>50148</v>
      </c>
    </row>
    <row r="35573" spans="1:6" x14ac:dyDescent="0.2">
      <c r="A35573" t="s">
        <v>49800</v>
      </c>
      <c r="B35573" t="s">
        <v>49913</v>
      </c>
      <c r="C35573" t="s">
        <v>49914</v>
      </c>
      <c r="D35573" t="s">
        <v>15092</v>
      </c>
      <c r="E35573" t="s">
        <v>15093</v>
      </c>
      <c r="F35573" t="s">
        <v>15094</v>
      </c>
    </row>
    <row r="35574" spans="1:6" x14ac:dyDescent="0.2">
      <c r="A35574" t="s">
        <v>49800</v>
      </c>
      <c r="B35574" t="s">
        <v>49913</v>
      </c>
      <c r="C35574" t="s">
        <v>49914</v>
      </c>
      <c r="D35574" t="s">
        <v>4952</v>
      </c>
      <c r="E35574" t="s">
        <v>4953</v>
      </c>
      <c r="F35574" t="s">
        <v>4954</v>
      </c>
    </row>
    <row r="35575" spans="1:6" x14ac:dyDescent="0.2">
      <c r="A35575" t="s">
        <v>49800</v>
      </c>
      <c r="B35575" t="s">
        <v>49913</v>
      </c>
      <c r="C35575" t="s">
        <v>49914</v>
      </c>
      <c r="D35575" t="s">
        <v>31634</v>
      </c>
      <c r="E35575" t="s">
        <v>31635</v>
      </c>
      <c r="F35575" t="s">
        <v>31636</v>
      </c>
    </row>
    <row r="35576" spans="1:6" x14ac:dyDescent="0.2">
      <c r="A35576" t="s">
        <v>49800</v>
      </c>
      <c r="B35576" t="s">
        <v>49913</v>
      </c>
      <c r="C35576" t="s">
        <v>49914</v>
      </c>
      <c r="D35576" t="s">
        <v>7208</v>
      </c>
      <c r="E35576" t="s">
        <v>7209</v>
      </c>
      <c r="F35576" t="s">
        <v>7210</v>
      </c>
    </row>
    <row r="35577" spans="1:6" x14ac:dyDescent="0.2">
      <c r="A35577" t="s">
        <v>49800</v>
      </c>
      <c r="B35577" t="s">
        <v>49913</v>
      </c>
      <c r="C35577" t="s">
        <v>49914</v>
      </c>
      <c r="D35577" t="s">
        <v>14377</v>
      </c>
      <c r="E35577" t="s">
        <v>14378</v>
      </c>
      <c r="F35577" t="s">
        <v>50149</v>
      </c>
    </row>
    <row r="35578" spans="1:6" x14ac:dyDescent="0.2">
      <c r="A35578" t="s">
        <v>49800</v>
      </c>
      <c r="B35578" t="s">
        <v>49913</v>
      </c>
      <c r="C35578" t="s">
        <v>49914</v>
      </c>
      <c r="D35578" t="s">
        <v>50150</v>
      </c>
      <c r="E35578" t="s">
        <v>50151</v>
      </c>
      <c r="F35578" t="s">
        <v>50152</v>
      </c>
    </row>
    <row r="35579" spans="1:6" x14ac:dyDescent="0.2">
      <c r="A35579" t="s">
        <v>49800</v>
      </c>
      <c r="B35579" t="s">
        <v>49913</v>
      </c>
      <c r="C35579" t="s">
        <v>49914</v>
      </c>
      <c r="D35579" t="s">
        <v>50153</v>
      </c>
      <c r="E35579" t="s">
        <v>50154</v>
      </c>
      <c r="F35579" t="s">
        <v>50155</v>
      </c>
    </row>
    <row r="35580" spans="1:6" x14ac:dyDescent="0.2">
      <c r="A35580" t="s">
        <v>49800</v>
      </c>
      <c r="B35580" t="s">
        <v>49913</v>
      </c>
      <c r="C35580" t="s">
        <v>49914</v>
      </c>
      <c r="D35580" t="s">
        <v>15104</v>
      </c>
      <c r="E35580" t="s">
        <v>15105</v>
      </c>
      <c r="F35580" t="s">
        <v>15106</v>
      </c>
    </row>
    <row r="35581" spans="1:6" x14ac:dyDescent="0.2">
      <c r="A35581" t="s">
        <v>49800</v>
      </c>
      <c r="B35581" t="s">
        <v>49913</v>
      </c>
      <c r="C35581" t="s">
        <v>49914</v>
      </c>
      <c r="D35581" t="s">
        <v>47294</v>
      </c>
      <c r="E35581" t="s">
        <v>47295</v>
      </c>
      <c r="F35581" t="s">
        <v>47296</v>
      </c>
    </row>
    <row r="35582" spans="1:6" x14ac:dyDescent="0.2">
      <c r="A35582" t="s">
        <v>49800</v>
      </c>
      <c r="B35582" t="s">
        <v>49913</v>
      </c>
      <c r="C35582" t="s">
        <v>49914</v>
      </c>
      <c r="D35582" t="s">
        <v>50156</v>
      </c>
      <c r="E35582" t="s">
        <v>50157</v>
      </c>
      <c r="F35582" t="s">
        <v>50158</v>
      </c>
    </row>
    <row r="35583" spans="1:6" x14ac:dyDescent="0.2">
      <c r="A35583" t="s">
        <v>49800</v>
      </c>
      <c r="B35583" t="s">
        <v>49913</v>
      </c>
      <c r="C35583" t="s">
        <v>49914</v>
      </c>
      <c r="D35583" t="s">
        <v>50159</v>
      </c>
      <c r="E35583" t="s">
        <v>50160</v>
      </c>
      <c r="F35583" t="s">
        <v>50161</v>
      </c>
    </row>
    <row r="35584" spans="1:6" x14ac:dyDescent="0.2">
      <c r="A35584" t="s">
        <v>49800</v>
      </c>
      <c r="B35584" t="s">
        <v>49913</v>
      </c>
      <c r="C35584" t="s">
        <v>49914</v>
      </c>
      <c r="D35584" t="s">
        <v>31643</v>
      </c>
      <c r="E35584" t="s">
        <v>31644</v>
      </c>
      <c r="F35584" t="s">
        <v>31645</v>
      </c>
    </row>
    <row r="35585" spans="1:6" x14ac:dyDescent="0.2">
      <c r="A35585" t="s">
        <v>49800</v>
      </c>
      <c r="B35585" t="s">
        <v>49913</v>
      </c>
      <c r="C35585" t="s">
        <v>49914</v>
      </c>
      <c r="D35585" t="s">
        <v>50162</v>
      </c>
      <c r="E35585" t="s">
        <v>50163</v>
      </c>
      <c r="F35585" t="s">
        <v>50164</v>
      </c>
    </row>
    <row r="35586" spans="1:6" x14ac:dyDescent="0.2">
      <c r="A35586" t="s">
        <v>49800</v>
      </c>
      <c r="B35586" t="s">
        <v>49913</v>
      </c>
      <c r="C35586" t="s">
        <v>49914</v>
      </c>
      <c r="D35586" t="s">
        <v>10815</v>
      </c>
      <c r="E35586" t="s">
        <v>10816</v>
      </c>
      <c r="F35586" t="s">
        <v>10817</v>
      </c>
    </row>
    <row r="35587" spans="1:6" x14ac:dyDescent="0.2">
      <c r="A35587" t="s">
        <v>49800</v>
      </c>
      <c r="B35587" t="s">
        <v>49913</v>
      </c>
      <c r="C35587" t="s">
        <v>49914</v>
      </c>
      <c r="D35587" t="s">
        <v>7211</v>
      </c>
      <c r="E35587" t="s">
        <v>7212</v>
      </c>
      <c r="F35587" t="s">
        <v>7213</v>
      </c>
    </row>
    <row r="35588" spans="1:6" x14ac:dyDescent="0.2">
      <c r="A35588" t="s">
        <v>49800</v>
      </c>
      <c r="B35588" t="s">
        <v>49913</v>
      </c>
      <c r="C35588" t="s">
        <v>49914</v>
      </c>
      <c r="D35588" t="s">
        <v>50165</v>
      </c>
      <c r="E35588" t="s">
        <v>50166</v>
      </c>
      <c r="F35588" t="s">
        <v>50167</v>
      </c>
    </row>
    <row r="35589" spans="1:6" x14ac:dyDescent="0.2">
      <c r="A35589" t="s">
        <v>49800</v>
      </c>
      <c r="B35589" t="s">
        <v>49913</v>
      </c>
      <c r="C35589" t="s">
        <v>49914</v>
      </c>
      <c r="D35589" t="s">
        <v>325</v>
      </c>
      <c r="E35589" t="s">
        <v>326</v>
      </c>
      <c r="F35589" t="s">
        <v>1184</v>
      </c>
    </row>
    <row r="35590" spans="1:6" x14ac:dyDescent="0.2">
      <c r="A35590" t="s">
        <v>49800</v>
      </c>
      <c r="B35590" t="s">
        <v>49913</v>
      </c>
      <c r="C35590" t="s">
        <v>49914</v>
      </c>
      <c r="D35590" t="s">
        <v>29589</v>
      </c>
      <c r="E35590" t="s">
        <v>29590</v>
      </c>
      <c r="F35590" t="s">
        <v>29591</v>
      </c>
    </row>
    <row r="35591" spans="1:6" x14ac:dyDescent="0.2">
      <c r="A35591" t="s">
        <v>49800</v>
      </c>
      <c r="B35591" t="s">
        <v>49913</v>
      </c>
      <c r="C35591" t="s">
        <v>49914</v>
      </c>
      <c r="D35591" t="s">
        <v>32466</v>
      </c>
      <c r="E35591" t="s">
        <v>32467</v>
      </c>
      <c r="F35591" t="s">
        <v>32468</v>
      </c>
    </row>
    <row r="35592" spans="1:6" x14ac:dyDescent="0.2">
      <c r="A35592" t="s">
        <v>49800</v>
      </c>
      <c r="B35592" t="s">
        <v>49913</v>
      </c>
      <c r="C35592" t="s">
        <v>49914</v>
      </c>
      <c r="D35592" t="s">
        <v>38940</v>
      </c>
      <c r="E35592" t="s">
        <v>38941</v>
      </c>
      <c r="F35592" t="s">
        <v>38942</v>
      </c>
    </row>
    <row r="35593" spans="1:6" x14ac:dyDescent="0.2">
      <c r="A35593" t="s">
        <v>49800</v>
      </c>
      <c r="B35593" t="s">
        <v>49913</v>
      </c>
      <c r="C35593" t="s">
        <v>49914</v>
      </c>
      <c r="D35593" t="s">
        <v>9259</v>
      </c>
      <c r="E35593" t="s">
        <v>9260</v>
      </c>
      <c r="F35593" t="s">
        <v>9261</v>
      </c>
    </row>
    <row r="35594" spans="1:6" x14ac:dyDescent="0.2">
      <c r="A35594" t="s">
        <v>49800</v>
      </c>
      <c r="B35594" t="s">
        <v>49913</v>
      </c>
      <c r="C35594" t="s">
        <v>49914</v>
      </c>
      <c r="D35594" t="s">
        <v>15110</v>
      </c>
      <c r="E35594" t="s">
        <v>15111</v>
      </c>
      <c r="F35594" t="s">
        <v>15112</v>
      </c>
    </row>
    <row r="35595" spans="1:6" x14ac:dyDescent="0.2">
      <c r="A35595" t="s">
        <v>49800</v>
      </c>
      <c r="B35595" t="s">
        <v>49913</v>
      </c>
      <c r="C35595" t="s">
        <v>49914</v>
      </c>
      <c r="D35595" t="s">
        <v>50168</v>
      </c>
      <c r="E35595" t="s">
        <v>50169</v>
      </c>
      <c r="F35595" t="s">
        <v>50170</v>
      </c>
    </row>
    <row r="35596" spans="1:6" x14ac:dyDescent="0.2">
      <c r="A35596" t="s">
        <v>49800</v>
      </c>
      <c r="B35596" t="s">
        <v>49913</v>
      </c>
      <c r="C35596" t="s">
        <v>49914</v>
      </c>
      <c r="D35596" t="s">
        <v>50171</v>
      </c>
      <c r="E35596" t="s">
        <v>50172</v>
      </c>
      <c r="F35596" t="s">
        <v>50173</v>
      </c>
    </row>
    <row r="35597" spans="1:6" x14ac:dyDescent="0.2">
      <c r="A35597" t="s">
        <v>49800</v>
      </c>
      <c r="B35597" t="s">
        <v>49913</v>
      </c>
      <c r="C35597" t="s">
        <v>49914</v>
      </c>
      <c r="D35597" t="s">
        <v>50174</v>
      </c>
      <c r="E35597" t="s">
        <v>50175</v>
      </c>
      <c r="F35597" t="s">
        <v>50176</v>
      </c>
    </row>
    <row r="35598" spans="1:6" x14ac:dyDescent="0.2">
      <c r="A35598" t="s">
        <v>49800</v>
      </c>
      <c r="B35598" t="s">
        <v>49913</v>
      </c>
      <c r="C35598" t="s">
        <v>49914</v>
      </c>
      <c r="D35598" t="s">
        <v>50177</v>
      </c>
      <c r="E35598" t="s">
        <v>50178</v>
      </c>
      <c r="F35598" t="s">
        <v>50179</v>
      </c>
    </row>
    <row r="35599" spans="1:6" x14ac:dyDescent="0.2">
      <c r="A35599" t="s">
        <v>49800</v>
      </c>
      <c r="B35599" t="s">
        <v>49913</v>
      </c>
      <c r="C35599" t="s">
        <v>49914</v>
      </c>
      <c r="D35599" t="s">
        <v>32479</v>
      </c>
      <c r="E35599" t="s">
        <v>32480</v>
      </c>
      <c r="F35599" t="s">
        <v>32481</v>
      </c>
    </row>
    <row r="35600" spans="1:6" x14ac:dyDescent="0.2">
      <c r="A35600" t="s">
        <v>49800</v>
      </c>
      <c r="B35600" t="s">
        <v>49913</v>
      </c>
      <c r="C35600" t="s">
        <v>49914</v>
      </c>
      <c r="D35600" t="s">
        <v>15113</v>
      </c>
      <c r="E35600" t="s">
        <v>15114</v>
      </c>
      <c r="F35600" t="s">
        <v>15115</v>
      </c>
    </row>
    <row r="35601" spans="1:6" x14ac:dyDescent="0.2">
      <c r="A35601" t="s">
        <v>49800</v>
      </c>
      <c r="B35601" t="s">
        <v>49913</v>
      </c>
      <c r="C35601" t="s">
        <v>49914</v>
      </c>
      <c r="D35601" t="s">
        <v>50180</v>
      </c>
      <c r="E35601" t="s">
        <v>50181</v>
      </c>
      <c r="F35601" t="s">
        <v>50182</v>
      </c>
    </row>
    <row r="35602" spans="1:6" x14ac:dyDescent="0.2">
      <c r="A35602" t="s">
        <v>49800</v>
      </c>
      <c r="B35602" t="s">
        <v>49913</v>
      </c>
      <c r="C35602" t="s">
        <v>49914</v>
      </c>
      <c r="D35602" t="s">
        <v>5634</v>
      </c>
      <c r="E35602" t="s">
        <v>5635</v>
      </c>
      <c r="F35602" t="s">
        <v>5636</v>
      </c>
    </row>
    <row r="35603" spans="1:6" x14ac:dyDescent="0.2">
      <c r="A35603" t="s">
        <v>49800</v>
      </c>
      <c r="B35603" t="s">
        <v>49913</v>
      </c>
      <c r="C35603" t="s">
        <v>49914</v>
      </c>
      <c r="D35603" t="s">
        <v>253</v>
      </c>
      <c r="E35603" t="s">
        <v>46775</v>
      </c>
      <c r="F35603" t="s">
        <v>46776</v>
      </c>
    </row>
    <row r="35604" spans="1:6" x14ac:dyDescent="0.2">
      <c r="A35604" t="s">
        <v>49800</v>
      </c>
      <c r="B35604" t="s">
        <v>49913</v>
      </c>
      <c r="C35604" t="s">
        <v>49914</v>
      </c>
      <c r="D35604" t="s">
        <v>50183</v>
      </c>
      <c r="E35604" t="s">
        <v>50184</v>
      </c>
      <c r="F35604" t="s">
        <v>50185</v>
      </c>
    </row>
    <row r="35605" spans="1:6" x14ac:dyDescent="0.2">
      <c r="A35605" t="s">
        <v>49800</v>
      </c>
      <c r="B35605" t="s">
        <v>49913</v>
      </c>
      <c r="C35605" t="s">
        <v>49914</v>
      </c>
      <c r="D35605" t="s">
        <v>50186</v>
      </c>
      <c r="E35605" t="s">
        <v>50187</v>
      </c>
      <c r="F35605" t="s">
        <v>50188</v>
      </c>
    </row>
    <row r="35606" spans="1:6" x14ac:dyDescent="0.2">
      <c r="A35606" t="s">
        <v>49800</v>
      </c>
      <c r="B35606" t="s">
        <v>49913</v>
      </c>
      <c r="C35606" t="s">
        <v>49914</v>
      </c>
      <c r="D35606" t="s">
        <v>45175</v>
      </c>
      <c r="E35606" t="s">
        <v>45176</v>
      </c>
      <c r="F35606" t="s">
        <v>45177</v>
      </c>
    </row>
    <row r="35607" spans="1:6" x14ac:dyDescent="0.2">
      <c r="A35607" t="s">
        <v>49800</v>
      </c>
      <c r="B35607" t="s">
        <v>49913</v>
      </c>
      <c r="C35607" t="s">
        <v>49914</v>
      </c>
      <c r="D35607" t="s">
        <v>50189</v>
      </c>
      <c r="E35607" t="s">
        <v>50190</v>
      </c>
      <c r="F35607" t="s">
        <v>50191</v>
      </c>
    </row>
    <row r="35608" spans="1:6" x14ac:dyDescent="0.2">
      <c r="A35608" t="s">
        <v>49800</v>
      </c>
      <c r="B35608" t="s">
        <v>49913</v>
      </c>
      <c r="C35608" t="s">
        <v>49914</v>
      </c>
      <c r="D35608" t="s">
        <v>27786</v>
      </c>
      <c r="E35608" t="s">
        <v>27787</v>
      </c>
      <c r="F35608" t="s">
        <v>27788</v>
      </c>
    </row>
    <row r="35609" spans="1:6" x14ac:dyDescent="0.2">
      <c r="A35609" t="s">
        <v>49800</v>
      </c>
      <c r="B35609" t="s">
        <v>49913</v>
      </c>
      <c r="C35609" t="s">
        <v>49914</v>
      </c>
      <c r="D35609" t="s">
        <v>7976</v>
      </c>
      <c r="E35609" t="s">
        <v>7977</v>
      </c>
      <c r="F35609" t="s">
        <v>7978</v>
      </c>
    </row>
    <row r="35610" spans="1:6" x14ac:dyDescent="0.2">
      <c r="A35610" t="s">
        <v>49800</v>
      </c>
      <c r="B35610" t="s">
        <v>49913</v>
      </c>
      <c r="C35610" t="s">
        <v>49914</v>
      </c>
      <c r="D35610" t="s">
        <v>50192</v>
      </c>
      <c r="E35610" t="s">
        <v>50193</v>
      </c>
      <c r="F35610" t="s">
        <v>50194</v>
      </c>
    </row>
    <row r="35611" spans="1:6" x14ac:dyDescent="0.2">
      <c r="A35611" t="s">
        <v>49800</v>
      </c>
      <c r="B35611" t="s">
        <v>49913</v>
      </c>
      <c r="C35611" t="s">
        <v>49914</v>
      </c>
      <c r="D35611" t="s">
        <v>8796</v>
      </c>
      <c r="E35611" t="s">
        <v>8797</v>
      </c>
      <c r="F35611" t="s">
        <v>8798</v>
      </c>
    </row>
    <row r="35612" spans="1:6" x14ac:dyDescent="0.2">
      <c r="A35612" t="s">
        <v>49800</v>
      </c>
      <c r="B35612" t="s">
        <v>49913</v>
      </c>
      <c r="C35612" t="s">
        <v>49914</v>
      </c>
      <c r="D35612" t="s">
        <v>47337</v>
      </c>
      <c r="E35612" t="s">
        <v>47338</v>
      </c>
      <c r="F35612" t="s">
        <v>47339</v>
      </c>
    </row>
    <row r="35613" spans="1:6" x14ac:dyDescent="0.2">
      <c r="A35613" t="s">
        <v>49800</v>
      </c>
      <c r="B35613" t="s">
        <v>49913</v>
      </c>
      <c r="C35613" t="s">
        <v>49914</v>
      </c>
      <c r="D35613" t="s">
        <v>50195</v>
      </c>
      <c r="E35613" t="s">
        <v>50196</v>
      </c>
      <c r="F35613" t="s">
        <v>50197</v>
      </c>
    </row>
    <row r="35614" spans="1:6" x14ac:dyDescent="0.2">
      <c r="A35614" t="s">
        <v>49800</v>
      </c>
      <c r="B35614" t="s">
        <v>49913</v>
      </c>
      <c r="C35614" t="s">
        <v>49914</v>
      </c>
      <c r="D35614" t="s">
        <v>49087</v>
      </c>
      <c r="E35614" t="s">
        <v>49088</v>
      </c>
      <c r="F35614" t="s">
        <v>49089</v>
      </c>
    </row>
    <row r="35615" spans="1:6" x14ac:dyDescent="0.2">
      <c r="A35615" t="s">
        <v>49800</v>
      </c>
      <c r="B35615" t="s">
        <v>49913</v>
      </c>
      <c r="C35615" t="s">
        <v>49914</v>
      </c>
      <c r="D35615" t="s">
        <v>28785</v>
      </c>
      <c r="E35615" t="s">
        <v>28786</v>
      </c>
      <c r="F35615" t="s">
        <v>28787</v>
      </c>
    </row>
    <row r="35616" spans="1:6" x14ac:dyDescent="0.2">
      <c r="A35616" t="s">
        <v>49800</v>
      </c>
      <c r="B35616" t="s">
        <v>49913</v>
      </c>
      <c r="C35616" t="s">
        <v>49914</v>
      </c>
      <c r="D35616" t="s">
        <v>50198</v>
      </c>
      <c r="E35616" t="s">
        <v>50199</v>
      </c>
      <c r="F35616" t="s">
        <v>50200</v>
      </c>
    </row>
    <row r="35617" spans="1:6" x14ac:dyDescent="0.2">
      <c r="A35617" t="s">
        <v>49800</v>
      </c>
      <c r="B35617" t="s">
        <v>49913</v>
      </c>
      <c r="C35617" t="s">
        <v>49914</v>
      </c>
      <c r="D35617" t="s">
        <v>5776</v>
      </c>
      <c r="E35617" t="s">
        <v>5777</v>
      </c>
      <c r="F35617" t="s">
        <v>5778</v>
      </c>
    </row>
    <row r="35618" spans="1:6" x14ac:dyDescent="0.2">
      <c r="A35618" t="s">
        <v>49800</v>
      </c>
      <c r="B35618" t="s">
        <v>49913</v>
      </c>
      <c r="C35618" t="s">
        <v>49914</v>
      </c>
      <c r="D35618" t="s">
        <v>2215</v>
      </c>
      <c r="E35618" t="s">
        <v>2216</v>
      </c>
      <c r="F35618" t="s">
        <v>2217</v>
      </c>
    </row>
    <row r="35619" spans="1:6" x14ac:dyDescent="0.2">
      <c r="A35619" t="s">
        <v>49800</v>
      </c>
      <c r="B35619" t="s">
        <v>49913</v>
      </c>
      <c r="C35619" t="s">
        <v>49914</v>
      </c>
      <c r="D35619" t="s">
        <v>50201</v>
      </c>
      <c r="E35619" t="s">
        <v>50202</v>
      </c>
      <c r="F35619" t="s">
        <v>50203</v>
      </c>
    </row>
    <row r="35620" spans="1:6" x14ac:dyDescent="0.2">
      <c r="A35620" t="s">
        <v>49800</v>
      </c>
      <c r="B35620" t="s">
        <v>49913</v>
      </c>
      <c r="C35620" t="s">
        <v>49914</v>
      </c>
      <c r="D35620" t="s">
        <v>39398</v>
      </c>
      <c r="E35620" t="s">
        <v>39399</v>
      </c>
      <c r="F35620" t="s">
        <v>39400</v>
      </c>
    </row>
    <row r="35621" spans="1:6" x14ac:dyDescent="0.2">
      <c r="A35621" t="s">
        <v>49800</v>
      </c>
      <c r="B35621" t="s">
        <v>49913</v>
      </c>
      <c r="C35621" t="s">
        <v>49914</v>
      </c>
      <c r="D35621" t="s">
        <v>50204</v>
      </c>
      <c r="E35621" t="s">
        <v>50205</v>
      </c>
      <c r="F35621" t="s">
        <v>50206</v>
      </c>
    </row>
    <row r="35622" spans="1:6" x14ac:dyDescent="0.2">
      <c r="A35622" t="s">
        <v>49800</v>
      </c>
      <c r="B35622" t="s">
        <v>49913</v>
      </c>
      <c r="C35622" t="s">
        <v>49914</v>
      </c>
      <c r="D35622" t="s">
        <v>39000</v>
      </c>
      <c r="E35622" t="s">
        <v>39001</v>
      </c>
      <c r="F35622" t="s">
        <v>39002</v>
      </c>
    </row>
    <row r="35623" spans="1:6" x14ac:dyDescent="0.2">
      <c r="A35623" t="s">
        <v>49800</v>
      </c>
      <c r="B35623" t="s">
        <v>49913</v>
      </c>
      <c r="C35623" t="s">
        <v>49914</v>
      </c>
      <c r="D35623" t="s">
        <v>31702</v>
      </c>
      <c r="E35623" t="s">
        <v>31703</v>
      </c>
      <c r="F35623" t="s">
        <v>31704</v>
      </c>
    </row>
    <row r="35624" spans="1:6" x14ac:dyDescent="0.2">
      <c r="A35624" t="s">
        <v>49800</v>
      </c>
      <c r="B35624" t="s">
        <v>49913</v>
      </c>
      <c r="C35624" t="s">
        <v>49914</v>
      </c>
      <c r="D35624" t="s">
        <v>11027</v>
      </c>
      <c r="E35624" t="s">
        <v>11028</v>
      </c>
      <c r="F35624" t="s">
        <v>11029</v>
      </c>
    </row>
    <row r="35625" spans="1:6" x14ac:dyDescent="0.2">
      <c r="A35625" t="s">
        <v>49800</v>
      </c>
      <c r="B35625" t="s">
        <v>49913</v>
      </c>
      <c r="C35625" t="s">
        <v>49914</v>
      </c>
      <c r="D35625" t="s">
        <v>379</v>
      </c>
      <c r="E35625" t="s">
        <v>380</v>
      </c>
      <c r="F35625" t="s">
        <v>381</v>
      </c>
    </row>
    <row r="35626" spans="1:6" x14ac:dyDescent="0.2">
      <c r="A35626" t="s">
        <v>49800</v>
      </c>
      <c r="B35626" t="s">
        <v>49913</v>
      </c>
      <c r="C35626" t="s">
        <v>49914</v>
      </c>
      <c r="D35626" t="s">
        <v>50207</v>
      </c>
      <c r="E35626" t="s">
        <v>50208</v>
      </c>
      <c r="F35626" t="s">
        <v>50209</v>
      </c>
    </row>
    <row r="35627" spans="1:6" x14ac:dyDescent="0.2">
      <c r="A35627" t="s">
        <v>49800</v>
      </c>
      <c r="B35627" t="s">
        <v>49913</v>
      </c>
      <c r="C35627" t="s">
        <v>49914</v>
      </c>
      <c r="D35627" t="s">
        <v>50210</v>
      </c>
      <c r="E35627" t="s">
        <v>50211</v>
      </c>
      <c r="F35627" t="s">
        <v>50212</v>
      </c>
    </row>
    <row r="35628" spans="1:6" x14ac:dyDescent="0.2">
      <c r="A35628" t="s">
        <v>49800</v>
      </c>
      <c r="B35628" t="s">
        <v>49913</v>
      </c>
      <c r="C35628" t="s">
        <v>49914</v>
      </c>
      <c r="D35628" t="s">
        <v>50213</v>
      </c>
      <c r="E35628" t="s">
        <v>50214</v>
      </c>
      <c r="F35628" t="s">
        <v>50215</v>
      </c>
    </row>
    <row r="35629" spans="1:6" x14ac:dyDescent="0.2">
      <c r="A35629" t="s">
        <v>49800</v>
      </c>
      <c r="B35629" t="s">
        <v>49913</v>
      </c>
      <c r="C35629" t="s">
        <v>49914</v>
      </c>
      <c r="D35629" t="s">
        <v>21786</v>
      </c>
      <c r="E35629" t="s">
        <v>21787</v>
      </c>
      <c r="F35629" t="s">
        <v>21788</v>
      </c>
    </row>
    <row r="35630" spans="1:6" x14ac:dyDescent="0.2">
      <c r="A35630" t="s">
        <v>49800</v>
      </c>
      <c r="B35630" t="s">
        <v>49913</v>
      </c>
      <c r="C35630" t="s">
        <v>49914</v>
      </c>
      <c r="D35630" t="s">
        <v>50216</v>
      </c>
      <c r="E35630" t="s">
        <v>50217</v>
      </c>
      <c r="F35630" t="s">
        <v>50218</v>
      </c>
    </row>
    <row r="35631" spans="1:6" x14ac:dyDescent="0.2">
      <c r="A35631" t="s">
        <v>49800</v>
      </c>
      <c r="B35631" t="s">
        <v>49913</v>
      </c>
      <c r="C35631" t="s">
        <v>49914</v>
      </c>
      <c r="D35631" t="s">
        <v>14787</v>
      </c>
      <c r="E35631" t="s">
        <v>14788</v>
      </c>
      <c r="F35631" t="s">
        <v>14789</v>
      </c>
    </row>
    <row r="35632" spans="1:6" x14ac:dyDescent="0.2">
      <c r="A35632" t="s">
        <v>49800</v>
      </c>
      <c r="B35632" t="s">
        <v>49913</v>
      </c>
      <c r="C35632" t="s">
        <v>49914</v>
      </c>
      <c r="D35632" t="s">
        <v>50219</v>
      </c>
      <c r="E35632" t="s">
        <v>50220</v>
      </c>
      <c r="F35632" t="s">
        <v>50221</v>
      </c>
    </row>
    <row r="35633" spans="1:6" x14ac:dyDescent="0.2">
      <c r="A35633" t="s">
        <v>49800</v>
      </c>
      <c r="B35633" t="s">
        <v>49913</v>
      </c>
      <c r="C35633" t="s">
        <v>49914</v>
      </c>
      <c r="D35633" t="s">
        <v>4384</v>
      </c>
      <c r="E35633" t="s">
        <v>4385</v>
      </c>
      <c r="F35633" t="s">
        <v>4386</v>
      </c>
    </row>
    <row r="35634" spans="1:6" x14ac:dyDescent="0.2">
      <c r="A35634" t="s">
        <v>49800</v>
      </c>
      <c r="B35634" t="s">
        <v>49913</v>
      </c>
      <c r="C35634" t="s">
        <v>49914</v>
      </c>
      <c r="D35634" t="s">
        <v>11039</v>
      </c>
      <c r="E35634" t="s">
        <v>11040</v>
      </c>
      <c r="F35634" t="s">
        <v>11041</v>
      </c>
    </row>
    <row r="35635" spans="1:6" x14ac:dyDescent="0.2">
      <c r="A35635" t="s">
        <v>49800</v>
      </c>
      <c r="B35635" t="s">
        <v>49913</v>
      </c>
      <c r="C35635" t="s">
        <v>49914</v>
      </c>
      <c r="D35635" t="s">
        <v>3374</v>
      </c>
      <c r="E35635" t="s">
        <v>3375</v>
      </c>
      <c r="F35635" t="s">
        <v>3376</v>
      </c>
    </row>
    <row r="35636" spans="1:6" x14ac:dyDescent="0.2">
      <c r="A35636" t="s">
        <v>49800</v>
      </c>
      <c r="B35636" t="s">
        <v>49913</v>
      </c>
      <c r="C35636" t="s">
        <v>49914</v>
      </c>
      <c r="D35636" t="s">
        <v>5851</v>
      </c>
      <c r="E35636" t="s">
        <v>5852</v>
      </c>
      <c r="F35636" t="s">
        <v>5853</v>
      </c>
    </row>
    <row r="35637" spans="1:6" x14ac:dyDescent="0.2">
      <c r="A35637" t="s">
        <v>49800</v>
      </c>
      <c r="B35637" t="s">
        <v>49913</v>
      </c>
      <c r="C35637" t="s">
        <v>49914</v>
      </c>
      <c r="D35637" t="s">
        <v>50222</v>
      </c>
      <c r="E35637" t="s">
        <v>50223</v>
      </c>
      <c r="F35637" t="s">
        <v>50224</v>
      </c>
    </row>
    <row r="35638" spans="1:6" x14ac:dyDescent="0.2">
      <c r="A35638" t="s">
        <v>49800</v>
      </c>
      <c r="B35638" t="s">
        <v>49913</v>
      </c>
      <c r="C35638" t="s">
        <v>49914</v>
      </c>
      <c r="D35638" t="s">
        <v>32569</v>
      </c>
      <c r="E35638" t="s">
        <v>32570</v>
      </c>
      <c r="F35638" t="s">
        <v>32571</v>
      </c>
    </row>
    <row r="35639" spans="1:6" x14ac:dyDescent="0.2">
      <c r="A35639" t="s">
        <v>49800</v>
      </c>
      <c r="B35639" t="s">
        <v>49913</v>
      </c>
      <c r="C35639" t="s">
        <v>49914</v>
      </c>
      <c r="D35639" t="s">
        <v>50225</v>
      </c>
      <c r="E35639" t="s">
        <v>50226</v>
      </c>
      <c r="F35639" t="s">
        <v>50227</v>
      </c>
    </row>
    <row r="35640" spans="1:6" x14ac:dyDescent="0.2">
      <c r="A35640" t="s">
        <v>49800</v>
      </c>
      <c r="B35640" t="s">
        <v>49913</v>
      </c>
      <c r="C35640" t="s">
        <v>49914</v>
      </c>
      <c r="D35640" t="s">
        <v>50228</v>
      </c>
      <c r="E35640" t="s">
        <v>50229</v>
      </c>
      <c r="F35640" t="s">
        <v>50230</v>
      </c>
    </row>
    <row r="35641" spans="1:6" x14ac:dyDescent="0.2">
      <c r="A35641" t="s">
        <v>49800</v>
      </c>
      <c r="B35641" t="s">
        <v>49913</v>
      </c>
      <c r="C35641" t="s">
        <v>49914</v>
      </c>
      <c r="D35641" t="s">
        <v>50231</v>
      </c>
      <c r="E35641" t="s">
        <v>50232</v>
      </c>
      <c r="F35641" t="s">
        <v>50233</v>
      </c>
    </row>
    <row r="35642" spans="1:6" x14ac:dyDescent="0.2">
      <c r="A35642" t="s">
        <v>49800</v>
      </c>
      <c r="B35642" t="s">
        <v>49913</v>
      </c>
      <c r="C35642" t="s">
        <v>49914</v>
      </c>
      <c r="D35642" t="s">
        <v>50234</v>
      </c>
      <c r="E35642" t="s">
        <v>50235</v>
      </c>
      <c r="F35642" t="s">
        <v>50236</v>
      </c>
    </row>
    <row r="35643" spans="1:6" x14ac:dyDescent="0.2">
      <c r="A35643" t="s">
        <v>49800</v>
      </c>
      <c r="B35643" t="s">
        <v>49913</v>
      </c>
      <c r="C35643" t="s">
        <v>49914</v>
      </c>
      <c r="D35643" t="s">
        <v>14803</v>
      </c>
      <c r="E35643" t="s">
        <v>14804</v>
      </c>
      <c r="F35643" t="s">
        <v>14805</v>
      </c>
    </row>
    <row r="35644" spans="1:6" x14ac:dyDescent="0.2">
      <c r="A35644" t="s">
        <v>49800</v>
      </c>
      <c r="B35644" t="s">
        <v>49913</v>
      </c>
      <c r="C35644" t="s">
        <v>49914</v>
      </c>
      <c r="D35644" t="s">
        <v>50237</v>
      </c>
      <c r="E35644" t="s">
        <v>50238</v>
      </c>
      <c r="F35644" t="s">
        <v>50239</v>
      </c>
    </row>
    <row r="35645" spans="1:6" x14ac:dyDescent="0.2">
      <c r="A35645" t="s">
        <v>49800</v>
      </c>
      <c r="B35645" t="s">
        <v>49913</v>
      </c>
      <c r="C35645" t="s">
        <v>49914</v>
      </c>
      <c r="D35645" t="s">
        <v>50240</v>
      </c>
      <c r="E35645" t="s">
        <v>50241</v>
      </c>
      <c r="F35645" t="s">
        <v>50242</v>
      </c>
    </row>
    <row r="35646" spans="1:6" x14ac:dyDescent="0.2">
      <c r="A35646" t="s">
        <v>49800</v>
      </c>
      <c r="B35646" t="s">
        <v>49913</v>
      </c>
      <c r="C35646" t="s">
        <v>49914</v>
      </c>
      <c r="D35646" t="s">
        <v>50243</v>
      </c>
      <c r="E35646" t="s">
        <v>50244</v>
      </c>
      <c r="F35646" t="s">
        <v>50245</v>
      </c>
    </row>
    <row r="35647" spans="1:6" x14ac:dyDescent="0.2">
      <c r="A35647" t="s">
        <v>49800</v>
      </c>
      <c r="B35647" t="s">
        <v>49913</v>
      </c>
      <c r="C35647" t="s">
        <v>49914</v>
      </c>
      <c r="D35647" t="s">
        <v>50246</v>
      </c>
      <c r="E35647" t="s">
        <v>50247</v>
      </c>
      <c r="F35647" t="s">
        <v>50248</v>
      </c>
    </row>
    <row r="35648" spans="1:6" x14ac:dyDescent="0.2">
      <c r="A35648" t="s">
        <v>49800</v>
      </c>
      <c r="B35648" t="s">
        <v>49913</v>
      </c>
      <c r="C35648" t="s">
        <v>49914</v>
      </c>
      <c r="D35648" t="s">
        <v>1228</v>
      </c>
      <c r="E35648" t="s">
        <v>1229</v>
      </c>
      <c r="F35648" t="s">
        <v>1230</v>
      </c>
    </row>
    <row r="35649" spans="1:6" x14ac:dyDescent="0.2">
      <c r="A35649" t="s">
        <v>49800</v>
      </c>
      <c r="B35649" t="s">
        <v>49913</v>
      </c>
      <c r="C35649" t="s">
        <v>49914</v>
      </c>
      <c r="D35649" t="s">
        <v>50249</v>
      </c>
      <c r="E35649" t="s">
        <v>50250</v>
      </c>
      <c r="F35649" t="s">
        <v>50251</v>
      </c>
    </row>
    <row r="35650" spans="1:6" x14ac:dyDescent="0.2">
      <c r="A35650" t="s">
        <v>49800</v>
      </c>
      <c r="B35650" t="s">
        <v>49913</v>
      </c>
      <c r="C35650" t="s">
        <v>49914</v>
      </c>
      <c r="D35650" t="s">
        <v>50252</v>
      </c>
      <c r="E35650" t="s">
        <v>50253</v>
      </c>
      <c r="F35650" t="s">
        <v>50254</v>
      </c>
    </row>
    <row r="35651" spans="1:6" x14ac:dyDescent="0.2">
      <c r="A35651" t="s">
        <v>49800</v>
      </c>
      <c r="B35651" t="s">
        <v>49913</v>
      </c>
      <c r="C35651" t="s">
        <v>49914</v>
      </c>
      <c r="D35651" t="s">
        <v>5966</v>
      </c>
      <c r="E35651" t="s">
        <v>5967</v>
      </c>
      <c r="F35651" t="s">
        <v>50255</v>
      </c>
    </row>
    <row r="35652" spans="1:6" x14ac:dyDescent="0.2">
      <c r="A35652" t="s">
        <v>49800</v>
      </c>
      <c r="B35652" t="s">
        <v>49913</v>
      </c>
      <c r="C35652" t="s">
        <v>49914</v>
      </c>
      <c r="D35652" t="s">
        <v>39419</v>
      </c>
      <c r="E35652" t="s">
        <v>39420</v>
      </c>
      <c r="F35652" t="s">
        <v>39421</v>
      </c>
    </row>
    <row r="35653" spans="1:6" x14ac:dyDescent="0.2">
      <c r="A35653" t="s">
        <v>49800</v>
      </c>
      <c r="B35653" t="s">
        <v>49913</v>
      </c>
      <c r="C35653" t="s">
        <v>49914</v>
      </c>
      <c r="D35653" t="s">
        <v>9310</v>
      </c>
      <c r="E35653" t="s">
        <v>9311</v>
      </c>
      <c r="F35653" t="s">
        <v>9312</v>
      </c>
    </row>
    <row r="35654" spans="1:6" x14ac:dyDescent="0.2">
      <c r="A35654" t="s">
        <v>49800</v>
      </c>
      <c r="B35654" t="s">
        <v>49913</v>
      </c>
      <c r="C35654" t="s">
        <v>49914</v>
      </c>
      <c r="D35654" t="s">
        <v>50256</v>
      </c>
      <c r="E35654" t="s">
        <v>50257</v>
      </c>
      <c r="F35654" t="s">
        <v>50258</v>
      </c>
    </row>
    <row r="35655" spans="1:6" x14ac:dyDescent="0.2">
      <c r="A35655" t="s">
        <v>49800</v>
      </c>
      <c r="B35655" t="s">
        <v>49913</v>
      </c>
      <c r="C35655" t="s">
        <v>49914</v>
      </c>
      <c r="D35655" t="s">
        <v>23214</v>
      </c>
      <c r="E35655" t="s">
        <v>23215</v>
      </c>
      <c r="F35655" t="s">
        <v>23216</v>
      </c>
    </row>
    <row r="35656" spans="1:6" x14ac:dyDescent="0.2">
      <c r="A35656" t="s">
        <v>49800</v>
      </c>
      <c r="B35656" t="s">
        <v>49913</v>
      </c>
      <c r="C35656" t="s">
        <v>49914</v>
      </c>
      <c r="D35656" t="s">
        <v>50259</v>
      </c>
      <c r="E35656" t="s">
        <v>50260</v>
      </c>
      <c r="F35656" t="s">
        <v>50261</v>
      </c>
    </row>
    <row r="35657" spans="1:6" x14ac:dyDescent="0.2">
      <c r="A35657" t="s">
        <v>49800</v>
      </c>
      <c r="B35657" t="s">
        <v>49913</v>
      </c>
      <c r="C35657" t="s">
        <v>49914</v>
      </c>
      <c r="D35657" t="s">
        <v>1715</v>
      </c>
      <c r="E35657" t="s">
        <v>1716</v>
      </c>
      <c r="F35657" t="s">
        <v>1717</v>
      </c>
    </row>
    <row r="35658" spans="1:6" x14ac:dyDescent="0.2">
      <c r="A35658" t="s">
        <v>49800</v>
      </c>
      <c r="B35658" t="s">
        <v>49913</v>
      </c>
      <c r="C35658" t="s">
        <v>49914</v>
      </c>
      <c r="D35658" t="s">
        <v>50262</v>
      </c>
      <c r="E35658" t="s">
        <v>50263</v>
      </c>
      <c r="F35658" t="s">
        <v>50264</v>
      </c>
    </row>
    <row r="35659" spans="1:6" x14ac:dyDescent="0.2">
      <c r="A35659" t="s">
        <v>49800</v>
      </c>
      <c r="B35659" t="s">
        <v>49913</v>
      </c>
      <c r="C35659" t="s">
        <v>49914</v>
      </c>
      <c r="D35659" t="s">
        <v>32189</v>
      </c>
      <c r="E35659" t="s">
        <v>32190</v>
      </c>
      <c r="F35659" t="s">
        <v>32191</v>
      </c>
    </row>
    <row r="35660" spans="1:6" x14ac:dyDescent="0.2">
      <c r="A35660" t="s">
        <v>49800</v>
      </c>
      <c r="B35660" t="s">
        <v>49913</v>
      </c>
      <c r="C35660" t="s">
        <v>49914</v>
      </c>
      <c r="D35660" t="s">
        <v>6076</v>
      </c>
      <c r="E35660" t="s">
        <v>6077</v>
      </c>
      <c r="F35660" t="s">
        <v>6078</v>
      </c>
    </row>
    <row r="35661" spans="1:6" x14ac:dyDescent="0.2">
      <c r="A35661" t="s">
        <v>49800</v>
      </c>
      <c r="B35661" t="s">
        <v>49913</v>
      </c>
      <c r="C35661" t="s">
        <v>49914</v>
      </c>
      <c r="D35661" t="s">
        <v>11092</v>
      </c>
      <c r="E35661" t="s">
        <v>11093</v>
      </c>
      <c r="F35661" t="s">
        <v>11094</v>
      </c>
    </row>
    <row r="35662" spans="1:6" x14ac:dyDescent="0.2">
      <c r="A35662" t="s">
        <v>49800</v>
      </c>
      <c r="B35662" t="s">
        <v>49913</v>
      </c>
      <c r="C35662" t="s">
        <v>49914</v>
      </c>
      <c r="D35662" t="s">
        <v>6091</v>
      </c>
      <c r="E35662" t="s">
        <v>6092</v>
      </c>
      <c r="F35662" t="s">
        <v>6093</v>
      </c>
    </row>
    <row r="35663" spans="1:6" x14ac:dyDescent="0.2">
      <c r="A35663" t="s">
        <v>49800</v>
      </c>
      <c r="B35663" t="s">
        <v>49913</v>
      </c>
      <c r="C35663" t="s">
        <v>49914</v>
      </c>
      <c r="D35663" t="s">
        <v>6091</v>
      </c>
      <c r="E35663" t="s">
        <v>6092</v>
      </c>
      <c r="F35663" t="s">
        <v>6093</v>
      </c>
    </row>
    <row r="35664" spans="1:6" x14ac:dyDescent="0.2">
      <c r="A35664" t="s">
        <v>49800</v>
      </c>
      <c r="B35664" t="s">
        <v>49913</v>
      </c>
      <c r="C35664" t="s">
        <v>49914</v>
      </c>
      <c r="D35664" t="s">
        <v>39761</v>
      </c>
      <c r="E35664" t="s">
        <v>39762</v>
      </c>
      <c r="F35664" t="s">
        <v>39763</v>
      </c>
    </row>
    <row r="35665" spans="1:6" x14ac:dyDescent="0.2">
      <c r="A35665" t="s">
        <v>49800</v>
      </c>
      <c r="B35665" t="s">
        <v>49913</v>
      </c>
      <c r="C35665" t="s">
        <v>49914</v>
      </c>
      <c r="D35665" t="s">
        <v>6098</v>
      </c>
      <c r="E35665" t="s">
        <v>6099</v>
      </c>
      <c r="F35665" t="s">
        <v>50265</v>
      </c>
    </row>
    <row r="35666" spans="1:6" x14ac:dyDescent="0.2">
      <c r="A35666" t="s">
        <v>49800</v>
      </c>
      <c r="B35666" t="s">
        <v>49913</v>
      </c>
      <c r="C35666" t="s">
        <v>49914</v>
      </c>
      <c r="D35666" t="s">
        <v>15131</v>
      </c>
      <c r="E35666" t="s">
        <v>15132</v>
      </c>
      <c r="F35666" t="s">
        <v>50266</v>
      </c>
    </row>
    <row r="35667" spans="1:6" x14ac:dyDescent="0.2">
      <c r="A35667" t="s">
        <v>49800</v>
      </c>
      <c r="B35667" t="s">
        <v>49913</v>
      </c>
      <c r="C35667" t="s">
        <v>49914</v>
      </c>
      <c r="D35667" t="s">
        <v>47139</v>
      </c>
      <c r="E35667" t="s">
        <v>47140</v>
      </c>
      <c r="F35667" t="s">
        <v>47141</v>
      </c>
    </row>
    <row r="35668" spans="1:6" x14ac:dyDescent="0.2">
      <c r="A35668" t="s">
        <v>49800</v>
      </c>
      <c r="B35668" t="s">
        <v>49913</v>
      </c>
      <c r="C35668" t="s">
        <v>49914</v>
      </c>
      <c r="D35668" t="s">
        <v>50267</v>
      </c>
      <c r="E35668" t="s">
        <v>50268</v>
      </c>
      <c r="F35668" t="s">
        <v>50269</v>
      </c>
    </row>
    <row r="35669" spans="1:6" x14ac:dyDescent="0.2">
      <c r="A35669" t="s">
        <v>49800</v>
      </c>
      <c r="B35669" t="s">
        <v>49913</v>
      </c>
      <c r="C35669" t="s">
        <v>49914</v>
      </c>
      <c r="D35669" t="s">
        <v>50270</v>
      </c>
      <c r="E35669" t="s">
        <v>50271</v>
      </c>
      <c r="F35669" t="s">
        <v>50272</v>
      </c>
    </row>
    <row r="35670" spans="1:6" x14ac:dyDescent="0.2">
      <c r="A35670" t="s">
        <v>49800</v>
      </c>
      <c r="B35670" t="s">
        <v>49913</v>
      </c>
      <c r="C35670" t="s">
        <v>49914</v>
      </c>
      <c r="D35670" t="s">
        <v>50273</v>
      </c>
      <c r="E35670" t="s">
        <v>50274</v>
      </c>
      <c r="F35670" t="s">
        <v>50275</v>
      </c>
    </row>
    <row r="35671" spans="1:6" x14ac:dyDescent="0.2">
      <c r="A35671" t="s">
        <v>49800</v>
      </c>
      <c r="B35671" t="s">
        <v>49913</v>
      </c>
      <c r="C35671" t="s">
        <v>49914</v>
      </c>
      <c r="D35671" t="s">
        <v>4991</v>
      </c>
      <c r="E35671" t="s">
        <v>4992</v>
      </c>
      <c r="F35671" t="s">
        <v>4993</v>
      </c>
    </row>
    <row r="35672" spans="1:6" x14ac:dyDescent="0.2">
      <c r="A35672" t="s">
        <v>49800</v>
      </c>
      <c r="B35672" t="s">
        <v>49913</v>
      </c>
      <c r="C35672" t="s">
        <v>49914</v>
      </c>
      <c r="D35672" t="s">
        <v>6119</v>
      </c>
      <c r="E35672" t="s">
        <v>6120</v>
      </c>
      <c r="F35672" t="s">
        <v>6121</v>
      </c>
    </row>
    <row r="35673" spans="1:6" x14ac:dyDescent="0.2">
      <c r="A35673" t="s">
        <v>49800</v>
      </c>
      <c r="B35673" t="s">
        <v>49913</v>
      </c>
      <c r="C35673" t="s">
        <v>49914</v>
      </c>
      <c r="D35673" t="s">
        <v>3629</v>
      </c>
      <c r="E35673" t="s">
        <v>3630</v>
      </c>
      <c r="F35673" t="s">
        <v>3631</v>
      </c>
    </row>
    <row r="35674" spans="1:6" x14ac:dyDescent="0.2">
      <c r="A35674" t="s">
        <v>49800</v>
      </c>
      <c r="B35674" t="s">
        <v>49913</v>
      </c>
      <c r="C35674" t="s">
        <v>49914</v>
      </c>
      <c r="D35674" t="s">
        <v>2926</v>
      </c>
      <c r="E35674" t="s">
        <v>50276</v>
      </c>
      <c r="F35674" t="s">
        <v>50277</v>
      </c>
    </row>
    <row r="35675" spans="1:6" x14ac:dyDescent="0.2">
      <c r="A35675" t="s">
        <v>49800</v>
      </c>
      <c r="B35675" t="s">
        <v>49913</v>
      </c>
      <c r="C35675" t="s">
        <v>49914</v>
      </c>
      <c r="D35675" t="s">
        <v>15134</v>
      </c>
      <c r="E35675" t="s">
        <v>15135</v>
      </c>
      <c r="F35675" t="s">
        <v>15136</v>
      </c>
    </row>
    <row r="35676" spans="1:6" x14ac:dyDescent="0.2">
      <c r="A35676" t="s">
        <v>49800</v>
      </c>
      <c r="B35676" t="s">
        <v>49913</v>
      </c>
      <c r="C35676" t="s">
        <v>49914</v>
      </c>
      <c r="D35676" t="s">
        <v>50278</v>
      </c>
      <c r="E35676" t="s">
        <v>50279</v>
      </c>
      <c r="F35676" t="s">
        <v>50280</v>
      </c>
    </row>
    <row r="35677" spans="1:6" x14ac:dyDescent="0.2">
      <c r="A35677" t="s">
        <v>49800</v>
      </c>
      <c r="B35677" t="s">
        <v>49913</v>
      </c>
      <c r="C35677" t="s">
        <v>49914</v>
      </c>
      <c r="D35677" t="s">
        <v>32688</v>
      </c>
      <c r="E35677" t="s">
        <v>32689</v>
      </c>
      <c r="F35677" t="s">
        <v>32690</v>
      </c>
    </row>
    <row r="35678" spans="1:6" x14ac:dyDescent="0.2">
      <c r="A35678" t="s">
        <v>49800</v>
      </c>
      <c r="B35678" t="s">
        <v>49913</v>
      </c>
      <c r="C35678" t="s">
        <v>49914</v>
      </c>
      <c r="D35678" t="s">
        <v>50281</v>
      </c>
      <c r="E35678" t="s">
        <v>50282</v>
      </c>
      <c r="F35678" t="s">
        <v>50283</v>
      </c>
    </row>
    <row r="35679" spans="1:6" x14ac:dyDescent="0.2">
      <c r="A35679" t="s">
        <v>49800</v>
      </c>
      <c r="B35679" t="s">
        <v>49913</v>
      </c>
      <c r="C35679" t="s">
        <v>49914</v>
      </c>
      <c r="D35679" t="s">
        <v>3794</v>
      </c>
      <c r="E35679" t="s">
        <v>3795</v>
      </c>
      <c r="F35679" t="s">
        <v>3796</v>
      </c>
    </row>
    <row r="35680" spans="1:6" x14ac:dyDescent="0.2">
      <c r="A35680" t="s">
        <v>49800</v>
      </c>
      <c r="B35680" t="s">
        <v>49913</v>
      </c>
      <c r="C35680" t="s">
        <v>49914</v>
      </c>
      <c r="D35680" t="s">
        <v>50284</v>
      </c>
      <c r="E35680" t="s">
        <v>50285</v>
      </c>
      <c r="F35680" t="s">
        <v>50286</v>
      </c>
    </row>
    <row r="35681" spans="1:6" x14ac:dyDescent="0.2">
      <c r="A35681" t="s">
        <v>49800</v>
      </c>
      <c r="B35681" t="s">
        <v>49913</v>
      </c>
      <c r="C35681" t="s">
        <v>49914</v>
      </c>
      <c r="D35681" t="s">
        <v>50287</v>
      </c>
      <c r="E35681" t="s">
        <v>50288</v>
      </c>
      <c r="F35681" t="s">
        <v>50289</v>
      </c>
    </row>
    <row r="35682" spans="1:6" x14ac:dyDescent="0.2">
      <c r="A35682" t="s">
        <v>49800</v>
      </c>
      <c r="B35682" t="s">
        <v>49913</v>
      </c>
      <c r="C35682" t="s">
        <v>49914</v>
      </c>
      <c r="D35682" t="s">
        <v>50290</v>
      </c>
      <c r="E35682" t="s">
        <v>50291</v>
      </c>
      <c r="F35682" t="s">
        <v>50292</v>
      </c>
    </row>
    <row r="35683" spans="1:6" x14ac:dyDescent="0.2">
      <c r="A35683" t="s">
        <v>49800</v>
      </c>
      <c r="B35683" t="s">
        <v>49913</v>
      </c>
      <c r="C35683" t="s">
        <v>49914</v>
      </c>
      <c r="D35683" t="s">
        <v>50293</v>
      </c>
      <c r="E35683" t="s">
        <v>50294</v>
      </c>
      <c r="F35683" t="s">
        <v>50295</v>
      </c>
    </row>
    <row r="35684" spans="1:6" x14ac:dyDescent="0.2">
      <c r="A35684" t="s">
        <v>49800</v>
      </c>
      <c r="B35684" t="s">
        <v>49913</v>
      </c>
      <c r="C35684" t="s">
        <v>49914</v>
      </c>
      <c r="D35684" t="s">
        <v>50296</v>
      </c>
      <c r="E35684" t="s">
        <v>50297</v>
      </c>
      <c r="F35684" t="s">
        <v>50298</v>
      </c>
    </row>
    <row r="35685" spans="1:6" x14ac:dyDescent="0.2">
      <c r="A35685" t="s">
        <v>49800</v>
      </c>
      <c r="B35685" t="s">
        <v>49913</v>
      </c>
      <c r="C35685" t="s">
        <v>49914</v>
      </c>
      <c r="D35685" t="s">
        <v>36302</v>
      </c>
      <c r="E35685" t="s">
        <v>50299</v>
      </c>
      <c r="F35685" t="s">
        <v>50300</v>
      </c>
    </row>
    <row r="35686" spans="1:6" x14ac:dyDescent="0.2">
      <c r="A35686" t="s">
        <v>49800</v>
      </c>
      <c r="B35686" t="s">
        <v>49913</v>
      </c>
      <c r="C35686" t="s">
        <v>49914</v>
      </c>
      <c r="D35686" t="s">
        <v>7676</v>
      </c>
      <c r="E35686" t="s">
        <v>7677</v>
      </c>
      <c r="F35686" t="s">
        <v>7678</v>
      </c>
    </row>
    <row r="35687" spans="1:6" x14ac:dyDescent="0.2">
      <c r="A35687" t="s">
        <v>49800</v>
      </c>
      <c r="B35687" t="s">
        <v>49913</v>
      </c>
      <c r="C35687" t="s">
        <v>49914</v>
      </c>
      <c r="D35687" t="s">
        <v>50301</v>
      </c>
      <c r="E35687" t="s">
        <v>50302</v>
      </c>
      <c r="F35687" t="s">
        <v>50303</v>
      </c>
    </row>
    <row r="35688" spans="1:6" x14ac:dyDescent="0.2">
      <c r="A35688" t="s">
        <v>49800</v>
      </c>
      <c r="B35688" t="s">
        <v>49913</v>
      </c>
      <c r="C35688" t="s">
        <v>49914</v>
      </c>
      <c r="D35688" t="s">
        <v>3848</v>
      </c>
      <c r="E35688" t="s">
        <v>3849</v>
      </c>
      <c r="F35688" t="s">
        <v>3850</v>
      </c>
    </row>
    <row r="35689" spans="1:6" x14ac:dyDescent="0.2">
      <c r="A35689" t="s">
        <v>49800</v>
      </c>
      <c r="B35689" t="s">
        <v>49913</v>
      </c>
      <c r="C35689" t="s">
        <v>49914</v>
      </c>
      <c r="D35689" t="s">
        <v>50304</v>
      </c>
      <c r="E35689" t="s">
        <v>50305</v>
      </c>
      <c r="F35689" t="s">
        <v>50306</v>
      </c>
    </row>
    <row r="35690" spans="1:6" x14ac:dyDescent="0.2">
      <c r="A35690" t="s">
        <v>49800</v>
      </c>
      <c r="B35690" t="s">
        <v>49913</v>
      </c>
      <c r="C35690" t="s">
        <v>49914</v>
      </c>
      <c r="D35690" t="s">
        <v>50307</v>
      </c>
      <c r="E35690" t="s">
        <v>50308</v>
      </c>
      <c r="F35690" t="s">
        <v>50309</v>
      </c>
    </row>
    <row r="35691" spans="1:6" x14ac:dyDescent="0.2">
      <c r="A35691" t="s">
        <v>49800</v>
      </c>
      <c r="B35691" t="s">
        <v>49913</v>
      </c>
      <c r="C35691" t="s">
        <v>49914</v>
      </c>
      <c r="D35691" t="s">
        <v>50310</v>
      </c>
      <c r="E35691" t="s">
        <v>50311</v>
      </c>
      <c r="F35691" t="s">
        <v>50312</v>
      </c>
    </row>
    <row r="35692" spans="1:6" x14ac:dyDescent="0.2">
      <c r="A35692" t="s">
        <v>49800</v>
      </c>
      <c r="B35692" t="s">
        <v>49913</v>
      </c>
      <c r="C35692" t="s">
        <v>49914</v>
      </c>
      <c r="D35692" t="s">
        <v>451</v>
      </c>
      <c r="E35692" t="s">
        <v>452</v>
      </c>
      <c r="F35692" t="s">
        <v>453</v>
      </c>
    </row>
    <row r="35693" spans="1:6" x14ac:dyDescent="0.2">
      <c r="A35693" t="s">
        <v>49800</v>
      </c>
      <c r="B35693" t="s">
        <v>49913</v>
      </c>
      <c r="C35693" t="s">
        <v>49914</v>
      </c>
      <c r="D35693" t="s">
        <v>39142</v>
      </c>
      <c r="E35693" t="s">
        <v>39143</v>
      </c>
      <c r="F35693" t="s">
        <v>39144</v>
      </c>
    </row>
    <row r="35694" spans="1:6" x14ac:dyDescent="0.2">
      <c r="A35694" t="s">
        <v>49800</v>
      </c>
      <c r="B35694" t="s">
        <v>49913</v>
      </c>
      <c r="C35694" t="s">
        <v>49914</v>
      </c>
      <c r="D35694" t="s">
        <v>50313</v>
      </c>
      <c r="E35694" t="s">
        <v>50314</v>
      </c>
      <c r="F35694" t="s">
        <v>50315</v>
      </c>
    </row>
    <row r="35695" spans="1:6" x14ac:dyDescent="0.2">
      <c r="A35695" t="s">
        <v>49800</v>
      </c>
      <c r="B35695" t="s">
        <v>49913</v>
      </c>
      <c r="C35695" t="s">
        <v>49914</v>
      </c>
      <c r="D35695" t="s">
        <v>50316</v>
      </c>
      <c r="E35695" t="s">
        <v>50317</v>
      </c>
      <c r="F35695" t="s">
        <v>50318</v>
      </c>
    </row>
    <row r="35696" spans="1:6" x14ac:dyDescent="0.2">
      <c r="A35696" t="s">
        <v>49800</v>
      </c>
      <c r="B35696" t="s">
        <v>49913</v>
      </c>
      <c r="C35696" t="s">
        <v>49914</v>
      </c>
      <c r="D35696" t="s">
        <v>50319</v>
      </c>
      <c r="E35696" t="s">
        <v>50320</v>
      </c>
      <c r="F35696" t="s">
        <v>50321</v>
      </c>
    </row>
    <row r="35697" spans="1:6" x14ac:dyDescent="0.2">
      <c r="A35697" t="s">
        <v>49800</v>
      </c>
      <c r="B35697" t="s">
        <v>49913</v>
      </c>
      <c r="C35697" t="s">
        <v>49914</v>
      </c>
      <c r="D35697" t="s">
        <v>50322</v>
      </c>
      <c r="E35697" t="s">
        <v>50323</v>
      </c>
      <c r="F35697" t="s">
        <v>50324</v>
      </c>
    </row>
    <row r="35698" spans="1:6" x14ac:dyDescent="0.2">
      <c r="A35698" t="s">
        <v>49800</v>
      </c>
      <c r="B35698" t="s">
        <v>49913</v>
      </c>
      <c r="C35698" t="s">
        <v>49914</v>
      </c>
      <c r="D35698" t="s">
        <v>50325</v>
      </c>
      <c r="E35698" t="s">
        <v>50326</v>
      </c>
      <c r="F35698" t="s">
        <v>50327</v>
      </c>
    </row>
    <row r="35699" spans="1:6" x14ac:dyDescent="0.2">
      <c r="A35699" t="s">
        <v>49800</v>
      </c>
      <c r="B35699" t="s">
        <v>49913</v>
      </c>
      <c r="C35699" t="s">
        <v>49914</v>
      </c>
      <c r="D35699" t="s">
        <v>50328</v>
      </c>
      <c r="E35699" t="s">
        <v>50329</v>
      </c>
      <c r="F35699" t="s">
        <v>50330</v>
      </c>
    </row>
    <row r="35700" spans="1:6" x14ac:dyDescent="0.2">
      <c r="A35700" t="s">
        <v>49800</v>
      </c>
      <c r="B35700" t="s">
        <v>49913</v>
      </c>
      <c r="C35700" t="s">
        <v>49914</v>
      </c>
      <c r="D35700" t="s">
        <v>50331</v>
      </c>
      <c r="E35700" t="s">
        <v>50332</v>
      </c>
      <c r="F35700" t="s">
        <v>50333</v>
      </c>
    </row>
    <row r="35701" spans="1:6" x14ac:dyDescent="0.2">
      <c r="A35701" t="s">
        <v>49800</v>
      </c>
      <c r="B35701" t="s">
        <v>49913</v>
      </c>
      <c r="C35701" t="s">
        <v>49914</v>
      </c>
      <c r="D35701" t="s">
        <v>50334</v>
      </c>
      <c r="E35701" t="s">
        <v>50335</v>
      </c>
      <c r="F35701" t="s">
        <v>50336</v>
      </c>
    </row>
    <row r="35702" spans="1:6" x14ac:dyDescent="0.2">
      <c r="A35702" t="s">
        <v>49800</v>
      </c>
      <c r="B35702" t="s">
        <v>49913</v>
      </c>
      <c r="C35702" t="s">
        <v>49914</v>
      </c>
      <c r="D35702" t="s">
        <v>50337</v>
      </c>
      <c r="E35702" t="s">
        <v>50338</v>
      </c>
      <c r="F35702" t="s">
        <v>50339</v>
      </c>
    </row>
    <row r="35703" spans="1:6" x14ac:dyDescent="0.2">
      <c r="A35703" t="s">
        <v>49800</v>
      </c>
      <c r="B35703" t="s">
        <v>49913</v>
      </c>
      <c r="C35703" t="s">
        <v>49914</v>
      </c>
      <c r="D35703" t="s">
        <v>2374</v>
      </c>
      <c r="E35703" t="s">
        <v>2375</v>
      </c>
      <c r="F35703" t="s">
        <v>2376</v>
      </c>
    </row>
    <row r="35704" spans="1:6" x14ac:dyDescent="0.2">
      <c r="A35704" t="s">
        <v>49800</v>
      </c>
      <c r="B35704" t="s">
        <v>49913</v>
      </c>
      <c r="C35704" t="s">
        <v>49914</v>
      </c>
      <c r="D35704" t="s">
        <v>50340</v>
      </c>
      <c r="E35704" t="s">
        <v>50341</v>
      </c>
      <c r="F35704" t="s">
        <v>50342</v>
      </c>
    </row>
    <row r="35705" spans="1:6" x14ac:dyDescent="0.2">
      <c r="A35705" t="s">
        <v>49800</v>
      </c>
      <c r="B35705" t="s">
        <v>49913</v>
      </c>
      <c r="C35705" t="s">
        <v>49914</v>
      </c>
      <c r="D35705" t="s">
        <v>50343</v>
      </c>
      <c r="E35705" t="s">
        <v>50344</v>
      </c>
      <c r="F35705" t="s">
        <v>50345</v>
      </c>
    </row>
    <row r="35706" spans="1:6" x14ac:dyDescent="0.2">
      <c r="A35706" t="s">
        <v>49800</v>
      </c>
      <c r="B35706" t="s">
        <v>49913</v>
      </c>
      <c r="C35706" t="s">
        <v>49914</v>
      </c>
      <c r="D35706" t="s">
        <v>14039</v>
      </c>
      <c r="E35706" t="s">
        <v>14040</v>
      </c>
      <c r="F35706" t="s">
        <v>14041</v>
      </c>
    </row>
    <row r="35707" spans="1:6" x14ac:dyDescent="0.2">
      <c r="A35707" t="s">
        <v>49800</v>
      </c>
      <c r="B35707" t="s">
        <v>49913</v>
      </c>
      <c r="C35707" t="s">
        <v>49914</v>
      </c>
      <c r="D35707" t="s">
        <v>50346</v>
      </c>
      <c r="E35707" t="s">
        <v>50347</v>
      </c>
      <c r="F35707" t="s">
        <v>50348</v>
      </c>
    </row>
    <row r="35708" spans="1:6" x14ac:dyDescent="0.2">
      <c r="A35708" t="s">
        <v>49800</v>
      </c>
      <c r="B35708" t="s">
        <v>49913</v>
      </c>
      <c r="C35708" t="s">
        <v>49914</v>
      </c>
      <c r="D35708" t="s">
        <v>50349</v>
      </c>
      <c r="E35708" t="s">
        <v>50350</v>
      </c>
      <c r="F35708" t="s">
        <v>50351</v>
      </c>
    </row>
    <row r="35709" spans="1:6" x14ac:dyDescent="0.2">
      <c r="A35709" t="s">
        <v>49800</v>
      </c>
      <c r="B35709" t="s">
        <v>49913</v>
      </c>
      <c r="C35709" t="s">
        <v>49914</v>
      </c>
      <c r="D35709" t="s">
        <v>50352</v>
      </c>
      <c r="E35709" t="s">
        <v>50353</v>
      </c>
      <c r="F35709" t="s">
        <v>50354</v>
      </c>
    </row>
    <row r="35710" spans="1:6" x14ac:dyDescent="0.2">
      <c r="A35710" t="s">
        <v>49800</v>
      </c>
      <c r="B35710" t="s">
        <v>49913</v>
      </c>
      <c r="C35710" t="s">
        <v>49914</v>
      </c>
      <c r="D35710" t="s">
        <v>50355</v>
      </c>
      <c r="E35710" t="s">
        <v>50356</v>
      </c>
      <c r="F35710" t="s">
        <v>50357</v>
      </c>
    </row>
    <row r="35711" spans="1:6" x14ac:dyDescent="0.2">
      <c r="A35711" t="s">
        <v>49800</v>
      </c>
      <c r="B35711" t="s">
        <v>49913</v>
      </c>
      <c r="C35711" t="s">
        <v>49914</v>
      </c>
      <c r="D35711" t="s">
        <v>50358</v>
      </c>
      <c r="E35711" t="s">
        <v>50359</v>
      </c>
      <c r="F35711" t="s">
        <v>50360</v>
      </c>
    </row>
    <row r="35712" spans="1:6" x14ac:dyDescent="0.2">
      <c r="A35712" t="s">
        <v>49800</v>
      </c>
      <c r="B35712" t="s">
        <v>49913</v>
      </c>
      <c r="C35712" t="s">
        <v>49914</v>
      </c>
      <c r="D35712" t="s">
        <v>7709</v>
      </c>
      <c r="E35712" t="s">
        <v>7710</v>
      </c>
      <c r="F35712" t="s">
        <v>7711</v>
      </c>
    </row>
    <row r="35713" spans="1:6" x14ac:dyDescent="0.2">
      <c r="A35713" t="s">
        <v>49800</v>
      </c>
      <c r="B35713" t="s">
        <v>49913</v>
      </c>
      <c r="C35713" t="s">
        <v>49914</v>
      </c>
      <c r="D35713" t="s">
        <v>15158</v>
      </c>
      <c r="E35713" t="s">
        <v>15159</v>
      </c>
      <c r="F35713" t="s">
        <v>15160</v>
      </c>
    </row>
    <row r="35714" spans="1:6" x14ac:dyDescent="0.2">
      <c r="A35714" t="s">
        <v>49800</v>
      </c>
      <c r="B35714" t="s">
        <v>49913</v>
      </c>
      <c r="C35714" t="s">
        <v>49914</v>
      </c>
      <c r="D35714" t="s">
        <v>47481</v>
      </c>
      <c r="E35714" t="s">
        <v>47482</v>
      </c>
      <c r="F35714" t="s">
        <v>47483</v>
      </c>
    </row>
    <row r="35715" spans="1:6" x14ac:dyDescent="0.2">
      <c r="A35715" t="s">
        <v>49800</v>
      </c>
      <c r="B35715" t="s">
        <v>49913</v>
      </c>
      <c r="C35715" t="s">
        <v>49914</v>
      </c>
      <c r="D35715" t="s">
        <v>34381</v>
      </c>
      <c r="E35715" t="s">
        <v>34382</v>
      </c>
      <c r="F35715" t="s">
        <v>50361</v>
      </c>
    </row>
    <row r="35716" spans="1:6" x14ac:dyDescent="0.2">
      <c r="A35716" t="s">
        <v>49800</v>
      </c>
      <c r="B35716" t="s">
        <v>49913</v>
      </c>
      <c r="C35716" t="s">
        <v>49914</v>
      </c>
      <c r="D35716" t="s">
        <v>50362</v>
      </c>
      <c r="E35716" t="s">
        <v>50363</v>
      </c>
      <c r="F35716" t="s">
        <v>50364</v>
      </c>
    </row>
    <row r="35717" spans="1:6" x14ac:dyDescent="0.2">
      <c r="A35717" t="s">
        <v>49800</v>
      </c>
      <c r="B35717" t="s">
        <v>49913</v>
      </c>
      <c r="C35717" t="s">
        <v>49914</v>
      </c>
      <c r="D35717" t="s">
        <v>50365</v>
      </c>
      <c r="E35717" t="s">
        <v>50366</v>
      </c>
      <c r="F35717" t="s">
        <v>50367</v>
      </c>
    </row>
    <row r="35718" spans="1:6" x14ac:dyDescent="0.2">
      <c r="A35718" t="s">
        <v>49800</v>
      </c>
      <c r="B35718" t="s">
        <v>49913</v>
      </c>
      <c r="C35718" t="s">
        <v>49914</v>
      </c>
      <c r="D35718" t="s">
        <v>50368</v>
      </c>
      <c r="E35718" t="s">
        <v>50369</v>
      </c>
      <c r="F35718" t="s">
        <v>50370</v>
      </c>
    </row>
    <row r="35719" spans="1:6" x14ac:dyDescent="0.2">
      <c r="A35719" t="s">
        <v>49800</v>
      </c>
      <c r="B35719" t="s">
        <v>49913</v>
      </c>
      <c r="C35719" t="s">
        <v>49914</v>
      </c>
      <c r="D35719" t="s">
        <v>50371</v>
      </c>
      <c r="E35719" t="s">
        <v>50372</v>
      </c>
      <c r="F35719" t="s">
        <v>50373</v>
      </c>
    </row>
    <row r="35720" spans="1:6" x14ac:dyDescent="0.2">
      <c r="A35720" t="s">
        <v>49800</v>
      </c>
      <c r="B35720" t="s">
        <v>49913</v>
      </c>
      <c r="C35720" t="s">
        <v>49914</v>
      </c>
      <c r="D35720" t="s">
        <v>50374</v>
      </c>
      <c r="E35720" t="s">
        <v>50375</v>
      </c>
      <c r="F35720" t="s">
        <v>50376</v>
      </c>
    </row>
    <row r="35721" spans="1:6" x14ac:dyDescent="0.2">
      <c r="A35721" t="s">
        <v>49800</v>
      </c>
      <c r="B35721" t="s">
        <v>49913</v>
      </c>
      <c r="C35721" t="s">
        <v>49914</v>
      </c>
      <c r="D35721" t="s">
        <v>50377</v>
      </c>
      <c r="E35721" t="s">
        <v>50378</v>
      </c>
      <c r="F35721" t="s">
        <v>50379</v>
      </c>
    </row>
    <row r="35722" spans="1:6" x14ac:dyDescent="0.2">
      <c r="A35722" t="s">
        <v>49800</v>
      </c>
      <c r="B35722" t="s">
        <v>49913</v>
      </c>
      <c r="C35722" t="s">
        <v>49914</v>
      </c>
      <c r="D35722" t="s">
        <v>50380</v>
      </c>
      <c r="E35722" t="s">
        <v>50381</v>
      </c>
      <c r="F35722" t="s">
        <v>50382</v>
      </c>
    </row>
    <row r="35723" spans="1:6" x14ac:dyDescent="0.2">
      <c r="A35723" t="s">
        <v>49800</v>
      </c>
      <c r="B35723" t="s">
        <v>49913</v>
      </c>
      <c r="C35723" t="s">
        <v>49914</v>
      </c>
      <c r="D35723" t="s">
        <v>50383</v>
      </c>
      <c r="E35723" t="s">
        <v>50384</v>
      </c>
      <c r="F35723" t="s">
        <v>50385</v>
      </c>
    </row>
    <row r="35724" spans="1:6" x14ac:dyDescent="0.2">
      <c r="A35724" t="s">
        <v>49800</v>
      </c>
      <c r="B35724" t="s">
        <v>49913</v>
      </c>
      <c r="C35724" t="s">
        <v>49914</v>
      </c>
      <c r="D35724" t="s">
        <v>47438</v>
      </c>
      <c r="E35724" t="s">
        <v>47439</v>
      </c>
      <c r="F35724" t="s">
        <v>47440</v>
      </c>
    </row>
    <row r="35725" spans="1:6" x14ac:dyDescent="0.2">
      <c r="A35725" t="s">
        <v>49800</v>
      </c>
      <c r="B35725" t="s">
        <v>49913</v>
      </c>
      <c r="C35725" t="s">
        <v>49914</v>
      </c>
      <c r="D35725" t="s">
        <v>30212</v>
      </c>
      <c r="E35725" t="s">
        <v>30213</v>
      </c>
      <c r="F35725" t="s">
        <v>30214</v>
      </c>
    </row>
    <row r="35726" spans="1:6" x14ac:dyDescent="0.2">
      <c r="A35726" t="s">
        <v>49800</v>
      </c>
      <c r="B35726" t="s">
        <v>49913</v>
      </c>
      <c r="C35726" t="s">
        <v>49914</v>
      </c>
      <c r="D35726" t="s">
        <v>50386</v>
      </c>
      <c r="E35726" t="s">
        <v>50387</v>
      </c>
      <c r="F35726" t="s">
        <v>50388</v>
      </c>
    </row>
    <row r="35727" spans="1:6" x14ac:dyDescent="0.2">
      <c r="A35727" t="s">
        <v>49800</v>
      </c>
      <c r="B35727" t="s">
        <v>49913</v>
      </c>
      <c r="C35727" t="s">
        <v>49914</v>
      </c>
      <c r="D35727" t="s">
        <v>772</v>
      </c>
      <c r="E35727" t="s">
        <v>773</v>
      </c>
      <c r="F35727" t="s">
        <v>774</v>
      </c>
    </row>
    <row r="35728" spans="1:6" x14ac:dyDescent="0.2">
      <c r="A35728" t="s">
        <v>49800</v>
      </c>
      <c r="B35728" t="s">
        <v>49913</v>
      </c>
      <c r="C35728" t="s">
        <v>49914</v>
      </c>
      <c r="D35728" t="s">
        <v>50389</v>
      </c>
      <c r="E35728" t="s">
        <v>50390</v>
      </c>
      <c r="F35728" t="s">
        <v>50391</v>
      </c>
    </row>
    <row r="35729" spans="1:6" x14ac:dyDescent="0.2">
      <c r="A35729" t="s">
        <v>49800</v>
      </c>
      <c r="B35729" t="s">
        <v>49913</v>
      </c>
      <c r="C35729" t="s">
        <v>49914</v>
      </c>
      <c r="D35729" t="s">
        <v>50392</v>
      </c>
      <c r="E35729" t="s">
        <v>50393</v>
      </c>
      <c r="F35729" t="s">
        <v>50394</v>
      </c>
    </row>
    <row r="35730" spans="1:6" x14ac:dyDescent="0.2">
      <c r="A35730" t="s">
        <v>49800</v>
      </c>
      <c r="B35730" t="s">
        <v>50395</v>
      </c>
      <c r="C35730" t="s">
        <v>50396</v>
      </c>
      <c r="D35730" t="s">
        <v>25035</v>
      </c>
      <c r="E35730" t="s">
        <v>25036</v>
      </c>
      <c r="F35730" t="s">
        <v>25037</v>
      </c>
    </row>
    <row r="35731" spans="1:6" x14ac:dyDescent="0.2">
      <c r="A35731" t="s">
        <v>49800</v>
      </c>
      <c r="B35731" t="s">
        <v>50395</v>
      </c>
      <c r="C35731" t="s">
        <v>50396</v>
      </c>
      <c r="D35731" t="s">
        <v>20819</v>
      </c>
      <c r="E35731" t="s">
        <v>20820</v>
      </c>
      <c r="F35731" t="s">
        <v>20821</v>
      </c>
    </row>
    <row r="35732" spans="1:6" x14ac:dyDescent="0.2">
      <c r="A35732" t="s">
        <v>49800</v>
      </c>
      <c r="B35732" t="s">
        <v>50395</v>
      </c>
      <c r="C35732" t="s">
        <v>50396</v>
      </c>
      <c r="D35732" t="s">
        <v>20822</v>
      </c>
      <c r="E35732" t="s">
        <v>20823</v>
      </c>
      <c r="F35732" t="s">
        <v>20824</v>
      </c>
    </row>
    <row r="35733" spans="1:6" x14ac:dyDescent="0.2">
      <c r="A35733" t="s">
        <v>49800</v>
      </c>
      <c r="B35733" t="s">
        <v>50395</v>
      </c>
      <c r="C35733" t="s">
        <v>50396</v>
      </c>
      <c r="D35733" t="s">
        <v>25038</v>
      </c>
      <c r="E35733" t="s">
        <v>25039</v>
      </c>
      <c r="F35733" t="s">
        <v>25040</v>
      </c>
    </row>
    <row r="35734" spans="1:6" x14ac:dyDescent="0.2">
      <c r="A35734" t="s">
        <v>49800</v>
      </c>
      <c r="B35734" t="s">
        <v>50395</v>
      </c>
      <c r="C35734" t="s">
        <v>50396</v>
      </c>
      <c r="D35734" t="s">
        <v>50397</v>
      </c>
      <c r="E35734" t="s">
        <v>50398</v>
      </c>
      <c r="F35734" t="s">
        <v>50399</v>
      </c>
    </row>
    <row r="35735" spans="1:6" x14ac:dyDescent="0.2">
      <c r="A35735" t="s">
        <v>49800</v>
      </c>
      <c r="B35735" t="s">
        <v>50395</v>
      </c>
      <c r="C35735" t="s">
        <v>50396</v>
      </c>
      <c r="D35735" t="s">
        <v>24394</v>
      </c>
      <c r="E35735" t="s">
        <v>24395</v>
      </c>
      <c r="F35735" t="s">
        <v>24396</v>
      </c>
    </row>
    <row r="35736" spans="1:6" x14ac:dyDescent="0.2">
      <c r="A35736" t="s">
        <v>49800</v>
      </c>
      <c r="B35736" t="s">
        <v>50395</v>
      </c>
      <c r="C35736" t="s">
        <v>50396</v>
      </c>
      <c r="D35736" t="s">
        <v>21871</v>
      </c>
      <c r="E35736" t="s">
        <v>21872</v>
      </c>
      <c r="F35736" t="s">
        <v>21873</v>
      </c>
    </row>
    <row r="35737" spans="1:6" x14ac:dyDescent="0.2">
      <c r="A35737" t="s">
        <v>49800</v>
      </c>
      <c r="B35737" t="s">
        <v>50395</v>
      </c>
      <c r="C35737" t="s">
        <v>50396</v>
      </c>
      <c r="D35737" t="s">
        <v>15831</v>
      </c>
      <c r="E35737" t="s">
        <v>15832</v>
      </c>
      <c r="F35737" t="s">
        <v>15833</v>
      </c>
    </row>
    <row r="35738" spans="1:6" x14ac:dyDescent="0.2">
      <c r="A35738" t="s">
        <v>49800</v>
      </c>
      <c r="B35738" t="s">
        <v>50395</v>
      </c>
      <c r="C35738" t="s">
        <v>50396</v>
      </c>
      <c r="D35738" t="s">
        <v>24397</v>
      </c>
      <c r="E35738" t="s">
        <v>24398</v>
      </c>
      <c r="F35738" t="s">
        <v>24399</v>
      </c>
    </row>
    <row r="35739" spans="1:6" x14ac:dyDescent="0.2">
      <c r="A35739" t="s">
        <v>49800</v>
      </c>
      <c r="B35739" t="s">
        <v>50395</v>
      </c>
      <c r="C35739" t="s">
        <v>50396</v>
      </c>
      <c r="D35739" t="s">
        <v>50400</v>
      </c>
      <c r="E35739" t="s">
        <v>50401</v>
      </c>
      <c r="F35739" t="s">
        <v>50402</v>
      </c>
    </row>
    <row r="35740" spans="1:6" x14ac:dyDescent="0.2">
      <c r="A35740" t="s">
        <v>49800</v>
      </c>
      <c r="B35740" t="s">
        <v>50395</v>
      </c>
      <c r="C35740" t="s">
        <v>50396</v>
      </c>
      <c r="D35740" t="s">
        <v>17231</v>
      </c>
      <c r="E35740" t="s">
        <v>17232</v>
      </c>
      <c r="F35740" t="s">
        <v>17233</v>
      </c>
    </row>
    <row r="35741" spans="1:6" x14ac:dyDescent="0.2">
      <c r="A35741" t="s">
        <v>49800</v>
      </c>
      <c r="B35741" t="s">
        <v>50395</v>
      </c>
      <c r="C35741" t="s">
        <v>50396</v>
      </c>
      <c r="D35741" t="s">
        <v>17235</v>
      </c>
      <c r="E35741" t="s">
        <v>17236</v>
      </c>
      <c r="F35741" t="s">
        <v>17237</v>
      </c>
    </row>
    <row r="35742" spans="1:6" x14ac:dyDescent="0.2">
      <c r="A35742" t="s">
        <v>49800</v>
      </c>
      <c r="B35742" t="s">
        <v>50395</v>
      </c>
      <c r="C35742" t="s">
        <v>50396</v>
      </c>
      <c r="D35742" t="s">
        <v>18596</v>
      </c>
      <c r="E35742" t="s">
        <v>18597</v>
      </c>
      <c r="F35742" t="s">
        <v>18598</v>
      </c>
    </row>
    <row r="35743" spans="1:6" x14ac:dyDescent="0.2">
      <c r="A35743" t="s">
        <v>49800</v>
      </c>
      <c r="B35743" t="s">
        <v>50395</v>
      </c>
      <c r="C35743" t="s">
        <v>50396</v>
      </c>
      <c r="D35743" t="s">
        <v>92</v>
      </c>
      <c r="E35743" t="s">
        <v>1916</v>
      </c>
      <c r="F35743" t="s">
        <v>1074</v>
      </c>
    </row>
    <row r="35744" spans="1:6" x14ac:dyDescent="0.2">
      <c r="A35744" t="s">
        <v>49800</v>
      </c>
      <c r="B35744" t="s">
        <v>50395</v>
      </c>
      <c r="C35744" t="s">
        <v>50396</v>
      </c>
      <c r="D35744" t="s">
        <v>18605</v>
      </c>
      <c r="E35744" t="s">
        <v>18606</v>
      </c>
      <c r="F35744" t="s">
        <v>18607</v>
      </c>
    </row>
    <row r="35745" spans="1:6" x14ac:dyDescent="0.2">
      <c r="A35745" t="s">
        <v>49800</v>
      </c>
      <c r="B35745" t="s">
        <v>50395</v>
      </c>
      <c r="C35745" t="s">
        <v>50396</v>
      </c>
      <c r="D35745" t="s">
        <v>16501</v>
      </c>
      <c r="E35745" t="s">
        <v>16502</v>
      </c>
      <c r="F35745" t="s">
        <v>50403</v>
      </c>
    </row>
    <row r="35746" spans="1:6" x14ac:dyDescent="0.2">
      <c r="A35746" t="s">
        <v>49800</v>
      </c>
      <c r="B35746" t="s">
        <v>50395</v>
      </c>
      <c r="C35746" t="s">
        <v>50396</v>
      </c>
      <c r="D35746" t="s">
        <v>50404</v>
      </c>
      <c r="E35746" t="s">
        <v>50405</v>
      </c>
      <c r="F35746" t="s">
        <v>50406</v>
      </c>
    </row>
    <row r="35747" spans="1:6" x14ac:dyDescent="0.2">
      <c r="A35747" t="s">
        <v>49800</v>
      </c>
      <c r="B35747" t="s">
        <v>50395</v>
      </c>
      <c r="C35747" t="s">
        <v>50396</v>
      </c>
      <c r="D35747" t="s">
        <v>50407</v>
      </c>
      <c r="E35747" t="s">
        <v>50408</v>
      </c>
      <c r="F35747" t="s">
        <v>50409</v>
      </c>
    </row>
    <row r="35748" spans="1:6" x14ac:dyDescent="0.2">
      <c r="A35748" t="s">
        <v>49800</v>
      </c>
      <c r="B35748" t="s">
        <v>50395</v>
      </c>
      <c r="C35748" t="s">
        <v>50396</v>
      </c>
      <c r="D35748" t="s">
        <v>17245</v>
      </c>
      <c r="E35748" t="s">
        <v>17246</v>
      </c>
      <c r="F35748" t="s">
        <v>17247</v>
      </c>
    </row>
    <row r="35749" spans="1:6" x14ac:dyDescent="0.2">
      <c r="A35749" t="s">
        <v>49800</v>
      </c>
      <c r="B35749" t="s">
        <v>50395</v>
      </c>
      <c r="C35749" t="s">
        <v>50396</v>
      </c>
      <c r="D35749" t="s">
        <v>20825</v>
      </c>
      <c r="E35749" t="s">
        <v>20826</v>
      </c>
      <c r="F35749" t="s">
        <v>50410</v>
      </c>
    </row>
    <row r="35750" spans="1:6" x14ac:dyDescent="0.2">
      <c r="A35750" t="s">
        <v>49800</v>
      </c>
      <c r="B35750" t="s">
        <v>50395</v>
      </c>
      <c r="C35750" t="s">
        <v>50396</v>
      </c>
      <c r="D35750" t="s">
        <v>50411</v>
      </c>
      <c r="E35750" t="s">
        <v>50412</v>
      </c>
      <c r="F35750" t="s">
        <v>50413</v>
      </c>
    </row>
    <row r="35751" spans="1:6" x14ac:dyDescent="0.2">
      <c r="A35751" t="s">
        <v>49800</v>
      </c>
      <c r="B35751" t="s">
        <v>50395</v>
      </c>
      <c r="C35751" t="s">
        <v>50396</v>
      </c>
      <c r="D35751" t="s">
        <v>16505</v>
      </c>
      <c r="E35751" t="s">
        <v>16506</v>
      </c>
      <c r="F35751" t="s">
        <v>16507</v>
      </c>
    </row>
    <row r="35752" spans="1:6" x14ac:dyDescent="0.2">
      <c r="A35752" t="s">
        <v>49800</v>
      </c>
      <c r="B35752" t="s">
        <v>50395</v>
      </c>
      <c r="C35752" t="s">
        <v>50396</v>
      </c>
      <c r="D35752" t="s">
        <v>20828</v>
      </c>
      <c r="E35752" t="s">
        <v>20829</v>
      </c>
      <c r="F35752" t="s">
        <v>50414</v>
      </c>
    </row>
    <row r="35753" spans="1:6" x14ac:dyDescent="0.2">
      <c r="A35753" t="s">
        <v>49800</v>
      </c>
      <c r="B35753" t="s">
        <v>50395</v>
      </c>
      <c r="C35753" t="s">
        <v>50396</v>
      </c>
      <c r="D35753" t="s">
        <v>20831</v>
      </c>
      <c r="E35753" t="s">
        <v>20832</v>
      </c>
      <c r="F35753" t="s">
        <v>20833</v>
      </c>
    </row>
    <row r="35754" spans="1:6" x14ac:dyDescent="0.2">
      <c r="A35754" t="s">
        <v>49800</v>
      </c>
      <c r="B35754" t="s">
        <v>50395</v>
      </c>
      <c r="C35754" t="s">
        <v>50396</v>
      </c>
      <c r="D35754" t="s">
        <v>50415</v>
      </c>
      <c r="E35754" t="s">
        <v>50416</v>
      </c>
      <c r="F35754" t="s">
        <v>50417</v>
      </c>
    </row>
    <row r="35755" spans="1:6" x14ac:dyDescent="0.2">
      <c r="A35755" t="s">
        <v>49800</v>
      </c>
      <c r="B35755" t="s">
        <v>50395</v>
      </c>
      <c r="C35755" t="s">
        <v>50396</v>
      </c>
      <c r="D35755" t="s">
        <v>50418</v>
      </c>
      <c r="E35755" t="s">
        <v>50419</v>
      </c>
      <c r="F35755" t="s">
        <v>50420</v>
      </c>
    </row>
    <row r="35756" spans="1:6" x14ac:dyDescent="0.2">
      <c r="A35756" t="s">
        <v>49800</v>
      </c>
      <c r="B35756" t="s">
        <v>50395</v>
      </c>
      <c r="C35756" t="s">
        <v>50396</v>
      </c>
      <c r="D35756" t="s">
        <v>17696</v>
      </c>
      <c r="E35756" t="s">
        <v>17697</v>
      </c>
      <c r="F35756" t="s">
        <v>17698</v>
      </c>
    </row>
    <row r="35757" spans="1:6" x14ac:dyDescent="0.2">
      <c r="A35757" t="s">
        <v>49800</v>
      </c>
      <c r="B35757" t="s">
        <v>50395</v>
      </c>
      <c r="C35757" t="s">
        <v>50396</v>
      </c>
      <c r="D35757" t="s">
        <v>50421</v>
      </c>
      <c r="E35757" t="s">
        <v>50422</v>
      </c>
      <c r="F35757" t="s">
        <v>50423</v>
      </c>
    </row>
    <row r="35758" spans="1:6" x14ac:dyDescent="0.2">
      <c r="A35758" t="s">
        <v>49800</v>
      </c>
      <c r="B35758" t="s">
        <v>50395</v>
      </c>
      <c r="C35758" t="s">
        <v>50396</v>
      </c>
      <c r="D35758" t="s">
        <v>20834</v>
      </c>
      <c r="E35758" t="s">
        <v>20835</v>
      </c>
      <c r="F35758" t="s">
        <v>20836</v>
      </c>
    </row>
    <row r="35759" spans="1:6" x14ac:dyDescent="0.2">
      <c r="A35759" t="s">
        <v>49800</v>
      </c>
      <c r="B35759" t="s">
        <v>50395</v>
      </c>
      <c r="C35759" t="s">
        <v>50396</v>
      </c>
      <c r="D35759" t="s">
        <v>50424</v>
      </c>
      <c r="E35759" t="s">
        <v>50425</v>
      </c>
      <c r="F35759" t="s">
        <v>50426</v>
      </c>
    </row>
    <row r="35760" spans="1:6" x14ac:dyDescent="0.2">
      <c r="A35760" t="s">
        <v>49800</v>
      </c>
      <c r="B35760" t="s">
        <v>50395</v>
      </c>
      <c r="C35760" t="s">
        <v>50396</v>
      </c>
      <c r="D35760" t="s">
        <v>50427</v>
      </c>
      <c r="E35760" t="s">
        <v>50428</v>
      </c>
      <c r="F35760" t="s">
        <v>50429</v>
      </c>
    </row>
    <row r="35761" spans="1:6" x14ac:dyDescent="0.2">
      <c r="A35761" t="s">
        <v>49800</v>
      </c>
      <c r="B35761" t="s">
        <v>50395</v>
      </c>
      <c r="C35761" t="s">
        <v>50396</v>
      </c>
      <c r="D35761" t="s">
        <v>16511</v>
      </c>
      <c r="E35761" t="s">
        <v>16512</v>
      </c>
      <c r="F35761" t="s">
        <v>16513</v>
      </c>
    </row>
    <row r="35762" spans="1:6" x14ac:dyDescent="0.2">
      <c r="A35762" t="s">
        <v>49800</v>
      </c>
      <c r="B35762" t="s">
        <v>50395</v>
      </c>
      <c r="C35762" t="s">
        <v>50396</v>
      </c>
      <c r="D35762" t="s">
        <v>20840</v>
      </c>
      <c r="E35762" t="s">
        <v>20841</v>
      </c>
      <c r="F35762" t="s">
        <v>20842</v>
      </c>
    </row>
    <row r="35763" spans="1:6" x14ac:dyDescent="0.2">
      <c r="A35763" t="s">
        <v>49800</v>
      </c>
      <c r="B35763" t="s">
        <v>50395</v>
      </c>
      <c r="C35763" t="s">
        <v>50396</v>
      </c>
      <c r="D35763" t="s">
        <v>18639</v>
      </c>
      <c r="E35763" t="s">
        <v>18640</v>
      </c>
      <c r="F35763" t="s">
        <v>18641</v>
      </c>
    </row>
    <row r="35764" spans="1:6" x14ac:dyDescent="0.2">
      <c r="A35764" t="s">
        <v>49800</v>
      </c>
      <c r="B35764" t="s">
        <v>50395</v>
      </c>
      <c r="C35764" t="s">
        <v>50396</v>
      </c>
      <c r="D35764" t="s">
        <v>50430</v>
      </c>
      <c r="E35764" t="s">
        <v>50431</v>
      </c>
      <c r="F35764" t="s">
        <v>50432</v>
      </c>
    </row>
    <row r="35765" spans="1:6" x14ac:dyDescent="0.2">
      <c r="A35765" t="s">
        <v>49800</v>
      </c>
      <c r="B35765" t="s">
        <v>50395</v>
      </c>
      <c r="C35765" t="s">
        <v>50396</v>
      </c>
      <c r="D35765" t="s">
        <v>20843</v>
      </c>
      <c r="E35765" t="s">
        <v>20844</v>
      </c>
      <c r="F35765" t="s">
        <v>20845</v>
      </c>
    </row>
    <row r="35766" spans="1:6" x14ac:dyDescent="0.2">
      <c r="A35766" t="s">
        <v>49800</v>
      </c>
      <c r="B35766" t="s">
        <v>50395</v>
      </c>
      <c r="C35766" t="s">
        <v>50396</v>
      </c>
      <c r="D35766" t="s">
        <v>2724</v>
      </c>
      <c r="E35766" t="s">
        <v>2725</v>
      </c>
      <c r="F35766" t="s">
        <v>2726</v>
      </c>
    </row>
    <row r="35767" spans="1:6" x14ac:dyDescent="0.2">
      <c r="A35767" t="s">
        <v>49800</v>
      </c>
      <c r="B35767" t="s">
        <v>50395</v>
      </c>
      <c r="C35767" t="s">
        <v>50396</v>
      </c>
      <c r="D35767" t="s">
        <v>16520</v>
      </c>
      <c r="E35767" t="s">
        <v>16521</v>
      </c>
      <c r="F35767" t="s">
        <v>16522</v>
      </c>
    </row>
    <row r="35768" spans="1:6" x14ac:dyDescent="0.2">
      <c r="A35768" t="s">
        <v>49800</v>
      </c>
      <c r="B35768" t="s">
        <v>50395</v>
      </c>
      <c r="C35768" t="s">
        <v>50396</v>
      </c>
      <c r="D35768" t="s">
        <v>16075</v>
      </c>
      <c r="E35768" t="s">
        <v>16076</v>
      </c>
      <c r="F35768" t="s">
        <v>16077</v>
      </c>
    </row>
    <row r="35769" spans="1:6" x14ac:dyDescent="0.2">
      <c r="A35769" t="s">
        <v>49800</v>
      </c>
      <c r="B35769" t="s">
        <v>50395</v>
      </c>
      <c r="C35769" t="s">
        <v>50396</v>
      </c>
      <c r="D35769" t="s">
        <v>20849</v>
      </c>
      <c r="E35769" t="s">
        <v>20850</v>
      </c>
      <c r="F35769" t="s">
        <v>20851</v>
      </c>
    </row>
    <row r="35770" spans="1:6" x14ac:dyDescent="0.2">
      <c r="A35770" t="s">
        <v>49800</v>
      </c>
      <c r="B35770" t="s">
        <v>50395</v>
      </c>
      <c r="C35770" t="s">
        <v>50396</v>
      </c>
      <c r="D35770" t="s">
        <v>16529</v>
      </c>
      <c r="E35770" t="s">
        <v>16530</v>
      </c>
      <c r="F35770" t="s">
        <v>16531</v>
      </c>
    </row>
    <row r="35771" spans="1:6" x14ac:dyDescent="0.2">
      <c r="A35771" t="s">
        <v>49800</v>
      </c>
      <c r="B35771" t="s">
        <v>50395</v>
      </c>
      <c r="C35771" t="s">
        <v>50396</v>
      </c>
      <c r="D35771" t="s">
        <v>20852</v>
      </c>
      <c r="E35771" t="s">
        <v>20853</v>
      </c>
      <c r="F35771" t="s">
        <v>20854</v>
      </c>
    </row>
    <row r="35772" spans="1:6" x14ac:dyDescent="0.2">
      <c r="A35772" t="s">
        <v>49800</v>
      </c>
      <c r="B35772" t="s">
        <v>50395</v>
      </c>
      <c r="C35772" t="s">
        <v>50396</v>
      </c>
      <c r="D35772" t="s">
        <v>18688</v>
      </c>
      <c r="E35772" t="s">
        <v>18689</v>
      </c>
      <c r="F35772" t="s">
        <v>18690</v>
      </c>
    </row>
    <row r="35773" spans="1:6" x14ac:dyDescent="0.2">
      <c r="A35773" t="s">
        <v>49800</v>
      </c>
      <c r="B35773" t="s">
        <v>50395</v>
      </c>
      <c r="C35773" t="s">
        <v>50396</v>
      </c>
      <c r="D35773" t="s">
        <v>2051</v>
      </c>
      <c r="E35773" t="s">
        <v>2052</v>
      </c>
      <c r="F35773" t="s">
        <v>50433</v>
      </c>
    </row>
    <row r="35774" spans="1:6" x14ac:dyDescent="0.2">
      <c r="A35774" t="s">
        <v>49800</v>
      </c>
      <c r="B35774" t="s">
        <v>50395</v>
      </c>
      <c r="C35774" t="s">
        <v>50396</v>
      </c>
      <c r="D35774" t="s">
        <v>50434</v>
      </c>
      <c r="E35774" t="s">
        <v>50435</v>
      </c>
      <c r="F35774" t="s">
        <v>50436</v>
      </c>
    </row>
    <row r="35775" spans="1:6" x14ac:dyDescent="0.2">
      <c r="A35775" t="s">
        <v>49800</v>
      </c>
      <c r="B35775" t="s">
        <v>50395</v>
      </c>
      <c r="C35775" t="s">
        <v>50396</v>
      </c>
      <c r="D35775" t="s">
        <v>21882</v>
      </c>
      <c r="E35775" t="s">
        <v>21883</v>
      </c>
      <c r="F35775" t="s">
        <v>21884</v>
      </c>
    </row>
    <row r="35776" spans="1:6" x14ac:dyDescent="0.2">
      <c r="A35776" t="s">
        <v>49800</v>
      </c>
      <c r="B35776" t="s">
        <v>50395</v>
      </c>
      <c r="C35776" t="s">
        <v>50396</v>
      </c>
      <c r="D35776" t="s">
        <v>50437</v>
      </c>
      <c r="E35776" t="s">
        <v>50438</v>
      </c>
      <c r="F35776" t="s">
        <v>50439</v>
      </c>
    </row>
    <row r="35777" spans="1:6" x14ac:dyDescent="0.2">
      <c r="A35777" t="s">
        <v>49800</v>
      </c>
      <c r="B35777" t="s">
        <v>50395</v>
      </c>
      <c r="C35777" t="s">
        <v>50396</v>
      </c>
      <c r="D35777" t="s">
        <v>50440</v>
      </c>
      <c r="E35777" t="s">
        <v>50441</v>
      </c>
      <c r="F35777" t="s">
        <v>50442</v>
      </c>
    </row>
    <row r="35778" spans="1:6" x14ac:dyDescent="0.2">
      <c r="A35778" t="s">
        <v>49800</v>
      </c>
      <c r="B35778" t="s">
        <v>50395</v>
      </c>
      <c r="C35778" t="s">
        <v>50396</v>
      </c>
      <c r="D35778" t="s">
        <v>18700</v>
      </c>
      <c r="E35778" t="s">
        <v>18701</v>
      </c>
      <c r="F35778" t="s">
        <v>50443</v>
      </c>
    </row>
    <row r="35779" spans="1:6" x14ac:dyDescent="0.2">
      <c r="A35779" t="s">
        <v>49800</v>
      </c>
      <c r="B35779" t="s">
        <v>50395</v>
      </c>
      <c r="C35779" t="s">
        <v>50396</v>
      </c>
      <c r="D35779" t="s">
        <v>2075</v>
      </c>
      <c r="E35779" t="s">
        <v>2076</v>
      </c>
      <c r="F35779" t="s">
        <v>2077</v>
      </c>
    </row>
    <row r="35780" spans="1:6" x14ac:dyDescent="0.2">
      <c r="A35780" t="s">
        <v>49800</v>
      </c>
      <c r="B35780" t="s">
        <v>50395</v>
      </c>
      <c r="C35780" t="s">
        <v>50396</v>
      </c>
      <c r="D35780" t="s">
        <v>21885</v>
      </c>
      <c r="E35780" t="s">
        <v>21886</v>
      </c>
      <c r="F35780" t="s">
        <v>21887</v>
      </c>
    </row>
    <row r="35781" spans="1:6" x14ac:dyDescent="0.2">
      <c r="A35781" t="s">
        <v>49800</v>
      </c>
      <c r="B35781" t="s">
        <v>50395</v>
      </c>
      <c r="C35781" t="s">
        <v>50396</v>
      </c>
      <c r="D35781" t="s">
        <v>50444</v>
      </c>
      <c r="E35781" t="s">
        <v>50445</v>
      </c>
      <c r="F35781" t="s">
        <v>50446</v>
      </c>
    </row>
    <row r="35782" spans="1:6" x14ac:dyDescent="0.2">
      <c r="A35782" t="s">
        <v>49800</v>
      </c>
      <c r="B35782" t="s">
        <v>50395</v>
      </c>
      <c r="C35782" t="s">
        <v>50396</v>
      </c>
      <c r="D35782" t="s">
        <v>12120</v>
      </c>
      <c r="E35782" t="s">
        <v>12121</v>
      </c>
      <c r="F35782" t="s">
        <v>12122</v>
      </c>
    </row>
    <row r="35783" spans="1:6" x14ac:dyDescent="0.2">
      <c r="A35783" t="s">
        <v>49800</v>
      </c>
      <c r="B35783" t="s">
        <v>50395</v>
      </c>
      <c r="C35783" t="s">
        <v>50396</v>
      </c>
      <c r="D35783" t="s">
        <v>23588</v>
      </c>
      <c r="E35783" t="s">
        <v>23589</v>
      </c>
      <c r="F35783" t="s">
        <v>23590</v>
      </c>
    </row>
    <row r="35784" spans="1:6" x14ac:dyDescent="0.2">
      <c r="A35784" t="s">
        <v>49800</v>
      </c>
      <c r="B35784" t="s">
        <v>50395</v>
      </c>
      <c r="C35784" t="s">
        <v>50396</v>
      </c>
      <c r="D35784" t="s">
        <v>18722</v>
      </c>
      <c r="E35784" t="s">
        <v>18723</v>
      </c>
      <c r="F35784" t="s">
        <v>18724</v>
      </c>
    </row>
    <row r="35785" spans="1:6" x14ac:dyDescent="0.2">
      <c r="A35785" t="s">
        <v>49800</v>
      </c>
      <c r="B35785" t="s">
        <v>50395</v>
      </c>
      <c r="C35785" t="s">
        <v>50396</v>
      </c>
      <c r="D35785" t="s">
        <v>16545</v>
      </c>
      <c r="E35785" t="s">
        <v>16546</v>
      </c>
      <c r="F35785" t="s">
        <v>16547</v>
      </c>
    </row>
    <row r="35786" spans="1:6" x14ac:dyDescent="0.2">
      <c r="A35786" t="s">
        <v>49800</v>
      </c>
      <c r="B35786" t="s">
        <v>50395</v>
      </c>
      <c r="C35786" t="s">
        <v>50396</v>
      </c>
      <c r="D35786" t="s">
        <v>50447</v>
      </c>
      <c r="E35786" t="s">
        <v>50448</v>
      </c>
      <c r="F35786" t="s">
        <v>50449</v>
      </c>
    </row>
    <row r="35787" spans="1:6" x14ac:dyDescent="0.2">
      <c r="A35787" t="s">
        <v>49800</v>
      </c>
      <c r="B35787" t="s">
        <v>50395</v>
      </c>
      <c r="C35787" t="s">
        <v>50396</v>
      </c>
      <c r="D35787" t="s">
        <v>50450</v>
      </c>
      <c r="E35787" t="s">
        <v>50451</v>
      </c>
      <c r="F35787" t="s">
        <v>50452</v>
      </c>
    </row>
    <row r="35788" spans="1:6" x14ac:dyDescent="0.2">
      <c r="A35788" t="s">
        <v>49800</v>
      </c>
      <c r="B35788" t="s">
        <v>50395</v>
      </c>
      <c r="C35788" t="s">
        <v>50396</v>
      </c>
      <c r="D35788" t="s">
        <v>25100</v>
      </c>
      <c r="E35788" t="s">
        <v>25101</v>
      </c>
      <c r="F35788" t="s">
        <v>25102</v>
      </c>
    </row>
    <row r="35789" spans="1:6" x14ac:dyDescent="0.2">
      <c r="A35789" t="s">
        <v>49800</v>
      </c>
      <c r="B35789" t="s">
        <v>50395</v>
      </c>
      <c r="C35789" t="s">
        <v>50396</v>
      </c>
      <c r="D35789" t="s">
        <v>16554</v>
      </c>
      <c r="E35789" t="s">
        <v>16555</v>
      </c>
      <c r="F35789" t="s">
        <v>16556</v>
      </c>
    </row>
    <row r="35790" spans="1:6" x14ac:dyDescent="0.2">
      <c r="A35790" t="s">
        <v>49800</v>
      </c>
      <c r="B35790" t="s">
        <v>50395</v>
      </c>
      <c r="C35790" t="s">
        <v>50396</v>
      </c>
      <c r="D35790" t="s">
        <v>20867</v>
      </c>
      <c r="E35790" t="s">
        <v>20868</v>
      </c>
      <c r="F35790" t="s">
        <v>20869</v>
      </c>
    </row>
    <row r="35791" spans="1:6" x14ac:dyDescent="0.2">
      <c r="A35791" t="s">
        <v>49800</v>
      </c>
      <c r="B35791" t="s">
        <v>50395</v>
      </c>
      <c r="C35791" t="s">
        <v>50396</v>
      </c>
      <c r="D35791" t="s">
        <v>27736</v>
      </c>
      <c r="E35791" t="s">
        <v>27737</v>
      </c>
      <c r="F35791" t="s">
        <v>27738</v>
      </c>
    </row>
    <row r="35792" spans="1:6" x14ac:dyDescent="0.2">
      <c r="A35792" t="s">
        <v>49800</v>
      </c>
      <c r="B35792" t="s">
        <v>50395</v>
      </c>
      <c r="C35792" t="s">
        <v>50396</v>
      </c>
      <c r="D35792" t="s">
        <v>19790</v>
      </c>
      <c r="E35792" t="s">
        <v>19791</v>
      </c>
      <c r="F35792" t="s">
        <v>19792</v>
      </c>
    </row>
    <row r="35793" spans="1:6" x14ac:dyDescent="0.2">
      <c r="A35793" t="s">
        <v>49800</v>
      </c>
      <c r="B35793" t="s">
        <v>50395</v>
      </c>
      <c r="C35793" t="s">
        <v>50396</v>
      </c>
      <c r="D35793" t="s">
        <v>17724</v>
      </c>
      <c r="E35793" t="s">
        <v>17725</v>
      </c>
      <c r="F35793" t="s">
        <v>17726</v>
      </c>
    </row>
    <row r="35794" spans="1:6" x14ac:dyDescent="0.2">
      <c r="A35794" t="s">
        <v>49800</v>
      </c>
      <c r="B35794" t="s">
        <v>50395</v>
      </c>
      <c r="C35794" t="s">
        <v>50396</v>
      </c>
      <c r="D35794" t="s">
        <v>50453</v>
      </c>
      <c r="E35794" t="s">
        <v>50454</v>
      </c>
      <c r="F35794" t="s">
        <v>50455</v>
      </c>
    </row>
    <row r="35795" spans="1:6" x14ac:dyDescent="0.2">
      <c r="A35795" t="s">
        <v>49800</v>
      </c>
      <c r="B35795" t="s">
        <v>50395</v>
      </c>
      <c r="C35795" t="s">
        <v>50396</v>
      </c>
      <c r="D35795" t="s">
        <v>17290</v>
      </c>
      <c r="E35795" t="s">
        <v>17291</v>
      </c>
      <c r="F35795" t="s">
        <v>17292</v>
      </c>
    </row>
    <row r="35796" spans="1:6" x14ac:dyDescent="0.2">
      <c r="A35796" t="s">
        <v>49800</v>
      </c>
      <c r="B35796" t="s">
        <v>50395</v>
      </c>
      <c r="C35796" t="s">
        <v>50396</v>
      </c>
      <c r="D35796" t="s">
        <v>17727</v>
      </c>
      <c r="E35796" t="s">
        <v>17728</v>
      </c>
      <c r="F35796" t="s">
        <v>17729</v>
      </c>
    </row>
    <row r="35797" spans="1:6" x14ac:dyDescent="0.2">
      <c r="A35797" t="s">
        <v>49800</v>
      </c>
      <c r="B35797" t="s">
        <v>50395</v>
      </c>
      <c r="C35797" t="s">
        <v>50396</v>
      </c>
      <c r="D35797" t="s">
        <v>17308</v>
      </c>
      <c r="E35797" t="s">
        <v>17309</v>
      </c>
      <c r="F35797" t="s">
        <v>17310</v>
      </c>
    </row>
    <row r="35798" spans="1:6" x14ac:dyDescent="0.2">
      <c r="A35798" t="s">
        <v>49800</v>
      </c>
      <c r="B35798" t="s">
        <v>50395</v>
      </c>
      <c r="C35798" t="s">
        <v>50396</v>
      </c>
      <c r="D35798" t="s">
        <v>17736</v>
      </c>
      <c r="E35798" t="s">
        <v>17737</v>
      </c>
      <c r="F35798" t="s">
        <v>17738</v>
      </c>
    </row>
    <row r="35799" spans="1:6" x14ac:dyDescent="0.2">
      <c r="A35799" t="s">
        <v>49800</v>
      </c>
      <c r="B35799" t="s">
        <v>50395</v>
      </c>
      <c r="C35799" t="s">
        <v>50396</v>
      </c>
      <c r="D35799" t="s">
        <v>18784</v>
      </c>
      <c r="E35799" t="s">
        <v>18785</v>
      </c>
      <c r="F35799" t="s">
        <v>18786</v>
      </c>
    </row>
    <row r="35800" spans="1:6" x14ac:dyDescent="0.2">
      <c r="A35800" t="s">
        <v>49800</v>
      </c>
      <c r="B35800" t="s">
        <v>50395</v>
      </c>
      <c r="C35800" t="s">
        <v>50396</v>
      </c>
      <c r="D35800" t="s">
        <v>17326</v>
      </c>
      <c r="E35800" t="s">
        <v>17327</v>
      </c>
      <c r="F35800" t="s">
        <v>17328</v>
      </c>
    </row>
    <row r="35801" spans="1:6" x14ac:dyDescent="0.2">
      <c r="A35801" t="s">
        <v>49800</v>
      </c>
      <c r="B35801" t="s">
        <v>50395</v>
      </c>
      <c r="C35801" t="s">
        <v>50396</v>
      </c>
      <c r="D35801" t="s">
        <v>24432</v>
      </c>
      <c r="E35801" t="s">
        <v>24433</v>
      </c>
      <c r="F35801" t="s">
        <v>24434</v>
      </c>
    </row>
    <row r="35802" spans="1:6" x14ac:dyDescent="0.2">
      <c r="A35802" t="s">
        <v>49800</v>
      </c>
      <c r="B35802" t="s">
        <v>50395</v>
      </c>
      <c r="C35802" t="s">
        <v>50396</v>
      </c>
      <c r="D35802" t="s">
        <v>25124</v>
      </c>
      <c r="E35802" t="s">
        <v>25125</v>
      </c>
      <c r="F35802" t="s">
        <v>25126</v>
      </c>
    </row>
    <row r="35803" spans="1:6" x14ac:dyDescent="0.2">
      <c r="A35803" t="s">
        <v>49800</v>
      </c>
      <c r="B35803" t="s">
        <v>50395</v>
      </c>
      <c r="C35803" t="s">
        <v>50396</v>
      </c>
      <c r="D35803" t="s">
        <v>17332</v>
      </c>
      <c r="E35803" t="s">
        <v>17333</v>
      </c>
      <c r="F35803" t="s">
        <v>50456</v>
      </c>
    </row>
    <row r="35804" spans="1:6" x14ac:dyDescent="0.2">
      <c r="A35804" t="s">
        <v>49800</v>
      </c>
      <c r="B35804" t="s">
        <v>50395</v>
      </c>
      <c r="C35804" t="s">
        <v>50396</v>
      </c>
      <c r="D35804" t="s">
        <v>17742</v>
      </c>
      <c r="E35804" t="s">
        <v>17743</v>
      </c>
      <c r="F35804" t="s">
        <v>17744</v>
      </c>
    </row>
    <row r="35805" spans="1:6" x14ac:dyDescent="0.2">
      <c r="A35805" t="s">
        <v>49800</v>
      </c>
      <c r="B35805" t="s">
        <v>50395</v>
      </c>
      <c r="C35805" t="s">
        <v>50396</v>
      </c>
      <c r="D35805" t="s">
        <v>50457</v>
      </c>
      <c r="E35805" t="s">
        <v>50458</v>
      </c>
      <c r="F35805" t="s">
        <v>50459</v>
      </c>
    </row>
    <row r="35806" spans="1:6" x14ac:dyDescent="0.2">
      <c r="A35806" t="s">
        <v>49800</v>
      </c>
      <c r="B35806" t="s">
        <v>50395</v>
      </c>
      <c r="C35806" t="s">
        <v>50396</v>
      </c>
      <c r="D35806" t="s">
        <v>17745</v>
      </c>
      <c r="E35806" t="s">
        <v>17746</v>
      </c>
      <c r="F35806" t="s">
        <v>50460</v>
      </c>
    </row>
    <row r="35807" spans="1:6" x14ac:dyDescent="0.2">
      <c r="A35807" t="s">
        <v>49800</v>
      </c>
      <c r="B35807" t="s">
        <v>50395</v>
      </c>
      <c r="C35807" t="s">
        <v>50396</v>
      </c>
      <c r="D35807" t="s">
        <v>41133</v>
      </c>
      <c r="E35807" t="s">
        <v>41134</v>
      </c>
      <c r="F35807" t="s">
        <v>45330</v>
      </c>
    </row>
    <row r="35808" spans="1:6" x14ac:dyDescent="0.2">
      <c r="A35808" t="s">
        <v>49800</v>
      </c>
      <c r="B35808" t="s">
        <v>50395</v>
      </c>
      <c r="C35808" t="s">
        <v>50396</v>
      </c>
      <c r="D35808" t="s">
        <v>25130</v>
      </c>
      <c r="E35808" t="s">
        <v>25131</v>
      </c>
      <c r="F35808" t="s">
        <v>25132</v>
      </c>
    </row>
    <row r="35809" spans="1:6" x14ac:dyDescent="0.2">
      <c r="A35809" t="s">
        <v>49800</v>
      </c>
      <c r="B35809" t="s">
        <v>50395</v>
      </c>
      <c r="C35809" t="s">
        <v>50396</v>
      </c>
      <c r="D35809" t="s">
        <v>17757</v>
      </c>
      <c r="E35809" t="s">
        <v>17758</v>
      </c>
      <c r="F35809" t="s">
        <v>17759</v>
      </c>
    </row>
    <row r="35810" spans="1:6" x14ac:dyDescent="0.2">
      <c r="A35810" t="s">
        <v>49800</v>
      </c>
      <c r="B35810" t="s">
        <v>50395</v>
      </c>
      <c r="C35810" t="s">
        <v>50396</v>
      </c>
      <c r="D35810" t="s">
        <v>50461</v>
      </c>
      <c r="E35810" t="s">
        <v>50462</v>
      </c>
      <c r="F35810" t="s">
        <v>50463</v>
      </c>
    </row>
    <row r="35811" spans="1:6" x14ac:dyDescent="0.2">
      <c r="A35811" t="s">
        <v>49800</v>
      </c>
      <c r="B35811" t="s">
        <v>50395</v>
      </c>
      <c r="C35811" t="s">
        <v>50396</v>
      </c>
      <c r="D35811" t="s">
        <v>17769</v>
      </c>
      <c r="E35811" t="s">
        <v>17770</v>
      </c>
      <c r="F35811" t="s">
        <v>17771</v>
      </c>
    </row>
    <row r="35812" spans="1:6" x14ac:dyDescent="0.2">
      <c r="A35812" t="s">
        <v>49800</v>
      </c>
      <c r="B35812" t="s">
        <v>50395</v>
      </c>
      <c r="C35812" t="s">
        <v>50396</v>
      </c>
      <c r="D35812" t="s">
        <v>17772</v>
      </c>
      <c r="E35812" t="s">
        <v>17773</v>
      </c>
      <c r="F35812" t="s">
        <v>17774</v>
      </c>
    </row>
    <row r="35813" spans="1:6" x14ac:dyDescent="0.2">
      <c r="A35813" t="s">
        <v>49800</v>
      </c>
      <c r="B35813" t="s">
        <v>50395</v>
      </c>
      <c r="C35813" t="s">
        <v>50396</v>
      </c>
      <c r="D35813" t="s">
        <v>17781</v>
      </c>
      <c r="E35813" t="s">
        <v>17782</v>
      </c>
      <c r="F35813" t="s">
        <v>17783</v>
      </c>
    </row>
    <row r="35814" spans="1:6" x14ac:dyDescent="0.2">
      <c r="A35814" t="s">
        <v>49800</v>
      </c>
      <c r="B35814" t="s">
        <v>50395</v>
      </c>
      <c r="C35814" t="s">
        <v>50396</v>
      </c>
      <c r="D35814" t="s">
        <v>36543</v>
      </c>
      <c r="E35814" t="s">
        <v>36544</v>
      </c>
      <c r="F35814" t="s">
        <v>50464</v>
      </c>
    </row>
    <row r="35815" spans="1:6" x14ac:dyDescent="0.2">
      <c r="A35815" t="s">
        <v>49800</v>
      </c>
      <c r="B35815" t="s">
        <v>50395</v>
      </c>
      <c r="C35815" t="s">
        <v>50396</v>
      </c>
      <c r="D35815" t="s">
        <v>21901</v>
      </c>
      <c r="E35815" t="s">
        <v>21902</v>
      </c>
      <c r="F35815" t="s">
        <v>21903</v>
      </c>
    </row>
    <row r="35816" spans="1:6" x14ac:dyDescent="0.2">
      <c r="A35816" t="s">
        <v>49800</v>
      </c>
      <c r="B35816" t="s">
        <v>50395</v>
      </c>
      <c r="C35816" t="s">
        <v>50396</v>
      </c>
      <c r="D35816" t="s">
        <v>646</v>
      </c>
      <c r="E35816" t="s">
        <v>647</v>
      </c>
      <c r="F35816" t="s">
        <v>648</v>
      </c>
    </row>
    <row r="35817" spans="1:6" x14ac:dyDescent="0.2">
      <c r="A35817" t="s">
        <v>49800</v>
      </c>
      <c r="B35817" t="s">
        <v>50395</v>
      </c>
      <c r="C35817" t="s">
        <v>50396</v>
      </c>
      <c r="D35817" t="s">
        <v>50465</v>
      </c>
      <c r="E35817" t="s">
        <v>50466</v>
      </c>
      <c r="F35817" t="s">
        <v>50467</v>
      </c>
    </row>
    <row r="35818" spans="1:6" x14ac:dyDescent="0.2">
      <c r="A35818" t="s">
        <v>49800</v>
      </c>
      <c r="B35818" t="s">
        <v>50395</v>
      </c>
      <c r="C35818" t="s">
        <v>50396</v>
      </c>
      <c r="D35818" t="s">
        <v>18877</v>
      </c>
      <c r="E35818" t="s">
        <v>18878</v>
      </c>
      <c r="F35818" t="s">
        <v>18879</v>
      </c>
    </row>
    <row r="35819" spans="1:6" x14ac:dyDescent="0.2">
      <c r="A35819" t="s">
        <v>49800</v>
      </c>
      <c r="B35819" t="s">
        <v>50395</v>
      </c>
      <c r="C35819" t="s">
        <v>50396</v>
      </c>
      <c r="D35819" t="s">
        <v>50468</v>
      </c>
      <c r="E35819" t="s">
        <v>50469</v>
      </c>
      <c r="F35819" t="s">
        <v>50470</v>
      </c>
    </row>
    <row r="35820" spans="1:6" x14ac:dyDescent="0.2">
      <c r="A35820" t="s">
        <v>49800</v>
      </c>
      <c r="B35820" t="s">
        <v>50395</v>
      </c>
      <c r="C35820" t="s">
        <v>50396</v>
      </c>
      <c r="D35820" t="s">
        <v>7022</v>
      </c>
      <c r="E35820" t="s">
        <v>7023</v>
      </c>
      <c r="F35820" t="s">
        <v>50471</v>
      </c>
    </row>
    <row r="35821" spans="1:6" x14ac:dyDescent="0.2">
      <c r="A35821" t="s">
        <v>49800</v>
      </c>
      <c r="B35821" t="s">
        <v>50395</v>
      </c>
      <c r="C35821" t="s">
        <v>50396</v>
      </c>
      <c r="D35821" t="s">
        <v>50472</v>
      </c>
      <c r="E35821" t="s">
        <v>50473</v>
      </c>
      <c r="F35821" t="s">
        <v>50474</v>
      </c>
    </row>
    <row r="35822" spans="1:6" x14ac:dyDescent="0.2">
      <c r="A35822" t="s">
        <v>49800</v>
      </c>
      <c r="B35822" t="s">
        <v>50395</v>
      </c>
      <c r="C35822" t="s">
        <v>50396</v>
      </c>
      <c r="D35822" t="s">
        <v>50475</v>
      </c>
      <c r="E35822" t="s">
        <v>50476</v>
      </c>
      <c r="F35822" t="s">
        <v>50477</v>
      </c>
    </row>
    <row r="35823" spans="1:6" x14ac:dyDescent="0.2">
      <c r="A35823" t="s">
        <v>49800</v>
      </c>
      <c r="B35823" t="s">
        <v>50395</v>
      </c>
      <c r="C35823" t="s">
        <v>50396</v>
      </c>
      <c r="D35823" t="s">
        <v>50478</v>
      </c>
      <c r="E35823" t="s">
        <v>50479</v>
      </c>
      <c r="F35823" t="s">
        <v>50480</v>
      </c>
    </row>
    <row r="35824" spans="1:6" x14ac:dyDescent="0.2">
      <c r="A35824" t="s">
        <v>49800</v>
      </c>
      <c r="B35824" t="s">
        <v>50395</v>
      </c>
      <c r="C35824" t="s">
        <v>50396</v>
      </c>
      <c r="D35824" t="s">
        <v>50481</v>
      </c>
      <c r="E35824" t="s">
        <v>50482</v>
      </c>
      <c r="F35824" t="s">
        <v>50483</v>
      </c>
    </row>
    <row r="35825" spans="1:6" x14ac:dyDescent="0.2">
      <c r="A35825" t="s">
        <v>49800</v>
      </c>
      <c r="B35825" t="s">
        <v>50395</v>
      </c>
      <c r="C35825" t="s">
        <v>50396</v>
      </c>
      <c r="D35825" t="s">
        <v>17817</v>
      </c>
      <c r="E35825" t="s">
        <v>17818</v>
      </c>
      <c r="F35825" t="s">
        <v>17819</v>
      </c>
    </row>
    <row r="35826" spans="1:6" x14ac:dyDescent="0.2">
      <c r="A35826" t="s">
        <v>49800</v>
      </c>
      <c r="B35826" t="s">
        <v>50395</v>
      </c>
      <c r="C35826" t="s">
        <v>50396</v>
      </c>
      <c r="D35826" t="s">
        <v>17392</v>
      </c>
      <c r="E35826" t="s">
        <v>17393</v>
      </c>
      <c r="F35826" t="s">
        <v>18913</v>
      </c>
    </row>
    <row r="35827" spans="1:6" x14ac:dyDescent="0.2">
      <c r="A35827" t="s">
        <v>49800</v>
      </c>
      <c r="B35827" t="s">
        <v>50395</v>
      </c>
      <c r="C35827" t="s">
        <v>50396</v>
      </c>
      <c r="D35827" t="s">
        <v>50484</v>
      </c>
      <c r="E35827" t="s">
        <v>50485</v>
      </c>
      <c r="F35827" t="s">
        <v>50486</v>
      </c>
    </row>
    <row r="35828" spans="1:6" x14ac:dyDescent="0.2">
      <c r="A35828" t="s">
        <v>49800</v>
      </c>
      <c r="B35828" t="s">
        <v>50395</v>
      </c>
      <c r="C35828" t="s">
        <v>50396</v>
      </c>
      <c r="D35828" t="s">
        <v>17404</v>
      </c>
      <c r="E35828" t="s">
        <v>17405</v>
      </c>
      <c r="F35828" t="s">
        <v>17406</v>
      </c>
    </row>
    <row r="35829" spans="1:6" x14ac:dyDescent="0.2">
      <c r="A35829" t="s">
        <v>49800</v>
      </c>
      <c r="B35829" t="s">
        <v>50395</v>
      </c>
      <c r="C35829" t="s">
        <v>50396</v>
      </c>
      <c r="D35829" t="s">
        <v>17862</v>
      </c>
      <c r="E35829" t="s">
        <v>17863</v>
      </c>
      <c r="F35829" t="s">
        <v>17864</v>
      </c>
    </row>
    <row r="35830" spans="1:6" x14ac:dyDescent="0.2">
      <c r="A35830" t="s">
        <v>49800</v>
      </c>
      <c r="B35830" t="s">
        <v>50395</v>
      </c>
      <c r="C35830" t="s">
        <v>50396</v>
      </c>
      <c r="D35830" t="s">
        <v>50487</v>
      </c>
      <c r="E35830" t="s">
        <v>50488</v>
      </c>
      <c r="F35830" t="s">
        <v>50489</v>
      </c>
    </row>
    <row r="35831" spans="1:6" x14ac:dyDescent="0.2">
      <c r="A35831" t="s">
        <v>49800</v>
      </c>
      <c r="B35831" t="s">
        <v>50395</v>
      </c>
      <c r="C35831" t="s">
        <v>50396</v>
      </c>
      <c r="D35831" t="s">
        <v>17877</v>
      </c>
      <c r="E35831" t="s">
        <v>17878</v>
      </c>
      <c r="F35831" t="s">
        <v>17879</v>
      </c>
    </row>
    <row r="35832" spans="1:6" x14ac:dyDescent="0.2">
      <c r="A35832" t="s">
        <v>49800</v>
      </c>
      <c r="B35832" t="s">
        <v>50395</v>
      </c>
      <c r="C35832" t="s">
        <v>50396</v>
      </c>
      <c r="D35832" t="s">
        <v>50490</v>
      </c>
      <c r="E35832" t="s">
        <v>50491</v>
      </c>
      <c r="F35832" t="s">
        <v>50492</v>
      </c>
    </row>
    <row r="35833" spans="1:6" x14ac:dyDescent="0.2">
      <c r="A35833" t="s">
        <v>49800</v>
      </c>
      <c r="B35833" t="s">
        <v>50395</v>
      </c>
      <c r="C35833" t="s">
        <v>50396</v>
      </c>
      <c r="D35833" t="s">
        <v>50493</v>
      </c>
      <c r="E35833" t="s">
        <v>50494</v>
      </c>
      <c r="F35833" t="s">
        <v>50495</v>
      </c>
    </row>
    <row r="35834" spans="1:6" x14ac:dyDescent="0.2">
      <c r="A35834" t="s">
        <v>49800</v>
      </c>
      <c r="B35834" t="s">
        <v>50395</v>
      </c>
      <c r="C35834" t="s">
        <v>50396</v>
      </c>
      <c r="D35834" t="s">
        <v>18974</v>
      </c>
      <c r="E35834" t="s">
        <v>18975</v>
      </c>
      <c r="F35834" t="s">
        <v>18976</v>
      </c>
    </row>
    <row r="35835" spans="1:6" x14ac:dyDescent="0.2">
      <c r="A35835" t="s">
        <v>49800</v>
      </c>
      <c r="B35835" t="s">
        <v>50395</v>
      </c>
      <c r="C35835" t="s">
        <v>50396</v>
      </c>
      <c r="D35835" t="s">
        <v>49469</v>
      </c>
      <c r="E35835" t="s">
        <v>49470</v>
      </c>
      <c r="F35835" t="s">
        <v>49471</v>
      </c>
    </row>
    <row r="35836" spans="1:6" x14ac:dyDescent="0.2">
      <c r="A35836" t="s">
        <v>49800</v>
      </c>
      <c r="B35836" t="s">
        <v>50395</v>
      </c>
      <c r="C35836" t="s">
        <v>50396</v>
      </c>
      <c r="D35836" t="s">
        <v>25286</v>
      </c>
      <c r="E35836" t="s">
        <v>25287</v>
      </c>
      <c r="F35836" t="s">
        <v>25288</v>
      </c>
    </row>
    <row r="35837" spans="1:6" x14ac:dyDescent="0.2">
      <c r="A35837" t="s">
        <v>49800</v>
      </c>
      <c r="B35837" t="s">
        <v>50395</v>
      </c>
      <c r="C35837" t="s">
        <v>50396</v>
      </c>
      <c r="D35837" t="s">
        <v>50496</v>
      </c>
      <c r="E35837" t="s">
        <v>50497</v>
      </c>
      <c r="F35837" t="s">
        <v>50498</v>
      </c>
    </row>
    <row r="35838" spans="1:6" x14ac:dyDescent="0.2">
      <c r="A35838" t="s">
        <v>49800</v>
      </c>
      <c r="B35838" t="s">
        <v>50395</v>
      </c>
      <c r="C35838" t="s">
        <v>50396</v>
      </c>
      <c r="D35838" t="s">
        <v>50499</v>
      </c>
      <c r="E35838" t="s">
        <v>50500</v>
      </c>
      <c r="F35838" t="s">
        <v>50501</v>
      </c>
    </row>
    <row r="35839" spans="1:6" x14ac:dyDescent="0.2">
      <c r="A35839" t="s">
        <v>49800</v>
      </c>
      <c r="B35839" t="s">
        <v>50395</v>
      </c>
      <c r="C35839" t="s">
        <v>50396</v>
      </c>
      <c r="D35839" t="s">
        <v>50502</v>
      </c>
      <c r="E35839" t="s">
        <v>50503</v>
      </c>
      <c r="F35839" t="s">
        <v>50504</v>
      </c>
    </row>
    <row r="35840" spans="1:6" x14ac:dyDescent="0.2">
      <c r="A35840" t="s">
        <v>49800</v>
      </c>
      <c r="B35840" t="s">
        <v>50395</v>
      </c>
      <c r="C35840" t="s">
        <v>50396</v>
      </c>
      <c r="D35840" t="s">
        <v>17892</v>
      </c>
      <c r="E35840" t="s">
        <v>17893</v>
      </c>
      <c r="F35840" t="s">
        <v>17894</v>
      </c>
    </row>
    <row r="35841" spans="1:6" x14ac:dyDescent="0.2">
      <c r="A35841" t="s">
        <v>49800</v>
      </c>
      <c r="B35841" t="s">
        <v>50395</v>
      </c>
      <c r="C35841" t="s">
        <v>50396</v>
      </c>
      <c r="D35841" t="s">
        <v>25152</v>
      </c>
      <c r="E35841" t="s">
        <v>25153</v>
      </c>
      <c r="F35841" t="s">
        <v>25154</v>
      </c>
    </row>
    <row r="35842" spans="1:6" x14ac:dyDescent="0.2">
      <c r="A35842" t="s">
        <v>49800</v>
      </c>
      <c r="B35842" t="s">
        <v>50395</v>
      </c>
      <c r="C35842" t="s">
        <v>50396</v>
      </c>
      <c r="D35842" t="s">
        <v>50505</v>
      </c>
      <c r="E35842" t="s">
        <v>50506</v>
      </c>
      <c r="F35842" t="s">
        <v>50507</v>
      </c>
    </row>
    <row r="35843" spans="1:6" x14ac:dyDescent="0.2">
      <c r="A35843" t="s">
        <v>49800</v>
      </c>
      <c r="B35843" t="s">
        <v>50395</v>
      </c>
      <c r="C35843" t="s">
        <v>50396</v>
      </c>
      <c r="D35843" t="s">
        <v>25155</v>
      </c>
      <c r="E35843" t="s">
        <v>25156</v>
      </c>
      <c r="F35843" t="s">
        <v>25157</v>
      </c>
    </row>
    <row r="35844" spans="1:6" x14ac:dyDescent="0.2">
      <c r="A35844" t="s">
        <v>49800</v>
      </c>
      <c r="B35844" t="s">
        <v>50395</v>
      </c>
      <c r="C35844" t="s">
        <v>50396</v>
      </c>
      <c r="D35844" t="s">
        <v>50508</v>
      </c>
      <c r="E35844" t="s">
        <v>50509</v>
      </c>
      <c r="F35844" t="s">
        <v>50510</v>
      </c>
    </row>
    <row r="35845" spans="1:6" x14ac:dyDescent="0.2">
      <c r="A35845" t="s">
        <v>49800</v>
      </c>
      <c r="B35845" t="s">
        <v>50395</v>
      </c>
      <c r="C35845" t="s">
        <v>50396</v>
      </c>
      <c r="D35845" t="s">
        <v>50511</v>
      </c>
      <c r="E35845" t="s">
        <v>50512</v>
      </c>
      <c r="F35845" t="s">
        <v>50513</v>
      </c>
    </row>
    <row r="35846" spans="1:6" x14ac:dyDescent="0.2">
      <c r="A35846" t="s">
        <v>49800</v>
      </c>
      <c r="B35846" t="s">
        <v>50395</v>
      </c>
      <c r="C35846" t="s">
        <v>50396</v>
      </c>
      <c r="D35846" t="s">
        <v>24465</v>
      </c>
      <c r="E35846" t="s">
        <v>24466</v>
      </c>
      <c r="F35846" t="s">
        <v>24467</v>
      </c>
    </row>
    <row r="35847" spans="1:6" x14ac:dyDescent="0.2">
      <c r="A35847" t="s">
        <v>49800</v>
      </c>
      <c r="B35847" t="s">
        <v>50395</v>
      </c>
      <c r="C35847" t="s">
        <v>50396</v>
      </c>
      <c r="D35847" t="s">
        <v>50514</v>
      </c>
      <c r="E35847" t="s">
        <v>50515</v>
      </c>
      <c r="F35847" t="s">
        <v>50516</v>
      </c>
    </row>
    <row r="35848" spans="1:6" x14ac:dyDescent="0.2">
      <c r="A35848" t="s">
        <v>49800</v>
      </c>
      <c r="B35848" t="s">
        <v>50395</v>
      </c>
      <c r="C35848" t="s">
        <v>50396</v>
      </c>
      <c r="D35848" t="s">
        <v>17944</v>
      </c>
      <c r="E35848" t="s">
        <v>17945</v>
      </c>
      <c r="F35848" t="s">
        <v>17946</v>
      </c>
    </row>
    <row r="35849" spans="1:6" x14ac:dyDescent="0.2">
      <c r="A35849" t="s">
        <v>49800</v>
      </c>
      <c r="B35849" t="s">
        <v>50395</v>
      </c>
      <c r="C35849" t="s">
        <v>50396</v>
      </c>
      <c r="D35849" t="s">
        <v>19098</v>
      </c>
      <c r="E35849" t="s">
        <v>19099</v>
      </c>
      <c r="F35849" t="s">
        <v>19100</v>
      </c>
    </row>
    <row r="35850" spans="1:6" x14ac:dyDescent="0.2">
      <c r="A35850" t="s">
        <v>49800</v>
      </c>
      <c r="B35850" t="s">
        <v>50395</v>
      </c>
      <c r="C35850" t="s">
        <v>50396</v>
      </c>
      <c r="D35850" t="s">
        <v>17962</v>
      </c>
      <c r="E35850" t="s">
        <v>17963</v>
      </c>
      <c r="F35850" t="s">
        <v>17964</v>
      </c>
    </row>
    <row r="35851" spans="1:6" x14ac:dyDescent="0.2">
      <c r="A35851" t="s">
        <v>49800</v>
      </c>
      <c r="B35851" t="s">
        <v>50395</v>
      </c>
      <c r="C35851" t="s">
        <v>50396</v>
      </c>
      <c r="D35851" t="s">
        <v>16563</v>
      </c>
      <c r="E35851" t="s">
        <v>16564</v>
      </c>
      <c r="F35851" t="s">
        <v>16565</v>
      </c>
    </row>
    <row r="35852" spans="1:6" x14ac:dyDescent="0.2">
      <c r="A35852" t="s">
        <v>49800</v>
      </c>
      <c r="B35852" t="s">
        <v>50395</v>
      </c>
      <c r="C35852" t="s">
        <v>50396</v>
      </c>
      <c r="D35852" t="s">
        <v>24995</v>
      </c>
      <c r="E35852" t="s">
        <v>24996</v>
      </c>
      <c r="F35852" t="s">
        <v>24997</v>
      </c>
    </row>
    <row r="35853" spans="1:6" x14ac:dyDescent="0.2">
      <c r="A35853" t="s">
        <v>49800</v>
      </c>
      <c r="B35853" t="s">
        <v>50395</v>
      </c>
      <c r="C35853" t="s">
        <v>50396</v>
      </c>
      <c r="D35853" t="s">
        <v>21922</v>
      </c>
      <c r="E35853" t="s">
        <v>21923</v>
      </c>
      <c r="F35853" t="s">
        <v>21924</v>
      </c>
    </row>
    <row r="35854" spans="1:6" x14ac:dyDescent="0.2">
      <c r="A35854" t="s">
        <v>49800</v>
      </c>
      <c r="B35854" t="s">
        <v>50395</v>
      </c>
      <c r="C35854" t="s">
        <v>50396</v>
      </c>
      <c r="D35854" t="s">
        <v>25170</v>
      </c>
      <c r="E35854" t="s">
        <v>25171</v>
      </c>
      <c r="F35854" t="s">
        <v>50517</v>
      </c>
    </row>
    <row r="35855" spans="1:6" x14ac:dyDescent="0.2">
      <c r="A35855" t="s">
        <v>49800</v>
      </c>
      <c r="B35855" t="s">
        <v>50395</v>
      </c>
      <c r="C35855" t="s">
        <v>50396</v>
      </c>
      <c r="D35855" t="s">
        <v>16382</v>
      </c>
      <c r="E35855" t="s">
        <v>16383</v>
      </c>
      <c r="F35855" t="s">
        <v>16384</v>
      </c>
    </row>
    <row r="35856" spans="1:6" x14ac:dyDescent="0.2">
      <c r="A35856" t="s">
        <v>49800</v>
      </c>
      <c r="B35856" t="s">
        <v>50395</v>
      </c>
      <c r="C35856" t="s">
        <v>50396</v>
      </c>
      <c r="D35856" t="s">
        <v>50518</v>
      </c>
      <c r="E35856" t="s">
        <v>50519</v>
      </c>
      <c r="F35856" t="s">
        <v>50520</v>
      </c>
    </row>
    <row r="35857" spans="1:6" x14ac:dyDescent="0.2">
      <c r="A35857" t="s">
        <v>49800</v>
      </c>
      <c r="B35857" t="s">
        <v>50395</v>
      </c>
      <c r="C35857" t="s">
        <v>50396</v>
      </c>
      <c r="D35857" t="s">
        <v>17473</v>
      </c>
      <c r="E35857" t="s">
        <v>17474</v>
      </c>
      <c r="F35857" t="s">
        <v>17475</v>
      </c>
    </row>
    <row r="35858" spans="1:6" x14ac:dyDescent="0.2">
      <c r="A35858" t="s">
        <v>49800</v>
      </c>
      <c r="B35858" t="s">
        <v>50395</v>
      </c>
      <c r="C35858" t="s">
        <v>50396</v>
      </c>
      <c r="D35858" t="s">
        <v>21928</v>
      </c>
      <c r="E35858" t="s">
        <v>21929</v>
      </c>
      <c r="F35858" t="s">
        <v>21930</v>
      </c>
    </row>
    <row r="35859" spans="1:6" x14ac:dyDescent="0.2">
      <c r="A35859" t="s">
        <v>49800</v>
      </c>
      <c r="B35859" t="s">
        <v>50395</v>
      </c>
      <c r="C35859" t="s">
        <v>50396</v>
      </c>
      <c r="D35859" t="s">
        <v>50521</v>
      </c>
      <c r="E35859" t="s">
        <v>50522</v>
      </c>
      <c r="F35859" t="s">
        <v>50523</v>
      </c>
    </row>
    <row r="35860" spans="1:6" x14ac:dyDescent="0.2">
      <c r="A35860" t="s">
        <v>49800</v>
      </c>
      <c r="B35860" t="s">
        <v>50395</v>
      </c>
      <c r="C35860" t="s">
        <v>50396</v>
      </c>
      <c r="D35860" t="s">
        <v>16572</v>
      </c>
      <c r="E35860" t="s">
        <v>16573</v>
      </c>
      <c r="F35860" t="s">
        <v>16574</v>
      </c>
    </row>
    <row r="35861" spans="1:6" x14ac:dyDescent="0.2">
      <c r="A35861" t="s">
        <v>49800</v>
      </c>
      <c r="B35861" t="s">
        <v>50395</v>
      </c>
      <c r="C35861" t="s">
        <v>50396</v>
      </c>
      <c r="D35861" t="s">
        <v>25170</v>
      </c>
      <c r="E35861" t="s">
        <v>25171</v>
      </c>
      <c r="F35861" t="s">
        <v>50517</v>
      </c>
    </row>
    <row r="35862" spans="1:6" x14ac:dyDescent="0.2">
      <c r="A35862" t="s">
        <v>49800</v>
      </c>
      <c r="B35862" t="s">
        <v>50395</v>
      </c>
      <c r="C35862" t="s">
        <v>50396</v>
      </c>
      <c r="D35862" t="s">
        <v>19822</v>
      </c>
      <c r="E35862" t="s">
        <v>19823</v>
      </c>
      <c r="F35862" t="s">
        <v>19824</v>
      </c>
    </row>
    <row r="35863" spans="1:6" x14ac:dyDescent="0.2">
      <c r="A35863" t="s">
        <v>49800</v>
      </c>
      <c r="B35863" t="s">
        <v>50395</v>
      </c>
      <c r="C35863" t="s">
        <v>50396</v>
      </c>
      <c r="D35863" t="s">
        <v>50524</v>
      </c>
      <c r="E35863" t="s">
        <v>50525</v>
      </c>
      <c r="F35863" t="s">
        <v>50526</v>
      </c>
    </row>
    <row r="35864" spans="1:6" x14ac:dyDescent="0.2">
      <c r="A35864" t="s">
        <v>49800</v>
      </c>
      <c r="B35864" t="s">
        <v>50395</v>
      </c>
      <c r="C35864" t="s">
        <v>50396</v>
      </c>
      <c r="D35864" t="s">
        <v>50527</v>
      </c>
      <c r="E35864" t="s">
        <v>50528</v>
      </c>
      <c r="F35864" t="s">
        <v>50529</v>
      </c>
    </row>
    <row r="35865" spans="1:6" x14ac:dyDescent="0.2">
      <c r="A35865" t="s">
        <v>49800</v>
      </c>
      <c r="B35865" t="s">
        <v>50395</v>
      </c>
      <c r="C35865" t="s">
        <v>50396</v>
      </c>
      <c r="D35865" t="s">
        <v>19179</v>
      </c>
      <c r="E35865" t="s">
        <v>19180</v>
      </c>
      <c r="F35865" t="s">
        <v>19181</v>
      </c>
    </row>
    <row r="35866" spans="1:6" x14ac:dyDescent="0.2">
      <c r="A35866" t="s">
        <v>49800</v>
      </c>
      <c r="B35866" t="s">
        <v>50395</v>
      </c>
      <c r="C35866" t="s">
        <v>50396</v>
      </c>
      <c r="D35866" t="s">
        <v>50530</v>
      </c>
      <c r="E35866" t="s">
        <v>50531</v>
      </c>
      <c r="F35866" t="s">
        <v>50532</v>
      </c>
    </row>
    <row r="35867" spans="1:6" x14ac:dyDescent="0.2">
      <c r="A35867" t="s">
        <v>49800</v>
      </c>
      <c r="B35867" t="s">
        <v>50395</v>
      </c>
      <c r="C35867" t="s">
        <v>50396</v>
      </c>
      <c r="D35867" t="s">
        <v>50533</v>
      </c>
      <c r="E35867" t="s">
        <v>50534</v>
      </c>
      <c r="F35867" t="s">
        <v>50535</v>
      </c>
    </row>
    <row r="35868" spans="1:6" x14ac:dyDescent="0.2">
      <c r="A35868" t="s">
        <v>49800</v>
      </c>
      <c r="B35868" t="s">
        <v>50395</v>
      </c>
      <c r="C35868" t="s">
        <v>50396</v>
      </c>
      <c r="D35868" t="s">
        <v>16590</v>
      </c>
      <c r="E35868" t="s">
        <v>16591</v>
      </c>
      <c r="F35868" t="s">
        <v>16592</v>
      </c>
    </row>
    <row r="35869" spans="1:6" x14ac:dyDescent="0.2">
      <c r="A35869" t="s">
        <v>49800</v>
      </c>
      <c r="B35869" t="s">
        <v>50395</v>
      </c>
      <c r="C35869" t="s">
        <v>50396</v>
      </c>
      <c r="D35869" t="s">
        <v>19284</v>
      </c>
      <c r="E35869" t="s">
        <v>19285</v>
      </c>
      <c r="F35869" t="s">
        <v>19286</v>
      </c>
    </row>
    <row r="35870" spans="1:6" x14ac:dyDescent="0.2">
      <c r="A35870" t="s">
        <v>49800</v>
      </c>
      <c r="B35870" t="s">
        <v>50395</v>
      </c>
      <c r="C35870" t="s">
        <v>50396</v>
      </c>
      <c r="D35870" t="s">
        <v>25221</v>
      </c>
      <c r="E35870" t="s">
        <v>25222</v>
      </c>
      <c r="F35870" t="s">
        <v>50536</v>
      </c>
    </row>
    <row r="35871" spans="1:6" x14ac:dyDescent="0.2">
      <c r="A35871" t="s">
        <v>49800</v>
      </c>
      <c r="B35871" t="s">
        <v>50395</v>
      </c>
      <c r="C35871" t="s">
        <v>50396</v>
      </c>
      <c r="D35871" t="s">
        <v>50537</v>
      </c>
      <c r="E35871" t="s">
        <v>50538</v>
      </c>
      <c r="F35871" t="s">
        <v>50539</v>
      </c>
    </row>
    <row r="35872" spans="1:6" x14ac:dyDescent="0.2">
      <c r="A35872" t="s">
        <v>49800</v>
      </c>
      <c r="B35872" t="s">
        <v>50395</v>
      </c>
      <c r="C35872" t="s">
        <v>50396</v>
      </c>
      <c r="D35872" t="s">
        <v>50540</v>
      </c>
      <c r="E35872" t="s">
        <v>50541</v>
      </c>
      <c r="F35872" t="s">
        <v>50542</v>
      </c>
    </row>
    <row r="35873" spans="1:6" x14ac:dyDescent="0.2">
      <c r="A35873" t="s">
        <v>49800</v>
      </c>
      <c r="B35873" t="s">
        <v>50395</v>
      </c>
      <c r="C35873" t="s">
        <v>50396</v>
      </c>
      <c r="D35873" t="s">
        <v>50543</v>
      </c>
      <c r="E35873" t="s">
        <v>50544</v>
      </c>
      <c r="F35873" t="s">
        <v>50545</v>
      </c>
    </row>
    <row r="35874" spans="1:6" x14ac:dyDescent="0.2">
      <c r="A35874" t="s">
        <v>49800</v>
      </c>
      <c r="B35874" t="s">
        <v>50395</v>
      </c>
      <c r="C35874" t="s">
        <v>50396</v>
      </c>
      <c r="D35874" t="s">
        <v>50546</v>
      </c>
      <c r="E35874" t="s">
        <v>50547</v>
      </c>
      <c r="F35874" t="s">
        <v>50548</v>
      </c>
    </row>
    <row r="35875" spans="1:6" x14ac:dyDescent="0.2">
      <c r="A35875" t="s">
        <v>49800</v>
      </c>
      <c r="B35875" t="s">
        <v>50395</v>
      </c>
      <c r="C35875" t="s">
        <v>50396</v>
      </c>
      <c r="D35875" t="s">
        <v>50549</v>
      </c>
      <c r="E35875" t="s">
        <v>50550</v>
      </c>
      <c r="F35875" t="s">
        <v>50551</v>
      </c>
    </row>
    <row r="35876" spans="1:6" x14ac:dyDescent="0.2">
      <c r="A35876" t="s">
        <v>49800</v>
      </c>
      <c r="B35876" t="s">
        <v>50395</v>
      </c>
      <c r="C35876" t="s">
        <v>50396</v>
      </c>
      <c r="D35876" t="s">
        <v>18143</v>
      </c>
      <c r="E35876" t="s">
        <v>18144</v>
      </c>
      <c r="F35876" t="s">
        <v>18145</v>
      </c>
    </row>
    <row r="35877" spans="1:6" x14ac:dyDescent="0.2">
      <c r="A35877" t="s">
        <v>49800</v>
      </c>
      <c r="B35877" t="s">
        <v>50395</v>
      </c>
      <c r="C35877" t="s">
        <v>50396</v>
      </c>
      <c r="D35877" t="s">
        <v>50552</v>
      </c>
      <c r="E35877" t="s">
        <v>50553</v>
      </c>
      <c r="F35877" t="s">
        <v>50554</v>
      </c>
    </row>
    <row r="35878" spans="1:6" x14ac:dyDescent="0.2">
      <c r="A35878" t="s">
        <v>49800</v>
      </c>
      <c r="B35878" t="s">
        <v>50395</v>
      </c>
      <c r="C35878" t="s">
        <v>50396</v>
      </c>
      <c r="D35878" t="s">
        <v>50555</v>
      </c>
      <c r="E35878" t="s">
        <v>50556</v>
      </c>
      <c r="F35878" t="s">
        <v>50557</v>
      </c>
    </row>
    <row r="35879" spans="1:6" x14ac:dyDescent="0.2">
      <c r="A35879" t="s">
        <v>49800</v>
      </c>
      <c r="B35879" t="s">
        <v>50395</v>
      </c>
      <c r="C35879" t="s">
        <v>50396</v>
      </c>
      <c r="D35879" t="s">
        <v>6864</v>
      </c>
      <c r="E35879" t="s">
        <v>6865</v>
      </c>
      <c r="F35879" t="s">
        <v>6866</v>
      </c>
    </row>
    <row r="35880" spans="1:6" x14ac:dyDescent="0.2">
      <c r="A35880" t="s">
        <v>49800</v>
      </c>
      <c r="B35880" t="s">
        <v>50395</v>
      </c>
      <c r="C35880" t="s">
        <v>50396</v>
      </c>
      <c r="D35880" t="s">
        <v>50558</v>
      </c>
      <c r="E35880" t="s">
        <v>50559</v>
      </c>
      <c r="F35880" t="s">
        <v>50560</v>
      </c>
    </row>
    <row r="35881" spans="1:6" x14ac:dyDescent="0.2">
      <c r="A35881" t="s">
        <v>49800</v>
      </c>
      <c r="B35881" t="s">
        <v>50395</v>
      </c>
      <c r="C35881" t="s">
        <v>50396</v>
      </c>
      <c r="D35881" t="s">
        <v>50561</v>
      </c>
      <c r="E35881" t="s">
        <v>50562</v>
      </c>
      <c r="F35881" t="s">
        <v>50563</v>
      </c>
    </row>
    <row r="35882" spans="1:6" x14ac:dyDescent="0.2">
      <c r="A35882" t="s">
        <v>49800</v>
      </c>
      <c r="B35882" t="s">
        <v>50395</v>
      </c>
      <c r="C35882" t="s">
        <v>50396</v>
      </c>
      <c r="D35882" t="s">
        <v>50564</v>
      </c>
      <c r="E35882" t="s">
        <v>50565</v>
      </c>
      <c r="F35882" t="s">
        <v>50566</v>
      </c>
    </row>
    <row r="35883" spans="1:6" x14ac:dyDescent="0.2">
      <c r="A35883" t="s">
        <v>49800</v>
      </c>
      <c r="B35883" t="s">
        <v>50395</v>
      </c>
      <c r="C35883" t="s">
        <v>50396</v>
      </c>
      <c r="D35883" t="s">
        <v>50567</v>
      </c>
      <c r="E35883" t="s">
        <v>50568</v>
      </c>
      <c r="F35883" t="s">
        <v>50569</v>
      </c>
    </row>
    <row r="35884" spans="1:6" x14ac:dyDescent="0.2">
      <c r="A35884" t="s">
        <v>49800</v>
      </c>
      <c r="B35884" t="s">
        <v>50395</v>
      </c>
      <c r="C35884" t="s">
        <v>50396</v>
      </c>
      <c r="D35884" t="s">
        <v>50570</v>
      </c>
      <c r="E35884" t="s">
        <v>50571</v>
      </c>
      <c r="F35884" t="s">
        <v>50572</v>
      </c>
    </row>
    <row r="35885" spans="1:6" x14ac:dyDescent="0.2">
      <c r="A35885" t="s">
        <v>49800</v>
      </c>
      <c r="B35885" t="s">
        <v>50395</v>
      </c>
      <c r="C35885" t="s">
        <v>50396</v>
      </c>
      <c r="D35885" t="s">
        <v>50573</v>
      </c>
      <c r="E35885" t="s">
        <v>50574</v>
      </c>
      <c r="F35885" t="s">
        <v>50575</v>
      </c>
    </row>
    <row r="35886" spans="1:6" x14ac:dyDescent="0.2">
      <c r="A35886" t="s">
        <v>49800</v>
      </c>
      <c r="B35886" t="s">
        <v>50395</v>
      </c>
      <c r="C35886" t="s">
        <v>50396</v>
      </c>
      <c r="D35886" t="s">
        <v>50576</v>
      </c>
      <c r="E35886" t="s">
        <v>50577</v>
      </c>
      <c r="F35886" t="s">
        <v>50578</v>
      </c>
    </row>
    <row r="35887" spans="1:6" x14ac:dyDescent="0.2">
      <c r="A35887" t="s">
        <v>49800</v>
      </c>
      <c r="B35887" t="s">
        <v>50395</v>
      </c>
      <c r="C35887" t="s">
        <v>50396</v>
      </c>
      <c r="D35887" t="s">
        <v>50579</v>
      </c>
      <c r="E35887" t="s">
        <v>50580</v>
      </c>
      <c r="F35887" t="s">
        <v>50581</v>
      </c>
    </row>
    <row r="35888" spans="1:6" x14ac:dyDescent="0.2">
      <c r="A35888" t="s">
        <v>49800</v>
      </c>
      <c r="B35888" t="s">
        <v>50395</v>
      </c>
      <c r="C35888" t="s">
        <v>50396</v>
      </c>
      <c r="D35888" t="s">
        <v>20814</v>
      </c>
      <c r="E35888" t="s">
        <v>20815</v>
      </c>
      <c r="F35888" t="s">
        <v>50582</v>
      </c>
    </row>
    <row r="35889" spans="1:6" x14ac:dyDescent="0.2">
      <c r="A35889" t="s">
        <v>49800</v>
      </c>
      <c r="B35889" t="s">
        <v>50395</v>
      </c>
      <c r="C35889" t="s">
        <v>50396</v>
      </c>
      <c r="D35889" t="s">
        <v>50583</v>
      </c>
      <c r="E35889" t="s">
        <v>50584</v>
      </c>
      <c r="F35889" t="s">
        <v>50585</v>
      </c>
    </row>
    <row r="35890" spans="1:6" x14ac:dyDescent="0.2">
      <c r="A35890" t="s">
        <v>49800</v>
      </c>
      <c r="B35890" t="s">
        <v>50395</v>
      </c>
      <c r="C35890" t="s">
        <v>50396</v>
      </c>
      <c r="D35890" t="s">
        <v>50586</v>
      </c>
      <c r="E35890" t="s">
        <v>50587</v>
      </c>
      <c r="F35890" t="s">
        <v>50588</v>
      </c>
    </row>
    <row r="35891" spans="1:6" x14ac:dyDescent="0.2">
      <c r="A35891" t="s">
        <v>49800</v>
      </c>
      <c r="B35891" t="s">
        <v>50395</v>
      </c>
      <c r="C35891" t="s">
        <v>50396</v>
      </c>
      <c r="D35891" t="s">
        <v>50589</v>
      </c>
      <c r="E35891" t="s">
        <v>50590</v>
      </c>
      <c r="F35891" t="s">
        <v>50591</v>
      </c>
    </row>
    <row r="35892" spans="1:6" x14ac:dyDescent="0.2">
      <c r="A35892" t="s">
        <v>49800</v>
      </c>
      <c r="B35892" t="s">
        <v>50395</v>
      </c>
      <c r="C35892" t="s">
        <v>50396</v>
      </c>
      <c r="D35892" t="s">
        <v>16626</v>
      </c>
      <c r="E35892" t="s">
        <v>16627</v>
      </c>
      <c r="F35892" t="s">
        <v>16628</v>
      </c>
    </row>
    <row r="35893" spans="1:6" x14ac:dyDescent="0.2">
      <c r="A35893" t="s">
        <v>49800</v>
      </c>
      <c r="B35893" t="s">
        <v>50395</v>
      </c>
      <c r="C35893" t="s">
        <v>50396</v>
      </c>
      <c r="D35893" t="s">
        <v>50592</v>
      </c>
      <c r="E35893" t="s">
        <v>50593</v>
      </c>
      <c r="F35893" t="s">
        <v>50594</v>
      </c>
    </row>
    <row r="35894" spans="1:6" x14ac:dyDescent="0.2">
      <c r="A35894" t="s">
        <v>49800</v>
      </c>
      <c r="B35894" t="s">
        <v>50395</v>
      </c>
      <c r="C35894" t="s">
        <v>50396</v>
      </c>
      <c r="D35894" t="s">
        <v>18101</v>
      </c>
      <c r="E35894" t="s">
        <v>18102</v>
      </c>
      <c r="F35894" t="s">
        <v>18103</v>
      </c>
    </row>
    <row r="35895" spans="1:6" x14ac:dyDescent="0.2">
      <c r="A35895" t="s">
        <v>49800</v>
      </c>
      <c r="B35895" t="s">
        <v>50395</v>
      </c>
      <c r="C35895" t="s">
        <v>50396</v>
      </c>
      <c r="D35895" t="s">
        <v>50595</v>
      </c>
      <c r="E35895" t="s">
        <v>50596</v>
      </c>
      <c r="F35895" t="s">
        <v>50597</v>
      </c>
    </row>
    <row r="35896" spans="1:6" x14ac:dyDescent="0.2">
      <c r="A35896" t="s">
        <v>49800</v>
      </c>
      <c r="B35896" t="s">
        <v>50395</v>
      </c>
      <c r="C35896" t="s">
        <v>50396</v>
      </c>
      <c r="D35896" t="s">
        <v>30032</v>
      </c>
      <c r="E35896" t="s">
        <v>30033</v>
      </c>
      <c r="F35896" t="s">
        <v>30034</v>
      </c>
    </row>
    <row r="35897" spans="1:6" x14ac:dyDescent="0.2">
      <c r="A35897" t="s">
        <v>49800</v>
      </c>
      <c r="B35897" t="s">
        <v>50395</v>
      </c>
      <c r="C35897" t="s">
        <v>50396</v>
      </c>
      <c r="D35897" t="s">
        <v>4215</v>
      </c>
      <c r="E35897" t="s">
        <v>4216</v>
      </c>
      <c r="F35897" t="s">
        <v>4217</v>
      </c>
    </row>
    <row r="35898" spans="1:6" x14ac:dyDescent="0.2">
      <c r="A35898" t="s">
        <v>49800</v>
      </c>
      <c r="B35898" t="s">
        <v>50395</v>
      </c>
      <c r="C35898" t="s">
        <v>50396</v>
      </c>
      <c r="D35898" t="s">
        <v>50598</v>
      </c>
      <c r="E35898" t="s">
        <v>50599</v>
      </c>
      <c r="F35898" t="s">
        <v>50600</v>
      </c>
    </row>
    <row r="35899" spans="1:6" x14ac:dyDescent="0.2">
      <c r="A35899" t="s">
        <v>49800</v>
      </c>
      <c r="B35899" t="s">
        <v>50395</v>
      </c>
      <c r="C35899" t="s">
        <v>50396</v>
      </c>
      <c r="D35899" t="s">
        <v>20790</v>
      </c>
      <c r="E35899" t="s">
        <v>20791</v>
      </c>
      <c r="F35899" t="s">
        <v>20792</v>
      </c>
    </row>
    <row r="35900" spans="1:6" x14ac:dyDescent="0.2">
      <c r="A35900" t="s">
        <v>49800</v>
      </c>
      <c r="B35900" t="s">
        <v>50395</v>
      </c>
      <c r="C35900" t="s">
        <v>50396</v>
      </c>
      <c r="D35900" t="s">
        <v>50601</v>
      </c>
      <c r="E35900" t="s">
        <v>50602</v>
      </c>
      <c r="F35900" t="s">
        <v>50603</v>
      </c>
    </row>
    <row r="35901" spans="1:6" x14ac:dyDescent="0.2">
      <c r="A35901" t="s">
        <v>49800</v>
      </c>
      <c r="B35901" t="s">
        <v>50395</v>
      </c>
      <c r="C35901" t="s">
        <v>50396</v>
      </c>
      <c r="D35901" t="s">
        <v>19492</v>
      </c>
      <c r="E35901" t="s">
        <v>19493</v>
      </c>
      <c r="F35901" t="s">
        <v>19494</v>
      </c>
    </row>
    <row r="35902" spans="1:6" x14ac:dyDescent="0.2">
      <c r="A35902" t="s">
        <v>49800</v>
      </c>
      <c r="B35902" t="s">
        <v>50395</v>
      </c>
      <c r="C35902" t="s">
        <v>50396</v>
      </c>
      <c r="D35902" t="s">
        <v>19344</v>
      </c>
      <c r="E35902" t="s">
        <v>19345</v>
      </c>
      <c r="F35902" t="s">
        <v>50604</v>
      </c>
    </row>
    <row r="35903" spans="1:6" x14ac:dyDescent="0.2">
      <c r="A35903" t="s">
        <v>49800</v>
      </c>
      <c r="B35903" t="s">
        <v>50395</v>
      </c>
      <c r="C35903" t="s">
        <v>50396</v>
      </c>
      <c r="D35903" t="s">
        <v>50605</v>
      </c>
      <c r="E35903" t="s">
        <v>50606</v>
      </c>
      <c r="F35903" t="s">
        <v>50607</v>
      </c>
    </row>
    <row r="35904" spans="1:6" x14ac:dyDescent="0.2">
      <c r="A35904" t="s">
        <v>49800</v>
      </c>
      <c r="B35904" t="s">
        <v>50395</v>
      </c>
      <c r="C35904" t="s">
        <v>50396</v>
      </c>
      <c r="D35904" t="s">
        <v>13018</v>
      </c>
      <c r="E35904" t="s">
        <v>13019</v>
      </c>
      <c r="F35904" t="s">
        <v>13020</v>
      </c>
    </row>
    <row r="35905" spans="1:6" x14ac:dyDescent="0.2">
      <c r="A35905" t="s">
        <v>49800</v>
      </c>
      <c r="B35905" t="s">
        <v>50395</v>
      </c>
      <c r="C35905" t="s">
        <v>50396</v>
      </c>
      <c r="D35905" t="s">
        <v>20129</v>
      </c>
      <c r="E35905" t="s">
        <v>20130</v>
      </c>
      <c r="F35905" t="s">
        <v>20131</v>
      </c>
    </row>
    <row r="35906" spans="1:6" x14ac:dyDescent="0.2">
      <c r="A35906" t="s">
        <v>49800</v>
      </c>
      <c r="B35906" t="s">
        <v>50395</v>
      </c>
      <c r="C35906" t="s">
        <v>50396</v>
      </c>
      <c r="D35906" t="s">
        <v>13551</v>
      </c>
      <c r="E35906" t="s">
        <v>13552</v>
      </c>
      <c r="F35906" t="s">
        <v>13553</v>
      </c>
    </row>
    <row r="35907" spans="1:6" x14ac:dyDescent="0.2">
      <c r="A35907" t="s">
        <v>49800</v>
      </c>
      <c r="B35907" t="s">
        <v>50395</v>
      </c>
      <c r="C35907" t="s">
        <v>50396</v>
      </c>
      <c r="D35907" t="s">
        <v>50608</v>
      </c>
      <c r="E35907" t="s">
        <v>50609</v>
      </c>
      <c r="F35907" t="s">
        <v>50610</v>
      </c>
    </row>
    <row r="35908" spans="1:6" x14ac:dyDescent="0.2">
      <c r="A35908" t="s">
        <v>49800</v>
      </c>
      <c r="B35908" t="s">
        <v>50395</v>
      </c>
      <c r="C35908" t="s">
        <v>50396</v>
      </c>
      <c r="D35908" t="s">
        <v>50611</v>
      </c>
      <c r="E35908" t="s">
        <v>50612</v>
      </c>
      <c r="F35908" t="s">
        <v>50613</v>
      </c>
    </row>
    <row r="35909" spans="1:6" x14ac:dyDescent="0.2">
      <c r="A35909" t="s">
        <v>49800</v>
      </c>
      <c r="B35909" t="s">
        <v>50395</v>
      </c>
      <c r="C35909" t="s">
        <v>50396</v>
      </c>
      <c r="D35909" t="s">
        <v>18089</v>
      </c>
      <c r="E35909" t="s">
        <v>18090</v>
      </c>
      <c r="F35909" t="s">
        <v>18091</v>
      </c>
    </row>
    <row r="35910" spans="1:6" x14ac:dyDescent="0.2">
      <c r="A35910" t="s">
        <v>49800</v>
      </c>
      <c r="B35910" t="s">
        <v>50395</v>
      </c>
      <c r="C35910" t="s">
        <v>50396</v>
      </c>
      <c r="D35910" t="s">
        <v>50614</v>
      </c>
      <c r="E35910" t="s">
        <v>50615</v>
      </c>
      <c r="F35910" t="s">
        <v>50616</v>
      </c>
    </row>
    <row r="35911" spans="1:6" x14ac:dyDescent="0.2">
      <c r="A35911" t="s">
        <v>49800</v>
      </c>
      <c r="B35911" t="s">
        <v>50395</v>
      </c>
      <c r="C35911" t="s">
        <v>50396</v>
      </c>
      <c r="D35911" t="s">
        <v>772</v>
      </c>
      <c r="E35911" t="s">
        <v>773</v>
      </c>
      <c r="F35911" t="s">
        <v>774</v>
      </c>
    </row>
    <row r="35912" spans="1:6" x14ac:dyDescent="0.2">
      <c r="A35912" t="s">
        <v>49800</v>
      </c>
      <c r="B35912" t="s">
        <v>50395</v>
      </c>
      <c r="C35912" t="s">
        <v>50396</v>
      </c>
      <c r="D35912" t="s">
        <v>50617</v>
      </c>
      <c r="E35912" t="s">
        <v>50618</v>
      </c>
      <c r="F35912" t="s">
        <v>50619</v>
      </c>
    </row>
    <row r="35913" spans="1:6" x14ac:dyDescent="0.2">
      <c r="A35913" t="s">
        <v>49800</v>
      </c>
      <c r="B35913" t="s">
        <v>50395</v>
      </c>
      <c r="C35913" t="s">
        <v>50396</v>
      </c>
      <c r="D35913" t="s">
        <v>50620</v>
      </c>
      <c r="E35913" t="s">
        <v>50621</v>
      </c>
      <c r="F35913" t="s">
        <v>50622</v>
      </c>
    </row>
    <row r="35914" spans="1:6" x14ac:dyDescent="0.2">
      <c r="A35914" t="s">
        <v>49800</v>
      </c>
      <c r="B35914" t="s">
        <v>50395</v>
      </c>
      <c r="C35914" t="s">
        <v>50396</v>
      </c>
      <c r="D35914" t="s">
        <v>50623</v>
      </c>
      <c r="E35914" t="s">
        <v>50624</v>
      </c>
      <c r="F35914" t="s">
        <v>50625</v>
      </c>
    </row>
    <row r="35915" spans="1:6" x14ac:dyDescent="0.2">
      <c r="A35915" t="s">
        <v>49800</v>
      </c>
      <c r="B35915" t="s">
        <v>50395</v>
      </c>
      <c r="C35915" t="s">
        <v>50396</v>
      </c>
      <c r="D35915" t="s">
        <v>20870</v>
      </c>
      <c r="E35915" t="s">
        <v>20871</v>
      </c>
      <c r="F35915" t="s">
        <v>50626</v>
      </c>
    </row>
    <row r="35916" spans="1:6" x14ac:dyDescent="0.2">
      <c r="A35916" t="s">
        <v>49800</v>
      </c>
      <c r="B35916" t="s">
        <v>50395</v>
      </c>
      <c r="C35916" t="s">
        <v>50396</v>
      </c>
      <c r="D35916" t="s">
        <v>25221</v>
      </c>
      <c r="E35916" t="s">
        <v>25222</v>
      </c>
      <c r="F35916" t="s">
        <v>50536</v>
      </c>
    </row>
    <row r="35917" spans="1:6" x14ac:dyDescent="0.2">
      <c r="A35917" t="s">
        <v>49800</v>
      </c>
      <c r="B35917" t="s">
        <v>49800</v>
      </c>
      <c r="C35917" t="s">
        <v>50627</v>
      </c>
      <c r="D35917" t="s">
        <v>92</v>
      </c>
      <c r="E35917" t="s">
        <v>50628</v>
      </c>
      <c r="F35917" t="s">
        <v>50629</v>
      </c>
    </row>
    <row r="35918" spans="1:6" x14ac:dyDescent="0.2">
      <c r="A35918" t="s">
        <v>49800</v>
      </c>
      <c r="B35918" t="s">
        <v>49800</v>
      </c>
      <c r="C35918" t="s">
        <v>50627</v>
      </c>
      <c r="D35918" t="s">
        <v>473</v>
      </c>
      <c r="E35918" t="s">
        <v>50630</v>
      </c>
      <c r="F35918" t="s">
        <v>475</v>
      </c>
    </row>
    <row r="35919" spans="1:6" x14ac:dyDescent="0.2">
      <c r="A35919" t="s">
        <v>49800</v>
      </c>
      <c r="B35919" t="s">
        <v>49800</v>
      </c>
      <c r="C35919" t="s">
        <v>50627</v>
      </c>
      <c r="D35919" t="s">
        <v>95</v>
      </c>
      <c r="E35919" t="s">
        <v>50631</v>
      </c>
      <c r="F35919" t="s">
        <v>50632</v>
      </c>
    </row>
    <row r="35920" spans="1:6" x14ac:dyDescent="0.2">
      <c r="A35920" t="s">
        <v>49800</v>
      </c>
      <c r="B35920" t="s">
        <v>49800</v>
      </c>
      <c r="C35920" t="s">
        <v>50627</v>
      </c>
      <c r="D35920" t="s">
        <v>28634</v>
      </c>
      <c r="E35920" t="s">
        <v>28635</v>
      </c>
      <c r="F35920" t="s">
        <v>28636</v>
      </c>
    </row>
    <row r="35921" spans="1:6" x14ac:dyDescent="0.2">
      <c r="A35921" t="s">
        <v>49800</v>
      </c>
      <c r="B35921" t="s">
        <v>49800</v>
      </c>
      <c r="C35921" t="s">
        <v>50627</v>
      </c>
      <c r="D35921" t="s">
        <v>20819</v>
      </c>
      <c r="E35921" t="s">
        <v>20820</v>
      </c>
      <c r="F35921" t="s">
        <v>20821</v>
      </c>
    </row>
    <row r="35922" spans="1:6" x14ac:dyDescent="0.2">
      <c r="A35922" t="s">
        <v>49800</v>
      </c>
      <c r="B35922" t="s">
        <v>49800</v>
      </c>
      <c r="C35922" t="s">
        <v>50627</v>
      </c>
      <c r="D35922" t="s">
        <v>1082</v>
      </c>
      <c r="E35922" t="s">
        <v>1083</v>
      </c>
      <c r="F35922" t="s">
        <v>1084</v>
      </c>
    </row>
    <row r="35923" spans="1:6" x14ac:dyDescent="0.2">
      <c r="A35923" t="s">
        <v>49800</v>
      </c>
      <c r="B35923" t="s">
        <v>49800</v>
      </c>
      <c r="C35923" t="s">
        <v>50627</v>
      </c>
      <c r="D35923" t="s">
        <v>20822</v>
      </c>
      <c r="E35923" t="s">
        <v>20823</v>
      </c>
      <c r="F35923" t="s">
        <v>20824</v>
      </c>
    </row>
    <row r="35924" spans="1:6" x14ac:dyDescent="0.2">
      <c r="A35924" t="s">
        <v>49800</v>
      </c>
      <c r="B35924" t="s">
        <v>49800</v>
      </c>
      <c r="C35924" t="s">
        <v>50627</v>
      </c>
      <c r="D35924" t="s">
        <v>27483</v>
      </c>
      <c r="E35924" t="s">
        <v>27484</v>
      </c>
      <c r="F35924" t="s">
        <v>27485</v>
      </c>
    </row>
    <row r="35925" spans="1:6" x14ac:dyDescent="0.2">
      <c r="A35925" t="s">
        <v>49800</v>
      </c>
      <c r="B35925" t="s">
        <v>49800</v>
      </c>
      <c r="C35925" t="s">
        <v>50627</v>
      </c>
      <c r="D35925" t="s">
        <v>27132</v>
      </c>
      <c r="E35925" t="s">
        <v>27133</v>
      </c>
      <c r="F35925" t="s">
        <v>27134</v>
      </c>
    </row>
    <row r="35926" spans="1:6" x14ac:dyDescent="0.2">
      <c r="A35926" t="s">
        <v>49800</v>
      </c>
      <c r="B35926" t="s">
        <v>49800</v>
      </c>
      <c r="C35926" t="s">
        <v>50627</v>
      </c>
      <c r="D35926" t="s">
        <v>17225</v>
      </c>
      <c r="E35926" t="s">
        <v>20880</v>
      </c>
      <c r="F35926" t="s">
        <v>50633</v>
      </c>
    </row>
    <row r="35927" spans="1:6" x14ac:dyDescent="0.2">
      <c r="A35927" t="s">
        <v>49800</v>
      </c>
      <c r="B35927" t="s">
        <v>49800</v>
      </c>
      <c r="C35927" t="s">
        <v>50627</v>
      </c>
      <c r="D35927" t="s">
        <v>98</v>
      </c>
      <c r="E35927" t="s">
        <v>99</v>
      </c>
      <c r="F35927" t="s">
        <v>100</v>
      </c>
    </row>
    <row r="35928" spans="1:6" x14ac:dyDescent="0.2">
      <c r="A35928" t="s">
        <v>49800</v>
      </c>
      <c r="B35928" t="s">
        <v>49800</v>
      </c>
      <c r="C35928" t="s">
        <v>50627</v>
      </c>
      <c r="D35928" t="s">
        <v>101</v>
      </c>
      <c r="E35928" t="s">
        <v>102</v>
      </c>
      <c r="F35928" t="s">
        <v>50634</v>
      </c>
    </row>
    <row r="35929" spans="1:6" x14ac:dyDescent="0.2">
      <c r="A35929" t="s">
        <v>49800</v>
      </c>
      <c r="B35929" t="s">
        <v>49800</v>
      </c>
      <c r="C35929" t="s">
        <v>50627</v>
      </c>
      <c r="D35929" t="s">
        <v>25038</v>
      </c>
      <c r="E35929" t="s">
        <v>25039</v>
      </c>
      <c r="F35929" t="s">
        <v>25040</v>
      </c>
    </row>
    <row r="35930" spans="1:6" x14ac:dyDescent="0.2">
      <c r="A35930" t="s">
        <v>49800</v>
      </c>
      <c r="B35930" t="s">
        <v>49800</v>
      </c>
      <c r="C35930" t="s">
        <v>50627</v>
      </c>
      <c r="D35930" t="s">
        <v>29423</v>
      </c>
      <c r="E35930" t="s">
        <v>29424</v>
      </c>
      <c r="F35930" t="s">
        <v>30102</v>
      </c>
    </row>
    <row r="35931" spans="1:6" x14ac:dyDescent="0.2">
      <c r="A35931" t="s">
        <v>49800</v>
      </c>
      <c r="B35931" t="s">
        <v>49800</v>
      </c>
      <c r="C35931" t="s">
        <v>50627</v>
      </c>
      <c r="D35931" t="s">
        <v>2438</v>
      </c>
      <c r="E35931" t="s">
        <v>2439</v>
      </c>
      <c r="F35931" t="s">
        <v>2440</v>
      </c>
    </row>
    <row r="35932" spans="1:6" x14ac:dyDescent="0.2">
      <c r="A35932" t="s">
        <v>49800</v>
      </c>
      <c r="B35932" t="s">
        <v>49800</v>
      </c>
      <c r="C35932" t="s">
        <v>50627</v>
      </c>
      <c r="D35932" t="s">
        <v>29426</v>
      </c>
      <c r="E35932" t="s">
        <v>29427</v>
      </c>
      <c r="F35932" t="s">
        <v>29428</v>
      </c>
    </row>
    <row r="35933" spans="1:6" x14ac:dyDescent="0.2">
      <c r="A35933" t="s">
        <v>49800</v>
      </c>
      <c r="B35933" t="s">
        <v>49800</v>
      </c>
      <c r="C35933" t="s">
        <v>50627</v>
      </c>
      <c r="D35933" t="s">
        <v>2441</v>
      </c>
      <c r="E35933" t="s">
        <v>2442</v>
      </c>
      <c r="F35933" t="s">
        <v>2443</v>
      </c>
    </row>
    <row r="35934" spans="1:6" x14ac:dyDescent="0.2">
      <c r="A35934" t="s">
        <v>49800</v>
      </c>
      <c r="B35934" t="s">
        <v>49800</v>
      </c>
      <c r="C35934" t="s">
        <v>50627</v>
      </c>
      <c r="D35934" t="s">
        <v>104</v>
      </c>
      <c r="E35934" t="s">
        <v>105</v>
      </c>
      <c r="F35934" t="s">
        <v>50635</v>
      </c>
    </row>
    <row r="35935" spans="1:6" x14ac:dyDescent="0.2">
      <c r="A35935" t="s">
        <v>49800</v>
      </c>
      <c r="B35935" t="s">
        <v>49800</v>
      </c>
      <c r="C35935" t="s">
        <v>50627</v>
      </c>
      <c r="D35935" t="s">
        <v>107</v>
      </c>
      <c r="E35935" t="s">
        <v>108</v>
      </c>
      <c r="F35935" t="s">
        <v>50636</v>
      </c>
    </row>
    <row r="35936" spans="1:6" x14ac:dyDescent="0.2">
      <c r="A35936" t="s">
        <v>49800</v>
      </c>
      <c r="B35936" t="s">
        <v>49800</v>
      </c>
      <c r="C35936" t="s">
        <v>50627</v>
      </c>
      <c r="D35936" t="s">
        <v>1554</v>
      </c>
      <c r="E35936" t="s">
        <v>1555</v>
      </c>
      <c r="F35936" t="s">
        <v>50637</v>
      </c>
    </row>
    <row r="35937" spans="1:6" x14ac:dyDescent="0.2">
      <c r="A35937" t="s">
        <v>49800</v>
      </c>
      <c r="B35937" t="s">
        <v>49800</v>
      </c>
      <c r="C35937" t="s">
        <v>50627</v>
      </c>
      <c r="D35937" t="s">
        <v>27135</v>
      </c>
      <c r="E35937" t="s">
        <v>27136</v>
      </c>
      <c r="F35937" t="s">
        <v>27137</v>
      </c>
    </row>
    <row r="35938" spans="1:6" x14ac:dyDescent="0.2">
      <c r="A35938" t="s">
        <v>49800</v>
      </c>
      <c r="B35938" t="s">
        <v>49800</v>
      </c>
      <c r="C35938" t="s">
        <v>50627</v>
      </c>
      <c r="D35938" t="s">
        <v>24394</v>
      </c>
      <c r="E35938" t="s">
        <v>24395</v>
      </c>
      <c r="F35938" t="s">
        <v>25041</v>
      </c>
    </row>
    <row r="35939" spans="1:6" x14ac:dyDescent="0.2">
      <c r="A35939" t="s">
        <v>49800</v>
      </c>
      <c r="B35939" t="s">
        <v>49800</v>
      </c>
      <c r="C35939" t="s">
        <v>50627</v>
      </c>
      <c r="D35939" t="s">
        <v>49169</v>
      </c>
      <c r="E35939" t="s">
        <v>49170</v>
      </c>
      <c r="F35939" t="s">
        <v>49171</v>
      </c>
    </row>
    <row r="35940" spans="1:6" x14ac:dyDescent="0.2">
      <c r="A35940" t="s">
        <v>49800</v>
      </c>
      <c r="B35940" t="s">
        <v>49800</v>
      </c>
      <c r="C35940" t="s">
        <v>50627</v>
      </c>
      <c r="D35940" t="s">
        <v>2446</v>
      </c>
      <c r="E35940" t="s">
        <v>2447</v>
      </c>
      <c r="F35940" t="s">
        <v>2448</v>
      </c>
    </row>
    <row r="35941" spans="1:6" x14ac:dyDescent="0.2">
      <c r="A35941" t="s">
        <v>49800</v>
      </c>
      <c r="B35941" t="s">
        <v>49800</v>
      </c>
      <c r="C35941" t="s">
        <v>50627</v>
      </c>
      <c r="D35941" t="s">
        <v>23339</v>
      </c>
      <c r="E35941" t="s">
        <v>23340</v>
      </c>
      <c r="F35941" t="s">
        <v>23341</v>
      </c>
    </row>
    <row r="35942" spans="1:6" x14ac:dyDescent="0.2">
      <c r="A35942" t="s">
        <v>49800</v>
      </c>
      <c r="B35942" t="s">
        <v>49800</v>
      </c>
      <c r="C35942" t="s">
        <v>50627</v>
      </c>
      <c r="D35942" t="s">
        <v>2452</v>
      </c>
      <c r="E35942" t="s">
        <v>2453</v>
      </c>
      <c r="F35942" t="s">
        <v>50638</v>
      </c>
    </row>
    <row r="35943" spans="1:6" x14ac:dyDescent="0.2">
      <c r="A35943" t="s">
        <v>49800</v>
      </c>
      <c r="B35943" t="s">
        <v>49800</v>
      </c>
      <c r="C35943" t="s">
        <v>50627</v>
      </c>
      <c r="D35943" t="s">
        <v>110</v>
      </c>
      <c r="E35943" t="s">
        <v>111</v>
      </c>
      <c r="F35943" t="s">
        <v>112</v>
      </c>
    </row>
    <row r="35944" spans="1:6" x14ac:dyDescent="0.2">
      <c r="A35944" t="s">
        <v>49800</v>
      </c>
      <c r="B35944" t="s">
        <v>49800</v>
      </c>
      <c r="C35944" t="s">
        <v>50627</v>
      </c>
      <c r="D35944" t="s">
        <v>1088</v>
      </c>
      <c r="E35944" t="s">
        <v>1089</v>
      </c>
      <c r="F35944" t="s">
        <v>1090</v>
      </c>
    </row>
    <row r="35945" spans="1:6" x14ac:dyDescent="0.2">
      <c r="A35945" t="s">
        <v>49800</v>
      </c>
      <c r="B35945" t="s">
        <v>49800</v>
      </c>
      <c r="C35945" t="s">
        <v>50627</v>
      </c>
      <c r="D35945" t="s">
        <v>2457</v>
      </c>
      <c r="E35945" t="s">
        <v>2458</v>
      </c>
      <c r="F35945" t="s">
        <v>4279</v>
      </c>
    </row>
    <row r="35946" spans="1:6" x14ac:dyDescent="0.2">
      <c r="A35946" t="s">
        <v>49800</v>
      </c>
      <c r="B35946" t="s">
        <v>49800</v>
      </c>
      <c r="C35946" t="s">
        <v>50627</v>
      </c>
      <c r="D35946" t="s">
        <v>29429</v>
      </c>
      <c r="E35946" t="s">
        <v>29430</v>
      </c>
      <c r="F35946" t="s">
        <v>29431</v>
      </c>
    </row>
    <row r="35947" spans="1:6" x14ac:dyDescent="0.2">
      <c r="A35947" t="s">
        <v>49800</v>
      </c>
      <c r="B35947" t="s">
        <v>49800</v>
      </c>
      <c r="C35947" t="s">
        <v>50627</v>
      </c>
      <c r="D35947" t="s">
        <v>50639</v>
      </c>
      <c r="E35947" t="s">
        <v>50640</v>
      </c>
      <c r="F35947" t="s">
        <v>50641</v>
      </c>
    </row>
    <row r="35948" spans="1:6" x14ac:dyDescent="0.2">
      <c r="A35948" t="s">
        <v>49800</v>
      </c>
      <c r="B35948" t="s">
        <v>49800</v>
      </c>
      <c r="C35948" t="s">
        <v>50627</v>
      </c>
      <c r="D35948" t="s">
        <v>113</v>
      </c>
      <c r="E35948" t="s">
        <v>114</v>
      </c>
      <c r="F35948" t="s">
        <v>115</v>
      </c>
    </row>
    <row r="35949" spans="1:6" x14ac:dyDescent="0.2">
      <c r="A35949" t="s">
        <v>49800</v>
      </c>
      <c r="B35949" t="s">
        <v>49800</v>
      </c>
      <c r="C35949" t="s">
        <v>50627</v>
      </c>
      <c r="D35949" t="s">
        <v>12</v>
      </c>
      <c r="E35949" t="s">
        <v>13</v>
      </c>
      <c r="F35949" t="s">
        <v>50642</v>
      </c>
    </row>
    <row r="35950" spans="1:6" x14ac:dyDescent="0.2">
      <c r="A35950" t="s">
        <v>49800</v>
      </c>
      <c r="B35950" t="s">
        <v>49800</v>
      </c>
      <c r="C35950" t="s">
        <v>50627</v>
      </c>
      <c r="D35950" t="s">
        <v>36256</v>
      </c>
      <c r="E35950" t="s">
        <v>36257</v>
      </c>
      <c r="F35950" t="s">
        <v>36258</v>
      </c>
    </row>
    <row r="35951" spans="1:6" x14ac:dyDescent="0.2">
      <c r="A35951" t="s">
        <v>49800</v>
      </c>
      <c r="B35951" t="s">
        <v>49800</v>
      </c>
      <c r="C35951" t="s">
        <v>50627</v>
      </c>
      <c r="D35951" t="s">
        <v>117</v>
      </c>
      <c r="E35951" t="s">
        <v>118</v>
      </c>
      <c r="F35951" t="s">
        <v>50643</v>
      </c>
    </row>
    <row r="35952" spans="1:6" x14ac:dyDescent="0.2">
      <c r="A35952" t="s">
        <v>49800</v>
      </c>
      <c r="B35952" t="s">
        <v>49800</v>
      </c>
      <c r="C35952" t="s">
        <v>50627</v>
      </c>
      <c r="D35952" t="s">
        <v>120</v>
      </c>
      <c r="E35952" t="s">
        <v>121</v>
      </c>
      <c r="F35952" t="s">
        <v>50644</v>
      </c>
    </row>
    <row r="35953" spans="1:6" x14ac:dyDescent="0.2">
      <c r="A35953" t="s">
        <v>49800</v>
      </c>
      <c r="B35953" t="s">
        <v>49800</v>
      </c>
      <c r="C35953" t="s">
        <v>50627</v>
      </c>
      <c r="D35953" t="s">
        <v>2467</v>
      </c>
      <c r="E35953" t="s">
        <v>2468</v>
      </c>
      <c r="F35953" t="s">
        <v>2469</v>
      </c>
    </row>
    <row r="35954" spans="1:6" x14ac:dyDescent="0.2">
      <c r="A35954" t="s">
        <v>49800</v>
      </c>
      <c r="B35954" t="s">
        <v>49800</v>
      </c>
      <c r="C35954" t="s">
        <v>50627</v>
      </c>
      <c r="D35954" t="s">
        <v>34753</v>
      </c>
      <c r="E35954" t="s">
        <v>34754</v>
      </c>
      <c r="F35954" t="s">
        <v>50645</v>
      </c>
    </row>
    <row r="35955" spans="1:6" x14ac:dyDescent="0.2">
      <c r="A35955" t="s">
        <v>49800</v>
      </c>
      <c r="B35955" t="s">
        <v>49800</v>
      </c>
      <c r="C35955" t="s">
        <v>50627</v>
      </c>
      <c r="D35955" t="s">
        <v>23532</v>
      </c>
      <c r="E35955" t="s">
        <v>23533</v>
      </c>
      <c r="F35955" t="s">
        <v>23534</v>
      </c>
    </row>
    <row r="35956" spans="1:6" x14ac:dyDescent="0.2">
      <c r="A35956" t="s">
        <v>49800</v>
      </c>
      <c r="B35956" t="s">
        <v>49800</v>
      </c>
      <c r="C35956" t="s">
        <v>50627</v>
      </c>
      <c r="D35956" t="s">
        <v>798</v>
      </c>
      <c r="E35956" t="s">
        <v>799</v>
      </c>
      <c r="F35956" t="s">
        <v>50646</v>
      </c>
    </row>
    <row r="35957" spans="1:6" x14ac:dyDescent="0.2">
      <c r="A35957" t="s">
        <v>49800</v>
      </c>
      <c r="B35957" t="s">
        <v>49800</v>
      </c>
      <c r="C35957" t="s">
        <v>50627</v>
      </c>
      <c r="D35957" t="s">
        <v>50647</v>
      </c>
      <c r="E35957" t="s">
        <v>50648</v>
      </c>
      <c r="F35957" t="s">
        <v>50649</v>
      </c>
    </row>
    <row r="35958" spans="1:6" x14ac:dyDescent="0.2">
      <c r="A35958" t="s">
        <v>49800</v>
      </c>
      <c r="B35958" t="s">
        <v>49800</v>
      </c>
      <c r="C35958" t="s">
        <v>50627</v>
      </c>
      <c r="D35958" t="s">
        <v>7262</v>
      </c>
      <c r="E35958" t="s">
        <v>7263</v>
      </c>
      <c r="F35958" t="s">
        <v>50650</v>
      </c>
    </row>
    <row r="35959" spans="1:6" x14ac:dyDescent="0.2">
      <c r="A35959" t="s">
        <v>49800</v>
      </c>
      <c r="B35959" t="s">
        <v>49800</v>
      </c>
      <c r="C35959" t="s">
        <v>50627</v>
      </c>
      <c r="D35959" t="s">
        <v>18</v>
      </c>
      <c r="E35959" t="s">
        <v>19</v>
      </c>
      <c r="F35959" t="s">
        <v>20</v>
      </c>
    </row>
    <row r="35960" spans="1:6" x14ac:dyDescent="0.2">
      <c r="A35960" t="s">
        <v>49800</v>
      </c>
      <c r="B35960" t="s">
        <v>49800</v>
      </c>
      <c r="C35960" t="s">
        <v>50627</v>
      </c>
      <c r="D35960" t="s">
        <v>483</v>
      </c>
      <c r="E35960" t="s">
        <v>484</v>
      </c>
      <c r="F35960" t="s">
        <v>50651</v>
      </c>
    </row>
    <row r="35961" spans="1:6" x14ac:dyDescent="0.2">
      <c r="A35961" t="s">
        <v>49800</v>
      </c>
      <c r="B35961" t="s">
        <v>49800</v>
      </c>
      <c r="C35961" t="s">
        <v>50627</v>
      </c>
      <c r="D35961" t="s">
        <v>26133</v>
      </c>
      <c r="E35961" t="s">
        <v>26134</v>
      </c>
      <c r="F35961" t="s">
        <v>26135</v>
      </c>
    </row>
    <row r="35962" spans="1:6" x14ac:dyDescent="0.2">
      <c r="A35962" t="s">
        <v>49800</v>
      </c>
      <c r="B35962" t="s">
        <v>49800</v>
      </c>
      <c r="C35962" t="s">
        <v>50627</v>
      </c>
      <c r="D35962" t="s">
        <v>29442</v>
      </c>
      <c r="E35962" t="s">
        <v>29443</v>
      </c>
      <c r="F35962" t="s">
        <v>50652</v>
      </c>
    </row>
    <row r="35963" spans="1:6" x14ac:dyDescent="0.2">
      <c r="A35963" t="s">
        <v>49800</v>
      </c>
      <c r="B35963" t="s">
        <v>49800</v>
      </c>
      <c r="C35963" t="s">
        <v>50627</v>
      </c>
      <c r="D35963" t="s">
        <v>28650</v>
      </c>
      <c r="E35963" t="s">
        <v>28651</v>
      </c>
      <c r="F35963" t="s">
        <v>28652</v>
      </c>
    </row>
    <row r="35964" spans="1:6" x14ac:dyDescent="0.2">
      <c r="A35964" t="s">
        <v>49800</v>
      </c>
      <c r="B35964" t="s">
        <v>49800</v>
      </c>
      <c r="C35964" t="s">
        <v>50627</v>
      </c>
      <c r="D35964" t="s">
        <v>49177</v>
      </c>
      <c r="E35964" t="s">
        <v>49178</v>
      </c>
      <c r="F35964" t="s">
        <v>50653</v>
      </c>
    </row>
    <row r="35965" spans="1:6" x14ac:dyDescent="0.2">
      <c r="A35965" t="s">
        <v>49800</v>
      </c>
      <c r="B35965" t="s">
        <v>49800</v>
      </c>
      <c r="C35965" t="s">
        <v>50627</v>
      </c>
      <c r="D35965" t="s">
        <v>2480</v>
      </c>
      <c r="E35965" t="s">
        <v>2481</v>
      </c>
      <c r="F35965" t="s">
        <v>2482</v>
      </c>
    </row>
    <row r="35966" spans="1:6" x14ac:dyDescent="0.2">
      <c r="A35966" t="s">
        <v>49800</v>
      </c>
      <c r="B35966" t="s">
        <v>49800</v>
      </c>
      <c r="C35966" t="s">
        <v>50627</v>
      </c>
      <c r="D35966" t="s">
        <v>29448</v>
      </c>
      <c r="E35966" t="s">
        <v>29449</v>
      </c>
      <c r="F35966" t="s">
        <v>29450</v>
      </c>
    </row>
    <row r="35967" spans="1:6" x14ac:dyDescent="0.2">
      <c r="A35967" t="s">
        <v>49800</v>
      </c>
      <c r="B35967" t="s">
        <v>49800</v>
      </c>
      <c r="C35967" t="s">
        <v>50627</v>
      </c>
      <c r="D35967" t="s">
        <v>1558</v>
      </c>
      <c r="E35967" t="s">
        <v>1559</v>
      </c>
      <c r="F35967" t="s">
        <v>4289</v>
      </c>
    </row>
    <row r="35968" spans="1:6" x14ac:dyDescent="0.2">
      <c r="A35968" t="s">
        <v>49800</v>
      </c>
      <c r="B35968" t="s">
        <v>49800</v>
      </c>
      <c r="C35968" t="s">
        <v>50627</v>
      </c>
      <c r="D35968" t="s">
        <v>24</v>
      </c>
      <c r="E35968" t="s">
        <v>25</v>
      </c>
      <c r="F35968" t="s">
        <v>50654</v>
      </c>
    </row>
    <row r="35969" spans="1:6" x14ac:dyDescent="0.2">
      <c r="A35969" t="s">
        <v>49800</v>
      </c>
      <c r="B35969" t="s">
        <v>49800</v>
      </c>
      <c r="C35969" t="s">
        <v>50627</v>
      </c>
      <c r="D35969" t="s">
        <v>50655</v>
      </c>
      <c r="E35969" t="s">
        <v>50656</v>
      </c>
      <c r="F35969" t="s">
        <v>50657</v>
      </c>
    </row>
    <row r="35970" spans="1:6" x14ac:dyDescent="0.2">
      <c r="A35970" t="s">
        <v>49800</v>
      </c>
      <c r="B35970" t="s">
        <v>49800</v>
      </c>
      <c r="C35970" t="s">
        <v>50627</v>
      </c>
      <c r="D35970" t="s">
        <v>50658</v>
      </c>
      <c r="E35970" t="s">
        <v>50659</v>
      </c>
      <c r="F35970" t="s">
        <v>50660</v>
      </c>
    </row>
    <row r="35971" spans="1:6" x14ac:dyDescent="0.2">
      <c r="A35971" t="s">
        <v>49800</v>
      </c>
      <c r="B35971" t="s">
        <v>49800</v>
      </c>
      <c r="C35971" t="s">
        <v>50627</v>
      </c>
      <c r="D35971" t="s">
        <v>142</v>
      </c>
      <c r="E35971" t="s">
        <v>143</v>
      </c>
      <c r="F35971" t="s">
        <v>50661</v>
      </c>
    </row>
    <row r="35972" spans="1:6" x14ac:dyDescent="0.2">
      <c r="A35972" t="s">
        <v>49800</v>
      </c>
      <c r="B35972" t="s">
        <v>49800</v>
      </c>
      <c r="C35972" t="s">
        <v>50627</v>
      </c>
      <c r="D35972" t="s">
        <v>33401</v>
      </c>
      <c r="E35972" t="s">
        <v>33402</v>
      </c>
      <c r="F35972" t="s">
        <v>33403</v>
      </c>
    </row>
    <row r="35973" spans="1:6" x14ac:dyDescent="0.2">
      <c r="A35973" t="s">
        <v>49800</v>
      </c>
      <c r="B35973" t="s">
        <v>49800</v>
      </c>
      <c r="C35973" t="s">
        <v>50627</v>
      </c>
      <c r="D35973" t="s">
        <v>50662</v>
      </c>
      <c r="E35973" t="s">
        <v>50663</v>
      </c>
      <c r="F35973" t="s">
        <v>50664</v>
      </c>
    </row>
    <row r="35974" spans="1:6" x14ac:dyDescent="0.2">
      <c r="A35974" t="s">
        <v>49800</v>
      </c>
      <c r="B35974" t="s">
        <v>49800</v>
      </c>
      <c r="C35974" t="s">
        <v>50627</v>
      </c>
      <c r="D35974" t="s">
        <v>145</v>
      </c>
      <c r="E35974" t="s">
        <v>146</v>
      </c>
      <c r="F35974" t="s">
        <v>147</v>
      </c>
    </row>
    <row r="35975" spans="1:6" x14ac:dyDescent="0.2">
      <c r="A35975" t="s">
        <v>49800</v>
      </c>
      <c r="B35975" t="s">
        <v>49800</v>
      </c>
      <c r="C35975" t="s">
        <v>50627</v>
      </c>
      <c r="D35975" t="s">
        <v>148</v>
      </c>
      <c r="E35975" t="s">
        <v>149</v>
      </c>
      <c r="F35975" t="s">
        <v>50665</v>
      </c>
    </row>
    <row r="35976" spans="1:6" x14ac:dyDescent="0.2">
      <c r="A35976" t="s">
        <v>49800</v>
      </c>
      <c r="B35976" t="s">
        <v>49800</v>
      </c>
      <c r="C35976" t="s">
        <v>50627</v>
      </c>
      <c r="D35976" t="s">
        <v>151</v>
      </c>
      <c r="E35976" t="s">
        <v>152</v>
      </c>
      <c r="F35976" t="s">
        <v>153</v>
      </c>
    </row>
    <row r="35977" spans="1:6" x14ac:dyDescent="0.2">
      <c r="A35977" t="s">
        <v>49800</v>
      </c>
      <c r="B35977" t="s">
        <v>49800</v>
      </c>
      <c r="C35977" t="s">
        <v>50627</v>
      </c>
      <c r="D35977" t="s">
        <v>154</v>
      </c>
      <c r="E35977" t="s">
        <v>155</v>
      </c>
      <c r="F35977" t="s">
        <v>50666</v>
      </c>
    </row>
    <row r="35978" spans="1:6" x14ac:dyDescent="0.2">
      <c r="A35978" t="s">
        <v>49800</v>
      </c>
      <c r="B35978" t="s">
        <v>49800</v>
      </c>
      <c r="C35978" t="s">
        <v>50627</v>
      </c>
      <c r="D35978" t="s">
        <v>50667</v>
      </c>
      <c r="E35978" t="s">
        <v>50668</v>
      </c>
      <c r="F35978" t="s">
        <v>50669</v>
      </c>
    </row>
    <row r="35979" spans="1:6" x14ac:dyDescent="0.2">
      <c r="A35979" t="s">
        <v>49800</v>
      </c>
      <c r="B35979" t="s">
        <v>49800</v>
      </c>
      <c r="C35979" t="s">
        <v>50627</v>
      </c>
      <c r="D35979" t="s">
        <v>2510</v>
      </c>
      <c r="E35979" t="s">
        <v>2511</v>
      </c>
      <c r="F35979" t="s">
        <v>2512</v>
      </c>
    </row>
    <row r="35980" spans="1:6" x14ac:dyDescent="0.2">
      <c r="A35980" t="s">
        <v>49800</v>
      </c>
      <c r="B35980" t="s">
        <v>49800</v>
      </c>
      <c r="C35980" t="s">
        <v>50627</v>
      </c>
      <c r="D35980" t="s">
        <v>14269</v>
      </c>
      <c r="E35980" t="s">
        <v>14270</v>
      </c>
      <c r="F35980" t="s">
        <v>14271</v>
      </c>
    </row>
    <row r="35981" spans="1:6" x14ac:dyDescent="0.2">
      <c r="A35981" t="s">
        <v>49800</v>
      </c>
      <c r="B35981" t="s">
        <v>49800</v>
      </c>
      <c r="C35981" t="s">
        <v>50627</v>
      </c>
      <c r="D35981" t="s">
        <v>23542</v>
      </c>
      <c r="E35981" t="s">
        <v>23543</v>
      </c>
      <c r="F35981" t="s">
        <v>23544</v>
      </c>
    </row>
    <row r="35982" spans="1:6" x14ac:dyDescent="0.2">
      <c r="A35982" t="s">
        <v>49800</v>
      </c>
      <c r="B35982" t="s">
        <v>49800</v>
      </c>
      <c r="C35982" t="s">
        <v>50627</v>
      </c>
      <c r="D35982" t="s">
        <v>160</v>
      </c>
      <c r="E35982" t="s">
        <v>161</v>
      </c>
      <c r="F35982" t="s">
        <v>162</v>
      </c>
    </row>
    <row r="35983" spans="1:6" x14ac:dyDescent="0.2">
      <c r="A35983" t="s">
        <v>49800</v>
      </c>
      <c r="B35983" t="s">
        <v>49800</v>
      </c>
      <c r="C35983" t="s">
        <v>50627</v>
      </c>
      <c r="D35983" t="s">
        <v>29463</v>
      </c>
      <c r="E35983" t="s">
        <v>29464</v>
      </c>
      <c r="F35983" t="s">
        <v>29465</v>
      </c>
    </row>
    <row r="35984" spans="1:6" x14ac:dyDescent="0.2">
      <c r="A35984" t="s">
        <v>49800</v>
      </c>
      <c r="B35984" t="s">
        <v>49800</v>
      </c>
      <c r="C35984" t="s">
        <v>50627</v>
      </c>
      <c r="D35984" t="s">
        <v>50670</v>
      </c>
      <c r="E35984" t="s">
        <v>50671</v>
      </c>
      <c r="F35984" t="s">
        <v>50672</v>
      </c>
    </row>
    <row r="35985" spans="1:6" x14ac:dyDescent="0.2">
      <c r="A35985" t="s">
        <v>49800</v>
      </c>
      <c r="B35985" t="s">
        <v>49800</v>
      </c>
      <c r="C35985" t="s">
        <v>50627</v>
      </c>
      <c r="D35985" t="s">
        <v>163</v>
      </c>
      <c r="E35985" t="s">
        <v>164</v>
      </c>
      <c r="F35985" t="s">
        <v>50673</v>
      </c>
    </row>
    <row r="35986" spans="1:6" x14ac:dyDescent="0.2">
      <c r="A35986" t="s">
        <v>49800</v>
      </c>
      <c r="B35986" t="s">
        <v>49800</v>
      </c>
      <c r="C35986" t="s">
        <v>50627</v>
      </c>
      <c r="D35986" t="s">
        <v>1095</v>
      </c>
      <c r="E35986" t="s">
        <v>1096</v>
      </c>
      <c r="F35986" t="s">
        <v>1097</v>
      </c>
    </row>
    <row r="35987" spans="1:6" x14ac:dyDescent="0.2">
      <c r="A35987" t="s">
        <v>49800</v>
      </c>
      <c r="B35987" t="s">
        <v>49800</v>
      </c>
      <c r="C35987" t="s">
        <v>50627</v>
      </c>
      <c r="D35987" t="s">
        <v>21454</v>
      </c>
      <c r="E35987" t="s">
        <v>21455</v>
      </c>
      <c r="F35987" t="s">
        <v>50674</v>
      </c>
    </row>
    <row r="35988" spans="1:6" x14ac:dyDescent="0.2">
      <c r="A35988" t="s">
        <v>49800</v>
      </c>
      <c r="B35988" t="s">
        <v>49800</v>
      </c>
      <c r="C35988" t="s">
        <v>50627</v>
      </c>
      <c r="D35988" t="s">
        <v>30107</v>
      </c>
      <c r="E35988" t="s">
        <v>30108</v>
      </c>
      <c r="F35988" t="s">
        <v>30109</v>
      </c>
    </row>
    <row r="35989" spans="1:6" x14ac:dyDescent="0.2">
      <c r="A35989" t="s">
        <v>49800</v>
      </c>
      <c r="B35989" t="s">
        <v>49800</v>
      </c>
      <c r="C35989" t="s">
        <v>50627</v>
      </c>
      <c r="D35989" t="s">
        <v>25460</v>
      </c>
      <c r="E35989" t="s">
        <v>25461</v>
      </c>
      <c r="F35989" t="s">
        <v>25462</v>
      </c>
    </row>
    <row r="35990" spans="1:6" x14ac:dyDescent="0.2">
      <c r="A35990" t="s">
        <v>49800</v>
      </c>
      <c r="B35990" t="s">
        <v>49800</v>
      </c>
      <c r="C35990" t="s">
        <v>50627</v>
      </c>
      <c r="D35990" t="s">
        <v>166</v>
      </c>
      <c r="E35990" t="s">
        <v>167</v>
      </c>
      <c r="F35990" t="s">
        <v>168</v>
      </c>
    </row>
    <row r="35991" spans="1:6" x14ac:dyDescent="0.2">
      <c r="A35991" t="s">
        <v>49800</v>
      </c>
      <c r="B35991" t="s">
        <v>49800</v>
      </c>
      <c r="C35991" t="s">
        <v>50627</v>
      </c>
      <c r="D35991" t="s">
        <v>50675</v>
      </c>
      <c r="E35991" t="s">
        <v>50676</v>
      </c>
      <c r="F35991" t="s">
        <v>50677</v>
      </c>
    </row>
    <row r="35992" spans="1:6" x14ac:dyDescent="0.2">
      <c r="A35992" t="s">
        <v>49800</v>
      </c>
      <c r="B35992" t="s">
        <v>49800</v>
      </c>
      <c r="C35992" t="s">
        <v>50627</v>
      </c>
      <c r="D35992" t="s">
        <v>29466</v>
      </c>
      <c r="E35992" t="s">
        <v>29467</v>
      </c>
      <c r="F35992" t="s">
        <v>29468</v>
      </c>
    </row>
    <row r="35993" spans="1:6" x14ac:dyDescent="0.2">
      <c r="A35993" t="s">
        <v>49800</v>
      </c>
      <c r="B35993" t="s">
        <v>49800</v>
      </c>
      <c r="C35993" t="s">
        <v>50627</v>
      </c>
      <c r="D35993" t="s">
        <v>50678</v>
      </c>
      <c r="E35993" t="s">
        <v>50679</v>
      </c>
      <c r="F35993" t="s">
        <v>50680</v>
      </c>
    </row>
    <row r="35994" spans="1:6" x14ac:dyDescent="0.2">
      <c r="A35994" t="s">
        <v>49800</v>
      </c>
      <c r="B35994" t="s">
        <v>49800</v>
      </c>
      <c r="C35994" t="s">
        <v>50627</v>
      </c>
      <c r="D35994" t="s">
        <v>28181</v>
      </c>
      <c r="E35994" t="s">
        <v>28182</v>
      </c>
      <c r="F35994" t="s">
        <v>50681</v>
      </c>
    </row>
    <row r="35995" spans="1:6" x14ac:dyDescent="0.2">
      <c r="A35995" t="s">
        <v>49800</v>
      </c>
      <c r="B35995" t="s">
        <v>49800</v>
      </c>
      <c r="C35995" t="s">
        <v>50627</v>
      </c>
      <c r="D35995" t="s">
        <v>50682</v>
      </c>
      <c r="E35995" t="s">
        <v>50683</v>
      </c>
      <c r="F35995" t="s">
        <v>50684</v>
      </c>
    </row>
    <row r="35996" spans="1:6" x14ac:dyDescent="0.2">
      <c r="A35996" t="s">
        <v>49800</v>
      </c>
      <c r="B35996" t="s">
        <v>49800</v>
      </c>
      <c r="C35996" t="s">
        <v>50627</v>
      </c>
      <c r="D35996" t="s">
        <v>29469</v>
      </c>
      <c r="E35996" t="s">
        <v>29470</v>
      </c>
      <c r="F35996" t="s">
        <v>29471</v>
      </c>
    </row>
    <row r="35997" spans="1:6" x14ac:dyDescent="0.2">
      <c r="A35997" t="s">
        <v>49800</v>
      </c>
      <c r="B35997" t="s">
        <v>49800</v>
      </c>
      <c r="C35997" t="s">
        <v>50627</v>
      </c>
      <c r="D35997" t="s">
        <v>2536</v>
      </c>
      <c r="E35997" t="s">
        <v>2537</v>
      </c>
      <c r="F35997" t="s">
        <v>4514</v>
      </c>
    </row>
    <row r="35998" spans="1:6" x14ac:dyDescent="0.2">
      <c r="A35998" t="s">
        <v>49800</v>
      </c>
      <c r="B35998" t="s">
        <v>49800</v>
      </c>
      <c r="C35998" t="s">
        <v>50627</v>
      </c>
      <c r="D35998" t="s">
        <v>50685</v>
      </c>
      <c r="E35998" t="s">
        <v>50686</v>
      </c>
      <c r="F35998" t="s">
        <v>50687</v>
      </c>
    </row>
    <row r="35999" spans="1:6" x14ac:dyDescent="0.2">
      <c r="A35999" t="s">
        <v>49800</v>
      </c>
      <c r="B35999" t="s">
        <v>49800</v>
      </c>
      <c r="C35999" t="s">
        <v>50627</v>
      </c>
      <c r="D35999" t="s">
        <v>1269</v>
      </c>
      <c r="E35999" t="s">
        <v>1270</v>
      </c>
      <c r="F35999" t="s">
        <v>50688</v>
      </c>
    </row>
    <row r="36000" spans="1:6" x14ac:dyDescent="0.2">
      <c r="A36000" t="s">
        <v>49800</v>
      </c>
      <c r="B36000" t="s">
        <v>49800</v>
      </c>
      <c r="C36000" t="s">
        <v>50627</v>
      </c>
      <c r="D36000" t="s">
        <v>4887</v>
      </c>
      <c r="E36000" t="s">
        <v>4888</v>
      </c>
      <c r="F36000" t="s">
        <v>50689</v>
      </c>
    </row>
    <row r="36001" spans="1:6" x14ac:dyDescent="0.2">
      <c r="A36001" t="s">
        <v>49800</v>
      </c>
      <c r="B36001" t="s">
        <v>49800</v>
      </c>
      <c r="C36001" t="s">
        <v>50627</v>
      </c>
      <c r="D36001" t="s">
        <v>50690</v>
      </c>
      <c r="E36001" t="s">
        <v>50691</v>
      </c>
      <c r="F36001" t="s">
        <v>50692</v>
      </c>
    </row>
    <row r="36002" spans="1:6" x14ac:dyDescent="0.2">
      <c r="A36002" t="s">
        <v>49800</v>
      </c>
      <c r="B36002" t="s">
        <v>49800</v>
      </c>
      <c r="C36002" t="s">
        <v>50627</v>
      </c>
      <c r="D36002" t="s">
        <v>2551</v>
      </c>
      <c r="E36002" t="s">
        <v>2552</v>
      </c>
      <c r="F36002" t="s">
        <v>2553</v>
      </c>
    </row>
    <row r="36003" spans="1:6" x14ac:dyDescent="0.2">
      <c r="A36003" t="s">
        <v>49800</v>
      </c>
      <c r="B36003" t="s">
        <v>49800</v>
      </c>
      <c r="C36003" t="s">
        <v>50627</v>
      </c>
      <c r="D36003" t="s">
        <v>29476</v>
      </c>
      <c r="E36003" t="s">
        <v>29477</v>
      </c>
      <c r="F36003" t="s">
        <v>50693</v>
      </c>
    </row>
    <row r="36004" spans="1:6" x14ac:dyDescent="0.2">
      <c r="A36004" t="s">
        <v>49800</v>
      </c>
      <c r="B36004" t="s">
        <v>49800</v>
      </c>
      <c r="C36004" t="s">
        <v>50627</v>
      </c>
      <c r="D36004" t="s">
        <v>9346</v>
      </c>
      <c r="E36004" t="s">
        <v>9347</v>
      </c>
      <c r="F36004" t="s">
        <v>9348</v>
      </c>
    </row>
    <row r="36005" spans="1:6" x14ac:dyDescent="0.2">
      <c r="A36005" t="s">
        <v>49800</v>
      </c>
      <c r="B36005" t="s">
        <v>49800</v>
      </c>
      <c r="C36005" t="s">
        <v>50627</v>
      </c>
      <c r="D36005" t="s">
        <v>2554</v>
      </c>
      <c r="E36005" t="s">
        <v>2555</v>
      </c>
      <c r="F36005" t="s">
        <v>2556</v>
      </c>
    </row>
    <row r="36006" spans="1:6" x14ac:dyDescent="0.2">
      <c r="A36006" t="s">
        <v>49800</v>
      </c>
      <c r="B36006" t="s">
        <v>49800</v>
      </c>
      <c r="C36006" t="s">
        <v>50627</v>
      </c>
      <c r="D36006" t="s">
        <v>2557</v>
      </c>
      <c r="E36006" t="s">
        <v>2558</v>
      </c>
      <c r="F36006" t="s">
        <v>2559</v>
      </c>
    </row>
    <row r="36007" spans="1:6" x14ac:dyDescent="0.2">
      <c r="A36007" t="s">
        <v>49800</v>
      </c>
      <c r="B36007" t="s">
        <v>49800</v>
      </c>
      <c r="C36007" t="s">
        <v>50627</v>
      </c>
      <c r="D36007" t="s">
        <v>50694</v>
      </c>
      <c r="E36007" t="s">
        <v>50695</v>
      </c>
      <c r="F36007" t="s">
        <v>50696</v>
      </c>
    </row>
    <row r="36008" spans="1:6" x14ac:dyDescent="0.2">
      <c r="A36008" t="s">
        <v>49800</v>
      </c>
      <c r="B36008" t="s">
        <v>49800</v>
      </c>
      <c r="C36008" t="s">
        <v>50627</v>
      </c>
      <c r="D36008" t="s">
        <v>2572</v>
      </c>
      <c r="E36008" t="s">
        <v>2573</v>
      </c>
      <c r="F36008" t="s">
        <v>2574</v>
      </c>
    </row>
    <row r="36009" spans="1:6" x14ac:dyDescent="0.2">
      <c r="A36009" t="s">
        <v>49800</v>
      </c>
      <c r="B36009" t="s">
        <v>49800</v>
      </c>
      <c r="C36009" t="s">
        <v>50627</v>
      </c>
      <c r="D36009" t="s">
        <v>184</v>
      </c>
      <c r="E36009" t="s">
        <v>185</v>
      </c>
      <c r="F36009" t="s">
        <v>186</v>
      </c>
    </row>
    <row r="36010" spans="1:6" x14ac:dyDescent="0.2">
      <c r="A36010" t="s">
        <v>49800</v>
      </c>
      <c r="B36010" t="s">
        <v>49800</v>
      </c>
      <c r="C36010" t="s">
        <v>50627</v>
      </c>
      <c r="D36010" t="s">
        <v>1107</v>
      </c>
      <c r="E36010" t="s">
        <v>1108</v>
      </c>
      <c r="F36010" t="s">
        <v>50697</v>
      </c>
    </row>
    <row r="36011" spans="1:6" x14ac:dyDescent="0.2">
      <c r="A36011" t="s">
        <v>49800</v>
      </c>
      <c r="B36011" t="s">
        <v>49800</v>
      </c>
      <c r="C36011" t="s">
        <v>50627</v>
      </c>
      <c r="D36011" t="s">
        <v>2576</v>
      </c>
      <c r="E36011" t="s">
        <v>2577</v>
      </c>
      <c r="F36011" t="s">
        <v>2578</v>
      </c>
    </row>
    <row r="36012" spans="1:6" x14ac:dyDescent="0.2">
      <c r="A36012" t="s">
        <v>49800</v>
      </c>
      <c r="B36012" t="s">
        <v>49800</v>
      </c>
      <c r="C36012" t="s">
        <v>50627</v>
      </c>
      <c r="D36012" t="s">
        <v>50698</v>
      </c>
      <c r="E36012" t="s">
        <v>50699</v>
      </c>
      <c r="F36012" t="s">
        <v>50700</v>
      </c>
    </row>
    <row r="36013" spans="1:6" x14ac:dyDescent="0.2">
      <c r="A36013" t="s">
        <v>49800</v>
      </c>
      <c r="B36013" t="s">
        <v>49800</v>
      </c>
      <c r="C36013" t="s">
        <v>50627</v>
      </c>
      <c r="D36013" t="s">
        <v>187</v>
      </c>
      <c r="E36013" t="s">
        <v>188</v>
      </c>
      <c r="F36013" t="s">
        <v>50701</v>
      </c>
    </row>
    <row r="36014" spans="1:6" x14ac:dyDescent="0.2">
      <c r="A36014" t="s">
        <v>49800</v>
      </c>
      <c r="B36014" t="s">
        <v>49800</v>
      </c>
      <c r="C36014" t="s">
        <v>50627</v>
      </c>
      <c r="D36014" t="s">
        <v>50702</v>
      </c>
      <c r="E36014" t="s">
        <v>50703</v>
      </c>
      <c r="F36014" t="s">
        <v>50704</v>
      </c>
    </row>
    <row r="36015" spans="1:6" x14ac:dyDescent="0.2">
      <c r="A36015" t="s">
        <v>49800</v>
      </c>
      <c r="B36015" t="s">
        <v>49800</v>
      </c>
      <c r="C36015" t="s">
        <v>50627</v>
      </c>
      <c r="D36015" t="s">
        <v>23549</v>
      </c>
      <c r="E36015" t="s">
        <v>23550</v>
      </c>
      <c r="F36015" t="s">
        <v>23551</v>
      </c>
    </row>
    <row r="36016" spans="1:6" x14ac:dyDescent="0.2">
      <c r="A36016" t="s">
        <v>49800</v>
      </c>
      <c r="B36016" t="s">
        <v>49800</v>
      </c>
      <c r="C36016" t="s">
        <v>50627</v>
      </c>
      <c r="D36016" t="s">
        <v>2585</v>
      </c>
      <c r="E36016" t="s">
        <v>2586</v>
      </c>
      <c r="F36016" t="s">
        <v>24119</v>
      </c>
    </row>
    <row r="36017" spans="1:6" x14ac:dyDescent="0.2">
      <c r="A36017" t="s">
        <v>49800</v>
      </c>
      <c r="B36017" t="s">
        <v>49800</v>
      </c>
      <c r="C36017" t="s">
        <v>50627</v>
      </c>
      <c r="D36017" t="s">
        <v>50705</v>
      </c>
      <c r="E36017" t="s">
        <v>50706</v>
      </c>
      <c r="F36017" t="s">
        <v>50707</v>
      </c>
    </row>
    <row r="36018" spans="1:6" x14ac:dyDescent="0.2">
      <c r="A36018" t="s">
        <v>49800</v>
      </c>
      <c r="B36018" t="s">
        <v>49800</v>
      </c>
      <c r="C36018" t="s">
        <v>50627</v>
      </c>
      <c r="D36018" t="s">
        <v>50708</v>
      </c>
      <c r="E36018" t="s">
        <v>50709</v>
      </c>
      <c r="F36018" t="s">
        <v>50710</v>
      </c>
    </row>
    <row r="36019" spans="1:6" x14ac:dyDescent="0.2">
      <c r="A36019" t="s">
        <v>49800</v>
      </c>
      <c r="B36019" t="s">
        <v>49800</v>
      </c>
      <c r="C36019" t="s">
        <v>50627</v>
      </c>
      <c r="D36019" t="s">
        <v>193</v>
      </c>
      <c r="E36019" t="s">
        <v>194</v>
      </c>
      <c r="F36019" t="s">
        <v>195</v>
      </c>
    </row>
    <row r="36020" spans="1:6" x14ac:dyDescent="0.2">
      <c r="A36020" t="s">
        <v>49800</v>
      </c>
      <c r="B36020" t="s">
        <v>49800</v>
      </c>
      <c r="C36020" t="s">
        <v>50627</v>
      </c>
      <c r="D36020" t="s">
        <v>196</v>
      </c>
      <c r="E36020" t="s">
        <v>197</v>
      </c>
      <c r="F36020" t="s">
        <v>198</v>
      </c>
    </row>
    <row r="36021" spans="1:6" x14ac:dyDescent="0.2">
      <c r="A36021" t="s">
        <v>49800</v>
      </c>
      <c r="B36021" t="s">
        <v>49800</v>
      </c>
      <c r="C36021" t="s">
        <v>50627</v>
      </c>
      <c r="D36021" t="s">
        <v>50711</v>
      </c>
      <c r="E36021" t="s">
        <v>50712</v>
      </c>
      <c r="F36021" t="s">
        <v>50713</v>
      </c>
    </row>
    <row r="36022" spans="1:6" x14ac:dyDescent="0.2">
      <c r="A36022" t="s">
        <v>49800</v>
      </c>
      <c r="B36022" t="s">
        <v>49800</v>
      </c>
      <c r="C36022" t="s">
        <v>50627</v>
      </c>
      <c r="D36022" t="s">
        <v>2594</v>
      </c>
      <c r="E36022" t="s">
        <v>2595</v>
      </c>
      <c r="F36022" t="s">
        <v>2596</v>
      </c>
    </row>
    <row r="36023" spans="1:6" x14ac:dyDescent="0.2">
      <c r="A36023" t="s">
        <v>49800</v>
      </c>
      <c r="B36023" t="s">
        <v>49800</v>
      </c>
      <c r="C36023" t="s">
        <v>50627</v>
      </c>
      <c r="D36023" t="s">
        <v>2597</v>
      </c>
      <c r="E36023" t="s">
        <v>2598</v>
      </c>
      <c r="F36023" t="s">
        <v>2599</v>
      </c>
    </row>
    <row r="36024" spans="1:6" x14ac:dyDescent="0.2">
      <c r="A36024" t="s">
        <v>49800</v>
      </c>
      <c r="B36024" t="s">
        <v>49800</v>
      </c>
      <c r="C36024" t="s">
        <v>50627</v>
      </c>
      <c r="D36024" t="s">
        <v>202</v>
      </c>
      <c r="E36024" t="s">
        <v>203</v>
      </c>
      <c r="F36024" t="s">
        <v>4837</v>
      </c>
    </row>
    <row r="36025" spans="1:6" x14ac:dyDescent="0.2">
      <c r="A36025" t="s">
        <v>49800</v>
      </c>
      <c r="B36025" t="s">
        <v>49800</v>
      </c>
      <c r="C36025" t="s">
        <v>50627</v>
      </c>
      <c r="D36025" t="s">
        <v>32945</v>
      </c>
      <c r="E36025" t="s">
        <v>32946</v>
      </c>
      <c r="F36025" t="s">
        <v>32947</v>
      </c>
    </row>
    <row r="36026" spans="1:6" x14ac:dyDescent="0.2">
      <c r="A36026" t="s">
        <v>49800</v>
      </c>
      <c r="B36026" t="s">
        <v>49800</v>
      </c>
      <c r="C36026" t="s">
        <v>50627</v>
      </c>
      <c r="D36026" t="s">
        <v>25933</v>
      </c>
      <c r="E36026" t="s">
        <v>25934</v>
      </c>
      <c r="F36026" t="s">
        <v>25935</v>
      </c>
    </row>
    <row r="36027" spans="1:6" x14ac:dyDescent="0.2">
      <c r="A36027" t="s">
        <v>49800</v>
      </c>
      <c r="B36027" t="s">
        <v>49800</v>
      </c>
      <c r="C36027" t="s">
        <v>50627</v>
      </c>
      <c r="D36027" t="s">
        <v>205</v>
      </c>
      <c r="E36027" t="s">
        <v>206</v>
      </c>
      <c r="F36027" t="s">
        <v>207</v>
      </c>
    </row>
    <row r="36028" spans="1:6" x14ac:dyDescent="0.2">
      <c r="A36028" t="s">
        <v>49800</v>
      </c>
      <c r="B36028" t="s">
        <v>49800</v>
      </c>
      <c r="C36028" t="s">
        <v>50627</v>
      </c>
      <c r="D36028" t="s">
        <v>34593</v>
      </c>
      <c r="E36028" t="s">
        <v>34594</v>
      </c>
      <c r="F36028" t="s">
        <v>50714</v>
      </c>
    </row>
    <row r="36029" spans="1:6" x14ac:dyDescent="0.2">
      <c r="A36029" t="s">
        <v>49800</v>
      </c>
      <c r="B36029" t="s">
        <v>49800</v>
      </c>
      <c r="C36029" t="s">
        <v>50627</v>
      </c>
      <c r="D36029" t="s">
        <v>23555</v>
      </c>
      <c r="E36029" t="s">
        <v>23556</v>
      </c>
      <c r="F36029" t="s">
        <v>23557</v>
      </c>
    </row>
    <row r="36030" spans="1:6" x14ac:dyDescent="0.2">
      <c r="A36030" t="s">
        <v>49800</v>
      </c>
      <c r="B36030" t="s">
        <v>49800</v>
      </c>
      <c r="C36030" t="s">
        <v>50627</v>
      </c>
      <c r="D36030" t="s">
        <v>2608</v>
      </c>
      <c r="E36030" t="s">
        <v>2609</v>
      </c>
      <c r="F36030" t="s">
        <v>4520</v>
      </c>
    </row>
    <row r="36031" spans="1:6" x14ac:dyDescent="0.2">
      <c r="A36031" t="s">
        <v>49800</v>
      </c>
      <c r="B36031" t="s">
        <v>49800</v>
      </c>
      <c r="C36031" t="s">
        <v>50627</v>
      </c>
      <c r="D36031" t="s">
        <v>49211</v>
      </c>
      <c r="E36031" t="s">
        <v>49212</v>
      </c>
      <c r="F36031" t="s">
        <v>49213</v>
      </c>
    </row>
    <row r="36032" spans="1:6" x14ac:dyDescent="0.2">
      <c r="A36032" t="s">
        <v>49800</v>
      </c>
      <c r="B36032" t="s">
        <v>49800</v>
      </c>
      <c r="C36032" t="s">
        <v>50627</v>
      </c>
      <c r="D36032" t="s">
        <v>29480</v>
      </c>
      <c r="E36032" t="s">
        <v>29481</v>
      </c>
      <c r="F36032" t="s">
        <v>50715</v>
      </c>
    </row>
    <row r="36033" spans="1:6" x14ac:dyDescent="0.2">
      <c r="A36033" t="s">
        <v>49800</v>
      </c>
      <c r="B36033" t="s">
        <v>49800</v>
      </c>
      <c r="C36033" t="s">
        <v>50627</v>
      </c>
      <c r="D36033" t="s">
        <v>50716</v>
      </c>
      <c r="E36033" t="s">
        <v>50717</v>
      </c>
      <c r="F36033" t="s">
        <v>50718</v>
      </c>
    </row>
    <row r="36034" spans="1:6" x14ac:dyDescent="0.2">
      <c r="A36034" t="s">
        <v>49800</v>
      </c>
      <c r="B36034" t="s">
        <v>49800</v>
      </c>
      <c r="C36034" t="s">
        <v>50627</v>
      </c>
      <c r="D36034" t="s">
        <v>211</v>
      </c>
      <c r="E36034" t="s">
        <v>212</v>
      </c>
      <c r="F36034" t="s">
        <v>213</v>
      </c>
    </row>
    <row r="36035" spans="1:6" x14ac:dyDescent="0.2">
      <c r="A36035" t="s">
        <v>49800</v>
      </c>
      <c r="B36035" t="s">
        <v>49800</v>
      </c>
      <c r="C36035" t="s">
        <v>50627</v>
      </c>
      <c r="D36035" t="s">
        <v>214</v>
      </c>
      <c r="E36035" t="s">
        <v>215</v>
      </c>
      <c r="F36035" t="s">
        <v>216</v>
      </c>
    </row>
    <row r="36036" spans="1:6" x14ac:dyDescent="0.2">
      <c r="A36036" t="s">
        <v>49800</v>
      </c>
      <c r="B36036" t="s">
        <v>49800</v>
      </c>
      <c r="C36036" t="s">
        <v>50627</v>
      </c>
      <c r="D36036" t="s">
        <v>4653</v>
      </c>
      <c r="E36036" t="s">
        <v>4654</v>
      </c>
      <c r="F36036" t="s">
        <v>50719</v>
      </c>
    </row>
    <row r="36037" spans="1:6" x14ac:dyDescent="0.2">
      <c r="A36037" t="s">
        <v>49800</v>
      </c>
      <c r="B36037" t="s">
        <v>49800</v>
      </c>
      <c r="C36037" t="s">
        <v>50627</v>
      </c>
      <c r="D36037" t="s">
        <v>23565</v>
      </c>
      <c r="E36037" t="s">
        <v>23566</v>
      </c>
      <c r="F36037" t="s">
        <v>23567</v>
      </c>
    </row>
    <row r="36038" spans="1:6" x14ac:dyDescent="0.2">
      <c r="A36038" t="s">
        <v>49800</v>
      </c>
      <c r="B36038" t="s">
        <v>49800</v>
      </c>
      <c r="C36038" t="s">
        <v>50627</v>
      </c>
      <c r="D36038" t="s">
        <v>50720</v>
      </c>
      <c r="E36038" t="s">
        <v>50721</v>
      </c>
      <c r="F36038" t="s">
        <v>50722</v>
      </c>
    </row>
    <row r="36039" spans="1:6" x14ac:dyDescent="0.2">
      <c r="A36039" t="s">
        <v>49800</v>
      </c>
      <c r="B36039" t="s">
        <v>49800</v>
      </c>
      <c r="C36039" t="s">
        <v>50627</v>
      </c>
      <c r="D36039" t="s">
        <v>217</v>
      </c>
      <c r="E36039" t="s">
        <v>218</v>
      </c>
      <c r="F36039" t="s">
        <v>219</v>
      </c>
    </row>
    <row r="36040" spans="1:6" x14ac:dyDescent="0.2">
      <c r="A36040" t="s">
        <v>49800</v>
      </c>
      <c r="B36040" t="s">
        <v>49800</v>
      </c>
      <c r="C36040" t="s">
        <v>50627</v>
      </c>
      <c r="D36040" t="s">
        <v>29485</v>
      </c>
      <c r="E36040" t="s">
        <v>29486</v>
      </c>
      <c r="F36040" t="s">
        <v>29487</v>
      </c>
    </row>
    <row r="36041" spans="1:6" x14ac:dyDescent="0.2">
      <c r="A36041" t="s">
        <v>49800</v>
      </c>
      <c r="B36041" t="s">
        <v>49800</v>
      </c>
      <c r="C36041" t="s">
        <v>50627</v>
      </c>
      <c r="D36041" t="s">
        <v>1114</v>
      </c>
      <c r="E36041" t="s">
        <v>1115</v>
      </c>
      <c r="F36041" t="s">
        <v>1116</v>
      </c>
    </row>
    <row r="36042" spans="1:6" x14ac:dyDescent="0.2">
      <c r="A36042" t="s">
        <v>49800</v>
      </c>
      <c r="B36042" t="s">
        <v>49800</v>
      </c>
      <c r="C36042" t="s">
        <v>50627</v>
      </c>
      <c r="D36042" t="s">
        <v>50723</v>
      </c>
      <c r="E36042" t="s">
        <v>50724</v>
      </c>
      <c r="F36042" t="s">
        <v>50725</v>
      </c>
    </row>
    <row r="36043" spans="1:6" x14ac:dyDescent="0.2">
      <c r="A36043" t="s">
        <v>49800</v>
      </c>
      <c r="B36043" t="s">
        <v>49800</v>
      </c>
      <c r="C36043" t="s">
        <v>50627</v>
      </c>
      <c r="D36043" t="s">
        <v>23568</v>
      </c>
      <c r="E36043" t="s">
        <v>23569</v>
      </c>
      <c r="F36043" t="s">
        <v>23570</v>
      </c>
    </row>
    <row r="36044" spans="1:6" x14ac:dyDescent="0.2">
      <c r="A36044" t="s">
        <v>49800</v>
      </c>
      <c r="B36044" t="s">
        <v>49800</v>
      </c>
      <c r="C36044" t="s">
        <v>50627</v>
      </c>
      <c r="D36044" t="s">
        <v>29491</v>
      </c>
      <c r="E36044" t="s">
        <v>29492</v>
      </c>
      <c r="F36044" t="s">
        <v>29493</v>
      </c>
    </row>
    <row r="36045" spans="1:6" x14ac:dyDescent="0.2">
      <c r="A36045" t="s">
        <v>49800</v>
      </c>
      <c r="B36045" t="s">
        <v>49800</v>
      </c>
      <c r="C36045" t="s">
        <v>50627</v>
      </c>
      <c r="D36045" t="s">
        <v>4899</v>
      </c>
      <c r="E36045" t="s">
        <v>4900</v>
      </c>
      <c r="F36045" t="s">
        <v>4901</v>
      </c>
    </row>
    <row r="36046" spans="1:6" x14ac:dyDescent="0.2">
      <c r="A36046" t="s">
        <v>49800</v>
      </c>
      <c r="B36046" t="s">
        <v>49800</v>
      </c>
      <c r="C36046" t="s">
        <v>50627</v>
      </c>
      <c r="D36046" t="s">
        <v>31291</v>
      </c>
      <c r="E36046" t="s">
        <v>31292</v>
      </c>
      <c r="F36046" t="s">
        <v>50726</v>
      </c>
    </row>
    <row r="36047" spans="1:6" x14ac:dyDescent="0.2">
      <c r="A36047" t="s">
        <v>49800</v>
      </c>
      <c r="B36047" t="s">
        <v>49800</v>
      </c>
      <c r="C36047" t="s">
        <v>50627</v>
      </c>
      <c r="D36047" t="s">
        <v>26170</v>
      </c>
      <c r="E36047" t="s">
        <v>26171</v>
      </c>
      <c r="F36047" t="s">
        <v>26172</v>
      </c>
    </row>
    <row r="36048" spans="1:6" x14ac:dyDescent="0.2">
      <c r="A36048" t="s">
        <v>49800</v>
      </c>
      <c r="B36048" t="s">
        <v>49800</v>
      </c>
      <c r="C36048" t="s">
        <v>50627</v>
      </c>
      <c r="D36048" t="s">
        <v>50727</v>
      </c>
      <c r="E36048" t="s">
        <v>50728</v>
      </c>
      <c r="F36048" t="s">
        <v>50729</v>
      </c>
    </row>
    <row r="36049" spans="1:6" x14ac:dyDescent="0.2">
      <c r="A36049" t="s">
        <v>49800</v>
      </c>
      <c r="B36049" t="s">
        <v>49800</v>
      </c>
      <c r="C36049" t="s">
        <v>50627</v>
      </c>
      <c r="D36049" t="s">
        <v>2624</v>
      </c>
      <c r="E36049" t="s">
        <v>2625</v>
      </c>
      <c r="F36049" t="s">
        <v>2626</v>
      </c>
    </row>
    <row r="36050" spans="1:6" x14ac:dyDescent="0.2">
      <c r="A36050" t="s">
        <v>49800</v>
      </c>
      <c r="B36050" t="s">
        <v>49800</v>
      </c>
      <c r="C36050" t="s">
        <v>50627</v>
      </c>
      <c r="D36050" t="s">
        <v>23571</v>
      </c>
      <c r="E36050" t="s">
        <v>23572</v>
      </c>
      <c r="F36050" t="s">
        <v>50730</v>
      </c>
    </row>
    <row r="36051" spans="1:6" x14ac:dyDescent="0.2">
      <c r="A36051" t="s">
        <v>49800</v>
      </c>
      <c r="B36051" t="s">
        <v>49800</v>
      </c>
      <c r="C36051" t="s">
        <v>50627</v>
      </c>
      <c r="D36051" t="s">
        <v>2636</v>
      </c>
      <c r="E36051" t="s">
        <v>2637</v>
      </c>
      <c r="F36051" t="s">
        <v>2638</v>
      </c>
    </row>
    <row r="36052" spans="1:6" x14ac:dyDescent="0.2">
      <c r="A36052" t="s">
        <v>49800</v>
      </c>
      <c r="B36052" t="s">
        <v>49800</v>
      </c>
      <c r="C36052" t="s">
        <v>50627</v>
      </c>
      <c r="D36052" t="s">
        <v>50731</v>
      </c>
      <c r="E36052" t="s">
        <v>50732</v>
      </c>
      <c r="F36052" t="s">
        <v>50733</v>
      </c>
    </row>
    <row r="36053" spans="1:6" x14ac:dyDescent="0.2">
      <c r="A36053" t="s">
        <v>49800</v>
      </c>
      <c r="B36053" t="s">
        <v>49800</v>
      </c>
      <c r="C36053" t="s">
        <v>50627</v>
      </c>
      <c r="D36053" t="s">
        <v>24715</v>
      </c>
      <c r="E36053" t="s">
        <v>24716</v>
      </c>
      <c r="F36053" t="s">
        <v>24717</v>
      </c>
    </row>
    <row r="36054" spans="1:6" x14ac:dyDescent="0.2">
      <c r="A36054" t="s">
        <v>49800</v>
      </c>
      <c r="B36054" t="s">
        <v>49800</v>
      </c>
      <c r="C36054" t="s">
        <v>50627</v>
      </c>
      <c r="D36054" t="s">
        <v>50734</v>
      </c>
      <c r="E36054" t="s">
        <v>50735</v>
      </c>
      <c r="F36054" t="s">
        <v>50736</v>
      </c>
    </row>
    <row r="36055" spans="1:6" x14ac:dyDescent="0.2">
      <c r="A36055" t="s">
        <v>49800</v>
      </c>
      <c r="B36055" t="s">
        <v>49800</v>
      </c>
      <c r="C36055" t="s">
        <v>50627</v>
      </c>
      <c r="D36055" t="s">
        <v>2639</v>
      </c>
      <c r="E36055" t="s">
        <v>2640</v>
      </c>
      <c r="F36055" t="s">
        <v>2641</v>
      </c>
    </row>
    <row r="36056" spans="1:6" x14ac:dyDescent="0.2">
      <c r="A36056" t="s">
        <v>49800</v>
      </c>
      <c r="B36056" t="s">
        <v>49800</v>
      </c>
      <c r="C36056" t="s">
        <v>50627</v>
      </c>
      <c r="D36056" t="s">
        <v>22759</v>
      </c>
      <c r="E36056" t="s">
        <v>22760</v>
      </c>
      <c r="F36056" t="s">
        <v>50737</v>
      </c>
    </row>
    <row r="36057" spans="1:6" x14ac:dyDescent="0.2">
      <c r="A36057" t="s">
        <v>49800</v>
      </c>
      <c r="B36057" t="s">
        <v>49800</v>
      </c>
      <c r="C36057" t="s">
        <v>50627</v>
      </c>
      <c r="D36057" t="s">
        <v>220</v>
      </c>
      <c r="E36057" t="s">
        <v>221</v>
      </c>
      <c r="F36057" t="s">
        <v>50738</v>
      </c>
    </row>
    <row r="36058" spans="1:6" x14ac:dyDescent="0.2">
      <c r="A36058" t="s">
        <v>49800</v>
      </c>
      <c r="B36058" t="s">
        <v>49800</v>
      </c>
      <c r="C36058" t="s">
        <v>50627</v>
      </c>
      <c r="D36058" t="s">
        <v>50739</v>
      </c>
      <c r="E36058" t="s">
        <v>50740</v>
      </c>
      <c r="F36058" t="s">
        <v>50741</v>
      </c>
    </row>
    <row r="36059" spans="1:6" x14ac:dyDescent="0.2">
      <c r="A36059" t="s">
        <v>49800</v>
      </c>
      <c r="B36059" t="s">
        <v>49800</v>
      </c>
      <c r="C36059" t="s">
        <v>50627</v>
      </c>
      <c r="D36059" t="s">
        <v>50742</v>
      </c>
      <c r="E36059" t="s">
        <v>50743</v>
      </c>
      <c r="F36059" t="s">
        <v>50744</v>
      </c>
    </row>
    <row r="36060" spans="1:6" x14ac:dyDescent="0.2">
      <c r="A36060" t="s">
        <v>49800</v>
      </c>
      <c r="B36060" t="s">
        <v>49800</v>
      </c>
      <c r="C36060" t="s">
        <v>50627</v>
      </c>
      <c r="D36060" t="s">
        <v>2643</v>
      </c>
      <c r="E36060" t="s">
        <v>2644</v>
      </c>
      <c r="F36060" t="s">
        <v>2645</v>
      </c>
    </row>
    <row r="36061" spans="1:6" x14ac:dyDescent="0.2">
      <c r="A36061" t="s">
        <v>49800</v>
      </c>
      <c r="B36061" t="s">
        <v>49800</v>
      </c>
      <c r="C36061" t="s">
        <v>50627</v>
      </c>
      <c r="D36061" t="s">
        <v>2652</v>
      </c>
      <c r="E36061" t="s">
        <v>2653</v>
      </c>
      <c r="F36061" t="s">
        <v>46738</v>
      </c>
    </row>
    <row r="36062" spans="1:6" x14ac:dyDescent="0.2">
      <c r="A36062" t="s">
        <v>49800</v>
      </c>
      <c r="B36062" t="s">
        <v>49800</v>
      </c>
      <c r="C36062" t="s">
        <v>50627</v>
      </c>
      <c r="D36062" t="s">
        <v>229</v>
      </c>
      <c r="E36062" t="s">
        <v>230</v>
      </c>
      <c r="F36062" t="s">
        <v>4906</v>
      </c>
    </row>
    <row r="36063" spans="1:6" x14ac:dyDescent="0.2">
      <c r="A36063" t="s">
        <v>49800</v>
      </c>
      <c r="B36063" t="s">
        <v>49800</v>
      </c>
      <c r="C36063" t="s">
        <v>50627</v>
      </c>
      <c r="D36063" t="s">
        <v>232</v>
      </c>
      <c r="E36063" t="s">
        <v>233</v>
      </c>
      <c r="F36063" t="s">
        <v>234</v>
      </c>
    </row>
    <row r="36064" spans="1:6" x14ac:dyDescent="0.2">
      <c r="A36064" t="s">
        <v>49800</v>
      </c>
      <c r="B36064" t="s">
        <v>49800</v>
      </c>
      <c r="C36064" t="s">
        <v>50627</v>
      </c>
      <c r="D36064" t="s">
        <v>50745</v>
      </c>
      <c r="E36064" t="s">
        <v>50746</v>
      </c>
      <c r="F36064" t="s">
        <v>50747</v>
      </c>
    </row>
    <row r="36065" spans="1:6" x14ac:dyDescent="0.2">
      <c r="A36065" t="s">
        <v>49800</v>
      </c>
      <c r="B36065" t="s">
        <v>49800</v>
      </c>
      <c r="C36065" t="s">
        <v>50627</v>
      </c>
      <c r="D36065" t="s">
        <v>50748</v>
      </c>
      <c r="E36065" t="s">
        <v>50749</v>
      </c>
      <c r="F36065" t="s">
        <v>50750</v>
      </c>
    </row>
    <row r="36066" spans="1:6" x14ac:dyDescent="0.2">
      <c r="A36066" t="s">
        <v>49800</v>
      </c>
      <c r="B36066" t="s">
        <v>49800</v>
      </c>
      <c r="C36066" t="s">
        <v>50627</v>
      </c>
      <c r="D36066" t="s">
        <v>27160</v>
      </c>
      <c r="E36066" t="s">
        <v>27161</v>
      </c>
      <c r="F36066" t="s">
        <v>27162</v>
      </c>
    </row>
    <row r="36067" spans="1:6" x14ac:dyDescent="0.2">
      <c r="A36067" t="s">
        <v>49800</v>
      </c>
      <c r="B36067" t="s">
        <v>49800</v>
      </c>
      <c r="C36067" t="s">
        <v>50627</v>
      </c>
      <c r="D36067" t="s">
        <v>29497</v>
      </c>
      <c r="E36067" t="s">
        <v>29498</v>
      </c>
      <c r="F36067" t="s">
        <v>29499</v>
      </c>
    </row>
    <row r="36068" spans="1:6" x14ac:dyDescent="0.2">
      <c r="A36068" t="s">
        <v>49800</v>
      </c>
      <c r="B36068" t="s">
        <v>49800</v>
      </c>
      <c r="C36068" t="s">
        <v>50627</v>
      </c>
      <c r="D36068" t="s">
        <v>32975</v>
      </c>
      <c r="E36068" t="s">
        <v>32976</v>
      </c>
      <c r="F36068" t="s">
        <v>35860</v>
      </c>
    </row>
    <row r="36069" spans="1:6" x14ac:dyDescent="0.2">
      <c r="A36069" t="s">
        <v>49800</v>
      </c>
      <c r="B36069" t="s">
        <v>49800</v>
      </c>
      <c r="C36069" t="s">
        <v>50627</v>
      </c>
      <c r="D36069" t="s">
        <v>50751</v>
      </c>
      <c r="E36069" t="s">
        <v>50752</v>
      </c>
      <c r="F36069" t="s">
        <v>50753</v>
      </c>
    </row>
    <row r="36070" spans="1:6" x14ac:dyDescent="0.2">
      <c r="A36070" t="s">
        <v>49800</v>
      </c>
      <c r="B36070" t="s">
        <v>49800</v>
      </c>
      <c r="C36070" t="s">
        <v>50627</v>
      </c>
      <c r="D36070" t="s">
        <v>34598</v>
      </c>
      <c r="E36070" t="s">
        <v>34599</v>
      </c>
      <c r="F36070" t="s">
        <v>34600</v>
      </c>
    </row>
    <row r="36071" spans="1:6" x14ac:dyDescent="0.2">
      <c r="A36071" t="s">
        <v>49800</v>
      </c>
      <c r="B36071" t="s">
        <v>49800</v>
      </c>
      <c r="C36071" t="s">
        <v>50627</v>
      </c>
      <c r="D36071" t="s">
        <v>15851</v>
      </c>
      <c r="E36071" t="s">
        <v>15852</v>
      </c>
      <c r="F36071" t="s">
        <v>15853</v>
      </c>
    </row>
    <row r="36072" spans="1:6" x14ac:dyDescent="0.2">
      <c r="A36072" t="s">
        <v>49800</v>
      </c>
      <c r="B36072" t="s">
        <v>49800</v>
      </c>
      <c r="C36072" t="s">
        <v>50627</v>
      </c>
      <c r="D36072" t="s">
        <v>2673</v>
      </c>
      <c r="E36072" t="s">
        <v>2674</v>
      </c>
      <c r="F36072" t="s">
        <v>46029</v>
      </c>
    </row>
    <row r="36073" spans="1:6" x14ac:dyDescent="0.2">
      <c r="A36073" t="s">
        <v>49800</v>
      </c>
      <c r="B36073" t="s">
        <v>49800</v>
      </c>
      <c r="C36073" t="s">
        <v>50627</v>
      </c>
      <c r="D36073" t="s">
        <v>20840</v>
      </c>
      <c r="E36073" t="s">
        <v>20841</v>
      </c>
      <c r="F36073" t="s">
        <v>20842</v>
      </c>
    </row>
    <row r="36074" spans="1:6" x14ac:dyDescent="0.2">
      <c r="A36074" t="s">
        <v>49800</v>
      </c>
      <c r="B36074" t="s">
        <v>49800</v>
      </c>
      <c r="C36074" t="s">
        <v>50627</v>
      </c>
      <c r="D36074" t="s">
        <v>50754</v>
      </c>
      <c r="E36074" t="s">
        <v>50755</v>
      </c>
      <c r="F36074" t="s">
        <v>50756</v>
      </c>
    </row>
    <row r="36075" spans="1:6" x14ac:dyDescent="0.2">
      <c r="A36075" t="s">
        <v>49800</v>
      </c>
      <c r="B36075" t="s">
        <v>49800</v>
      </c>
      <c r="C36075" t="s">
        <v>50627</v>
      </c>
      <c r="D36075" t="s">
        <v>18639</v>
      </c>
      <c r="E36075" t="s">
        <v>18640</v>
      </c>
      <c r="F36075" t="s">
        <v>18641</v>
      </c>
    </row>
    <row r="36076" spans="1:6" x14ac:dyDescent="0.2">
      <c r="A36076" t="s">
        <v>49800</v>
      </c>
      <c r="B36076" t="s">
        <v>49800</v>
      </c>
      <c r="C36076" t="s">
        <v>50627</v>
      </c>
      <c r="D36076" t="s">
        <v>50757</v>
      </c>
      <c r="E36076" t="s">
        <v>50758</v>
      </c>
      <c r="F36076" t="s">
        <v>50759</v>
      </c>
    </row>
    <row r="36077" spans="1:6" x14ac:dyDescent="0.2">
      <c r="A36077" t="s">
        <v>49800</v>
      </c>
      <c r="B36077" t="s">
        <v>49800</v>
      </c>
      <c r="C36077" t="s">
        <v>50627</v>
      </c>
      <c r="D36077" t="s">
        <v>1129</v>
      </c>
      <c r="E36077" t="s">
        <v>1130</v>
      </c>
      <c r="F36077" t="s">
        <v>1131</v>
      </c>
    </row>
    <row r="36078" spans="1:6" x14ac:dyDescent="0.2">
      <c r="A36078" t="s">
        <v>49800</v>
      </c>
      <c r="B36078" t="s">
        <v>49800</v>
      </c>
      <c r="C36078" t="s">
        <v>50627</v>
      </c>
      <c r="D36078" t="s">
        <v>250</v>
      </c>
      <c r="E36078" t="s">
        <v>251</v>
      </c>
      <c r="F36078" t="s">
        <v>252</v>
      </c>
    </row>
    <row r="36079" spans="1:6" x14ac:dyDescent="0.2">
      <c r="A36079" t="s">
        <v>49800</v>
      </c>
      <c r="B36079" t="s">
        <v>49800</v>
      </c>
      <c r="C36079" t="s">
        <v>50627</v>
      </c>
      <c r="D36079" t="s">
        <v>50760</v>
      </c>
      <c r="E36079" t="s">
        <v>50761</v>
      </c>
      <c r="F36079" t="s">
        <v>50762</v>
      </c>
    </row>
    <row r="36080" spans="1:6" x14ac:dyDescent="0.2">
      <c r="A36080" t="s">
        <v>49800</v>
      </c>
      <c r="B36080" t="s">
        <v>49800</v>
      </c>
      <c r="C36080" t="s">
        <v>50627</v>
      </c>
      <c r="D36080" t="s">
        <v>2685</v>
      </c>
      <c r="E36080" t="s">
        <v>2686</v>
      </c>
      <c r="F36080" t="s">
        <v>2687</v>
      </c>
    </row>
    <row r="36081" spans="1:6" x14ac:dyDescent="0.2">
      <c r="A36081" t="s">
        <v>49800</v>
      </c>
      <c r="B36081" t="s">
        <v>49800</v>
      </c>
      <c r="C36081" t="s">
        <v>50627</v>
      </c>
      <c r="D36081" t="s">
        <v>29512</v>
      </c>
      <c r="E36081" t="s">
        <v>29513</v>
      </c>
      <c r="F36081" t="s">
        <v>29514</v>
      </c>
    </row>
    <row r="36082" spans="1:6" x14ac:dyDescent="0.2">
      <c r="A36082" t="s">
        <v>49800</v>
      </c>
      <c r="B36082" t="s">
        <v>49800</v>
      </c>
      <c r="C36082" t="s">
        <v>50627</v>
      </c>
      <c r="D36082" t="s">
        <v>34601</v>
      </c>
      <c r="E36082" t="s">
        <v>34602</v>
      </c>
      <c r="F36082" t="s">
        <v>34603</v>
      </c>
    </row>
    <row r="36083" spans="1:6" x14ac:dyDescent="0.2">
      <c r="A36083" t="s">
        <v>49800</v>
      </c>
      <c r="B36083" t="s">
        <v>49800</v>
      </c>
      <c r="C36083" t="s">
        <v>50627</v>
      </c>
      <c r="D36083" t="s">
        <v>50763</v>
      </c>
      <c r="E36083" t="s">
        <v>50764</v>
      </c>
      <c r="F36083" t="s">
        <v>50765</v>
      </c>
    </row>
    <row r="36084" spans="1:6" x14ac:dyDescent="0.2">
      <c r="A36084" t="s">
        <v>49800</v>
      </c>
      <c r="B36084" t="s">
        <v>49800</v>
      </c>
      <c r="C36084" t="s">
        <v>50627</v>
      </c>
      <c r="D36084" t="s">
        <v>25069</v>
      </c>
      <c r="E36084" t="s">
        <v>25070</v>
      </c>
      <c r="F36084" t="s">
        <v>25071</v>
      </c>
    </row>
    <row r="36085" spans="1:6" x14ac:dyDescent="0.2">
      <c r="A36085" t="s">
        <v>49800</v>
      </c>
      <c r="B36085" t="s">
        <v>49800</v>
      </c>
      <c r="C36085" t="s">
        <v>50627</v>
      </c>
      <c r="D36085" t="s">
        <v>20843</v>
      </c>
      <c r="E36085" t="s">
        <v>20844</v>
      </c>
      <c r="F36085" t="s">
        <v>20845</v>
      </c>
    </row>
    <row r="36086" spans="1:6" x14ac:dyDescent="0.2">
      <c r="A36086" t="s">
        <v>49800</v>
      </c>
      <c r="B36086" t="s">
        <v>49800</v>
      </c>
      <c r="C36086" t="s">
        <v>50627</v>
      </c>
      <c r="D36086" t="s">
        <v>50766</v>
      </c>
      <c r="E36086" t="s">
        <v>50767</v>
      </c>
      <c r="F36086" t="s">
        <v>50768</v>
      </c>
    </row>
    <row r="36087" spans="1:6" x14ac:dyDescent="0.2">
      <c r="A36087" t="s">
        <v>49800</v>
      </c>
      <c r="B36087" t="s">
        <v>49800</v>
      </c>
      <c r="C36087" t="s">
        <v>50627</v>
      </c>
      <c r="D36087" t="s">
        <v>253</v>
      </c>
      <c r="E36087" t="s">
        <v>254</v>
      </c>
      <c r="F36087" t="s">
        <v>6618</v>
      </c>
    </row>
    <row r="36088" spans="1:6" x14ac:dyDescent="0.2">
      <c r="A36088" t="s">
        <v>49800</v>
      </c>
      <c r="B36088" t="s">
        <v>49800</v>
      </c>
      <c r="C36088" t="s">
        <v>50627</v>
      </c>
      <c r="D36088" t="s">
        <v>32018</v>
      </c>
      <c r="E36088" t="s">
        <v>32019</v>
      </c>
      <c r="F36088" t="s">
        <v>44165</v>
      </c>
    </row>
    <row r="36089" spans="1:6" x14ac:dyDescent="0.2">
      <c r="A36089" t="s">
        <v>49800</v>
      </c>
      <c r="B36089" t="s">
        <v>49800</v>
      </c>
      <c r="C36089" t="s">
        <v>50627</v>
      </c>
      <c r="D36089" t="s">
        <v>50769</v>
      </c>
      <c r="E36089" t="s">
        <v>50770</v>
      </c>
      <c r="F36089" t="s">
        <v>50771</v>
      </c>
    </row>
    <row r="36090" spans="1:6" x14ac:dyDescent="0.2">
      <c r="A36090" t="s">
        <v>49800</v>
      </c>
      <c r="B36090" t="s">
        <v>49800</v>
      </c>
      <c r="C36090" t="s">
        <v>50627</v>
      </c>
      <c r="D36090" t="s">
        <v>2711</v>
      </c>
      <c r="E36090" t="s">
        <v>2712</v>
      </c>
      <c r="F36090" t="s">
        <v>50772</v>
      </c>
    </row>
    <row r="36091" spans="1:6" x14ac:dyDescent="0.2">
      <c r="A36091" t="s">
        <v>49800</v>
      </c>
      <c r="B36091" t="s">
        <v>49800</v>
      </c>
      <c r="C36091" t="s">
        <v>50627</v>
      </c>
      <c r="D36091" t="s">
        <v>1132</v>
      </c>
      <c r="E36091" t="s">
        <v>1133</v>
      </c>
      <c r="F36091" t="s">
        <v>1134</v>
      </c>
    </row>
    <row r="36092" spans="1:6" x14ac:dyDescent="0.2">
      <c r="A36092" t="s">
        <v>49800</v>
      </c>
      <c r="B36092" t="s">
        <v>49800</v>
      </c>
      <c r="C36092" t="s">
        <v>50627</v>
      </c>
      <c r="D36092" t="s">
        <v>1135</v>
      </c>
      <c r="E36092" t="s">
        <v>1136</v>
      </c>
      <c r="F36092" t="s">
        <v>1137</v>
      </c>
    </row>
    <row r="36093" spans="1:6" x14ac:dyDescent="0.2">
      <c r="A36093" t="s">
        <v>49800</v>
      </c>
      <c r="B36093" t="s">
        <v>49800</v>
      </c>
      <c r="C36093" t="s">
        <v>50627</v>
      </c>
      <c r="D36093" t="s">
        <v>50773</v>
      </c>
      <c r="E36093" t="s">
        <v>50774</v>
      </c>
      <c r="F36093" t="s">
        <v>50775</v>
      </c>
    </row>
    <row r="36094" spans="1:6" x14ac:dyDescent="0.2">
      <c r="A36094" t="s">
        <v>49800</v>
      </c>
      <c r="B36094" t="s">
        <v>49800</v>
      </c>
      <c r="C36094" t="s">
        <v>50627</v>
      </c>
      <c r="D36094" t="s">
        <v>2718</v>
      </c>
      <c r="E36094" t="s">
        <v>2719</v>
      </c>
      <c r="F36094" t="s">
        <v>50776</v>
      </c>
    </row>
    <row r="36095" spans="1:6" x14ac:dyDescent="0.2">
      <c r="A36095" t="s">
        <v>49800</v>
      </c>
      <c r="B36095" t="s">
        <v>49800</v>
      </c>
      <c r="C36095" t="s">
        <v>50627</v>
      </c>
      <c r="D36095" t="s">
        <v>50777</v>
      </c>
      <c r="E36095" t="s">
        <v>50778</v>
      </c>
      <c r="F36095" t="s">
        <v>50779</v>
      </c>
    </row>
    <row r="36096" spans="1:6" x14ac:dyDescent="0.2">
      <c r="A36096" t="s">
        <v>49800</v>
      </c>
      <c r="B36096" t="s">
        <v>49800</v>
      </c>
      <c r="C36096" t="s">
        <v>50627</v>
      </c>
      <c r="D36096" t="s">
        <v>17114</v>
      </c>
      <c r="E36096" t="s">
        <v>17115</v>
      </c>
      <c r="F36096" t="s">
        <v>17116</v>
      </c>
    </row>
    <row r="36097" spans="1:6" x14ac:dyDescent="0.2">
      <c r="A36097" t="s">
        <v>49800</v>
      </c>
      <c r="B36097" t="s">
        <v>49800</v>
      </c>
      <c r="C36097" t="s">
        <v>50627</v>
      </c>
      <c r="D36097" t="s">
        <v>50780</v>
      </c>
      <c r="E36097" t="s">
        <v>50781</v>
      </c>
      <c r="F36097" t="s">
        <v>50782</v>
      </c>
    </row>
    <row r="36098" spans="1:6" x14ac:dyDescent="0.2">
      <c r="A36098" t="s">
        <v>49800</v>
      </c>
      <c r="B36098" t="s">
        <v>49800</v>
      </c>
      <c r="C36098" t="s">
        <v>50627</v>
      </c>
      <c r="D36098" t="s">
        <v>2724</v>
      </c>
      <c r="E36098" t="s">
        <v>2725</v>
      </c>
      <c r="F36098" t="s">
        <v>2726</v>
      </c>
    </row>
    <row r="36099" spans="1:6" x14ac:dyDescent="0.2">
      <c r="A36099" t="s">
        <v>49800</v>
      </c>
      <c r="B36099" t="s">
        <v>49800</v>
      </c>
      <c r="C36099" t="s">
        <v>50627</v>
      </c>
      <c r="D36099" t="s">
        <v>49238</v>
      </c>
      <c r="E36099" t="s">
        <v>49239</v>
      </c>
      <c r="F36099" t="s">
        <v>49240</v>
      </c>
    </row>
    <row r="36100" spans="1:6" x14ac:dyDescent="0.2">
      <c r="A36100" t="s">
        <v>49800</v>
      </c>
      <c r="B36100" t="s">
        <v>49800</v>
      </c>
      <c r="C36100" t="s">
        <v>50627</v>
      </c>
      <c r="D36100" t="s">
        <v>50783</v>
      </c>
      <c r="E36100" t="s">
        <v>50784</v>
      </c>
      <c r="F36100" t="s">
        <v>50785</v>
      </c>
    </row>
    <row r="36101" spans="1:6" x14ac:dyDescent="0.2">
      <c r="A36101" t="s">
        <v>49800</v>
      </c>
      <c r="B36101" t="s">
        <v>49800</v>
      </c>
      <c r="C36101" t="s">
        <v>50627</v>
      </c>
      <c r="D36101" t="s">
        <v>50786</v>
      </c>
      <c r="E36101" t="s">
        <v>50787</v>
      </c>
      <c r="F36101" t="s">
        <v>50788</v>
      </c>
    </row>
    <row r="36102" spans="1:6" x14ac:dyDescent="0.2">
      <c r="A36102" t="s">
        <v>49800</v>
      </c>
      <c r="B36102" t="s">
        <v>49800</v>
      </c>
      <c r="C36102" t="s">
        <v>50627</v>
      </c>
      <c r="D36102" t="s">
        <v>2728</v>
      </c>
      <c r="E36102" t="s">
        <v>2729</v>
      </c>
      <c r="F36102" t="s">
        <v>50789</v>
      </c>
    </row>
    <row r="36103" spans="1:6" x14ac:dyDescent="0.2">
      <c r="A36103" t="s">
        <v>49800</v>
      </c>
      <c r="B36103" t="s">
        <v>49800</v>
      </c>
      <c r="C36103" t="s">
        <v>50627</v>
      </c>
      <c r="D36103" t="s">
        <v>2731</v>
      </c>
      <c r="E36103" t="s">
        <v>2732</v>
      </c>
      <c r="F36103" t="s">
        <v>2733</v>
      </c>
    </row>
    <row r="36104" spans="1:6" x14ac:dyDescent="0.2">
      <c r="A36104" t="s">
        <v>49800</v>
      </c>
      <c r="B36104" t="s">
        <v>49800</v>
      </c>
      <c r="C36104" t="s">
        <v>50627</v>
      </c>
      <c r="D36104" t="s">
        <v>2737</v>
      </c>
      <c r="E36104" t="s">
        <v>2738</v>
      </c>
      <c r="F36104" t="s">
        <v>4922</v>
      </c>
    </row>
    <row r="36105" spans="1:6" x14ac:dyDescent="0.2">
      <c r="A36105" t="s">
        <v>49800</v>
      </c>
      <c r="B36105" t="s">
        <v>49800</v>
      </c>
      <c r="C36105" t="s">
        <v>50627</v>
      </c>
      <c r="D36105" t="s">
        <v>28709</v>
      </c>
      <c r="E36105" t="s">
        <v>28710</v>
      </c>
      <c r="F36105" t="s">
        <v>50790</v>
      </c>
    </row>
    <row r="36106" spans="1:6" x14ac:dyDescent="0.2">
      <c r="A36106" t="s">
        <v>49800</v>
      </c>
      <c r="B36106" t="s">
        <v>49800</v>
      </c>
      <c r="C36106" t="s">
        <v>50627</v>
      </c>
      <c r="D36106" t="s">
        <v>50791</v>
      </c>
      <c r="E36106" t="s">
        <v>50792</v>
      </c>
      <c r="F36106" t="s">
        <v>50793</v>
      </c>
    </row>
    <row r="36107" spans="1:6" x14ac:dyDescent="0.2">
      <c r="A36107" t="s">
        <v>49800</v>
      </c>
      <c r="B36107" t="s">
        <v>49800</v>
      </c>
      <c r="C36107" t="s">
        <v>50627</v>
      </c>
      <c r="D36107" t="s">
        <v>301</v>
      </c>
      <c r="E36107" t="s">
        <v>32367</v>
      </c>
      <c r="F36107" t="s">
        <v>32368</v>
      </c>
    </row>
    <row r="36108" spans="1:6" x14ac:dyDescent="0.2">
      <c r="A36108" t="s">
        <v>49800</v>
      </c>
      <c r="B36108" t="s">
        <v>49800</v>
      </c>
      <c r="C36108" t="s">
        <v>50627</v>
      </c>
      <c r="D36108" t="s">
        <v>18335</v>
      </c>
      <c r="E36108" t="s">
        <v>18336</v>
      </c>
      <c r="F36108" t="s">
        <v>18337</v>
      </c>
    </row>
    <row r="36109" spans="1:6" x14ac:dyDescent="0.2">
      <c r="A36109" t="s">
        <v>49800</v>
      </c>
      <c r="B36109" t="s">
        <v>49800</v>
      </c>
      <c r="C36109" t="s">
        <v>50627</v>
      </c>
      <c r="D36109" t="s">
        <v>42</v>
      </c>
      <c r="E36109" t="s">
        <v>43</v>
      </c>
      <c r="F36109" t="s">
        <v>50794</v>
      </c>
    </row>
    <row r="36110" spans="1:6" x14ac:dyDescent="0.2">
      <c r="A36110" t="s">
        <v>49800</v>
      </c>
      <c r="B36110" t="s">
        <v>49800</v>
      </c>
      <c r="C36110" t="s">
        <v>50627</v>
      </c>
      <c r="D36110" t="s">
        <v>36367</v>
      </c>
      <c r="E36110" t="s">
        <v>36368</v>
      </c>
      <c r="F36110" t="s">
        <v>50795</v>
      </c>
    </row>
    <row r="36111" spans="1:6" x14ac:dyDescent="0.2">
      <c r="A36111" t="s">
        <v>49800</v>
      </c>
      <c r="B36111" t="s">
        <v>49800</v>
      </c>
      <c r="C36111" t="s">
        <v>50627</v>
      </c>
      <c r="D36111" t="s">
        <v>29528</v>
      </c>
      <c r="E36111" t="s">
        <v>29529</v>
      </c>
      <c r="F36111" t="s">
        <v>29530</v>
      </c>
    </row>
    <row r="36112" spans="1:6" x14ac:dyDescent="0.2">
      <c r="A36112" t="s">
        <v>49800</v>
      </c>
      <c r="B36112" t="s">
        <v>49800</v>
      </c>
      <c r="C36112" t="s">
        <v>50627</v>
      </c>
      <c r="D36112" t="s">
        <v>25976</v>
      </c>
      <c r="E36112" t="s">
        <v>25977</v>
      </c>
      <c r="F36112" t="s">
        <v>25978</v>
      </c>
    </row>
    <row r="36113" spans="1:6" x14ac:dyDescent="0.2">
      <c r="A36113" t="s">
        <v>49800</v>
      </c>
      <c r="B36113" t="s">
        <v>49800</v>
      </c>
      <c r="C36113" t="s">
        <v>50627</v>
      </c>
      <c r="D36113" t="s">
        <v>2755</v>
      </c>
      <c r="E36113" t="s">
        <v>2756</v>
      </c>
      <c r="F36113" t="s">
        <v>2757</v>
      </c>
    </row>
    <row r="36114" spans="1:6" x14ac:dyDescent="0.2">
      <c r="A36114" t="s">
        <v>49800</v>
      </c>
      <c r="B36114" t="s">
        <v>49800</v>
      </c>
      <c r="C36114" t="s">
        <v>50627</v>
      </c>
      <c r="D36114" t="s">
        <v>27597</v>
      </c>
      <c r="E36114" t="s">
        <v>27598</v>
      </c>
      <c r="F36114" t="s">
        <v>27599</v>
      </c>
    </row>
    <row r="36115" spans="1:6" x14ac:dyDescent="0.2">
      <c r="A36115" t="s">
        <v>49800</v>
      </c>
      <c r="B36115" t="s">
        <v>49800</v>
      </c>
      <c r="C36115" t="s">
        <v>50627</v>
      </c>
      <c r="D36115" t="s">
        <v>2758</v>
      </c>
      <c r="E36115" t="s">
        <v>2759</v>
      </c>
      <c r="F36115" t="s">
        <v>50796</v>
      </c>
    </row>
    <row r="36116" spans="1:6" x14ac:dyDescent="0.2">
      <c r="A36116" t="s">
        <v>49800</v>
      </c>
      <c r="B36116" t="s">
        <v>49800</v>
      </c>
      <c r="C36116" t="s">
        <v>50627</v>
      </c>
      <c r="D36116" t="s">
        <v>29540</v>
      </c>
      <c r="E36116" t="s">
        <v>29541</v>
      </c>
      <c r="F36116" t="s">
        <v>29542</v>
      </c>
    </row>
    <row r="36117" spans="1:6" x14ac:dyDescent="0.2">
      <c r="A36117" t="s">
        <v>49800</v>
      </c>
      <c r="B36117" t="s">
        <v>49800</v>
      </c>
      <c r="C36117" t="s">
        <v>50627</v>
      </c>
      <c r="D36117" t="s">
        <v>50797</v>
      </c>
      <c r="E36117" t="s">
        <v>50798</v>
      </c>
      <c r="F36117" t="s">
        <v>50799</v>
      </c>
    </row>
    <row r="36118" spans="1:6" x14ac:dyDescent="0.2">
      <c r="A36118" t="s">
        <v>49800</v>
      </c>
      <c r="B36118" t="s">
        <v>49800</v>
      </c>
      <c r="C36118" t="s">
        <v>50627</v>
      </c>
      <c r="D36118" t="s">
        <v>17127</v>
      </c>
      <c r="E36118" t="s">
        <v>17128</v>
      </c>
      <c r="F36118" t="s">
        <v>50800</v>
      </c>
    </row>
    <row r="36119" spans="1:6" x14ac:dyDescent="0.2">
      <c r="A36119" t="s">
        <v>49800</v>
      </c>
      <c r="B36119" t="s">
        <v>49800</v>
      </c>
      <c r="C36119" t="s">
        <v>50627</v>
      </c>
      <c r="D36119" t="s">
        <v>20849</v>
      </c>
      <c r="E36119" t="s">
        <v>20850</v>
      </c>
      <c r="F36119" t="s">
        <v>20851</v>
      </c>
    </row>
    <row r="36120" spans="1:6" x14ac:dyDescent="0.2">
      <c r="A36120" t="s">
        <v>49800</v>
      </c>
      <c r="B36120" t="s">
        <v>49800</v>
      </c>
      <c r="C36120" t="s">
        <v>50627</v>
      </c>
      <c r="D36120" t="s">
        <v>26204</v>
      </c>
      <c r="E36120" t="s">
        <v>26205</v>
      </c>
      <c r="F36120" t="s">
        <v>26206</v>
      </c>
    </row>
    <row r="36121" spans="1:6" x14ac:dyDescent="0.2">
      <c r="A36121" t="s">
        <v>49800</v>
      </c>
      <c r="B36121" t="s">
        <v>49800</v>
      </c>
      <c r="C36121" t="s">
        <v>50627</v>
      </c>
      <c r="D36121" t="s">
        <v>50801</v>
      </c>
      <c r="E36121" t="s">
        <v>50802</v>
      </c>
      <c r="F36121" t="s">
        <v>50803</v>
      </c>
    </row>
    <row r="36122" spans="1:6" x14ac:dyDescent="0.2">
      <c r="A36122" t="s">
        <v>49800</v>
      </c>
      <c r="B36122" t="s">
        <v>49800</v>
      </c>
      <c r="C36122" t="s">
        <v>50627</v>
      </c>
      <c r="D36122" t="s">
        <v>2767</v>
      </c>
      <c r="E36122" t="s">
        <v>2768</v>
      </c>
      <c r="F36122" t="s">
        <v>2769</v>
      </c>
    </row>
    <row r="36123" spans="1:6" x14ac:dyDescent="0.2">
      <c r="A36123" t="s">
        <v>49800</v>
      </c>
      <c r="B36123" t="s">
        <v>49800</v>
      </c>
      <c r="C36123" t="s">
        <v>50627</v>
      </c>
      <c r="D36123" t="s">
        <v>50804</v>
      </c>
      <c r="E36123" t="s">
        <v>50805</v>
      </c>
      <c r="F36123" t="s">
        <v>50806</v>
      </c>
    </row>
    <row r="36124" spans="1:6" x14ac:dyDescent="0.2">
      <c r="A36124" t="s">
        <v>49800</v>
      </c>
      <c r="B36124" t="s">
        <v>49800</v>
      </c>
      <c r="C36124" t="s">
        <v>50627</v>
      </c>
      <c r="D36124" t="s">
        <v>45</v>
      </c>
      <c r="E36124" t="s">
        <v>46</v>
      </c>
      <c r="F36124" t="s">
        <v>47</v>
      </c>
    </row>
    <row r="36125" spans="1:6" x14ac:dyDescent="0.2">
      <c r="A36125" t="s">
        <v>49800</v>
      </c>
      <c r="B36125" t="s">
        <v>49800</v>
      </c>
      <c r="C36125" t="s">
        <v>50627</v>
      </c>
      <c r="D36125" t="s">
        <v>24948</v>
      </c>
      <c r="E36125" t="s">
        <v>24949</v>
      </c>
      <c r="F36125" t="s">
        <v>24950</v>
      </c>
    </row>
    <row r="36126" spans="1:6" x14ac:dyDescent="0.2">
      <c r="A36126" t="s">
        <v>49800</v>
      </c>
      <c r="B36126" t="s">
        <v>49800</v>
      </c>
      <c r="C36126" t="s">
        <v>50627</v>
      </c>
      <c r="D36126" t="s">
        <v>2786</v>
      </c>
      <c r="E36126" t="s">
        <v>2787</v>
      </c>
      <c r="F36126" t="s">
        <v>2788</v>
      </c>
    </row>
    <row r="36127" spans="1:6" x14ac:dyDescent="0.2">
      <c r="A36127" t="s">
        <v>49800</v>
      </c>
      <c r="B36127" t="s">
        <v>49800</v>
      </c>
      <c r="C36127" t="s">
        <v>50627</v>
      </c>
      <c r="D36127" t="s">
        <v>18673</v>
      </c>
      <c r="E36127" t="s">
        <v>18674</v>
      </c>
      <c r="F36127" t="s">
        <v>18675</v>
      </c>
    </row>
    <row r="36128" spans="1:6" x14ac:dyDescent="0.2">
      <c r="A36128" t="s">
        <v>49800</v>
      </c>
      <c r="B36128" t="s">
        <v>49800</v>
      </c>
      <c r="C36128" t="s">
        <v>50627</v>
      </c>
      <c r="D36128" t="s">
        <v>30278</v>
      </c>
      <c r="E36128" t="s">
        <v>30279</v>
      </c>
      <c r="F36128" t="s">
        <v>50807</v>
      </c>
    </row>
    <row r="36129" spans="1:6" x14ac:dyDescent="0.2">
      <c r="A36129" t="s">
        <v>49800</v>
      </c>
      <c r="B36129" t="s">
        <v>49800</v>
      </c>
      <c r="C36129" t="s">
        <v>50627</v>
      </c>
      <c r="D36129" t="s">
        <v>50808</v>
      </c>
      <c r="E36129" t="s">
        <v>50809</v>
      </c>
      <c r="F36129" t="s">
        <v>50810</v>
      </c>
    </row>
    <row r="36130" spans="1:6" x14ac:dyDescent="0.2">
      <c r="A36130" t="s">
        <v>49800</v>
      </c>
      <c r="B36130" t="s">
        <v>49800</v>
      </c>
      <c r="C36130" t="s">
        <v>50627</v>
      </c>
      <c r="D36130" t="s">
        <v>50811</v>
      </c>
      <c r="E36130" t="s">
        <v>50812</v>
      </c>
      <c r="F36130" t="s">
        <v>50813</v>
      </c>
    </row>
    <row r="36131" spans="1:6" x14ac:dyDescent="0.2">
      <c r="A36131" t="s">
        <v>49800</v>
      </c>
      <c r="B36131" t="s">
        <v>49800</v>
      </c>
      <c r="C36131" t="s">
        <v>50627</v>
      </c>
      <c r="D36131" t="s">
        <v>2795</v>
      </c>
      <c r="E36131" t="s">
        <v>2796</v>
      </c>
      <c r="F36131" t="s">
        <v>2797</v>
      </c>
    </row>
    <row r="36132" spans="1:6" x14ac:dyDescent="0.2">
      <c r="A36132" t="s">
        <v>49800</v>
      </c>
      <c r="B36132" t="s">
        <v>49800</v>
      </c>
      <c r="C36132" t="s">
        <v>50627</v>
      </c>
      <c r="D36132" t="s">
        <v>21517</v>
      </c>
      <c r="E36132" t="s">
        <v>21518</v>
      </c>
      <c r="F36132" t="s">
        <v>21519</v>
      </c>
    </row>
    <row r="36133" spans="1:6" x14ac:dyDescent="0.2">
      <c r="A36133" t="s">
        <v>49800</v>
      </c>
      <c r="B36133" t="s">
        <v>49800</v>
      </c>
      <c r="C36133" t="s">
        <v>50627</v>
      </c>
      <c r="D36133" t="s">
        <v>2798</v>
      </c>
      <c r="E36133" t="s">
        <v>2799</v>
      </c>
      <c r="F36133" t="s">
        <v>50814</v>
      </c>
    </row>
    <row r="36134" spans="1:6" x14ac:dyDescent="0.2">
      <c r="A36134" t="s">
        <v>49800</v>
      </c>
      <c r="B36134" t="s">
        <v>49800</v>
      </c>
      <c r="C36134" t="s">
        <v>50627</v>
      </c>
      <c r="D36134" t="s">
        <v>1146</v>
      </c>
      <c r="E36134" t="s">
        <v>1147</v>
      </c>
      <c r="F36134" t="s">
        <v>1148</v>
      </c>
    </row>
    <row r="36135" spans="1:6" x14ac:dyDescent="0.2">
      <c r="A36135" t="s">
        <v>49800</v>
      </c>
      <c r="B36135" t="s">
        <v>49800</v>
      </c>
      <c r="C36135" t="s">
        <v>50627</v>
      </c>
      <c r="D36135" t="s">
        <v>17134</v>
      </c>
      <c r="E36135" t="s">
        <v>17135</v>
      </c>
      <c r="F36135" t="s">
        <v>17136</v>
      </c>
    </row>
    <row r="36136" spans="1:6" x14ac:dyDescent="0.2">
      <c r="A36136" t="s">
        <v>49800</v>
      </c>
      <c r="B36136" t="s">
        <v>49800</v>
      </c>
      <c r="C36136" t="s">
        <v>50627</v>
      </c>
      <c r="D36136" t="s">
        <v>50815</v>
      </c>
      <c r="E36136" t="s">
        <v>50816</v>
      </c>
      <c r="F36136" t="s">
        <v>50817</v>
      </c>
    </row>
    <row r="36137" spans="1:6" x14ac:dyDescent="0.2">
      <c r="A36137" t="s">
        <v>49800</v>
      </c>
      <c r="B36137" t="s">
        <v>49800</v>
      </c>
      <c r="C36137" t="s">
        <v>50627</v>
      </c>
      <c r="D36137" t="s">
        <v>50818</v>
      </c>
      <c r="E36137" t="s">
        <v>50819</v>
      </c>
      <c r="F36137" t="s">
        <v>50820</v>
      </c>
    </row>
    <row r="36138" spans="1:6" x14ac:dyDescent="0.2">
      <c r="A36138" t="s">
        <v>49800</v>
      </c>
      <c r="B36138" t="s">
        <v>49800</v>
      </c>
      <c r="C36138" t="s">
        <v>50627</v>
      </c>
      <c r="D36138" t="s">
        <v>50821</v>
      </c>
      <c r="E36138" t="s">
        <v>50822</v>
      </c>
      <c r="F36138" t="s">
        <v>50823</v>
      </c>
    </row>
    <row r="36139" spans="1:6" x14ac:dyDescent="0.2">
      <c r="A36139" t="s">
        <v>49800</v>
      </c>
      <c r="B36139" t="s">
        <v>49800</v>
      </c>
      <c r="C36139" t="s">
        <v>50627</v>
      </c>
      <c r="D36139" t="s">
        <v>50824</v>
      </c>
      <c r="E36139" t="s">
        <v>50825</v>
      </c>
      <c r="F36139" t="s">
        <v>50826</v>
      </c>
    </row>
    <row r="36140" spans="1:6" x14ac:dyDescent="0.2">
      <c r="A36140" t="s">
        <v>49800</v>
      </c>
      <c r="B36140" t="s">
        <v>49800</v>
      </c>
      <c r="C36140" t="s">
        <v>50627</v>
      </c>
      <c r="D36140" t="s">
        <v>50827</v>
      </c>
      <c r="E36140" t="s">
        <v>50828</v>
      </c>
      <c r="F36140" t="s">
        <v>50829</v>
      </c>
    </row>
    <row r="36141" spans="1:6" x14ac:dyDescent="0.2">
      <c r="A36141" t="s">
        <v>49800</v>
      </c>
      <c r="B36141" t="s">
        <v>49800</v>
      </c>
      <c r="C36141" t="s">
        <v>50627</v>
      </c>
      <c r="D36141" t="s">
        <v>48</v>
      </c>
      <c r="E36141" t="s">
        <v>49</v>
      </c>
      <c r="F36141" t="s">
        <v>50</v>
      </c>
    </row>
    <row r="36142" spans="1:6" x14ac:dyDescent="0.2">
      <c r="A36142" t="s">
        <v>49800</v>
      </c>
      <c r="B36142" t="s">
        <v>49800</v>
      </c>
      <c r="C36142" t="s">
        <v>50627</v>
      </c>
      <c r="D36142" t="s">
        <v>5435</v>
      </c>
      <c r="E36142" t="s">
        <v>5436</v>
      </c>
      <c r="F36142" t="s">
        <v>5437</v>
      </c>
    </row>
    <row r="36143" spans="1:6" x14ac:dyDescent="0.2">
      <c r="A36143" t="s">
        <v>49800</v>
      </c>
      <c r="B36143" t="s">
        <v>49800</v>
      </c>
      <c r="C36143" t="s">
        <v>50627</v>
      </c>
      <c r="D36143" t="s">
        <v>30284</v>
      </c>
      <c r="E36143" t="s">
        <v>30285</v>
      </c>
      <c r="F36143" t="s">
        <v>30286</v>
      </c>
    </row>
    <row r="36144" spans="1:6" x14ac:dyDescent="0.2">
      <c r="A36144" t="s">
        <v>49800</v>
      </c>
      <c r="B36144" t="s">
        <v>49800</v>
      </c>
      <c r="C36144" t="s">
        <v>50627</v>
      </c>
      <c r="D36144" t="s">
        <v>50830</v>
      </c>
      <c r="E36144" t="s">
        <v>50831</v>
      </c>
      <c r="F36144" t="s">
        <v>50832</v>
      </c>
    </row>
    <row r="36145" spans="1:6" x14ac:dyDescent="0.2">
      <c r="A36145" t="s">
        <v>49800</v>
      </c>
      <c r="B36145" t="s">
        <v>49800</v>
      </c>
      <c r="C36145" t="s">
        <v>50627</v>
      </c>
      <c r="D36145" t="s">
        <v>1149</v>
      </c>
      <c r="E36145" t="s">
        <v>1150</v>
      </c>
      <c r="F36145" t="s">
        <v>50833</v>
      </c>
    </row>
    <row r="36146" spans="1:6" x14ac:dyDescent="0.2">
      <c r="A36146" t="s">
        <v>49800</v>
      </c>
      <c r="B36146" t="s">
        <v>49800</v>
      </c>
      <c r="C36146" t="s">
        <v>50627</v>
      </c>
      <c r="D36146" t="s">
        <v>2820</v>
      </c>
      <c r="E36146" t="s">
        <v>2821</v>
      </c>
      <c r="F36146" t="s">
        <v>2822</v>
      </c>
    </row>
    <row r="36147" spans="1:6" x14ac:dyDescent="0.2">
      <c r="A36147" t="s">
        <v>49800</v>
      </c>
      <c r="B36147" t="s">
        <v>49800</v>
      </c>
      <c r="C36147" t="s">
        <v>50627</v>
      </c>
      <c r="D36147" t="s">
        <v>18679</v>
      </c>
      <c r="E36147" t="s">
        <v>18680</v>
      </c>
      <c r="F36147" t="s">
        <v>18681</v>
      </c>
    </row>
    <row r="36148" spans="1:6" x14ac:dyDescent="0.2">
      <c r="A36148" t="s">
        <v>49800</v>
      </c>
      <c r="B36148" t="s">
        <v>49800</v>
      </c>
      <c r="C36148" t="s">
        <v>50627</v>
      </c>
      <c r="D36148" t="s">
        <v>50834</v>
      </c>
      <c r="E36148" t="s">
        <v>50835</v>
      </c>
      <c r="F36148" t="s">
        <v>50836</v>
      </c>
    </row>
    <row r="36149" spans="1:6" x14ac:dyDescent="0.2">
      <c r="A36149" t="s">
        <v>49800</v>
      </c>
      <c r="B36149" t="s">
        <v>49800</v>
      </c>
      <c r="C36149" t="s">
        <v>50627</v>
      </c>
      <c r="D36149" t="s">
        <v>4328</v>
      </c>
      <c r="E36149" t="s">
        <v>4329</v>
      </c>
      <c r="F36149" t="s">
        <v>4330</v>
      </c>
    </row>
    <row r="36150" spans="1:6" x14ac:dyDescent="0.2">
      <c r="A36150" t="s">
        <v>49800</v>
      </c>
      <c r="B36150" t="s">
        <v>49800</v>
      </c>
      <c r="C36150" t="s">
        <v>50627</v>
      </c>
      <c r="D36150" t="s">
        <v>27618</v>
      </c>
      <c r="E36150" t="s">
        <v>27619</v>
      </c>
      <c r="F36150" t="s">
        <v>27620</v>
      </c>
    </row>
    <row r="36151" spans="1:6" x14ac:dyDescent="0.2">
      <c r="A36151" t="s">
        <v>49800</v>
      </c>
      <c r="B36151" t="s">
        <v>49800</v>
      </c>
      <c r="C36151" t="s">
        <v>50627</v>
      </c>
      <c r="D36151" t="s">
        <v>6963</v>
      </c>
      <c r="E36151" t="s">
        <v>6964</v>
      </c>
      <c r="F36151" t="s">
        <v>6965</v>
      </c>
    </row>
    <row r="36152" spans="1:6" x14ac:dyDescent="0.2">
      <c r="A36152" t="s">
        <v>49800</v>
      </c>
      <c r="B36152" t="s">
        <v>49800</v>
      </c>
      <c r="C36152" t="s">
        <v>50627</v>
      </c>
      <c r="D36152" t="s">
        <v>1153</v>
      </c>
      <c r="E36152" t="s">
        <v>1154</v>
      </c>
      <c r="F36152" t="s">
        <v>1155</v>
      </c>
    </row>
    <row r="36153" spans="1:6" x14ac:dyDescent="0.2">
      <c r="A36153" t="s">
        <v>49800</v>
      </c>
      <c r="B36153" t="s">
        <v>49800</v>
      </c>
      <c r="C36153" t="s">
        <v>50627</v>
      </c>
      <c r="D36153" t="s">
        <v>33016</v>
      </c>
      <c r="E36153" t="s">
        <v>33017</v>
      </c>
      <c r="F36153" t="s">
        <v>33018</v>
      </c>
    </row>
    <row r="36154" spans="1:6" x14ac:dyDescent="0.2">
      <c r="A36154" t="s">
        <v>49800</v>
      </c>
      <c r="B36154" t="s">
        <v>49800</v>
      </c>
      <c r="C36154" t="s">
        <v>50627</v>
      </c>
      <c r="D36154" t="s">
        <v>2845</v>
      </c>
      <c r="E36154" t="s">
        <v>2846</v>
      </c>
      <c r="F36154" t="s">
        <v>2847</v>
      </c>
    </row>
    <row r="36155" spans="1:6" x14ac:dyDescent="0.2">
      <c r="A36155" t="s">
        <v>49800</v>
      </c>
      <c r="B36155" t="s">
        <v>49800</v>
      </c>
      <c r="C36155" t="s">
        <v>50627</v>
      </c>
      <c r="D36155" t="s">
        <v>50837</v>
      </c>
      <c r="E36155" t="s">
        <v>50838</v>
      </c>
      <c r="F36155" t="s">
        <v>50839</v>
      </c>
    </row>
    <row r="36156" spans="1:6" x14ac:dyDescent="0.2">
      <c r="A36156" t="s">
        <v>49800</v>
      </c>
      <c r="B36156" t="s">
        <v>49800</v>
      </c>
      <c r="C36156" t="s">
        <v>50627</v>
      </c>
      <c r="D36156" t="s">
        <v>50840</v>
      </c>
      <c r="E36156" t="s">
        <v>50841</v>
      </c>
      <c r="F36156" t="s">
        <v>50842</v>
      </c>
    </row>
    <row r="36157" spans="1:6" x14ac:dyDescent="0.2">
      <c r="A36157" t="s">
        <v>49800</v>
      </c>
      <c r="B36157" t="s">
        <v>49800</v>
      </c>
      <c r="C36157" t="s">
        <v>50627</v>
      </c>
      <c r="D36157" t="s">
        <v>57</v>
      </c>
      <c r="E36157" t="s">
        <v>58</v>
      </c>
      <c r="F36157" t="s">
        <v>59</v>
      </c>
    </row>
    <row r="36158" spans="1:6" x14ac:dyDescent="0.2">
      <c r="A36158" t="s">
        <v>49800</v>
      </c>
      <c r="B36158" t="s">
        <v>49800</v>
      </c>
      <c r="C36158" t="s">
        <v>50627</v>
      </c>
      <c r="D36158" t="s">
        <v>50843</v>
      </c>
      <c r="E36158" t="s">
        <v>50844</v>
      </c>
      <c r="F36158" t="s">
        <v>50845</v>
      </c>
    </row>
    <row r="36159" spans="1:6" x14ac:dyDescent="0.2">
      <c r="A36159" t="s">
        <v>49800</v>
      </c>
      <c r="B36159" t="s">
        <v>49800</v>
      </c>
      <c r="C36159" t="s">
        <v>50627</v>
      </c>
      <c r="D36159" t="s">
        <v>50846</v>
      </c>
      <c r="E36159" t="s">
        <v>50847</v>
      </c>
      <c r="F36159" t="s">
        <v>50848</v>
      </c>
    </row>
    <row r="36160" spans="1:6" x14ac:dyDescent="0.2">
      <c r="A36160" t="s">
        <v>49800</v>
      </c>
      <c r="B36160" t="s">
        <v>49800</v>
      </c>
      <c r="C36160" t="s">
        <v>50627</v>
      </c>
      <c r="D36160" t="s">
        <v>17148</v>
      </c>
      <c r="E36160" t="s">
        <v>17149</v>
      </c>
      <c r="F36160" t="s">
        <v>17150</v>
      </c>
    </row>
    <row r="36161" spans="1:6" x14ac:dyDescent="0.2">
      <c r="A36161" t="s">
        <v>49800</v>
      </c>
      <c r="B36161" t="s">
        <v>49800</v>
      </c>
      <c r="C36161" t="s">
        <v>50627</v>
      </c>
      <c r="D36161" t="s">
        <v>29334</v>
      </c>
      <c r="E36161" t="s">
        <v>29335</v>
      </c>
      <c r="F36161" t="s">
        <v>29336</v>
      </c>
    </row>
    <row r="36162" spans="1:6" x14ac:dyDescent="0.2">
      <c r="A36162" t="s">
        <v>49800</v>
      </c>
      <c r="B36162" t="s">
        <v>49800</v>
      </c>
      <c r="C36162" t="s">
        <v>50627</v>
      </c>
      <c r="D36162" t="s">
        <v>50849</v>
      </c>
      <c r="E36162" t="s">
        <v>50850</v>
      </c>
      <c r="F36162" t="s">
        <v>50851</v>
      </c>
    </row>
    <row r="36163" spans="1:6" x14ac:dyDescent="0.2">
      <c r="A36163" t="s">
        <v>49800</v>
      </c>
      <c r="B36163" t="s">
        <v>49800</v>
      </c>
      <c r="C36163" t="s">
        <v>50627</v>
      </c>
      <c r="D36163" t="s">
        <v>23574</v>
      </c>
      <c r="E36163" t="s">
        <v>23575</v>
      </c>
      <c r="F36163" t="s">
        <v>23576</v>
      </c>
    </row>
    <row r="36164" spans="1:6" x14ac:dyDescent="0.2">
      <c r="A36164" t="s">
        <v>49800</v>
      </c>
      <c r="B36164" t="s">
        <v>49800</v>
      </c>
      <c r="C36164" t="s">
        <v>50627</v>
      </c>
      <c r="D36164" t="s">
        <v>543</v>
      </c>
      <c r="E36164" t="s">
        <v>544</v>
      </c>
      <c r="F36164" t="s">
        <v>50852</v>
      </c>
    </row>
    <row r="36165" spans="1:6" x14ac:dyDescent="0.2">
      <c r="A36165" t="s">
        <v>49800</v>
      </c>
      <c r="B36165" t="s">
        <v>49800</v>
      </c>
      <c r="C36165" t="s">
        <v>50627</v>
      </c>
      <c r="D36165" t="s">
        <v>50853</v>
      </c>
      <c r="E36165" t="s">
        <v>50854</v>
      </c>
      <c r="F36165" t="s">
        <v>50855</v>
      </c>
    </row>
    <row r="36166" spans="1:6" x14ac:dyDescent="0.2">
      <c r="A36166" t="s">
        <v>49800</v>
      </c>
      <c r="B36166" t="s">
        <v>49800</v>
      </c>
      <c r="C36166" t="s">
        <v>50627</v>
      </c>
      <c r="D36166" t="s">
        <v>1156</v>
      </c>
      <c r="E36166" t="s">
        <v>1157</v>
      </c>
      <c r="F36166" t="s">
        <v>1158</v>
      </c>
    </row>
    <row r="36167" spans="1:6" x14ac:dyDescent="0.2">
      <c r="A36167" t="s">
        <v>49800</v>
      </c>
      <c r="B36167" t="s">
        <v>49800</v>
      </c>
      <c r="C36167" t="s">
        <v>50627</v>
      </c>
      <c r="D36167" t="s">
        <v>286</v>
      </c>
      <c r="E36167" t="s">
        <v>287</v>
      </c>
      <c r="F36167" t="s">
        <v>288</v>
      </c>
    </row>
    <row r="36168" spans="1:6" x14ac:dyDescent="0.2">
      <c r="A36168" t="s">
        <v>49800</v>
      </c>
      <c r="B36168" t="s">
        <v>49800</v>
      </c>
      <c r="C36168" t="s">
        <v>50627</v>
      </c>
      <c r="D36168" t="s">
        <v>27645</v>
      </c>
      <c r="E36168" t="s">
        <v>27646</v>
      </c>
      <c r="F36168" t="s">
        <v>27647</v>
      </c>
    </row>
    <row r="36169" spans="1:6" x14ac:dyDescent="0.2">
      <c r="A36169" t="s">
        <v>49800</v>
      </c>
      <c r="B36169" t="s">
        <v>49800</v>
      </c>
      <c r="C36169" t="s">
        <v>50627</v>
      </c>
      <c r="D36169" t="s">
        <v>50856</v>
      </c>
      <c r="E36169" t="s">
        <v>50857</v>
      </c>
      <c r="F36169" t="s">
        <v>50858</v>
      </c>
    </row>
    <row r="36170" spans="1:6" x14ac:dyDescent="0.2">
      <c r="A36170" t="s">
        <v>49800</v>
      </c>
      <c r="B36170" t="s">
        <v>49800</v>
      </c>
      <c r="C36170" t="s">
        <v>50627</v>
      </c>
      <c r="D36170" t="s">
        <v>18697</v>
      </c>
      <c r="E36170" t="s">
        <v>18698</v>
      </c>
      <c r="F36170" t="s">
        <v>18699</v>
      </c>
    </row>
    <row r="36171" spans="1:6" x14ac:dyDescent="0.2">
      <c r="A36171" t="s">
        <v>49800</v>
      </c>
      <c r="B36171" t="s">
        <v>49800</v>
      </c>
      <c r="C36171" t="s">
        <v>50627</v>
      </c>
      <c r="D36171" t="s">
        <v>2866</v>
      </c>
      <c r="E36171" t="s">
        <v>2867</v>
      </c>
      <c r="F36171" t="s">
        <v>2868</v>
      </c>
    </row>
    <row r="36172" spans="1:6" x14ac:dyDescent="0.2">
      <c r="A36172" t="s">
        <v>49800</v>
      </c>
      <c r="B36172" t="s">
        <v>49800</v>
      </c>
      <c r="C36172" t="s">
        <v>50627</v>
      </c>
      <c r="D36172" t="s">
        <v>50859</v>
      </c>
      <c r="E36172" t="s">
        <v>50860</v>
      </c>
      <c r="F36172" t="s">
        <v>50861</v>
      </c>
    </row>
    <row r="36173" spans="1:6" x14ac:dyDescent="0.2">
      <c r="A36173" t="s">
        <v>49800</v>
      </c>
      <c r="B36173" t="s">
        <v>49800</v>
      </c>
      <c r="C36173" t="s">
        <v>50627</v>
      </c>
      <c r="D36173" t="s">
        <v>23579</v>
      </c>
      <c r="E36173" t="s">
        <v>23580</v>
      </c>
      <c r="F36173" t="s">
        <v>23581</v>
      </c>
    </row>
    <row r="36174" spans="1:6" x14ac:dyDescent="0.2">
      <c r="A36174" t="s">
        <v>49800</v>
      </c>
      <c r="B36174" t="s">
        <v>49800</v>
      </c>
      <c r="C36174" t="s">
        <v>50627</v>
      </c>
      <c r="D36174" t="s">
        <v>49279</v>
      </c>
      <c r="E36174" t="s">
        <v>49280</v>
      </c>
      <c r="F36174" t="s">
        <v>49281</v>
      </c>
    </row>
    <row r="36175" spans="1:6" x14ac:dyDescent="0.2">
      <c r="A36175" t="s">
        <v>49800</v>
      </c>
      <c r="B36175" t="s">
        <v>49800</v>
      </c>
      <c r="C36175" t="s">
        <v>50627</v>
      </c>
      <c r="D36175" t="s">
        <v>546</v>
      </c>
      <c r="E36175" t="s">
        <v>547</v>
      </c>
      <c r="F36175" t="s">
        <v>2875</v>
      </c>
    </row>
    <row r="36176" spans="1:6" x14ac:dyDescent="0.2">
      <c r="A36176" t="s">
        <v>49800</v>
      </c>
      <c r="B36176" t="s">
        <v>49800</v>
      </c>
      <c r="C36176" t="s">
        <v>50627</v>
      </c>
      <c r="D36176" t="s">
        <v>2069</v>
      </c>
      <c r="E36176" t="s">
        <v>2070</v>
      </c>
      <c r="F36176" t="s">
        <v>2071</v>
      </c>
    </row>
    <row r="36177" spans="1:6" x14ac:dyDescent="0.2">
      <c r="A36177" t="s">
        <v>49800</v>
      </c>
      <c r="B36177" t="s">
        <v>49800</v>
      </c>
      <c r="C36177" t="s">
        <v>50627</v>
      </c>
      <c r="D36177" t="s">
        <v>27190</v>
      </c>
      <c r="E36177" t="s">
        <v>27191</v>
      </c>
      <c r="F36177" t="s">
        <v>27192</v>
      </c>
    </row>
    <row r="36178" spans="1:6" x14ac:dyDescent="0.2">
      <c r="A36178" t="s">
        <v>49800</v>
      </c>
      <c r="B36178" t="s">
        <v>49800</v>
      </c>
      <c r="C36178" t="s">
        <v>50627</v>
      </c>
      <c r="D36178" t="s">
        <v>50862</v>
      </c>
      <c r="E36178" t="s">
        <v>50863</v>
      </c>
      <c r="F36178" t="s">
        <v>50864</v>
      </c>
    </row>
    <row r="36179" spans="1:6" x14ac:dyDescent="0.2">
      <c r="A36179" t="s">
        <v>49800</v>
      </c>
      <c r="B36179" t="s">
        <v>49800</v>
      </c>
      <c r="C36179" t="s">
        <v>50627</v>
      </c>
      <c r="D36179" t="s">
        <v>30296</v>
      </c>
      <c r="E36179" t="s">
        <v>30297</v>
      </c>
      <c r="F36179" t="s">
        <v>50865</v>
      </c>
    </row>
    <row r="36180" spans="1:6" x14ac:dyDescent="0.2">
      <c r="A36180" t="s">
        <v>49800</v>
      </c>
      <c r="B36180" t="s">
        <v>49800</v>
      </c>
      <c r="C36180" t="s">
        <v>50627</v>
      </c>
      <c r="D36180" t="s">
        <v>6969</v>
      </c>
      <c r="E36180" t="s">
        <v>6970</v>
      </c>
      <c r="F36180" t="s">
        <v>6971</v>
      </c>
    </row>
    <row r="36181" spans="1:6" x14ac:dyDescent="0.2">
      <c r="A36181" t="s">
        <v>49800</v>
      </c>
      <c r="B36181" t="s">
        <v>49800</v>
      </c>
      <c r="C36181" t="s">
        <v>50627</v>
      </c>
      <c r="D36181" t="s">
        <v>4940</v>
      </c>
      <c r="E36181" t="s">
        <v>4941</v>
      </c>
      <c r="F36181" t="s">
        <v>4942</v>
      </c>
    </row>
    <row r="36182" spans="1:6" x14ac:dyDescent="0.2">
      <c r="A36182" t="s">
        <v>49800</v>
      </c>
      <c r="B36182" t="s">
        <v>49800</v>
      </c>
      <c r="C36182" t="s">
        <v>50627</v>
      </c>
      <c r="D36182" t="s">
        <v>2075</v>
      </c>
      <c r="E36182" t="s">
        <v>2076</v>
      </c>
      <c r="F36182" t="s">
        <v>2077</v>
      </c>
    </row>
    <row r="36183" spans="1:6" x14ac:dyDescent="0.2">
      <c r="A36183" t="s">
        <v>49800</v>
      </c>
      <c r="B36183" t="s">
        <v>49800</v>
      </c>
      <c r="C36183" t="s">
        <v>50627</v>
      </c>
      <c r="D36183" t="s">
        <v>7475</v>
      </c>
      <c r="E36183" t="s">
        <v>7476</v>
      </c>
      <c r="F36183" t="s">
        <v>7477</v>
      </c>
    </row>
    <row r="36184" spans="1:6" x14ac:dyDescent="0.2">
      <c r="A36184" t="s">
        <v>49800</v>
      </c>
      <c r="B36184" t="s">
        <v>49800</v>
      </c>
      <c r="C36184" t="s">
        <v>50627</v>
      </c>
      <c r="D36184" t="s">
        <v>50866</v>
      </c>
      <c r="E36184" t="s">
        <v>50867</v>
      </c>
      <c r="F36184" t="s">
        <v>50868</v>
      </c>
    </row>
    <row r="36185" spans="1:6" x14ac:dyDescent="0.2">
      <c r="A36185" t="s">
        <v>49800</v>
      </c>
      <c r="B36185" t="s">
        <v>49800</v>
      </c>
      <c r="C36185" t="s">
        <v>50627</v>
      </c>
      <c r="D36185" t="s">
        <v>50869</v>
      </c>
      <c r="E36185" t="s">
        <v>50870</v>
      </c>
      <c r="F36185" t="s">
        <v>50871</v>
      </c>
    </row>
    <row r="36186" spans="1:6" x14ac:dyDescent="0.2">
      <c r="A36186" t="s">
        <v>49800</v>
      </c>
      <c r="B36186" t="s">
        <v>49800</v>
      </c>
      <c r="C36186" t="s">
        <v>50627</v>
      </c>
      <c r="D36186" t="s">
        <v>49293</v>
      </c>
      <c r="E36186" t="s">
        <v>49294</v>
      </c>
      <c r="F36186" t="s">
        <v>49295</v>
      </c>
    </row>
    <row r="36187" spans="1:6" x14ac:dyDescent="0.2">
      <c r="A36187" t="s">
        <v>49800</v>
      </c>
      <c r="B36187" t="s">
        <v>49800</v>
      </c>
      <c r="C36187" t="s">
        <v>50627</v>
      </c>
      <c r="D36187" t="s">
        <v>28256</v>
      </c>
      <c r="E36187" t="s">
        <v>28257</v>
      </c>
      <c r="F36187" t="s">
        <v>28258</v>
      </c>
    </row>
    <row r="36188" spans="1:6" x14ac:dyDescent="0.2">
      <c r="A36188" t="s">
        <v>49800</v>
      </c>
      <c r="B36188" t="s">
        <v>49800</v>
      </c>
      <c r="C36188" t="s">
        <v>50627</v>
      </c>
      <c r="D36188" t="s">
        <v>1162</v>
      </c>
      <c r="E36188" t="s">
        <v>1163</v>
      </c>
      <c r="F36188" t="s">
        <v>1164</v>
      </c>
    </row>
    <row r="36189" spans="1:6" x14ac:dyDescent="0.2">
      <c r="A36189" t="s">
        <v>49800</v>
      </c>
      <c r="B36189" t="s">
        <v>49800</v>
      </c>
      <c r="C36189" t="s">
        <v>50627</v>
      </c>
      <c r="D36189" t="s">
        <v>2901</v>
      </c>
      <c r="E36189" t="s">
        <v>2902</v>
      </c>
      <c r="F36189" t="s">
        <v>2903</v>
      </c>
    </row>
    <row r="36190" spans="1:6" x14ac:dyDescent="0.2">
      <c r="A36190" t="s">
        <v>49800</v>
      </c>
      <c r="B36190" t="s">
        <v>49800</v>
      </c>
      <c r="C36190" t="s">
        <v>50627</v>
      </c>
      <c r="D36190" t="s">
        <v>46608</v>
      </c>
      <c r="E36190" t="s">
        <v>46609</v>
      </c>
      <c r="F36190" t="s">
        <v>50872</v>
      </c>
    </row>
    <row r="36191" spans="1:6" x14ac:dyDescent="0.2">
      <c r="A36191" t="s">
        <v>49800</v>
      </c>
      <c r="B36191" t="s">
        <v>49800</v>
      </c>
      <c r="C36191" t="s">
        <v>50627</v>
      </c>
      <c r="D36191" t="s">
        <v>50873</v>
      </c>
      <c r="E36191" t="s">
        <v>50874</v>
      </c>
      <c r="F36191" t="s">
        <v>50875</v>
      </c>
    </row>
    <row r="36192" spans="1:6" x14ac:dyDescent="0.2">
      <c r="A36192" t="s">
        <v>49800</v>
      </c>
      <c r="B36192" t="s">
        <v>49800</v>
      </c>
      <c r="C36192" t="s">
        <v>50627</v>
      </c>
      <c r="D36192" t="s">
        <v>2907</v>
      </c>
      <c r="E36192" t="s">
        <v>2908</v>
      </c>
      <c r="F36192" t="s">
        <v>2909</v>
      </c>
    </row>
    <row r="36193" spans="1:6" x14ac:dyDescent="0.2">
      <c r="A36193" t="s">
        <v>49800</v>
      </c>
      <c r="B36193" t="s">
        <v>49800</v>
      </c>
      <c r="C36193" t="s">
        <v>50627</v>
      </c>
      <c r="D36193" t="s">
        <v>23582</v>
      </c>
      <c r="E36193" t="s">
        <v>23583</v>
      </c>
      <c r="F36193" t="s">
        <v>23584</v>
      </c>
    </row>
    <row r="36194" spans="1:6" x14ac:dyDescent="0.2">
      <c r="A36194" t="s">
        <v>49800</v>
      </c>
      <c r="B36194" t="s">
        <v>49800</v>
      </c>
      <c r="C36194" t="s">
        <v>50627</v>
      </c>
      <c r="D36194" t="s">
        <v>49063</v>
      </c>
      <c r="E36194" t="s">
        <v>49064</v>
      </c>
      <c r="F36194" t="s">
        <v>49065</v>
      </c>
    </row>
    <row r="36195" spans="1:6" x14ac:dyDescent="0.2">
      <c r="A36195" t="s">
        <v>49800</v>
      </c>
      <c r="B36195" t="s">
        <v>49800</v>
      </c>
      <c r="C36195" t="s">
        <v>50627</v>
      </c>
      <c r="D36195" t="s">
        <v>2910</v>
      </c>
      <c r="E36195" t="s">
        <v>2911</v>
      </c>
      <c r="F36195" t="s">
        <v>2912</v>
      </c>
    </row>
    <row r="36196" spans="1:6" x14ac:dyDescent="0.2">
      <c r="A36196" t="s">
        <v>49800</v>
      </c>
      <c r="B36196" t="s">
        <v>49800</v>
      </c>
      <c r="C36196" t="s">
        <v>50627</v>
      </c>
      <c r="D36196" t="s">
        <v>27663</v>
      </c>
      <c r="E36196" t="s">
        <v>27664</v>
      </c>
      <c r="F36196" t="s">
        <v>27665</v>
      </c>
    </row>
    <row r="36197" spans="1:6" x14ac:dyDescent="0.2">
      <c r="A36197" t="s">
        <v>49800</v>
      </c>
      <c r="B36197" t="s">
        <v>49800</v>
      </c>
      <c r="C36197" t="s">
        <v>50627</v>
      </c>
      <c r="D36197" t="s">
        <v>50876</v>
      </c>
      <c r="E36197" t="s">
        <v>50877</v>
      </c>
      <c r="F36197" t="s">
        <v>50878</v>
      </c>
    </row>
    <row r="36198" spans="1:6" x14ac:dyDescent="0.2">
      <c r="A36198" t="s">
        <v>49800</v>
      </c>
      <c r="B36198" t="s">
        <v>49800</v>
      </c>
      <c r="C36198" t="s">
        <v>50627</v>
      </c>
      <c r="D36198" t="s">
        <v>50879</v>
      </c>
      <c r="E36198" t="s">
        <v>50880</v>
      </c>
      <c r="F36198" t="s">
        <v>50881</v>
      </c>
    </row>
    <row r="36199" spans="1:6" x14ac:dyDescent="0.2">
      <c r="A36199" t="s">
        <v>49800</v>
      </c>
      <c r="B36199" t="s">
        <v>49800</v>
      </c>
      <c r="C36199" t="s">
        <v>50627</v>
      </c>
      <c r="D36199" t="s">
        <v>50882</v>
      </c>
      <c r="E36199" t="s">
        <v>50883</v>
      </c>
      <c r="F36199" t="s">
        <v>50884</v>
      </c>
    </row>
    <row r="36200" spans="1:6" x14ac:dyDescent="0.2">
      <c r="A36200" t="s">
        <v>49800</v>
      </c>
      <c r="B36200" t="s">
        <v>49800</v>
      </c>
      <c r="C36200" t="s">
        <v>50627</v>
      </c>
      <c r="D36200" t="s">
        <v>23585</v>
      </c>
      <c r="E36200" t="s">
        <v>23586</v>
      </c>
      <c r="F36200" t="s">
        <v>50885</v>
      </c>
    </row>
    <row r="36201" spans="1:6" x14ac:dyDescent="0.2">
      <c r="A36201" t="s">
        <v>49800</v>
      </c>
      <c r="B36201" t="s">
        <v>49800</v>
      </c>
      <c r="C36201" t="s">
        <v>50627</v>
      </c>
      <c r="D36201" t="s">
        <v>2913</v>
      </c>
      <c r="E36201" t="s">
        <v>2914</v>
      </c>
      <c r="F36201" t="s">
        <v>50886</v>
      </c>
    </row>
    <row r="36202" spans="1:6" x14ac:dyDescent="0.2">
      <c r="A36202" t="s">
        <v>49800</v>
      </c>
      <c r="B36202" t="s">
        <v>49800</v>
      </c>
      <c r="C36202" t="s">
        <v>50627</v>
      </c>
      <c r="D36202" t="s">
        <v>50887</v>
      </c>
      <c r="E36202" t="s">
        <v>50888</v>
      </c>
      <c r="F36202" t="s">
        <v>50889</v>
      </c>
    </row>
    <row r="36203" spans="1:6" x14ac:dyDescent="0.2">
      <c r="A36203" t="s">
        <v>49800</v>
      </c>
      <c r="B36203" t="s">
        <v>49800</v>
      </c>
      <c r="C36203" t="s">
        <v>50627</v>
      </c>
      <c r="D36203" t="s">
        <v>50890</v>
      </c>
      <c r="E36203" t="s">
        <v>50891</v>
      </c>
      <c r="F36203" t="s">
        <v>50892</v>
      </c>
    </row>
    <row r="36204" spans="1:6" x14ac:dyDescent="0.2">
      <c r="A36204" t="s">
        <v>49800</v>
      </c>
      <c r="B36204" t="s">
        <v>49800</v>
      </c>
      <c r="C36204" t="s">
        <v>50627</v>
      </c>
      <c r="D36204" t="s">
        <v>50893</v>
      </c>
      <c r="E36204" t="s">
        <v>50894</v>
      </c>
      <c r="F36204" t="s">
        <v>50895</v>
      </c>
    </row>
    <row r="36205" spans="1:6" x14ac:dyDescent="0.2">
      <c r="A36205" t="s">
        <v>49800</v>
      </c>
      <c r="B36205" t="s">
        <v>49800</v>
      </c>
      <c r="C36205" t="s">
        <v>50627</v>
      </c>
      <c r="D36205" t="s">
        <v>558</v>
      </c>
      <c r="E36205" t="s">
        <v>559</v>
      </c>
      <c r="F36205" t="s">
        <v>50896</v>
      </c>
    </row>
    <row r="36206" spans="1:6" x14ac:dyDescent="0.2">
      <c r="A36206" t="s">
        <v>49800</v>
      </c>
      <c r="B36206" t="s">
        <v>49800</v>
      </c>
      <c r="C36206" t="s">
        <v>50627</v>
      </c>
      <c r="D36206" t="s">
        <v>20150</v>
      </c>
      <c r="E36206" t="s">
        <v>20151</v>
      </c>
      <c r="F36206" t="s">
        <v>20152</v>
      </c>
    </row>
    <row r="36207" spans="1:6" x14ac:dyDescent="0.2">
      <c r="A36207" t="s">
        <v>49800</v>
      </c>
      <c r="B36207" t="s">
        <v>49800</v>
      </c>
      <c r="C36207" t="s">
        <v>50627</v>
      </c>
      <c r="D36207" t="s">
        <v>29561</v>
      </c>
      <c r="E36207" t="s">
        <v>29562</v>
      </c>
      <c r="F36207" t="s">
        <v>29563</v>
      </c>
    </row>
    <row r="36208" spans="1:6" x14ac:dyDescent="0.2">
      <c r="A36208" t="s">
        <v>49800</v>
      </c>
      <c r="B36208" t="s">
        <v>49800</v>
      </c>
      <c r="C36208" t="s">
        <v>50627</v>
      </c>
      <c r="D36208" t="s">
        <v>23588</v>
      </c>
      <c r="E36208" t="s">
        <v>23589</v>
      </c>
      <c r="F36208" t="s">
        <v>23590</v>
      </c>
    </row>
    <row r="36209" spans="1:6" x14ac:dyDescent="0.2">
      <c r="A36209" t="s">
        <v>49800</v>
      </c>
      <c r="B36209" t="s">
        <v>49800</v>
      </c>
      <c r="C36209" t="s">
        <v>50627</v>
      </c>
      <c r="D36209" t="s">
        <v>50897</v>
      </c>
      <c r="E36209" t="s">
        <v>50898</v>
      </c>
      <c r="F36209" t="s">
        <v>50899</v>
      </c>
    </row>
    <row r="36210" spans="1:6" x14ac:dyDescent="0.2">
      <c r="A36210" t="s">
        <v>49800</v>
      </c>
      <c r="B36210" t="s">
        <v>49800</v>
      </c>
      <c r="C36210" t="s">
        <v>50627</v>
      </c>
      <c r="D36210" t="s">
        <v>35874</v>
      </c>
      <c r="E36210" t="s">
        <v>35875</v>
      </c>
      <c r="F36210" t="s">
        <v>50900</v>
      </c>
    </row>
    <row r="36211" spans="1:6" x14ac:dyDescent="0.2">
      <c r="A36211" t="s">
        <v>49800</v>
      </c>
      <c r="B36211" t="s">
        <v>49800</v>
      </c>
      <c r="C36211" t="s">
        <v>50627</v>
      </c>
      <c r="D36211" t="s">
        <v>25816</v>
      </c>
      <c r="E36211" t="s">
        <v>25817</v>
      </c>
      <c r="F36211" t="s">
        <v>25818</v>
      </c>
    </row>
    <row r="36212" spans="1:6" x14ac:dyDescent="0.2">
      <c r="A36212" t="s">
        <v>49800</v>
      </c>
      <c r="B36212" t="s">
        <v>49800</v>
      </c>
      <c r="C36212" t="s">
        <v>50627</v>
      </c>
      <c r="D36212" t="s">
        <v>50901</v>
      </c>
      <c r="E36212" t="s">
        <v>50902</v>
      </c>
      <c r="F36212" t="s">
        <v>50903</v>
      </c>
    </row>
    <row r="36213" spans="1:6" x14ac:dyDescent="0.2">
      <c r="A36213" t="s">
        <v>49800</v>
      </c>
      <c r="B36213" t="s">
        <v>49800</v>
      </c>
      <c r="C36213" t="s">
        <v>50627</v>
      </c>
      <c r="D36213" t="s">
        <v>9787</v>
      </c>
      <c r="E36213" t="s">
        <v>50904</v>
      </c>
      <c r="F36213" t="s">
        <v>50905</v>
      </c>
    </row>
    <row r="36214" spans="1:6" x14ac:dyDescent="0.2">
      <c r="A36214" t="s">
        <v>49800</v>
      </c>
      <c r="B36214" t="s">
        <v>49800</v>
      </c>
      <c r="C36214" t="s">
        <v>50627</v>
      </c>
      <c r="D36214" t="s">
        <v>2942</v>
      </c>
      <c r="E36214" t="s">
        <v>2943</v>
      </c>
      <c r="F36214" t="s">
        <v>50906</v>
      </c>
    </row>
    <row r="36215" spans="1:6" x14ac:dyDescent="0.2">
      <c r="A36215" t="s">
        <v>49800</v>
      </c>
      <c r="B36215" t="s">
        <v>49800</v>
      </c>
      <c r="C36215" t="s">
        <v>50627</v>
      </c>
      <c r="D36215" t="s">
        <v>29567</v>
      </c>
      <c r="E36215" t="s">
        <v>29568</v>
      </c>
      <c r="F36215" t="s">
        <v>50907</v>
      </c>
    </row>
    <row r="36216" spans="1:6" x14ac:dyDescent="0.2">
      <c r="A36216" t="s">
        <v>49800</v>
      </c>
      <c r="B36216" t="s">
        <v>49800</v>
      </c>
      <c r="C36216" t="s">
        <v>50627</v>
      </c>
      <c r="D36216" t="s">
        <v>27693</v>
      </c>
      <c r="E36216" t="s">
        <v>27694</v>
      </c>
      <c r="F36216" t="s">
        <v>27695</v>
      </c>
    </row>
    <row r="36217" spans="1:6" x14ac:dyDescent="0.2">
      <c r="A36217" t="s">
        <v>49800</v>
      </c>
      <c r="B36217" t="s">
        <v>49800</v>
      </c>
      <c r="C36217" t="s">
        <v>50627</v>
      </c>
      <c r="D36217" t="s">
        <v>2102</v>
      </c>
      <c r="E36217" t="s">
        <v>2103</v>
      </c>
      <c r="F36217" t="s">
        <v>18721</v>
      </c>
    </row>
    <row r="36218" spans="1:6" x14ac:dyDescent="0.2">
      <c r="A36218" t="s">
        <v>49800</v>
      </c>
      <c r="B36218" t="s">
        <v>49800</v>
      </c>
      <c r="C36218" t="s">
        <v>50627</v>
      </c>
      <c r="D36218" t="s">
        <v>50908</v>
      </c>
      <c r="E36218" t="s">
        <v>50909</v>
      </c>
      <c r="F36218" t="s">
        <v>50910</v>
      </c>
    </row>
    <row r="36219" spans="1:6" x14ac:dyDescent="0.2">
      <c r="A36219" t="s">
        <v>49800</v>
      </c>
      <c r="B36219" t="s">
        <v>49800</v>
      </c>
      <c r="C36219" t="s">
        <v>50627</v>
      </c>
      <c r="D36219" t="s">
        <v>50911</v>
      </c>
      <c r="E36219" t="s">
        <v>50912</v>
      </c>
      <c r="F36219" t="s">
        <v>50913</v>
      </c>
    </row>
    <row r="36220" spans="1:6" x14ac:dyDescent="0.2">
      <c r="A36220" t="s">
        <v>49800</v>
      </c>
      <c r="B36220" t="s">
        <v>49800</v>
      </c>
      <c r="C36220" t="s">
        <v>50627</v>
      </c>
      <c r="D36220" t="s">
        <v>2949</v>
      </c>
      <c r="E36220" t="s">
        <v>2950</v>
      </c>
      <c r="F36220" t="s">
        <v>2951</v>
      </c>
    </row>
    <row r="36221" spans="1:6" x14ac:dyDescent="0.2">
      <c r="A36221" t="s">
        <v>49800</v>
      </c>
      <c r="B36221" t="s">
        <v>49800</v>
      </c>
      <c r="C36221" t="s">
        <v>50627</v>
      </c>
      <c r="D36221" t="s">
        <v>2952</v>
      </c>
      <c r="E36221" t="s">
        <v>2953</v>
      </c>
      <c r="F36221" t="s">
        <v>2954</v>
      </c>
    </row>
    <row r="36222" spans="1:6" x14ac:dyDescent="0.2">
      <c r="A36222" t="s">
        <v>49800</v>
      </c>
      <c r="B36222" t="s">
        <v>49800</v>
      </c>
      <c r="C36222" t="s">
        <v>50627</v>
      </c>
      <c r="D36222" t="s">
        <v>2961</v>
      </c>
      <c r="E36222" t="s">
        <v>2962</v>
      </c>
      <c r="F36222" t="s">
        <v>4548</v>
      </c>
    </row>
    <row r="36223" spans="1:6" x14ac:dyDescent="0.2">
      <c r="A36223" t="s">
        <v>49800</v>
      </c>
      <c r="B36223" t="s">
        <v>49800</v>
      </c>
      <c r="C36223" t="s">
        <v>50627</v>
      </c>
      <c r="D36223" t="s">
        <v>50914</v>
      </c>
      <c r="E36223" t="s">
        <v>50915</v>
      </c>
      <c r="F36223" t="s">
        <v>50916</v>
      </c>
    </row>
    <row r="36224" spans="1:6" x14ac:dyDescent="0.2">
      <c r="A36224" t="s">
        <v>49800</v>
      </c>
      <c r="B36224" t="s">
        <v>49800</v>
      </c>
      <c r="C36224" t="s">
        <v>50627</v>
      </c>
      <c r="D36224" t="s">
        <v>2970</v>
      </c>
      <c r="E36224" t="s">
        <v>2971</v>
      </c>
      <c r="F36224" t="s">
        <v>2972</v>
      </c>
    </row>
    <row r="36225" spans="1:6" x14ac:dyDescent="0.2">
      <c r="A36225" t="s">
        <v>49800</v>
      </c>
      <c r="B36225" t="s">
        <v>49800</v>
      </c>
      <c r="C36225" t="s">
        <v>50627</v>
      </c>
      <c r="D36225" t="s">
        <v>50917</v>
      </c>
      <c r="E36225" t="s">
        <v>50918</v>
      </c>
      <c r="F36225" t="s">
        <v>50919</v>
      </c>
    </row>
    <row r="36226" spans="1:6" x14ac:dyDescent="0.2">
      <c r="A36226" t="s">
        <v>49800</v>
      </c>
      <c r="B36226" t="s">
        <v>49800</v>
      </c>
      <c r="C36226" t="s">
        <v>50627</v>
      </c>
      <c r="D36226" t="s">
        <v>2979</v>
      </c>
      <c r="E36226" t="s">
        <v>2980</v>
      </c>
      <c r="F36226" t="s">
        <v>2981</v>
      </c>
    </row>
    <row r="36227" spans="1:6" x14ac:dyDescent="0.2">
      <c r="A36227" t="s">
        <v>49800</v>
      </c>
      <c r="B36227" t="s">
        <v>49800</v>
      </c>
      <c r="C36227" t="s">
        <v>50627</v>
      </c>
      <c r="D36227" t="s">
        <v>27208</v>
      </c>
      <c r="E36227" t="s">
        <v>27209</v>
      </c>
      <c r="F36227" t="s">
        <v>50920</v>
      </c>
    </row>
    <row r="36228" spans="1:6" x14ac:dyDescent="0.2">
      <c r="A36228" t="s">
        <v>49800</v>
      </c>
      <c r="B36228" t="s">
        <v>49800</v>
      </c>
      <c r="C36228" t="s">
        <v>50627</v>
      </c>
      <c r="D36228" t="s">
        <v>17155</v>
      </c>
      <c r="E36228" t="s">
        <v>17156</v>
      </c>
      <c r="F36228" t="s">
        <v>17157</v>
      </c>
    </row>
    <row r="36229" spans="1:6" x14ac:dyDescent="0.2">
      <c r="A36229" t="s">
        <v>49800</v>
      </c>
      <c r="B36229" t="s">
        <v>49800</v>
      </c>
      <c r="C36229" t="s">
        <v>50627</v>
      </c>
      <c r="D36229" t="s">
        <v>50921</v>
      </c>
      <c r="E36229" t="s">
        <v>50922</v>
      </c>
      <c r="F36229" t="s">
        <v>50923</v>
      </c>
    </row>
    <row r="36230" spans="1:6" x14ac:dyDescent="0.2">
      <c r="A36230" t="s">
        <v>49800</v>
      </c>
      <c r="B36230" t="s">
        <v>49800</v>
      </c>
      <c r="C36230" t="s">
        <v>50627</v>
      </c>
      <c r="D36230" t="s">
        <v>4949</v>
      </c>
      <c r="E36230" t="s">
        <v>4950</v>
      </c>
      <c r="F36230" t="s">
        <v>4951</v>
      </c>
    </row>
    <row r="36231" spans="1:6" x14ac:dyDescent="0.2">
      <c r="A36231" t="s">
        <v>49800</v>
      </c>
      <c r="B36231" t="s">
        <v>49800</v>
      </c>
      <c r="C36231" t="s">
        <v>50627</v>
      </c>
      <c r="D36231" t="s">
        <v>50924</v>
      </c>
      <c r="E36231" t="s">
        <v>50925</v>
      </c>
      <c r="F36231" t="s">
        <v>50926</v>
      </c>
    </row>
    <row r="36232" spans="1:6" x14ac:dyDescent="0.2">
      <c r="A36232" t="s">
        <v>49800</v>
      </c>
      <c r="B36232" t="s">
        <v>49800</v>
      </c>
      <c r="C36232" t="s">
        <v>50627</v>
      </c>
      <c r="D36232" t="s">
        <v>23603</v>
      </c>
      <c r="E36232" t="s">
        <v>23604</v>
      </c>
      <c r="F36232" t="s">
        <v>23605</v>
      </c>
    </row>
    <row r="36233" spans="1:6" x14ac:dyDescent="0.2">
      <c r="A36233" t="s">
        <v>49800</v>
      </c>
      <c r="B36233" t="s">
        <v>49800</v>
      </c>
      <c r="C36233" t="s">
        <v>50627</v>
      </c>
      <c r="D36233" t="s">
        <v>47288</v>
      </c>
      <c r="E36233" t="s">
        <v>47289</v>
      </c>
      <c r="F36233" t="s">
        <v>47290</v>
      </c>
    </row>
    <row r="36234" spans="1:6" x14ac:dyDescent="0.2">
      <c r="A36234" t="s">
        <v>49800</v>
      </c>
      <c r="B36234" t="s">
        <v>49800</v>
      </c>
      <c r="C36234" t="s">
        <v>50627</v>
      </c>
      <c r="D36234" t="s">
        <v>17158</v>
      </c>
      <c r="E36234" t="s">
        <v>17159</v>
      </c>
      <c r="F36234" t="s">
        <v>17160</v>
      </c>
    </row>
    <row r="36235" spans="1:6" x14ac:dyDescent="0.2">
      <c r="A36235" t="s">
        <v>49800</v>
      </c>
      <c r="B36235" t="s">
        <v>49800</v>
      </c>
      <c r="C36235" t="s">
        <v>50627</v>
      </c>
      <c r="D36235" t="s">
        <v>50927</v>
      </c>
      <c r="E36235" t="s">
        <v>50928</v>
      </c>
      <c r="F36235" t="s">
        <v>50929</v>
      </c>
    </row>
    <row r="36236" spans="1:6" x14ac:dyDescent="0.2">
      <c r="A36236" t="s">
        <v>49800</v>
      </c>
      <c r="B36236" t="s">
        <v>49800</v>
      </c>
      <c r="C36236" t="s">
        <v>50627</v>
      </c>
      <c r="D36236" t="s">
        <v>50930</v>
      </c>
      <c r="E36236" t="s">
        <v>50931</v>
      </c>
      <c r="F36236" t="s">
        <v>50932</v>
      </c>
    </row>
    <row r="36237" spans="1:6" x14ac:dyDescent="0.2">
      <c r="A36237" t="s">
        <v>49800</v>
      </c>
      <c r="B36237" t="s">
        <v>49800</v>
      </c>
      <c r="C36237" t="s">
        <v>50627</v>
      </c>
      <c r="D36237" t="s">
        <v>2995</v>
      </c>
      <c r="E36237" t="s">
        <v>2996</v>
      </c>
      <c r="F36237" t="s">
        <v>2997</v>
      </c>
    </row>
    <row r="36238" spans="1:6" x14ac:dyDescent="0.2">
      <c r="A36238" t="s">
        <v>49800</v>
      </c>
      <c r="B36238" t="s">
        <v>49800</v>
      </c>
      <c r="C36238" t="s">
        <v>50627</v>
      </c>
      <c r="D36238" t="s">
        <v>25094</v>
      </c>
      <c r="E36238" t="s">
        <v>25095</v>
      </c>
      <c r="F36238" t="s">
        <v>25096</v>
      </c>
    </row>
    <row r="36239" spans="1:6" x14ac:dyDescent="0.2">
      <c r="A36239" t="s">
        <v>49800</v>
      </c>
      <c r="B36239" t="s">
        <v>49800</v>
      </c>
      <c r="C36239" t="s">
        <v>50627</v>
      </c>
      <c r="D36239" t="s">
        <v>47989</v>
      </c>
      <c r="E36239" t="s">
        <v>47990</v>
      </c>
      <c r="F36239" t="s">
        <v>47991</v>
      </c>
    </row>
    <row r="36240" spans="1:6" x14ac:dyDescent="0.2">
      <c r="A36240" t="s">
        <v>49800</v>
      </c>
      <c r="B36240" t="s">
        <v>49800</v>
      </c>
      <c r="C36240" t="s">
        <v>50627</v>
      </c>
      <c r="D36240" t="s">
        <v>50933</v>
      </c>
      <c r="E36240" t="s">
        <v>50934</v>
      </c>
      <c r="F36240" t="s">
        <v>50935</v>
      </c>
    </row>
    <row r="36241" spans="1:6" x14ac:dyDescent="0.2">
      <c r="A36241" t="s">
        <v>49800</v>
      </c>
      <c r="B36241" t="s">
        <v>49800</v>
      </c>
      <c r="C36241" t="s">
        <v>50627</v>
      </c>
      <c r="D36241" t="s">
        <v>23606</v>
      </c>
      <c r="E36241" t="s">
        <v>23607</v>
      </c>
      <c r="F36241" t="s">
        <v>41109</v>
      </c>
    </row>
    <row r="36242" spans="1:6" x14ac:dyDescent="0.2">
      <c r="A36242" t="s">
        <v>49800</v>
      </c>
      <c r="B36242" t="s">
        <v>49800</v>
      </c>
      <c r="C36242" t="s">
        <v>50627</v>
      </c>
      <c r="D36242" t="s">
        <v>1169</v>
      </c>
      <c r="E36242" t="s">
        <v>1170</v>
      </c>
      <c r="F36242" t="s">
        <v>1171</v>
      </c>
    </row>
    <row r="36243" spans="1:6" x14ac:dyDescent="0.2">
      <c r="A36243" t="s">
        <v>49800</v>
      </c>
      <c r="B36243" t="s">
        <v>49800</v>
      </c>
      <c r="C36243" t="s">
        <v>50627</v>
      </c>
      <c r="D36243" t="s">
        <v>30116</v>
      </c>
      <c r="E36243" t="s">
        <v>30117</v>
      </c>
      <c r="F36243" t="s">
        <v>30118</v>
      </c>
    </row>
    <row r="36244" spans="1:6" x14ac:dyDescent="0.2">
      <c r="A36244" t="s">
        <v>49800</v>
      </c>
      <c r="B36244" t="s">
        <v>49800</v>
      </c>
      <c r="C36244" t="s">
        <v>50627</v>
      </c>
      <c r="D36244" t="s">
        <v>30119</v>
      </c>
      <c r="E36244" t="s">
        <v>30120</v>
      </c>
      <c r="F36244" t="s">
        <v>30121</v>
      </c>
    </row>
    <row r="36245" spans="1:6" x14ac:dyDescent="0.2">
      <c r="A36245" t="s">
        <v>49800</v>
      </c>
      <c r="B36245" t="s">
        <v>49800</v>
      </c>
      <c r="C36245" t="s">
        <v>50627</v>
      </c>
      <c r="D36245" t="s">
        <v>50936</v>
      </c>
      <c r="E36245" t="s">
        <v>50937</v>
      </c>
      <c r="F36245" t="s">
        <v>50938</v>
      </c>
    </row>
    <row r="36246" spans="1:6" x14ac:dyDescent="0.2">
      <c r="A36246" t="s">
        <v>49800</v>
      </c>
      <c r="B36246" t="s">
        <v>49800</v>
      </c>
      <c r="C36246" t="s">
        <v>50627</v>
      </c>
      <c r="D36246" t="s">
        <v>20153</v>
      </c>
      <c r="E36246" t="s">
        <v>20154</v>
      </c>
      <c r="F36246" t="s">
        <v>20155</v>
      </c>
    </row>
    <row r="36247" spans="1:6" x14ac:dyDescent="0.2">
      <c r="A36247" t="s">
        <v>49800</v>
      </c>
      <c r="B36247" t="s">
        <v>49800</v>
      </c>
      <c r="C36247" t="s">
        <v>50627</v>
      </c>
      <c r="D36247" t="s">
        <v>23612</v>
      </c>
      <c r="E36247" t="s">
        <v>23613</v>
      </c>
      <c r="F36247" t="s">
        <v>50939</v>
      </c>
    </row>
    <row r="36248" spans="1:6" x14ac:dyDescent="0.2">
      <c r="A36248" t="s">
        <v>49800</v>
      </c>
      <c r="B36248" t="s">
        <v>49800</v>
      </c>
      <c r="C36248" t="s">
        <v>50627</v>
      </c>
      <c r="D36248" t="s">
        <v>50940</v>
      </c>
      <c r="E36248" t="s">
        <v>50941</v>
      </c>
      <c r="F36248" t="s">
        <v>50942</v>
      </c>
    </row>
    <row r="36249" spans="1:6" x14ac:dyDescent="0.2">
      <c r="A36249" t="s">
        <v>49800</v>
      </c>
      <c r="B36249" t="s">
        <v>49800</v>
      </c>
      <c r="C36249" t="s">
        <v>50627</v>
      </c>
      <c r="D36249" t="s">
        <v>50943</v>
      </c>
      <c r="E36249" t="s">
        <v>50944</v>
      </c>
      <c r="F36249" t="s">
        <v>50945</v>
      </c>
    </row>
    <row r="36250" spans="1:6" x14ac:dyDescent="0.2">
      <c r="A36250" t="s">
        <v>49800</v>
      </c>
      <c r="B36250" t="s">
        <v>49800</v>
      </c>
      <c r="C36250" t="s">
        <v>50627</v>
      </c>
      <c r="D36250" t="s">
        <v>50946</v>
      </c>
      <c r="E36250" t="s">
        <v>50947</v>
      </c>
      <c r="F36250" t="s">
        <v>50948</v>
      </c>
    </row>
    <row r="36251" spans="1:6" x14ac:dyDescent="0.2">
      <c r="A36251" t="s">
        <v>49800</v>
      </c>
      <c r="B36251" t="s">
        <v>49800</v>
      </c>
      <c r="C36251" t="s">
        <v>50627</v>
      </c>
      <c r="D36251" t="s">
        <v>50949</v>
      </c>
      <c r="E36251" t="s">
        <v>50950</v>
      </c>
      <c r="F36251" t="s">
        <v>50951</v>
      </c>
    </row>
    <row r="36252" spans="1:6" x14ac:dyDescent="0.2">
      <c r="A36252" t="s">
        <v>49800</v>
      </c>
      <c r="B36252" t="s">
        <v>49800</v>
      </c>
      <c r="C36252" t="s">
        <v>50627</v>
      </c>
      <c r="D36252" t="s">
        <v>3023</v>
      </c>
      <c r="E36252" t="s">
        <v>3024</v>
      </c>
      <c r="F36252" t="s">
        <v>3025</v>
      </c>
    </row>
    <row r="36253" spans="1:6" x14ac:dyDescent="0.2">
      <c r="A36253" t="s">
        <v>49800</v>
      </c>
      <c r="B36253" t="s">
        <v>49800</v>
      </c>
      <c r="C36253" t="s">
        <v>50627</v>
      </c>
      <c r="D36253" t="s">
        <v>35884</v>
      </c>
      <c r="E36253" t="s">
        <v>35885</v>
      </c>
      <c r="F36253" t="s">
        <v>35886</v>
      </c>
    </row>
    <row r="36254" spans="1:6" x14ac:dyDescent="0.2">
      <c r="A36254" t="s">
        <v>49800</v>
      </c>
      <c r="B36254" t="s">
        <v>49800</v>
      </c>
      <c r="C36254" t="s">
        <v>50627</v>
      </c>
      <c r="D36254" t="s">
        <v>3029</v>
      </c>
      <c r="E36254" t="s">
        <v>3030</v>
      </c>
      <c r="F36254" t="s">
        <v>3031</v>
      </c>
    </row>
    <row r="36255" spans="1:6" x14ac:dyDescent="0.2">
      <c r="A36255" t="s">
        <v>49800</v>
      </c>
      <c r="B36255" t="s">
        <v>49800</v>
      </c>
      <c r="C36255" t="s">
        <v>50627</v>
      </c>
      <c r="D36255" t="s">
        <v>1175</v>
      </c>
      <c r="E36255" t="s">
        <v>1176</v>
      </c>
      <c r="F36255" t="s">
        <v>4849</v>
      </c>
    </row>
    <row r="36256" spans="1:6" x14ac:dyDescent="0.2">
      <c r="A36256" t="s">
        <v>49800</v>
      </c>
      <c r="B36256" t="s">
        <v>49800</v>
      </c>
      <c r="C36256" t="s">
        <v>50627</v>
      </c>
      <c r="D36256" t="s">
        <v>32914</v>
      </c>
      <c r="E36256" t="s">
        <v>50952</v>
      </c>
      <c r="F36256" t="s">
        <v>32916</v>
      </c>
    </row>
    <row r="36257" spans="1:6" x14ac:dyDescent="0.2">
      <c r="A36257" t="s">
        <v>49800</v>
      </c>
      <c r="B36257" t="s">
        <v>49800</v>
      </c>
      <c r="C36257" t="s">
        <v>50627</v>
      </c>
      <c r="D36257" t="s">
        <v>50953</v>
      </c>
      <c r="E36257" t="s">
        <v>50954</v>
      </c>
      <c r="F36257" t="s">
        <v>50955</v>
      </c>
    </row>
    <row r="36258" spans="1:6" x14ac:dyDescent="0.2">
      <c r="A36258" t="s">
        <v>49800</v>
      </c>
      <c r="B36258" t="s">
        <v>49800</v>
      </c>
      <c r="C36258" t="s">
        <v>50627</v>
      </c>
      <c r="D36258" t="s">
        <v>3032</v>
      </c>
      <c r="E36258" t="s">
        <v>3033</v>
      </c>
      <c r="F36258" t="s">
        <v>50956</v>
      </c>
    </row>
    <row r="36259" spans="1:6" x14ac:dyDescent="0.2">
      <c r="A36259" t="s">
        <v>49800</v>
      </c>
      <c r="B36259" t="s">
        <v>49800</v>
      </c>
      <c r="C36259" t="s">
        <v>50627</v>
      </c>
      <c r="D36259" t="s">
        <v>29586</v>
      </c>
      <c r="E36259" t="s">
        <v>29587</v>
      </c>
      <c r="F36259" t="s">
        <v>29588</v>
      </c>
    </row>
    <row r="36260" spans="1:6" x14ac:dyDescent="0.2">
      <c r="A36260" t="s">
        <v>49800</v>
      </c>
      <c r="B36260" t="s">
        <v>49800</v>
      </c>
      <c r="C36260" t="s">
        <v>50627</v>
      </c>
      <c r="D36260" t="s">
        <v>16554</v>
      </c>
      <c r="E36260" t="s">
        <v>16555</v>
      </c>
      <c r="F36260" t="s">
        <v>16556</v>
      </c>
    </row>
    <row r="36261" spans="1:6" x14ac:dyDescent="0.2">
      <c r="A36261" t="s">
        <v>49800</v>
      </c>
      <c r="B36261" t="s">
        <v>49800</v>
      </c>
      <c r="C36261" t="s">
        <v>50627</v>
      </c>
      <c r="D36261" t="s">
        <v>50957</v>
      </c>
      <c r="E36261" t="s">
        <v>50958</v>
      </c>
      <c r="F36261" t="s">
        <v>50959</v>
      </c>
    </row>
    <row r="36262" spans="1:6" x14ac:dyDescent="0.2">
      <c r="A36262" t="s">
        <v>49800</v>
      </c>
      <c r="B36262" t="s">
        <v>49800</v>
      </c>
      <c r="C36262" t="s">
        <v>50627</v>
      </c>
      <c r="D36262" t="s">
        <v>4961</v>
      </c>
      <c r="E36262" t="s">
        <v>4962</v>
      </c>
      <c r="F36262" t="s">
        <v>4963</v>
      </c>
    </row>
    <row r="36263" spans="1:6" x14ac:dyDescent="0.2">
      <c r="A36263" t="s">
        <v>49800</v>
      </c>
      <c r="B36263" t="s">
        <v>49800</v>
      </c>
      <c r="C36263" t="s">
        <v>50627</v>
      </c>
      <c r="D36263" t="s">
        <v>573</v>
      </c>
      <c r="E36263" t="s">
        <v>574</v>
      </c>
      <c r="F36263" t="s">
        <v>575</v>
      </c>
    </row>
    <row r="36264" spans="1:6" x14ac:dyDescent="0.2">
      <c r="A36264" t="s">
        <v>49800</v>
      </c>
      <c r="B36264" t="s">
        <v>49800</v>
      </c>
      <c r="C36264" t="s">
        <v>50627</v>
      </c>
      <c r="D36264" t="s">
        <v>23621</v>
      </c>
      <c r="E36264" t="s">
        <v>23622</v>
      </c>
      <c r="F36264" t="s">
        <v>50960</v>
      </c>
    </row>
    <row r="36265" spans="1:6" x14ac:dyDescent="0.2">
      <c r="A36265" t="s">
        <v>49800</v>
      </c>
      <c r="B36265" t="s">
        <v>49800</v>
      </c>
      <c r="C36265" t="s">
        <v>50627</v>
      </c>
      <c r="D36265" t="s">
        <v>20867</v>
      </c>
      <c r="E36265" t="s">
        <v>20868</v>
      </c>
      <c r="F36265" t="s">
        <v>20869</v>
      </c>
    </row>
    <row r="36266" spans="1:6" x14ac:dyDescent="0.2">
      <c r="A36266" t="s">
        <v>49800</v>
      </c>
      <c r="B36266" t="s">
        <v>49800</v>
      </c>
      <c r="C36266" t="s">
        <v>50627</v>
      </c>
      <c r="D36266" t="s">
        <v>16557</v>
      </c>
      <c r="E36266" t="s">
        <v>16558</v>
      </c>
      <c r="F36266" t="s">
        <v>16559</v>
      </c>
    </row>
    <row r="36267" spans="1:6" x14ac:dyDescent="0.2">
      <c r="A36267" t="s">
        <v>49800</v>
      </c>
      <c r="B36267" t="s">
        <v>49800</v>
      </c>
      <c r="C36267" t="s">
        <v>50627</v>
      </c>
      <c r="D36267" t="s">
        <v>50961</v>
      </c>
      <c r="E36267" t="s">
        <v>50962</v>
      </c>
      <c r="F36267" t="s">
        <v>50963</v>
      </c>
    </row>
    <row r="36268" spans="1:6" x14ac:dyDescent="0.2">
      <c r="A36268" t="s">
        <v>49800</v>
      </c>
      <c r="B36268" t="s">
        <v>49800</v>
      </c>
      <c r="C36268" t="s">
        <v>50627</v>
      </c>
      <c r="D36268" t="s">
        <v>50964</v>
      </c>
      <c r="E36268" t="s">
        <v>50965</v>
      </c>
      <c r="F36268" t="s">
        <v>50966</v>
      </c>
    </row>
    <row r="36269" spans="1:6" x14ac:dyDescent="0.2">
      <c r="A36269" t="s">
        <v>49800</v>
      </c>
      <c r="B36269" t="s">
        <v>49800</v>
      </c>
      <c r="C36269" t="s">
        <v>50627</v>
      </c>
      <c r="D36269" t="s">
        <v>50967</v>
      </c>
      <c r="E36269" t="s">
        <v>50968</v>
      </c>
      <c r="F36269" t="s">
        <v>50969</v>
      </c>
    </row>
    <row r="36270" spans="1:6" x14ac:dyDescent="0.2">
      <c r="A36270" t="s">
        <v>49800</v>
      </c>
      <c r="B36270" t="s">
        <v>49800</v>
      </c>
      <c r="C36270" t="s">
        <v>50627</v>
      </c>
      <c r="D36270" t="s">
        <v>2125</v>
      </c>
      <c r="E36270" t="s">
        <v>2126</v>
      </c>
      <c r="F36270" t="s">
        <v>2127</v>
      </c>
    </row>
    <row r="36271" spans="1:6" x14ac:dyDescent="0.2">
      <c r="A36271" t="s">
        <v>49800</v>
      </c>
      <c r="B36271" t="s">
        <v>49800</v>
      </c>
      <c r="C36271" t="s">
        <v>50627</v>
      </c>
      <c r="D36271" t="s">
        <v>23624</v>
      </c>
      <c r="E36271" t="s">
        <v>23625</v>
      </c>
      <c r="F36271" t="s">
        <v>50970</v>
      </c>
    </row>
    <row r="36272" spans="1:6" x14ac:dyDescent="0.2">
      <c r="A36272" t="s">
        <v>49800</v>
      </c>
      <c r="B36272" t="s">
        <v>49800</v>
      </c>
      <c r="C36272" t="s">
        <v>50627</v>
      </c>
      <c r="D36272" t="s">
        <v>50165</v>
      </c>
      <c r="E36272" t="s">
        <v>50166</v>
      </c>
      <c r="F36272" t="s">
        <v>50167</v>
      </c>
    </row>
    <row r="36273" spans="1:6" x14ac:dyDescent="0.2">
      <c r="A36273" t="s">
        <v>49800</v>
      </c>
      <c r="B36273" t="s">
        <v>49800</v>
      </c>
      <c r="C36273" t="s">
        <v>50627</v>
      </c>
      <c r="D36273" t="s">
        <v>1181</v>
      </c>
      <c r="E36273" t="s">
        <v>1182</v>
      </c>
      <c r="F36273" t="s">
        <v>1183</v>
      </c>
    </row>
    <row r="36274" spans="1:6" x14ac:dyDescent="0.2">
      <c r="A36274" t="s">
        <v>49800</v>
      </c>
      <c r="B36274" t="s">
        <v>49800</v>
      </c>
      <c r="C36274" t="s">
        <v>50627</v>
      </c>
      <c r="D36274" t="s">
        <v>27219</v>
      </c>
      <c r="E36274" t="s">
        <v>27220</v>
      </c>
      <c r="F36274" t="s">
        <v>27221</v>
      </c>
    </row>
    <row r="36275" spans="1:6" x14ac:dyDescent="0.2">
      <c r="A36275" t="s">
        <v>49800</v>
      </c>
      <c r="B36275" t="s">
        <v>49800</v>
      </c>
      <c r="C36275" t="s">
        <v>50627</v>
      </c>
      <c r="D36275" t="s">
        <v>27736</v>
      </c>
      <c r="E36275" t="s">
        <v>27737</v>
      </c>
      <c r="F36275" t="s">
        <v>27738</v>
      </c>
    </row>
    <row r="36276" spans="1:6" x14ac:dyDescent="0.2">
      <c r="A36276" t="s">
        <v>49800</v>
      </c>
      <c r="B36276" t="s">
        <v>49800</v>
      </c>
      <c r="C36276" t="s">
        <v>50627</v>
      </c>
      <c r="D36276" t="s">
        <v>579</v>
      </c>
      <c r="E36276" t="s">
        <v>580</v>
      </c>
      <c r="F36276" t="s">
        <v>50971</v>
      </c>
    </row>
    <row r="36277" spans="1:6" x14ac:dyDescent="0.2">
      <c r="A36277" t="s">
        <v>49800</v>
      </c>
      <c r="B36277" t="s">
        <v>49800</v>
      </c>
      <c r="C36277" t="s">
        <v>50627</v>
      </c>
      <c r="D36277" t="s">
        <v>14386</v>
      </c>
      <c r="E36277" t="s">
        <v>14387</v>
      </c>
      <c r="F36277" t="s">
        <v>14388</v>
      </c>
    </row>
    <row r="36278" spans="1:6" x14ac:dyDescent="0.2">
      <c r="A36278" t="s">
        <v>49800</v>
      </c>
      <c r="B36278" t="s">
        <v>49800</v>
      </c>
      <c r="C36278" t="s">
        <v>50627</v>
      </c>
      <c r="D36278" t="s">
        <v>3047</v>
      </c>
      <c r="E36278" t="s">
        <v>3048</v>
      </c>
      <c r="F36278" t="s">
        <v>3049</v>
      </c>
    </row>
    <row r="36279" spans="1:6" x14ac:dyDescent="0.2">
      <c r="A36279" t="s">
        <v>49800</v>
      </c>
      <c r="B36279" t="s">
        <v>49800</v>
      </c>
      <c r="C36279" t="s">
        <v>50627</v>
      </c>
      <c r="D36279" t="s">
        <v>30327</v>
      </c>
      <c r="E36279" t="s">
        <v>30328</v>
      </c>
      <c r="F36279" t="s">
        <v>30329</v>
      </c>
    </row>
    <row r="36280" spans="1:6" x14ac:dyDescent="0.2">
      <c r="A36280" t="s">
        <v>49800</v>
      </c>
      <c r="B36280" t="s">
        <v>49800</v>
      </c>
      <c r="C36280" t="s">
        <v>50627</v>
      </c>
      <c r="D36280" t="s">
        <v>31298</v>
      </c>
      <c r="E36280" t="s">
        <v>31299</v>
      </c>
      <c r="F36280" t="s">
        <v>31300</v>
      </c>
    </row>
    <row r="36281" spans="1:6" x14ac:dyDescent="0.2">
      <c r="A36281" t="s">
        <v>49800</v>
      </c>
      <c r="B36281" t="s">
        <v>49800</v>
      </c>
      <c r="C36281" t="s">
        <v>50627</v>
      </c>
      <c r="D36281" t="s">
        <v>49320</v>
      </c>
      <c r="E36281" t="s">
        <v>49321</v>
      </c>
      <c r="F36281" t="s">
        <v>49322</v>
      </c>
    </row>
    <row r="36282" spans="1:6" x14ac:dyDescent="0.2">
      <c r="A36282" t="s">
        <v>49800</v>
      </c>
      <c r="B36282" t="s">
        <v>49800</v>
      </c>
      <c r="C36282" t="s">
        <v>50627</v>
      </c>
      <c r="D36282" t="s">
        <v>50972</v>
      </c>
      <c r="E36282" t="s">
        <v>50973</v>
      </c>
      <c r="F36282" t="s">
        <v>50974</v>
      </c>
    </row>
    <row r="36283" spans="1:6" x14ac:dyDescent="0.2">
      <c r="A36283" t="s">
        <v>49800</v>
      </c>
      <c r="B36283" t="s">
        <v>49800</v>
      </c>
      <c r="C36283" t="s">
        <v>50627</v>
      </c>
      <c r="D36283" t="s">
        <v>29589</v>
      </c>
      <c r="E36283" t="s">
        <v>29590</v>
      </c>
      <c r="F36283" t="s">
        <v>29591</v>
      </c>
    </row>
    <row r="36284" spans="1:6" x14ac:dyDescent="0.2">
      <c r="A36284" t="s">
        <v>49800</v>
      </c>
      <c r="B36284" t="s">
        <v>49800</v>
      </c>
      <c r="C36284" t="s">
        <v>50627</v>
      </c>
      <c r="D36284" t="s">
        <v>17727</v>
      </c>
      <c r="E36284" t="s">
        <v>17728</v>
      </c>
      <c r="F36284" t="s">
        <v>17729</v>
      </c>
    </row>
    <row r="36285" spans="1:6" x14ac:dyDescent="0.2">
      <c r="A36285" t="s">
        <v>49800</v>
      </c>
      <c r="B36285" t="s">
        <v>49800</v>
      </c>
      <c r="C36285" t="s">
        <v>50627</v>
      </c>
      <c r="D36285" t="s">
        <v>20554</v>
      </c>
      <c r="E36285" t="s">
        <v>20555</v>
      </c>
      <c r="F36285" t="s">
        <v>20556</v>
      </c>
    </row>
    <row r="36286" spans="1:6" x14ac:dyDescent="0.2">
      <c r="A36286" t="s">
        <v>49800</v>
      </c>
      <c r="B36286" t="s">
        <v>49800</v>
      </c>
      <c r="C36286" t="s">
        <v>50627</v>
      </c>
      <c r="D36286" t="s">
        <v>3056</v>
      </c>
      <c r="E36286" t="s">
        <v>3057</v>
      </c>
      <c r="F36286" t="s">
        <v>3058</v>
      </c>
    </row>
    <row r="36287" spans="1:6" x14ac:dyDescent="0.2">
      <c r="A36287" t="s">
        <v>49800</v>
      </c>
      <c r="B36287" t="s">
        <v>49800</v>
      </c>
      <c r="C36287" t="s">
        <v>50627</v>
      </c>
      <c r="D36287" t="s">
        <v>3059</v>
      </c>
      <c r="E36287" t="s">
        <v>3060</v>
      </c>
      <c r="F36287" t="s">
        <v>3061</v>
      </c>
    </row>
    <row r="36288" spans="1:6" x14ac:dyDescent="0.2">
      <c r="A36288" t="s">
        <v>49800</v>
      </c>
      <c r="B36288" t="s">
        <v>49800</v>
      </c>
      <c r="C36288" t="s">
        <v>50627</v>
      </c>
      <c r="D36288" t="s">
        <v>23630</v>
      </c>
      <c r="E36288" t="s">
        <v>23631</v>
      </c>
      <c r="F36288" t="s">
        <v>50975</v>
      </c>
    </row>
    <row r="36289" spans="1:6" x14ac:dyDescent="0.2">
      <c r="A36289" t="s">
        <v>49800</v>
      </c>
      <c r="B36289" t="s">
        <v>49800</v>
      </c>
      <c r="C36289" t="s">
        <v>50627</v>
      </c>
      <c r="D36289" t="s">
        <v>50976</v>
      </c>
      <c r="E36289" t="s">
        <v>50977</v>
      </c>
      <c r="F36289" t="s">
        <v>50978</v>
      </c>
    </row>
    <row r="36290" spans="1:6" x14ac:dyDescent="0.2">
      <c r="A36290" t="s">
        <v>49800</v>
      </c>
      <c r="B36290" t="s">
        <v>49800</v>
      </c>
      <c r="C36290" t="s">
        <v>50627</v>
      </c>
      <c r="D36290" t="s">
        <v>50979</v>
      </c>
      <c r="E36290" t="s">
        <v>50980</v>
      </c>
      <c r="F36290" t="s">
        <v>50981</v>
      </c>
    </row>
    <row r="36291" spans="1:6" x14ac:dyDescent="0.2">
      <c r="A36291" t="s">
        <v>49800</v>
      </c>
      <c r="B36291" t="s">
        <v>49800</v>
      </c>
      <c r="C36291" t="s">
        <v>50627</v>
      </c>
      <c r="D36291" t="s">
        <v>28726</v>
      </c>
      <c r="E36291" t="s">
        <v>28727</v>
      </c>
      <c r="F36291" t="s">
        <v>28728</v>
      </c>
    </row>
    <row r="36292" spans="1:6" x14ac:dyDescent="0.2">
      <c r="A36292" t="s">
        <v>49800</v>
      </c>
      <c r="B36292" t="s">
        <v>49800</v>
      </c>
      <c r="C36292" t="s">
        <v>50627</v>
      </c>
      <c r="D36292" t="s">
        <v>50982</v>
      </c>
      <c r="E36292" t="s">
        <v>50983</v>
      </c>
      <c r="F36292" t="s">
        <v>50984</v>
      </c>
    </row>
    <row r="36293" spans="1:6" x14ac:dyDescent="0.2">
      <c r="A36293" t="s">
        <v>49800</v>
      </c>
      <c r="B36293" t="s">
        <v>49800</v>
      </c>
      <c r="C36293" t="s">
        <v>50627</v>
      </c>
      <c r="D36293" t="s">
        <v>34927</v>
      </c>
      <c r="E36293" t="s">
        <v>34928</v>
      </c>
      <c r="F36293" t="s">
        <v>34929</v>
      </c>
    </row>
    <row r="36294" spans="1:6" x14ac:dyDescent="0.2">
      <c r="A36294" t="s">
        <v>49800</v>
      </c>
      <c r="B36294" t="s">
        <v>49800</v>
      </c>
      <c r="C36294" t="s">
        <v>50627</v>
      </c>
      <c r="D36294" t="s">
        <v>3086</v>
      </c>
      <c r="E36294" t="s">
        <v>3087</v>
      </c>
      <c r="F36294" t="s">
        <v>3088</v>
      </c>
    </row>
    <row r="36295" spans="1:6" x14ac:dyDescent="0.2">
      <c r="A36295" t="s">
        <v>49800</v>
      </c>
      <c r="B36295" t="s">
        <v>49800</v>
      </c>
      <c r="C36295" t="s">
        <v>50627</v>
      </c>
      <c r="D36295" t="s">
        <v>50985</v>
      </c>
      <c r="E36295" t="s">
        <v>50986</v>
      </c>
      <c r="F36295" t="s">
        <v>50987</v>
      </c>
    </row>
    <row r="36296" spans="1:6" x14ac:dyDescent="0.2">
      <c r="A36296" t="s">
        <v>49800</v>
      </c>
      <c r="B36296" t="s">
        <v>49800</v>
      </c>
      <c r="C36296" t="s">
        <v>50627</v>
      </c>
      <c r="D36296" t="s">
        <v>50988</v>
      </c>
      <c r="E36296" t="s">
        <v>50989</v>
      </c>
      <c r="F36296" t="s">
        <v>50990</v>
      </c>
    </row>
    <row r="36297" spans="1:6" x14ac:dyDescent="0.2">
      <c r="A36297" t="s">
        <v>49800</v>
      </c>
      <c r="B36297" t="s">
        <v>49800</v>
      </c>
      <c r="C36297" t="s">
        <v>50627</v>
      </c>
      <c r="D36297" t="s">
        <v>36466</v>
      </c>
      <c r="E36297" t="s">
        <v>36467</v>
      </c>
      <c r="F36297" t="s">
        <v>49327</v>
      </c>
    </row>
    <row r="36298" spans="1:6" x14ac:dyDescent="0.2">
      <c r="A36298" t="s">
        <v>49800</v>
      </c>
      <c r="B36298" t="s">
        <v>49800</v>
      </c>
      <c r="C36298" t="s">
        <v>50627</v>
      </c>
      <c r="D36298" t="s">
        <v>3092</v>
      </c>
      <c r="E36298" t="s">
        <v>3093</v>
      </c>
      <c r="F36298" t="s">
        <v>3094</v>
      </c>
    </row>
    <row r="36299" spans="1:6" x14ac:dyDescent="0.2">
      <c r="A36299" t="s">
        <v>49800</v>
      </c>
      <c r="B36299" t="s">
        <v>49800</v>
      </c>
      <c r="C36299" t="s">
        <v>50627</v>
      </c>
      <c r="D36299" t="s">
        <v>28732</v>
      </c>
      <c r="E36299" t="s">
        <v>28733</v>
      </c>
      <c r="F36299" t="s">
        <v>50991</v>
      </c>
    </row>
    <row r="36300" spans="1:6" x14ac:dyDescent="0.2">
      <c r="A36300" t="s">
        <v>49800</v>
      </c>
      <c r="B36300" t="s">
        <v>49800</v>
      </c>
      <c r="C36300" t="s">
        <v>50627</v>
      </c>
      <c r="D36300" t="s">
        <v>30333</v>
      </c>
      <c r="E36300" t="s">
        <v>30334</v>
      </c>
      <c r="F36300" t="s">
        <v>30335</v>
      </c>
    </row>
    <row r="36301" spans="1:6" x14ac:dyDescent="0.2">
      <c r="A36301" t="s">
        <v>49800</v>
      </c>
      <c r="B36301" t="s">
        <v>49800</v>
      </c>
      <c r="C36301" t="s">
        <v>50627</v>
      </c>
      <c r="D36301" t="s">
        <v>328</v>
      </c>
      <c r="E36301" t="s">
        <v>329</v>
      </c>
      <c r="F36301" t="s">
        <v>330</v>
      </c>
    </row>
    <row r="36302" spans="1:6" x14ac:dyDescent="0.2">
      <c r="A36302" t="s">
        <v>49800</v>
      </c>
      <c r="B36302" t="s">
        <v>49800</v>
      </c>
      <c r="C36302" t="s">
        <v>50627</v>
      </c>
      <c r="D36302" t="s">
        <v>331</v>
      </c>
      <c r="E36302" t="s">
        <v>332</v>
      </c>
      <c r="F36302" t="s">
        <v>333</v>
      </c>
    </row>
    <row r="36303" spans="1:6" x14ac:dyDescent="0.2">
      <c r="A36303" t="s">
        <v>49800</v>
      </c>
      <c r="B36303" t="s">
        <v>49800</v>
      </c>
      <c r="C36303" t="s">
        <v>50627</v>
      </c>
      <c r="D36303" t="s">
        <v>3108</v>
      </c>
      <c r="E36303" t="s">
        <v>3109</v>
      </c>
      <c r="F36303" t="s">
        <v>3110</v>
      </c>
    </row>
    <row r="36304" spans="1:6" x14ac:dyDescent="0.2">
      <c r="A36304" t="s">
        <v>49800</v>
      </c>
      <c r="B36304" t="s">
        <v>49800</v>
      </c>
      <c r="C36304" t="s">
        <v>50627</v>
      </c>
      <c r="D36304" t="s">
        <v>5597</v>
      </c>
      <c r="E36304" t="s">
        <v>5598</v>
      </c>
      <c r="F36304" t="s">
        <v>5599</v>
      </c>
    </row>
    <row r="36305" spans="1:6" x14ac:dyDescent="0.2">
      <c r="A36305" t="s">
        <v>49800</v>
      </c>
      <c r="B36305" t="s">
        <v>49800</v>
      </c>
      <c r="C36305" t="s">
        <v>50627</v>
      </c>
      <c r="D36305" t="s">
        <v>28735</v>
      </c>
      <c r="E36305" t="s">
        <v>28736</v>
      </c>
      <c r="F36305" t="s">
        <v>28737</v>
      </c>
    </row>
    <row r="36306" spans="1:6" x14ac:dyDescent="0.2">
      <c r="A36306" t="s">
        <v>49800</v>
      </c>
      <c r="B36306" t="s">
        <v>49800</v>
      </c>
      <c r="C36306" t="s">
        <v>50627</v>
      </c>
      <c r="D36306" t="s">
        <v>50992</v>
      </c>
      <c r="E36306" t="s">
        <v>50993</v>
      </c>
      <c r="F36306" t="s">
        <v>50994</v>
      </c>
    </row>
    <row r="36307" spans="1:6" x14ac:dyDescent="0.2">
      <c r="A36307" t="s">
        <v>49800</v>
      </c>
      <c r="B36307" t="s">
        <v>49800</v>
      </c>
      <c r="C36307" t="s">
        <v>50627</v>
      </c>
      <c r="D36307" t="s">
        <v>50995</v>
      </c>
      <c r="E36307" t="s">
        <v>50996</v>
      </c>
      <c r="F36307" t="s">
        <v>50997</v>
      </c>
    </row>
    <row r="36308" spans="1:6" x14ac:dyDescent="0.2">
      <c r="A36308" t="s">
        <v>49800</v>
      </c>
      <c r="B36308" t="s">
        <v>49800</v>
      </c>
      <c r="C36308" t="s">
        <v>50627</v>
      </c>
      <c r="D36308" t="s">
        <v>50998</v>
      </c>
      <c r="E36308" t="s">
        <v>50999</v>
      </c>
      <c r="F36308" t="s">
        <v>51000</v>
      </c>
    </row>
    <row r="36309" spans="1:6" x14ac:dyDescent="0.2">
      <c r="A36309" t="s">
        <v>49800</v>
      </c>
      <c r="B36309" t="s">
        <v>49800</v>
      </c>
      <c r="C36309" t="s">
        <v>50627</v>
      </c>
      <c r="D36309" t="s">
        <v>334</v>
      </c>
      <c r="E36309" t="s">
        <v>335</v>
      </c>
      <c r="F36309" t="s">
        <v>336</v>
      </c>
    </row>
    <row r="36310" spans="1:6" x14ac:dyDescent="0.2">
      <c r="A36310" t="s">
        <v>49800</v>
      </c>
      <c r="B36310" t="s">
        <v>49800</v>
      </c>
      <c r="C36310" t="s">
        <v>50627</v>
      </c>
      <c r="D36310" t="s">
        <v>51001</v>
      </c>
      <c r="E36310" t="s">
        <v>51002</v>
      </c>
      <c r="F36310" t="s">
        <v>51003</v>
      </c>
    </row>
    <row r="36311" spans="1:6" x14ac:dyDescent="0.2">
      <c r="A36311" t="s">
        <v>49800</v>
      </c>
      <c r="B36311" t="s">
        <v>49800</v>
      </c>
      <c r="C36311" t="s">
        <v>50627</v>
      </c>
      <c r="D36311" t="s">
        <v>51004</v>
      </c>
      <c r="E36311" t="s">
        <v>51005</v>
      </c>
      <c r="F36311" t="s">
        <v>51006</v>
      </c>
    </row>
    <row r="36312" spans="1:6" x14ac:dyDescent="0.2">
      <c r="A36312" t="s">
        <v>49800</v>
      </c>
      <c r="B36312" t="s">
        <v>49800</v>
      </c>
      <c r="C36312" t="s">
        <v>50627</v>
      </c>
      <c r="D36312" t="s">
        <v>49336</v>
      </c>
      <c r="E36312" t="s">
        <v>49337</v>
      </c>
      <c r="F36312" t="s">
        <v>49338</v>
      </c>
    </row>
    <row r="36313" spans="1:6" x14ac:dyDescent="0.2">
      <c r="A36313" t="s">
        <v>49800</v>
      </c>
      <c r="B36313" t="s">
        <v>49800</v>
      </c>
      <c r="C36313" t="s">
        <v>50627</v>
      </c>
      <c r="D36313" t="s">
        <v>18769</v>
      </c>
      <c r="E36313" t="s">
        <v>18770</v>
      </c>
      <c r="F36313" t="s">
        <v>18771</v>
      </c>
    </row>
    <row r="36314" spans="1:6" x14ac:dyDescent="0.2">
      <c r="A36314" t="s">
        <v>49800</v>
      </c>
      <c r="B36314" t="s">
        <v>49800</v>
      </c>
      <c r="C36314" t="s">
        <v>50627</v>
      </c>
      <c r="D36314" t="s">
        <v>51007</v>
      </c>
      <c r="E36314" t="s">
        <v>51008</v>
      </c>
      <c r="F36314" t="s">
        <v>51009</v>
      </c>
    </row>
    <row r="36315" spans="1:6" x14ac:dyDescent="0.2">
      <c r="A36315" t="s">
        <v>49800</v>
      </c>
      <c r="B36315" t="s">
        <v>49800</v>
      </c>
      <c r="C36315" t="s">
        <v>50627</v>
      </c>
      <c r="D36315" t="s">
        <v>594</v>
      </c>
      <c r="E36315" t="s">
        <v>595</v>
      </c>
      <c r="F36315" t="s">
        <v>596</v>
      </c>
    </row>
    <row r="36316" spans="1:6" x14ac:dyDescent="0.2">
      <c r="A36316" t="s">
        <v>49800</v>
      </c>
      <c r="B36316" t="s">
        <v>49800</v>
      </c>
      <c r="C36316" t="s">
        <v>50627</v>
      </c>
      <c r="D36316" t="s">
        <v>3121</v>
      </c>
      <c r="E36316" t="s">
        <v>3122</v>
      </c>
      <c r="F36316" t="s">
        <v>51010</v>
      </c>
    </row>
    <row r="36317" spans="1:6" x14ac:dyDescent="0.2">
      <c r="A36317" t="s">
        <v>49800</v>
      </c>
      <c r="B36317" t="s">
        <v>49800</v>
      </c>
      <c r="C36317" t="s">
        <v>50627</v>
      </c>
      <c r="D36317" t="s">
        <v>51011</v>
      </c>
      <c r="E36317" t="s">
        <v>51012</v>
      </c>
      <c r="F36317" t="s">
        <v>51013</v>
      </c>
    </row>
    <row r="36318" spans="1:6" x14ac:dyDescent="0.2">
      <c r="A36318" t="s">
        <v>49800</v>
      </c>
      <c r="B36318" t="s">
        <v>49800</v>
      </c>
      <c r="C36318" t="s">
        <v>50627</v>
      </c>
      <c r="D36318" t="s">
        <v>12406</v>
      </c>
      <c r="E36318" t="s">
        <v>12407</v>
      </c>
      <c r="F36318" t="s">
        <v>12408</v>
      </c>
    </row>
    <row r="36319" spans="1:6" x14ac:dyDescent="0.2">
      <c r="A36319" t="s">
        <v>49800</v>
      </c>
      <c r="B36319" t="s">
        <v>49800</v>
      </c>
      <c r="C36319" t="s">
        <v>50627</v>
      </c>
      <c r="D36319" t="s">
        <v>51014</v>
      </c>
      <c r="E36319" t="s">
        <v>51015</v>
      </c>
      <c r="F36319" t="s">
        <v>51016</v>
      </c>
    </row>
    <row r="36320" spans="1:6" x14ac:dyDescent="0.2">
      <c r="A36320" t="s">
        <v>49800</v>
      </c>
      <c r="B36320" t="s">
        <v>49800</v>
      </c>
      <c r="C36320" t="s">
        <v>50627</v>
      </c>
      <c r="D36320" t="s">
        <v>51017</v>
      </c>
      <c r="E36320" t="s">
        <v>51018</v>
      </c>
      <c r="F36320" t="s">
        <v>51019</v>
      </c>
    </row>
    <row r="36321" spans="1:6" x14ac:dyDescent="0.2">
      <c r="A36321" t="s">
        <v>49800</v>
      </c>
      <c r="B36321" t="s">
        <v>49800</v>
      </c>
      <c r="C36321" t="s">
        <v>50627</v>
      </c>
      <c r="D36321" t="s">
        <v>2161</v>
      </c>
      <c r="E36321" t="s">
        <v>2162</v>
      </c>
      <c r="F36321" t="s">
        <v>2163</v>
      </c>
    </row>
    <row r="36322" spans="1:6" x14ac:dyDescent="0.2">
      <c r="A36322" t="s">
        <v>49800</v>
      </c>
      <c r="B36322" t="s">
        <v>49800</v>
      </c>
      <c r="C36322" t="s">
        <v>50627</v>
      </c>
      <c r="D36322" t="s">
        <v>51020</v>
      </c>
      <c r="E36322" t="s">
        <v>51021</v>
      </c>
      <c r="F36322" t="s">
        <v>51022</v>
      </c>
    </row>
    <row r="36323" spans="1:6" x14ac:dyDescent="0.2">
      <c r="A36323" t="s">
        <v>49800</v>
      </c>
      <c r="B36323" t="s">
        <v>49800</v>
      </c>
      <c r="C36323" t="s">
        <v>50627</v>
      </c>
      <c r="D36323" t="s">
        <v>51023</v>
      </c>
      <c r="E36323" t="s">
        <v>51024</v>
      </c>
      <c r="F36323" t="s">
        <v>51025</v>
      </c>
    </row>
    <row r="36324" spans="1:6" x14ac:dyDescent="0.2">
      <c r="A36324" t="s">
        <v>49800</v>
      </c>
      <c r="B36324" t="s">
        <v>49800</v>
      </c>
      <c r="C36324" t="s">
        <v>50627</v>
      </c>
      <c r="D36324" t="s">
        <v>51026</v>
      </c>
      <c r="E36324" t="s">
        <v>51027</v>
      </c>
      <c r="F36324" t="s">
        <v>51028</v>
      </c>
    </row>
    <row r="36325" spans="1:6" x14ac:dyDescent="0.2">
      <c r="A36325" t="s">
        <v>49800</v>
      </c>
      <c r="B36325" t="s">
        <v>49800</v>
      </c>
      <c r="C36325" t="s">
        <v>50627</v>
      </c>
      <c r="D36325" t="s">
        <v>29604</v>
      </c>
      <c r="E36325" t="s">
        <v>29605</v>
      </c>
      <c r="F36325" t="s">
        <v>29606</v>
      </c>
    </row>
    <row r="36326" spans="1:6" x14ac:dyDescent="0.2">
      <c r="A36326" t="s">
        <v>49800</v>
      </c>
      <c r="B36326" t="s">
        <v>49800</v>
      </c>
      <c r="C36326" t="s">
        <v>50627</v>
      </c>
      <c r="D36326" t="s">
        <v>51029</v>
      </c>
      <c r="E36326" t="s">
        <v>51030</v>
      </c>
      <c r="F36326" t="s">
        <v>51031</v>
      </c>
    </row>
    <row r="36327" spans="1:6" x14ac:dyDescent="0.2">
      <c r="A36327" t="s">
        <v>49800</v>
      </c>
      <c r="B36327" t="s">
        <v>49800</v>
      </c>
      <c r="C36327" t="s">
        <v>50627</v>
      </c>
      <c r="D36327" t="s">
        <v>34512</v>
      </c>
      <c r="E36327" t="s">
        <v>34513</v>
      </c>
      <c r="F36327" t="s">
        <v>34514</v>
      </c>
    </row>
    <row r="36328" spans="1:6" x14ac:dyDescent="0.2">
      <c r="A36328" t="s">
        <v>49800</v>
      </c>
      <c r="B36328" t="s">
        <v>49800</v>
      </c>
      <c r="C36328" t="s">
        <v>50627</v>
      </c>
      <c r="D36328" t="s">
        <v>45594</v>
      </c>
      <c r="E36328" t="s">
        <v>45595</v>
      </c>
      <c r="F36328" t="s">
        <v>45596</v>
      </c>
    </row>
    <row r="36329" spans="1:6" x14ac:dyDescent="0.2">
      <c r="A36329" t="s">
        <v>49800</v>
      </c>
      <c r="B36329" t="s">
        <v>49800</v>
      </c>
      <c r="C36329" t="s">
        <v>50627</v>
      </c>
      <c r="D36329" t="s">
        <v>3142</v>
      </c>
      <c r="E36329" t="s">
        <v>3143</v>
      </c>
      <c r="F36329" t="s">
        <v>3144</v>
      </c>
    </row>
    <row r="36330" spans="1:6" x14ac:dyDescent="0.2">
      <c r="A36330" t="s">
        <v>49800</v>
      </c>
      <c r="B36330" t="s">
        <v>49800</v>
      </c>
      <c r="C36330" t="s">
        <v>50627</v>
      </c>
      <c r="D36330" t="s">
        <v>1191</v>
      </c>
      <c r="E36330" t="s">
        <v>1192</v>
      </c>
      <c r="F36330" t="s">
        <v>1193</v>
      </c>
    </row>
    <row r="36331" spans="1:6" x14ac:dyDescent="0.2">
      <c r="A36331" t="s">
        <v>49800</v>
      </c>
      <c r="B36331" t="s">
        <v>49800</v>
      </c>
      <c r="C36331" t="s">
        <v>50627</v>
      </c>
      <c r="D36331" t="s">
        <v>29607</v>
      </c>
      <c r="E36331" t="s">
        <v>29608</v>
      </c>
      <c r="F36331" t="s">
        <v>29609</v>
      </c>
    </row>
    <row r="36332" spans="1:6" x14ac:dyDescent="0.2">
      <c r="A36332" t="s">
        <v>49800</v>
      </c>
      <c r="B36332" t="s">
        <v>49800</v>
      </c>
      <c r="C36332" t="s">
        <v>50627</v>
      </c>
      <c r="D36332" t="s">
        <v>4352</v>
      </c>
      <c r="E36332" t="s">
        <v>4353</v>
      </c>
      <c r="F36332" t="s">
        <v>4354</v>
      </c>
    </row>
    <row r="36333" spans="1:6" x14ac:dyDescent="0.2">
      <c r="A36333" t="s">
        <v>49800</v>
      </c>
      <c r="B36333" t="s">
        <v>49800</v>
      </c>
      <c r="C36333" t="s">
        <v>50627</v>
      </c>
      <c r="D36333" t="s">
        <v>3152</v>
      </c>
      <c r="E36333" t="s">
        <v>3153</v>
      </c>
      <c r="F36333" t="s">
        <v>3154</v>
      </c>
    </row>
    <row r="36334" spans="1:6" x14ac:dyDescent="0.2">
      <c r="A36334" t="s">
        <v>49800</v>
      </c>
      <c r="B36334" t="s">
        <v>49800</v>
      </c>
      <c r="C36334" t="s">
        <v>50627</v>
      </c>
      <c r="D36334" t="s">
        <v>51032</v>
      </c>
      <c r="E36334" t="s">
        <v>51033</v>
      </c>
      <c r="F36334" t="s">
        <v>51034</v>
      </c>
    </row>
    <row r="36335" spans="1:6" x14ac:dyDescent="0.2">
      <c r="A36335" t="s">
        <v>49800</v>
      </c>
      <c r="B36335" t="s">
        <v>49800</v>
      </c>
      <c r="C36335" t="s">
        <v>50627</v>
      </c>
      <c r="D36335" t="s">
        <v>51035</v>
      </c>
      <c r="E36335" t="s">
        <v>51036</v>
      </c>
      <c r="F36335" t="s">
        <v>51037</v>
      </c>
    </row>
    <row r="36336" spans="1:6" x14ac:dyDescent="0.2">
      <c r="A36336" t="s">
        <v>49800</v>
      </c>
      <c r="B36336" t="s">
        <v>49800</v>
      </c>
      <c r="C36336" t="s">
        <v>50627</v>
      </c>
      <c r="D36336" t="s">
        <v>600</v>
      </c>
      <c r="E36336" t="s">
        <v>601</v>
      </c>
      <c r="F36336" t="s">
        <v>602</v>
      </c>
    </row>
    <row r="36337" spans="1:6" x14ac:dyDescent="0.2">
      <c r="A36337" t="s">
        <v>49800</v>
      </c>
      <c r="B36337" t="s">
        <v>49800</v>
      </c>
      <c r="C36337" t="s">
        <v>50627</v>
      </c>
      <c r="D36337" t="s">
        <v>7529</v>
      </c>
      <c r="E36337" t="s">
        <v>7530</v>
      </c>
      <c r="F36337" t="s">
        <v>7531</v>
      </c>
    </row>
    <row r="36338" spans="1:6" x14ac:dyDescent="0.2">
      <c r="A36338" t="s">
        <v>49800</v>
      </c>
      <c r="B36338" t="s">
        <v>49800</v>
      </c>
      <c r="C36338" t="s">
        <v>50627</v>
      </c>
      <c r="D36338" t="s">
        <v>51038</v>
      </c>
      <c r="E36338" t="s">
        <v>51039</v>
      </c>
      <c r="F36338" t="s">
        <v>51040</v>
      </c>
    </row>
    <row r="36339" spans="1:6" x14ac:dyDescent="0.2">
      <c r="A36339" t="s">
        <v>49800</v>
      </c>
      <c r="B36339" t="s">
        <v>49800</v>
      </c>
      <c r="C36339" t="s">
        <v>50627</v>
      </c>
      <c r="D36339" t="s">
        <v>48177</v>
      </c>
      <c r="E36339" t="s">
        <v>48178</v>
      </c>
      <c r="F36339" t="s">
        <v>48179</v>
      </c>
    </row>
    <row r="36340" spans="1:6" x14ac:dyDescent="0.2">
      <c r="A36340" t="s">
        <v>49800</v>
      </c>
      <c r="B36340" t="s">
        <v>49800</v>
      </c>
      <c r="C36340" t="s">
        <v>50627</v>
      </c>
      <c r="D36340" t="s">
        <v>17332</v>
      </c>
      <c r="E36340" t="s">
        <v>17333</v>
      </c>
      <c r="F36340" t="s">
        <v>17334</v>
      </c>
    </row>
    <row r="36341" spans="1:6" x14ac:dyDescent="0.2">
      <c r="A36341" t="s">
        <v>49800</v>
      </c>
      <c r="B36341" t="s">
        <v>49800</v>
      </c>
      <c r="C36341" t="s">
        <v>50627</v>
      </c>
      <c r="D36341" t="s">
        <v>28744</v>
      </c>
      <c r="E36341" t="s">
        <v>28745</v>
      </c>
      <c r="F36341" t="s">
        <v>28746</v>
      </c>
    </row>
    <row r="36342" spans="1:6" x14ac:dyDescent="0.2">
      <c r="A36342" t="s">
        <v>49800</v>
      </c>
      <c r="B36342" t="s">
        <v>49800</v>
      </c>
      <c r="C36342" t="s">
        <v>50627</v>
      </c>
      <c r="D36342" t="s">
        <v>27770</v>
      </c>
      <c r="E36342" t="s">
        <v>27771</v>
      </c>
      <c r="F36342" t="s">
        <v>27772</v>
      </c>
    </row>
    <row r="36343" spans="1:6" x14ac:dyDescent="0.2">
      <c r="A36343" t="s">
        <v>49800</v>
      </c>
      <c r="B36343" t="s">
        <v>49800</v>
      </c>
      <c r="C36343" t="s">
        <v>50627</v>
      </c>
      <c r="D36343" t="s">
        <v>3180</v>
      </c>
      <c r="E36343" t="s">
        <v>3181</v>
      </c>
      <c r="F36343" t="s">
        <v>3182</v>
      </c>
    </row>
    <row r="36344" spans="1:6" x14ac:dyDescent="0.2">
      <c r="A36344" t="s">
        <v>49800</v>
      </c>
      <c r="B36344" t="s">
        <v>49800</v>
      </c>
      <c r="C36344" t="s">
        <v>50627</v>
      </c>
      <c r="D36344" t="s">
        <v>3183</v>
      </c>
      <c r="E36344" t="s">
        <v>3184</v>
      </c>
      <c r="F36344" t="s">
        <v>3185</v>
      </c>
    </row>
    <row r="36345" spans="1:6" x14ac:dyDescent="0.2">
      <c r="A36345" t="s">
        <v>49800</v>
      </c>
      <c r="B36345" t="s">
        <v>49800</v>
      </c>
      <c r="C36345" t="s">
        <v>50627</v>
      </c>
      <c r="D36345" t="s">
        <v>27237</v>
      </c>
      <c r="E36345" t="s">
        <v>27238</v>
      </c>
      <c r="F36345" t="s">
        <v>51041</v>
      </c>
    </row>
    <row r="36346" spans="1:6" x14ac:dyDescent="0.2">
      <c r="A36346" t="s">
        <v>49800</v>
      </c>
      <c r="B36346" t="s">
        <v>49800</v>
      </c>
      <c r="C36346" t="s">
        <v>50627</v>
      </c>
      <c r="D36346" t="s">
        <v>51042</v>
      </c>
      <c r="E36346" t="s">
        <v>51043</v>
      </c>
      <c r="F36346" t="s">
        <v>51044</v>
      </c>
    </row>
    <row r="36347" spans="1:6" x14ac:dyDescent="0.2">
      <c r="A36347" t="s">
        <v>49800</v>
      </c>
      <c r="B36347" t="s">
        <v>49800</v>
      </c>
      <c r="C36347" t="s">
        <v>50627</v>
      </c>
      <c r="D36347" t="s">
        <v>51045</v>
      </c>
      <c r="E36347" t="s">
        <v>51046</v>
      </c>
      <c r="F36347" t="s">
        <v>51047</v>
      </c>
    </row>
    <row r="36348" spans="1:6" x14ac:dyDescent="0.2">
      <c r="A36348" t="s">
        <v>49800</v>
      </c>
      <c r="B36348" t="s">
        <v>49800</v>
      </c>
      <c r="C36348" t="s">
        <v>50627</v>
      </c>
      <c r="D36348" t="s">
        <v>4364</v>
      </c>
      <c r="E36348" t="s">
        <v>4365</v>
      </c>
      <c r="F36348" t="s">
        <v>4366</v>
      </c>
    </row>
    <row r="36349" spans="1:6" x14ac:dyDescent="0.2">
      <c r="A36349" t="s">
        <v>49800</v>
      </c>
      <c r="B36349" t="s">
        <v>49800</v>
      </c>
      <c r="C36349" t="s">
        <v>50627</v>
      </c>
      <c r="D36349" t="s">
        <v>29620</v>
      </c>
      <c r="E36349" t="s">
        <v>29621</v>
      </c>
      <c r="F36349" t="s">
        <v>29622</v>
      </c>
    </row>
    <row r="36350" spans="1:6" x14ac:dyDescent="0.2">
      <c r="A36350" t="s">
        <v>49800</v>
      </c>
      <c r="B36350" t="s">
        <v>49800</v>
      </c>
      <c r="C36350" t="s">
        <v>50627</v>
      </c>
      <c r="D36350" t="s">
        <v>51048</v>
      </c>
      <c r="E36350" t="s">
        <v>51049</v>
      </c>
      <c r="F36350" t="s">
        <v>51050</v>
      </c>
    </row>
    <row r="36351" spans="1:6" x14ac:dyDescent="0.2">
      <c r="A36351" t="s">
        <v>49800</v>
      </c>
      <c r="B36351" t="s">
        <v>49800</v>
      </c>
      <c r="C36351" t="s">
        <v>50627</v>
      </c>
      <c r="D36351" t="s">
        <v>20747</v>
      </c>
      <c r="E36351" t="s">
        <v>20748</v>
      </c>
      <c r="F36351" t="s">
        <v>27782</v>
      </c>
    </row>
    <row r="36352" spans="1:6" x14ac:dyDescent="0.2">
      <c r="A36352" t="s">
        <v>49800</v>
      </c>
      <c r="B36352" t="s">
        <v>49800</v>
      </c>
      <c r="C36352" t="s">
        <v>50627</v>
      </c>
      <c r="D36352" t="s">
        <v>2181</v>
      </c>
      <c r="E36352" t="s">
        <v>2182</v>
      </c>
      <c r="F36352" t="s">
        <v>2183</v>
      </c>
    </row>
    <row r="36353" spans="1:6" x14ac:dyDescent="0.2">
      <c r="A36353" t="s">
        <v>49800</v>
      </c>
      <c r="B36353" t="s">
        <v>49800</v>
      </c>
      <c r="C36353" t="s">
        <v>50627</v>
      </c>
      <c r="D36353" t="s">
        <v>51051</v>
      </c>
      <c r="E36353" t="s">
        <v>51052</v>
      </c>
      <c r="F36353" t="s">
        <v>51053</v>
      </c>
    </row>
    <row r="36354" spans="1:6" x14ac:dyDescent="0.2">
      <c r="A36354" t="s">
        <v>49800</v>
      </c>
      <c r="B36354" t="s">
        <v>49800</v>
      </c>
      <c r="C36354" t="s">
        <v>50627</v>
      </c>
      <c r="D36354" t="s">
        <v>51054</v>
      </c>
      <c r="E36354" t="s">
        <v>51055</v>
      </c>
      <c r="F36354" t="s">
        <v>51056</v>
      </c>
    </row>
    <row r="36355" spans="1:6" x14ac:dyDescent="0.2">
      <c r="A36355" t="s">
        <v>49800</v>
      </c>
      <c r="B36355" t="s">
        <v>49800</v>
      </c>
      <c r="C36355" t="s">
        <v>50627</v>
      </c>
      <c r="D36355" t="s">
        <v>3127</v>
      </c>
      <c r="E36355" t="s">
        <v>51057</v>
      </c>
      <c r="F36355" t="s">
        <v>51058</v>
      </c>
    </row>
    <row r="36356" spans="1:6" x14ac:dyDescent="0.2">
      <c r="A36356" t="s">
        <v>49800</v>
      </c>
      <c r="B36356" t="s">
        <v>49800</v>
      </c>
      <c r="C36356" t="s">
        <v>50627</v>
      </c>
      <c r="D36356" t="s">
        <v>51059</v>
      </c>
      <c r="E36356" t="s">
        <v>51060</v>
      </c>
      <c r="F36356" t="s">
        <v>51061</v>
      </c>
    </row>
    <row r="36357" spans="1:6" x14ac:dyDescent="0.2">
      <c r="A36357" t="s">
        <v>49800</v>
      </c>
      <c r="B36357" t="s">
        <v>49800</v>
      </c>
      <c r="C36357" t="s">
        <v>50627</v>
      </c>
      <c r="D36357" t="s">
        <v>3213</v>
      </c>
      <c r="E36357" t="s">
        <v>3214</v>
      </c>
      <c r="F36357" t="s">
        <v>51062</v>
      </c>
    </row>
    <row r="36358" spans="1:6" x14ac:dyDescent="0.2">
      <c r="A36358" t="s">
        <v>49800</v>
      </c>
      <c r="B36358" t="s">
        <v>49800</v>
      </c>
      <c r="C36358" t="s">
        <v>50627</v>
      </c>
      <c r="D36358" t="s">
        <v>51063</v>
      </c>
      <c r="E36358" t="s">
        <v>51064</v>
      </c>
      <c r="F36358" t="s">
        <v>51065</v>
      </c>
    </row>
    <row r="36359" spans="1:6" x14ac:dyDescent="0.2">
      <c r="A36359" t="s">
        <v>49800</v>
      </c>
      <c r="B36359" t="s">
        <v>49800</v>
      </c>
      <c r="C36359" t="s">
        <v>50627</v>
      </c>
      <c r="D36359" t="s">
        <v>51066</v>
      </c>
      <c r="E36359" t="s">
        <v>51067</v>
      </c>
      <c r="F36359" t="s">
        <v>51068</v>
      </c>
    </row>
    <row r="36360" spans="1:6" x14ac:dyDescent="0.2">
      <c r="A36360" t="s">
        <v>49800</v>
      </c>
      <c r="B36360" t="s">
        <v>49800</v>
      </c>
      <c r="C36360" t="s">
        <v>50627</v>
      </c>
      <c r="D36360" t="s">
        <v>3219</v>
      </c>
      <c r="E36360" t="s">
        <v>3220</v>
      </c>
      <c r="F36360" t="s">
        <v>3221</v>
      </c>
    </row>
    <row r="36361" spans="1:6" x14ac:dyDescent="0.2">
      <c r="A36361" t="s">
        <v>49800</v>
      </c>
      <c r="B36361" t="s">
        <v>49800</v>
      </c>
      <c r="C36361" t="s">
        <v>50627</v>
      </c>
      <c r="D36361" t="s">
        <v>619</v>
      </c>
      <c r="E36361" t="s">
        <v>620</v>
      </c>
      <c r="F36361" t="s">
        <v>51069</v>
      </c>
    </row>
    <row r="36362" spans="1:6" x14ac:dyDescent="0.2">
      <c r="A36362" t="s">
        <v>49800</v>
      </c>
      <c r="B36362" t="s">
        <v>49800</v>
      </c>
      <c r="C36362" t="s">
        <v>50627</v>
      </c>
      <c r="D36362" t="s">
        <v>51070</v>
      </c>
      <c r="E36362" t="s">
        <v>51071</v>
      </c>
      <c r="F36362" t="s">
        <v>51072</v>
      </c>
    </row>
    <row r="36363" spans="1:6" x14ac:dyDescent="0.2">
      <c r="A36363" t="s">
        <v>49800</v>
      </c>
      <c r="B36363" t="s">
        <v>49800</v>
      </c>
      <c r="C36363" t="s">
        <v>50627</v>
      </c>
      <c r="D36363" t="s">
        <v>349</v>
      </c>
      <c r="E36363" t="s">
        <v>350</v>
      </c>
      <c r="F36363" t="s">
        <v>351</v>
      </c>
    </row>
    <row r="36364" spans="1:6" x14ac:dyDescent="0.2">
      <c r="A36364" t="s">
        <v>49800</v>
      </c>
      <c r="B36364" t="s">
        <v>49800</v>
      </c>
      <c r="C36364" t="s">
        <v>50627</v>
      </c>
      <c r="D36364" t="s">
        <v>42455</v>
      </c>
      <c r="E36364" t="s">
        <v>42456</v>
      </c>
      <c r="F36364" t="s">
        <v>42457</v>
      </c>
    </row>
    <row r="36365" spans="1:6" x14ac:dyDescent="0.2">
      <c r="A36365" t="s">
        <v>49800</v>
      </c>
      <c r="B36365" t="s">
        <v>49800</v>
      </c>
      <c r="C36365" t="s">
        <v>50627</v>
      </c>
      <c r="D36365" t="s">
        <v>25130</v>
      </c>
      <c r="E36365" t="s">
        <v>25131</v>
      </c>
      <c r="F36365" t="s">
        <v>25132</v>
      </c>
    </row>
    <row r="36366" spans="1:6" x14ac:dyDescent="0.2">
      <c r="A36366" t="s">
        <v>49800</v>
      </c>
      <c r="B36366" t="s">
        <v>49800</v>
      </c>
      <c r="C36366" t="s">
        <v>50627</v>
      </c>
      <c r="D36366" t="s">
        <v>3232</v>
      </c>
      <c r="E36366" t="s">
        <v>3233</v>
      </c>
      <c r="F36366" t="s">
        <v>3234</v>
      </c>
    </row>
    <row r="36367" spans="1:6" x14ac:dyDescent="0.2">
      <c r="A36367" t="s">
        <v>49800</v>
      </c>
      <c r="B36367" t="s">
        <v>49800</v>
      </c>
      <c r="C36367" t="s">
        <v>50627</v>
      </c>
      <c r="D36367" t="s">
        <v>16186</v>
      </c>
      <c r="E36367" t="s">
        <v>16187</v>
      </c>
      <c r="F36367" t="s">
        <v>16188</v>
      </c>
    </row>
    <row r="36368" spans="1:6" x14ac:dyDescent="0.2">
      <c r="A36368" t="s">
        <v>49800</v>
      </c>
      <c r="B36368" t="s">
        <v>49800</v>
      </c>
      <c r="C36368" t="s">
        <v>50627</v>
      </c>
      <c r="D36368" t="s">
        <v>24165</v>
      </c>
      <c r="E36368" t="s">
        <v>24166</v>
      </c>
      <c r="F36368" t="s">
        <v>24167</v>
      </c>
    </row>
    <row r="36369" spans="1:6" x14ac:dyDescent="0.2">
      <c r="A36369" t="s">
        <v>49800</v>
      </c>
      <c r="B36369" t="s">
        <v>49800</v>
      </c>
      <c r="C36369" t="s">
        <v>50627</v>
      </c>
      <c r="D36369" t="s">
        <v>51073</v>
      </c>
      <c r="E36369" t="s">
        <v>51074</v>
      </c>
      <c r="F36369" t="s">
        <v>51075</v>
      </c>
    </row>
    <row r="36370" spans="1:6" x14ac:dyDescent="0.2">
      <c r="A36370" t="s">
        <v>49800</v>
      </c>
      <c r="B36370" t="s">
        <v>49800</v>
      </c>
      <c r="C36370" t="s">
        <v>50627</v>
      </c>
      <c r="D36370" t="s">
        <v>29626</v>
      </c>
      <c r="E36370" t="s">
        <v>29627</v>
      </c>
      <c r="F36370" t="s">
        <v>29628</v>
      </c>
    </row>
    <row r="36371" spans="1:6" x14ac:dyDescent="0.2">
      <c r="A36371" t="s">
        <v>49800</v>
      </c>
      <c r="B36371" t="s">
        <v>49800</v>
      </c>
      <c r="C36371" t="s">
        <v>50627</v>
      </c>
      <c r="D36371" t="s">
        <v>51076</v>
      </c>
      <c r="E36371" t="s">
        <v>51077</v>
      </c>
      <c r="F36371" t="s">
        <v>51078</v>
      </c>
    </row>
    <row r="36372" spans="1:6" x14ac:dyDescent="0.2">
      <c r="A36372" t="s">
        <v>49800</v>
      </c>
      <c r="B36372" t="s">
        <v>49800</v>
      </c>
      <c r="C36372" t="s">
        <v>50627</v>
      </c>
      <c r="D36372" t="s">
        <v>11394</v>
      </c>
      <c r="E36372" t="s">
        <v>11395</v>
      </c>
      <c r="F36372" t="s">
        <v>51079</v>
      </c>
    </row>
    <row r="36373" spans="1:6" x14ac:dyDescent="0.2">
      <c r="A36373" t="s">
        <v>49800</v>
      </c>
      <c r="B36373" t="s">
        <v>49800</v>
      </c>
      <c r="C36373" t="s">
        <v>50627</v>
      </c>
      <c r="D36373" t="s">
        <v>51080</v>
      </c>
      <c r="E36373" t="s">
        <v>51081</v>
      </c>
      <c r="F36373" t="s">
        <v>51082</v>
      </c>
    </row>
    <row r="36374" spans="1:6" x14ac:dyDescent="0.2">
      <c r="A36374" t="s">
        <v>49800</v>
      </c>
      <c r="B36374" t="s">
        <v>49800</v>
      </c>
      <c r="C36374" t="s">
        <v>50627</v>
      </c>
      <c r="D36374" t="s">
        <v>3241</v>
      </c>
      <c r="E36374" t="s">
        <v>3242</v>
      </c>
      <c r="F36374" t="s">
        <v>3243</v>
      </c>
    </row>
    <row r="36375" spans="1:6" x14ac:dyDescent="0.2">
      <c r="A36375" t="s">
        <v>49800</v>
      </c>
      <c r="B36375" t="s">
        <v>49800</v>
      </c>
      <c r="C36375" t="s">
        <v>50627</v>
      </c>
      <c r="D36375" t="s">
        <v>51083</v>
      </c>
      <c r="E36375" t="s">
        <v>51084</v>
      </c>
      <c r="F36375" t="s">
        <v>51085</v>
      </c>
    </row>
    <row r="36376" spans="1:6" x14ac:dyDescent="0.2">
      <c r="A36376" t="s">
        <v>49800</v>
      </c>
      <c r="B36376" t="s">
        <v>49800</v>
      </c>
      <c r="C36376" t="s">
        <v>50627</v>
      </c>
      <c r="D36376" t="s">
        <v>33614</v>
      </c>
      <c r="E36376" t="s">
        <v>33615</v>
      </c>
      <c r="F36376" t="s">
        <v>33616</v>
      </c>
    </row>
    <row r="36377" spans="1:6" x14ac:dyDescent="0.2">
      <c r="A36377" t="s">
        <v>49800</v>
      </c>
      <c r="B36377" t="s">
        <v>49800</v>
      </c>
      <c r="C36377" t="s">
        <v>50627</v>
      </c>
      <c r="D36377" t="s">
        <v>34988</v>
      </c>
      <c r="E36377" t="s">
        <v>34989</v>
      </c>
      <c r="F36377" t="s">
        <v>51086</v>
      </c>
    </row>
    <row r="36378" spans="1:6" x14ac:dyDescent="0.2">
      <c r="A36378" t="s">
        <v>49800</v>
      </c>
      <c r="B36378" t="s">
        <v>49800</v>
      </c>
      <c r="C36378" t="s">
        <v>50627</v>
      </c>
      <c r="D36378" t="s">
        <v>32501</v>
      </c>
      <c r="E36378" t="s">
        <v>32502</v>
      </c>
      <c r="F36378" t="s">
        <v>32503</v>
      </c>
    </row>
    <row r="36379" spans="1:6" x14ac:dyDescent="0.2">
      <c r="A36379" t="s">
        <v>49800</v>
      </c>
      <c r="B36379" t="s">
        <v>49800</v>
      </c>
      <c r="C36379" t="s">
        <v>50627</v>
      </c>
      <c r="D36379" t="s">
        <v>34533</v>
      </c>
      <c r="E36379" t="s">
        <v>34534</v>
      </c>
      <c r="F36379" t="s">
        <v>34535</v>
      </c>
    </row>
    <row r="36380" spans="1:6" x14ac:dyDescent="0.2">
      <c r="A36380" t="s">
        <v>49800</v>
      </c>
      <c r="B36380" t="s">
        <v>49800</v>
      </c>
      <c r="C36380" t="s">
        <v>50627</v>
      </c>
      <c r="D36380" t="s">
        <v>28770</v>
      </c>
      <c r="E36380" t="s">
        <v>28771</v>
      </c>
      <c r="F36380" t="s">
        <v>28772</v>
      </c>
    </row>
    <row r="36381" spans="1:6" x14ac:dyDescent="0.2">
      <c r="A36381" t="s">
        <v>49800</v>
      </c>
      <c r="B36381" t="s">
        <v>49800</v>
      </c>
      <c r="C36381" t="s">
        <v>50627</v>
      </c>
      <c r="D36381" t="s">
        <v>3247</v>
      </c>
      <c r="E36381" t="s">
        <v>3248</v>
      </c>
      <c r="F36381" t="s">
        <v>3249</v>
      </c>
    </row>
    <row r="36382" spans="1:6" x14ac:dyDescent="0.2">
      <c r="A36382" t="s">
        <v>49800</v>
      </c>
      <c r="B36382" t="s">
        <v>49800</v>
      </c>
      <c r="C36382" t="s">
        <v>50627</v>
      </c>
      <c r="D36382" t="s">
        <v>34988</v>
      </c>
      <c r="E36382" t="s">
        <v>34989</v>
      </c>
      <c r="F36382" t="s">
        <v>51086</v>
      </c>
    </row>
    <row r="36383" spans="1:6" x14ac:dyDescent="0.2">
      <c r="A36383" t="s">
        <v>49800</v>
      </c>
      <c r="B36383" t="s">
        <v>49800</v>
      </c>
      <c r="C36383" t="s">
        <v>50627</v>
      </c>
      <c r="D36383" t="s">
        <v>3256</v>
      </c>
      <c r="E36383" t="s">
        <v>3257</v>
      </c>
      <c r="F36383" t="s">
        <v>3258</v>
      </c>
    </row>
    <row r="36384" spans="1:6" x14ac:dyDescent="0.2">
      <c r="A36384" t="s">
        <v>49800</v>
      </c>
      <c r="B36384" t="s">
        <v>49800</v>
      </c>
      <c r="C36384" t="s">
        <v>50627</v>
      </c>
      <c r="D36384" t="s">
        <v>51087</v>
      </c>
      <c r="E36384" t="s">
        <v>51088</v>
      </c>
      <c r="F36384" t="s">
        <v>51089</v>
      </c>
    </row>
    <row r="36385" spans="1:6" x14ac:dyDescent="0.2">
      <c r="A36385" t="s">
        <v>49800</v>
      </c>
      <c r="B36385" t="s">
        <v>49800</v>
      </c>
      <c r="C36385" t="s">
        <v>50627</v>
      </c>
      <c r="D36385" t="s">
        <v>51090</v>
      </c>
      <c r="E36385" t="s">
        <v>51091</v>
      </c>
      <c r="F36385" t="s">
        <v>51092</v>
      </c>
    </row>
    <row r="36386" spans="1:6" x14ac:dyDescent="0.2">
      <c r="A36386" t="s">
        <v>49800</v>
      </c>
      <c r="B36386" t="s">
        <v>49800</v>
      </c>
      <c r="C36386" t="s">
        <v>50627</v>
      </c>
      <c r="D36386" t="s">
        <v>20328</v>
      </c>
      <c r="E36386" t="s">
        <v>20329</v>
      </c>
      <c r="F36386" t="s">
        <v>20330</v>
      </c>
    </row>
    <row r="36387" spans="1:6" x14ac:dyDescent="0.2">
      <c r="A36387" t="s">
        <v>49800</v>
      </c>
      <c r="B36387" t="s">
        <v>49800</v>
      </c>
      <c r="C36387" t="s">
        <v>50627</v>
      </c>
      <c r="D36387" t="s">
        <v>29635</v>
      </c>
      <c r="E36387" t="s">
        <v>29636</v>
      </c>
      <c r="F36387" t="s">
        <v>29637</v>
      </c>
    </row>
    <row r="36388" spans="1:6" x14ac:dyDescent="0.2">
      <c r="A36388" t="s">
        <v>49800</v>
      </c>
      <c r="B36388" t="s">
        <v>49800</v>
      </c>
      <c r="C36388" t="s">
        <v>50627</v>
      </c>
      <c r="D36388" t="s">
        <v>31309</v>
      </c>
      <c r="E36388" t="s">
        <v>31310</v>
      </c>
      <c r="F36388" t="s">
        <v>51093</v>
      </c>
    </row>
    <row r="36389" spans="1:6" x14ac:dyDescent="0.2">
      <c r="A36389" t="s">
        <v>49800</v>
      </c>
      <c r="B36389" t="s">
        <v>49800</v>
      </c>
      <c r="C36389" t="s">
        <v>50627</v>
      </c>
      <c r="D36389" t="s">
        <v>51094</v>
      </c>
      <c r="E36389" t="s">
        <v>51095</v>
      </c>
      <c r="F36389" t="s">
        <v>51096</v>
      </c>
    </row>
    <row r="36390" spans="1:6" x14ac:dyDescent="0.2">
      <c r="A36390" t="s">
        <v>49800</v>
      </c>
      <c r="B36390" t="s">
        <v>49800</v>
      </c>
      <c r="C36390" t="s">
        <v>50627</v>
      </c>
      <c r="D36390" t="s">
        <v>28578</v>
      </c>
      <c r="E36390" t="s">
        <v>28579</v>
      </c>
      <c r="F36390" t="s">
        <v>28580</v>
      </c>
    </row>
    <row r="36391" spans="1:6" x14ac:dyDescent="0.2">
      <c r="A36391" t="s">
        <v>49800</v>
      </c>
      <c r="B36391" t="s">
        <v>49800</v>
      </c>
      <c r="C36391" t="s">
        <v>50627</v>
      </c>
      <c r="D36391" t="s">
        <v>33648</v>
      </c>
      <c r="E36391" t="s">
        <v>33649</v>
      </c>
      <c r="F36391" t="s">
        <v>33650</v>
      </c>
    </row>
    <row r="36392" spans="1:6" x14ac:dyDescent="0.2">
      <c r="A36392" t="s">
        <v>49800</v>
      </c>
      <c r="B36392" t="s">
        <v>49800</v>
      </c>
      <c r="C36392" t="s">
        <v>50627</v>
      </c>
      <c r="D36392" t="s">
        <v>3277</v>
      </c>
      <c r="E36392" t="s">
        <v>3278</v>
      </c>
      <c r="F36392" t="s">
        <v>3279</v>
      </c>
    </row>
    <row r="36393" spans="1:6" x14ac:dyDescent="0.2">
      <c r="A36393" t="s">
        <v>49800</v>
      </c>
      <c r="B36393" t="s">
        <v>49800</v>
      </c>
      <c r="C36393" t="s">
        <v>50627</v>
      </c>
      <c r="D36393" t="s">
        <v>24629</v>
      </c>
      <c r="E36393" t="s">
        <v>24630</v>
      </c>
      <c r="F36393" t="s">
        <v>24631</v>
      </c>
    </row>
    <row r="36394" spans="1:6" x14ac:dyDescent="0.2">
      <c r="A36394" t="s">
        <v>49800</v>
      </c>
      <c r="B36394" t="s">
        <v>49800</v>
      </c>
      <c r="C36394" t="s">
        <v>50627</v>
      </c>
      <c r="D36394" t="s">
        <v>51097</v>
      </c>
      <c r="E36394" t="s">
        <v>51098</v>
      </c>
      <c r="F36394" t="s">
        <v>51099</v>
      </c>
    </row>
    <row r="36395" spans="1:6" x14ac:dyDescent="0.2">
      <c r="A36395" t="s">
        <v>49800</v>
      </c>
      <c r="B36395" t="s">
        <v>49800</v>
      </c>
      <c r="C36395" t="s">
        <v>50627</v>
      </c>
      <c r="D36395" t="s">
        <v>27258</v>
      </c>
      <c r="E36395" t="s">
        <v>27259</v>
      </c>
      <c r="F36395" t="s">
        <v>27260</v>
      </c>
    </row>
    <row r="36396" spans="1:6" x14ac:dyDescent="0.2">
      <c r="A36396" t="s">
        <v>49800</v>
      </c>
      <c r="B36396" t="s">
        <v>49800</v>
      </c>
      <c r="C36396" t="s">
        <v>50627</v>
      </c>
      <c r="D36396" t="s">
        <v>51100</v>
      </c>
      <c r="E36396" t="s">
        <v>51101</v>
      </c>
      <c r="F36396" t="s">
        <v>51102</v>
      </c>
    </row>
    <row r="36397" spans="1:6" x14ac:dyDescent="0.2">
      <c r="A36397" t="s">
        <v>49800</v>
      </c>
      <c r="B36397" t="s">
        <v>49800</v>
      </c>
      <c r="C36397" t="s">
        <v>50627</v>
      </c>
      <c r="D36397" t="s">
        <v>3290</v>
      </c>
      <c r="E36397" t="s">
        <v>3291</v>
      </c>
      <c r="F36397" t="s">
        <v>3292</v>
      </c>
    </row>
    <row r="36398" spans="1:6" x14ac:dyDescent="0.2">
      <c r="A36398" t="s">
        <v>49800</v>
      </c>
      <c r="B36398" t="s">
        <v>49800</v>
      </c>
      <c r="C36398" t="s">
        <v>50627</v>
      </c>
      <c r="D36398" t="s">
        <v>51103</v>
      </c>
      <c r="E36398" t="s">
        <v>51104</v>
      </c>
      <c r="F36398" t="s">
        <v>51105</v>
      </c>
    </row>
    <row r="36399" spans="1:6" x14ac:dyDescent="0.2">
      <c r="A36399" t="s">
        <v>49800</v>
      </c>
      <c r="B36399" t="s">
        <v>49800</v>
      </c>
      <c r="C36399" t="s">
        <v>50627</v>
      </c>
      <c r="D36399" t="s">
        <v>49384</v>
      </c>
      <c r="E36399" t="s">
        <v>49385</v>
      </c>
      <c r="F36399" t="s">
        <v>49386</v>
      </c>
    </row>
    <row r="36400" spans="1:6" x14ac:dyDescent="0.2">
      <c r="A36400" t="s">
        <v>49800</v>
      </c>
      <c r="B36400" t="s">
        <v>49800</v>
      </c>
      <c r="C36400" t="s">
        <v>50627</v>
      </c>
      <c r="D36400" t="s">
        <v>30380</v>
      </c>
      <c r="E36400" t="s">
        <v>30381</v>
      </c>
      <c r="F36400" t="s">
        <v>30382</v>
      </c>
    </row>
    <row r="36401" spans="1:6" x14ac:dyDescent="0.2">
      <c r="A36401" t="s">
        <v>49800</v>
      </c>
      <c r="B36401" t="s">
        <v>49800</v>
      </c>
      <c r="C36401" t="s">
        <v>50627</v>
      </c>
      <c r="D36401" t="s">
        <v>637</v>
      </c>
      <c r="E36401" t="s">
        <v>638</v>
      </c>
      <c r="F36401" t="s">
        <v>639</v>
      </c>
    </row>
    <row r="36402" spans="1:6" x14ac:dyDescent="0.2">
      <c r="A36402" t="s">
        <v>49800</v>
      </c>
      <c r="B36402" t="s">
        <v>49800</v>
      </c>
      <c r="C36402" t="s">
        <v>50627</v>
      </c>
      <c r="D36402" t="s">
        <v>51106</v>
      </c>
      <c r="E36402" t="s">
        <v>51107</v>
      </c>
      <c r="F36402" t="s">
        <v>51108</v>
      </c>
    </row>
    <row r="36403" spans="1:6" x14ac:dyDescent="0.2">
      <c r="A36403" t="s">
        <v>49800</v>
      </c>
      <c r="B36403" t="s">
        <v>49800</v>
      </c>
      <c r="C36403" t="s">
        <v>50627</v>
      </c>
      <c r="D36403" t="s">
        <v>29638</v>
      </c>
      <c r="E36403" t="s">
        <v>29639</v>
      </c>
      <c r="F36403" t="s">
        <v>29640</v>
      </c>
    </row>
    <row r="36404" spans="1:6" x14ac:dyDescent="0.2">
      <c r="A36404" t="s">
        <v>49800</v>
      </c>
      <c r="B36404" t="s">
        <v>49800</v>
      </c>
      <c r="C36404" t="s">
        <v>50627</v>
      </c>
      <c r="D36404" t="s">
        <v>3296</v>
      </c>
      <c r="E36404" t="s">
        <v>3297</v>
      </c>
      <c r="F36404" t="s">
        <v>3298</v>
      </c>
    </row>
    <row r="36405" spans="1:6" x14ac:dyDescent="0.2">
      <c r="A36405" t="s">
        <v>49800</v>
      </c>
      <c r="B36405" t="s">
        <v>49800</v>
      </c>
      <c r="C36405" t="s">
        <v>50627</v>
      </c>
      <c r="D36405" t="s">
        <v>51109</v>
      </c>
      <c r="E36405" t="s">
        <v>51110</v>
      </c>
      <c r="F36405" t="s">
        <v>51111</v>
      </c>
    </row>
    <row r="36406" spans="1:6" x14ac:dyDescent="0.2">
      <c r="A36406" t="s">
        <v>49800</v>
      </c>
      <c r="B36406" t="s">
        <v>49800</v>
      </c>
      <c r="C36406" t="s">
        <v>50627</v>
      </c>
      <c r="D36406" t="s">
        <v>643</v>
      </c>
      <c r="E36406" t="s">
        <v>644</v>
      </c>
      <c r="F36406" t="s">
        <v>645</v>
      </c>
    </row>
    <row r="36407" spans="1:6" x14ac:dyDescent="0.2">
      <c r="A36407" t="s">
        <v>49800</v>
      </c>
      <c r="B36407" t="s">
        <v>49800</v>
      </c>
      <c r="C36407" t="s">
        <v>50627</v>
      </c>
      <c r="D36407" t="s">
        <v>51112</v>
      </c>
      <c r="E36407" t="s">
        <v>51113</v>
      </c>
      <c r="F36407" t="s">
        <v>51114</v>
      </c>
    </row>
    <row r="36408" spans="1:6" x14ac:dyDescent="0.2">
      <c r="A36408" t="s">
        <v>49800</v>
      </c>
      <c r="B36408" t="s">
        <v>49800</v>
      </c>
      <c r="C36408" t="s">
        <v>50627</v>
      </c>
      <c r="D36408" t="s">
        <v>36543</v>
      </c>
      <c r="E36408" t="s">
        <v>36544</v>
      </c>
      <c r="F36408" t="s">
        <v>51115</v>
      </c>
    </row>
    <row r="36409" spans="1:6" x14ac:dyDescent="0.2">
      <c r="A36409" t="s">
        <v>49800</v>
      </c>
      <c r="B36409" t="s">
        <v>49800</v>
      </c>
      <c r="C36409" t="s">
        <v>50627</v>
      </c>
      <c r="D36409" t="s">
        <v>51116</v>
      </c>
      <c r="E36409" t="s">
        <v>51117</v>
      </c>
      <c r="F36409" t="s">
        <v>51118</v>
      </c>
    </row>
    <row r="36410" spans="1:6" x14ac:dyDescent="0.2">
      <c r="A36410" t="s">
        <v>49800</v>
      </c>
      <c r="B36410" t="s">
        <v>49800</v>
      </c>
      <c r="C36410" t="s">
        <v>50627</v>
      </c>
      <c r="D36410" t="s">
        <v>51119</v>
      </c>
      <c r="E36410" t="s">
        <v>51120</v>
      </c>
      <c r="F36410" t="s">
        <v>51121</v>
      </c>
    </row>
    <row r="36411" spans="1:6" x14ac:dyDescent="0.2">
      <c r="A36411" t="s">
        <v>49800</v>
      </c>
      <c r="B36411" t="s">
        <v>49800</v>
      </c>
      <c r="C36411" t="s">
        <v>50627</v>
      </c>
      <c r="D36411" t="s">
        <v>51122</v>
      </c>
      <c r="E36411" t="s">
        <v>51123</v>
      </c>
      <c r="F36411" t="s">
        <v>51124</v>
      </c>
    </row>
    <row r="36412" spans="1:6" x14ac:dyDescent="0.2">
      <c r="A36412" t="s">
        <v>49800</v>
      </c>
      <c r="B36412" t="s">
        <v>49800</v>
      </c>
      <c r="C36412" t="s">
        <v>50627</v>
      </c>
      <c r="D36412" t="s">
        <v>51125</v>
      </c>
      <c r="E36412" t="s">
        <v>51126</v>
      </c>
      <c r="F36412" t="s">
        <v>51127</v>
      </c>
    </row>
    <row r="36413" spans="1:6" x14ac:dyDescent="0.2">
      <c r="A36413" t="s">
        <v>49800</v>
      </c>
      <c r="B36413" t="s">
        <v>49800</v>
      </c>
      <c r="C36413" t="s">
        <v>50627</v>
      </c>
      <c r="D36413" t="s">
        <v>28788</v>
      </c>
      <c r="E36413" t="s">
        <v>28789</v>
      </c>
      <c r="F36413" t="s">
        <v>28790</v>
      </c>
    </row>
    <row r="36414" spans="1:6" x14ac:dyDescent="0.2">
      <c r="A36414" t="s">
        <v>49800</v>
      </c>
      <c r="B36414" t="s">
        <v>49800</v>
      </c>
      <c r="C36414" t="s">
        <v>50627</v>
      </c>
      <c r="D36414" t="s">
        <v>12475</v>
      </c>
      <c r="E36414" t="s">
        <v>12476</v>
      </c>
      <c r="F36414" t="s">
        <v>12477</v>
      </c>
    </row>
    <row r="36415" spans="1:6" x14ac:dyDescent="0.2">
      <c r="A36415" t="s">
        <v>49800</v>
      </c>
      <c r="B36415" t="s">
        <v>49800</v>
      </c>
      <c r="C36415" t="s">
        <v>50627</v>
      </c>
      <c r="D36415" t="s">
        <v>17796</v>
      </c>
      <c r="E36415" t="s">
        <v>17797</v>
      </c>
      <c r="F36415" t="s">
        <v>17798</v>
      </c>
    </row>
    <row r="36416" spans="1:6" x14ac:dyDescent="0.2">
      <c r="A36416" t="s">
        <v>49800</v>
      </c>
      <c r="B36416" t="s">
        <v>49800</v>
      </c>
      <c r="C36416" t="s">
        <v>50627</v>
      </c>
      <c r="D36416" t="s">
        <v>18852</v>
      </c>
      <c r="E36416" t="s">
        <v>18853</v>
      </c>
      <c r="F36416" t="s">
        <v>18854</v>
      </c>
    </row>
    <row r="36417" spans="1:6" x14ac:dyDescent="0.2">
      <c r="A36417" t="s">
        <v>49800</v>
      </c>
      <c r="B36417" t="s">
        <v>49800</v>
      </c>
      <c r="C36417" t="s">
        <v>50627</v>
      </c>
      <c r="D36417" t="s">
        <v>51128</v>
      </c>
      <c r="E36417" t="s">
        <v>51129</v>
      </c>
      <c r="F36417" t="s">
        <v>51130</v>
      </c>
    </row>
    <row r="36418" spans="1:6" x14ac:dyDescent="0.2">
      <c r="A36418" t="s">
        <v>49800</v>
      </c>
      <c r="B36418" t="s">
        <v>49800</v>
      </c>
      <c r="C36418" t="s">
        <v>50627</v>
      </c>
      <c r="D36418" t="s">
        <v>51131</v>
      </c>
      <c r="E36418" t="s">
        <v>51132</v>
      </c>
      <c r="F36418" t="s">
        <v>51133</v>
      </c>
    </row>
    <row r="36419" spans="1:6" x14ac:dyDescent="0.2">
      <c r="A36419" t="s">
        <v>49800</v>
      </c>
      <c r="B36419" t="s">
        <v>49800</v>
      </c>
      <c r="C36419" t="s">
        <v>50627</v>
      </c>
      <c r="D36419" t="s">
        <v>30389</v>
      </c>
      <c r="E36419" t="s">
        <v>30390</v>
      </c>
      <c r="F36419" t="s">
        <v>30391</v>
      </c>
    </row>
    <row r="36420" spans="1:6" x14ac:dyDescent="0.2">
      <c r="A36420" t="s">
        <v>49800</v>
      </c>
      <c r="B36420" t="s">
        <v>49800</v>
      </c>
      <c r="C36420" t="s">
        <v>50627</v>
      </c>
      <c r="D36420" t="s">
        <v>7013</v>
      </c>
      <c r="E36420" t="s">
        <v>7014</v>
      </c>
      <c r="F36420" t="s">
        <v>7015</v>
      </c>
    </row>
    <row r="36421" spans="1:6" x14ac:dyDescent="0.2">
      <c r="A36421" t="s">
        <v>49800</v>
      </c>
      <c r="B36421" t="s">
        <v>49800</v>
      </c>
      <c r="C36421" t="s">
        <v>50627</v>
      </c>
      <c r="D36421" t="s">
        <v>23683</v>
      </c>
      <c r="E36421" t="s">
        <v>23684</v>
      </c>
      <c r="F36421" t="s">
        <v>23685</v>
      </c>
    </row>
    <row r="36422" spans="1:6" x14ac:dyDescent="0.2">
      <c r="A36422" t="s">
        <v>49800</v>
      </c>
      <c r="B36422" t="s">
        <v>49800</v>
      </c>
      <c r="C36422" t="s">
        <v>50627</v>
      </c>
      <c r="D36422" t="s">
        <v>3320</v>
      </c>
      <c r="E36422" t="s">
        <v>3321</v>
      </c>
      <c r="F36422" t="s">
        <v>3322</v>
      </c>
    </row>
    <row r="36423" spans="1:6" x14ac:dyDescent="0.2">
      <c r="A36423" t="s">
        <v>49800</v>
      </c>
      <c r="B36423" t="s">
        <v>49800</v>
      </c>
      <c r="C36423" t="s">
        <v>50627</v>
      </c>
      <c r="D36423" t="s">
        <v>51134</v>
      </c>
      <c r="E36423" t="s">
        <v>51135</v>
      </c>
      <c r="F36423" t="s">
        <v>51136</v>
      </c>
    </row>
    <row r="36424" spans="1:6" x14ac:dyDescent="0.2">
      <c r="A36424" t="s">
        <v>49800</v>
      </c>
      <c r="B36424" t="s">
        <v>49800</v>
      </c>
      <c r="C36424" t="s">
        <v>50627</v>
      </c>
      <c r="D36424" t="s">
        <v>3323</v>
      </c>
      <c r="E36424" t="s">
        <v>3324</v>
      </c>
      <c r="F36424" t="s">
        <v>3325</v>
      </c>
    </row>
    <row r="36425" spans="1:6" x14ac:dyDescent="0.2">
      <c r="A36425" t="s">
        <v>49800</v>
      </c>
      <c r="B36425" t="s">
        <v>49800</v>
      </c>
      <c r="C36425" t="s">
        <v>50627</v>
      </c>
      <c r="D36425" t="s">
        <v>646</v>
      </c>
      <c r="E36425" t="s">
        <v>647</v>
      </c>
      <c r="F36425" t="s">
        <v>648</v>
      </c>
    </row>
    <row r="36426" spans="1:6" x14ac:dyDescent="0.2">
      <c r="A36426" t="s">
        <v>49800</v>
      </c>
      <c r="B36426" t="s">
        <v>49800</v>
      </c>
      <c r="C36426" t="s">
        <v>50627</v>
      </c>
      <c r="D36426" t="s">
        <v>3332</v>
      </c>
      <c r="E36426" t="s">
        <v>3333</v>
      </c>
      <c r="F36426" t="s">
        <v>3334</v>
      </c>
    </row>
    <row r="36427" spans="1:6" x14ac:dyDescent="0.2">
      <c r="A36427" t="s">
        <v>49800</v>
      </c>
      <c r="B36427" t="s">
        <v>49800</v>
      </c>
      <c r="C36427" t="s">
        <v>50627</v>
      </c>
      <c r="D36427" t="s">
        <v>379</v>
      </c>
      <c r="E36427" t="s">
        <v>380</v>
      </c>
      <c r="F36427" t="s">
        <v>381</v>
      </c>
    </row>
    <row r="36428" spans="1:6" x14ac:dyDescent="0.2">
      <c r="A36428" t="s">
        <v>49800</v>
      </c>
      <c r="B36428" t="s">
        <v>49800</v>
      </c>
      <c r="C36428" t="s">
        <v>50627</v>
      </c>
      <c r="D36428" t="s">
        <v>27267</v>
      </c>
      <c r="E36428" t="s">
        <v>27268</v>
      </c>
      <c r="F36428" t="s">
        <v>27269</v>
      </c>
    </row>
    <row r="36429" spans="1:6" x14ac:dyDescent="0.2">
      <c r="A36429" t="s">
        <v>49800</v>
      </c>
      <c r="B36429" t="s">
        <v>49800</v>
      </c>
      <c r="C36429" t="s">
        <v>50627</v>
      </c>
      <c r="D36429" t="s">
        <v>34539</v>
      </c>
      <c r="E36429" t="s">
        <v>34540</v>
      </c>
      <c r="F36429" t="s">
        <v>34541</v>
      </c>
    </row>
    <row r="36430" spans="1:6" x14ac:dyDescent="0.2">
      <c r="A36430" t="s">
        <v>49800</v>
      </c>
      <c r="B36430" t="s">
        <v>49800</v>
      </c>
      <c r="C36430" t="s">
        <v>50627</v>
      </c>
      <c r="D36430" t="s">
        <v>23686</v>
      </c>
      <c r="E36430" t="s">
        <v>23687</v>
      </c>
      <c r="F36430" t="s">
        <v>51137</v>
      </c>
    </row>
    <row r="36431" spans="1:6" x14ac:dyDescent="0.2">
      <c r="A36431" t="s">
        <v>49800</v>
      </c>
      <c r="B36431" t="s">
        <v>49800</v>
      </c>
      <c r="C36431" t="s">
        <v>50627</v>
      </c>
      <c r="D36431" t="s">
        <v>1655</v>
      </c>
      <c r="E36431" t="s">
        <v>1656</v>
      </c>
      <c r="F36431" t="s">
        <v>1657</v>
      </c>
    </row>
    <row r="36432" spans="1:6" x14ac:dyDescent="0.2">
      <c r="A36432" t="s">
        <v>49800</v>
      </c>
      <c r="B36432" t="s">
        <v>49800</v>
      </c>
      <c r="C36432" t="s">
        <v>50627</v>
      </c>
      <c r="D36432" t="s">
        <v>51138</v>
      </c>
      <c r="E36432" t="s">
        <v>51139</v>
      </c>
      <c r="F36432" t="s">
        <v>51140</v>
      </c>
    </row>
    <row r="36433" spans="1:6" x14ac:dyDescent="0.2">
      <c r="A36433" t="s">
        <v>49800</v>
      </c>
      <c r="B36433" t="s">
        <v>49800</v>
      </c>
      <c r="C36433" t="s">
        <v>50627</v>
      </c>
      <c r="D36433" t="s">
        <v>51141</v>
      </c>
      <c r="E36433" t="s">
        <v>51142</v>
      </c>
      <c r="F36433" t="s">
        <v>51143</v>
      </c>
    </row>
    <row r="36434" spans="1:6" x14ac:dyDescent="0.2">
      <c r="A36434" t="s">
        <v>49800</v>
      </c>
      <c r="B36434" t="s">
        <v>49800</v>
      </c>
      <c r="C36434" t="s">
        <v>50627</v>
      </c>
      <c r="D36434" t="s">
        <v>51144</v>
      </c>
      <c r="E36434" t="s">
        <v>51145</v>
      </c>
      <c r="F36434" t="s">
        <v>51146</v>
      </c>
    </row>
    <row r="36435" spans="1:6" x14ac:dyDescent="0.2">
      <c r="A36435" t="s">
        <v>49800</v>
      </c>
      <c r="B36435" t="s">
        <v>49800</v>
      </c>
      <c r="C36435" t="s">
        <v>50627</v>
      </c>
      <c r="D36435" t="s">
        <v>382</v>
      </c>
      <c r="E36435" t="s">
        <v>383</v>
      </c>
      <c r="F36435" t="s">
        <v>51147</v>
      </c>
    </row>
    <row r="36436" spans="1:6" x14ac:dyDescent="0.2">
      <c r="A36436" t="s">
        <v>49800</v>
      </c>
      <c r="B36436" t="s">
        <v>49800</v>
      </c>
      <c r="C36436" t="s">
        <v>50627</v>
      </c>
      <c r="D36436" t="s">
        <v>4381</v>
      </c>
      <c r="E36436" t="s">
        <v>4382</v>
      </c>
      <c r="F36436" t="s">
        <v>4383</v>
      </c>
    </row>
    <row r="36437" spans="1:6" x14ac:dyDescent="0.2">
      <c r="A36437" t="s">
        <v>49800</v>
      </c>
      <c r="B36437" t="s">
        <v>49800</v>
      </c>
      <c r="C36437" t="s">
        <v>50627</v>
      </c>
      <c r="D36437" t="s">
        <v>50465</v>
      </c>
      <c r="E36437" t="s">
        <v>50466</v>
      </c>
      <c r="F36437" t="s">
        <v>50467</v>
      </c>
    </row>
    <row r="36438" spans="1:6" x14ac:dyDescent="0.2">
      <c r="A36438" t="s">
        <v>49800</v>
      </c>
      <c r="B36438" t="s">
        <v>49800</v>
      </c>
      <c r="C36438" t="s">
        <v>50627</v>
      </c>
      <c r="D36438" t="s">
        <v>3353</v>
      </c>
      <c r="E36438" t="s">
        <v>3354</v>
      </c>
      <c r="F36438" t="s">
        <v>3355</v>
      </c>
    </row>
    <row r="36439" spans="1:6" x14ac:dyDescent="0.2">
      <c r="A36439" t="s">
        <v>49800</v>
      </c>
      <c r="B36439" t="s">
        <v>49800</v>
      </c>
      <c r="C36439" t="s">
        <v>50627</v>
      </c>
      <c r="D36439" t="s">
        <v>3347</v>
      </c>
      <c r="E36439" t="s">
        <v>3348</v>
      </c>
      <c r="F36439" t="s">
        <v>3349</v>
      </c>
    </row>
    <row r="36440" spans="1:6" x14ac:dyDescent="0.2">
      <c r="A36440" t="s">
        <v>49800</v>
      </c>
      <c r="B36440" t="s">
        <v>49800</v>
      </c>
      <c r="C36440" t="s">
        <v>50627</v>
      </c>
      <c r="D36440" t="s">
        <v>17175</v>
      </c>
      <c r="E36440" t="s">
        <v>17176</v>
      </c>
      <c r="F36440" t="s">
        <v>17177</v>
      </c>
    </row>
    <row r="36441" spans="1:6" x14ac:dyDescent="0.2">
      <c r="A36441" t="s">
        <v>49800</v>
      </c>
      <c r="B36441" t="s">
        <v>49800</v>
      </c>
      <c r="C36441" t="s">
        <v>50627</v>
      </c>
      <c r="D36441" t="s">
        <v>51148</v>
      </c>
      <c r="E36441" t="s">
        <v>51149</v>
      </c>
      <c r="F36441" t="s">
        <v>51150</v>
      </c>
    </row>
    <row r="36442" spans="1:6" x14ac:dyDescent="0.2">
      <c r="A36442" t="s">
        <v>49800</v>
      </c>
      <c r="B36442" t="s">
        <v>49800</v>
      </c>
      <c r="C36442" t="s">
        <v>50627</v>
      </c>
      <c r="D36442" t="s">
        <v>30398</v>
      </c>
      <c r="E36442" t="s">
        <v>30399</v>
      </c>
      <c r="F36442" t="s">
        <v>30400</v>
      </c>
    </row>
    <row r="36443" spans="1:6" x14ac:dyDescent="0.2">
      <c r="A36443" t="s">
        <v>49800</v>
      </c>
      <c r="B36443" t="s">
        <v>49800</v>
      </c>
      <c r="C36443" t="s">
        <v>50627</v>
      </c>
      <c r="D36443" t="s">
        <v>49407</v>
      </c>
      <c r="E36443" t="s">
        <v>49408</v>
      </c>
      <c r="F36443" t="s">
        <v>49409</v>
      </c>
    </row>
    <row r="36444" spans="1:6" x14ac:dyDescent="0.2">
      <c r="A36444" t="s">
        <v>49800</v>
      </c>
      <c r="B36444" t="s">
        <v>49800</v>
      </c>
      <c r="C36444" t="s">
        <v>50627</v>
      </c>
      <c r="D36444" t="s">
        <v>3356</v>
      </c>
      <c r="E36444" t="s">
        <v>3357</v>
      </c>
      <c r="F36444" t="s">
        <v>3358</v>
      </c>
    </row>
    <row r="36445" spans="1:6" x14ac:dyDescent="0.2">
      <c r="A36445" t="s">
        <v>49800</v>
      </c>
      <c r="B36445" t="s">
        <v>49800</v>
      </c>
      <c r="C36445" t="s">
        <v>50627</v>
      </c>
      <c r="D36445" t="s">
        <v>18880</v>
      </c>
      <c r="E36445" t="s">
        <v>18881</v>
      </c>
      <c r="F36445" t="s">
        <v>51151</v>
      </c>
    </row>
    <row r="36446" spans="1:6" x14ac:dyDescent="0.2">
      <c r="A36446" t="s">
        <v>49800</v>
      </c>
      <c r="B36446" t="s">
        <v>49800</v>
      </c>
      <c r="C36446" t="s">
        <v>50627</v>
      </c>
      <c r="D36446" t="s">
        <v>3359</v>
      </c>
      <c r="E36446" t="s">
        <v>3360</v>
      </c>
      <c r="F36446" t="s">
        <v>51152</v>
      </c>
    </row>
    <row r="36447" spans="1:6" x14ac:dyDescent="0.2">
      <c r="A36447" t="s">
        <v>49800</v>
      </c>
      <c r="B36447" t="s">
        <v>49800</v>
      </c>
      <c r="C36447" t="s">
        <v>50627</v>
      </c>
      <c r="D36447" t="s">
        <v>23689</v>
      </c>
      <c r="E36447" t="s">
        <v>23690</v>
      </c>
      <c r="F36447" t="s">
        <v>23691</v>
      </c>
    </row>
    <row r="36448" spans="1:6" x14ac:dyDescent="0.2">
      <c r="A36448" t="s">
        <v>49800</v>
      </c>
      <c r="B36448" t="s">
        <v>49800</v>
      </c>
      <c r="C36448" t="s">
        <v>50627</v>
      </c>
      <c r="D36448" t="s">
        <v>4384</v>
      </c>
      <c r="E36448" t="s">
        <v>4385</v>
      </c>
      <c r="F36448" t="s">
        <v>4386</v>
      </c>
    </row>
    <row r="36449" spans="1:6" x14ac:dyDescent="0.2">
      <c r="A36449" t="s">
        <v>49800</v>
      </c>
      <c r="B36449" t="s">
        <v>49800</v>
      </c>
      <c r="C36449" t="s">
        <v>50627</v>
      </c>
      <c r="D36449" t="s">
        <v>4967</v>
      </c>
      <c r="E36449" t="s">
        <v>4968</v>
      </c>
      <c r="F36449" t="s">
        <v>4969</v>
      </c>
    </row>
    <row r="36450" spans="1:6" x14ac:dyDescent="0.2">
      <c r="A36450" t="s">
        <v>49800</v>
      </c>
      <c r="B36450" t="s">
        <v>49800</v>
      </c>
      <c r="C36450" t="s">
        <v>50627</v>
      </c>
      <c r="D36450" t="s">
        <v>391</v>
      </c>
      <c r="E36450" t="s">
        <v>392</v>
      </c>
      <c r="F36450" t="s">
        <v>393</v>
      </c>
    </row>
    <row r="36451" spans="1:6" x14ac:dyDescent="0.2">
      <c r="A36451" t="s">
        <v>49800</v>
      </c>
      <c r="B36451" t="s">
        <v>49800</v>
      </c>
      <c r="C36451" t="s">
        <v>50627</v>
      </c>
      <c r="D36451" t="s">
        <v>23695</v>
      </c>
      <c r="E36451" t="s">
        <v>23696</v>
      </c>
      <c r="F36451" t="s">
        <v>51153</v>
      </c>
    </row>
    <row r="36452" spans="1:6" x14ac:dyDescent="0.2">
      <c r="A36452" t="s">
        <v>49800</v>
      </c>
      <c r="B36452" t="s">
        <v>49800</v>
      </c>
      <c r="C36452" t="s">
        <v>50627</v>
      </c>
      <c r="D36452" t="s">
        <v>29654</v>
      </c>
      <c r="E36452" t="s">
        <v>29655</v>
      </c>
      <c r="F36452" t="s">
        <v>29656</v>
      </c>
    </row>
    <row r="36453" spans="1:6" x14ac:dyDescent="0.2">
      <c r="A36453" t="s">
        <v>49800</v>
      </c>
      <c r="B36453" t="s">
        <v>49800</v>
      </c>
      <c r="C36453" t="s">
        <v>50627</v>
      </c>
      <c r="D36453" t="s">
        <v>3377</v>
      </c>
      <c r="E36453" t="s">
        <v>3378</v>
      </c>
      <c r="F36453" t="s">
        <v>3379</v>
      </c>
    </row>
    <row r="36454" spans="1:6" x14ac:dyDescent="0.2">
      <c r="A36454" t="s">
        <v>49800</v>
      </c>
      <c r="B36454" t="s">
        <v>49800</v>
      </c>
      <c r="C36454" t="s">
        <v>50627</v>
      </c>
      <c r="D36454" t="s">
        <v>24002</v>
      </c>
      <c r="E36454" t="s">
        <v>24003</v>
      </c>
      <c r="F36454" t="s">
        <v>24004</v>
      </c>
    </row>
    <row r="36455" spans="1:6" x14ac:dyDescent="0.2">
      <c r="A36455" t="s">
        <v>49800</v>
      </c>
      <c r="B36455" t="s">
        <v>49800</v>
      </c>
      <c r="C36455" t="s">
        <v>50627</v>
      </c>
      <c r="D36455" t="s">
        <v>51154</v>
      </c>
      <c r="E36455" t="s">
        <v>51155</v>
      </c>
      <c r="F36455" t="s">
        <v>51156</v>
      </c>
    </row>
    <row r="36456" spans="1:6" x14ac:dyDescent="0.2">
      <c r="A36456" t="s">
        <v>49800</v>
      </c>
      <c r="B36456" t="s">
        <v>49800</v>
      </c>
      <c r="C36456" t="s">
        <v>50627</v>
      </c>
      <c r="D36456" t="s">
        <v>26345</v>
      </c>
      <c r="E36456" t="s">
        <v>26346</v>
      </c>
      <c r="F36456" t="s">
        <v>26347</v>
      </c>
    </row>
    <row r="36457" spans="1:6" x14ac:dyDescent="0.2">
      <c r="A36457" t="s">
        <v>49800</v>
      </c>
      <c r="B36457" t="s">
        <v>49800</v>
      </c>
      <c r="C36457" t="s">
        <v>50627</v>
      </c>
      <c r="D36457" t="s">
        <v>30934</v>
      </c>
      <c r="E36457" t="s">
        <v>30935</v>
      </c>
      <c r="F36457" t="s">
        <v>30936</v>
      </c>
    </row>
    <row r="36458" spans="1:6" x14ac:dyDescent="0.2">
      <c r="A36458" t="s">
        <v>49800</v>
      </c>
      <c r="B36458" t="s">
        <v>49800</v>
      </c>
      <c r="C36458" t="s">
        <v>50627</v>
      </c>
      <c r="D36458" t="s">
        <v>51157</v>
      </c>
      <c r="E36458" t="s">
        <v>51158</v>
      </c>
      <c r="F36458" t="s">
        <v>51159</v>
      </c>
    </row>
    <row r="36459" spans="1:6" x14ac:dyDescent="0.2">
      <c r="A36459" t="s">
        <v>49800</v>
      </c>
      <c r="B36459" t="s">
        <v>49800</v>
      </c>
      <c r="C36459" t="s">
        <v>50627</v>
      </c>
      <c r="D36459" t="s">
        <v>3383</v>
      </c>
      <c r="E36459" t="s">
        <v>3384</v>
      </c>
      <c r="F36459" t="s">
        <v>51160</v>
      </c>
    </row>
    <row r="36460" spans="1:6" x14ac:dyDescent="0.2">
      <c r="A36460" t="s">
        <v>49800</v>
      </c>
      <c r="B36460" t="s">
        <v>49800</v>
      </c>
      <c r="C36460" t="s">
        <v>50627</v>
      </c>
      <c r="D36460" t="s">
        <v>23704</v>
      </c>
      <c r="E36460" t="s">
        <v>23705</v>
      </c>
      <c r="F36460" t="s">
        <v>23706</v>
      </c>
    </row>
    <row r="36461" spans="1:6" x14ac:dyDescent="0.2">
      <c r="A36461" t="s">
        <v>49800</v>
      </c>
      <c r="B36461" t="s">
        <v>49800</v>
      </c>
      <c r="C36461" t="s">
        <v>50627</v>
      </c>
      <c r="D36461" t="s">
        <v>3389</v>
      </c>
      <c r="E36461" t="s">
        <v>3390</v>
      </c>
      <c r="F36461" t="s">
        <v>3391</v>
      </c>
    </row>
    <row r="36462" spans="1:6" x14ac:dyDescent="0.2">
      <c r="A36462" t="s">
        <v>49800</v>
      </c>
      <c r="B36462" t="s">
        <v>49800</v>
      </c>
      <c r="C36462" t="s">
        <v>50627</v>
      </c>
      <c r="D36462" t="s">
        <v>51161</v>
      </c>
      <c r="E36462" t="s">
        <v>51162</v>
      </c>
      <c r="F36462" t="s">
        <v>51163</v>
      </c>
    </row>
    <row r="36463" spans="1:6" x14ac:dyDescent="0.2">
      <c r="A36463" t="s">
        <v>49800</v>
      </c>
      <c r="B36463" t="s">
        <v>49800</v>
      </c>
      <c r="C36463" t="s">
        <v>50627</v>
      </c>
      <c r="D36463" t="s">
        <v>397</v>
      </c>
      <c r="E36463" t="s">
        <v>398</v>
      </c>
      <c r="F36463" t="s">
        <v>399</v>
      </c>
    </row>
    <row r="36464" spans="1:6" x14ac:dyDescent="0.2">
      <c r="A36464" t="s">
        <v>49800</v>
      </c>
      <c r="B36464" t="s">
        <v>49800</v>
      </c>
      <c r="C36464" t="s">
        <v>50627</v>
      </c>
      <c r="D36464" t="s">
        <v>664</v>
      </c>
      <c r="E36464" t="s">
        <v>665</v>
      </c>
      <c r="F36464" t="s">
        <v>666</v>
      </c>
    </row>
    <row r="36465" spans="1:6" x14ac:dyDescent="0.2">
      <c r="A36465" t="s">
        <v>49800</v>
      </c>
      <c r="B36465" t="s">
        <v>49800</v>
      </c>
      <c r="C36465" t="s">
        <v>50627</v>
      </c>
      <c r="D36465" t="s">
        <v>35916</v>
      </c>
      <c r="E36465" t="s">
        <v>35917</v>
      </c>
      <c r="F36465" t="s">
        <v>35918</v>
      </c>
    </row>
    <row r="36466" spans="1:6" x14ac:dyDescent="0.2">
      <c r="A36466" t="s">
        <v>49800</v>
      </c>
      <c r="B36466" t="s">
        <v>49800</v>
      </c>
      <c r="C36466" t="s">
        <v>50627</v>
      </c>
      <c r="D36466" t="s">
        <v>30408</v>
      </c>
      <c r="E36466" t="s">
        <v>30409</v>
      </c>
      <c r="F36466" t="s">
        <v>30410</v>
      </c>
    </row>
    <row r="36467" spans="1:6" x14ac:dyDescent="0.2">
      <c r="A36467" t="s">
        <v>49800</v>
      </c>
      <c r="B36467" t="s">
        <v>49800</v>
      </c>
      <c r="C36467" t="s">
        <v>50627</v>
      </c>
      <c r="D36467" t="s">
        <v>3408</v>
      </c>
      <c r="E36467" t="s">
        <v>3409</v>
      </c>
      <c r="F36467" t="s">
        <v>5858</v>
      </c>
    </row>
    <row r="36468" spans="1:6" x14ac:dyDescent="0.2">
      <c r="A36468" t="s">
        <v>49800</v>
      </c>
      <c r="B36468" t="s">
        <v>49800</v>
      </c>
      <c r="C36468" t="s">
        <v>50627</v>
      </c>
      <c r="D36468" t="s">
        <v>1225</v>
      </c>
      <c r="E36468" t="s">
        <v>1226</v>
      </c>
      <c r="F36468" t="s">
        <v>1227</v>
      </c>
    </row>
    <row r="36469" spans="1:6" x14ac:dyDescent="0.2">
      <c r="A36469" t="s">
        <v>49800</v>
      </c>
      <c r="B36469" t="s">
        <v>49800</v>
      </c>
      <c r="C36469" t="s">
        <v>50627</v>
      </c>
      <c r="D36469" t="s">
        <v>51164</v>
      </c>
      <c r="E36469" t="s">
        <v>51165</v>
      </c>
      <c r="F36469" t="s">
        <v>51166</v>
      </c>
    </row>
    <row r="36470" spans="1:6" x14ac:dyDescent="0.2">
      <c r="A36470" t="s">
        <v>49800</v>
      </c>
      <c r="B36470" t="s">
        <v>49800</v>
      </c>
      <c r="C36470" t="s">
        <v>50627</v>
      </c>
      <c r="D36470" t="s">
        <v>46327</v>
      </c>
      <c r="E36470" t="s">
        <v>46328</v>
      </c>
      <c r="F36470" t="s">
        <v>46329</v>
      </c>
    </row>
    <row r="36471" spans="1:6" x14ac:dyDescent="0.2">
      <c r="A36471" t="s">
        <v>49800</v>
      </c>
      <c r="B36471" t="s">
        <v>49800</v>
      </c>
      <c r="C36471" t="s">
        <v>50627</v>
      </c>
      <c r="D36471" t="s">
        <v>29657</v>
      </c>
      <c r="E36471" t="s">
        <v>29658</v>
      </c>
      <c r="F36471" t="s">
        <v>29659</v>
      </c>
    </row>
    <row r="36472" spans="1:6" x14ac:dyDescent="0.2">
      <c r="A36472" t="s">
        <v>49800</v>
      </c>
      <c r="B36472" t="s">
        <v>49800</v>
      </c>
      <c r="C36472" t="s">
        <v>50627</v>
      </c>
      <c r="D36472" t="s">
        <v>51167</v>
      </c>
      <c r="E36472" t="s">
        <v>51168</v>
      </c>
      <c r="F36472" t="s">
        <v>51169</v>
      </c>
    </row>
    <row r="36473" spans="1:6" x14ac:dyDescent="0.2">
      <c r="A36473" t="s">
        <v>49800</v>
      </c>
      <c r="B36473" t="s">
        <v>49800</v>
      </c>
      <c r="C36473" t="s">
        <v>50627</v>
      </c>
      <c r="D36473" t="s">
        <v>7031</v>
      </c>
      <c r="E36473" t="s">
        <v>7032</v>
      </c>
      <c r="F36473" t="s">
        <v>7033</v>
      </c>
    </row>
    <row r="36474" spans="1:6" x14ac:dyDescent="0.2">
      <c r="A36474" t="s">
        <v>49800</v>
      </c>
      <c r="B36474" t="s">
        <v>49800</v>
      </c>
      <c r="C36474" t="s">
        <v>50627</v>
      </c>
      <c r="D36474" t="s">
        <v>3427</v>
      </c>
      <c r="E36474" t="s">
        <v>3428</v>
      </c>
      <c r="F36474" t="s">
        <v>3429</v>
      </c>
    </row>
    <row r="36475" spans="1:6" x14ac:dyDescent="0.2">
      <c r="A36475" t="s">
        <v>49800</v>
      </c>
      <c r="B36475" t="s">
        <v>49800</v>
      </c>
      <c r="C36475" t="s">
        <v>50627</v>
      </c>
      <c r="D36475" t="s">
        <v>25140</v>
      </c>
      <c r="E36475" t="s">
        <v>25141</v>
      </c>
      <c r="F36475" t="s">
        <v>25142</v>
      </c>
    </row>
    <row r="36476" spans="1:6" x14ac:dyDescent="0.2">
      <c r="A36476" t="s">
        <v>49800</v>
      </c>
      <c r="B36476" t="s">
        <v>49800</v>
      </c>
      <c r="C36476" t="s">
        <v>50627</v>
      </c>
      <c r="D36476" t="s">
        <v>51170</v>
      </c>
      <c r="E36476" t="s">
        <v>51171</v>
      </c>
      <c r="F36476" t="s">
        <v>51172</v>
      </c>
    </row>
    <row r="36477" spans="1:6" x14ac:dyDescent="0.2">
      <c r="A36477" t="s">
        <v>49800</v>
      </c>
      <c r="B36477" t="s">
        <v>49800</v>
      </c>
      <c r="C36477" t="s">
        <v>50627</v>
      </c>
      <c r="D36477" t="s">
        <v>51173</v>
      </c>
      <c r="E36477" t="s">
        <v>51174</v>
      </c>
      <c r="F36477" t="s">
        <v>51175</v>
      </c>
    </row>
    <row r="36478" spans="1:6" x14ac:dyDescent="0.2">
      <c r="A36478" t="s">
        <v>49800</v>
      </c>
      <c r="B36478" t="s">
        <v>49800</v>
      </c>
      <c r="C36478" t="s">
        <v>50627</v>
      </c>
      <c r="D36478" t="s">
        <v>25143</v>
      </c>
      <c r="E36478" t="s">
        <v>25144</v>
      </c>
      <c r="F36478" t="s">
        <v>25145</v>
      </c>
    </row>
    <row r="36479" spans="1:6" x14ac:dyDescent="0.2">
      <c r="A36479" t="s">
        <v>49800</v>
      </c>
      <c r="B36479" t="s">
        <v>49800</v>
      </c>
      <c r="C36479" t="s">
        <v>50627</v>
      </c>
      <c r="D36479" t="s">
        <v>3452</v>
      </c>
      <c r="E36479" t="s">
        <v>3453</v>
      </c>
      <c r="F36479" t="s">
        <v>3454</v>
      </c>
    </row>
    <row r="36480" spans="1:6" x14ac:dyDescent="0.2">
      <c r="A36480" t="s">
        <v>49800</v>
      </c>
      <c r="B36480" t="s">
        <v>49800</v>
      </c>
      <c r="C36480" t="s">
        <v>50627</v>
      </c>
      <c r="D36480" t="s">
        <v>3449</v>
      </c>
      <c r="E36480" t="s">
        <v>3450</v>
      </c>
      <c r="F36480" t="s">
        <v>3451</v>
      </c>
    </row>
    <row r="36481" spans="1:6" x14ac:dyDescent="0.2">
      <c r="A36481" t="s">
        <v>49800</v>
      </c>
      <c r="B36481" t="s">
        <v>49800</v>
      </c>
      <c r="C36481" t="s">
        <v>50627</v>
      </c>
      <c r="D36481" t="s">
        <v>3446</v>
      </c>
      <c r="E36481" t="s">
        <v>3447</v>
      </c>
      <c r="F36481" t="s">
        <v>5886</v>
      </c>
    </row>
    <row r="36482" spans="1:6" x14ac:dyDescent="0.2">
      <c r="A36482" t="s">
        <v>49800</v>
      </c>
      <c r="B36482" t="s">
        <v>49800</v>
      </c>
      <c r="C36482" t="s">
        <v>50627</v>
      </c>
      <c r="D36482" t="s">
        <v>51176</v>
      </c>
      <c r="E36482" t="s">
        <v>51177</v>
      </c>
      <c r="F36482" t="s">
        <v>51178</v>
      </c>
    </row>
    <row r="36483" spans="1:6" x14ac:dyDescent="0.2">
      <c r="A36483" t="s">
        <v>49800</v>
      </c>
      <c r="B36483" t="s">
        <v>49800</v>
      </c>
      <c r="C36483" t="s">
        <v>50627</v>
      </c>
      <c r="D36483" t="s">
        <v>28830</v>
      </c>
      <c r="E36483" t="s">
        <v>28831</v>
      </c>
      <c r="F36483" t="s">
        <v>28832</v>
      </c>
    </row>
    <row r="36484" spans="1:6" x14ac:dyDescent="0.2">
      <c r="A36484" t="s">
        <v>49800</v>
      </c>
      <c r="B36484" t="s">
        <v>49800</v>
      </c>
      <c r="C36484" t="s">
        <v>50627</v>
      </c>
      <c r="D36484" t="s">
        <v>4970</v>
      </c>
      <c r="E36484" t="s">
        <v>4971</v>
      </c>
      <c r="F36484" t="s">
        <v>4972</v>
      </c>
    </row>
    <row r="36485" spans="1:6" x14ac:dyDescent="0.2">
      <c r="A36485" t="s">
        <v>49800</v>
      </c>
      <c r="B36485" t="s">
        <v>49800</v>
      </c>
      <c r="C36485" t="s">
        <v>50627</v>
      </c>
      <c r="D36485" t="s">
        <v>51179</v>
      </c>
      <c r="E36485" t="s">
        <v>51180</v>
      </c>
      <c r="F36485" t="s">
        <v>51181</v>
      </c>
    </row>
    <row r="36486" spans="1:6" x14ac:dyDescent="0.2">
      <c r="A36486" t="s">
        <v>49800</v>
      </c>
      <c r="B36486" t="s">
        <v>49800</v>
      </c>
      <c r="C36486" t="s">
        <v>50627</v>
      </c>
      <c r="D36486" t="s">
        <v>51182</v>
      </c>
      <c r="E36486" t="s">
        <v>51183</v>
      </c>
      <c r="F36486" t="s">
        <v>51184</v>
      </c>
    </row>
    <row r="36487" spans="1:6" x14ac:dyDescent="0.2">
      <c r="A36487" t="s">
        <v>49800</v>
      </c>
      <c r="B36487" t="s">
        <v>49800</v>
      </c>
      <c r="C36487" t="s">
        <v>50627</v>
      </c>
      <c r="D36487" t="s">
        <v>28836</v>
      </c>
      <c r="E36487" t="s">
        <v>28837</v>
      </c>
      <c r="F36487" t="s">
        <v>28838</v>
      </c>
    </row>
    <row r="36488" spans="1:6" x14ac:dyDescent="0.2">
      <c r="A36488" t="s">
        <v>49800</v>
      </c>
      <c r="B36488" t="s">
        <v>49800</v>
      </c>
      <c r="C36488" t="s">
        <v>50627</v>
      </c>
      <c r="D36488" t="s">
        <v>47699</v>
      </c>
      <c r="E36488" t="s">
        <v>47700</v>
      </c>
      <c r="F36488" t="s">
        <v>47701</v>
      </c>
    </row>
    <row r="36489" spans="1:6" x14ac:dyDescent="0.2">
      <c r="A36489" t="s">
        <v>49800</v>
      </c>
      <c r="B36489" t="s">
        <v>49800</v>
      </c>
      <c r="C36489" t="s">
        <v>50627</v>
      </c>
      <c r="D36489" t="s">
        <v>679</v>
      </c>
      <c r="E36489" t="s">
        <v>680</v>
      </c>
      <c r="F36489" t="s">
        <v>681</v>
      </c>
    </row>
    <row r="36490" spans="1:6" x14ac:dyDescent="0.2">
      <c r="A36490" t="s">
        <v>49800</v>
      </c>
      <c r="B36490" t="s">
        <v>49800</v>
      </c>
      <c r="C36490" t="s">
        <v>50627</v>
      </c>
      <c r="D36490" t="s">
        <v>51185</v>
      </c>
      <c r="E36490" t="s">
        <v>51186</v>
      </c>
      <c r="F36490" t="s">
        <v>51187</v>
      </c>
    </row>
    <row r="36491" spans="1:6" x14ac:dyDescent="0.2">
      <c r="A36491" t="s">
        <v>49800</v>
      </c>
      <c r="B36491" t="s">
        <v>49800</v>
      </c>
      <c r="C36491" t="s">
        <v>50627</v>
      </c>
      <c r="D36491" t="s">
        <v>400</v>
      </c>
      <c r="E36491" t="s">
        <v>401</v>
      </c>
      <c r="F36491" t="s">
        <v>402</v>
      </c>
    </row>
    <row r="36492" spans="1:6" x14ac:dyDescent="0.2">
      <c r="A36492" t="s">
        <v>49800</v>
      </c>
      <c r="B36492" t="s">
        <v>49800</v>
      </c>
      <c r="C36492" t="s">
        <v>50627</v>
      </c>
      <c r="D36492" t="s">
        <v>12544</v>
      </c>
      <c r="E36492" t="s">
        <v>12545</v>
      </c>
      <c r="F36492" t="s">
        <v>12546</v>
      </c>
    </row>
    <row r="36493" spans="1:6" x14ac:dyDescent="0.2">
      <c r="A36493" t="s">
        <v>49800</v>
      </c>
      <c r="B36493" t="s">
        <v>49800</v>
      </c>
      <c r="C36493" t="s">
        <v>50627</v>
      </c>
      <c r="D36493" t="s">
        <v>1676</v>
      </c>
      <c r="E36493" t="s">
        <v>1677</v>
      </c>
      <c r="F36493" t="s">
        <v>1678</v>
      </c>
    </row>
    <row r="36494" spans="1:6" x14ac:dyDescent="0.2">
      <c r="A36494" t="s">
        <v>49800</v>
      </c>
      <c r="B36494" t="s">
        <v>49800</v>
      </c>
      <c r="C36494" t="s">
        <v>50627</v>
      </c>
      <c r="D36494" t="s">
        <v>403</v>
      </c>
      <c r="E36494" t="s">
        <v>404</v>
      </c>
      <c r="F36494" t="s">
        <v>405</v>
      </c>
    </row>
    <row r="36495" spans="1:6" x14ac:dyDescent="0.2">
      <c r="A36495" t="s">
        <v>49800</v>
      </c>
      <c r="B36495" t="s">
        <v>49800</v>
      </c>
      <c r="C36495" t="s">
        <v>50627</v>
      </c>
      <c r="D36495" t="s">
        <v>27291</v>
      </c>
      <c r="E36495" t="s">
        <v>27292</v>
      </c>
      <c r="F36495" t="s">
        <v>27293</v>
      </c>
    </row>
    <row r="36496" spans="1:6" x14ac:dyDescent="0.2">
      <c r="A36496" t="s">
        <v>49800</v>
      </c>
      <c r="B36496" t="s">
        <v>49800</v>
      </c>
      <c r="C36496" t="s">
        <v>50627</v>
      </c>
      <c r="D36496" t="s">
        <v>685</v>
      </c>
      <c r="E36496" t="s">
        <v>686</v>
      </c>
      <c r="F36496" t="s">
        <v>687</v>
      </c>
    </row>
    <row r="36497" spans="1:6" x14ac:dyDescent="0.2">
      <c r="A36497" t="s">
        <v>49800</v>
      </c>
      <c r="B36497" t="s">
        <v>49800</v>
      </c>
      <c r="C36497" t="s">
        <v>50627</v>
      </c>
      <c r="D36497" t="s">
        <v>682</v>
      </c>
      <c r="E36497" t="s">
        <v>683</v>
      </c>
      <c r="F36497" t="s">
        <v>684</v>
      </c>
    </row>
    <row r="36498" spans="1:6" x14ac:dyDescent="0.2">
      <c r="A36498" t="s">
        <v>49800</v>
      </c>
      <c r="B36498" t="s">
        <v>49800</v>
      </c>
      <c r="C36498" t="s">
        <v>50627</v>
      </c>
      <c r="D36498" t="s">
        <v>23725</v>
      </c>
      <c r="E36498" t="s">
        <v>23726</v>
      </c>
      <c r="F36498" t="s">
        <v>23727</v>
      </c>
    </row>
    <row r="36499" spans="1:6" x14ac:dyDescent="0.2">
      <c r="A36499" t="s">
        <v>49800</v>
      </c>
      <c r="B36499" t="s">
        <v>49800</v>
      </c>
      <c r="C36499" t="s">
        <v>50627</v>
      </c>
      <c r="D36499" t="s">
        <v>27294</v>
      </c>
      <c r="E36499" t="s">
        <v>27295</v>
      </c>
      <c r="F36499" t="s">
        <v>27296</v>
      </c>
    </row>
    <row r="36500" spans="1:6" x14ac:dyDescent="0.2">
      <c r="A36500" t="s">
        <v>49800</v>
      </c>
      <c r="B36500" t="s">
        <v>49800</v>
      </c>
      <c r="C36500" t="s">
        <v>50627</v>
      </c>
      <c r="D36500" t="s">
        <v>51188</v>
      </c>
      <c r="E36500" t="s">
        <v>51189</v>
      </c>
      <c r="F36500" t="s">
        <v>51190</v>
      </c>
    </row>
    <row r="36501" spans="1:6" x14ac:dyDescent="0.2">
      <c r="A36501" t="s">
        <v>49800</v>
      </c>
      <c r="B36501" t="s">
        <v>49800</v>
      </c>
      <c r="C36501" t="s">
        <v>50627</v>
      </c>
      <c r="D36501" t="s">
        <v>33726</v>
      </c>
      <c r="E36501" t="s">
        <v>33727</v>
      </c>
      <c r="F36501" t="s">
        <v>33728</v>
      </c>
    </row>
    <row r="36502" spans="1:6" x14ac:dyDescent="0.2">
      <c r="A36502" t="s">
        <v>49800</v>
      </c>
      <c r="B36502" t="s">
        <v>49800</v>
      </c>
      <c r="C36502" t="s">
        <v>50627</v>
      </c>
      <c r="D36502" t="s">
        <v>26366</v>
      </c>
      <c r="E36502" t="s">
        <v>26367</v>
      </c>
      <c r="F36502" t="s">
        <v>26368</v>
      </c>
    </row>
    <row r="36503" spans="1:6" x14ac:dyDescent="0.2">
      <c r="A36503" t="s">
        <v>49800</v>
      </c>
      <c r="B36503" t="s">
        <v>49800</v>
      </c>
      <c r="C36503" t="s">
        <v>50627</v>
      </c>
      <c r="D36503" t="s">
        <v>3477</v>
      </c>
      <c r="E36503" t="s">
        <v>3478</v>
      </c>
      <c r="F36503" t="s">
        <v>3479</v>
      </c>
    </row>
    <row r="36504" spans="1:6" x14ac:dyDescent="0.2">
      <c r="A36504" t="s">
        <v>49800</v>
      </c>
      <c r="B36504" t="s">
        <v>49800</v>
      </c>
      <c r="C36504" t="s">
        <v>50627</v>
      </c>
      <c r="D36504" t="s">
        <v>51191</v>
      </c>
      <c r="E36504" t="s">
        <v>51192</v>
      </c>
      <c r="F36504" t="s">
        <v>51193</v>
      </c>
    </row>
    <row r="36505" spans="1:6" x14ac:dyDescent="0.2">
      <c r="A36505" t="s">
        <v>49800</v>
      </c>
      <c r="B36505" t="s">
        <v>49800</v>
      </c>
      <c r="C36505" t="s">
        <v>50627</v>
      </c>
      <c r="D36505" t="s">
        <v>16263</v>
      </c>
      <c r="E36505" t="s">
        <v>16264</v>
      </c>
      <c r="F36505" t="s">
        <v>16265</v>
      </c>
    </row>
    <row r="36506" spans="1:6" x14ac:dyDescent="0.2">
      <c r="A36506" t="s">
        <v>49800</v>
      </c>
      <c r="B36506" t="s">
        <v>49800</v>
      </c>
      <c r="C36506" t="s">
        <v>50627</v>
      </c>
      <c r="D36506" t="s">
        <v>51194</v>
      </c>
      <c r="E36506" t="s">
        <v>51195</v>
      </c>
      <c r="F36506" t="s">
        <v>51196</v>
      </c>
    </row>
    <row r="36507" spans="1:6" x14ac:dyDescent="0.2">
      <c r="A36507" t="s">
        <v>49800</v>
      </c>
      <c r="B36507" t="s">
        <v>49800</v>
      </c>
      <c r="C36507" t="s">
        <v>50627</v>
      </c>
      <c r="D36507" t="s">
        <v>51197</v>
      </c>
      <c r="E36507" t="s">
        <v>51198</v>
      </c>
      <c r="F36507" t="s">
        <v>51199</v>
      </c>
    </row>
    <row r="36508" spans="1:6" x14ac:dyDescent="0.2">
      <c r="A36508" t="s">
        <v>49800</v>
      </c>
      <c r="B36508" t="s">
        <v>49800</v>
      </c>
      <c r="C36508" t="s">
        <v>50627</v>
      </c>
      <c r="D36508" t="s">
        <v>2255</v>
      </c>
      <c r="E36508" t="s">
        <v>2256</v>
      </c>
      <c r="F36508" t="s">
        <v>2257</v>
      </c>
    </row>
    <row r="36509" spans="1:6" x14ac:dyDescent="0.2">
      <c r="A36509" t="s">
        <v>49800</v>
      </c>
      <c r="B36509" t="s">
        <v>49800</v>
      </c>
      <c r="C36509" t="s">
        <v>50627</v>
      </c>
      <c r="D36509" t="s">
        <v>691</v>
      </c>
      <c r="E36509" t="s">
        <v>692</v>
      </c>
      <c r="F36509" t="s">
        <v>693</v>
      </c>
    </row>
    <row r="36510" spans="1:6" x14ac:dyDescent="0.2">
      <c r="A36510" t="s">
        <v>49800</v>
      </c>
      <c r="B36510" t="s">
        <v>49800</v>
      </c>
      <c r="C36510" t="s">
        <v>50627</v>
      </c>
      <c r="D36510" t="s">
        <v>25840</v>
      </c>
      <c r="E36510" t="s">
        <v>25841</v>
      </c>
      <c r="F36510" t="s">
        <v>25842</v>
      </c>
    </row>
    <row r="36511" spans="1:6" x14ac:dyDescent="0.2">
      <c r="A36511" t="s">
        <v>49800</v>
      </c>
      <c r="B36511" t="s">
        <v>49800</v>
      </c>
      <c r="C36511" t="s">
        <v>50627</v>
      </c>
      <c r="D36511" t="s">
        <v>3489</v>
      </c>
      <c r="E36511" t="s">
        <v>3490</v>
      </c>
      <c r="F36511" t="s">
        <v>3491</v>
      </c>
    </row>
    <row r="36512" spans="1:6" x14ac:dyDescent="0.2">
      <c r="A36512" t="s">
        <v>49800</v>
      </c>
      <c r="B36512" t="s">
        <v>49800</v>
      </c>
      <c r="C36512" t="s">
        <v>50627</v>
      </c>
      <c r="D36512" t="s">
        <v>51200</v>
      </c>
      <c r="E36512" t="s">
        <v>51201</v>
      </c>
      <c r="F36512" t="s">
        <v>51202</v>
      </c>
    </row>
    <row r="36513" spans="1:6" x14ac:dyDescent="0.2">
      <c r="A36513" t="s">
        <v>49800</v>
      </c>
      <c r="B36513" t="s">
        <v>49800</v>
      </c>
      <c r="C36513" t="s">
        <v>50627</v>
      </c>
      <c r="D36513" t="s">
        <v>1228</v>
      </c>
      <c r="E36513" t="s">
        <v>1229</v>
      </c>
      <c r="F36513" t="s">
        <v>1230</v>
      </c>
    </row>
    <row r="36514" spans="1:6" x14ac:dyDescent="0.2">
      <c r="A36514" t="s">
        <v>49800</v>
      </c>
      <c r="B36514" t="s">
        <v>49800</v>
      </c>
      <c r="C36514" t="s">
        <v>50627</v>
      </c>
      <c r="D36514" t="s">
        <v>51203</v>
      </c>
      <c r="E36514" t="s">
        <v>51204</v>
      </c>
      <c r="F36514" t="s">
        <v>51205</v>
      </c>
    </row>
    <row r="36515" spans="1:6" x14ac:dyDescent="0.2">
      <c r="A36515" t="s">
        <v>49800</v>
      </c>
      <c r="B36515" t="s">
        <v>49800</v>
      </c>
      <c r="C36515" t="s">
        <v>50627</v>
      </c>
      <c r="D36515" t="s">
        <v>51206</v>
      </c>
      <c r="E36515" t="s">
        <v>51207</v>
      </c>
      <c r="F36515" t="s">
        <v>51208</v>
      </c>
    </row>
    <row r="36516" spans="1:6" x14ac:dyDescent="0.2">
      <c r="A36516" t="s">
        <v>49800</v>
      </c>
      <c r="B36516" t="s">
        <v>49800</v>
      </c>
      <c r="C36516" t="s">
        <v>50627</v>
      </c>
      <c r="D36516" t="s">
        <v>3492</v>
      </c>
      <c r="E36516" t="s">
        <v>3493</v>
      </c>
      <c r="F36516" t="s">
        <v>51209</v>
      </c>
    </row>
    <row r="36517" spans="1:6" x14ac:dyDescent="0.2">
      <c r="A36517" t="s">
        <v>49800</v>
      </c>
      <c r="B36517" t="s">
        <v>49800</v>
      </c>
      <c r="C36517" t="s">
        <v>50627</v>
      </c>
      <c r="D36517" t="s">
        <v>51206</v>
      </c>
      <c r="E36517" t="s">
        <v>51207</v>
      </c>
      <c r="F36517" t="s">
        <v>51208</v>
      </c>
    </row>
    <row r="36518" spans="1:6" x14ac:dyDescent="0.2">
      <c r="A36518" t="s">
        <v>49800</v>
      </c>
      <c r="B36518" t="s">
        <v>49800</v>
      </c>
      <c r="C36518" t="s">
        <v>50627</v>
      </c>
      <c r="D36518" t="s">
        <v>3483</v>
      </c>
      <c r="E36518" t="s">
        <v>3484</v>
      </c>
      <c r="F36518" t="s">
        <v>3485</v>
      </c>
    </row>
    <row r="36519" spans="1:6" x14ac:dyDescent="0.2">
      <c r="A36519" t="s">
        <v>49800</v>
      </c>
      <c r="B36519" t="s">
        <v>49800</v>
      </c>
      <c r="C36519" t="s">
        <v>50627</v>
      </c>
      <c r="D36519" t="s">
        <v>29411</v>
      </c>
      <c r="E36519" t="s">
        <v>29412</v>
      </c>
      <c r="F36519" t="s">
        <v>51210</v>
      </c>
    </row>
    <row r="36520" spans="1:6" x14ac:dyDescent="0.2">
      <c r="A36520" t="s">
        <v>49800</v>
      </c>
      <c r="B36520" t="s">
        <v>49800</v>
      </c>
      <c r="C36520" t="s">
        <v>50627</v>
      </c>
      <c r="D36520" t="s">
        <v>7043</v>
      </c>
      <c r="E36520" t="s">
        <v>7044</v>
      </c>
      <c r="F36520" t="s">
        <v>7045</v>
      </c>
    </row>
    <row r="36521" spans="1:6" x14ac:dyDescent="0.2">
      <c r="A36521" t="s">
        <v>49800</v>
      </c>
      <c r="B36521" t="s">
        <v>49800</v>
      </c>
      <c r="C36521" t="s">
        <v>50627</v>
      </c>
      <c r="D36521" t="s">
        <v>25840</v>
      </c>
      <c r="E36521" t="s">
        <v>25841</v>
      </c>
      <c r="F36521" t="s">
        <v>25842</v>
      </c>
    </row>
    <row r="36522" spans="1:6" x14ac:dyDescent="0.2">
      <c r="A36522" t="s">
        <v>49800</v>
      </c>
      <c r="B36522" t="s">
        <v>49800</v>
      </c>
      <c r="C36522" t="s">
        <v>50627</v>
      </c>
      <c r="D36522" t="s">
        <v>51211</v>
      </c>
      <c r="E36522" t="s">
        <v>51212</v>
      </c>
      <c r="F36522" t="s">
        <v>51213</v>
      </c>
    </row>
    <row r="36523" spans="1:6" x14ac:dyDescent="0.2">
      <c r="A36523" t="s">
        <v>49800</v>
      </c>
      <c r="B36523" t="s">
        <v>49800</v>
      </c>
      <c r="C36523" t="s">
        <v>50627</v>
      </c>
      <c r="D36523" t="s">
        <v>51214</v>
      </c>
      <c r="E36523" t="s">
        <v>51215</v>
      </c>
      <c r="F36523" t="s">
        <v>51216</v>
      </c>
    </row>
    <row r="36524" spans="1:6" x14ac:dyDescent="0.2">
      <c r="A36524" t="s">
        <v>49800</v>
      </c>
      <c r="B36524" t="s">
        <v>49800</v>
      </c>
      <c r="C36524" t="s">
        <v>50627</v>
      </c>
      <c r="D36524" t="s">
        <v>409</v>
      </c>
      <c r="E36524" t="s">
        <v>410</v>
      </c>
      <c r="F36524" t="s">
        <v>411</v>
      </c>
    </row>
    <row r="36525" spans="1:6" x14ac:dyDescent="0.2">
      <c r="A36525" t="s">
        <v>49800</v>
      </c>
      <c r="B36525" t="s">
        <v>49800</v>
      </c>
      <c r="C36525" t="s">
        <v>50627</v>
      </c>
      <c r="D36525" t="s">
        <v>51217</v>
      </c>
      <c r="E36525" t="s">
        <v>51218</v>
      </c>
      <c r="F36525" t="s">
        <v>51219</v>
      </c>
    </row>
    <row r="36526" spans="1:6" x14ac:dyDescent="0.2">
      <c r="A36526" t="s">
        <v>49800</v>
      </c>
      <c r="B36526" t="s">
        <v>49800</v>
      </c>
      <c r="C36526" t="s">
        <v>50627</v>
      </c>
      <c r="D36526" t="s">
        <v>29414</v>
      </c>
      <c r="E36526" t="s">
        <v>29415</v>
      </c>
      <c r="F36526" t="s">
        <v>29416</v>
      </c>
    </row>
    <row r="36527" spans="1:6" x14ac:dyDescent="0.2">
      <c r="A36527" t="s">
        <v>49800</v>
      </c>
      <c r="B36527" t="s">
        <v>49800</v>
      </c>
      <c r="C36527" t="s">
        <v>50627</v>
      </c>
      <c r="D36527" t="s">
        <v>51220</v>
      </c>
      <c r="E36527" t="s">
        <v>51221</v>
      </c>
      <c r="F36527" t="s">
        <v>51222</v>
      </c>
    </row>
    <row r="36528" spans="1:6" x14ac:dyDescent="0.2">
      <c r="A36528" t="s">
        <v>49800</v>
      </c>
      <c r="B36528" t="s">
        <v>49800</v>
      </c>
      <c r="C36528" t="s">
        <v>50627</v>
      </c>
      <c r="D36528" t="s">
        <v>51223</v>
      </c>
      <c r="E36528" t="s">
        <v>51224</v>
      </c>
      <c r="F36528" t="s">
        <v>51225</v>
      </c>
    </row>
    <row r="36529" spans="1:6" x14ac:dyDescent="0.2">
      <c r="A36529" t="s">
        <v>49800</v>
      </c>
      <c r="B36529" t="s">
        <v>49800</v>
      </c>
      <c r="C36529" t="s">
        <v>50627</v>
      </c>
      <c r="D36529" t="s">
        <v>3513</v>
      </c>
      <c r="E36529" t="s">
        <v>3514</v>
      </c>
      <c r="F36529" t="s">
        <v>3515</v>
      </c>
    </row>
    <row r="36530" spans="1:6" x14ac:dyDescent="0.2">
      <c r="A36530" t="s">
        <v>49800</v>
      </c>
      <c r="B36530" t="s">
        <v>49800</v>
      </c>
      <c r="C36530" t="s">
        <v>50627</v>
      </c>
      <c r="D36530" t="s">
        <v>29066</v>
      </c>
      <c r="E36530" t="s">
        <v>29067</v>
      </c>
      <c r="F36530" t="s">
        <v>29068</v>
      </c>
    </row>
    <row r="36531" spans="1:6" x14ac:dyDescent="0.2">
      <c r="A36531" t="s">
        <v>49800</v>
      </c>
      <c r="B36531" t="s">
        <v>49800</v>
      </c>
      <c r="C36531" t="s">
        <v>50627</v>
      </c>
      <c r="D36531" t="s">
        <v>51226</v>
      </c>
      <c r="E36531" t="s">
        <v>51227</v>
      </c>
      <c r="F36531" t="s">
        <v>51228</v>
      </c>
    </row>
    <row r="36532" spans="1:6" x14ac:dyDescent="0.2">
      <c r="A36532" t="s">
        <v>49800</v>
      </c>
      <c r="B36532" t="s">
        <v>49800</v>
      </c>
      <c r="C36532" t="s">
        <v>50627</v>
      </c>
      <c r="D36532" t="s">
        <v>3525</v>
      </c>
      <c r="E36532" t="s">
        <v>3526</v>
      </c>
      <c r="F36532" t="s">
        <v>3527</v>
      </c>
    </row>
    <row r="36533" spans="1:6" x14ac:dyDescent="0.2">
      <c r="A36533" t="s">
        <v>49800</v>
      </c>
      <c r="B36533" t="s">
        <v>49800</v>
      </c>
      <c r="C36533" t="s">
        <v>50627</v>
      </c>
      <c r="D36533" t="s">
        <v>26387</v>
      </c>
      <c r="E36533" t="s">
        <v>26388</v>
      </c>
      <c r="F36533" t="s">
        <v>26389</v>
      </c>
    </row>
    <row r="36534" spans="1:6" x14ac:dyDescent="0.2">
      <c r="A36534" t="s">
        <v>49800</v>
      </c>
      <c r="B36534" t="s">
        <v>49800</v>
      </c>
      <c r="C36534" t="s">
        <v>50627</v>
      </c>
      <c r="D36534" t="s">
        <v>412</v>
      </c>
      <c r="E36534" t="s">
        <v>413</v>
      </c>
      <c r="F36534" t="s">
        <v>414</v>
      </c>
    </row>
    <row r="36535" spans="1:6" x14ac:dyDescent="0.2">
      <c r="A36535" t="s">
        <v>49800</v>
      </c>
      <c r="B36535" t="s">
        <v>49800</v>
      </c>
      <c r="C36535" t="s">
        <v>50627</v>
      </c>
      <c r="D36535" t="s">
        <v>51229</v>
      </c>
      <c r="E36535" t="s">
        <v>51230</v>
      </c>
      <c r="F36535" t="s">
        <v>51231</v>
      </c>
    </row>
    <row r="36536" spans="1:6" x14ac:dyDescent="0.2">
      <c r="A36536" t="s">
        <v>49800</v>
      </c>
      <c r="B36536" t="s">
        <v>49800</v>
      </c>
      <c r="C36536" t="s">
        <v>50627</v>
      </c>
      <c r="D36536" t="s">
        <v>51232</v>
      </c>
      <c r="E36536" t="s">
        <v>51233</v>
      </c>
      <c r="F36536" t="s">
        <v>51234</v>
      </c>
    </row>
    <row r="36537" spans="1:6" x14ac:dyDescent="0.2">
      <c r="A36537" t="s">
        <v>49800</v>
      </c>
      <c r="B36537" t="s">
        <v>49800</v>
      </c>
      <c r="C36537" t="s">
        <v>50627</v>
      </c>
      <c r="D36537" t="s">
        <v>51235</v>
      </c>
      <c r="E36537" t="s">
        <v>51236</v>
      </c>
      <c r="F36537" t="s">
        <v>51237</v>
      </c>
    </row>
    <row r="36538" spans="1:6" x14ac:dyDescent="0.2">
      <c r="A36538" t="s">
        <v>49800</v>
      </c>
      <c r="B36538" t="s">
        <v>49800</v>
      </c>
      <c r="C36538" t="s">
        <v>50627</v>
      </c>
      <c r="D36538" t="s">
        <v>1231</v>
      </c>
      <c r="E36538" t="s">
        <v>1232</v>
      </c>
      <c r="F36538" t="s">
        <v>1233</v>
      </c>
    </row>
    <row r="36539" spans="1:6" x14ac:dyDescent="0.2">
      <c r="A36539" t="s">
        <v>49800</v>
      </c>
      <c r="B36539" t="s">
        <v>49800</v>
      </c>
      <c r="C36539" t="s">
        <v>50627</v>
      </c>
      <c r="D36539" t="s">
        <v>21810</v>
      </c>
      <c r="E36539" t="s">
        <v>21811</v>
      </c>
      <c r="F36539" t="s">
        <v>21812</v>
      </c>
    </row>
    <row r="36540" spans="1:6" x14ac:dyDescent="0.2">
      <c r="A36540" t="s">
        <v>49800</v>
      </c>
      <c r="B36540" t="s">
        <v>49800</v>
      </c>
      <c r="C36540" t="s">
        <v>50627</v>
      </c>
      <c r="D36540" t="s">
        <v>35125</v>
      </c>
      <c r="E36540" t="s">
        <v>35126</v>
      </c>
      <c r="F36540" t="s">
        <v>35127</v>
      </c>
    </row>
    <row r="36541" spans="1:6" x14ac:dyDescent="0.2">
      <c r="A36541" t="s">
        <v>49800</v>
      </c>
      <c r="B36541" t="s">
        <v>49800</v>
      </c>
      <c r="C36541" t="s">
        <v>50627</v>
      </c>
      <c r="D36541" t="s">
        <v>30152</v>
      </c>
      <c r="E36541" t="s">
        <v>30153</v>
      </c>
      <c r="F36541" t="s">
        <v>30154</v>
      </c>
    </row>
    <row r="36542" spans="1:6" x14ac:dyDescent="0.2">
      <c r="A36542" t="s">
        <v>49800</v>
      </c>
      <c r="B36542" t="s">
        <v>49800</v>
      </c>
      <c r="C36542" t="s">
        <v>50627</v>
      </c>
      <c r="D36542" t="s">
        <v>3537</v>
      </c>
      <c r="E36542" t="s">
        <v>3538</v>
      </c>
      <c r="F36542" t="s">
        <v>3539</v>
      </c>
    </row>
    <row r="36543" spans="1:6" x14ac:dyDescent="0.2">
      <c r="A36543" t="s">
        <v>49800</v>
      </c>
      <c r="B36543" t="s">
        <v>49800</v>
      </c>
      <c r="C36543" t="s">
        <v>50627</v>
      </c>
      <c r="D36543" t="s">
        <v>51238</v>
      </c>
      <c r="E36543" t="s">
        <v>51239</v>
      </c>
      <c r="F36543" t="s">
        <v>51240</v>
      </c>
    </row>
    <row r="36544" spans="1:6" x14ac:dyDescent="0.2">
      <c r="A36544" t="s">
        <v>49800</v>
      </c>
      <c r="B36544" t="s">
        <v>49800</v>
      </c>
      <c r="C36544" t="s">
        <v>50627</v>
      </c>
      <c r="D36544" t="s">
        <v>28855</v>
      </c>
      <c r="E36544" t="s">
        <v>28856</v>
      </c>
      <c r="F36544" t="s">
        <v>28857</v>
      </c>
    </row>
    <row r="36545" spans="1:6" x14ac:dyDescent="0.2">
      <c r="A36545" t="s">
        <v>49800</v>
      </c>
      <c r="B36545" t="s">
        <v>49800</v>
      </c>
      <c r="C36545" t="s">
        <v>50627</v>
      </c>
      <c r="D36545" t="s">
        <v>25149</v>
      </c>
      <c r="E36545" t="s">
        <v>25150</v>
      </c>
      <c r="F36545" t="s">
        <v>25151</v>
      </c>
    </row>
    <row r="36546" spans="1:6" x14ac:dyDescent="0.2">
      <c r="A36546" t="s">
        <v>49800</v>
      </c>
      <c r="B36546" t="s">
        <v>49800</v>
      </c>
      <c r="C36546" t="s">
        <v>50627</v>
      </c>
      <c r="D36546" t="s">
        <v>51241</v>
      </c>
      <c r="E36546" t="s">
        <v>51242</v>
      </c>
      <c r="F36546" t="s">
        <v>51243</v>
      </c>
    </row>
    <row r="36547" spans="1:6" x14ac:dyDescent="0.2">
      <c r="A36547" t="s">
        <v>49800</v>
      </c>
      <c r="B36547" t="s">
        <v>49800</v>
      </c>
      <c r="C36547" t="s">
        <v>50627</v>
      </c>
      <c r="D36547" t="s">
        <v>51244</v>
      </c>
      <c r="E36547" t="s">
        <v>51245</v>
      </c>
      <c r="F36547" t="s">
        <v>51246</v>
      </c>
    </row>
    <row r="36548" spans="1:6" x14ac:dyDescent="0.2">
      <c r="A36548" t="s">
        <v>49800</v>
      </c>
      <c r="B36548" t="s">
        <v>49800</v>
      </c>
      <c r="C36548" t="s">
        <v>50627</v>
      </c>
      <c r="D36548" t="s">
        <v>51247</v>
      </c>
      <c r="E36548" t="s">
        <v>51248</v>
      </c>
      <c r="F36548" t="s">
        <v>51249</v>
      </c>
    </row>
    <row r="36549" spans="1:6" x14ac:dyDescent="0.2">
      <c r="A36549" t="s">
        <v>49800</v>
      </c>
      <c r="B36549" t="s">
        <v>49800</v>
      </c>
      <c r="C36549" t="s">
        <v>50627</v>
      </c>
      <c r="D36549" t="s">
        <v>51250</v>
      </c>
      <c r="E36549" t="s">
        <v>51251</v>
      </c>
      <c r="F36549" t="s">
        <v>51252</v>
      </c>
    </row>
    <row r="36550" spans="1:6" x14ac:dyDescent="0.2">
      <c r="A36550" t="s">
        <v>49800</v>
      </c>
      <c r="B36550" t="s">
        <v>49800</v>
      </c>
      <c r="C36550" t="s">
        <v>50627</v>
      </c>
      <c r="D36550" t="s">
        <v>51253</v>
      </c>
      <c r="E36550" t="s">
        <v>51254</v>
      </c>
      <c r="F36550" t="s">
        <v>51255</v>
      </c>
    </row>
    <row r="36551" spans="1:6" x14ac:dyDescent="0.2">
      <c r="A36551" t="s">
        <v>49800</v>
      </c>
      <c r="B36551" t="s">
        <v>49800</v>
      </c>
      <c r="C36551" t="s">
        <v>50627</v>
      </c>
      <c r="D36551" t="s">
        <v>51256</v>
      </c>
      <c r="E36551" t="s">
        <v>51257</v>
      </c>
      <c r="F36551" t="s">
        <v>51258</v>
      </c>
    </row>
    <row r="36552" spans="1:6" x14ac:dyDescent="0.2">
      <c r="A36552" t="s">
        <v>49800</v>
      </c>
      <c r="B36552" t="s">
        <v>49800</v>
      </c>
      <c r="C36552" t="s">
        <v>50627</v>
      </c>
      <c r="D36552" t="s">
        <v>51259</v>
      </c>
      <c r="E36552" t="s">
        <v>51260</v>
      </c>
      <c r="F36552" t="s">
        <v>51261</v>
      </c>
    </row>
    <row r="36553" spans="1:6" x14ac:dyDescent="0.2">
      <c r="A36553" t="s">
        <v>49800</v>
      </c>
      <c r="B36553" t="s">
        <v>49800</v>
      </c>
      <c r="C36553" t="s">
        <v>50627</v>
      </c>
      <c r="D36553" t="s">
        <v>4988</v>
      </c>
      <c r="E36553" t="s">
        <v>4989</v>
      </c>
      <c r="F36553" t="s">
        <v>4990</v>
      </c>
    </row>
    <row r="36554" spans="1:6" x14ac:dyDescent="0.2">
      <c r="A36554" t="s">
        <v>49800</v>
      </c>
      <c r="B36554" t="s">
        <v>49800</v>
      </c>
      <c r="C36554" t="s">
        <v>50627</v>
      </c>
      <c r="D36554" t="s">
        <v>23746</v>
      </c>
      <c r="E36554" t="s">
        <v>23747</v>
      </c>
      <c r="F36554" t="s">
        <v>23748</v>
      </c>
    </row>
    <row r="36555" spans="1:6" x14ac:dyDescent="0.2">
      <c r="A36555" t="s">
        <v>49800</v>
      </c>
      <c r="B36555" t="s">
        <v>49800</v>
      </c>
      <c r="C36555" t="s">
        <v>50627</v>
      </c>
      <c r="D36555" t="s">
        <v>51262</v>
      </c>
      <c r="E36555" t="s">
        <v>51263</v>
      </c>
      <c r="F36555" t="s">
        <v>51264</v>
      </c>
    </row>
    <row r="36556" spans="1:6" x14ac:dyDescent="0.2">
      <c r="A36556" t="s">
        <v>49800</v>
      </c>
      <c r="B36556" t="s">
        <v>49800</v>
      </c>
      <c r="C36556" t="s">
        <v>50627</v>
      </c>
      <c r="D36556" t="s">
        <v>3570</v>
      </c>
      <c r="E36556" t="s">
        <v>3571</v>
      </c>
      <c r="F36556" t="s">
        <v>3572</v>
      </c>
    </row>
    <row r="36557" spans="1:6" x14ac:dyDescent="0.2">
      <c r="A36557" t="s">
        <v>49800</v>
      </c>
      <c r="B36557" t="s">
        <v>49800</v>
      </c>
      <c r="C36557" t="s">
        <v>50627</v>
      </c>
      <c r="D36557" t="s">
        <v>30450</v>
      </c>
      <c r="E36557" t="s">
        <v>30451</v>
      </c>
      <c r="F36557" t="s">
        <v>30452</v>
      </c>
    </row>
    <row r="36558" spans="1:6" x14ac:dyDescent="0.2">
      <c r="A36558" t="s">
        <v>49800</v>
      </c>
      <c r="B36558" t="s">
        <v>49800</v>
      </c>
      <c r="C36558" t="s">
        <v>50627</v>
      </c>
      <c r="D36558" t="s">
        <v>29684</v>
      </c>
      <c r="E36558" t="s">
        <v>29685</v>
      </c>
      <c r="F36558" t="s">
        <v>29686</v>
      </c>
    </row>
    <row r="36559" spans="1:6" x14ac:dyDescent="0.2">
      <c r="A36559" t="s">
        <v>49800</v>
      </c>
      <c r="B36559" t="s">
        <v>49800</v>
      </c>
      <c r="C36559" t="s">
        <v>50627</v>
      </c>
      <c r="D36559" t="s">
        <v>49516</v>
      </c>
      <c r="E36559" t="s">
        <v>49517</v>
      </c>
      <c r="F36559" t="s">
        <v>49518</v>
      </c>
    </row>
    <row r="36560" spans="1:6" x14ac:dyDescent="0.2">
      <c r="A36560" t="s">
        <v>49800</v>
      </c>
      <c r="B36560" t="s">
        <v>49800</v>
      </c>
      <c r="C36560" t="s">
        <v>50627</v>
      </c>
      <c r="D36560" t="s">
        <v>23755</v>
      </c>
      <c r="E36560" t="s">
        <v>23756</v>
      </c>
      <c r="F36560" t="s">
        <v>23757</v>
      </c>
    </row>
    <row r="36561" spans="1:6" x14ac:dyDescent="0.2">
      <c r="A36561" t="s">
        <v>49800</v>
      </c>
      <c r="B36561" t="s">
        <v>49800</v>
      </c>
      <c r="C36561" t="s">
        <v>50627</v>
      </c>
      <c r="D36561" t="s">
        <v>2279</v>
      </c>
      <c r="E36561" t="s">
        <v>2280</v>
      </c>
      <c r="F36561" t="s">
        <v>2281</v>
      </c>
    </row>
    <row r="36562" spans="1:6" x14ac:dyDescent="0.2">
      <c r="A36562" t="s">
        <v>49800</v>
      </c>
      <c r="B36562" t="s">
        <v>49800</v>
      </c>
      <c r="C36562" t="s">
        <v>50627</v>
      </c>
      <c r="D36562" t="s">
        <v>51265</v>
      </c>
      <c r="E36562" t="s">
        <v>51266</v>
      </c>
      <c r="F36562" t="s">
        <v>51267</v>
      </c>
    </row>
    <row r="36563" spans="1:6" x14ac:dyDescent="0.2">
      <c r="A36563" t="s">
        <v>49800</v>
      </c>
      <c r="B36563" t="s">
        <v>49800</v>
      </c>
      <c r="C36563" t="s">
        <v>50627</v>
      </c>
      <c r="D36563" t="s">
        <v>51268</v>
      </c>
      <c r="E36563" t="s">
        <v>51269</v>
      </c>
      <c r="F36563" t="s">
        <v>51270</v>
      </c>
    </row>
    <row r="36564" spans="1:6" x14ac:dyDescent="0.2">
      <c r="A36564" t="s">
        <v>49800</v>
      </c>
      <c r="B36564" t="s">
        <v>49800</v>
      </c>
      <c r="C36564" t="s">
        <v>50627</v>
      </c>
      <c r="D36564" t="s">
        <v>2282</v>
      </c>
      <c r="E36564" t="s">
        <v>2283</v>
      </c>
      <c r="F36564" t="s">
        <v>2284</v>
      </c>
    </row>
    <row r="36565" spans="1:6" x14ac:dyDescent="0.2">
      <c r="A36565" t="s">
        <v>49800</v>
      </c>
      <c r="B36565" t="s">
        <v>49800</v>
      </c>
      <c r="C36565" t="s">
        <v>50627</v>
      </c>
      <c r="D36565" t="s">
        <v>712</v>
      </c>
      <c r="E36565" t="s">
        <v>713</v>
      </c>
      <c r="F36565" t="s">
        <v>714</v>
      </c>
    </row>
    <row r="36566" spans="1:6" x14ac:dyDescent="0.2">
      <c r="A36566" t="s">
        <v>49800</v>
      </c>
      <c r="B36566" t="s">
        <v>49800</v>
      </c>
      <c r="C36566" t="s">
        <v>50627</v>
      </c>
      <c r="D36566" t="s">
        <v>3576</v>
      </c>
      <c r="E36566" t="s">
        <v>3577</v>
      </c>
      <c r="F36566" t="s">
        <v>3578</v>
      </c>
    </row>
    <row r="36567" spans="1:6" x14ac:dyDescent="0.2">
      <c r="A36567" t="s">
        <v>49800</v>
      </c>
      <c r="B36567" t="s">
        <v>49800</v>
      </c>
      <c r="C36567" t="s">
        <v>50627</v>
      </c>
      <c r="D36567" t="s">
        <v>7073</v>
      </c>
      <c r="E36567" t="s">
        <v>7074</v>
      </c>
      <c r="F36567" t="s">
        <v>7075</v>
      </c>
    </row>
    <row r="36568" spans="1:6" x14ac:dyDescent="0.2">
      <c r="A36568" t="s">
        <v>49800</v>
      </c>
      <c r="B36568" t="s">
        <v>49800</v>
      </c>
      <c r="C36568" t="s">
        <v>50627</v>
      </c>
      <c r="D36568" t="s">
        <v>3588</v>
      </c>
      <c r="E36568" t="s">
        <v>3589</v>
      </c>
      <c r="F36568" t="s">
        <v>3590</v>
      </c>
    </row>
    <row r="36569" spans="1:6" x14ac:dyDescent="0.2">
      <c r="A36569" t="s">
        <v>49800</v>
      </c>
      <c r="B36569" t="s">
        <v>49800</v>
      </c>
      <c r="C36569" t="s">
        <v>50627</v>
      </c>
      <c r="D36569" t="s">
        <v>49525</v>
      </c>
      <c r="E36569" t="s">
        <v>49526</v>
      </c>
      <c r="F36569" t="s">
        <v>49527</v>
      </c>
    </row>
    <row r="36570" spans="1:6" x14ac:dyDescent="0.2">
      <c r="A36570" t="s">
        <v>49800</v>
      </c>
      <c r="B36570" t="s">
        <v>49800</v>
      </c>
      <c r="C36570" t="s">
        <v>50627</v>
      </c>
      <c r="D36570" t="s">
        <v>51271</v>
      </c>
      <c r="E36570" t="s">
        <v>51272</v>
      </c>
      <c r="F36570" t="s">
        <v>51273</v>
      </c>
    </row>
    <row r="36571" spans="1:6" x14ac:dyDescent="0.2">
      <c r="A36571" t="s">
        <v>49800</v>
      </c>
      <c r="B36571" t="s">
        <v>49800</v>
      </c>
      <c r="C36571" t="s">
        <v>50627</v>
      </c>
      <c r="D36571" t="s">
        <v>51274</v>
      </c>
      <c r="E36571" t="s">
        <v>51275</v>
      </c>
      <c r="F36571" t="s">
        <v>51276</v>
      </c>
    </row>
    <row r="36572" spans="1:6" x14ac:dyDescent="0.2">
      <c r="A36572" t="s">
        <v>49800</v>
      </c>
      <c r="B36572" t="s">
        <v>49800</v>
      </c>
      <c r="C36572" t="s">
        <v>50627</v>
      </c>
      <c r="D36572" t="s">
        <v>51277</v>
      </c>
      <c r="E36572" t="s">
        <v>51278</v>
      </c>
      <c r="F36572" t="s">
        <v>51279</v>
      </c>
    </row>
    <row r="36573" spans="1:6" x14ac:dyDescent="0.2">
      <c r="A36573" t="s">
        <v>49800</v>
      </c>
      <c r="B36573" t="s">
        <v>49800</v>
      </c>
      <c r="C36573" t="s">
        <v>50627</v>
      </c>
      <c r="D36573" t="s">
        <v>49530</v>
      </c>
      <c r="E36573" t="s">
        <v>49531</v>
      </c>
      <c r="F36573" t="s">
        <v>49532</v>
      </c>
    </row>
    <row r="36574" spans="1:6" x14ac:dyDescent="0.2">
      <c r="A36574" t="s">
        <v>49800</v>
      </c>
      <c r="B36574" t="s">
        <v>49800</v>
      </c>
      <c r="C36574" t="s">
        <v>50627</v>
      </c>
      <c r="D36574" t="s">
        <v>3607</v>
      </c>
      <c r="E36574" t="s">
        <v>3608</v>
      </c>
      <c r="F36574" t="s">
        <v>3609</v>
      </c>
    </row>
    <row r="36575" spans="1:6" x14ac:dyDescent="0.2">
      <c r="A36575" t="s">
        <v>49800</v>
      </c>
      <c r="B36575" t="s">
        <v>49800</v>
      </c>
      <c r="C36575" t="s">
        <v>50627</v>
      </c>
      <c r="D36575" t="s">
        <v>51280</v>
      </c>
      <c r="E36575" t="s">
        <v>51281</v>
      </c>
      <c r="F36575" t="s">
        <v>51282</v>
      </c>
    </row>
    <row r="36576" spans="1:6" x14ac:dyDescent="0.2">
      <c r="A36576" t="s">
        <v>49800</v>
      </c>
      <c r="B36576" t="s">
        <v>49800</v>
      </c>
      <c r="C36576" t="s">
        <v>50627</v>
      </c>
      <c r="D36576" t="s">
        <v>27335</v>
      </c>
      <c r="E36576" t="s">
        <v>27336</v>
      </c>
      <c r="F36576" t="s">
        <v>27337</v>
      </c>
    </row>
    <row r="36577" spans="1:6" x14ac:dyDescent="0.2">
      <c r="A36577" t="s">
        <v>49800</v>
      </c>
      <c r="B36577" t="s">
        <v>49800</v>
      </c>
      <c r="C36577" t="s">
        <v>50627</v>
      </c>
      <c r="D36577" t="s">
        <v>4994</v>
      </c>
      <c r="E36577" t="s">
        <v>4995</v>
      </c>
      <c r="F36577" t="s">
        <v>51283</v>
      </c>
    </row>
    <row r="36578" spans="1:6" x14ac:dyDescent="0.2">
      <c r="A36578" t="s">
        <v>49800</v>
      </c>
      <c r="B36578" t="s">
        <v>49800</v>
      </c>
      <c r="C36578" t="s">
        <v>50627</v>
      </c>
      <c r="D36578" t="s">
        <v>30463</v>
      </c>
      <c r="E36578" t="s">
        <v>30464</v>
      </c>
      <c r="F36578" t="s">
        <v>30465</v>
      </c>
    </row>
    <row r="36579" spans="1:6" x14ac:dyDescent="0.2">
      <c r="A36579" t="s">
        <v>49800</v>
      </c>
      <c r="B36579" t="s">
        <v>49800</v>
      </c>
      <c r="C36579" t="s">
        <v>50627</v>
      </c>
      <c r="D36579" t="s">
        <v>29690</v>
      </c>
      <c r="E36579" t="s">
        <v>29691</v>
      </c>
      <c r="F36579" t="s">
        <v>29692</v>
      </c>
    </row>
    <row r="36580" spans="1:6" x14ac:dyDescent="0.2">
      <c r="A36580" t="s">
        <v>49800</v>
      </c>
      <c r="B36580" t="s">
        <v>49800</v>
      </c>
      <c r="C36580" t="s">
        <v>50627</v>
      </c>
      <c r="D36580" t="s">
        <v>3674</v>
      </c>
      <c r="E36580" t="s">
        <v>3675</v>
      </c>
      <c r="F36580" t="s">
        <v>3676</v>
      </c>
    </row>
    <row r="36581" spans="1:6" x14ac:dyDescent="0.2">
      <c r="A36581" t="s">
        <v>49800</v>
      </c>
      <c r="B36581" t="s">
        <v>49800</v>
      </c>
      <c r="C36581" t="s">
        <v>50627</v>
      </c>
      <c r="D36581" t="s">
        <v>31817</v>
      </c>
      <c r="E36581" t="s">
        <v>31818</v>
      </c>
      <c r="F36581" t="s">
        <v>31819</v>
      </c>
    </row>
    <row r="36582" spans="1:6" x14ac:dyDescent="0.2">
      <c r="A36582" t="s">
        <v>49800</v>
      </c>
      <c r="B36582" t="s">
        <v>49800</v>
      </c>
      <c r="C36582" t="s">
        <v>50627</v>
      </c>
      <c r="D36582" t="s">
        <v>51284</v>
      </c>
      <c r="E36582" t="s">
        <v>51285</v>
      </c>
      <c r="F36582" t="s">
        <v>51286</v>
      </c>
    </row>
    <row r="36583" spans="1:6" x14ac:dyDescent="0.2">
      <c r="A36583" t="s">
        <v>49800</v>
      </c>
      <c r="B36583" t="s">
        <v>49800</v>
      </c>
      <c r="C36583" t="s">
        <v>50627</v>
      </c>
      <c r="D36583" t="s">
        <v>51287</v>
      </c>
      <c r="E36583" t="s">
        <v>51288</v>
      </c>
      <c r="F36583" t="s">
        <v>51289</v>
      </c>
    </row>
    <row r="36584" spans="1:6" x14ac:dyDescent="0.2">
      <c r="A36584" t="s">
        <v>49800</v>
      </c>
      <c r="B36584" t="s">
        <v>49800</v>
      </c>
      <c r="C36584" t="s">
        <v>50627</v>
      </c>
      <c r="D36584" t="s">
        <v>736</v>
      </c>
      <c r="E36584" t="s">
        <v>737</v>
      </c>
      <c r="F36584" t="s">
        <v>738</v>
      </c>
    </row>
    <row r="36585" spans="1:6" x14ac:dyDescent="0.2">
      <c r="A36585" t="s">
        <v>49800</v>
      </c>
      <c r="B36585" t="s">
        <v>49800</v>
      </c>
      <c r="C36585" t="s">
        <v>50627</v>
      </c>
      <c r="D36585" t="s">
        <v>51290</v>
      </c>
      <c r="E36585" t="s">
        <v>51291</v>
      </c>
      <c r="F36585" t="s">
        <v>51292</v>
      </c>
    </row>
    <row r="36586" spans="1:6" x14ac:dyDescent="0.2">
      <c r="A36586" t="s">
        <v>49800</v>
      </c>
      <c r="B36586" t="s">
        <v>49800</v>
      </c>
      <c r="C36586" t="s">
        <v>50627</v>
      </c>
      <c r="D36586" t="s">
        <v>51293</v>
      </c>
      <c r="E36586" t="s">
        <v>51294</v>
      </c>
      <c r="F36586" t="s">
        <v>51295</v>
      </c>
    </row>
    <row r="36587" spans="1:6" x14ac:dyDescent="0.2">
      <c r="A36587" t="s">
        <v>49800</v>
      </c>
      <c r="B36587" t="s">
        <v>49800</v>
      </c>
      <c r="C36587" t="s">
        <v>50627</v>
      </c>
      <c r="D36587" t="s">
        <v>727</v>
      </c>
      <c r="E36587" t="s">
        <v>728</v>
      </c>
      <c r="F36587" t="s">
        <v>729</v>
      </c>
    </row>
    <row r="36588" spans="1:6" x14ac:dyDescent="0.2">
      <c r="A36588" t="s">
        <v>49800</v>
      </c>
      <c r="B36588" t="s">
        <v>49800</v>
      </c>
      <c r="C36588" t="s">
        <v>50627</v>
      </c>
      <c r="D36588" t="s">
        <v>69</v>
      </c>
      <c r="E36588" t="s">
        <v>70</v>
      </c>
      <c r="F36588" t="s">
        <v>71</v>
      </c>
    </row>
    <row r="36589" spans="1:6" x14ac:dyDescent="0.2">
      <c r="A36589" t="s">
        <v>49800</v>
      </c>
      <c r="B36589" t="s">
        <v>49800</v>
      </c>
      <c r="C36589" t="s">
        <v>50627</v>
      </c>
      <c r="D36589" t="s">
        <v>51296</v>
      </c>
      <c r="E36589" t="s">
        <v>51297</v>
      </c>
      <c r="F36589" t="s">
        <v>51298</v>
      </c>
    </row>
    <row r="36590" spans="1:6" x14ac:dyDescent="0.2">
      <c r="A36590" t="s">
        <v>49800</v>
      </c>
      <c r="B36590" t="s">
        <v>49800</v>
      </c>
      <c r="C36590" t="s">
        <v>50627</v>
      </c>
      <c r="D36590" t="s">
        <v>31026</v>
      </c>
      <c r="E36590" t="s">
        <v>31027</v>
      </c>
      <c r="F36590" t="s">
        <v>31028</v>
      </c>
    </row>
    <row r="36591" spans="1:6" x14ac:dyDescent="0.2">
      <c r="A36591" t="s">
        <v>49800</v>
      </c>
      <c r="B36591" t="s">
        <v>49800</v>
      </c>
      <c r="C36591" t="s">
        <v>50627</v>
      </c>
      <c r="D36591" t="s">
        <v>3662</v>
      </c>
      <c r="E36591" t="s">
        <v>3663</v>
      </c>
      <c r="F36591" t="s">
        <v>3664</v>
      </c>
    </row>
    <row r="36592" spans="1:6" x14ac:dyDescent="0.2">
      <c r="A36592" t="s">
        <v>49800</v>
      </c>
      <c r="B36592" t="s">
        <v>49800</v>
      </c>
      <c r="C36592" t="s">
        <v>50627</v>
      </c>
      <c r="D36592" t="s">
        <v>49538</v>
      </c>
      <c r="E36592" t="s">
        <v>49539</v>
      </c>
      <c r="F36592" t="s">
        <v>49540</v>
      </c>
    </row>
    <row r="36593" spans="1:6" x14ac:dyDescent="0.2">
      <c r="A36593" t="s">
        <v>49800</v>
      </c>
      <c r="B36593" t="s">
        <v>49800</v>
      </c>
      <c r="C36593" t="s">
        <v>50627</v>
      </c>
      <c r="D36593" t="s">
        <v>4991</v>
      </c>
      <c r="E36593" t="s">
        <v>4992</v>
      </c>
      <c r="F36593" t="s">
        <v>4993</v>
      </c>
    </row>
    <row r="36594" spans="1:6" x14ac:dyDescent="0.2">
      <c r="A36594" t="s">
        <v>49800</v>
      </c>
      <c r="B36594" t="s">
        <v>49800</v>
      </c>
      <c r="C36594" t="s">
        <v>50627</v>
      </c>
      <c r="D36594" t="s">
        <v>51299</v>
      </c>
      <c r="E36594" t="s">
        <v>51300</v>
      </c>
      <c r="F36594" t="s">
        <v>51301</v>
      </c>
    </row>
    <row r="36595" spans="1:6" x14ac:dyDescent="0.2">
      <c r="A36595" t="s">
        <v>49800</v>
      </c>
      <c r="B36595" t="s">
        <v>49800</v>
      </c>
      <c r="C36595" t="s">
        <v>50627</v>
      </c>
      <c r="D36595" t="s">
        <v>51302</v>
      </c>
      <c r="E36595" t="s">
        <v>51303</v>
      </c>
      <c r="F36595" t="s">
        <v>51304</v>
      </c>
    </row>
    <row r="36596" spans="1:6" x14ac:dyDescent="0.2">
      <c r="A36596" t="s">
        <v>49800</v>
      </c>
      <c r="B36596" t="s">
        <v>49800</v>
      </c>
      <c r="C36596" t="s">
        <v>50627</v>
      </c>
      <c r="D36596" t="s">
        <v>6128</v>
      </c>
      <c r="E36596" t="s">
        <v>6129</v>
      </c>
      <c r="F36596" t="s">
        <v>6130</v>
      </c>
    </row>
    <row r="36597" spans="1:6" x14ac:dyDescent="0.2">
      <c r="A36597" t="s">
        <v>49800</v>
      </c>
      <c r="B36597" t="s">
        <v>49800</v>
      </c>
      <c r="C36597" t="s">
        <v>50627</v>
      </c>
      <c r="D36597" t="s">
        <v>51305</v>
      </c>
      <c r="E36597" t="s">
        <v>51306</v>
      </c>
      <c r="F36597" t="s">
        <v>51307</v>
      </c>
    </row>
    <row r="36598" spans="1:6" x14ac:dyDescent="0.2">
      <c r="A36598" t="s">
        <v>49800</v>
      </c>
      <c r="B36598" t="s">
        <v>49800</v>
      </c>
      <c r="C36598" t="s">
        <v>50627</v>
      </c>
      <c r="D36598" t="s">
        <v>27066</v>
      </c>
      <c r="E36598" t="s">
        <v>27067</v>
      </c>
      <c r="F36598" t="s">
        <v>27068</v>
      </c>
    </row>
    <row r="36599" spans="1:6" x14ac:dyDescent="0.2">
      <c r="A36599" t="s">
        <v>49800</v>
      </c>
      <c r="B36599" t="s">
        <v>49800</v>
      </c>
      <c r="C36599" t="s">
        <v>50627</v>
      </c>
      <c r="D36599" t="s">
        <v>721</v>
      </c>
      <c r="E36599" t="s">
        <v>722</v>
      </c>
      <c r="F36599" t="s">
        <v>723</v>
      </c>
    </row>
    <row r="36600" spans="1:6" x14ac:dyDescent="0.2">
      <c r="A36600" t="s">
        <v>49800</v>
      </c>
      <c r="B36600" t="s">
        <v>49800</v>
      </c>
      <c r="C36600" t="s">
        <v>50627</v>
      </c>
      <c r="D36600" t="s">
        <v>23782</v>
      </c>
      <c r="E36600" t="s">
        <v>23783</v>
      </c>
      <c r="F36600" t="s">
        <v>23784</v>
      </c>
    </row>
    <row r="36601" spans="1:6" x14ac:dyDescent="0.2">
      <c r="A36601" t="s">
        <v>49800</v>
      </c>
      <c r="B36601" t="s">
        <v>49800</v>
      </c>
      <c r="C36601" t="s">
        <v>50627</v>
      </c>
      <c r="D36601" t="s">
        <v>2300</v>
      </c>
      <c r="E36601" t="s">
        <v>2301</v>
      </c>
      <c r="F36601" t="s">
        <v>2302</v>
      </c>
    </row>
    <row r="36602" spans="1:6" x14ac:dyDescent="0.2">
      <c r="A36602" t="s">
        <v>49800</v>
      </c>
      <c r="B36602" t="s">
        <v>49800</v>
      </c>
      <c r="C36602" t="s">
        <v>50627</v>
      </c>
      <c r="D36602" t="s">
        <v>2306</v>
      </c>
      <c r="E36602" t="s">
        <v>2307</v>
      </c>
      <c r="F36602" t="s">
        <v>2308</v>
      </c>
    </row>
    <row r="36603" spans="1:6" x14ac:dyDescent="0.2">
      <c r="A36603" t="s">
        <v>49800</v>
      </c>
      <c r="B36603" t="s">
        <v>49800</v>
      </c>
      <c r="C36603" t="s">
        <v>50627</v>
      </c>
      <c r="D36603" t="s">
        <v>28875</v>
      </c>
      <c r="E36603" t="s">
        <v>28876</v>
      </c>
      <c r="F36603" t="s">
        <v>28877</v>
      </c>
    </row>
    <row r="36604" spans="1:6" x14ac:dyDescent="0.2">
      <c r="A36604" t="s">
        <v>49800</v>
      </c>
      <c r="B36604" t="s">
        <v>49800</v>
      </c>
      <c r="C36604" t="s">
        <v>50627</v>
      </c>
      <c r="D36604" t="s">
        <v>3665</v>
      </c>
      <c r="E36604" t="s">
        <v>3666</v>
      </c>
      <c r="F36604" t="s">
        <v>3667</v>
      </c>
    </row>
    <row r="36605" spans="1:6" x14ac:dyDescent="0.2">
      <c r="A36605" t="s">
        <v>49800</v>
      </c>
      <c r="B36605" t="s">
        <v>49800</v>
      </c>
      <c r="C36605" t="s">
        <v>50627</v>
      </c>
      <c r="D36605" t="s">
        <v>51308</v>
      </c>
      <c r="E36605" t="s">
        <v>51309</v>
      </c>
      <c r="F36605" t="s">
        <v>51310</v>
      </c>
    </row>
    <row r="36606" spans="1:6" x14ac:dyDescent="0.2">
      <c r="A36606" t="s">
        <v>49800</v>
      </c>
      <c r="B36606" t="s">
        <v>49800</v>
      </c>
      <c r="C36606" t="s">
        <v>50627</v>
      </c>
      <c r="D36606" t="s">
        <v>3686</v>
      </c>
      <c r="E36606" t="s">
        <v>3687</v>
      </c>
      <c r="F36606" t="s">
        <v>3688</v>
      </c>
    </row>
    <row r="36607" spans="1:6" x14ac:dyDescent="0.2">
      <c r="A36607" t="s">
        <v>49800</v>
      </c>
      <c r="B36607" t="s">
        <v>49800</v>
      </c>
      <c r="C36607" t="s">
        <v>50627</v>
      </c>
      <c r="D36607" t="s">
        <v>23788</v>
      </c>
      <c r="E36607" t="s">
        <v>23789</v>
      </c>
      <c r="F36607" t="s">
        <v>51311</v>
      </c>
    </row>
    <row r="36608" spans="1:6" x14ac:dyDescent="0.2">
      <c r="A36608" t="s">
        <v>49800</v>
      </c>
      <c r="B36608" t="s">
        <v>49800</v>
      </c>
      <c r="C36608" t="s">
        <v>50627</v>
      </c>
      <c r="D36608" t="s">
        <v>45796</v>
      </c>
      <c r="E36608" t="s">
        <v>45797</v>
      </c>
      <c r="F36608" t="s">
        <v>45798</v>
      </c>
    </row>
    <row r="36609" spans="1:6" x14ac:dyDescent="0.2">
      <c r="A36609" t="s">
        <v>49800</v>
      </c>
      <c r="B36609" t="s">
        <v>49800</v>
      </c>
      <c r="C36609" t="s">
        <v>50627</v>
      </c>
      <c r="D36609" t="s">
        <v>3692</v>
      </c>
      <c r="E36609" t="s">
        <v>3693</v>
      </c>
      <c r="F36609" t="s">
        <v>3694</v>
      </c>
    </row>
    <row r="36610" spans="1:6" x14ac:dyDescent="0.2">
      <c r="A36610" t="s">
        <v>49800</v>
      </c>
      <c r="B36610" t="s">
        <v>49800</v>
      </c>
      <c r="C36610" t="s">
        <v>50627</v>
      </c>
      <c r="D36610" t="s">
        <v>51312</v>
      </c>
      <c r="E36610" t="s">
        <v>51313</v>
      </c>
      <c r="F36610" t="s">
        <v>51314</v>
      </c>
    </row>
    <row r="36611" spans="1:6" x14ac:dyDescent="0.2">
      <c r="A36611" t="s">
        <v>49800</v>
      </c>
      <c r="B36611" t="s">
        <v>49800</v>
      </c>
      <c r="C36611" t="s">
        <v>50627</v>
      </c>
      <c r="D36611" t="s">
        <v>51315</v>
      </c>
      <c r="E36611" t="s">
        <v>51316</v>
      </c>
      <c r="F36611" t="s">
        <v>51317</v>
      </c>
    </row>
    <row r="36612" spans="1:6" x14ac:dyDescent="0.2">
      <c r="A36612" t="s">
        <v>49800</v>
      </c>
      <c r="B36612" t="s">
        <v>49800</v>
      </c>
      <c r="C36612" t="s">
        <v>50627</v>
      </c>
      <c r="D36612" t="s">
        <v>29693</v>
      </c>
      <c r="E36612" t="s">
        <v>29694</v>
      </c>
      <c r="F36612" t="s">
        <v>29695</v>
      </c>
    </row>
    <row r="36613" spans="1:6" x14ac:dyDescent="0.2">
      <c r="A36613" t="s">
        <v>49800</v>
      </c>
      <c r="B36613" t="s">
        <v>49800</v>
      </c>
      <c r="C36613" t="s">
        <v>50627</v>
      </c>
      <c r="D36613" t="s">
        <v>29696</v>
      </c>
      <c r="E36613" t="s">
        <v>29697</v>
      </c>
      <c r="F36613" t="s">
        <v>29698</v>
      </c>
    </row>
    <row r="36614" spans="1:6" x14ac:dyDescent="0.2">
      <c r="A36614" t="s">
        <v>49800</v>
      </c>
      <c r="B36614" t="s">
        <v>49800</v>
      </c>
      <c r="C36614" t="s">
        <v>50627</v>
      </c>
      <c r="D36614" t="s">
        <v>4997</v>
      </c>
      <c r="E36614" t="s">
        <v>4998</v>
      </c>
      <c r="F36614" t="s">
        <v>4999</v>
      </c>
    </row>
    <row r="36615" spans="1:6" x14ac:dyDescent="0.2">
      <c r="A36615" t="s">
        <v>49800</v>
      </c>
      <c r="B36615" t="s">
        <v>49800</v>
      </c>
      <c r="C36615" t="s">
        <v>50627</v>
      </c>
      <c r="D36615" t="s">
        <v>39782</v>
      </c>
      <c r="E36615" t="s">
        <v>39783</v>
      </c>
      <c r="F36615" t="s">
        <v>39784</v>
      </c>
    </row>
    <row r="36616" spans="1:6" x14ac:dyDescent="0.2">
      <c r="A36616" t="s">
        <v>49800</v>
      </c>
      <c r="B36616" t="s">
        <v>49800</v>
      </c>
      <c r="C36616" t="s">
        <v>50627</v>
      </c>
      <c r="D36616" t="s">
        <v>30475</v>
      </c>
      <c r="E36616" t="s">
        <v>30476</v>
      </c>
      <c r="F36616" t="s">
        <v>30477</v>
      </c>
    </row>
    <row r="36617" spans="1:6" x14ac:dyDescent="0.2">
      <c r="A36617" t="s">
        <v>49800</v>
      </c>
      <c r="B36617" t="s">
        <v>49800</v>
      </c>
      <c r="C36617" t="s">
        <v>50627</v>
      </c>
      <c r="D36617" t="s">
        <v>30475</v>
      </c>
      <c r="E36617" t="s">
        <v>30476</v>
      </c>
      <c r="F36617" t="s">
        <v>30477</v>
      </c>
    </row>
    <row r="36618" spans="1:6" x14ac:dyDescent="0.2">
      <c r="A36618" t="s">
        <v>49800</v>
      </c>
      <c r="B36618" t="s">
        <v>49800</v>
      </c>
      <c r="C36618" t="s">
        <v>50627</v>
      </c>
      <c r="D36618" t="s">
        <v>3707</v>
      </c>
      <c r="E36618" t="s">
        <v>3708</v>
      </c>
      <c r="F36618" t="s">
        <v>3709</v>
      </c>
    </row>
    <row r="36619" spans="1:6" x14ac:dyDescent="0.2">
      <c r="A36619" t="s">
        <v>49800</v>
      </c>
      <c r="B36619" t="s">
        <v>49800</v>
      </c>
      <c r="C36619" t="s">
        <v>50627</v>
      </c>
      <c r="D36619" t="s">
        <v>3713</v>
      </c>
      <c r="E36619" t="s">
        <v>3714</v>
      </c>
      <c r="F36619" t="s">
        <v>3715</v>
      </c>
    </row>
    <row r="36620" spans="1:6" x14ac:dyDescent="0.2">
      <c r="A36620" t="s">
        <v>49800</v>
      </c>
      <c r="B36620" t="s">
        <v>49800</v>
      </c>
      <c r="C36620" t="s">
        <v>50627</v>
      </c>
      <c r="D36620" t="s">
        <v>20039</v>
      </c>
      <c r="E36620" t="s">
        <v>20040</v>
      </c>
      <c r="F36620" t="s">
        <v>20041</v>
      </c>
    </row>
    <row r="36621" spans="1:6" x14ac:dyDescent="0.2">
      <c r="A36621" t="s">
        <v>49800</v>
      </c>
      <c r="B36621" t="s">
        <v>49800</v>
      </c>
      <c r="C36621" t="s">
        <v>50627</v>
      </c>
      <c r="D36621" t="s">
        <v>5042</v>
      </c>
      <c r="E36621" t="s">
        <v>51318</v>
      </c>
      <c r="F36621" t="s">
        <v>51319</v>
      </c>
    </row>
    <row r="36622" spans="1:6" x14ac:dyDescent="0.2">
      <c r="A36622" t="s">
        <v>49800</v>
      </c>
      <c r="B36622" t="s">
        <v>49800</v>
      </c>
      <c r="C36622" t="s">
        <v>50627</v>
      </c>
      <c r="D36622" t="s">
        <v>6164</v>
      </c>
      <c r="E36622" t="s">
        <v>6165</v>
      </c>
      <c r="F36622" t="s">
        <v>6166</v>
      </c>
    </row>
    <row r="36623" spans="1:6" x14ac:dyDescent="0.2">
      <c r="A36623" t="s">
        <v>49800</v>
      </c>
      <c r="B36623" t="s">
        <v>49800</v>
      </c>
      <c r="C36623" t="s">
        <v>50627</v>
      </c>
      <c r="D36623" t="s">
        <v>51320</v>
      </c>
      <c r="E36623" t="s">
        <v>51321</v>
      </c>
      <c r="F36623" t="s">
        <v>51322</v>
      </c>
    </row>
    <row r="36624" spans="1:6" x14ac:dyDescent="0.2">
      <c r="A36624" t="s">
        <v>49800</v>
      </c>
      <c r="B36624" t="s">
        <v>49800</v>
      </c>
      <c r="C36624" t="s">
        <v>50627</v>
      </c>
      <c r="D36624" t="s">
        <v>51323</v>
      </c>
      <c r="E36624" t="s">
        <v>51324</v>
      </c>
      <c r="F36624" t="s">
        <v>51325</v>
      </c>
    </row>
    <row r="36625" spans="1:6" x14ac:dyDescent="0.2">
      <c r="A36625" t="s">
        <v>49800</v>
      </c>
      <c r="B36625" t="s">
        <v>49800</v>
      </c>
      <c r="C36625" t="s">
        <v>50627</v>
      </c>
      <c r="D36625" t="s">
        <v>3716</v>
      </c>
      <c r="E36625" t="s">
        <v>3717</v>
      </c>
      <c r="F36625" t="s">
        <v>3718</v>
      </c>
    </row>
    <row r="36626" spans="1:6" x14ac:dyDescent="0.2">
      <c r="A36626" t="s">
        <v>49800</v>
      </c>
      <c r="B36626" t="s">
        <v>49800</v>
      </c>
      <c r="C36626" t="s">
        <v>50627</v>
      </c>
      <c r="D36626" t="s">
        <v>51326</v>
      </c>
      <c r="E36626" t="s">
        <v>51327</v>
      </c>
      <c r="F36626" t="s">
        <v>51328</v>
      </c>
    </row>
    <row r="36627" spans="1:6" x14ac:dyDescent="0.2">
      <c r="A36627" t="s">
        <v>49800</v>
      </c>
      <c r="B36627" t="s">
        <v>49800</v>
      </c>
      <c r="C36627" t="s">
        <v>50627</v>
      </c>
      <c r="D36627" t="s">
        <v>3105</v>
      </c>
      <c r="E36627" t="s">
        <v>51329</v>
      </c>
      <c r="F36627" t="s">
        <v>51330</v>
      </c>
    </row>
    <row r="36628" spans="1:6" x14ac:dyDescent="0.2">
      <c r="A36628" t="s">
        <v>49800</v>
      </c>
      <c r="B36628" t="s">
        <v>49800</v>
      </c>
      <c r="C36628" t="s">
        <v>50627</v>
      </c>
      <c r="D36628" t="s">
        <v>51331</v>
      </c>
      <c r="E36628" t="s">
        <v>51332</v>
      </c>
      <c r="F36628" t="s">
        <v>51333</v>
      </c>
    </row>
    <row r="36629" spans="1:6" x14ac:dyDescent="0.2">
      <c r="A36629" t="s">
        <v>49800</v>
      </c>
      <c r="B36629" t="s">
        <v>49800</v>
      </c>
      <c r="C36629" t="s">
        <v>50627</v>
      </c>
      <c r="D36629" t="s">
        <v>3755</v>
      </c>
      <c r="E36629" t="s">
        <v>3756</v>
      </c>
      <c r="F36629" t="s">
        <v>3757</v>
      </c>
    </row>
    <row r="36630" spans="1:6" x14ac:dyDescent="0.2">
      <c r="A36630" t="s">
        <v>49800</v>
      </c>
      <c r="B36630" t="s">
        <v>49800</v>
      </c>
      <c r="C36630" t="s">
        <v>50627</v>
      </c>
      <c r="D36630" t="s">
        <v>5000</v>
      </c>
      <c r="E36630" t="s">
        <v>5001</v>
      </c>
      <c r="F36630" t="s">
        <v>5002</v>
      </c>
    </row>
    <row r="36631" spans="1:6" x14ac:dyDescent="0.2">
      <c r="A36631" t="s">
        <v>49800</v>
      </c>
      <c r="B36631" t="s">
        <v>49800</v>
      </c>
      <c r="C36631" t="s">
        <v>50627</v>
      </c>
      <c r="D36631" t="s">
        <v>51334</v>
      </c>
      <c r="E36631" t="s">
        <v>51335</v>
      </c>
      <c r="F36631" t="s">
        <v>51336</v>
      </c>
    </row>
    <row r="36632" spans="1:6" x14ac:dyDescent="0.2">
      <c r="A36632" t="s">
        <v>49800</v>
      </c>
      <c r="B36632" t="s">
        <v>49800</v>
      </c>
      <c r="C36632" t="s">
        <v>50627</v>
      </c>
      <c r="D36632" t="s">
        <v>51337</v>
      </c>
      <c r="E36632" t="s">
        <v>51338</v>
      </c>
      <c r="F36632" t="s">
        <v>51339</v>
      </c>
    </row>
    <row r="36633" spans="1:6" x14ac:dyDescent="0.2">
      <c r="A36633" t="s">
        <v>49800</v>
      </c>
      <c r="B36633" t="s">
        <v>49800</v>
      </c>
      <c r="C36633" t="s">
        <v>50627</v>
      </c>
      <c r="D36633" t="s">
        <v>51340</v>
      </c>
      <c r="E36633" t="s">
        <v>51341</v>
      </c>
      <c r="F36633" t="s">
        <v>51342</v>
      </c>
    </row>
    <row r="36634" spans="1:6" x14ac:dyDescent="0.2">
      <c r="A36634" t="s">
        <v>49800</v>
      </c>
      <c r="B36634" t="s">
        <v>49800</v>
      </c>
      <c r="C36634" t="s">
        <v>50627</v>
      </c>
      <c r="D36634" t="s">
        <v>51343</v>
      </c>
      <c r="E36634" t="s">
        <v>51344</v>
      </c>
      <c r="F36634" t="s">
        <v>51345</v>
      </c>
    </row>
    <row r="36635" spans="1:6" x14ac:dyDescent="0.2">
      <c r="A36635" t="s">
        <v>49800</v>
      </c>
      <c r="B36635" t="s">
        <v>49800</v>
      </c>
      <c r="C36635" t="s">
        <v>50627</v>
      </c>
      <c r="D36635" t="s">
        <v>17654</v>
      </c>
      <c r="E36635" t="s">
        <v>51346</v>
      </c>
      <c r="F36635" t="s">
        <v>51347</v>
      </c>
    </row>
    <row r="36636" spans="1:6" x14ac:dyDescent="0.2">
      <c r="A36636" t="s">
        <v>49800</v>
      </c>
      <c r="B36636" t="s">
        <v>49800</v>
      </c>
      <c r="C36636" t="s">
        <v>50627</v>
      </c>
      <c r="D36636" t="s">
        <v>13169</v>
      </c>
      <c r="E36636" t="s">
        <v>13170</v>
      </c>
      <c r="F36636" t="s">
        <v>51348</v>
      </c>
    </row>
    <row r="36637" spans="1:6" x14ac:dyDescent="0.2">
      <c r="A36637" t="s">
        <v>49800</v>
      </c>
      <c r="B36637" t="s">
        <v>49800</v>
      </c>
      <c r="C36637" t="s">
        <v>50627</v>
      </c>
      <c r="D36637" t="s">
        <v>3782</v>
      </c>
      <c r="E36637" t="s">
        <v>3783</v>
      </c>
      <c r="F36637" t="s">
        <v>3784</v>
      </c>
    </row>
    <row r="36638" spans="1:6" x14ac:dyDescent="0.2">
      <c r="A36638" t="s">
        <v>49800</v>
      </c>
      <c r="B36638" t="s">
        <v>49800</v>
      </c>
      <c r="C36638" t="s">
        <v>50627</v>
      </c>
      <c r="D36638" t="s">
        <v>51349</v>
      </c>
      <c r="E36638" t="s">
        <v>51350</v>
      </c>
      <c r="F36638" t="s">
        <v>51351</v>
      </c>
    </row>
    <row r="36639" spans="1:6" x14ac:dyDescent="0.2">
      <c r="A36639" t="s">
        <v>49800</v>
      </c>
      <c r="B36639" t="s">
        <v>49800</v>
      </c>
      <c r="C36639" t="s">
        <v>50627</v>
      </c>
      <c r="D36639" t="s">
        <v>29705</v>
      </c>
      <c r="E36639" t="s">
        <v>29706</v>
      </c>
      <c r="F36639" t="s">
        <v>29707</v>
      </c>
    </row>
    <row r="36640" spans="1:6" x14ac:dyDescent="0.2">
      <c r="A36640" t="s">
        <v>49800</v>
      </c>
      <c r="B36640" t="s">
        <v>49800</v>
      </c>
      <c r="C36640" t="s">
        <v>50627</v>
      </c>
      <c r="D36640" t="s">
        <v>20053</v>
      </c>
      <c r="E36640" t="s">
        <v>20054</v>
      </c>
      <c r="F36640" t="s">
        <v>20055</v>
      </c>
    </row>
    <row r="36641" spans="1:6" x14ac:dyDescent="0.2">
      <c r="A36641" t="s">
        <v>49800</v>
      </c>
      <c r="B36641" t="s">
        <v>49800</v>
      </c>
      <c r="C36641" t="s">
        <v>50627</v>
      </c>
      <c r="D36641" t="s">
        <v>1243</v>
      </c>
      <c r="E36641" t="s">
        <v>1244</v>
      </c>
      <c r="F36641" t="s">
        <v>1245</v>
      </c>
    </row>
    <row r="36642" spans="1:6" x14ac:dyDescent="0.2">
      <c r="A36642" t="s">
        <v>49800</v>
      </c>
      <c r="B36642" t="s">
        <v>49800</v>
      </c>
      <c r="C36642" t="s">
        <v>50627</v>
      </c>
      <c r="D36642" t="s">
        <v>51352</v>
      </c>
      <c r="E36642" t="s">
        <v>51353</v>
      </c>
      <c r="F36642" t="s">
        <v>51354</v>
      </c>
    </row>
    <row r="36643" spans="1:6" x14ac:dyDescent="0.2">
      <c r="A36643" t="s">
        <v>49800</v>
      </c>
      <c r="B36643" t="s">
        <v>49800</v>
      </c>
      <c r="C36643" t="s">
        <v>50627</v>
      </c>
      <c r="D36643" t="s">
        <v>27368</v>
      </c>
      <c r="E36643" t="s">
        <v>27369</v>
      </c>
      <c r="F36643" t="s">
        <v>27370</v>
      </c>
    </row>
    <row r="36644" spans="1:6" x14ac:dyDescent="0.2">
      <c r="A36644" t="s">
        <v>49800</v>
      </c>
      <c r="B36644" t="s">
        <v>49800</v>
      </c>
      <c r="C36644" t="s">
        <v>50627</v>
      </c>
      <c r="D36644" t="s">
        <v>30493</v>
      </c>
      <c r="E36644" t="s">
        <v>30494</v>
      </c>
      <c r="F36644" t="s">
        <v>30495</v>
      </c>
    </row>
    <row r="36645" spans="1:6" x14ac:dyDescent="0.2">
      <c r="A36645" t="s">
        <v>49800</v>
      </c>
      <c r="B36645" t="s">
        <v>49800</v>
      </c>
      <c r="C36645" t="s">
        <v>50627</v>
      </c>
      <c r="D36645" t="s">
        <v>51355</v>
      </c>
      <c r="E36645" t="s">
        <v>51356</v>
      </c>
      <c r="F36645" t="s">
        <v>51357</v>
      </c>
    </row>
    <row r="36646" spans="1:6" x14ac:dyDescent="0.2">
      <c r="A36646" t="s">
        <v>49800</v>
      </c>
      <c r="B36646" t="s">
        <v>49800</v>
      </c>
      <c r="C36646" t="s">
        <v>50627</v>
      </c>
      <c r="D36646" t="s">
        <v>30499</v>
      </c>
      <c r="E36646" t="s">
        <v>30500</v>
      </c>
      <c r="F36646" t="s">
        <v>30501</v>
      </c>
    </row>
    <row r="36647" spans="1:6" x14ac:dyDescent="0.2">
      <c r="A36647" t="s">
        <v>49800</v>
      </c>
      <c r="B36647" t="s">
        <v>49800</v>
      </c>
      <c r="C36647" t="s">
        <v>50627</v>
      </c>
      <c r="D36647" t="s">
        <v>451</v>
      </c>
      <c r="E36647" t="s">
        <v>452</v>
      </c>
      <c r="F36647" t="s">
        <v>453</v>
      </c>
    </row>
    <row r="36648" spans="1:6" x14ac:dyDescent="0.2">
      <c r="A36648" t="s">
        <v>49800</v>
      </c>
      <c r="B36648" t="s">
        <v>49800</v>
      </c>
      <c r="C36648" t="s">
        <v>50627</v>
      </c>
      <c r="D36648" t="s">
        <v>51358</v>
      </c>
      <c r="E36648" t="s">
        <v>51359</v>
      </c>
      <c r="F36648" t="s">
        <v>51360</v>
      </c>
    </row>
    <row r="36649" spans="1:6" x14ac:dyDescent="0.2">
      <c r="A36649" t="s">
        <v>49800</v>
      </c>
      <c r="B36649" t="s">
        <v>49800</v>
      </c>
      <c r="C36649" t="s">
        <v>50627</v>
      </c>
      <c r="D36649" t="s">
        <v>4765</v>
      </c>
      <c r="E36649" t="s">
        <v>4766</v>
      </c>
      <c r="F36649" t="s">
        <v>4767</v>
      </c>
    </row>
    <row r="36650" spans="1:6" x14ac:dyDescent="0.2">
      <c r="A36650" t="s">
        <v>49800</v>
      </c>
      <c r="B36650" t="s">
        <v>49800</v>
      </c>
      <c r="C36650" t="s">
        <v>50627</v>
      </c>
      <c r="D36650" t="s">
        <v>51361</v>
      </c>
      <c r="E36650" t="s">
        <v>51362</v>
      </c>
      <c r="F36650" t="s">
        <v>51363</v>
      </c>
    </row>
    <row r="36651" spans="1:6" x14ac:dyDescent="0.2">
      <c r="A36651" t="s">
        <v>49800</v>
      </c>
      <c r="B36651" t="s">
        <v>49800</v>
      </c>
      <c r="C36651" t="s">
        <v>50627</v>
      </c>
      <c r="D36651" t="s">
        <v>51364</v>
      </c>
      <c r="E36651" t="s">
        <v>51365</v>
      </c>
      <c r="F36651" t="s">
        <v>51366</v>
      </c>
    </row>
    <row r="36652" spans="1:6" x14ac:dyDescent="0.2">
      <c r="A36652" t="s">
        <v>49800</v>
      </c>
      <c r="B36652" t="s">
        <v>49800</v>
      </c>
      <c r="C36652" t="s">
        <v>50627</v>
      </c>
      <c r="D36652" t="s">
        <v>22363</v>
      </c>
      <c r="E36652" t="s">
        <v>22364</v>
      </c>
      <c r="F36652" t="s">
        <v>22365</v>
      </c>
    </row>
    <row r="36653" spans="1:6" x14ac:dyDescent="0.2">
      <c r="A36653" t="s">
        <v>49800</v>
      </c>
      <c r="B36653" t="s">
        <v>49800</v>
      </c>
      <c r="C36653" t="s">
        <v>50627</v>
      </c>
      <c r="D36653" t="s">
        <v>51367</v>
      </c>
      <c r="E36653" t="s">
        <v>51368</v>
      </c>
      <c r="F36653" t="s">
        <v>51369</v>
      </c>
    </row>
    <row r="36654" spans="1:6" x14ac:dyDescent="0.2">
      <c r="A36654" t="s">
        <v>49800</v>
      </c>
      <c r="B36654" t="s">
        <v>49800</v>
      </c>
      <c r="C36654" t="s">
        <v>50627</v>
      </c>
      <c r="D36654" t="s">
        <v>51370</v>
      </c>
      <c r="E36654" t="s">
        <v>51371</v>
      </c>
      <c r="F36654" t="s">
        <v>51372</v>
      </c>
    </row>
    <row r="36655" spans="1:6" x14ac:dyDescent="0.2">
      <c r="A36655" t="s">
        <v>49800</v>
      </c>
      <c r="B36655" t="s">
        <v>49800</v>
      </c>
      <c r="C36655" t="s">
        <v>50627</v>
      </c>
      <c r="D36655" t="s">
        <v>3866</v>
      </c>
      <c r="E36655" t="s">
        <v>3867</v>
      </c>
      <c r="F36655" t="s">
        <v>3868</v>
      </c>
    </row>
    <row r="36656" spans="1:6" x14ac:dyDescent="0.2">
      <c r="A36656" t="s">
        <v>49800</v>
      </c>
      <c r="B36656" t="s">
        <v>49800</v>
      </c>
      <c r="C36656" t="s">
        <v>50627</v>
      </c>
      <c r="D36656" t="s">
        <v>16572</v>
      </c>
      <c r="E36656" t="s">
        <v>16573</v>
      </c>
      <c r="F36656" t="s">
        <v>16574</v>
      </c>
    </row>
    <row r="36657" spans="1:6" x14ac:dyDescent="0.2">
      <c r="A36657" t="s">
        <v>49800</v>
      </c>
      <c r="B36657" t="s">
        <v>49800</v>
      </c>
      <c r="C36657" t="s">
        <v>50627</v>
      </c>
      <c r="D36657" t="s">
        <v>30502</v>
      </c>
      <c r="E36657" t="s">
        <v>30503</v>
      </c>
      <c r="F36657" t="s">
        <v>30504</v>
      </c>
    </row>
    <row r="36658" spans="1:6" x14ac:dyDescent="0.2">
      <c r="A36658" t="s">
        <v>49800</v>
      </c>
      <c r="B36658" t="s">
        <v>49800</v>
      </c>
      <c r="C36658" t="s">
        <v>50627</v>
      </c>
      <c r="D36658" t="s">
        <v>5009</v>
      </c>
      <c r="E36658" t="s">
        <v>5010</v>
      </c>
      <c r="F36658" t="s">
        <v>5011</v>
      </c>
    </row>
    <row r="36659" spans="1:6" x14ac:dyDescent="0.2">
      <c r="A36659" t="s">
        <v>49800</v>
      </c>
      <c r="B36659" t="s">
        <v>49800</v>
      </c>
      <c r="C36659" t="s">
        <v>50627</v>
      </c>
      <c r="D36659" t="s">
        <v>33857</v>
      </c>
      <c r="E36659" t="s">
        <v>33858</v>
      </c>
      <c r="F36659" t="s">
        <v>33859</v>
      </c>
    </row>
    <row r="36660" spans="1:6" x14ac:dyDescent="0.2">
      <c r="A36660" t="s">
        <v>49800</v>
      </c>
      <c r="B36660" t="s">
        <v>49800</v>
      </c>
      <c r="C36660" t="s">
        <v>50627</v>
      </c>
      <c r="D36660" t="s">
        <v>51373</v>
      </c>
      <c r="E36660" t="s">
        <v>51374</v>
      </c>
      <c r="F36660" t="s">
        <v>51375</v>
      </c>
    </row>
    <row r="36661" spans="1:6" x14ac:dyDescent="0.2">
      <c r="A36661" t="s">
        <v>49800</v>
      </c>
      <c r="B36661" t="s">
        <v>49800</v>
      </c>
      <c r="C36661" t="s">
        <v>50627</v>
      </c>
      <c r="D36661" t="s">
        <v>51376</v>
      </c>
      <c r="E36661" t="s">
        <v>51377</v>
      </c>
      <c r="F36661" t="s">
        <v>51378</v>
      </c>
    </row>
    <row r="36662" spans="1:6" x14ac:dyDescent="0.2">
      <c r="A36662" t="s">
        <v>49800</v>
      </c>
      <c r="B36662" t="s">
        <v>49800</v>
      </c>
      <c r="C36662" t="s">
        <v>50627</v>
      </c>
      <c r="D36662" t="s">
        <v>2331</v>
      </c>
      <c r="E36662" t="s">
        <v>2332</v>
      </c>
      <c r="F36662" t="s">
        <v>2333</v>
      </c>
    </row>
    <row r="36663" spans="1:6" x14ac:dyDescent="0.2">
      <c r="A36663" t="s">
        <v>49800</v>
      </c>
      <c r="B36663" t="s">
        <v>49800</v>
      </c>
      <c r="C36663" t="s">
        <v>50627</v>
      </c>
      <c r="D36663" t="s">
        <v>25846</v>
      </c>
      <c r="E36663" t="s">
        <v>25847</v>
      </c>
      <c r="F36663" t="s">
        <v>25848</v>
      </c>
    </row>
    <row r="36664" spans="1:6" x14ac:dyDescent="0.2">
      <c r="A36664" t="s">
        <v>49800</v>
      </c>
      <c r="B36664" t="s">
        <v>49800</v>
      </c>
      <c r="C36664" t="s">
        <v>50627</v>
      </c>
      <c r="D36664" t="s">
        <v>3794</v>
      </c>
      <c r="E36664" t="s">
        <v>3795</v>
      </c>
      <c r="F36664" t="s">
        <v>3796</v>
      </c>
    </row>
    <row r="36665" spans="1:6" x14ac:dyDescent="0.2">
      <c r="A36665" t="s">
        <v>49800</v>
      </c>
      <c r="B36665" t="s">
        <v>49800</v>
      </c>
      <c r="C36665" t="s">
        <v>50627</v>
      </c>
      <c r="D36665" t="s">
        <v>51379</v>
      </c>
      <c r="E36665" t="s">
        <v>51380</v>
      </c>
      <c r="F36665" t="s">
        <v>51381</v>
      </c>
    </row>
    <row r="36666" spans="1:6" x14ac:dyDescent="0.2">
      <c r="A36666" t="s">
        <v>49800</v>
      </c>
      <c r="B36666" t="s">
        <v>49800</v>
      </c>
      <c r="C36666" t="s">
        <v>50627</v>
      </c>
      <c r="D36666" t="s">
        <v>51382</v>
      </c>
      <c r="E36666" t="s">
        <v>51383</v>
      </c>
      <c r="F36666" t="s">
        <v>51384</v>
      </c>
    </row>
    <row r="36667" spans="1:6" x14ac:dyDescent="0.2">
      <c r="A36667" t="s">
        <v>49800</v>
      </c>
      <c r="B36667" t="s">
        <v>49800</v>
      </c>
      <c r="C36667" t="s">
        <v>50627</v>
      </c>
      <c r="D36667" t="s">
        <v>51385</v>
      </c>
      <c r="E36667" t="s">
        <v>51386</v>
      </c>
      <c r="F36667" t="s">
        <v>51387</v>
      </c>
    </row>
    <row r="36668" spans="1:6" x14ac:dyDescent="0.2">
      <c r="A36668" t="s">
        <v>49800</v>
      </c>
      <c r="B36668" t="s">
        <v>49800</v>
      </c>
      <c r="C36668" t="s">
        <v>50627</v>
      </c>
      <c r="D36668" t="s">
        <v>51367</v>
      </c>
      <c r="E36668" t="s">
        <v>51368</v>
      </c>
      <c r="F36668" t="s">
        <v>51369</v>
      </c>
    </row>
    <row r="36669" spans="1:6" x14ac:dyDescent="0.2">
      <c r="A36669" t="s">
        <v>49800</v>
      </c>
      <c r="B36669" t="s">
        <v>49800</v>
      </c>
      <c r="C36669" t="s">
        <v>50627</v>
      </c>
      <c r="D36669" t="s">
        <v>51370</v>
      </c>
      <c r="E36669" t="s">
        <v>51371</v>
      </c>
      <c r="F36669" t="s">
        <v>51372</v>
      </c>
    </row>
    <row r="36670" spans="1:6" x14ac:dyDescent="0.2">
      <c r="A36670" t="s">
        <v>49800</v>
      </c>
      <c r="B36670" t="s">
        <v>49800</v>
      </c>
      <c r="C36670" t="s">
        <v>50627</v>
      </c>
      <c r="D36670" t="s">
        <v>51388</v>
      </c>
      <c r="E36670" t="s">
        <v>51389</v>
      </c>
      <c r="F36670" t="s">
        <v>51390</v>
      </c>
    </row>
    <row r="36671" spans="1:6" x14ac:dyDescent="0.2">
      <c r="A36671" t="s">
        <v>49800</v>
      </c>
      <c r="B36671" t="s">
        <v>49800</v>
      </c>
      <c r="C36671" t="s">
        <v>50627</v>
      </c>
      <c r="D36671" t="s">
        <v>23822</v>
      </c>
      <c r="E36671" t="s">
        <v>23823</v>
      </c>
      <c r="F36671" t="s">
        <v>23824</v>
      </c>
    </row>
    <row r="36672" spans="1:6" x14ac:dyDescent="0.2">
      <c r="A36672" t="s">
        <v>49800</v>
      </c>
      <c r="B36672" t="s">
        <v>49800</v>
      </c>
      <c r="C36672" t="s">
        <v>50627</v>
      </c>
      <c r="D36672" t="s">
        <v>51391</v>
      </c>
      <c r="E36672" t="s">
        <v>51392</v>
      </c>
      <c r="F36672" t="s">
        <v>51393</v>
      </c>
    </row>
    <row r="36673" spans="1:6" x14ac:dyDescent="0.2">
      <c r="A36673" t="s">
        <v>49800</v>
      </c>
      <c r="B36673" t="s">
        <v>49800</v>
      </c>
      <c r="C36673" t="s">
        <v>50627</v>
      </c>
      <c r="D36673" t="s">
        <v>51394</v>
      </c>
      <c r="E36673" t="s">
        <v>51395</v>
      </c>
      <c r="F36673" t="s">
        <v>51396</v>
      </c>
    </row>
    <row r="36674" spans="1:6" x14ac:dyDescent="0.2">
      <c r="A36674" t="s">
        <v>49800</v>
      </c>
      <c r="B36674" t="s">
        <v>49800</v>
      </c>
      <c r="C36674" t="s">
        <v>50627</v>
      </c>
      <c r="D36674" t="s">
        <v>51397</v>
      </c>
      <c r="E36674" t="s">
        <v>51398</v>
      </c>
      <c r="F36674" t="s">
        <v>51399</v>
      </c>
    </row>
    <row r="36675" spans="1:6" x14ac:dyDescent="0.2">
      <c r="A36675" t="s">
        <v>49800</v>
      </c>
      <c r="B36675" t="s">
        <v>49800</v>
      </c>
      <c r="C36675" t="s">
        <v>50627</v>
      </c>
      <c r="D36675" t="s">
        <v>51400</v>
      </c>
      <c r="E36675" t="s">
        <v>51401</v>
      </c>
      <c r="F36675" t="s">
        <v>51402</v>
      </c>
    </row>
    <row r="36676" spans="1:6" x14ac:dyDescent="0.2">
      <c r="A36676" t="s">
        <v>49800</v>
      </c>
      <c r="B36676" t="s">
        <v>49800</v>
      </c>
      <c r="C36676" t="s">
        <v>50627</v>
      </c>
      <c r="D36676" t="s">
        <v>51403</v>
      </c>
      <c r="E36676" t="s">
        <v>51404</v>
      </c>
      <c r="F36676" t="s">
        <v>51405</v>
      </c>
    </row>
    <row r="36677" spans="1:6" x14ac:dyDescent="0.2">
      <c r="A36677" t="s">
        <v>49800</v>
      </c>
      <c r="B36677" t="s">
        <v>49800</v>
      </c>
      <c r="C36677" t="s">
        <v>50627</v>
      </c>
      <c r="D36677" t="s">
        <v>51406</v>
      </c>
      <c r="E36677" t="s">
        <v>51407</v>
      </c>
      <c r="F36677" t="s">
        <v>51408</v>
      </c>
    </row>
    <row r="36678" spans="1:6" x14ac:dyDescent="0.2">
      <c r="A36678" t="s">
        <v>49800</v>
      </c>
      <c r="B36678" t="s">
        <v>49800</v>
      </c>
      <c r="C36678" t="s">
        <v>50627</v>
      </c>
      <c r="D36678" t="s">
        <v>28920</v>
      </c>
      <c r="E36678" t="s">
        <v>28921</v>
      </c>
      <c r="F36678" t="s">
        <v>28922</v>
      </c>
    </row>
    <row r="36679" spans="1:6" x14ac:dyDescent="0.2">
      <c r="A36679" t="s">
        <v>49800</v>
      </c>
      <c r="B36679" t="s">
        <v>49800</v>
      </c>
      <c r="C36679" t="s">
        <v>50627</v>
      </c>
      <c r="D36679" t="s">
        <v>24682</v>
      </c>
      <c r="E36679" t="s">
        <v>24683</v>
      </c>
      <c r="F36679" t="s">
        <v>24684</v>
      </c>
    </row>
    <row r="36680" spans="1:6" x14ac:dyDescent="0.2">
      <c r="A36680" t="s">
        <v>49800</v>
      </c>
      <c r="B36680" t="s">
        <v>49800</v>
      </c>
      <c r="C36680" t="s">
        <v>50627</v>
      </c>
      <c r="D36680" t="s">
        <v>51400</v>
      </c>
      <c r="E36680" t="s">
        <v>51401</v>
      </c>
      <c r="F36680" t="s">
        <v>51402</v>
      </c>
    </row>
    <row r="36681" spans="1:6" x14ac:dyDescent="0.2">
      <c r="A36681" t="s">
        <v>49800</v>
      </c>
      <c r="B36681" t="s">
        <v>49800</v>
      </c>
      <c r="C36681" t="s">
        <v>50627</v>
      </c>
      <c r="D36681" t="s">
        <v>51391</v>
      </c>
      <c r="E36681" t="s">
        <v>51392</v>
      </c>
      <c r="F36681" t="s">
        <v>51393</v>
      </c>
    </row>
    <row r="36682" spans="1:6" x14ac:dyDescent="0.2">
      <c r="A36682" t="s">
        <v>49800</v>
      </c>
      <c r="B36682" t="s">
        <v>49800</v>
      </c>
      <c r="C36682" t="s">
        <v>50627</v>
      </c>
      <c r="D36682" t="s">
        <v>49607</v>
      </c>
      <c r="E36682" t="s">
        <v>49608</v>
      </c>
      <c r="F36682" t="s">
        <v>49609</v>
      </c>
    </row>
    <row r="36683" spans="1:6" x14ac:dyDescent="0.2">
      <c r="A36683" t="s">
        <v>49800</v>
      </c>
      <c r="B36683" t="s">
        <v>49800</v>
      </c>
      <c r="C36683" t="s">
        <v>50627</v>
      </c>
      <c r="D36683" t="s">
        <v>3911</v>
      </c>
      <c r="E36683" t="s">
        <v>3912</v>
      </c>
      <c r="F36683" t="s">
        <v>51409</v>
      </c>
    </row>
    <row r="36684" spans="1:6" x14ac:dyDescent="0.2">
      <c r="A36684" t="s">
        <v>49800</v>
      </c>
      <c r="B36684" t="s">
        <v>49800</v>
      </c>
      <c r="C36684" t="s">
        <v>50627</v>
      </c>
      <c r="D36684" t="s">
        <v>78</v>
      </c>
      <c r="E36684" t="s">
        <v>79</v>
      </c>
      <c r="F36684" t="s">
        <v>80</v>
      </c>
    </row>
    <row r="36685" spans="1:6" x14ac:dyDescent="0.2">
      <c r="A36685" t="s">
        <v>49800</v>
      </c>
      <c r="B36685" t="s">
        <v>49800</v>
      </c>
      <c r="C36685" t="s">
        <v>50627</v>
      </c>
      <c r="D36685" t="s">
        <v>51410</v>
      </c>
      <c r="E36685" t="s">
        <v>51411</v>
      </c>
      <c r="F36685" t="s">
        <v>51412</v>
      </c>
    </row>
    <row r="36686" spans="1:6" x14ac:dyDescent="0.2">
      <c r="A36686" t="s">
        <v>49800</v>
      </c>
      <c r="B36686" t="s">
        <v>49800</v>
      </c>
      <c r="C36686" t="s">
        <v>50627</v>
      </c>
      <c r="D36686" t="s">
        <v>3930</v>
      </c>
      <c r="E36686" t="s">
        <v>3931</v>
      </c>
      <c r="F36686" t="s">
        <v>3932</v>
      </c>
    </row>
    <row r="36687" spans="1:6" x14ac:dyDescent="0.2">
      <c r="A36687" t="s">
        <v>49800</v>
      </c>
      <c r="B36687" t="s">
        <v>49800</v>
      </c>
      <c r="C36687" t="s">
        <v>50627</v>
      </c>
      <c r="D36687" t="s">
        <v>27987</v>
      </c>
      <c r="E36687" t="s">
        <v>27988</v>
      </c>
      <c r="F36687" t="s">
        <v>27989</v>
      </c>
    </row>
    <row r="36688" spans="1:6" x14ac:dyDescent="0.2">
      <c r="A36688" t="s">
        <v>49800</v>
      </c>
      <c r="B36688" t="s">
        <v>49800</v>
      </c>
      <c r="C36688" t="s">
        <v>50627</v>
      </c>
      <c r="D36688" t="s">
        <v>33895</v>
      </c>
      <c r="E36688" t="s">
        <v>33896</v>
      </c>
      <c r="F36688" t="s">
        <v>33897</v>
      </c>
    </row>
    <row r="36689" spans="1:6" x14ac:dyDescent="0.2">
      <c r="A36689" t="s">
        <v>49800</v>
      </c>
      <c r="B36689" t="s">
        <v>49800</v>
      </c>
      <c r="C36689" t="s">
        <v>50627</v>
      </c>
      <c r="D36689" t="s">
        <v>51413</v>
      </c>
      <c r="E36689" t="s">
        <v>51414</v>
      </c>
      <c r="F36689" t="s">
        <v>51415</v>
      </c>
    </row>
    <row r="36690" spans="1:6" x14ac:dyDescent="0.2">
      <c r="A36690" t="s">
        <v>49800</v>
      </c>
      <c r="B36690" t="s">
        <v>49800</v>
      </c>
      <c r="C36690" t="s">
        <v>50627</v>
      </c>
      <c r="D36690" t="s">
        <v>3933</v>
      </c>
      <c r="E36690" t="s">
        <v>3934</v>
      </c>
      <c r="F36690" t="s">
        <v>3935</v>
      </c>
    </row>
    <row r="36691" spans="1:6" x14ac:dyDescent="0.2">
      <c r="A36691" t="s">
        <v>49800</v>
      </c>
      <c r="B36691" t="s">
        <v>49800</v>
      </c>
      <c r="C36691" t="s">
        <v>50627</v>
      </c>
      <c r="D36691" t="s">
        <v>28929</v>
      </c>
      <c r="E36691" t="s">
        <v>28930</v>
      </c>
      <c r="F36691" t="s">
        <v>28931</v>
      </c>
    </row>
    <row r="36692" spans="1:6" x14ac:dyDescent="0.2">
      <c r="A36692" t="s">
        <v>49800</v>
      </c>
      <c r="B36692" t="s">
        <v>49800</v>
      </c>
      <c r="C36692" t="s">
        <v>50627</v>
      </c>
      <c r="D36692" t="s">
        <v>3924</v>
      </c>
      <c r="E36692" t="s">
        <v>3925</v>
      </c>
      <c r="F36692" t="s">
        <v>3926</v>
      </c>
    </row>
    <row r="36693" spans="1:6" x14ac:dyDescent="0.2">
      <c r="A36693" t="s">
        <v>49800</v>
      </c>
      <c r="B36693" t="s">
        <v>49800</v>
      </c>
      <c r="C36693" t="s">
        <v>50627</v>
      </c>
      <c r="D36693" t="s">
        <v>23825</v>
      </c>
      <c r="E36693" t="s">
        <v>23826</v>
      </c>
      <c r="F36693" t="s">
        <v>23827</v>
      </c>
    </row>
    <row r="36694" spans="1:6" x14ac:dyDescent="0.2">
      <c r="A36694" t="s">
        <v>49800</v>
      </c>
      <c r="B36694" t="s">
        <v>49800</v>
      </c>
      <c r="C36694" t="s">
        <v>50627</v>
      </c>
      <c r="D36694" t="s">
        <v>51416</v>
      </c>
      <c r="E36694" t="s">
        <v>51417</v>
      </c>
      <c r="F36694" t="s">
        <v>51418</v>
      </c>
    </row>
    <row r="36695" spans="1:6" x14ac:dyDescent="0.2">
      <c r="A36695" t="s">
        <v>49800</v>
      </c>
      <c r="B36695" t="s">
        <v>49800</v>
      </c>
      <c r="C36695" t="s">
        <v>50627</v>
      </c>
      <c r="D36695" t="s">
        <v>457</v>
      </c>
      <c r="E36695" t="s">
        <v>458</v>
      </c>
      <c r="F36695" t="s">
        <v>459</v>
      </c>
    </row>
    <row r="36696" spans="1:6" x14ac:dyDescent="0.2">
      <c r="A36696" t="s">
        <v>49800</v>
      </c>
      <c r="B36696" t="s">
        <v>49800</v>
      </c>
      <c r="C36696" t="s">
        <v>50627</v>
      </c>
      <c r="D36696" t="s">
        <v>51419</v>
      </c>
      <c r="E36696" t="s">
        <v>51420</v>
      </c>
      <c r="F36696" t="s">
        <v>51421</v>
      </c>
    </row>
    <row r="36697" spans="1:6" x14ac:dyDescent="0.2">
      <c r="A36697" t="s">
        <v>49800</v>
      </c>
      <c r="B36697" t="s">
        <v>49800</v>
      </c>
      <c r="C36697" t="s">
        <v>50627</v>
      </c>
      <c r="D36697" t="s">
        <v>30523</v>
      </c>
      <c r="E36697" t="s">
        <v>30524</v>
      </c>
      <c r="F36697" t="s">
        <v>30525</v>
      </c>
    </row>
    <row r="36698" spans="1:6" x14ac:dyDescent="0.2">
      <c r="A36698" t="s">
        <v>49800</v>
      </c>
      <c r="B36698" t="s">
        <v>49800</v>
      </c>
      <c r="C36698" t="s">
        <v>50627</v>
      </c>
      <c r="D36698" t="s">
        <v>10658</v>
      </c>
      <c r="E36698" t="s">
        <v>10659</v>
      </c>
      <c r="F36698" t="s">
        <v>10660</v>
      </c>
    </row>
    <row r="36699" spans="1:6" x14ac:dyDescent="0.2">
      <c r="A36699" t="s">
        <v>49800</v>
      </c>
      <c r="B36699" t="s">
        <v>49800</v>
      </c>
      <c r="C36699" t="s">
        <v>50627</v>
      </c>
      <c r="D36699" t="s">
        <v>34627</v>
      </c>
      <c r="E36699" t="s">
        <v>34628</v>
      </c>
      <c r="F36699" t="s">
        <v>34629</v>
      </c>
    </row>
    <row r="36700" spans="1:6" x14ac:dyDescent="0.2">
      <c r="A36700" t="s">
        <v>49800</v>
      </c>
      <c r="B36700" t="s">
        <v>49800</v>
      </c>
      <c r="C36700" t="s">
        <v>50627</v>
      </c>
      <c r="D36700" t="s">
        <v>34193</v>
      </c>
      <c r="E36700" t="s">
        <v>51422</v>
      </c>
      <c r="F36700" t="s">
        <v>51423</v>
      </c>
    </row>
    <row r="36701" spans="1:6" x14ac:dyDescent="0.2">
      <c r="A36701" t="s">
        <v>49800</v>
      </c>
      <c r="B36701" t="s">
        <v>49800</v>
      </c>
      <c r="C36701" t="s">
        <v>50627</v>
      </c>
      <c r="D36701" t="s">
        <v>51424</v>
      </c>
      <c r="E36701" t="s">
        <v>51425</v>
      </c>
      <c r="F36701" t="s">
        <v>51426</v>
      </c>
    </row>
    <row r="36702" spans="1:6" x14ac:dyDescent="0.2">
      <c r="A36702" t="s">
        <v>49800</v>
      </c>
      <c r="B36702" t="s">
        <v>49800</v>
      </c>
      <c r="C36702" t="s">
        <v>50627</v>
      </c>
      <c r="D36702" t="s">
        <v>29714</v>
      </c>
      <c r="E36702" t="s">
        <v>29715</v>
      </c>
      <c r="F36702" t="s">
        <v>51427</v>
      </c>
    </row>
    <row r="36703" spans="1:6" x14ac:dyDescent="0.2">
      <c r="A36703" t="s">
        <v>49800</v>
      </c>
      <c r="B36703" t="s">
        <v>49800</v>
      </c>
      <c r="C36703" t="s">
        <v>50627</v>
      </c>
      <c r="D36703" t="s">
        <v>51428</v>
      </c>
      <c r="E36703" t="s">
        <v>51429</v>
      </c>
      <c r="F36703" t="s">
        <v>51430</v>
      </c>
    </row>
    <row r="36704" spans="1:6" x14ac:dyDescent="0.2">
      <c r="A36704" t="s">
        <v>49800</v>
      </c>
      <c r="B36704" t="s">
        <v>49800</v>
      </c>
      <c r="C36704" t="s">
        <v>50627</v>
      </c>
      <c r="D36704" t="s">
        <v>12773</v>
      </c>
      <c r="E36704" t="s">
        <v>12774</v>
      </c>
      <c r="F36704" t="s">
        <v>12775</v>
      </c>
    </row>
    <row r="36705" spans="1:6" x14ac:dyDescent="0.2">
      <c r="A36705" t="s">
        <v>49800</v>
      </c>
      <c r="B36705" t="s">
        <v>49800</v>
      </c>
      <c r="C36705" t="s">
        <v>50627</v>
      </c>
      <c r="D36705" t="s">
        <v>29717</v>
      </c>
      <c r="E36705" t="s">
        <v>29718</v>
      </c>
      <c r="F36705" t="s">
        <v>29719</v>
      </c>
    </row>
    <row r="36706" spans="1:6" x14ac:dyDescent="0.2">
      <c r="A36706" t="s">
        <v>49800</v>
      </c>
      <c r="B36706" t="s">
        <v>49800</v>
      </c>
      <c r="C36706" t="s">
        <v>50627</v>
      </c>
      <c r="D36706" t="s">
        <v>3963</v>
      </c>
      <c r="E36706" t="s">
        <v>3964</v>
      </c>
      <c r="F36706" t="s">
        <v>3965</v>
      </c>
    </row>
    <row r="36707" spans="1:6" x14ac:dyDescent="0.2">
      <c r="A36707" t="s">
        <v>49800</v>
      </c>
      <c r="B36707" t="s">
        <v>49800</v>
      </c>
      <c r="C36707" t="s">
        <v>50627</v>
      </c>
      <c r="D36707" t="s">
        <v>760</v>
      </c>
      <c r="E36707" t="s">
        <v>761</v>
      </c>
      <c r="F36707" t="s">
        <v>762</v>
      </c>
    </row>
    <row r="36708" spans="1:6" x14ac:dyDescent="0.2">
      <c r="A36708" t="s">
        <v>49800</v>
      </c>
      <c r="B36708" t="s">
        <v>49800</v>
      </c>
      <c r="C36708" t="s">
        <v>50627</v>
      </c>
      <c r="D36708" t="s">
        <v>19302</v>
      </c>
      <c r="E36708" t="s">
        <v>19303</v>
      </c>
      <c r="F36708" t="s">
        <v>19304</v>
      </c>
    </row>
    <row r="36709" spans="1:6" x14ac:dyDescent="0.2">
      <c r="A36709" t="s">
        <v>49800</v>
      </c>
      <c r="B36709" t="s">
        <v>49800</v>
      </c>
      <c r="C36709" t="s">
        <v>50627</v>
      </c>
      <c r="D36709" t="s">
        <v>27413</v>
      </c>
      <c r="E36709" t="s">
        <v>27414</v>
      </c>
      <c r="F36709" t="s">
        <v>27415</v>
      </c>
    </row>
    <row r="36710" spans="1:6" x14ac:dyDescent="0.2">
      <c r="A36710" t="s">
        <v>49800</v>
      </c>
      <c r="B36710" t="s">
        <v>49800</v>
      </c>
      <c r="C36710" t="s">
        <v>50627</v>
      </c>
      <c r="D36710" t="s">
        <v>30206</v>
      </c>
      <c r="E36710" t="s">
        <v>30207</v>
      </c>
      <c r="F36710" t="s">
        <v>30208</v>
      </c>
    </row>
    <row r="36711" spans="1:6" x14ac:dyDescent="0.2">
      <c r="A36711" t="s">
        <v>49800</v>
      </c>
      <c r="B36711" t="s">
        <v>49800</v>
      </c>
      <c r="C36711" t="s">
        <v>50627</v>
      </c>
      <c r="D36711" t="s">
        <v>763</v>
      </c>
      <c r="E36711" t="s">
        <v>764</v>
      </c>
      <c r="F36711" t="s">
        <v>765</v>
      </c>
    </row>
    <row r="36712" spans="1:6" x14ac:dyDescent="0.2">
      <c r="A36712" t="s">
        <v>49800</v>
      </c>
      <c r="B36712" t="s">
        <v>49800</v>
      </c>
      <c r="C36712" t="s">
        <v>50627</v>
      </c>
      <c r="D36712" t="s">
        <v>51431</v>
      </c>
      <c r="E36712" t="s">
        <v>51432</v>
      </c>
      <c r="F36712" t="s">
        <v>51433</v>
      </c>
    </row>
    <row r="36713" spans="1:6" x14ac:dyDescent="0.2">
      <c r="A36713" t="s">
        <v>49800</v>
      </c>
      <c r="B36713" t="s">
        <v>49800</v>
      </c>
      <c r="C36713" t="s">
        <v>50627</v>
      </c>
      <c r="D36713" t="s">
        <v>30554</v>
      </c>
      <c r="E36713" t="s">
        <v>30555</v>
      </c>
      <c r="F36713" t="s">
        <v>30556</v>
      </c>
    </row>
    <row r="36714" spans="1:6" x14ac:dyDescent="0.2">
      <c r="A36714" t="s">
        <v>49800</v>
      </c>
      <c r="B36714" t="s">
        <v>49800</v>
      </c>
      <c r="C36714" t="s">
        <v>50627</v>
      </c>
      <c r="D36714" t="s">
        <v>4227</v>
      </c>
      <c r="E36714" t="s">
        <v>4228</v>
      </c>
      <c r="F36714" t="s">
        <v>4229</v>
      </c>
    </row>
    <row r="36715" spans="1:6" x14ac:dyDescent="0.2">
      <c r="A36715" t="s">
        <v>49800</v>
      </c>
      <c r="B36715" t="s">
        <v>49800</v>
      </c>
      <c r="C36715" t="s">
        <v>50627</v>
      </c>
      <c r="D36715" t="s">
        <v>51434</v>
      </c>
      <c r="E36715" t="s">
        <v>51435</v>
      </c>
      <c r="F36715" t="s">
        <v>51436</v>
      </c>
    </row>
    <row r="36716" spans="1:6" x14ac:dyDescent="0.2">
      <c r="A36716" t="s">
        <v>49800</v>
      </c>
      <c r="B36716" t="s">
        <v>49800</v>
      </c>
      <c r="C36716" t="s">
        <v>50627</v>
      </c>
      <c r="D36716" t="s">
        <v>51437</v>
      </c>
      <c r="E36716" t="s">
        <v>51438</v>
      </c>
      <c r="F36716" t="s">
        <v>51439</v>
      </c>
    </row>
    <row r="36717" spans="1:6" x14ac:dyDescent="0.2">
      <c r="A36717" t="s">
        <v>49800</v>
      </c>
      <c r="B36717" t="s">
        <v>49800</v>
      </c>
      <c r="C36717" t="s">
        <v>50627</v>
      </c>
      <c r="D36717" t="s">
        <v>17530</v>
      </c>
      <c r="E36717" t="s">
        <v>17531</v>
      </c>
      <c r="F36717" t="s">
        <v>17532</v>
      </c>
    </row>
    <row r="36718" spans="1:6" x14ac:dyDescent="0.2">
      <c r="A36718" t="s">
        <v>49800</v>
      </c>
      <c r="B36718" t="s">
        <v>49800</v>
      </c>
      <c r="C36718" t="s">
        <v>50627</v>
      </c>
      <c r="D36718" t="s">
        <v>4050</v>
      </c>
      <c r="E36718" t="s">
        <v>4051</v>
      </c>
      <c r="F36718" t="s">
        <v>4052</v>
      </c>
    </row>
    <row r="36719" spans="1:6" x14ac:dyDescent="0.2">
      <c r="A36719" t="s">
        <v>49800</v>
      </c>
      <c r="B36719" t="s">
        <v>49800</v>
      </c>
      <c r="C36719" t="s">
        <v>50627</v>
      </c>
      <c r="D36719" t="s">
        <v>51440</v>
      </c>
      <c r="E36719" t="s">
        <v>51441</v>
      </c>
      <c r="F36719" t="s">
        <v>51442</v>
      </c>
    </row>
    <row r="36720" spans="1:6" x14ac:dyDescent="0.2">
      <c r="A36720" t="s">
        <v>49800</v>
      </c>
      <c r="B36720" t="s">
        <v>49800</v>
      </c>
      <c r="C36720" t="s">
        <v>50627</v>
      </c>
      <c r="D36720" t="s">
        <v>51443</v>
      </c>
      <c r="E36720" t="s">
        <v>51444</v>
      </c>
      <c r="F36720" t="s">
        <v>51445</v>
      </c>
    </row>
    <row r="36721" spans="1:6" x14ac:dyDescent="0.2">
      <c r="A36721" t="s">
        <v>49800</v>
      </c>
      <c r="B36721" t="s">
        <v>49800</v>
      </c>
      <c r="C36721" t="s">
        <v>50627</v>
      </c>
      <c r="D36721" t="s">
        <v>51446</v>
      </c>
      <c r="E36721" t="s">
        <v>51447</v>
      </c>
      <c r="F36721" t="s">
        <v>51448</v>
      </c>
    </row>
    <row r="36722" spans="1:6" x14ac:dyDescent="0.2">
      <c r="A36722" t="s">
        <v>49800</v>
      </c>
      <c r="B36722" t="s">
        <v>49800</v>
      </c>
      <c r="C36722" t="s">
        <v>50627</v>
      </c>
      <c r="D36722" t="s">
        <v>51449</v>
      </c>
      <c r="E36722" t="s">
        <v>51450</v>
      </c>
      <c r="F36722" t="s">
        <v>51451</v>
      </c>
    </row>
    <row r="36723" spans="1:6" x14ac:dyDescent="0.2">
      <c r="A36723" t="s">
        <v>49800</v>
      </c>
      <c r="B36723" t="s">
        <v>49800</v>
      </c>
      <c r="C36723" t="s">
        <v>50627</v>
      </c>
      <c r="D36723" t="s">
        <v>51452</v>
      </c>
      <c r="E36723" t="s">
        <v>51453</v>
      </c>
      <c r="F36723" t="s">
        <v>51454</v>
      </c>
    </row>
    <row r="36724" spans="1:6" x14ac:dyDescent="0.2">
      <c r="A36724" t="s">
        <v>49800</v>
      </c>
      <c r="B36724" t="s">
        <v>49800</v>
      </c>
      <c r="C36724" t="s">
        <v>50627</v>
      </c>
      <c r="D36724" t="s">
        <v>5018</v>
      </c>
      <c r="E36724" t="s">
        <v>5019</v>
      </c>
      <c r="F36724" t="s">
        <v>5020</v>
      </c>
    </row>
    <row r="36725" spans="1:6" x14ac:dyDescent="0.2">
      <c r="A36725" t="s">
        <v>49800</v>
      </c>
      <c r="B36725" t="s">
        <v>49800</v>
      </c>
      <c r="C36725" t="s">
        <v>50627</v>
      </c>
      <c r="D36725" t="s">
        <v>30611</v>
      </c>
      <c r="E36725" t="s">
        <v>30612</v>
      </c>
      <c r="F36725" t="s">
        <v>30613</v>
      </c>
    </row>
    <row r="36726" spans="1:6" x14ac:dyDescent="0.2">
      <c r="A36726" t="s">
        <v>49800</v>
      </c>
      <c r="B36726" t="s">
        <v>49800</v>
      </c>
      <c r="C36726" t="s">
        <v>50627</v>
      </c>
      <c r="D36726" t="s">
        <v>29732</v>
      </c>
      <c r="E36726" t="s">
        <v>29733</v>
      </c>
      <c r="F36726" t="s">
        <v>29734</v>
      </c>
    </row>
    <row r="36727" spans="1:6" x14ac:dyDescent="0.2">
      <c r="A36727" t="s">
        <v>49800</v>
      </c>
      <c r="B36727" t="s">
        <v>49800</v>
      </c>
      <c r="C36727" t="s">
        <v>50627</v>
      </c>
      <c r="D36727" t="s">
        <v>772</v>
      </c>
      <c r="E36727" t="s">
        <v>773</v>
      </c>
      <c r="F36727" t="s">
        <v>774</v>
      </c>
    </row>
    <row r="36728" spans="1:6" x14ac:dyDescent="0.2">
      <c r="A36728" t="s">
        <v>49800</v>
      </c>
      <c r="B36728" t="s">
        <v>49800</v>
      </c>
      <c r="C36728" t="s">
        <v>50627</v>
      </c>
      <c r="D36728" t="s">
        <v>4059</v>
      </c>
      <c r="E36728" t="s">
        <v>4060</v>
      </c>
      <c r="F36728" t="s">
        <v>4061</v>
      </c>
    </row>
    <row r="36729" spans="1:6" x14ac:dyDescent="0.2">
      <c r="A36729" t="s">
        <v>49800</v>
      </c>
      <c r="B36729" t="s">
        <v>49800</v>
      </c>
      <c r="C36729" t="s">
        <v>50627</v>
      </c>
      <c r="D36729" t="s">
        <v>51455</v>
      </c>
      <c r="E36729" t="s">
        <v>51456</v>
      </c>
      <c r="F36729" t="s">
        <v>51457</v>
      </c>
    </row>
    <row r="36730" spans="1:6" x14ac:dyDescent="0.2">
      <c r="A36730" t="s">
        <v>49800</v>
      </c>
      <c r="B36730" t="s">
        <v>49800</v>
      </c>
      <c r="C36730" t="s">
        <v>50627</v>
      </c>
      <c r="D36730" t="s">
        <v>5018</v>
      </c>
      <c r="E36730" t="s">
        <v>5019</v>
      </c>
      <c r="F36730" t="s">
        <v>5020</v>
      </c>
    </row>
    <row r="36731" spans="1:6" x14ac:dyDescent="0.2">
      <c r="A36731" t="s">
        <v>49800</v>
      </c>
      <c r="B36731" t="s">
        <v>49800</v>
      </c>
      <c r="C36731" t="s">
        <v>50627</v>
      </c>
      <c r="D36731" t="s">
        <v>30611</v>
      </c>
      <c r="E36731" t="s">
        <v>30612</v>
      </c>
      <c r="F36731" t="s">
        <v>30613</v>
      </c>
    </row>
    <row r="36732" spans="1:6" x14ac:dyDescent="0.2">
      <c r="A36732" t="s">
        <v>49800</v>
      </c>
      <c r="B36732" t="s">
        <v>49800</v>
      </c>
      <c r="C36732" t="s">
        <v>50627</v>
      </c>
      <c r="D36732" t="s">
        <v>760</v>
      </c>
      <c r="E36732" t="s">
        <v>761</v>
      </c>
      <c r="F36732" t="s">
        <v>762</v>
      </c>
    </row>
    <row r="36733" spans="1:6" x14ac:dyDescent="0.2">
      <c r="A36733" t="s">
        <v>49800</v>
      </c>
      <c r="B36733" t="s">
        <v>49800</v>
      </c>
      <c r="C36733" t="s">
        <v>50627</v>
      </c>
      <c r="D36733" t="s">
        <v>19302</v>
      </c>
      <c r="E36733" t="s">
        <v>19303</v>
      </c>
      <c r="F36733" t="s">
        <v>19304</v>
      </c>
    </row>
    <row r="36734" spans="1:6" x14ac:dyDescent="0.2">
      <c r="A36734" t="s">
        <v>49800</v>
      </c>
      <c r="B36734" t="s">
        <v>49800</v>
      </c>
      <c r="C36734" t="s">
        <v>50627</v>
      </c>
      <c r="D36734" t="s">
        <v>51455</v>
      </c>
      <c r="E36734" t="s">
        <v>51456</v>
      </c>
      <c r="F36734" t="s">
        <v>51457</v>
      </c>
    </row>
    <row r="36735" spans="1:6" x14ac:dyDescent="0.2">
      <c r="A36735" t="s">
        <v>49800</v>
      </c>
      <c r="B36735" t="s">
        <v>49800</v>
      </c>
      <c r="C36735" t="s">
        <v>50627</v>
      </c>
      <c r="D36735" t="s">
        <v>51458</v>
      </c>
      <c r="E36735" t="s">
        <v>51459</v>
      </c>
      <c r="F36735" t="s">
        <v>51460</v>
      </c>
    </row>
    <row r="36736" spans="1:6" x14ac:dyDescent="0.2">
      <c r="A36736" t="s">
        <v>49800</v>
      </c>
      <c r="B36736" t="s">
        <v>49800</v>
      </c>
      <c r="C36736" t="s">
        <v>50627</v>
      </c>
      <c r="D36736" t="s">
        <v>47849</v>
      </c>
      <c r="E36736" t="s">
        <v>47850</v>
      </c>
      <c r="F36736" t="s">
        <v>47851</v>
      </c>
    </row>
    <row r="36737" spans="1:6" x14ac:dyDescent="0.2">
      <c r="A36737" t="s">
        <v>49800</v>
      </c>
      <c r="B36737" t="s">
        <v>49800</v>
      </c>
      <c r="C36737" t="s">
        <v>50627</v>
      </c>
      <c r="D36737" t="s">
        <v>51461</v>
      </c>
      <c r="E36737" t="s">
        <v>51462</v>
      </c>
      <c r="F36737" t="s">
        <v>51463</v>
      </c>
    </row>
    <row r="36738" spans="1:6" x14ac:dyDescent="0.2">
      <c r="A36738" t="s">
        <v>49800</v>
      </c>
      <c r="B36738" t="s">
        <v>49800</v>
      </c>
      <c r="C36738" t="s">
        <v>50627</v>
      </c>
      <c r="D36738" t="s">
        <v>51464</v>
      </c>
      <c r="E36738" t="s">
        <v>51465</v>
      </c>
      <c r="F36738" t="s">
        <v>51466</v>
      </c>
    </row>
    <row r="36739" spans="1:6" x14ac:dyDescent="0.2">
      <c r="A36739" t="s">
        <v>49800</v>
      </c>
      <c r="B36739" t="s">
        <v>49800</v>
      </c>
      <c r="C36739" t="s">
        <v>50627</v>
      </c>
      <c r="D36739" t="s">
        <v>51467</v>
      </c>
      <c r="E36739" t="s">
        <v>51468</v>
      </c>
      <c r="F36739" t="s">
        <v>51469</v>
      </c>
    </row>
    <row r="36740" spans="1:6" x14ac:dyDescent="0.2">
      <c r="A36740" t="s">
        <v>49800</v>
      </c>
      <c r="B36740" t="s">
        <v>49800</v>
      </c>
      <c r="C36740" t="s">
        <v>50627</v>
      </c>
      <c r="D36740" t="s">
        <v>20799</v>
      </c>
      <c r="E36740" t="s">
        <v>20800</v>
      </c>
      <c r="F36740" t="s">
        <v>20801</v>
      </c>
    </row>
    <row r="36741" spans="1:6" x14ac:dyDescent="0.2">
      <c r="A36741" t="s">
        <v>49800</v>
      </c>
      <c r="B36741" t="s">
        <v>49800</v>
      </c>
      <c r="C36741" t="s">
        <v>50627</v>
      </c>
      <c r="D36741" t="s">
        <v>51470</v>
      </c>
      <c r="E36741" t="s">
        <v>51471</v>
      </c>
      <c r="F36741" t="s">
        <v>51472</v>
      </c>
    </row>
    <row r="36742" spans="1:6" x14ac:dyDescent="0.2">
      <c r="A36742" t="s">
        <v>49800</v>
      </c>
      <c r="B36742" t="s">
        <v>49800</v>
      </c>
      <c r="C36742" t="s">
        <v>50627</v>
      </c>
      <c r="D36742" t="s">
        <v>51473</v>
      </c>
      <c r="E36742" t="s">
        <v>51474</v>
      </c>
      <c r="F36742" t="s">
        <v>51475</v>
      </c>
    </row>
    <row r="36743" spans="1:6" x14ac:dyDescent="0.2">
      <c r="A36743" t="s">
        <v>49800</v>
      </c>
      <c r="B36743" t="s">
        <v>49800</v>
      </c>
      <c r="C36743" t="s">
        <v>50627</v>
      </c>
      <c r="D36743" t="s">
        <v>51476</v>
      </c>
      <c r="E36743" t="s">
        <v>51477</v>
      </c>
      <c r="F36743" t="s">
        <v>51478</v>
      </c>
    </row>
    <row r="36744" spans="1:6" x14ac:dyDescent="0.2">
      <c r="A36744" t="s">
        <v>49800</v>
      </c>
      <c r="B36744" t="s">
        <v>49800</v>
      </c>
      <c r="C36744" t="s">
        <v>50627</v>
      </c>
      <c r="D36744" t="s">
        <v>51479</v>
      </c>
      <c r="E36744" t="s">
        <v>51480</v>
      </c>
      <c r="F36744" t="s">
        <v>51481</v>
      </c>
    </row>
    <row r="36745" spans="1:6" x14ac:dyDescent="0.2">
      <c r="A36745" t="s">
        <v>49800</v>
      </c>
      <c r="B36745" t="s">
        <v>49800</v>
      </c>
      <c r="C36745" t="s">
        <v>50627</v>
      </c>
      <c r="D36745" t="s">
        <v>42585</v>
      </c>
      <c r="E36745" t="s">
        <v>42586</v>
      </c>
      <c r="F36745" t="s">
        <v>42587</v>
      </c>
    </row>
    <row r="36746" spans="1:6" x14ac:dyDescent="0.2">
      <c r="A36746" t="s">
        <v>49800</v>
      </c>
      <c r="B36746" t="s">
        <v>49800</v>
      </c>
      <c r="C36746" t="s">
        <v>50627</v>
      </c>
      <c r="D36746" t="s">
        <v>4113</v>
      </c>
      <c r="E36746" t="s">
        <v>4114</v>
      </c>
      <c r="F36746" t="s">
        <v>4115</v>
      </c>
    </row>
    <row r="36747" spans="1:6" x14ac:dyDescent="0.2">
      <c r="A36747" t="s">
        <v>49800</v>
      </c>
      <c r="B36747" t="s">
        <v>49800</v>
      </c>
      <c r="C36747" t="s">
        <v>50627</v>
      </c>
      <c r="D36747" t="s">
        <v>51482</v>
      </c>
      <c r="E36747" t="s">
        <v>51483</v>
      </c>
      <c r="F36747" t="s">
        <v>51484</v>
      </c>
    </row>
    <row r="36748" spans="1:6" x14ac:dyDescent="0.2">
      <c r="A36748" t="s">
        <v>49800</v>
      </c>
      <c r="B36748" t="s">
        <v>49800</v>
      </c>
      <c r="C36748" t="s">
        <v>50627</v>
      </c>
      <c r="D36748" t="s">
        <v>51485</v>
      </c>
      <c r="E36748" t="s">
        <v>51486</v>
      </c>
      <c r="F36748" t="s">
        <v>51487</v>
      </c>
    </row>
    <row r="36749" spans="1:6" x14ac:dyDescent="0.2">
      <c r="A36749" t="s">
        <v>49800</v>
      </c>
      <c r="B36749" t="s">
        <v>49800</v>
      </c>
      <c r="C36749" t="s">
        <v>50627</v>
      </c>
      <c r="D36749" t="s">
        <v>51488</v>
      </c>
      <c r="E36749" t="s">
        <v>51489</v>
      </c>
      <c r="F36749" t="s">
        <v>51490</v>
      </c>
    </row>
    <row r="36750" spans="1:6" x14ac:dyDescent="0.2">
      <c r="A36750" t="s">
        <v>49800</v>
      </c>
      <c r="B36750" t="s">
        <v>49800</v>
      </c>
      <c r="C36750" t="s">
        <v>50627</v>
      </c>
      <c r="D36750" t="s">
        <v>42285</v>
      </c>
      <c r="E36750" t="s">
        <v>42286</v>
      </c>
      <c r="F36750" t="s">
        <v>42287</v>
      </c>
    </row>
    <row r="36751" spans="1:6" x14ac:dyDescent="0.2">
      <c r="A36751" t="s">
        <v>49800</v>
      </c>
      <c r="B36751" t="s">
        <v>49800</v>
      </c>
      <c r="C36751" t="s">
        <v>50627</v>
      </c>
      <c r="D36751" t="s">
        <v>51491</v>
      </c>
      <c r="E36751" t="s">
        <v>51492</v>
      </c>
      <c r="F36751" t="s">
        <v>51493</v>
      </c>
    </row>
    <row r="36752" spans="1:6" x14ac:dyDescent="0.2">
      <c r="A36752" t="s">
        <v>49800</v>
      </c>
      <c r="B36752" t="s">
        <v>49800</v>
      </c>
      <c r="C36752" t="s">
        <v>50627</v>
      </c>
      <c r="D36752" t="s">
        <v>31395</v>
      </c>
      <c r="E36752" t="s">
        <v>31396</v>
      </c>
      <c r="F36752" t="s">
        <v>31397</v>
      </c>
    </row>
    <row r="36753" spans="1:6" x14ac:dyDescent="0.2">
      <c r="A36753" t="s">
        <v>49800</v>
      </c>
      <c r="B36753" t="s">
        <v>49800</v>
      </c>
      <c r="C36753" t="s">
        <v>50627</v>
      </c>
      <c r="D36753" t="s">
        <v>51494</v>
      </c>
      <c r="E36753" t="s">
        <v>51495</v>
      </c>
      <c r="F36753" t="s">
        <v>51496</v>
      </c>
    </row>
    <row r="36754" spans="1:6" x14ac:dyDescent="0.2">
      <c r="A36754" t="s">
        <v>49800</v>
      </c>
      <c r="B36754" t="s">
        <v>49800</v>
      </c>
      <c r="C36754" t="s">
        <v>50627</v>
      </c>
      <c r="D36754" t="s">
        <v>12879</v>
      </c>
      <c r="E36754" t="s">
        <v>12880</v>
      </c>
      <c r="F36754" t="s">
        <v>12881</v>
      </c>
    </row>
    <row r="36755" spans="1:6" x14ac:dyDescent="0.2">
      <c r="A36755" t="s">
        <v>49800</v>
      </c>
      <c r="B36755" t="s">
        <v>49800</v>
      </c>
      <c r="C36755" t="s">
        <v>50627</v>
      </c>
      <c r="D36755" t="s">
        <v>51497</v>
      </c>
      <c r="E36755" t="s">
        <v>51498</v>
      </c>
      <c r="F36755" t="s">
        <v>51499</v>
      </c>
    </row>
    <row r="36756" spans="1:6" x14ac:dyDescent="0.2">
      <c r="A36756" t="s">
        <v>49800</v>
      </c>
      <c r="B36756" t="s">
        <v>49800</v>
      </c>
      <c r="C36756" t="s">
        <v>50627</v>
      </c>
      <c r="D36756" t="s">
        <v>34636</v>
      </c>
      <c r="E36756" t="s">
        <v>34637</v>
      </c>
      <c r="F36756" t="s">
        <v>34638</v>
      </c>
    </row>
    <row r="36757" spans="1:6" x14ac:dyDescent="0.2">
      <c r="A36757" t="s">
        <v>49800</v>
      </c>
      <c r="B36757" t="s">
        <v>49800</v>
      </c>
      <c r="C36757" t="s">
        <v>50627</v>
      </c>
      <c r="D36757" t="s">
        <v>51500</v>
      </c>
      <c r="E36757" t="s">
        <v>51501</v>
      </c>
      <c r="F36757" t="s">
        <v>51502</v>
      </c>
    </row>
    <row r="36758" spans="1:6" x14ac:dyDescent="0.2">
      <c r="A36758" t="s">
        <v>49800</v>
      </c>
      <c r="B36758" t="s">
        <v>49800</v>
      </c>
      <c r="C36758" t="s">
        <v>50627</v>
      </c>
      <c r="D36758" t="s">
        <v>51503</v>
      </c>
      <c r="E36758" t="s">
        <v>51504</v>
      </c>
      <c r="F36758" t="s">
        <v>51505</v>
      </c>
    </row>
    <row r="36759" spans="1:6" x14ac:dyDescent="0.2">
      <c r="A36759" t="s">
        <v>49800</v>
      </c>
      <c r="B36759" t="s">
        <v>49800</v>
      </c>
      <c r="C36759" t="s">
        <v>50627</v>
      </c>
      <c r="D36759" t="s">
        <v>51506</v>
      </c>
      <c r="E36759" t="s">
        <v>51507</v>
      </c>
      <c r="F36759" t="s">
        <v>51508</v>
      </c>
    </row>
    <row r="36760" spans="1:6" x14ac:dyDescent="0.2">
      <c r="A36760" t="s">
        <v>49800</v>
      </c>
      <c r="B36760" t="s">
        <v>49800</v>
      </c>
      <c r="C36760" t="s">
        <v>50627</v>
      </c>
      <c r="D36760" t="s">
        <v>12837</v>
      </c>
      <c r="E36760" t="s">
        <v>12838</v>
      </c>
      <c r="F36760" t="s">
        <v>12839</v>
      </c>
    </row>
    <row r="36761" spans="1:6" x14ac:dyDescent="0.2">
      <c r="A36761" t="s">
        <v>49800</v>
      </c>
      <c r="B36761" t="s">
        <v>49800</v>
      </c>
      <c r="C36761" t="s">
        <v>50627</v>
      </c>
      <c r="D36761" t="s">
        <v>51509</v>
      </c>
      <c r="E36761" t="s">
        <v>51510</v>
      </c>
      <c r="F36761" t="s">
        <v>51511</v>
      </c>
    </row>
    <row r="36762" spans="1:6" x14ac:dyDescent="0.2">
      <c r="A36762" t="s">
        <v>49800</v>
      </c>
      <c r="B36762" t="s">
        <v>49800</v>
      </c>
      <c r="C36762" t="s">
        <v>50627</v>
      </c>
      <c r="D36762" t="s">
        <v>466</v>
      </c>
      <c r="E36762" t="s">
        <v>467</v>
      </c>
      <c r="F36762" t="s">
        <v>468</v>
      </c>
    </row>
    <row r="36763" spans="1:6" x14ac:dyDescent="0.2">
      <c r="A36763" t="s">
        <v>49800</v>
      </c>
      <c r="B36763" t="s">
        <v>49800</v>
      </c>
      <c r="C36763" t="s">
        <v>50627</v>
      </c>
      <c r="D36763" t="s">
        <v>23912</v>
      </c>
      <c r="E36763" t="s">
        <v>23913</v>
      </c>
      <c r="F36763" t="s">
        <v>23914</v>
      </c>
    </row>
    <row r="36764" spans="1:6" x14ac:dyDescent="0.2">
      <c r="A36764" t="s">
        <v>49800</v>
      </c>
      <c r="B36764" t="s">
        <v>49800</v>
      </c>
      <c r="C36764" t="s">
        <v>50627</v>
      </c>
      <c r="D36764" t="s">
        <v>51512</v>
      </c>
      <c r="E36764" t="s">
        <v>51513</v>
      </c>
      <c r="F36764" t="s">
        <v>51514</v>
      </c>
    </row>
    <row r="36765" spans="1:6" x14ac:dyDescent="0.2">
      <c r="A36765" t="s">
        <v>49800</v>
      </c>
      <c r="B36765" t="s">
        <v>49800</v>
      </c>
      <c r="C36765" t="s">
        <v>50627</v>
      </c>
      <c r="D36765" t="s">
        <v>51473</v>
      </c>
      <c r="E36765" t="s">
        <v>51474</v>
      </c>
      <c r="F36765" t="s">
        <v>51475</v>
      </c>
    </row>
    <row r="36766" spans="1:6" x14ac:dyDescent="0.2">
      <c r="A36766" t="s">
        <v>49800</v>
      </c>
      <c r="B36766" t="s">
        <v>49800</v>
      </c>
      <c r="C36766" t="s">
        <v>50627</v>
      </c>
      <c r="D36766" t="s">
        <v>51476</v>
      </c>
      <c r="E36766" t="s">
        <v>51477</v>
      </c>
      <c r="F36766" t="s">
        <v>51478</v>
      </c>
    </row>
    <row r="36767" spans="1:6" x14ac:dyDescent="0.2">
      <c r="A36767" t="s">
        <v>49800</v>
      </c>
      <c r="B36767" t="s">
        <v>49800</v>
      </c>
      <c r="C36767" t="s">
        <v>50627</v>
      </c>
      <c r="D36767" t="s">
        <v>51515</v>
      </c>
      <c r="E36767" t="s">
        <v>51516</v>
      </c>
      <c r="F36767" t="s">
        <v>51517</v>
      </c>
    </row>
    <row r="36768" spans="1:6" x14ac:dyDescent="0.2">
      <c r="A36768" t="s">
        <v>49800</v>
      </c>
      <c r="B36768" t="s">
        <v>49800</v>
      </c>
      <c r="C36768" t="s">
        <v>50627</v>
      </c>
      <c r="D36768" t="s">
        <v>51518</v>
      </c>
      <c r="E36768" t="s">
        <v>51519</v>
      </c>
      <c r="F36768" t="s">
        <v>51520</v>
      </c>
    </row>
    <row r="36769" spans="1:6" x14ac:dyDescent="0.2">
      <c r="A36769" t="s">
        <v>49800</v>
      </c>
      <c r="B36769" t="s">
        <v>49800</v>
      </c>
      <c r="C36769" t="s">
        <v>50627</v>
      </c>
      <c r="D36769" t="s">
        <v>51503</v>
      </c>
      <c r="E36769" t="s">
        <v>51504</v>
      </c>
      <c r="F36769" t="s">
        <v>51505</v>
      </c>
    </row>
    <row r="36770" spans="1:6" x14ac:dyDescent="0.2">
      <c r="A36770" t="s">
        <v>49800</v>
      </c>
      <c r="B36770" t="s">
        <v>49800</v>
      </c>
      <c r="C36770" t="s">
        <v>50627</v>
      </c>
      <c r="D36770" t="s">
        <v>51506</v>
      </c>
      <c r="E36770" t="s">
        <v>51507</v>
      </c>
      <c r="F36770" t="s">
        <v>51508</v>
      </c>
    </row>
    <row r="36771" spans="1:6" x14ac:dyDescent="0.2">
      <c r="A36771" t="s">
        <v>49800</v>
      </c>
      <c r="B36771" t="s">
        <v>49800</v>
      </c>
      <c r="C36771" t="s">
        <v>50627</v>
      </c>
      <c r="D36771" t="s">
        <v>51497</v>
      </c>
      <c r="E36771" t="s">
        <v>51498</v>
      </c>
      <c r="F36771" t="s">
        <v>51499</v>
      </c>
    </row>
    <row r="36772" spans="1:6" x14ac:dyDescent="0.2">
      <c r="A36772" t="s">
        <v>49800</v>
      </c>
      <c r="B36772" t="s">
        <v>49800</v>
      </c>
      <c r="C36772" t="s">
        <v>50627</v>
      </c>
      <c r="D36772" t="s">
        <v>34636</v>
      </c>
      <c r="E36772" t="s">
        <v>34637</v>
      </c>
      <c r="F36772" t="s">
        <v>34638</v>
      </c>
    </row>
    <row r="36773" spans="1:6" x14ac:dyDescent="0.2">
      <c r="A36773" t="s">
        <v>49800</v>
      </c>
      <c r="B36773" t="s">
        <v>49800</v>
      </c>
      <c r="C36773" t="s">
        <v>50627</v>
      </c>
      <c r="D36773" t="s">
        <v>28951</v>
      </c>
      <c r="E36773" t="s">
        <v>28952</v>
      </c>
      <c r="F36773" t="s">
        <v>28953</v>
      </c>
    </row>
    <row r="36774" spans="1:6" x14ac:dyDescent="0.2">
      <c r="A36774" t="s">
        <v>49800</v>
      </c>
      <c r="B36774" t="s">
        <v>49800</v>
      </c>
      <c r="C36774" t="s">
        <v>50627</v>
      </c>
      <c r="D36774" t="s">
        <v>35253</v>
      </c>
      <c r="E36774" t="s">
        <v>35254</v>
      </c>
      <c r="F36774" t="s">
        <v>35255</v>
      </c>
    </row>
    <row r="36775" spans="1:6" x14ac:dyDescent="0.2">
      <c r="A36775" t="s">
        <v>49800</v>
      </c>
      <c r="B36775" t="s">
        <v>49800</v>
      </c>
      <c r="C36775" t="s">
        <v>50627</v>
      </c>
      <c r="D36775" t="s">
        <v>51521</v>
      </c>
      <c r="E36775" t="s">
        <v>51522</v>
      </c>
      <c r="F36775" t="s">
        <v>51523</v>
      </c>
    </row>
    <row r="36776" spans="1:6" x14ac:dyDescent="0.2">
      <c r="A36776" t="s">
        <v>49800</v>
      </c>
      <c r="B36776" t="s">
        <v>49800</v>
      </c>
      <c r="C36776" t="s">
        <v>50627</v>
      </c>
      <c r="D36776" t="s">
        <v>51524</v>
      </c>
      <c r="E36776" t="s">
        <v>51525</v>
      </c>
      <c r="F36776" t="s">
        <v>51526</v>
      </c>
    </row>
    <row r="36777" spans="1:6" x14ac:dyDescent="0.2">
      <c r="A36777" t="s">
        <v>49800</v>
      </c>
      <c r="B36777" t="s">
        <v>49800</v>
      </c>
      <c r="C36777" t="s">
        <v>50627</v>
      </c>
      <c r="D36777" t="s">
        <v>51527</v>
      </c>
      <c r="E36777" t="s">
        <v>51528</v>
      </c>
      <c r="F36777" t="s">
        <v>51529</v>
      </c>
    </row>
    <row r="36778" spans="1:6" x14ac:dyDescent="0.2">
      <c r="A36778" t="s">
        <v>49800</v>
      </c>
      <c r="B36778" t="s">
        <v>49800</v>
      </c>
      <c r="C36778" t="s">
        <v>50627</v>
      </c>
      <c r="D36778" t="s">
        <v>51530</v>
      </c>
      <c r="E36778" t="s">
        <v>51531</v>
      </c>
      <c r="F36778" t="s">
        <v>51532</v>
      </c>
    </row>
    <row r="36779" spans="1:6" x14ac:dyDescent="0.2">
      <c r="A36779" t="s">
        <v>49800</v>
      </c>
      <c r="B36779" t="s">
        <v>49800</v>
      </c>
      <c r="C36779" t="s">
        <v>50627</v>
      </c>
      <c r="D36779" t="s">
        <v>23840</v>
      </c>
      <c r="E36779" t="s">
        <v>23841</v>
      </c>
      <c r="F36779" t="s">
        <v>23842</v>
      </c>
    </row>
    <row r="36780" spans="1:6" x14ac:dyDescent="0.2">
      <c r="A36780" t="s">
        <v>49800</v>
      </c>
      <c r="B36780" t="s">
        <v>49800</v>
      </c>
      <c r="C36780" t="s">
        <v>50627</v>
      </c>
      <c r="D36780" t="s">
        <v>28978</v>
      </c>
      <c r="E36780" t="s">
        <v>28979</v>
      </c>
      <c r="F36780" t="s">
        <v>51533</v>
      </c>
    </row>
    <row r="36781" spans="1:6" x14ac:dyDescent="0.2">
      <c r="A36781" t="s">
        <v>49800</v>
      </c>
      <c r="B36781" t="s">
        <v>49800</v>
      </c>
      <c r="C36781" t="s">
        <v>50627</v>
      </c>
      <c r="D36781" t="s">
        <v>51534</v>
      </c>
      <c r="E36781" t="s">
        <v>51535</v>
      </c>
      <c r="F36781" t="s">
        <v>51536</v>
      </c>
    </row>
    <row r="36782" spans="1:6" x14ac:dyDescent="0.2">
      <c r="A36782" t="s">
        <v>49800</v>
      </c>
      <c r="B36782" t="s">
        <v>49800</v>
      </c>
      <c r="C36782" t="s">
        <v>50627</v>
      </c>
      <c r="D36782" t="s">
        <v>51537</v>
      </c>
      <c r="E36782" t="s">
        <v>51538</v>
      </c>
      <c r="F36782" t="s">
        <v>51539</v>
      </c>
    </row>
    <row r="36783" spans="1:6" x14ac:dyDescent="0.2">
      <c r="A36783" t="s">
        <v>49800</v>
      </c>
      <c r="B36783" t="s">
        <v>49800</v>
      </c>
      <c r="C36783" t="s">
        <v>50627</v>
      </c>
      <c r="D36783" t="s">
        <v>38275</v>
      </c>
      <c r="E36783" t="s">
        <v>38276</v>
      </c>
      <c r="F36783" t="s">
        <v>51540</v>
      </c>
    </row>
    <row r="36784" spans="1:6" x14ac:dyDescent="0.2">
      <c r="A36784" t="s">
        <v>49800</v>
      </c>
      <c r="B36784" t="s">
        <v>49800</v>
      </c>
      <c r="C36784" t="s">
        <v>50627</v>
      </c>
      <c r="D36784" t="s">
        <v>51541</v>
      </c>
      <c r="E36784" t="s">
        <v>51542</v>
      </c>
      <c r="F36784" t="s">
        <v>51543</v>
      </c>
    </row>
    <row r="36785" spans="1:6" x14ac:dyDescent="0.2">
      <c r="A36785" t="s">
        <v>49800</v>
      </c>
      <c r="B36785" t="s">
        <v>49800</v>
      </c>
      <c r="C36785" t="s">
        <v>50627</v>
      </c>
      <c r="D36785" t="s">
        <v>30569</v>
      </c>
      <c r="E36785" t="s">
        <v>30570</v>
      </c>
      <c r="F36785" t="s">
        <v>51544</v>
      </c>
    </row>
    <row r="36786" spans="1:6" x14ac:dyDescent="0.2">
      <c r="A36786" t="s">
        <v>49800</v>
      </c>
      <c r="B36786" t="s">
        <v>49800</v>
      </c>
      <c r="C36786" t="s">
        <v>50627</v>
      </c>
      <c r="D36786" t="s">
        <v>51545</v>
      </c>
      <c r="E36786" t="s">
        <v>51546</v>
      </c>
      <c r="F36786" t="s">
        <v>51547</v>
      </c>
    </row>
    <row r="36787" spans="1:6" x14ac:dyDescent="0.2">
      <c r="A36787" t="s">
        <v>49800</v>
      </c>
      <c r="B36787" t="s">
        <v>49800</v>
      </c>
      <c r="C36787" t="s">
        <v>50627</v>
      </c>
      <c r="D36787" t="s">
        <v>51548</v>
      </c>
      <c r="E36787" t="s">
        <v>51549</v>
      </c>
      <c r="F36787" t="s">
        <v>51550</v>
      </c>
    </row>
    <row r="36788" spans="1:6" x14ac:dyDescent="0.2">
      <c r="A36788" t="s">
        <v>49800</v>
      </c>
      <c r="B36788" t="s">
        <v>49800</v>
      </c>
      <c r="C36788" t="s">
        <v>50627</v>
      </c>
      <c r="D36788" t="s">
        <v>30224</v>
      </c>
      <c r="E36788" t="s">
        <v>30225</v>
      </c>
      <c r="F36788" t="s">
        <v>51551</v>
      </c>
    </row>
    <row r="36789" spans="1:6" x14ac:dyDescent="0.2">
      <c r="A36789" t="s">
        <v>49800</v>
      </c>
      <c r="B36789" t="s">
        <v>49800</v>
      </c>
      <c r="C36789" t="s">
        <v>50627</v>
      </c>
      <c r="D36789" t="s">
        <v>51552</v>
      </c>
      <c r="E36789" t="s">
        <v>51553</v>
      </c>
      <c r="F36789" t="s">
        <v>51554</v>
      </c>
    </row>
    <row r="36790" spans="1:6" x14ac:dyDescent="0.2">
      <c r="A36790" t="s">
        <v>49800</v>
      </c>
      <c r="B36790" t="s">
        <v>49800</v>
      </c>
      <c r="C36790" t="s">
        <v>50627</v>
      </c>
      <c r="D36790" t="s">
        <v>25200</v>
      </c>
      <c r="E36790" t="s">
        <v>25201</v>
      </c>
      <c r="F36790" t="s">
        <v>25202</v>
      </c>
    </row>
    <row r="36791" spans="1:6" x14ac:dyDescent="0.2">
      <c r="A36791" t="s">
        <v>49800</v>
      </c>
      <c r="B36791" t="s">
        <v>49800</v>
      </c>
      <c r="C36791" t="s">
        <v>50627</v>
      </c>
      <c r="D36791" t="s">
        <v>51555</v>
      </c>
      <c r="E36791" t="s">
        <v>51556</v>
      </c>
      <c r="F36791" t="s">
        <v>51557</v>
      </c>
    </row>
    <row r="36792" spans="1:6" x14ac:dyDescent="0.2">
      <c r="A36792" t="s">
        <v>49800</v>
      </c>
      <c r="B36792" t="s">
        <v>49800</v>
      </c>
      <c r="C36792" t="s">
        <v>50627</v>
      </c>
      <c r="D36792" t="s">
        <v>27413</v>
      </c>
      <c r="E36792" t="s">
        <v>27414</v>
      </c>
      <c r="F36792" t="s">
        <v>27415</v>
      </c>
    </row>
    <row r="36793" spans="1:6" x14ac:dyDescent="0.2">
      <c r="A36793" t="s">
        <v>49800</v>
      </c>
      <c r="B36793" t="s">
        <v>49800</v>
      </c>
      <c r="C36793" t="s">
        <v>50627</v>
      </c>
      <c r="D36793" t="s">
        <v>30206</v>
      </c>
      <c r="E36793" t="s">
        <v>30207</v>
      </c>
      <c r="F36793" t="s">
        <v>30208</v>
      </c>
    </row>
    <row r="36794" spans="1:6" x14ac:dyDescent="0.2">
      <c r="A36794" t="s">
        <v>49800</v>
      </c>
      <c r="B36794" t="s">
        <v>49800</v>
      </c>
      <c r="C36794" t="s">
        <v>50627</v>
      </c>
      <c r="D36794" t="s">
        <v>763</v>
      </c>
      <c r="E36794" t="s">
        <v>764</v>
      </c>
      <c r="F36794" t="s">
        <v>765</v>
      </c>
    </row>
    <row r="36795" spans="1:6" x14ac:dyDescent="0.2">
      <c r="A36795" t="s">
        <v>49800</v>
      </c>
      <c r="B36795" t="s">
        <v>49800</v>
      </c>
      <c r="C36795" t="s">
        <v>50627</v>
      </c>
      <c r="D36795" t="s">
        <v>51558</v>
      </c>
      <c r="E36795" t="s">
        <v>51559</v>
      </c>
      <c r="F36795" t="s">
        <v>51560</v>
      </c>
    </row>
    <row r="36796" spans="1:6" x14ac:dyDescent="0.2">
      <c r="A36796" t="s">
        <v>49800</v>
      </c>
      <c r="B36796" t="s">
        <v>49800</v>
      </c>
      <c r="C36796" t="s">
        <v>50627</v>
      </c>
      <c r="D36796" t="s">
        <v>4158</v>
      </c>
      <c r="E36796" t="s">
        <v>4159</v>
      </c>
      <c r="F36796" t="s">
        <v>4160</v>
      </c>
    </row>
    <row r="36797" spans="1:6" x14ac:dyDescent="0.2">
      <c r="A36797" t="s">
        <v>49800</v>
      </c>
      <c r="B36797" t="s">
        <v>49800</v>
      </c>
      <c r="C36797" t="s">
        <v>50627</v>
      </c>
      <c r="D36797" t="s">
        <v>51561</v>
      </c>
      <c r="E36797" t="s">
        <v>51562</v>
      </c>
      <c r="F36797" t="s">
        <v>51563</v>
      </c>
    </row>
    <row r="36798" spans="1:6" x14ac:dyDescent="0.2">
      <c r="A36798" t="s">
        <v>49800</v>
      </c>
      <c r="B36798" t="s">
        <v>49800</v>
      </c>
      <c r="C36798" t="s">
        <v>50627</v>
      </c>
      <c r="D36798" t="s">
        <v>51564</v>
      </c>
      <c r="E36798" t="s">
        <v>51565</v>
      </c>
      <c r="F36798" t="s">
        <v>51566</v>
      </c>
    </row>
    <row r="36799" spans="1:6" x14ac:dyDescent="0.2">
      <c r="A36799" t="s">
        <v>49800</v>
      </c>
      <c r="B36799" t="s">
        <v>49800</v>
      </c>
      <c r="C36799" t="s">
        <v>50627</v>
      </c>
      <c r="D36799" t="s">
        <v>28987</v>
      </c>
      <c r="E36799" t="s">
        <v>28988</v>
      </c>
      <c r="F36799" t="s">
        <v>28989</v>
      </c>
    </row>
    <row r="36800" spans="1:6" x14ac:dyDescent="0.2">
      <c r="A36800" t="s">
        <v>49800</v>
      </c>
      <c r="B36800" t="s">
        <v>49800</v>
      </c>
      <c r="C36800" t="s">
        <v>50627</v>
      </c>
      <c r="D36800" t="s">
        <v>1264</v>
      </c>
      <c r="E36800" t="s">
        <v>1265</v>
      </c>
      <c r="F36800" t="s">
        <v>1266</v>
      </c>
    </row>
    <row r="36801" spans="1:6" x14ac:dyDescent="0.2">
      <c r="A36801" t="s">
        <v>49800</v>
      </c>
      <c r="B36801" t="s">
        <v>49800</v>
      </c>
      <c r="C36801" t="s">
        <v>50627</v>
      </c>
      <c r="D36801" t="s">
        <v>51479</v>
      </c>
      <c r="E36801" t="s">
        <v>51480</v>
      </c>
      <c r="F36801" t="s">
        <v>51481</v>
      </c>
    </row>
    <row r="36802" spans="1:6" x14ac:dyDescent="0.2">
      <c r="A36802" t="s">
        <v>49800</v>
      </c>
      <c r="B36802" t="s">
        <v>49800</v>
      </c>
      <c r="C36802" t="s">
        <v>50627</v>
      </c>
      <c r="D36802" t="s">
        <v>4483</v>
      </c>
      <c r="E36802" t="s">
        <v>4484</v>
      </c>
      <c r="F36802" t="s">
        <v>4485</v>
      </c>
    </row>
    <row r="36803" spans="1:6" x14ac:dyDescent="0.2">
      <c r="A36803" t="s">
        <v>49800</v>
      </c>
      <c r="B36803" t="s">
        <v>49800</v>
      </c>
      <c r="C36803" t="s">
        <v>50627</v>
      </c>
      <c r="D36803" t="s">
        <v>51515</v>
      </c>
      <c r="E36803" t="s">
        <v>51516</v>
      </c>
      <c r="F36803" t="s">
        <v>51517</v>
      </c>
    </row>
    <row r="36804" spans="1:6" x14ac:dyDescent="0.2">
      <c r="A36804" t="s">
        <v>49800</v>
      </c>
      <c r="B36804" t="s">
        <v>49800</v>
      </c>
      <c r="C36804" t="s">
        <v>50627</v>
      </c>
      <c r="D36804" t="s">
        <v>51518</v>
      </c>
      <c r="E36804" t="s">
        <v>51519</v>
      </c>
      <c r="F36804" t="s">
        <v>51520</v>
      </c>
    </row>
    <row r="36805" spans="1:6" x14ac:dyDescent="0.2">
      <c r="A36805" t="s">
        <v>49800</v>
      </c>
      <c r="B36805" t="s">
        <v>49800</v>
      </c>
      <c r="C36805" t="s">
        <v>50627</v>
      </c>
      <c r="D36805" t="s">
        <v>30569</v>
      </c>
      <c r="E36805" t="s">
        <v>30570</v>
      </c>
      <c r="F36805" t="s">
        <v>51544</v>
      </c>
    </row>
    <row r="36806" spans="1:6" x14ac:dyDescent="0.2">
      <c r="A36806" t="s">
        <v>49800</v>
      </c>
      <c r="B36806" t="s">
        <v>49800</v>
      </c>
      <c r="C36806" t="s">
        <v>50627</v>
      </c>
      <c r="D36806" t="s">
        <v>4026</v>
      </c>
      <c r="E36806" t="s">
        <v>4027</v>
      </c>
      <c r="F36806" t="s">
        <v>4028</v>
      </c>
    </row>
    <row r="36807" spans="1:6" x14ac:dyDescent="0.2">
      <c r="A36807" t="s">
        <v>49800</v>
      </c>
      <c r="B36807" t="s">
        <v>49800</v>
      </c>
      <c r="C36807" t="s">
        <v>50627</v>
      </c>
      <c r="D36807" t="s">
        <v>51545</v>
      </c>
      <c r="E36807" t="s">
        <v>51546</v>
      </c>
      <c r="F36807" t="s">
        <v>51547</v>
      </c>
    </row>
    <row r="36808" spans="1:6" x14ac:dyDescent="0.2">
      <c r="A36808" t="s">
        <v>49800</v>
      </c>
      <c r="B36808" t="s">
        <v>49800</v>
      </c>
      <c r="C36808" t="s">
        <v>50627</v>
      </c>
      <c r="D36808" t="s">
        <v>51552</v>
      </c>
      <c r="E36808" t="s">
        <v>51553</v>
      </c>
      <c r="F36808" t="s">
        <v>51554</v>
      </c>
    </row>
    <row r="36809" spans="1:6" x14ac:dyDescent="0.2">
      <c r="A36809" t="s">
        <v>49800</v>
      </c>
      <c r="B36809" t="s">
        <v>49800</v>
      </c>
      <c r="C36809" t="s">
        <v>50627</v>
      </c>
      <c r="D36809" t="s">
        <v>25200</v>
      </c>
      <c r="E36809" t="s">
        <v>25201</v>
      </c>
      <c r="F36809" t="s">
        <v>25202</v>
      </c>
    </row>
    <row r="36810" spans="1:6" x14ac:dyDescent="0.2">
      <c r="A36810" t="s">
        <v>49800</v>
      </c>
      <c r="B36810" t="s">
        <v>49800</v>
      </c>
      <c r="C36810" t="s">
        <v>50627</v>
      </c>
      <c r="D36810" t="s">
        <v>51555</v>
      </c>
      <c r="E36810" t="s">
        <v>51556</v>
      </c>
      <c r="F36810" t="s">
        <v>51557</v>
      </c>
    </row>
    <row r="36811" spans="1:6" x14ac:dyDescent="0.2">
      <c r="A36811" t="s">
        <v>49800</v>
      </c>
      <c r="B36811" t="s">
        <v>49800</v>
      </c>
      <c r="C36811" t="s">
        <v>50627</v>
      </c>
      <c r="D36811" t="s">
        <v>51512</v>
      </c>
      <c r="E36811" t="s">
        <v>51513</v>
      </c>
      <c r="F36811" t="s">
        <v>51514</v>
      </c>
    </row>
    <row r="36812" spans="1:6" x14ac:dyDescent="0.2">
      <c r="A36812" t="s">
        <v>49800</v>
      </c>
      <c r="B36812" t="s">
        <v>49800</v>
      </c>
      <c r="C36812" t="s">
        <v>50627</v>
      </c>
      <c r="D36812" t="s">
        <v>51500</v>
      </c>
      <c r="E36812" t="s">
        <v>51501</v>
      </c>
      <c r="F36812" t="s">
        <v>51502</v>
      </c>
    </row>
    <row r="36813" spans="1:6" x14ac:dyDescent="0.2">
      <c r="A36813" t="s">
        <v>49800</v>
      </c>
      <c r="B36813" t="s">
        <v>49800</v>
      </c>
      <c r="C36813" t="s">
        <v>50627</v>
      </c>
      <c r="D36813" t="s">
        <v>18125</v>
      </c>
      <c r="E36813" t="s">
        <v>18126</v>
      </c>
      <c r="F36813" t="s">
        <v>18127</v>
      </c>
    </row>
    <row r="36814" spans="1:6" x14ac:dyDescent="0.2">
      <c r="A36814" t="s">
        <v>49800</v>
      </c>
      <c r="B36814" t="s">
        <v>49800</v>
      </c>
      <c r="C36814" t="s">
        <v>50627</v>
      </c>
      <c r="D36814" t="s">
        <v>51567</v>
      </c>
      <c r="E36814" t="s">
        <v>51568</v>
      </c>
      <c r="F36814" t="s">
        <v>51569</v>
      </c>
    </row>
    <row r="36815" spans="1:6" x14ac:dyDescent="0.2">
      <c r="A36815" t="s">
        <v>49800</v>
      </c>
      <c r="B36815" t="s">
        <v>49800</v>
      </c>
      <c r="C36815" t="s">
        <v>50627</v>
      </c>
      <c r="D36815" t="s">
        <v>51570</v>
      </c>
      <c r="E36815" t="s">
        <v>51571</v>
      </c>
      <c r="F36815" t="s">
        <v>51572</v>
      </c>
    </row>
    <row r="36816" spans="1:6" x14ac:dyDescent="0.2">
      <c r="A36816" t="s">
        <v>49800</v>
      </c>
      <c r="B36816" t="s">
        <v>49800</v>
      </c>
      <c r="C36816" t="s">
        <v>50627</v>
      </c>
      <c r="D36816" t="s">
        <v>51573</v>
      </c>
      <c r="E36816" t="s">
        <v>51574</v>
      </c>
      <c r="F36816" t="s">
        <v>51575</v>
      </c>
    </row>
    <row r="36817" spans="1:6" x14ac:dyDescent="0.2">
      <c r="A36817" t="s">
        <v>49800</v>
      </c>
      <c r="B36817" t="s">
        <v>49800</v>
      </c>
      <c r="C36817" t="s">
        <v>50627</v>
      </c>
      <c r="D36817" t="s">
        <v>29735</v>
      </c>
      <c r="E36817" t="s">
        <v>29736</v>
      </c>
      <c r="F36817" t="s">
        <v>29737</v>
      </c>
    </row>
    <row r="36818" spans="1:6" x14ac:dyDescent="0.2">
      <c r="A36818" t="s">
        <v>49800</v>
      </c>
      <c r="B36818" t="s">
        <v>49800</v>
      </c>
      <c r="C36818" t="s">
        <v>50627</v>
      </c>
      <c r="D36818" t="s">
        <v>29723</v>
      </c>
      <c r="E36818" t="s">
        <v>29724</v>
      </c>
      <c r="F36818" t="s">
        <v>29725</v>
      </c>
    </row>
    <row r="36819" spans="1:6" x14ac:dyDescent="0.2">
      <c r="A36819" t="s">
        <v>49800</v>
      </c>
      <c r="B36819" t="s">
        <v>49800</v>
      </c>
      <c r="C36819" t="s">
        <v>50627</v>
      </c>
      <c r="D36819" t="s">
        <v>27425</v>
      </c>
      <c r="E36819" t="s">
        <v>27426</v>
      </c>
      <c r="F36819" t="s">
        <v>27427</v>
      </c>
    </row>
    <row r="36820" spans="1:6" x14ac:dyDescent="0.2">
      <c r="A36820" t="s">
        <v>49800</v>
      </c>
      <c r="B36820" t="s">
        <v>49800</v>
      </c>
      <c r="C36820" t="s">
        <v>50627</v>
      </c>
      <c r="D36820" t="s">
        <v>51576</v>
      </c>
      <c r="E36820" t="s">
        <v>51577</v>
      </c>
      <c r="F36820" t="s">
        <v>51578</v>
      </c>
    </row>
    <row r="36821" spans="1:6" x14ac:dyDescent="0.2">
      <c r="A36821" t="s">
        <v>49800</v>
      </c>
      <c r="B36821" t="s">
        <v>49800</v>
      </c>
      <c r="C36821" t="s">
        <v>50627</v>
      </c>
      <c r="D36821" t="s">
        <v>51579</v>
      </c>
      <c r="E36821" t="s">
        <v>51580</v>
      </c>
      <c r="F36821" t="s">
        <v>51581</v>
      </c>
    </row>
    <row r="36822" spans="1:6" x14ac:dyDescent="0.2">
      <c r="A36822" t="s">
        <v>49800</v>
      </c>
      <c r="B36822" t="s">
        <v>49800</v>
      </c>
      <c r="C36822" t="s">
        <v>50627</v>
      </c>
      <c r="D36822" t="s">
        <v>51582</v>
      </c>
      <c r="E36822" t="s">
        <v>51583</v>
      </c>
      <c r="F36822" t="s">
        <v>51584</v>
      </c>
    </row>
    <row r="36823" spans="1:6" x14ac:dyDescent="0.2">
      <c r="A36823" t="s">
        <v>49800</v>
      </c>
      <c r="B36823" t="s">
        <v>49800</v>
      </c>
      <c r="C36823" t="s">
        <v>50627</v>
      </c>
      <c r="D36823" t="s">
        <v>4206</v>
      </c>
      <c r="E36823" t="s">
        <v>4207</v>
      </c>
      <c r="F36823" t="s">
        <v>4208</v>
      </c>
    </row>
    <row r="36824" spans="1:6" x14ac:dyDescent="0.2">
      <c r="A36824" t="s">
        <v>49800</v>
      </c>
      <c r="B36824" t="s">
        <v>49800</v>
      </c>
      <c r="C36824" t="s">
        <v>50627</v>
      </c>
      <c r="D36824" t="s">
        <v>50586</v>
      </c>
      <c r="E36824" t="s">
        <v>50587</v>
      </c>
      <c r="F36824" t="s">
        <v>50588</v>
      </c>
    </row>
    <row r="36825" spans="1:6" x14ac:dyDescent="0.2">
      <c r="A36825" t="s">
        <v>49800</v>
      </c>
      <c r="B36825" t="s">
        <v>49800</v>
      </c>
      <c r="C36825" t="s">
        <v>50627</v>
      </c>
      <c r="D36825" t="s">
        <v>51585</v>
      </c>
      <c r="E36825" t="s">
        <v>51586</v>
      </c>
      <c r="F36825" t="s">
        <v>51587</v>
      </c>
    </row>
    <row r="36826" spans="1:6" x14ac:dyDescent="0.2">
      <c r="A36826" t="s">
        <v>49800</v>
      </c>
      <c r="B36826" t="s">
        <v>49800</v>
      </c>
      <c r="C36826" t="s">
        <v>50627</v>
      </c>
      <c r="D36826" t="s">
        <v>51588</v>
      </c>
      <c r="E36826" t="s">
        <v>51589</v>
      </c>
      <c r="F36826" t="s">
        <v>51590</v>
      </c>
    </row>
    <row r="36827" spans="1:6" x14ac:dyDescent="0.2">
      <c r="A36827" t="s">
        <v>49800</v>
      </c>
      <c r="B36827" t="s">
        <v>49800</v>
      </c>
      <c r="C36827" t="s">
        <v>50627</v>
      </c>
      <c r="D36827" t="s">
        <v>51591</v>
      </c>
      <c r="E36827" t="s">
        <v>51592</v>
      </c>
      <c r="F36827" t="s">
        <v>51593</v>
      </c>
    </row>
    <row r="36828" spans="1:6" x14ac:dyDescent="0.2">
      <c r="A36828" t="s">
        <v>49800</v>
      </c>
      <c r="B36828" t="s">
        <v>49800</v>
      </c>
      <c r="C36828" t="s">
        <v>50627</v>
      </c>
      <c r="D36828" t="s">
        <v>51594</v>
      </c>
      <c r="E36828" t="s">
        <v>51595</v>
      </c>
      <c r="F36828" t="s">
        <v>51596</v>
      </c>
    </row>
    <row r="36829" spans="1:6" x14ac:dyDescent="0.2">
      <c r="A36829" t="s">
        <v>49800</v>
      </c>
      <c r="B36829" t="s">
        <v>49800</v>
      </c>
      <c r="C36829" t="s">
        <v>50627</v>
      </c>
      <c r="D36829" t="s">
        <v>51597</v>
      </c>
      <c r="E36829" t="s">
        <v>51598</v>
      </c>
      <c r="F36829" t="s">
        <v>51599</v>
      </c>
    </row>
    <row r="36830" spans="1:6" x14ac:dyDescent="0.2">
      <c r="A36830" t="s">
        <v>49800</v>
      </c>
      <c r="B36830" t="s">
        <v>49800</v>
      </c>
      <c r="C36830" t="s">
        <v>50627</v>
      </c>
      <c r="D36830" t="s">
        <v>46517</v>
      </c>
      <c r="E36830" t="s">
        <v>46518</v>
      </c>
      <c r="F36830" t="s">
        <v>46519</v>
      </c>
    </row>
    <row r="36831" spans="1:6" x14ac:dyDescent="0.2">
      <c r="A36831" t="s">
        <v>49800</v>
      </c>
      <c r="B36831" t="s">
        <v>49800</v>
      </c>
      <c r="C36831" t="s">
        <v>50627</v>
      </c>
      <c r="D36831" t="s">
        <v>35636</v>
      </c>
      <c r="E36831" t="s">
        <v>35637</v>
      </c>
      <c r="F36831" t="s">
        <v>35638</v>
      </c>
    </row>
    <row r="36832" spans="1:6" x14ac:dyDescent="0.2">
      <c r="A36832" t="s">
        <v>49800</v>
      </c>
      <c r="B36832" t="s">
        <v>49800</v>
      </c>
      <c r="C36832" t="s">
        <v>50627</v>
      </c>
      <c r="D36832" t="s">
        <v>51600</v>
      </c>
      <c r="E36832" t="s">
        <v>51601</v>
      </c>
      <c r="F36832" t="s">
        <v>51602</v>
      </c>
    </row>
    <row r="36833" spans="1:6" x14ac:dyDescent="0.2">
      <c r="A36833" t="s">
        <v>49800</v>
      </c>
      <c r="B36833" t="s">
        <v>49800</v>
      </c>
      <c r="C36833" t="s">
        <v>50627</v>
      </c>
      <c r="D36833" t="s">
        <v>51573</v>
      </c>
      <c r="E36833" t="s">
        <v>51574</v>
      </c>
      <c r="F36833" t="s">
        <v>51575</v>
      </c>
    </row>
    <row r="36834" spans="1:6" x14ac:dyDescent="0.2">
      <c r="A36834" t="s">
        <v>49800</v>
      </c>
      <c r="B36834" t="s">
        <v>49800</v>
      </c>
      <c r="C36834" t="s">
        <v>50627</v>
      </c>
      <c r="D36834" t="s">
        <v>51603</v>
      </c>
      <c r="E36834" t="s">
        <v>51604</v>
      </c>
      <c r="F36834" t="s">
        <v>51605</v>
      </c>
    </row>
    <row r="36835" spans="1:6" x14ac:dyDescent="0.2">
      <c r="A36835" t="s">
        <v>49800</v>
      </c>
      <c r="B36835" t="s">
        <v>49800</v>
      </c>
      <c r="C36835" t="s">
        <v>50627</v>
      </c>
      <c r="D36835" t="s">
        <v>51606</v>
      </c>
      <c r="E36835" t="s">
        <v>51607</v>
      </c>
      <c r="F36835" t="s">
        <v>51608</v>
      </c>
    </row>
    <row r="36836" spans="1:6" x14ac:dyDescent="0.2">
      <c r="A36836" t="s">
        <v>49800</v>
      </c>
      <c r="B36836" t="s">
        <v>49800</v>
      </c>
      <c r="C36836" t="s">
        <v>50627</v>
      </c>
      <c r="D36836" t="s">
        <v>51609</v>
      </c>
      <c r="E36836" t="s">
        <v>51610</v>
      </c>
      <c r="F36836" t="s">
        <v>51611</v>
      </c>
    </row>
    <row r="36837" spans="1:6" x14ac:dyDescent="0.2">
      <c r="A36837" t="s">
        <v>49800</v>
      </c>
      <c r="B36837" t="s">
        <v>49800</v>
      </c>
      <c r="C36837" t="s">
        <v>50627</v>
      </c>
      <c r="D36837" t="s">
        <v>51612</v>
      </c>
      <c r="E36837" t="s">
        <v>51613</v>
      </c>
      <c r="F36837" t="s">
        <v>51614</v>
      </c>
    </row>
    <row r="36838" spans="1:6" x14ac:dyDescent="0.2">
      <c r="A36838" t="s">
        <v>49800</v>
      </c>
      <c r="B36838" t="s">
        <v>49800</v>
      </c>
      <c r="C36838" t="s">
        <v>50627</v>
      </c>
      <c r="D36838" t="s">
        <v>51615</v>
      </c>
      <c r="E36838" t="s">
        <v>51616</v>
      </c>
      <c r="F36838" t="s">
        <v>51617</v>
      </c>
    </row>
    <row r="36839" spans="1:6" x14ac:dyDescent="0.2">
      <c r="A36839" t="s">
        <v>49800</v>
      </c>
      <c r="B36839" t="s">
        <v>49800</v>
      </c>
      <c r="C36839" t="s">
        <v>50627</v>
      </c>
      <c r="D36839" t="s">
        <v>51618</v>
      </c>
      <c r="E36839" t="s">
        <v>51619</v>
      </c>
      <c r="F36839" t="s">
        <v>51620</v>
      </c>
    </row>
    <row r="36840" spans="1:6" x14ac:dyDescent="0.2">
      <c r="A36840" t="s">
        <v>49800</v>
      </c>
      <c r="B36840" t="s">
        <v>49800</v>
      </c>
      <c r="C36840" t="s">
        <v>50627</v>
      </c>
      <c r="D36840" t="s">
        <v>19468</v>
      </c>
      <c r="E36840" t="s">
        <v>19469</v>
      </c>
      <c r="F36840" t="s">
        <v>19470</v>
      </c>
    </row>
    <row r="36841" spans="1:6" x14ac:dyDescent="0.2">
      <c r="A36841" t="s">
        <v>49800</v>
      </c>
      <c r="B36841" t="s">
        <v>49800</v>
      </c>
      <c r="C36841" t="s">
        <v>50627</v>
      </c>
      <c r="D36841" t="s">
        <v>22939</v>
      </c>
      <c r="E36841" t="s">
        <v>22940</v>
      </c>
      <c r="F36841" t="s">
        <v>22941</v>
      </c>
    </row>
    <row r="36842" spans="1:6" x14ac:dyDescent="0.2">
      <c r="A36842" t="s">
        <v>49800</v>
      </c>
      <c r="B36842" t="s">
        <v>49800</v>
      </c>
      <c r="C36842" t="s">
        <v>50627</v>
      </c>
      <c r="D36842" t="s">
        <v>4269</v>
      </c>
      <c r="E36842" t="s">
        <v>4270</v>
      </c>
      <c r="F36842" t="s">
        <v>4271</v>
      </c>
    </row>
    <row r="36843" spans="1:6" x14ac:dyDescent="0.2">
      <c r="A36843" t="s">
        <v>49800</v>
      </c>
      <c r="B36843" t="s">
        <v>49800</v>
      </c>
      <c r="C36843" t="s">
        <v>50627</v>
      </c>
      <c r="D36843" t="s">
        <v>31171</v>
      </c>
      <c r="E36843" t="s">
        <v>31172</v>
      </c>
      <c r="F36843" t="s">
        <v>31173</v>
      </c>
    </row>
    <row r="36844" spans="1:6" x14ac:dyDescent="0.2">
      <c r="A36844" t="s">
        <v>49800</v>
      </c>
      <c r="B36844" t="s">
        <v>49800</v>
      </c>
      <c r="C36844" t="s">
        <v>50627</v>
      </c>
      <c r="D36844" t="s">
        <v>12885</v>
      </c>
      <c r="E36844" t="s">
        <v>12886</v>
      </c>
      <c r="F36844" t="s">
        <v>12887</v>
      </c>
    </row>
    <row r="36845" spans="1:6" x14ac:dyDescent="0.2">
      <c r="A36845" t="s">
        <v>49800</v>
      </c>
      <c r="B36845" t="s">
        <v>49800</v>
      </c>
      <c r="C36845" t="s">
        <v>50627</v>
      </c>
      <c r="D36845" t="s">
        <v>51621</v>
      </c>
      <c r="E36845" t="s">
        <v>51622</v>
      </c>
      <c r="F36845" t="s">
        <v>51623</v>
      </c>
    </row>
    <row r="36846" spans="1:6" x14ac:dyDescent="0.2">
      <c r="A36846" t="s">
        <v>49800</v>
      </c>
      <c r="B36846" t="s">
        <v>49800</v>
      </c>
      <c r="C36846" t="s">
        <v>50627</v>
      </c>
      <c r="D36846" t="s">
        <v>51624</v>
      </c>
      <c r="E36846" t="s">
        <v>51625</v>
      </c>
      <c r="F36846" t="s">
        <v>51626</v>
      </c>
    </row>
    <row r="36847" spans="1:6" x14ac:dyDescent="0.2">
      <c r="A36847" t="s">
        <v>49800</v>
      </c>
      <c r="B36847" t="s">
        <v>49800</v>
      </c>
      <c r="C36847" t="s">
        <v>50627</v>
      </c>
      <c r="D36847" t="s">
        <v>50623</v>
      </c>
      <c r="E36847" t="s">
        <v>50624</v>
      </c>
      <c r="F36847" t="s">
        <v>50625</v>
      </c>
    </row>
    <row r="36848" spans="1:6" x14ac:dyDescent="0.2">
      <c r="A36848" t="s">
        <v>49800</v>
      </c>
      <c r="B36848" t="s">
        <v>49800</v>
      </c>
      <c r="C36848" t="s">
        <v>50627</v>
      </c>
      <c r="D36848" t="s">
        <v>51627</v>
      </c>
      <c r="E36848" t="s">
        <v>51628</v>
      </c>
      <c r="F36848" t="s">
        <v>51629</v>
      </c>
    </row>
    <row r="36849" spans="1:6" x14ac:dyDescent="0.2">
      <c r="A36849" t="s">
        <v>49800</v>
      </c>
      <c r="B36849" t="s">
        <v>49800</v>
      </c>
      <c r="C36849" t="s">
        <v>50627</v>
      </c>
      <c r="D36849" t="s">
        <v>51630</v>
      </c>
      <c r="E36849" t="s">
        <v>51631</v>
      </c>
      <c r="F36849" t="s">
        <v>51632</v>
      </c>
    </row>
    <row r="36850" spans="1:6" x14ac:dyDescent="0.2">
      <c r="A36850" t="s">
        <v>49800</v>
      </c>
      <c r="B36850" t="s">
        <v>49800</v>
      </c>
      <c r="C36850" t="s">
        <v>50627</v>
      </c>
      <c r="D36850" t="s">
        <v>51633</v>
      </c>
      <c r="E36850" t="s">
        <v>51634</v>
      </c>
      <c r="F36850" t="s">
        <v>51635</v>
      </c>
    </row>
    <row r="36851" spans="1:6" x14ac:dyDescent="0.2">
      <c r="A36851" t="s">
        <v>49800</v>
      </c>
      <c r="B36851" t="s">
        <v>49800</v>
      </c>
      <c r="C36851" t="s">
        <v>50627</v>
      </c>
      <c r="D36851" t="s">
        <v>7342</v>
      </c>
      <c r="E36851" t="s">
        <v>51636</v>
      </c>
      <c r="F36851" t="s">
        <v>51637</v>
      </c>
    </row>
    <row r="36852" spans="1:6" x14ac:dyDescent="0.2">
      <c r="A36852" t="s">
        <v>49800</v>
      </c>
      <c r="B36852" t="s">
        <v>49800</v>
      </c>
      <c r="C36852" t="s">
        <v>50627</v>
      </c>
      <c r="D36852" t="s">
        <v>4059</v>
      </c>
      <c r="E36852" t="s">
        <v>4060</v>
      </c>
      <c r="F36852" t="s">
        <v>4061</v>
      </c>
    </row>
    <row r="36853" spans="1:6" x14ac:dyDescent="0.2">
      <c r="A36853" t="s">
        <v>49800</v>
      </c>
      <c r="B36853" t="s">
        <v>49800</v>
      </c>
      <c r="C36853" t="s">
        <v>50627</v>
      </c>
      <c r="D36853" t="s">
        <v>51437</v>
      </c>
      <c r="E36853" t="s">
        <v>51438</v>
      </c>
      <c r="F36853" t="s">
        <v>51439</v>
      </c>
    </row>
    <row r="36854" spans="1:6" x14ac:dyDescent="0.2">
      <c r="A36854" t="s">
        <v>49800</v>
      </c>
      <c r="B36854" t="s">
        <v>49800</v>
      </c>
      <c r="C36854" t="s">
        <v>50627</v>
      </c>
      <c r="D36854" t="s">
        <v>17530</v>
      </c>
      <c r="E36854" t="s">
        <v>17531</v>
      </c>
      <c r="F36854" t="s">
        <v>17532</v>
      </c>
    </row>
    <row r="36855" spans="1:6" x14ac:dyDescent="0.2">
      <c r="A36855" t="s">
        <v>49800</v>
      </c>
      <c r="B36855" t="s">
        <v>49800</v>
      </c>
      <c r="C36855" t="s">
        <v>50627</v>
      </c>
      <c r="D36855" t="s">
        <v>51446</v>
      </c>
      <c r="E36855" t="s">
        <v>51447</v>
      </c>
      <c r="F36855" t="s">
        <v>51448</v>
      </c>
    </row>
    <row r="36856" spans="1:6" x14ac:dyDescent="0.2">
      <c r="A36856" t="s">
        <v>49800</v>
      </c>
      <c r="B36856" t="s">
        <v>49800</v>
      </c>
      <c r="C36856" t="s">
        <v>50627</v>
      </c>
      <c r="D36856" t="s">
        <v>51449</v>
      </c>
      <c r="E36856" t="s">
        <v>51450</v>
      </c>
      <c r="F36856" t="s">
        <v>51451</v>
      </c>
    </row>
    <row r="36857" spans="1:6" x14ac:dyDescent="0.2">
      <c r="A36857" t="s">
        <v>49800</v>
      </c>
      <c r="B36857" t="s">
        <v>49800</v>
      </c>
      <c r="C36857" t="s">
        <v>50627</v>
      </c>
      <c r="D36857" t="s">
        <v>51452</v>
      </c>
      <c r="E36857" t="s">
        <v>51453</v>
      </c>
      <c r="F36857" t="s">
        <v>51454</v>
      </c>
    </row>
    <row r="36858" spans="1:6" x14ac:dyDescent="0.2">
      <c r="A36858" t="s">
        <v>49800</v>
      </c>
      <c r="B36858" t="s">
        <v>49800</v>
      </c>
      <c r="C36858" t="s">
        <v>50627</v>
      </c>
      <c r="D36858" t="s">
        <v>5018</v>
      </c>
      <c r="E36858" t="s">
        <v>5019</v>
      </c>
      <c r="F36858" t="s">
        <v>5020</v>
      </c>
    </row>
    <row r="36859" spans="1:6" x14ac:dyDescent="0.2">
      <c r="A36859" t="s">
        <v>49800</v>
      </c>
      <c r="B36859" t="s">
        <v>49800</v>
      </c>
      <c r="C36859" t="s">
        <v>50627</v>
      </c>
      <c r="D36859" t="s">
        <v>29732</v>
      </c>
      <c r="E36859" t="s">
        <v>29733</v>
      </c>
      <c r="F36859" t="s">
        <v>29734</v>
      </c>
    </row>
    <row r="36860" spans="1:6" x14ac:dyDescent="0.2">
      <c r="A36860" t="s">
        <v>49800</v>
      </c>
      <c r="B36860" t="s">
        <v>49800</v>
      </c>
      <c r="C36860" t="s">
        <v>50627</v>
      </c>
      <c r="D36860" t="s">
        <v>772</v>
      </c>
      <c r="E36860" t="s">
        <v>773</v>
      </c>
      <c r="F36860" t="s">
        <v>774</v>
      </c>
    </row>
    <row r="36861" spans="1:6" x14ac:dyDescent="0.2">
      <c r="A36861" t="s">
        <v>49800</v>
      </c>
      <c r="B36861" t="s">
        <v>49800</v>
      </c>
      <c r="C36861" t="s">
        <v>50627</v>
      </c>
      <c r="D36861" t="s">
        <v>31395</v>
      </c>
      <c r="E36861" t="s">
        <v>31396</v>
      </c>
      <c r="F36861" t="s">
        <v>31397</v>
      </c>
    </row>
    <row r="36862" spans="1:6" x14ac:dyDescent="0.2">
      <c r="A36862" t="s">
        <v>49800</v>
      </c>
      <c r="B36862" t="s">
        <v>49800</v>
      </c>
      <c r="C36862" t="s">
        <v>50627</v>
      </c>
      <c r="D36862" t="s">
        <v>51491</v>
      </c>
      <c r="E36862" t="s">
        <v>51492</v>
      </c>
      <c r="F36862" t="s">
        <v>51493</v>
      </c>
    </row>
    <row r="36863" spans="1:6" x14ac:dyDescent="0.2">
      <c r="A36863" t="s">
        <v>49800</v>
      </c>
      <c r="B36863" t="s">
        <v>51638</v>
      </c>
      <c r="C36863" t="s">
        <v>51639</v>
      </c>
      <c r="D36863" t="s">
        <v>51640</v>
      </c>
      <c r="E36863" t="s">
        <v>51641</v>
      </c>
      <c r="F36863" t="s">
        <v>51642</v>
      </c>
    </row>
    <row r="36864" spans="1:6" x14ac:dyDescent="0.2">
      <c r="A36864" t="s">
        <v>49800</v>
      </c>
      <c r="B36864" t="s">
        <v>51638</v>
      </c>
      <c r="C36864" t="s">
        <v>51639</v>
      </c>
      <c r="D36864" t="s">
        <v>51643</v>
      </c>
      <c r="E36864" t="s">
        <v>51644</v>
      </c>
      <c r="F36864" t="s">
        <v>51645</v>
      </c>
    </row>
    <row r="36865" spans="1:6" x14ac:dyDescent="0.2">
      <c r="A36865" t="s">
        <v>49800</v>
      </c>
      <c r="B36865" t="s">
        <v>51638</v>
      </c>
      <c r="C36865" t="s">
        <v>51639</v>
      </c>
      <c r="D36865" t="s">
        <v>27135</v>
      </c>
      <c r="E36865" t="s">
        <v>27136</v>
      </c>
      <c r="F36865" t="s">
        <v>27137</v>
      </c>
    </row>
    <row r="36866" spans="1:6" x14ac:dyDescent="0.2">
      <c r="A36866" t="s">
        <v>49800</v>
      </c>
      <c r="B36866" t="s">
        <v>51638</v>
      </c>
      <c r="C36866" t="s">
        <v>51639</v>
      </c>
      <c r="D36866" t="s">
        <v>29438</v>
      </c>
      <c r="E36866" t="s">
        <v>29439</v>
      </c>
      <c r="F36866" t="s">
        <v>29440</v>
      </c>
    </row>
    <row r="36867" spans="1:6" x14ac:dyDescent="0.2">
      <c r="A36867" t="s">
        <v>49800</v>
      </c>
      <c r="B36867" t="s">
        <v>51638</v>
      </c>
      <c r="C36867" t="s">
        <v>51639</v>
      </c>
      <c r="D36867" t="s">
        <v>51646</v>
      </c>
      <c r="E36867" t="s">
        <v>51647</v>
      </c>
      <c r="F36867" t="s">
        <v>51648</v>
      </c>
    </row>
    <row r="36868" spans="1:6" x14ac:dyDescent="0.2">
      <c r="A36868" t="s">
        <v>49800</v>
      </c>
      <c r="B36868" t="s">
        <v>51638</v>
      </c>
      <c r="C36868" t="s">
        <v>51639</v>
      </c>
      <c r="D36868" t="s">
        <v>7400</v>
      </c>
      <c r="E36868" t="s">
        <v>7401</v>
      </c>
      <c r="F36868" t="s">
        <v>7402</v>
      </c>
    </row>
    <row r="36869" spans="1:6" x14ac:dyDescent="0.2">
      <c r="A36869" t="s">
        <v>49800</v>
      </c>
      <c r="B36869" t="s">
        <v>51638</v>
      </c>
      <c r="C36869" t="s">
        <v>51639</v>
      </c>
      <c r="D36869" t="s">
        <v>51649</v>
      </c>
      <c r="E36869" t="s">
        <v>51650</v>
      </c>
      <c r="F36869" t="s">
        <v>51651</v>
      </c>
    </row>
    <row r="36870" spans="1:6" x14ac:dyDescent="0.2">
      <c r="A36870" t="s">
        <v>49800</v>
      </c>
      <c r="B36870" t="s">
        <v>51638</v>
      </c>
      <c r="C36870" t="s">
        <v>51639</v>
      </c>
      <c r="D36870" t="s">
        <v>92</v>
      </c>
      <c r="E36870" t="s">
        <v>1916</v>
      </c>
      <c r="F36870" t="s">
        <v>51652</v>
      </c>
    </row>
    <row r="36871" spans="1:6" x14ac:dyDescent="0.2">
      <c r="A36871" t="s">
        <v>49800</v>
      </c>
      <c r="B36871" t="s">
        <v>51638</v>
      </c>
      <c r="C36871" t="s">
        <v>51639</v>
      </c>
      <c r="D36871" t="s">
        <v>48295</v>
      </c>
      <c r="E36871" t="s">
        <v>48296</v>
      </c>
      <c r="F36871" t="s">
        <v>51653</v>
      </c>
    </row>
    <row r="36872" spans="1:6" x14ac:dyDescent="0.2">
      <c r="A36872" t="s">
        <v>49800</v>
      </c>
      <c r="B36872" t="s">
        <v>51638</v>
      </c>
      <c r="C36872" t="s">
        <v>51639</v>
      </c>
      <c r="D36872" t="s">
        <v>30630</v>
      </c>
      <c r="E36872" t="s">
        <v>30631</v>
      </c>
      <c r="F36872" t="s">
        <v>30632</v>
      </c>
    </row>
    <row r="36873" spans="1:6" x14ac:dyDescent="0.2">
      <c r="A36873" t="s">
        <v>49800</v>
      </c>
      <c r="B36873" t="s">
        <v>51638</v>
      </c>
      <c r="C36873" t="s">
        <v>51639</v>
      </c>
      <c r="D36873" t="s">
        <v>51654</v>
      </c>
      <c r="E36873" t="s">
        <v>51655</v>
      </c>
      <c r="F36873" t="s">
        <v>51656</v>
      </c>
    </row>
    <row r="36874" spans="1:6" x14ac:dyDescent="0.2">
      <c r="A36874" t="s">
        <v>49800</v>
      </c>
      <c r="B36874" t="s">
        <v>51638</v>
      </c>
      <c r="C36874" t="s">
        <v>51639</v>
      </c>
      <c r="D36874" t="s">
        <v>29469</v>
      </c>
      <c r="E36874" t="s">
        <v>29470</v>
      </c>
      <c r="F36874" t="s">
        <v>29471</v>
      </c>
    </row>
    <row r="36875" spans="1:6" x14ac:dyDescent="0.2">
      <c r="A36875" t="s">
        <v>49800</v>
      </c>
      <c r="B36875" t="s">
        <v>51638</v>
      </c>
      <c r="C36875" t="s">
        <v>51639</v>
      </c>
      <c r="D36875" t="s">
        <v>28666</v>
      </c>
      <c r="E36875" t="s">
        <v>28667</v>
      </c>
      <c r="F36875" t="s">
        <v>51657</v>
      </c>
    </row>
    <row r="36876" spans="1:6" x14ac:dyDescent="0.2">
      <c r="A36876" t="s">
        <v>49800</v>
      </c>
      <c r="B36876" t="s">
        <v>51638</v>
      </c>
      <c r="C36876" t="s">
        <v>51639</v>
      </c>
      <c r="D36876" t="s">
        <v>7433</v>
      </c>
      <c r="E36876" t="s">
        <v>7434</v>
      </c>
      <c r="F36876" t="s">
        <v>51658</v>
      </c>
    </row>
    <row r="36877" spans="1:6" x14ac:dyDescent="0.2">
      <c r="A36877" t="s">
        <v>49800</v>
      </c>
      <c r="B36877" t="s">
        <v>51638</v>
      </c>
      <c r="C36877" t="s">
        <v>51639</v>
      </c>
      <c r="D36877" t="s">
        <v>30637</v>
      </c>
      <c r="E36877" t="s">
        <v>30638</v>
      </c>
      <c r="F36877" t="s">
        <v>30639</v>
      </c>
    </row>
    <row r="36878" spans="1:6" x14ac:dyDescent="0.2">
      <c r="A36878" t="s">
        <v>49800</v>
      </c>
      <c r="B36878" t="s">
        <v>51638</v>
      </c>
      <c r="C36878" t="s">
        <v>51639</v>
      </c>
      <c r="D36878" t="s">
        <v>30646</v>
      </c>
      <c r="E36878" t="s">
        <v>30647</v>
      </c>
      <c r="F36878" t="s">
        <v>51659</v>
      </c>
    </row>
    <row r="36879" spans="1:6" x14ac:dyDescent="0.2">
      <c r="A36879" t="s">
        <v>49800</v>
      </c>
      <c r="B36879" t="s">
        <v>51638</v>
      </c>
      <c r="C36879" t="s">
        <v>51639</v>
      </c>
      <c r="D36879" t="s">
        <v>30253</v>
      </c>
      <c r="E36879" t="s">
        <v>30254</v>
      </c>
      <c r="F36879" t="s">
        <v>51660</v>
      </c>
    </row>
    <row r="36880" spans="1:6" x14ac:dyDescent="0.2">
      <c r="A36880" t="s">
        <v>49800</v>
      </c>
      <c r="B36880" t="s">
        <v>51638</v>
      </c>
      <c r="C36880" t="s">
        <v>51639</v>
      </c>
      <c r="D36880" t="s">
        <v>29488</v>
      </c>
      <c r="E36880" t="s">
        <v>29489</v>
      </c>
      <c r="F36880" t="s">
        <v>29490</v>
      </c>
    </row>
    <row r="36881" spans="1:6" x14ac:dyDescent="0.2">
      <c r="A36881" t="s">
        <v>49800</v>
      </c>
      <c r="B36881" t="s">
        <v>51638</v>
      </c>
      <c r="C36881" t="s">
        <v>51639</v>
      </c>
      <c r="D36881" t="s">
        <v>7448</v>
      </c>
      <c r="E36881" t="s">
        <v>7449</v>
      </c>
      <c r="F36881" t="s">
        <v>51661</v>
      </c>
    </row>
    <row r="36882" spans="1:6" x14ac:dyDescent="0.2">
      <c r="A36882" t="s">
        <v>49800</v>
      </c>
      <c r="B36882" t="s">
        <v>51638</v>
      </c>
      <c r="C36882" t="s">
        <v>51639</v>
      </c>
      <c r="D36882" t="s">
        <v>30256</v>
      </c>
      <c r="E36882" t="s">
        <v>30257</v>
      </c>
      <c r="F36882" t="s">
        <v>30656</v>
      </c>
    </row>
    <row r="36883" spans="1:6" x14ac:dyDescent="0.2">
      <c r="A36883" t="s">
        <v>49800</v>
      </c>
      <c r="B36883" t="s">
        <v>51638</v>
      </c>
      <c r="C36883" t="s">
        <v>51639</v>
      </c>
      <c r="D36883" t="s">
        <v>30657</v>
      </c>
      <c r="E36883" t="s">
        <v>30658</v>
      </c>
      <c r="F36883" t="s">
        <v>30659</v>
      </c>
    </row>
    <row r="36884" spans="1:6" x14ac:dyDescent="0.2">
      <c r="A36884" t="s">
        <v>49800</v>
      </c>
      <c r="B36884" t="s">
        <v>51638</v>
      </c>
      <c r="C36884" t="s">
        <v>51639</v>
      </c>
      <c r="D36884" t="s">
        <v>51662</v>
      </c>
      <c r="E36884" t="s">
        <v>51663</v>
      </c>
      <c r="F36884" t="s">
        <v>51664</v>
      </c>
    </row>
    <row r="36885" spans="1:6" x14ac:dyDescent="0.2">
      <c r="A36885" t="s">
        <v>49800</v>
      </c>
      <c r="B36885" t="s">
        <v>51638</v>
      </c>
      <c r="C36885" t="s">
        <v>51639</v>
      </c>
      <c r="D36885" t="s">
        <v>30259</v>
      </c>
      <c r="E36885" t="s">
        <v>30260</v>
      </c>
      <c r="F36885" t="s">
        <v>30261</v>
      </c>
    </row>
    <row r="36886" spans="1:6" x14ac:dyDescent="0.2">
      <c r="A36886" t="s">
        <v>49800</v>
      </c>
      <c r="B36886" t="s">
        <v>51638</v>
      </c>
      <c r="C36886" t="s">
        <v>51639</v>
      </c>
      <c r="D36886" t="s">
        <v>48131</v>
      </c>
      <c r="E36886" t="s">
        <v>48132</v>
      </c>
      <c r="F36886" t="s">
        <v>51665</v>
      </c>
    </row>
    <row r="36887" spans="1:6" x14ac:dyDescent="0.2">
      <c r="A36887" t="s">
        <v>49800</v>
      </c>
      <c r="B36887" t="s">
        <v>51638</v>
      </c>
      <c r="C36887" t="s">
        <v>51639</v>
      </c>
      <c r="D36887" t="s">
        <v>29318</v>
      </c>
      <c r="E36887" t="s">
        <v>29319</v>
      </c>
      <c r="F36887" t="s">
        <v>29320</v>
      </c>
    </row>
    <row r="36888" spans="1:6" x14ac:dyDescent="0.2">
      <c r="A36888" t="s">
        <v>49800</v>
      </c>
      <c r="B36888" t="s">
        <v>51638</v>
      </c>
      <c r="C36888" t="s">
        <v>51639</v>
      </c>
      <c r="D36888" t="s">
        <v>51666</v>
      </c>
      <c r="E36888" t="s">
        <v>51667</v>
      </c>
      <c r="F36888" t="s">
        <v>51668</v>
      </c>
    </row>
    <row r="36889" spans="1:6" x14ac:dyDescent="0.2">
      <c r="A36889" t="s">
        <v>49800</v>
      </c>
      <c r="B36889" t="s">
        <v>51638</v>
      </c>
      <c r="C36889" t="s">
        <v>51639</v>
      </c>
      <c r="D36889" t="s">
        <v>30669</v>
      </c>
      <c r="E36889" t="s">
        <v>30670</v>
      </c>
      <c r="F36889" t="s">
        <v>48307</v>
      </c>
    </row>
    <row r="36890" spans="1:6" x14ac:dyDescent="0.2">
      <c r="A36890" t="s">
        <v>49800</v>
      </c>
      <c r="B36890" t="s">
        <v>51638</v>
      </c>
      <c r="C36890" t="s">
        <v>51639</v>
      </c>
      <c r="D36890" t="s">
        <v>29500</v>
      </c>
      <c r="E36890" t="s">
        <v>29501</v>
      </c>
      <c r="F36890" t="s">
        <v>29502</v>
      </c>
    </row>
    <row r="36891" spans="1:6" x14ac:dyDescent="0.2">
      <c r="A36891" t="s">
        <v>49800</v>
      </c>
      <c r="B36891" t="s">
        <v>51638</v>
      </c>
      <c r="C36891" t="s">
        <v>51639</v>
      </c>
      <c r="D36891" t="s">
        <v>29503</v>
      </c>
      <c r="E36891" t="s">
        <v>29504</v>
      </c>
      <c r="F36891" t="s">
        <v>29505</v>
      </c>
    </row>
    <row r="36892" spans="1:6" x14ac:dyDescent="0.2">
      <c r="A36892" t="s">
        <v>49800</v>
      </c>
      <c r="B36892" t="s">
        <v>51638</v>
      </c>
      <c r="C36892" t="s">
        <v>51639</v>
      </c>
      <c r="D36892" t="s">
        <v>30681</v>
      </c>
      <c r="E36892" t="s">
        <v>30682</v>
      </c>
      <c r="F36892" t="s">
        <v>51669</v>
      </c>
    </row>
    <row r="36893" spans="1:6" x14ac:dyDescent="0.2">
      <c r="A36893" t="s">
        <v>49800</v>
      </c>
      <c r="B36893" t="s">
        <v>51638</v>
      </c>
      <c r="C36893" t="s">
        <v>51639</v>
      </c>
      <c r="D36893" t="s">
        <v>30265</v>
      </c>
      <c r="E36893" t="s">
        <v>30266</v>
      </c>
      <c r="F36893" t="s">
        <v>30267</v>
      </c>
    </row>
    <row r="36894" spans="1:6" x14ac:dyDescent="0.2">
      <c r="A36894" t="s">
        <v>49800</v>
      </c>
      <c r="B36894" t="s">
        <v>51638</v>
      </c>
      <c r="C36894" t="s">
        <v>51639</v>
      </c>
      <c r="D36894" t="s">
        <v>51670</v>
      </c>
      <c r="E36894" t="s">
        <v>51671</v>
      </c>
      <c r="F36894" t="s">
        <v>51672</v>
      </c>
    </row>
    <row r="36895" spans="1:6" x14ac:dyDescent="0.2">
      <c r="A36895" t="s">
        <v>49800</v>
      </c>
      <c r="B36895" t="s">
        <v>51638</v>
      </c>
      <c r="C36895" t="s">
        <v>51639</v>
      </c>
      <c r="D36895" t="s">
        <v>30696</v>
      </c>
      <c r="E36895" t="s">
        <v>30697</v>
      </c>
      <c r="F36895" t="s">
        <v>30698</v>
      </c>
    </row>
    <row r="36896" spans="1:6" x14ac:dyDescent="0.2">
      <c r="A36896" t="s">
        <v>49800</v>
      </c>
      <c r="B36896" t="s">
        <v>51638</v>
      </c>
      <c r="C36896" t="s">
        <v>51639</v>
      </c>
      <c r="D36896" t="s">
        <v>51673</v>
      </c>
      <c r="E36896" t="s">
        <v>51674</v>
      </c>
      <c r="F36896" t="s">
        <v>51675</v>
      </c>
    </row>
    <row r="36897" spans="1:6" x14ac:dyDescent="0.2">
      <c r="A36897" t="s">
        <v>49800</v>
      </c>
      <c r="B36897" t="s">
        <v>51638</v>
      </c>
      <c r="C36897" t="s">
        <v>51639</v>
      </c>
      <c r="D36897" t="s">
        <v>30699</v>
      </c>
      <c r="E36897" t="s">
        <v>30700</v>
      </c>
      <c r="F36897" t="s">
        <v>30701</v>
      </c>
    </row>
    <row r="36898" spans="1:6" x14ac:dyDescent="0.2">
      <c r="A36898" t="s">
        <v>49800</v>
      </c>
      <c r="B36898" t="s">
        <v>51638</v>
      </c>
      <c r="C36898" t="s">
        <v>51639</v>
      </c>
      <c r="D36898" t="s">
        <v>51676</v>
      </c>
      <c r="E36898" t="s">
        <v>51677</v>
      </c>
      <c r="F36898" t="s">
        <v>51678</v>
      </c>
    </row>
    <row r="36899" spans="1:6" x14ac:dyDescent="0.2">
      <c r="A36899" t="s">
        <v>49800</v>
      </c>
      <c r="B36899" t="s">
        <v>51638</v>
      </c>
      <c r="C36899" t="s">
        <v>51639</v>
      </c>
      <c r="D36899" t="s">
        <v>30702</v>
      </c>
      <c r="E36899" t="s">
        <v>30703</v>
      </c>
      <c r="F36899" t="s">
        <v>30704</v>
      </c>
    </row>
    <row r="36900" spans="1:6" x14ac:dyDescent="0.2">
      <c r="A36900" t="s">
        <v>49800</v>
      </c>
      <c r="B36900" t="s">
        <v>51638</v>
      </c>
      <c r="C36900" t="s">
        <v>51639</v>
      </c>
      <c r="D36900" t="s">
        <v>38848</v>
      </c>
      <c r="E36900" t="s">
        <v>38849</v>
      </c>
      <c r="F36900" t="s">
        <v>38850</v>
      </c>
    </row>
    <row r="36901" spans="1:6" x14ac:dyDescent="0.2">
      <c r="A36901" t="s">
        <v>49800</v>
      </c>
      <c r="B36901" t="s">
        <v>51638</v>
      </c>
      <c r="C36901" t="s">
        <v>51639</v>
      </c>
      <c r="D36901" t="s">
        <v>30708</v>
      </c>
      <c r="E36901" t="s">
        <v>30709</v>
      </c>
      <c r="F36901" t="s">
        <v>30710</v>
      </c>
    </row>
    <row r="36902" spans="1:6" x14ac:dyDescent="0.2">
      <c r="A36902" t="s">
        <v>49800</v>
      </c>
      <c r="B36902" t="s">
        <v>51638</v>
      </c>
      <c r="C36902" t="s">
        <v>51639</v>
      </c>
      <c r="D36902" t="s">
        <v>30714</v>
      </c>
      <c r="E36902" t="s">
        <v>30715</v>
      </c>
      <c r="F36902" t="s">
        <v>51679</v>
      </c>
    </row>
    <row r="36903" spans="1:6" x14ac:dyDescent="0.2">
      <c r="A36903" t="s">
        <v>49800</v>
      </c>
      <c r="B36903" t="s">
        <v>51638</v>
      </c>
      <c r="C36903" t="s">
        <v>51639</v>
      </c>
      <c r="D36903" t="s">
        <v>48323</v>
      </c>
      <c r="E36903" t="s">
        <v>48324</v>
      </c>
      <c r="F36903" t="s">
        <v>48325</v>
      </c>
    </row>
    <row r="36904" spans="1:6" x14ac:dyDescent="0.2">
      <c r="A36904" t="s">
        <v>49800</v>
      </c>
      <c r="B36904" t="s">
        <v>51638</v>
      </c>
      <c r="C36904" t="s">
        <v>51639</v>
      </c>
      <c r="D36904" t="s">
        <v>29549</v>
      </c>
      <c r="E36904" t="s">
        <v>29550</v>
      </c>
      <c r="F36904" t="s">
        <v>51680</v>
      </c>
    </row>
    <row r="36905" spans="1:6" x14ac:dyDescent="0.2">
      <c r="A36905" t="s">
        <v>49800</v>
      </c>
      <c r="B36905" t="s">
        <v>51638</v>
      </c>
      <c r="C36905" t="s">
        <v>51639</v>
      </c>
      <c r="D36905" t="s">
        <v>30718</v>
      </c>
      <c r="E36905" t="s">
        <v>30719</v>
      </c>
      <c r="F36905" t="s">
        <v>51681</v>
      </c>
    </row>
    <row r="36906" spans="1:6" x14ac:dyDescent="0.2">
      <c r="A36906" t="s">
        <v>49800</v>
      </c>
      <c r="B36906" t="s">
        <v>51638</v>
      </c>
      <c r="C36906" t="s">
        <v>51639</v>
      </c>
      <c r="D36906" t="s">
        <v>30721</v>
      </c>
      <c r="E36906" t="s">
        <v>30722</v>
      </c>
      <c r="F36906" t="s">
        <v>30723</v>
      </c>
    </row>
    <row r="36907" spans="1:6" x14ac:dyDescent="0.2">
      <c r="A36907" t="s">
        <v>49800</v>
      </c>
      <c r="B36907" t="s">
        <v>51638</v>
      </c>
      <c r="C36907" t="s">
        <v>51639</v>
      </c>
      <c r="D36907" t="s">
        <v>30724</v>
      </c>
      <c r="E36907" t="s">
        <v>30725</v>
      </c>
      <c r="F36907" t="s">
        <v>30726</v>
      </c>
    </row>
    <row r="36908" spans="1:6" x14ac:dyDescent="0.2">
      <c r="A36908" t="s">
        <v>49800</v>
      </c>
      <c r="B36908" t="s">
        <v>51638</v>
      </c>
      <c r="C36908" t="s">
        <v>51639</v>
      </c>
      <c r="D36908" t="s">
        <v>51682</v>
      </c>
      <c r="E36908" t="s">
        <v>51683</v>
      </c>
      <c r="F36908" t="s">
        <v>51684</v>
      </c>
    </row>
    <row r="36909" spans="1:6" x14ac:dyDescent="0.2">
      <c r="A36909" t="s">
        <v>49800</v>
      </c>
      <c r="B36909" t="s">
        <v>51638</v>
      </c>
      <c r="C36909" t="s">
        <v>51639</v>
      </c>
      <c r="D36909" t="s">
        <v>51685</v>
      </c>
      <c r="E36909" t="s">
        <v>51686</v>
      </c>
      <c r="F36909" t="s">
        <v>51687</v>
      </c>
    </row>
    <row r="36910" spans="1:6" x14ac:dyDescent="0.2">
      <c r="A36910" t="s">
        <v>49800</v>
      </c>
      <c r="B36910" t="s">
        <v>51638</v>
      </c>
      <c r="C36910" t="s">
        <v>51639</v>
      </c>
      <c r="D36910" t="s">
        <v>30730</v>
      </c>
      <c r="E36910" t="s">
        <v>30731</v>
      </c>
      <c r="F36910" t="s">
        <v>30732</v>
      </c>
    </row>
    <row r="36911" spans="1:6" x14ac:dyDescent="0.2">
      <c r="A36911" t="s">
        <v>49800</v>
      </c>
      <c r="B36911" t="s">
        <v>51638</v>
      </c>
      <c r="C36911" t="s">
        <v>51639</v>
      </c>
      <c r="D36911" t="s">
        <v>30296</v>
      </c>
      <c r="E36911" t="s">
        <v>30297</v>
      </c>
      <c r="F36911" t="s">
        <v>51688</v>
      </c>
    </row>
    <row r="36912" spans="1:6" x14ac:dyDescent="0.2">
      <c r="A36912" t="s">
        <v>49800</v>
      </c>
      <c r="B36912" t="s">
        <v>51638</v>
      </c>
      <c r="C36912" t="s">
        <v>51639</v>
      </c>
      <c r="D36912" t="s">
        <v>51689</v>
      </c>
      <c r="E36912" t="s">
        <v>51690</v>
      </c>
      <c r="F36912" t="s">
        <v>51691</v>
      </c>
    </row>
    <row r="36913" spans="1:6" x14ac:dyDescent="0.2">
      <c r="A36913" t="s">
        <v>49800</v>
      </c>
      <c r="B36913" t="s">
        <v>51638</v>
      </c>
      <c r="C36913" t="s">
        <v>51639</v>
      </c>
      <c r="D36913" t="s">
        <v>51692</v>
      </c>
      <c r="E36913" t="s">
        <v>51693</v>
      </c>
      <c r="F36913" t="s">
        <v>51694</v>
      </c>
    </row>
    <row r="36914" spans="1:6" x14ac:dyDescent="0.2">
      <c r="A36914" t="s">
        <v>49800</v>
      </c>
      <c r="B36914" t="s">
        <v>51638</v>
      </c>
      <c r="C36914" t="s">
        <v>51639</v>
      </c>
      <c r="D36914" t="s">
        <v>30748</v>
      </c>
      <c r="E36914" t="s">
        <v>30749</v>
      </c>
      <c r="F36914" t="s">
        <v>30750</v>
      </c>
    </row>
    <row r="36915" spans="1:6" x14ac:dyDescent="0.2">
      <c r="A36915" t="s">
        <v>49800</v>
      </c>
      <c r="B36915" t="s">
        <v>51638</v>
      </c>
      <c r="C36915" t="s">
        <v>51639</v>
      </c>
      <c r="D36915" t="s">
        <v>38878</v>
      </c>
      <c r="E36915" t="s">
        <v>38879</v>
      </c>
      <c r="F36915" t="s">
        <v>51695</v>
      </c>
    </row>
    <row r="36916" spans="1:6" x14ac:dyDescent="0.2">
      <c r="A36916" t="s">
        <v>49800</v>
      </c>
      <c r="B36916" t="s">
        <v>51638</v>
      </c>
      <c r="C36916" t="s">
        <v>51639</v>
      </c>
      <c r="D36916" t="s">
        <v>30302</v>
      </c>
      <c r="E36916" t="s">
        <v>30303</v>
      </c>
      <c r="F36916" t="s">
        <v>30304</v>
      </c>
    </row>
    <row r="36917" spans="1:6" x14ac:dyDescent="0.2">
      <c r="A36917" t="s">
        <v>49800</v>
      </c>
      <c r="B36917" t="s">
        <v>51638</v>
      </c>
      <c r="C36917" t="s">
        <v>51639</v>
      </c>
      <c r="D36917" t="s">
        <v>30757</v>
      </c>
      <c r="E36917" t="s">
        <v>30758</v>
      </c>
      <c r="F36917" t="s">
        <v>30759</v>
      </c>
    </row>
    <row r="36918" spans="1:6" x14ac:dyDescent="0.2">
      <c r="A36918" t="s">
        <v>49800</v>
      </c>
      <c r="B36918" t="s">
        <v>51638</v>
      </c>
      <c r="C36918" t="s">
        <v>51639</v>
      </c>
      <c r="D36918" t="s">
        <v>51696</v>
      </c>
      <c r="E36918" t="s">
        <v>51697</v>
      </c>
      <c r="F36918" t="s">
        <v>51698</v>
      </c>
    </row>
    <row r="36919" spans="1:6" x14ac:dyDescent="0.2">
      <c r="A36919" t="s">
        <v>49800</v>
      </c>
      <c r="B36919" t="s">
        <v>51638</v>
      </c>
      <c r="C36919" t="s">
        <v>51639</v>
      </c>
      <c r="D36919" t="s">
        <v>51699</v>
      </c>
      <c r="E36919" t="s">
        <v>51700</v>
      </c>
      <c r="F36919" t="s">
        <v>51701</v>
      </c>
    </row>
    <row r="36920" spans="1:6" x14ac:dyDescent="0.2">
      <c r="A36920" t="s">
        <v>49800</v>
      </c>
      <c r="B36920" t="s">
        <v>51638</v>
      </c>
      <c r="C36920" t="s">
        <v>51639</v>
      </c>
      <c r="D36920" t="s">
        <v>30305</v>
      </c>
      <c r="E36920" t="s">
        <v>30306</v>
      </c>
      <c r="F36920" t="s">
        <v>30307</v>
      </c>
    </row>
    <row r="36921" spans="1:6" x14ac:dyDescent="0.2">
      <c r="A36921" t="s">
        <v>49800</v>
      </c>
      <c r="B36921" t="s">
        <v>51638</v>
      </c>
      <c r="C36921" t="s">
        <v>51639</v>
      </c>
      <c r="D36921" t="s">
        <v>30766</v>
      </c>
      <c r="E36921" t="s">
        <v>30767</v>
      </c>
      <c r="F36921" t="s">
        <v>30768</v>
      </c>
    </row>
    <row r="36922" spans="1:6" x14ac:dyDescent="0.2">
      <c r="A36922" t="s">
        <v>49800</v>
      </c>
      <c r="B36922" t="s">
        <v>51638</v>
      </c>
      <c r="C36922" t="s">
        <v>51639</v>
      </c>
      <c r="D36922" t="s">
        <v>29564</v>
      </c>
      <c r="E36922" t="s">
        <v>29565</v>
      </c>
      <c r="F36922" t="s">
        <v>29566</v>
      </c>
    </row>
    <row r="36923" spans="1:6" x14ac:dyDescent="0.2">
      <c r="A36923" t="s">
        <v>49800</v>
      </c>
      <c r="B36923" t="s">
        <v>51638</v>
      </c>
      <c r="C36923" t="s">
        <v>51639</v>
      </c>
      <c r="D36923" t="s">
        <v>30769</v>
      </c>
      <c r="E36923" t="s">
        <v>30770</v>
      </c>
      <c r="F36923" t="s">
        <v>30771</v>
      </c>
    </row>
    <row r="36924" spans="1:6" x14ac:dyDescent="0.2">
      <c r="A36924" t="s">
        <v>49800</v>
      </c>
      <c r="B36924" t="s">
        <v>51638</v>
      </c>
      <c r="C36924" t="s">
        <v>51639</v>
      </c>
      <c r="D36924" t="s">
        <v>30772</v>
      </c>
      <c r="E36924" t="s">
        <v>30773</v>
      </c>
      <c r="F36924" t="s">
        <v>30774</v>
      </c>
    </row>
    <row r="36925" spans="1:6" x14ac:dyDescent="0.2">
      <c r="A36925" t="s">
        <v>49800</v>
      </c>
      <c r="B36925" t="s">
        <v>51638</v>
      </c>
      <c r="C36925" t="s">
        <v>51639</v>
      </c>
      <c r="D36925" t="s">
        <v>30775</v>
      </c>
      <c r="E36925" t="s">
        <v>30776</v>
      </c>
      <c r="F36925" t="s">
        <v>30777</v>
      </c>
    </row>
    <row r="36926" spans="1:6" x14ac:dyDescent="0.2">
      <c r="A36926" t="s">
        <v>49800</v>
      </c>
      <c r="B36926" t="s">
        <v>51638</v>
      </c>
      <c r="C36926" t="s">
        <v>51639</v>
      </c>
      <c r="D36926" t="s">
        <v>51702</v>
      </c>
      <c r="E36926" t="s">
        <v>51703</v>
      </c>
      <c r="F36926" t="s">
        <v>51704</v>
      </c>
    </row>
    <row r="36927" spans="1:6" x14ac:dyDescent="0.2">
      <c r="A36927" t="s">
        <v>49800</v>
      </c>
      <c r="B36927" t="s">
        <v>51638</v>
      </c>
      <c r="C36927" t="s">
        <v>51639</v>
      </c>
      <c r="D36927" t="s">
        <v>30308</v>
      </c>
      <c r="E36927" t="s">
        <v>30309</v>
      </c>
      <c r="F36927" t="s">
        <v>51705</v>
      </c>
    </row>
    <row r="36928" spans="1:6" x14ac:dyDescent="0.2">
      <c r="A36928" t="s">
        <v>49800</v>
      </c>
      <c r="B36928" t="s">
        <v>51638</v>
      </c>
      <c r="C36928" t="s">
        <v>51639</v>
      </c>
      <c r="D36928" t="s">
        <v>30779</v>
      </c>
      <c r="E36928" t="s">
        <v>30780</v>
      </c>
      <c r="F36928" t="s">
        <v>30781</v>
      </c>
    </row>
    <row r="36929" spans="1:6" x14ac:dyDescent="0.2">
      <c r="A36929" t="s">
        <v>49800</v>
      </c>
      <c r="B36929" t="s">
        <v>51638</v>
      </c>
      <c r="C36929" t="s">
        <v>51639</v>
      </c>
      <c r="D36929" t="s">
        <v>51706</v>
      </c>
      <c r="E36929" t="s">
        <v>51707</v>
      </c>
      <c r="F36929" t="s">
        <v>51708</v>
      </c>
    </row>
    <row r="36930" spans="1:6" x14ac:dyDescent="0.2">
      <c r="A36930" t="s">
        <v>49800</v>
      </c>
      <c r="B36930" t="s">
        <v>51638</v>
      </c>
      <c r="C36930" t="s">
        <v>51639</v>
      </c>
      <c r="D36930" t="s">
        <v>30315</v>
      </c>
      <c r="E36930" t="s">
        <v>30316</v>
      </c>
      <c r="F36930" t="s">
        <v>30317</v>
      </c>
    </row>
    <row r="36931" spans="1:6" x14ac:dyDescent="0.2">
      <c r="A36931" t="s">
        <v>49800</v>
      </c>
      <c r="B36931" t="s">
        <v>51638</v>
      </c>
      <c r="C36931" t="s">
        <v>51639</v>
      </c>
      <c r="D36931" t="s">
        <v>30783</v>
      </c>
      <c r="E36931" t="s">
        <v>30784</v>
      </c>
      <c r="F36931" t="s">
        <v>30785</v>
      </c>
    </row>
    <row r="36932" spans="1:6" x14ac:dyDescent="0.2">
      <c r="A36932" t="s">
        <v>49800</v>
      </c>
      <c r="B36932" t="s">
        <v>51638</v>
      </c>
      <c r="C36932" t="s">
        <v>51639</v>
      </c>
      <c r="D36932" t="s">
        <v>29573</v>
      </c>
      <c r="E36932" t="s">
        <v>29574</v>
      </c>
      <c r="F36932" t="s">
        <v>51709</v>
      </c>
    </row>
    <row r="36933" spans="1:6" x14ac:dyDescent="0.2">
      <c r="A36933" t="s">
        <v>49800</v>
      </c>
      <c r="B36933" t="s">
        <v>51638</v>
      </c>
      <c r="C36933" t="s">
        <v>51639</v>
      </c>
      <c r="D36933" t="s">
        <v>30789</v>
      </c>
      <c r="E36933" t="s">
        <v>30790</v>
      </c>
      <c r="F36933" t="s">
        <v>30791</v>
      </c>
    </row>
    <row r="36934" spans="1:6" x14ac:dyDescent="0.2">
      <c r="A36934" t="s">
        <v>49800</v>
      </c>
      <c r="B36934" t="s">
        <v>51638</v>
      </c>
      <c r="C36934" t="s">
        <v>51639</v>
      </c>
      <c r="D36934" t="s">
        <v>29583</v>
      </c>
      <c r="E36934" t="s">
        <v>29584</v>
      </c>
      <c r="F36934" t="s">
        <v>29585</v>
      </c>
    </row>
    <row r="36935" spans="1:6" x14ac:dyDescent="0.2">
      <c r="A36935" t="s">
        <v>49800</v>
      </c>
      <c r="B36935" t="s">
        <v>51638</v>
      </c>
      <c r="C36935" t="s">
        <v>51639</v>
      </c>
      <c r="D36935" t="s">
        <v>30798</v>
      </c>
      <c r="E36935" t="s">
        <v>30799</v>
      </c>
      <c r="F36935" t="s">
        <v>30800</v>
      </c>
    </row>
    <row r="36936" spans="1:6" x14ac:dyDescent="0.2">
      <c r="A36936" t="s">
        <v>49800</v>
      </c>
      <c r="B36936" t="s">
        <v>51638</v>
      </c>
      <c r="C36936" t="s">
        <v>51639</v>
      </c>
      <c r="D36936" t="s">
        <v>29586</v>
      </c>
      <c r="E36936" t="s">
        <v>29587</v>
      </c>
      <c r="F36936" t="s">
        <v>29588</v>
      </c>
    </row>
    <row r="36937" spans="1:6" x14ac:dyDescent="0.2">
      <c r="A36937" t="s">
        <v>49800</v>
      </c>
      <c r="B36937" t="s">
        <v>51638</v>
      </c>
      <c r="C36937" t="s">
        <v>51639</v>
      </c>
      <c r="D36937" t="s">
        <v>51710</v>
      </c>
      <c r="E36937" t="s">
        <v>51711</v>
      </c>
      <c r="F36937" t="s">
        <v>51712</v>
      </c>
    </row>
    <row r="36938" spans="1:6" x14ac:dyDescent="0.2">
      <c r="A36938" t="s">
        <v>49800</v>
      </c>
      <c r="B36938" t="s">
        <v>51638</v>
      </c>
      <c r="C36938" t="s">
        <v>51639</v>
      </c>
      <c r="D36938" t="s">
        <v>30804</v>
      </c>
      <c r="E36938" t="s">
        <v>30805</v>
      </c>
      <c r="F36938" t="s">
        <v>30806</v>
      </c>
    </row>
    <row r="36939" spans="1:6" x14ac:dyDescent="0.2">
      <c r="A36939" t="s">
        <v>49800</v>
      </c>
      <c r="B36939" t="s">
        <v>51638</v>
      </c>
      <c r="C36939" t="s">
        <v>51639</v>
      </c>
      <c r="D36939" t="s">
        <v>30327</v>
      </c>
      <c r="E36939" t="s">
        <v>30328</v>
      </c>
      <c r="F36939" t="s">
        <v>30329</v>
      </c>
    </row>
    <row r="36940" spans="1:6" x14ac:dyDescent="0.2">
      <c r="A36940" t="s">
        <v>49800</v>
      </c>
      <c r="B36940" t="s">
        <v>51638</v>
      </c>
      <c r="C36940" t="s">
        <v>51639</v>
      </c>
      <c r="D36940" t="s">
        <v>30816</v>
      </c>
      <c r="E36940" t="s">
        <v>30817</v>
      </c>
      <c r="F36940" t="s">
        <v>30818</v>
      </c>
    </row>
    <row r="36941" spans="1:6" x14ac:dyDescent="0.2">
      <c r="A36941" t="s">
        <v>49800</v>
      </c>
      <c r="B36941" t="s">
        <v>51638</v>
      </c>
      <c r="C36941" t="s">
        <v>51639</v>
      </c>
      <c r="D36941" t="s">
        <v>30819</v>
      </c>
      <c r="E36941" t="s">
        <v>30820</v>
      </c>
      <c r="F36941" t="s">
        <v>30821</v>
      </c>
    </row>
    <row r="36942" spans="1:6" x14ac:dyDescent="0.2">
      <c r="A36942" t="s">
        <v>49800</v>
      </c>
      <c r="B36942" t="s">
        <v>51638</v>
      </c>
      <c r="C36942" t="s">
        <v>51639</v>
      </c>
      <c r="D36942" t="s">
        <v>51713</v>
      </c>
      <c r="E36942" t="s">
        <v>51714</v>
      </c>
      <c r="F36942" t="s">
        <v>51715</v>
      </c>
    </row>
    <row r="36943" spans="1:6" x14ac:dyDescent="0.2">
      <c r="A36943" t="s">
        <v>49800</v>
      </c>
      <c r="B36943" t="s">
        <v>51638</v>
      </c>
      <c r="C36943" t="s">
        <v>51639</v>
      </c>
      <c r="D36943" t="s">
        <v>30843</v>
      </c>
      <c r="E36943" t="s">
        <v>30844</v>
      </c>
      <c r="F36943" t="s">
        <v>30845</v>
      </c>
    </row>
    <row r="36944" spans="1:6" x14ac:dyDescent="0.2">
      <c r="A36944" t="s">
        <v>49800</v>
      </c>
      <c r="B36944" t="s">
        <v>51638</v>
      </c>
      <c r="C36944" t="s">
        <v>51639</v>
      </c>
      <c r="D36944" t="s">
        <v>30849</v>
      </c>
      <c r="E36944" t="s">
        <v>30850</v>
      </c>
      <c r="F36944" t="s">
        <v>48339</v>
      </c>
    </row>
    <row r="36945" spans="1:6" x14ac:dyDescent="0.2">
      <c r="A36945" t="s">
        <v>49800</v>
      </c>
      <c r="B36945" t="s">
        <v>51638</v>
      </c>
      <c r="C36945" t="s">
        <v>51639</v>
      </c>
      <c r="D36945" t="s">
        <v>29601</v>
      </c>
      <c r="E36945" t="s">
        <v>29602</v>
      </c>
      <c r="F36945" t="s">
        <v>31354</v>
      </c>
    </row>
    <row r="36946" spans="1:6" x14ac:dyDescent="0.2">
      <c r="A36946" t="s">
        <v>49800</v>
      </c>
      <c r="B36946" t="s">
        <v>51638</v>
      </c>
      <c r="C36946" t="s">
        <v>51639</v>
      </c>
      <c r="D36946" t="s">
        <v>30852</v>
      </c>
      <c r="E36946" t="s">
        <v>30853</v>
      </c>
      <c r="F36946" t="s">
        <v>30854</v>
      </c>
    </row>
    <row r="36947" spans="1:6" x14ac:dyDescent="0.2">
      <c r="A36947" t="s">
        <v>49800</v>
      </c>
      <c r="B36947" t="s">
        <v>51638</v>
      </c>
      <c r="C36947" t="s">
        <v>51639</v>
      </c>
      <c r="D36947" t="s">
        <v>30855</v>
      </c>
      <c r="E36947" t="s">
        <v>30856</v>
      </c>
      <c r="F36947" t="s">
        <v>30857</v>
      </c>
    </row>
    <row r="36948" spans="1:6" x14ac:dyDescent="0.2">
      <c r="A36948" t="s">
        <v>49800</v>
      </c>
      <c r="B36948" t="s">
        <v>51638</v>
      </c>
      <c r="C36948" t="s">
        <v>51639</v>
      </c>
      <c r="D36948" t="s">
        <v>51716</v>
      </c>
      <c r="E36948" t="s">
        <v>51717</v>
      </c>
      <c r="F36948" t="s">
        <v>51718</v>
      </c>
    </row>
    <row r="36949" spans="1:6" x14ac:dyDescent="0.2">
      <c r="A36949" t="s">
        <v>49800</v>
      </c>
      <c r="B36949" t="s">
        <v>51638</v>
      </c>
      <c r="C36949" t="s">
        <v>51639</v>
      </c>
      <c r="D36949" t="s">
        <v>29613</v>
      </c>
      <c r="E36949" t="s">
        <v>29614</v>
      </c>
      <c r="F36949" t="s">
        <v>29615</v>
      </c>
    </row>
    <row r="36950" spans="1:6" x14ac:dyDescent="0.2">
      <c r="A36950" t="s">
        <v>49800</v>
      </c>
      <c r="B36950" t="s">
        <v>51638</v>
      </c>
      <c r="C36950" t="s">
        <v>51639</v>
      </c>
      <c r="D36950" t="s">
        <v>29617</v>
      </c>
      <c r="E36950" t="s">
        <v>29618</v>
      </c>
      <c r="F36950" t="s">
        <v>29619</v>
      </c>
    </row>
    <row r="36951" spans="1:6" x14ac:dyDescent="0.2">
      <c r="A36951" t="s">
        <v>49800</v>
      </c>
      <c r="B36951" t="s">
        <v>51638</v>
      </c>
      <c r="C36951" t="s">
        <v>51639</v>
      </c>
      <c r="D36951" t="s">
        <v>3180</v>
      </c>
      <c r="E36951" t="s">
        <v>3181</v>
      </c>
      <c r="F36951" t="s">
        <v>3182</v>
      </c>
    </row>
    <row r="36952" spans="1:6" x14ac:dyDescent="0.2">
      <c r="A36952" t="s">
        <v>49800</v>
      </c>
      <c r="B36952" t="s">
        <v>51638</v>
      </c>
      <c r="C36952" t="s">
        <v>51639</v>
      </c>
      <c r="D36952" t="s">
        <v>30358</v>
      </c>
      <c r="E36952" t="s">
        <v>30359</v>
      </c>
      <c r="F36952" t="s">
        <v>30360</v>
      </c>
    </row>
    <row r="36953" spans="1:6" x14ac:dyDescent="0.2">
      <c r="A36953" t="s">
        <v>49800</v>
      </c>
      <c r="B36953" t="s">
        <v>51638</v>
      </c>
      <c r="C36953" t="s">
        <v>51639</v>
      </c>
      <c r="D36953" t="s">
        <v>30874</v>
      </c>
      <c r="E36953" t="s">
        <v>30875</v>
      </c>
      <c r="F36953" t="s">
        <v>30876</v>
      </c>
    </row>
    <row r="36954" spans="1:6" x14ac:dyDescent="0.2">
      <c r="A36954" t="s">
        <v>49800</v>
      </c>
      <c r="B36954" t="s">
        <v>51638</v>
      </c>
      <c r="C36954" t="s">
        <v>51639</v>
      </c>
      <c r="D36954" t="s">
        <v>51719</v>
      </c>
      <c r="E36954" t="s">
        <v>51720</v>
      </c>
      <c r="F36954" t="s">
        <v>51721</v>
      </c>
    </row>
    <row r="36955" spans="1:6" x14ac:dyDescent="0.2">
      <c r="A36955" t="s">
        <v>49800</v>
      </c>
      <c r="B36955" t="s">
        <v>51638</v>
      </c>
      <c r="C36955" t="s">
        <v>51639</v>
      </c>
      <c r="D36955" t="s">
        <v>30883</v>
      </c>
      <c r="E36955" t="s">
        <v>30884</v>
      </c>
      <c r="F36955" t="s">
        <v>51722</v>
      </c>
    </row>
    <row r="36956" spans="1:6" x14ac:dyDescent="0.2">
      <c r="A36956" t="s">
        <v>49800</v>
      </c>
      <c r="B36956" t="s">
        <v>51638</v>
      </c>
      <c r="C36956" t="s">
        <v>51639</v>
      </c>
      <c r="D36956" t="s">
        <v>51723</v>
      </c>
      <c r="E36956" t="s">
        <v>51724</v>
      </c>
      <c r="F36956" t="s">
        <v>51725</v>
      </c>
    </row>
    <row r="36957" spans="1:6" x14ac:dyDescent="0.2">
      <c r="A36957" t="s">
        <v>49800</v>
      </c>
      <c r="B36957" t="s">
        <v>51638</v>
      </c>
      <c r="C36957" t="s">
        <v>51639</v>
      </c>
      <c r="D36957" t="s">
        <v>6728</v>
      </c>
      <c r="E36957" t="s">
        <v>6729</v>
      </c>
      <c r="F36957" t="s">
        <v>6730</v>
      </c>
    </row>
    <row r="36958" spans="1:6" x14ac:dyDescent="0.2">
      <c r="A36958" t="s">
        <v>49800</v>
      </c>
      <c r="B36958" t="s">
        <v>51638</v>
      </c>
      <c r="C36958" t="s">
        <v>51639</v>
      </c>
      <c r="D36958" t="s">
        <v>30886</v>
      </c>
      <c r="E36958" t="s">
        <v>30887</v>
      </c>
      <c r="F36958" t="s">
        <v>30888</v>
      </c>
    </row>
    <row r="36959" spans="1:6" x14ac:dyDescent="0.2">
      <c r="A36959" t="s">
        <v>49800</v>
      </c>
      <c r="B36959" t="s">
        <v>51638</v>
      </c>
      <c r="C36959" t="s">
        <v>51639</v>
      </c>
      <c r="D36959" t="s">
        <v>31364</v>
      </c>
      <c r="E36959" t="s">
        <v>31365</v>
      </c>
      <c r="F36959" t="s">
        <v>31366</v>
      </c>
    </row>
    <row r="36960" spans="1:6" x14ac:dyDescent="0.2">
      <c r="A36960" t="s">
        <v>49800</v>
      </c>
      <c r="B36960" t="s">
        <v>51638</v>
      </c>
      <c r="C36960" t="s">
        <v>51639</v>
      </c>
      <c r="D36960" t="s">
        <v>51726</v>
      </c>
      <c r="E36960" t="s">
        <v>51727</v>
      </c>
      <c r="F36960" t="s">
        <v>51728</v>
      </c>
    </row>
    <row r="36961" spans="1:6" x14ac:dyDescent="0.2">
      <c r="A36961" t="s">
        <v>49800</v>
      </c>
      <c r="B36961" t="s">
        <v>51638</v>
      </c>
      <c r="C36961" t="s">
        <v>51639</v>
      </c>
      <c r="D36961" t="s">
        <v>51729</v>
      </c>
      <c r="E36961" t="s">
        <v>51730</v>
      </c>
      <c r="F36961" t="s">
        <v>51731</v>
      </c>
    </row>
    <row r="36962" spans="1:6" x14ac:dyDescent="0.2">
      <c r="A36962" t="s">
        <v>49800</v>
      </c>
      <c r="B36962" t="s">
        <v>51638</v>
      </c>
      <c r="C36962" t="s">
        <v>51639</v>
      </c>
      <c r="D36962" t="s">
        <v>30895</v>
      </c>
      <c r="E36962" t="s">
        <v>30896</v>
      </c>
      <c r="F36962" t="s">
        <v>30897</v>
      </c>
    </row>
    <row r="36963" spans="1:6" x14ac:dyDescent="0.2">
      <c r="A36963" t="s">
        <v>49800</v>
      </c>
      <c r="B36963" t="s">
        <v>51638</v>
      </c>
      <c r="C36963" t="s">
        <v>51639</v>
      </c>
      <c r="D36963" t="s">
        <v>30898</v>
      </c>
      <c r="E36963" t="s">
        <v>30899</v>
      </c>
      <c r="F36963" t="s">
        <v>30900</v>
      </c>
    </row>
    <row r="36964" spans="1:6" x14ac:dyDescent="0.2">
      <c r="A36964" t="s">
        <v>49800</v>
      </c>
      <c r="B36964" t="s">
        <v>51638</v>
      </c>
      <c r="C36964" t="s">
        <v>51639</v>
      </c>
      <c r="D36964" t="s">
        <v>7577</v>
      </c>
      <c r="E36964" t="s">
        <v>7578</v>
      </c>
      <c r="F36964" t="s">
        <v>7579</v>
      </c>
    </row>
    <row r="36965" spans="1:6" x14ac:dyDescent="0.2">
      <c r="A36965" t="s">
        <v>49800</v>
      </c>
      <c r="B36965" t="s">
        <v>51638</v>
      </c>
      <c r="C36965" t="s">
        <v>51639</v>
      </c>
      <c r="D36965" t="s">
        <v>30919</v>
      </c>
      <c r="E36965" t="s">
        <v>30920</v>
      </c>
      <c r="F36965" t="s">
        <v>30921</v>
      </c>
    </row>
    <row r="36966" spans="1:6" x14ac:dyDescent="0.2">
      <c r="A36966" t="s">
        <v>49800</v>
      </c>
      <c r="B36966" t="s">
        <v>51638</v>
      </c>
      <c r="C36966" t="s">
        <v>51639</v>
      </c>
      <c r="D36966" t="s">
        <v>30922</v>
      </c>
      <c r="E36966" t="s">
        <v>30923</v>
      </c>
      <c r="F36966" t="s">
        <v>51732</v>
      </c>
    </row>
    <row r="36967" spans="1:6" x14ac:dyDescent="0.2">
      <c r="A36967" t="s">
        <v>49800</v>
      </c>
      <c r="B36967" t="s">
        <v>51638</v>
      </c>
      <c r="C36967" t="s">
        <v>51639</v>
      </c>
      <c r="D36967" t="s">
        <v>30925</v>
      </c>
      <c r="E36967" t="s">
        <v>30926</v>
      </c>
      <c r="F36967" t="s">
        <v>30927</v>
      </c>
    </row>
    <row r="36968" spans="1:6" x14ac:dyDescent="0.2">
      <c r="A36968" t="s">
        <v>49800</v>
      </c>
      <c r="B36968" t="s">
        <v>51638</v>
      </c>
      <c r="C36968" t="s">
        <v>51639</v>
      </c>
      <c r="D36968" t="s">
        <v>51733</v>
      </c>
      <c r="E36968" t="s">
        <v>51734</v>
      </c>
      <c r="F36968" t="s">
        <v>51735</v>
      </c>
    </row>
    <row r="36969" spans="1:6" x14ac:dyDescent="0.2">
      <c r="A36969" t="s">
        <v>49800</v>
      </c>
      <c r="B36969" t="s">
        <v>51638</v>
      </c>
      <c r="C36969" t="s">
        <v>51639</v>
      </c>
      <c r="D36969" t="s">
        <v>7592</v>
      </c>
      <c r="E36969" t="s">
        <v>7593</v>
      </c>
      <c r="F36969" t="s">
        <v>7594</v>
      </c>
    </row>
    <row r="36970" spans="1:6" x14ac:dyDescent="0.2">
      <c r="A36970" t="s">
        <v>49800</v>
      </c>
      <c r="B36970" t="s">
        <v>51638</v>
      </c>
      <c r="C36970" t="s">
        <v>51639</v>
      </c>
      <c r="D36970" t="s">
        <v>29654</v>
      </c>
      <c r="E36970" t="s">
        <v>29655</v>
      </c>
      <c r="F36970" t="s">
        <v>29656</v>
      </c>
    </row>
    <row r="36971" spans="1:6" x14ac:dyDescent="0.2">
      <c r="A36971" t="s">
        <v>49800</v>
      </c>
      <c r="B36971" t="s">
        <v>51638</v>
      </c>
      <c r="C36971" t="s">
        <v>51639</v>
      </c>
      <c r="D36971" t="s">
        <v>30931</v>
      </c>
      <c r="E36971" t="s">
        <v>30932</v>
      </c>
      <c r="F36971" t="s">
        <v>30933</v>
      </c>
    </row>
    <row r="36972" spans="1:6" x14ac:dyDescent="0.2">
      <c r="A36972" t="s">
        <v>49800</v>
      </c>
      <c r="B36972" t="s">
        <v>51638</v>
      </c>
      <c r="C36972" t="s">
        <v>51639</v>
      </c>
      <c r="D36972" t="s">
        <v>30934</v>
      </c>
      <c r="E36972" t="s">
        <v>30935</v>
      </c>
      <c r="F36972" t="s">
        <v>30936</v>
      </c>
    </row>
    <row r="36973" spans="1:6" x14ac:dyDescent="0.2">
      <c r="A36973" t="s">
        <v>49800</v>
      </c>
      <c r="B36973" t="s">
        <v>51638</v>
      </c>
      <c r="C36973" t="s">
        <v>51639</v>
      </c>
      <c r="D36973" t="s">
        <v>30402</v>
      </c>
      <c r="E36973" t="s">
        <v>30403</v>
      </c>
      <c r="F36973" t="s">
        <v>51736</v>
      </c>
    </row>
    <row r="36974" spans="1:6" x14ac:dyDescent="0.2">
      <c r="A36974" t="s">
        <v>49800</v>
      </c>
      <c r="B36974" t="s">
        <v>51638</v>
      </c>
      <c r="C36974" t="s">
        <v>51639</v>
      </c>
      <c r="D36974" t="s">
        <v>30957</v>
      </c>
      <c r="E36974" t="s">
        <v>30958</v>
      </c>
      <c r="F36974" t="s">
        <v>30959</v>
      </c>
    </row>
    <row r="36975" spans="1:6" x14ac:dyDescent="0.2">
      <c r="A36975" t="s">
        <v>49800</v>
      </c>
      <c r="B36975" t="s">
        <v>51638</v>
      </c>
      <c r="C36975" t="s">
        <v>51639</v>
      </c>
      <c r="D36975" t="s">
        <v>51737</v>
      </c>
      <c r="E36975" t="s">
        <v>51738</v>
      </c>
      <c r="F36975" t="s">
        <v>51739</v>
      </c>
    </row>
    <row r="36976" spans="1:6" x14ac:dyDescent="0.2">
      <c r="A36976" t="s">
        <v>49800</v>
      </c>
      <c r="B36976" t="s">
        <v>51638</v>
      </c>
      <c r="C36976" t="s">
        <v>51639</v>
      </c>
      <c r="D36976" t="s">
        <v>30417</v>
      </c>
      <c r="E36976" t="s">
        <v>30418</v>
      </c>
      <c r="F36976" t="s">
        <v>30419</v>
      </c>
    </row>
    <row r="36977" spans="1:6" x14ac:dyDescent="0.2">
      <c r="A36977" t="s">
        <v>49800</v>
      </c>
      <c r="B36977" t="s">
        <v>51638</v>
      </c>
      <c r="C36977" t="s">
        <v>51639</v>
      </c>
      <c r="D36977" t="s">
        <v>51740</v>
      </c>
      <c r="E36977" t="s">
        <v>51741</v>
      </c>
      <c r="F36977" t="s">
        <v>51742</v>
      </c>
    </row>
    <row r="36978" spans="1:6" x14ac:dyDescent="0.2">
      <c r="A36978" t="s">
        <v>49800</v>
      </c>
      <c r="B36978" t="s">
        <v>51638</v>
      </c>
      <c r="C36978" t="s">
        <v>51639</v>
      </c>
      <c r="D36978" t="s">
        <v>51743</v>
      </c>
      <c r="E36978" t="s">
        <v>51744</v>
      </c>
      <c r="F36978" t="s">
        <v>51745</v>
      </c>
    </row>
    <row r="36979" spans="1:6" x14ac:dyDescent="0.2">
      <c r="A36979" t="s">
        <v>49800</v>
      </c>
      <c r="B36979" t="s">
        <v>51638</v>
      </c>
      <c r="C36979" t="s">
        <v>51639</v>
      </c>
      <c r="D36979" t="s">
        <v>30970</v>
      </c>
      <c r="E36979" t="s">
        <v>30971</v>
      </c>
      <c r="F36979" t="s">
        <v>30972</v>
      </c>
    </row>
    <row r="36980" spans="1:6" x14ac:dyDescent="0.2">
      <c r="A36980" t="s">
        <v>49800</v>
      </c>
      <c r="B36980" t="s">
        <v>51638</v>
      </c>
      <c r="C36980" t="s">
        <v>51639</v>
      </c>
      <c r="D36980" t="s">
        <v>48376</v>
      </c>
      <c r="E36980" t="s">
        <v>48377</v>
      </c>
      <c r="F36980" t="s">
        <v>48378</v>
      </c>
    </row>
    <row r="36981" spans="1:6" x14ac:dyDescent="0.2">
      <c r="A36981" t="s">
        <v>49800</v>
      </c>
      <c r="B36981" t="s">
        <v>51638</v>
      </c>
      <c r="C36981" t="s">
        <v>51639</v>
      </c>
      <c r="D36981" t="s">
        <v>51746</v>
      </c>
      <c r="E36981" t="s">
        <v>51747</v>
      </c>
      <c r="F36981" t="s">
        <v>51748</v>
      </c>
    </row>
    <row r="36982" spans="1:6" x14ac:dyDescent="0.2">
      <c r="A36982" t="s">
        <v>49800</v>
      </c>
      <c r="B36982" t="s">
        <v>51638</v>
      </c>
      <c r="C36982" t="s">
        <v>51639</v>
      </c>
      <c r="D36982" t="s">
        <v>30985</v>
      </c>
      <c r="E36982" t="s">
        <v>30986</v>
      </c>
      <c r="F36982" t="s">
        <v>30987</v>
      </c>
    </row>
    <row r="36983" spans="1:6" x14ac:dyDescent="0.2">
      <c r="A36983" t="s">
        <v>49800</v>
      </c>
      <c r="B36983" t="s">
        <v>51638</v>
      </c>
      <c r="C36983" t="s">
        <v>51639</v>
      </c>
      <c r="D36983" t="s">
        <v>30432</v>
      </c>
      <c r="E36983" t="s">
        <v>30433</v>
      </c>
      <c r="F36983" t="s">
        <v>30434</v>
      </c>
    </row>
    <row r="36984" spans="1:6" x14ac:dyDescent="0.2">
      <c r="A36984" t="s">
        <v>49800</v>
      </c>
      <c r="B36984" t="s">
        <v>51638</v>
      </c>
      <c r="C36984" t="s">
        <v>51639</v>
      </c>
      <c r="D36984" t="s">
        <v>2264</v>
      </c>
      <c r="E36984" t="s">
        <v>2265</v>
      </c>
      <c r="F36984" t="s">
        <v>2266</v>
      </c>
    </row>
    <row r="36985" spans="1:6" x14ac:dyDescent="0.2">
      <c r="A36985" t="s">
        <v>49800</v>
      </c>
      <c r="B36985" t="s">
        <v>51638</v>
      </c>
      <c r="C36985" t="s">
        <v>51639</v>
      </c>
      <c r="D36985" t="s">
        <v>30991</v>
      </c>
      <c r="E36985" t="s">
        <v>30992</v>
      </c>
      <c r="F36985" t="s">
        <v>30993</v>
      </c>
    </row>
    <row r="36986" spans="1:6" x14ac:dyDescent="0.2">
      <c r="A36986" t="s">
        <v>49800</v>
      </c>
      <c r="B36986" t="s">
        <v>51638</v>
      </c>
      <c r="C36986" t="s">
        <v>51639</v>
      </c>
      <c r="D36986" t="s">
        <v>30435</v>
      </c>
      <c r="E36986" t="s">
        <v>30436</v>
      </c>
      <c r="F36986" t="s">
        <v>30437</v>
      </c>
    </row>
    <row r="36987" spans="1:6" x14ac:dyDescent="0.2">
      <c r="A36987" t="s">
        <v>49800</v>
      </c>
      <c r="B36987" t="s">
        <v>51638</v>
      </c>
      <c r="C36987" t="s">
        <v>51639</v>
      </c>
      <c r="D36987" t="s">
        <v>51749</v>
      </c>
      <c r="E36987" t="s">
        <v>51750</v>
      </c>
      <c r="F36987" t="s">
        <v>51751</v>
      </c>
    </row>
    <row r="36988" spans="1:6" x14ac:dyDescent="0.2">
      <c r="A36988" t="s">
        <v>49800</v>
      </c>
      <c r="B36988" t="s">
        <v>51638</v>
      </c>
      <c r="C36988" t="s">
        <v>51639</v>
      </c>
      <c r="D36988" t="s">
        <v>23740</v>
      </c>
      <c r="E36988" t="s">
        <v>23741</v>
      </c>
      <c r="F36988" t="s">
        <v>23742</v>
      </c>
    </row>
    <row r="36989" spans="1:6" x14ac:dyDescent="0.2">
      <c r="A36989" t="s">
        <v>49800</v>
      </c>
      <c r="B36989" t="s">
        <v>51638</v>
      </c>
      <c r="C36989" t="s">
        <v>51639</v>
      </c>
      <c r="D36989" t="s">
        <v>29678</v>
      </c>
      <c r="E36989" t="s">
        <v>29679</v>
      </c>
      <c r="F36989" t="s">
        <v>29680</v>
      </c>
    </row>
    <row r="36990" spans="1:6" x14ac:dyDescent="0.2">
      <c r="A36990" t="s">
        <v>49800</v>
      </c>
      <c r="B36990" t="s">
        <v>51638</v>
      </c>
      <c r="C36990" t="s">
        <v>51639</v>
      </c>
      <c r="D36990" t="s">
        <v>31002</v>
      </c>
      <c r="E36990" t="s">
        <v>31003</v>
      </c>
      <c r="F36990" t="s">
        <v>31004</v>
      </c>
    </row>
    <row r="36991" spans="1:6" x14ac:dyDescent="0.2">
      <c r="A36991" t="s">
        <v>49800</v>
      </c>
      <c r="B36991" t="s">
        <v>51638</v>
      </c>
      <c r="C36991" t="s">
        <v>51639</v>
      </c>
      <c r="D36991" t="s">
        <v>30447</v>
      </c>
      <c r="E36991" t="s">
        <v>30448</v>
      </c>
      <c r="F36991" t="s">
        <v>30449</v>
      </c>
    </row>
    <row r="36992" spans="1:6" x14ac:dyDescent="0.2">
      <c r="A36992" t="s">
        <v>49800</v>
      </c>
      <c r="B36992" t="s">
        <v>51638</v>
      </c>
      <c r="C36992" t="s">
        <v>51639</v>
      </c>
      <c r="D36992" t="s">
        <v>51752</v>
      </c>
      <c r="E36992" t="s">
        <v>51753</v>
      </c>
      <c r="F36992" t="s">
        <v>51754</v>
      </c>
    </row>
    <row r="36993" spans="1:6" x14ac:dyDescent="0.2">
      <c r="A36993" t="s">
        <v>49800</v>
      </c>
      <c r="B36993" t="s">
        <v>51638</v>
      </c>
      <c r="C36993" t="s">
        <v>51639</v>
      </c>
      <c r="D36993" t="s">
        <v>30450</v>
      </c>
      <c r="E36993" t="s">
        <v>30451</v>
      </c>
      <c r="F36993" t="s">
        <v>30452</v>
      </c>
    </row>
    <row r="36994" spans="1:6" x14ac:dyDescent="0.2">
      <c r="A36994" t="s">
        <v>49800</v>
      </c>
      <c r="B36994" t="s">
        <v>51638</v>
      </c>
      <c r="C36994" t="s">
        <v>51639</v>
      </c>
      <c r="D36994" t="s">
        <v>51755</v>
      </c>
      <c r="E36994" t="s">
        <v>51756</v>
      </c>
      <c r="F36994" t="s">
        <v>51757</v>
      </c>
    </row>
    <row r="36995" spans="1:6" x14ac:dyDescent="0.2">
      <c r="A36995" t="s">
        <v>49800</v>
      </c>
      <c r="B36995" t="s">
        <v>51638</v>
      </c>
      <c r="C36995" t="s">
        <v>51639</v>
      </c>
      <c r="D36995" t="s">
        <v>31020</v>
      </c>
      <c r="E36995" t="s">
        <v>31021</v>
      </c>
      <c r="F36995" t="s">
        <v>31022</v>
      </c>
    </row>
    <row r="36996" spans="1:6" x14ac:dyDescent="0.2">
      <c r="A36996" t="s">
        <v>49800</v>
      </c>
      <c r="B36996" t="s">
        <v>51638</v>
      </c>
      <c r="C36996" t="s">
        <v>51639</v>
      </c>
      <c r="D36996" t="s">
        <v>51758</v>
      </c>
      <c r="E36996" t="s">
        <v>51759</v>
      </c>
      <c r="F36996" t="s">
        <v>51760</v>
      </c>
    </row>
    <row r="36997" spans="1:6" x14ac:dyDescent="0.2">
      <c r="A36997" t="s">
        <v>49800</v>
      </c>
      <c r="B36997" t="s">
        <v>51638</v>
      </c>
      <c r="C36997" t="s">
        <v>51639</v>
      </c>
      <c r="D36997" t="s">
        <v>27066</v>
      </c>
      <c r="E36997" t="s">
        <v>27067</v>
      </c>
      <c r="F36997" t="s">
        <v>27068</v>
      </c>
    </row>
    <row r="36998" spans="1:6" x14ac:dyDescent="0.2">
      <c r="A36998" t="s">
        <v>49800</v>
      </c>
      <c r="B36998" t="s">
        <v>51638</v>
      </c>
      <c r="C36998" t="s">
        <v>51639</v>
      </c>
      <c r="D36998" t="s">
        <v>51761</v>
      </c>
      <c r="E36998" t="s">
        <v>51762</v>
      </c>
      <c r="F36998" t="s">
        <v>51763</v>
      </c>
    </row>
    <row r="36999" spans="1:6" x14ac:dyDescent="0.2">
      <c r="A36999" t="s">
        <v>49800</v>
      </c>
      <c r="B36999" t="s">
        <v>51638</v>
      </c>
      <c r="C36999" t="s">
        <v>51639</v>
      </c>
      <c r="D36999" t="s">
        <v>51764</v>
      </c>
      <c r="E36999" t="s">
        <v>51765</v>
      </c>
      <c r="F36999" t="s">
        <v>51766</v>
      </c>
    </row>
    <row r="37000" spans="1:6" x14ac:dyDescent="0.2">
      <c r="A37000" t="s">
        <v>49800</v>
      </c>
      <c r="B37000" t="s">
        <v>51638</v>
      </c>
      <c r="C37000" t="s">
        <v>51639</v>
      </c>
      <c r="D37000" t="s">
        <v>30466</v>
      </c>
      <c r="E37000" t="s">
        <v>30467</v>
      </c>
      <c r="F37000" t="s">
        <v>30468</v>
      </c>
    </row>
    <row r="37001" spans="1:6" x14ac:dyDescent="0.2">
      <c r="A37001" t="s">
        <v>49800</v>
      </c>
      <c r="B37001" t="s">
        <v>51638</v>
      </c>
      <c r="C37001" t="s">
        <v>51639</v>
      </c>
      <c r="D37001" t="s">
        <v>48394</v>
      </c>
      <c r="E37001" t="s">
        <v>48395</v>
      </c>
      <c r="F37001" t="s">
        <v>51767</v>
      </c>
    </row>
    <row r="37002" spans="1:6" x14ac:dyDescent="0.2">
      <c r="A37002" t="s">
        <v>49800</v>
      </c>
      <c r="B37002" t="s">
        <v>51638</v>
      </c>
      <c r="C37002" t="s">
        <v>51639</v>
      </c>
      <c r="D37002" t="s">
        <v>29690</v>
      </c>
      <c r="E37002" t="s">
        <v>29691</v>
      </c>
      <c r="F37002" t="s">
        <v>29692</v>
      </c>
    </row>
    <row r="37003" spans="1:6" x14ac:dyDescent="0.2">
      <c r="A37003" t="s">
        <v>49800</v>
      </c>
      <c r="B37003" t="s">
        <v>51638</v>
      </c>
      <c r="C37003" t="s">
        <v>51639</v>
      </c>
      <c r="D37003" t="s">
        <v>51768</v>
      </c>
      <c r="E37003" t="s">
        <v>51769</v>
      </c>
      <c r="F37003" t="s">
        <v>51770</v>
      </c>
    </row>
    <row r="37004" spans="1:6" x14ac:dyDescent="0.2">
      <c r="A37004" t="s">
        <v>49800</v>
      </c>
      <c r="B37004" t="s">
        <v>51638</v>
      </c>
      <c r="C37004" t="s">
        <v>51639</v>
      </c>
      <c r="D37004" t="s">
        <v>30460</v>
      </c>
      <c r="E37004" t="s">
        <v>30461</v>
      </c>
      <c r="F37004" t="s">
        <v>30462</v>
      </c>
    </row>
    <row r="37005" spans="1:6" x14ac:dyDescent="0.2">
      <c r="A37005" t="s">
        <v>49800</v>
      </c>
      <c r="B37005" t="s">
        <v>51638</v>
      </c>
      <c r="C37005" t="s">
        <v>51639</v>
      </c>
      <c r="D37005" t="s">
        <v>31041</v>
      </c>
      <c r="E37005" t="s">
        <v>31042</v>
      </c>
      <c r="F37005" t="s">
        <v>31043</v>
      </c>
    </row>
    <row r="37006" spans="1:6" x14ac:dyDescent="0.2">
      <c r="A37006" t="s">
        <v>49800</v>
      </c>
      <c r="B37006" t="s">
        <v>51638</v>
      </c>
      <c r="C37006" t="s">
        <v>51639</v>
      </c>
      <c r="D37006" t="s">
        <v>51771</v>
      </c>
      <c r="E37006" t="s">
        <v>51772</v>
      </c>
      <c r="F37006" t="s">
        <v>51773</v>
      </c>
    </row>
    <row r="37007" spans="1:6" x14ac:dyDescent="0.2">
      <c r="A37007" t="s">
        <v>49800</v>
      </c>
      <c r="B37007" t="s">
        <v>51638</v>
      </c>
      <c r="C37007" t="s">
        <v>51639</v>
      </c>
      <c r="D37007" t="s">
        <v>51774</v>
      </c>
      <c r="E37007" t="s">
        <v>51775</v>
      </c>
      <c r="F37007" t="s">
        <v>51776</v>
      </c>
    </row>
    <row r="37008" spans="1:6" x14ac:dyDescent="0.2">
      <c r="A37008" t="s">
        <v>49800</v>
      </c>
      <c r="B37008" t="s">
        <v>51638</v>
      </c>
      <c r="C37008" t="s">
        <v>51639</v>
      </c>
      <c r="D37008" t="s">
        <v>31056</v>
      </c>
      <c r="E37008" t="s">
        <v>31057</v>
      </c>
      <c r="F37008" t="s">
        <v>31058</v>
      </c>
    </row>
    <row r="37009" spans="1:6" x14ac:dyDescent="0.2">
      <c r="A37009" t="s">
        <v>49800</v>
      </c>
      <c r="B37009" t="s">
        <v>51638</v>
      </c>
      <c r="C37009" t="s">
        <v>51639</v>
      </c>
      <c r="D37009" t="s">
        <v>31062</v>
      </c>
      <c r="E37009" t="s">
        <v>31063</v>
      </c>
      <c r="F37009" t="s">
        <v>31064</v>
      </c>
    </row>
    <row r="37010" spans="1:6" x14ac:dyDescent="0.2">
      <c r="A37010" t="s">
        <v>49800</v>
      </c>
      <c r="B37010" t="s">
        <v>51638</v>
      </c>
      <c r="C37010" t="s">
        <v>51639</v>
      </c>
      <c r="D37010" t="s">
        <v>51777</v>
      </c>
      <c r="E37010" t="s">
        <v>51778</v>
      </c>
      <c r="F37010" t="s">
        <v>51779</v>
      </c>
    </row>
    <row r="37011" spans="1:6" x14ac:dyDescent="0.2">
      <c r="A37011" t="s">
        <v>49800</v>
      </c>
      <c r="B37011" t="s">
        <v>51638</v>
      </c>
      <c r="C37011" t="s">
        <v>51639</v>
      </c>
      <c r="D37011" t="s">
        <v>31475</v>
      </c>
      <c r="E37011" t="s">
        <v>31476</v>
      </c>
      <c r="F37011" t="s">
        <v>31477</v>
      </c>
    </row>
    <row r="37012" spans="1:6" x14ac:dyDescent="0.2">
      <c r="A37012" t="s">
        <v>49800</v>
      </c>
      <c r="B37012" t="s">
        <v>51638</v>
      </c>
      <c r="C37012" t="s">
        <v>51639</v>
      </c>
      <c r="D37012" t="s">
        <v>51780</v>
      </c>
      <c r="E37012" t="s">
        <v>51781</v>
      </c>
      <c r="F37012" t="s">
        <v>51782</v>
      </c>
    </row>
    <row r="37013" spans="1:6" x14ac:dyDescent="0.2">
      <c r="A37013" t="s">
        <v>49800</v>
      </c>
      <c r="B37013" t="s">
        <v>51638</v>
      </c>
      <c r="C37013" t="s">
        <v>51639</v>
      </c>
      <c r="D37013" t="s">
        <v>51780</v>
      </c>
      <c r="E37013" t="s">
        <v>51781</v>
      </c>
      <c r="F37013" t="s">
        <v>51782</v>
      </c>
    </row>
    <row r="37014" spans="1:6" x14ac:dyDescent="0.2">
      <c r="A37014" t="s">
        <v>49800</v>
      </c>
      <c r="B37014" t="s">
        <v>51638</v>
      </c>
      <c r="C37014" t="s">
        <v>51639</v>
      </c>
      <c r="D37014" t="s">
        <v>31475</v>
      </c>
      <c r="E37014" t="s">
        <v>31476</v>
      </c>
      <c r="F37014" t="s">
        <v>31477</v>
      </c>
    </row>
    <row r="37015" spans="1:6" x14ac:dyDescent="0.2">
      <c r="A37015" t="s">
        <v>49800</v>
      </c>
      <c r="B37015" t="s">
        <v>51638</v>
      </c>
      <c r="C37015" t="s">
        <v>51639</v>
      </c>
      <c r="D37015" t="s">
        <v>51783</v>
      </c>
      <c r="E37015" t="s">
        <v>51784</v>
      </c>
      <c r="F37015" t="s">
        <v>51785</v>
      </c>
    </row>
    <row r="37016" spans="1:6" x14ac:dyDescent="0.2">
      <c r="A37016" t="s">
        <v>49800</v>
      </c>
      <c r="B37016" t="s">
        <v>51638</v>
      </c>
      <c r="C37016" t="s">
        <v>51639</v>
      </c>
      <c r="D37016" t="s">
        <v>51786</v>
      </c>
      <c r="E37016" t="s">
        <v>51787</v>
      </c>
      <c r="F37016" t="s">
        <v>51788</v>
      </c>
    </row>
    <row r="37017" spans="1:6" x14ac:dyDescent="0.2">
      <c r="A37017" t="s">
        <v>49800</v>
      </c>
      <c r="B37017" t="s">
        <v>51638</v>
      </c>
      <c r="C37017" t="s">
        <v>51639</v>
      </c>
      <c r="D37017" t="s">
        <v>29714</v>
      </c>
      <c r="E37017" t="s">
        <v>29715</v>
      </c>
      <c r="F37017" t="s">
        <v>51789</v>
      </c>
    </row>
    <row r="37018" spans="1:6" x14ac:dyDescent="0.2">
      <c r="A37018" t="s">
        <v>49800</v>
      </c>
      <c r="B37018" t="s">
        <v>51638</v>
      </c>
      <c r="C37018" t="s">
        <v>51639</v>
      </c>
      <c r="D37018" t="s">
        <v>48433</v>
      </c>
      <c r="E37018" t="s">
        <v>48434</v>
      </c>
      <c r="F37018" t="s">
        <v>48435</v>
      </c>
    </row>
    <row r="37019" spans="1:6" x14ac:dyDescent="0.2">
      <c r="A37019" t="s">
        <v>49800</v>
      </c>
      <c r="B37019" t="s">
        <v>51638</v>
      </c>
      <c r="C37019" t="s">
        <v>51639</v>
      </c>
      <c r="D37019" t="s">
        <v>30548</v>
      </c>
      <c r="E37019" t="s">
        <v>30549</v>
      </c>
      <c r="F37019" t="s">
        <v>30550</v>
      </c>
    </row>
    <row r="37020" spans="1:6" x14ac:dyDescent="0.2">
      <c r="A37020" t="s">
        <v>49800</v>
      </c>
      <c r="B37020" t="s">
        <v>51638</v>
      </c>
      <c r="C37020" t="s">
        <v>51639</v>
      </c>
      <c r="D37020" t="s">
        <v>30554</v>
      </c>
      <c r="E37020" t="s">
        <v>30555</v>
      </c>
      <c r="F37020" t="s">
        <v>30556</v>
      </c>
    </row>
    <row r="37021" spans="1:6" x14ac:dyDescent="0.2">
      <c r="A37021" t="s">
        <v>49800</v>
      </c>
      <c r="B37021" t="s">
        <v>51638</v>
      </c>
      <c r="C37021" t="s">
        <v>51639</v>
      </c>
      <c r="D37021" t="s">
        <v>29732</v>
      </c>
      <c r="E37021" t="s">
        <v>29733</v>
      </c>
      <c r="F37021" t="s">
        <v>29734</v>
      </c>
    </row>
    <row r="37022" spans="1:6" x14ac:dyDescent="0.2">
      <c r="A37022" t="s">
        <v>49800</v>
      </c>
      <c r="B37022" t="s">
        <v>51638</v>
      </c>
      <c r="C37022" t="s">
        <v>51639</v>
      </c>
      <c r="D37022" t="s">
        <v>30608</v>
      </c>
      <c r="E37022" t="s">
        <v>30609</v>
      </c>
      <c r="F37022" t="s">
        <v>30610</v>
      </c>
    </row>
    <row r="37023" spans="1:6" x14ac:dyDescent="0.2">
      <c r="A37023" t="s">
        <v>49800</v>
      </c>
      <c r="B37023" t="s">
        <v>51638</v>
      </c>
      <c r="C37023" t="s">
        <v>51639</v>
      </c>
      <c r="D37023" t="s">
        <v>51790</v>
      </c>
      <c r="E37023" t="s">
        <v>51791</v>
      </c>
      <c r="F37023" t="s">
        <v>51792</v>
      </c>
    </row>
    <row r="37024" spans="1:6" x14ac:dyDescent="0.2">
      <c r="A37024" t="s">
        <v>49800</v>
      </c>
      <c r="B37024" t="s">
        <v>51638</v>
      </c>
      <c r="C37024" t="s">
        <v>51639</v>
      </c>
      <c r="D37024" t="s">
        <v>31096</v>
      </c>
      <c r="E37024" t="s">
        <v>31097</v>
      </c>
      <c r="F37024" t="s">
        <v>31098</v>
      </c>
    </row>
    <row r="37025" spans="1:6" x14ac:dyDescent="0.2">
      <c r="A37025" t="s">
        <v>49800</v>
      </c>
      <c r="B37025" t="s">
        <v>51638</v>
      </c>
      <c r="C37025" t="s">
        <v>51639</v>
      </c>
      <c r="D37025" t="s">
        <v>51793</v>
      </c>
      <c r="E37025" t="s">
        <v>51794</v>
      </c>
      <c r="F37025" t="s">
        <v>51795</v>
      </c>
    </row>
    <row r="37026" spans="1:6" x14ac:dyDescent="0.2">
      <c r="A37026" t="s">
        <v>49800</v>
      </c>
      <c r="B37026" t="s">
        <v>51638</v>
      </c>
      <c r="C37026" t="s">
        <v>51639</v>
      </c>
      <c r="D37026" t="s">
        <v>48433</v>
      </c>
      <c r="E37026" t="s">
        <v>48434</v>
      </c>
      <c r="F37026" t="s">
        <v>48435</v>
      </c>
    </row>
    <row r="37027" spans="1:6" x14ac:dyDescent="0.2">
      <c r="A37027" t="s">
        <v>49800</v>
      </c>
      <c r="B37027" t="s">
        <v>51638</v>
      </c>
      <c r="C37027" t="s">
        <v>51639</v>
      </c>
      <c r="D37027" t="s">
        <v>30608</v>
      </c>
      <c r="E37027" t="s">
        <v>30609</v>
      </c>
      <c r="F37027" t="s">
        <v>30610</v>
      </c>
    </row>
    <row r="37028" spans="1:6" x14ac:dyDescent="0.2">
      <c r="A37028" t="s">
        <v>49800</v>
      </c>
      <c r="B37028" t="s">
        <v>51638</v>
      </c>
      <c r="C37028" t="s">
        <v>51639</v>
      </c>
      <c r="D37028" t="s">
        <v>31392</v>
      </c>
      <c r="E37028" t="s">
        <v>31393</v>
      </c>
      <c r="F37028" t="s">
        <v>31394</v>
      </c>
    </row>
    <row r="37029" spans="1:6" x14ac:dyDescent="0.2">
      <c r="A37029" t="s">
        <v>49800</v>
      </c>
      <c r="B37029" t="s">
        <v>51638</v>
      </c>
      <c r="C37029" t="s">
        <v>51639</v>
      </c>
      <c r="D37029" t="s">
        <v>29732</v>
      </c>
      <c r="E37029" t="s">
        <v>29733</v>
      </c>
      <c r="F37029" t="s">
        <v>29734</v>
      </c>
    </row>
    <row r="37030" spans="1:6" x14ac:dyDescent="0.2">
      <c r="A37030" t="s">
        <v>49800</v>
      </c>
      <c r="B37030" t="s">
        <v>51638</v>
      </c>
      <c r="C37030" t="s">
        <v>51639</v>
      </c>
      <c r="D37030" t="s">
        <v>30548</v>
      </c>
      <c r="E37030" t="s">
        <v>30549</v>
      </c>
      <c r="F37030" t="s">
        <v>30550</v>
      </c>
    </row>
    <row r="37031" spans="1:6" x14ac:dyDescent="0.2">
      <c r="A37031" t="s">
        <v>49800</v>
      </c>
      <c r="B37031" t="s">
        <v>51796</v>
      </c>
      <c r="C37031" t="s">
        <v>51797</v>
      </c>
      <c r="D37031" t="s">
        <v>92</v>
      </c>
      <c r="E37031" t="s">
        <v>51798</v>
      </c>
      <c r="F37031" t="s">
        <v>1074</v>
      </c>
    </row>
    <row r="37032" spans="1:6" x14ac:dyDescent="0.2">
      <c r="A37032" t="s">
        <v>49800</v>
      </c>
      <c r="B37032" t="s">
        <v>51796</v>
      </c>
      <c r="C37032" t="s">
        <v>51797</v>
      </c>
      <c r="D37032" t="s">
        <v>28634</v>
      </c>
      <c r="E37032" t="s">
        <v>28635</v>
      </c>
      <c r="F37032" t="s">
        <v>28636</v>
      </c>
    </row>
    <row r="37033" spans="1:6" x14ac:dyDescent="0.2">
      <c r="A37033" t="s">
        <v>49800</v>
      </c>
      <c r="B37033" t="s">
        <v>51796</v>
      </c>
      <c r="C37033" t="s">
        <v>51797</v>
      </c>
      <c r="D37033" t="s">
        <v>20819</v>
      </c>
      <c r="E37033" t="s">
        <v>20820</v>
      </c>
      <c r="F37033" t="s">
        <v>20821</v>
      </c>
    </row>
    <row r="37034" spans="1:6" x14ac:dyDescent="0.2">
      <c r="A37034" t="s">
        <v>49800</v>
      </c>
      <c r="B37034" t="s">
        <v>51796</v>
      </c>
      <c r="C37034" t="s">
        <v>51797</v>
      </c>
      <c r="D37034" t="s">
        <v>1082</v>
      </c>
      <c r="E37034" t="s">
        <v>1083</v>
      </c>
      <c r="F37034" t="s">
        <v>46023</v>
      </c>
    </row>
    <row r="37035" spans="1:6" x14ac:dyDescent="0.2">
      <c r="A37035" t="s">
        <v>49800</v>
      </c>
      <c r="B37035" t="s">
        <v>51796</v>
      </c>
      <c r="C37035" t="s">
        <v>51797</v>
      </c>
      <c r="D37035" t="s">
        <v>20822</v>
      </c>
      <c r="E37035" t="s">
        <v>20823</v>
      </c>
      <c r="F37035" t="s">
        <v>20824</v>
      </c>
    </row>
    <row r="37036" spans="1:6" x14ac:dyDescent="0.2">
      <c r="A37036" t="s">
        <v>49800</v>
      </c>
      <c r="B37036" t="s">
        <v>51796</v>
      </c>
      <c r="C37036" t="s">
        <v>51797</v>
      </c>
      <c r="D37036" t="s">
        <v>27132</v>
      </c>
      <c r="E37036" t="s">
        <v>27133</v>
      </c>
      <c r="F37036" t="s">
        <v>27134</v>
      </c>
    </row>
    <row r="37037" spans="1:6" x14ac:dyDescent="0.2">
      <c r="A37037" t="s">
        <v>49800</v>
      </c>
      <c r="B37037" t="s">
        <v>51796</v>
      </c>
      <c r="C37037" t="s">
        <v>51797</v>
      </c>
      <c r="D37037" t="s">
        <v>101</v>
      </c>
      <c r="E37037" t="s">
        <v>102</v>
      </c>
      <c r="F37037" t="s">
        <v>51799</v>
      </c>
    </row>
    <row r="37038" spans="1:6" x14ac:dyDescent="0.2">
      <c r="A37038" t="s">
        <v>49800</v>
      </c>
      <c r="B37038" t="s">
        <v>51796</v>
      </c>
      <c r="C37038" t="s">
        <v>51797</v>
      </c>
      <c r="D37038" t="s">
        <v>29423</v>
      </c>
      <c r="E37038" t="s">
        <v>29424</v>
      </c>
      <c r="F37038" t="s">
        <v>30102</v>
      </c>
    </row>
    <row r="37039" spans="1:6" x14ac:dyDescent="0.2">
      <c r="A37039" t="s">
        <v>49800</v>
      </c>
      <c r="B37039" t="s">
        <v>51796</v>
      </c>
      <c r="C37039" t="s">
        <v>51797</v>
      </c>
      <c r="D37039" t="s">
        <v>2438</v>
      </c>
      <c r="E37039" t="s">
        <v>2439</v>
      </c>
      <c r="F37039" t="s">
        <v>2440</v>
      </c>
    </row>
    <row r="37040" spans="1:6" x14ac:dyDescent="0.2">
      <c r="A37040" t="s">
        <v>49800</v>
      </c>
      <c r="B37040" t="s">
        <v>51796</v>
      </c>
      <c r="C37040" t="s">
        <v>51797</v>
      </c>
      <c r="D37040" t="s">
        <v>104</v>
      </c>
      <c r="E37040" t="s">
        <v>105</v>
      </c>
      <c r="F37040" t="s">
        <v>51800</v>
      </c>
    </row>
    <row r="37041" spans="1:6" x14ac:dyDescent="0.2">
      <c r="A37041" t="s">
        <v>49800</v>
      </c>
      <c r="B37041" t="s">
        <v>51796</v>
      </c>
      <c r="C37041" t="s">
        <v>51797</v>
      </c>
      <c r="D37041" t="s">
        <v>107</v>
      </c>
      <c r="E37041" t="s">
        <v>108</v>
      </c>
      <c r="F37041" t="s">
        <v>4874</v>
      </c>
    </row>
    <row r="37042" spans="1:6" x14ac:dyDescent="0.2">
      <c r="A37042" t="s">
        <v>49800</v>
      </c>
      <c r="B37042" t="s">
        <v>51796</v>
      </c>
      <c r="C37042" t="s">
        <v>51797</v>
      </c>
      <c r="D37042" t="s">
        <v>1554</v>
      </c>
      <c r="E37042" t="s">
        <v>1555</v>
      </c>
      <c r="F37042" t="s">
        <v>51801</v>
      </c>
    </row>
    <row r="37043" spans="1:6" x14ac:dyDescent="0.2">
      <c r="A37043" t="s">
        <v>49800</v>
      </c>
      <c r="B37043" t="s">
        <v>51796</v>
      </c>
      <c r="C37043" t="s">
        <v>51797</v>
      </c>
      <c r="D37043" t="s">
        <v>2446</v>
      </c>
      <c r="E37043" t="s">
        <v>2447</v>
      </c>
      <c r="F37043" t="s">
        <v>2448</v>
      </c>
    </row>
    <row r="37044" spans="1:6" x14ac:dyDescent="0.2">
      <c r="A37044" t="s">
        <v>49800</v>
      </c>
      <c r="B37044" t="s">
        <v>51796</v>
      </c>
      <c r="C37044" t="s">
        <v>51797</v>
      </c>
      <c r="D37044" t="s">
        <v>2452</v>
      </c>
      <c r="E37044" t="s">
        <v>2453</v>
      </c>
      <c r="F37044" t="s">
        <v>4278</v>
      </c>
    </row>
    <row r="37045" spans="1:6" x14ac:dyDescent="0.2">
      <c r="A37045" t="s">
        <v>49800</v>
      </c>
      <c r="B37045" t="s">
        <v>51796</v>
      </c>
      <c r="C37045" t="s">
        <v>51797</v>
      </c>
      <c r="D37045" t="s">
        <v>1088</v>
      </c>
      <c r="E37045" t="s">
        <v>1089</v>
      </c>
      <c r="F37045" t="s">
        <v>1090</v>
      </c>
    </row>
    <row r="37046" spans="1:6" x14ac:dyDescent="0.2">
      <c r="A37046" t="s">
        <v>49800</v>
      </c>
      <c r="B37046" t="s">
        <v>51796</v>
      </c>
      <c r="C37046" t="s">
        <v>51797</v>
      </c>
      <c r="D37046" t="s">
        <v>2457</v>
      </c>
      <c r="E37046" t="s">
        <v>2458</v>
      </c>
      <c r="F37046" t="s">
        <v>4279</v>
      </c>
    </row>
    <row r="37047" spans="1:6" x14ac:dyDescent="0.2">
      <c r="A37047" t="s">
        <v>49800</v>
      </c>
      <c r="B37047" t="s">
        <v>51796</v>
      </c>
      <c r="C37047" t="s">
        <v>51797</v>
      </c>
      <c r="D37047" t="s">
        <v>12</v>
      </c>
      <c r="E37047" t="s">
        <v>13</v>
      </c>
      <c r="F37047" t="s">
        <v>116</v>
      </c>
    </row>
    <row r="37048" spans="1:6" x14ac:dyDescent="0.2">
      <c r="A37048" t="s">
        <v>49800</v>
      </c>
      <c r="B37048" t="s">
        <v>51796</v>
      </c>
      <c r="C37048" t="s">
        <v>51797</v>
      </c>
      <c r="D37048" t="s">
        <v>117</v>
      </c>
      <c r="E37048" t="s">
        <v>118</v>
      </c>
      <c r="F37048" t="s">
        <v>51802</v>
      </c>
    </row>
    <row r="37049" spans="1:6" x14ac:dyDescent="0.2">
      <c r="A37049" t="s">
        <v>49800</v>
      </c>
      <c r="B37049" t="s">
        <v>51796</v>
      </c>
      <c r="C37049" t="s">
        <v>51797</v>
      </c>
      <c r="D37049" t="s">
        <v>18</v>
      </c>
      <c r="E37049" t="s">
        <v>19</v>
      </c>
      <c r="F37049" t="s">
        <v>20</v>
      </c>
    </row>
    <row r="37050" spans="1:6" x14ac:dyDescent="0.2">
      <c r="A37050" t="s">
        <v>49800</v>
      </c>
      <c r="B37050" t="s">
        <v>51796</v>
      </c>
      <c r="C37050" t="s">
        <v>51797</v>
      </c>
      <c r="D37050" t="s">
        <v>2480</v>
      </c>
      <c r="E37050" t="s">
        <v>2481</v>
      </c>
      <c r="F37050" t="s">
        <v>2482</v>
      </c>
    </row>
    <row r="37051" spans="1:6" x14ac:dyDescent="0.2">
      <c r="A37051" t="s">
        <v>49800</v>
      </c>
      <c r="B37051" t="s">
        <v>51796</v>
      </c>
      <c r="C37051" t="s">
        <v>51797</v>
      </c>
      <c r="D37051" t="s">
        <v>25885</v>
      </c>
      <c r="E37051" t="s">
        <v>25886</v>
      </c>
      <c r="F37051" t="s">
        <v>25887</v>
      </c>
    </row>
    <row r="37052" spans="1:6" x14ac:dyDescent="0.2">
      <c r="A37052" t="s">
        <v>49800</v>
      </c>
      <c r="B37052" t="s">
        <v>51796</v>
      </c>
      <c r="C37052" t="s">
        <v>51797</v>
      </c>
      <c r="D37052" t="s">
        <v>5150</v>
      </c>
      <c r="E37052" t="s">
        <v>5151</v>
      </c>
      <c r="F37052" t="s">
        <v>51803</v>
      </c>
    </row>
    <row r="37053" spans="1:6" x14ac:dyDescent="0.2">
      <c r="A37053" t="s">
        <v>49800</v>
      </c>
      <c r="B37053" t="s">
        <v>51796</v>
      </c>
      <c r="C37053" t="s">
        <v>51797</v>
      </c>
      <c r="D37053" t="s">
        <v>1095</v>
      </c>
      <c r="E37053" t="s">
        <v>1096</v>
      </c>
      <c r="F37053" t="s">
        <v>1097</v>
      </c>
    </row>
    <row r="37054" spans="1:6" x14ac:dyDescent="0.2">
      <c r="A37054" t="s">
        <v>49800</v>
      </c>
      <c r="B37054" t="s">
        <v>51796</v>
      </c>
      <c r="C37054" t="s">
        <v>51797</v>
      </c>
      <c r="D37054" t="s">
        <v>13700</v>
      </c>
      <c r="E37054" t="s">
        <v>13701</v>
      </c>
      <c r="F37054" t="s">
        <v>42348</v>
      </c>
    </row>
    <row r="37055" spans="1:6" x14ac:dyDescent="0.2">
      <c r="A37055" t="s">
        <v>49800</v>
      </c>
      <c r="B37055" t="s">
        <v>51796</v>
      </c>
      <c r="C37055" t="s">
        <v>51797</v>
      </c>
      <c r="D37055" t="s">
        <v>4887</v>
      </c>
      <c r="E37055" t="s">
        <v>4888</v>
      </c>
      <c r="F37055" t="s">
        <v>4889</v>
      </c>
    </row>
    <row r="37056" spans="1:6" x14ac:dyDescent="0.2">
      <c r="A37056" t="s">
        <v>49800</v>
      </c>
      <c r="B37056" t="s">
        <v>51796</v>
      </c>
      <c r="C37056" t="s">
        <v>51797</v>
      </c>
      <c r="D37056" t="s">
        <v>2554</v>
      </c>
      <c r="E37056" t="s">
        <v>2555</v>
      </c>
      <c r="F37056" t="s">
        <v>2556</v>
      </c>
    </row>
    <row r="37057" spans="1:6" x14ac:dyDescent="0.2">
      <c r="A37057" t="s">
        <v>49800</v>
      </c>
      <c r="B37057" t="s">
        <v>51796</v>
      </c>
      <c r="C37057" t="s">
        <v>51797</v>
      </c>
      <c r="D37057" t="s">
        <v>38808</v>
      </c>
      <c r="E37057" t="s">
        <v>38809</v>
      </c>
      <c r="F37057" t="s">
        <v>51804</v>
      </c>
    </row>
    <row r="37058" spans="1:6" x14ac:dyDescent="0.2">
      <c r="A37058" t="s">
        <v>49800</v>
      </c>
      <c r="B37058" t="s">
        <v>51796</v>
      </c>
      <c r="C37058" t="s">
        <v>51797</v>
      </c>
      <c r="D37058" t="s">
        <v>1107</v>
      </c>
      <c r="E37058" t="s">
        <v>1108</v>
      </c>
      <c r="F37058" t="s">
        <v>50697</v>
      </c>
    </row>
    <row r="37059" spans="1:6" x14ac:dyDescent="0.2">
      <c r="A37059" t="s">
        <v>49800</v>
      </c>
      <c r="B37059" t="s">
        <v>51796</v>
      </c>
      <c r="C37059" t="s">
        <v>51797</v>
      </c>
      <c r="D37059" t="s">
        <v>4298</v>
      </c>
      <c r="E37059" t="s">
        <v>4299</v>
      </c>
      <c r="F37059" t="s">
        <v>51805</v>
      </c>
    </row>
    <row r="37060" spans="1:6" x14ac:dyDescent="0.2">
      <c r="A37060" t="s">
        <v>49800</v>
      </c>
      <c r="B37060" t="s">
        <v>51796</v>
      </c>
      <c r="C37060" t="s">
        <v>51797</v>
      </c>
      <c r="D37060" t="s">
        <v>2576</v>
      </c>
      <c r="E37060" t="s">
        <v>2577</v>
      </c>
      <c r="F37060" t="s">
        <v>2578</v>
      </c>
    </row>
    <row r="37061" spans="1:6" x14ac:dyDescent="0.2">
      <c r="A37061" t="s">
        <v>49800</v>
      </c>
      <c r="B37061" t="s">
        <v>51796</v>
      </c>
      <c r="C37061" t="s">
        <v>51797</v>
      </c>
      <c r="D37061" t="s">
        <v>38812</v>
      </c>
      <c r="E37061" t="s">
        <v>38813</v>
      </c>
      <c r="F37061" t="s">
        <v>51806</v>
      </c>
    </row>
    <row r="37062" spans="1:6" x14ac:dyDescent="0.2">
      <c r="A37062" t="s">
        <v>49800</v>
      </c>
      <c r="B37062" t="s">
        <v>51796</v>
      </c>
      <c r="C37062" t="s">
        <v>51797</v>
      </c>
      <c r="D37062" t="s">
        <v>23549</v>
      </c>
      <c r="E37062" t="s">
        <v>23550</v>
      </c>
      <c r="F37062" t="s">
        <v>23551</v>
      </c>
    </row>
    <row r="37063" spans="1:6" x14ac:dyDescent="0.2">
      <c r="A37063" t="s">
        <v>49800</v>
      </c>
      <c r="B37063" t="s">
        <v>51796</v>
      </c>
      <c r="C37063" t="s">
        <v>51797</v>
      </c>
      <c r="D37063" t="s">
        <v>23552</v>
      </c>
      <c r="E37063" t="s">
        <v>23553</v>
      </c>
      <c r="F37063" t="s">
        <v>51807</v>
      </c>
    </row>
    <row r="37064" spans="1:6" x14ac:dyDescent="0.2">
      <c r="A37064" t="s">
        <v>49800</v>
      </c>
      <c r="B37064" t="s">
        <v>51796</v>
      </c>
      <c r="C37064" t="s">
        <v>51797</v>
      </c>
      <c r="D37064" t="s">
        <v>23559</v>
      </c>
      <c r="E37064" t="s">
        <v>23560</v>
      </c>
      <c r="F37064" t="s">
        <v>28683</v>
      </c>
    </row>
    <row r="37065" spans="1:6" x14ac:dyDescent="0.2">
      <c r="A37065" t="s">
        <v>49800</v>
      </c>
      <c r="B37065" t="s">
        <v>51796</v>
      </c>
      <c r="C37065" t="s">
        <v>51797</v>
      </c>
      <c r="D37065" t="s">
        <v>211</v>
      </c>
      <c r="E37065" t="s">
        <v>212</v>
      </c>
      <c r="F37065" t="s">
        <v>213</v>
      </c>
    </row>
    <row r="37066" spans="1:6" x14ac:dyDescent="0.2">
      <c r="A37066" t="s">
        <v>49800</v>
      </c>
      <c r="B37066" t="s">
        <v>51796</v>
      </c>
      <c r="C37066" t="s">
        <v>51797</v>
      </c>
      <c r="D37066" t="s">
        <v>1114</v>
      </c>
      <c r="E37066" t="s">
        <v>1115</v>
      </c>
      <c r="F37066" t="s">
        <v>1116</v>
      </c>
    </row>
    <row r="37067" spans="1:6" x14ac:dyDescent="0.2">
      <c r="A37067" t="s">
        <v>49800</v>
      </c>
      <c r="B37067" t="s">
        <v>51796</v>
      </c>
      <c r="C37067" t="s">
        <v>51797</v>
      </c>
      <c r="D37067" t="s">
        <v>23568</v>
      </c>
      <c r="E37067" t="s">
        <v>23569</v>
      </c>
      <c r="F37067" t="s">
        <v>23570</v>
      </c>
    </row>
    <row r="37068" spans="1:6" x14ac:dyDescent="0.2">
      <c r="A37068" t="s">
        <v>49800</v>
      </c>
      <c r="B37068" t="s">
        <v>51796</v>
      </c>
      <c r="C37068" t="s">
        <v>51797</v>
      </c>
      <c r="D37068" t="s">
        <v>4899</v>
      </c>
      <c r="E37068" t="s">
        <v>4900</v>
      </c>
      <c r="F37068" t="s">
        <v>4901</v>
      </c>
    </row>
    <row r="37069" spans="1:6" x14ac:dyDescent="0.2">
      <c r="A37069" t="s">
        <v>49800</v>
      </c>
      <c r="B37069" t="s">
        <v>51796</v>
      </c>
      <c r="C37069" t="s">
        <v>51797</v>
      </c>
      <c r="D37069" t="s">
        <v>23571</v>
      </c>
      <c r="E37069" t="s">
        <v>23572</v>
      </c>
      <c r="F37069" t="s">
        <v>51808</v>
      </c>
    </row>
    <row r="37070" spans="1:6" x14ac:dyDescent="0.2">
      <c r="A37070" t="s">
        <v>49800</v>
      </c>
      <c r="B37070" t="s">
        <v>51796</v>
      </c>
      <c r="C37070" t="s">
        <v>51797</v>
      </c>
      <c r="D37070" t="s">
        <v>50739</v>
      </c>
      <c r="E37070" t="s">
        <v>50740</v>
      </c>
      <c r="F37070" t="s">
        <v>50741</v>
      </c>
    </row>
    <row r="37071" spans="1:6" x14ac:dyDescent="0.2">
      <c r="A37071" t="s">
        <v>49800</v>
      </c>
      <c r="B37071" t="s">
        <v>51796</v>
      </c>
      <c r="C37071" t="s">
        <v>51797</v>
      </c>
      <c r="D37071" t="s">
        <v>2652</v>
      </c>
      <c r="E37071" t="s">
        <v>2653</v>
      </c>
      <c r="F37071" t="s">
        <v>51809</v>
      </c>
    </row>
    <row r="37072" spans="1:6" x14ac:dyDescent="0.2">
      <c r="A37072" t="s">
        <v>49800</v>
      </c>
      <c r="B37072" t="s">
        <v>51796</v>
      </c>
      <c r="C37072" t="s">
        <v>51797</v>
      </c>
      <c r="D37072" t="s">
        <v>4903</v>
      </c>
      <c r="E37072" t="s">
        <v>4904</v>
      </c>
      <c r="F37072" t="s">
        <v>51810</v>
      </c>
    </row>
    <row r="37073" spans="1:6" x14ac:dyDescent="0.2">
      <c r="A37073" t="s">
        <v>49800</v>
      </c>
      <c r="B37073" t="s">
        <v>51796</v>
      </c>
      <c r="C37073" t="s">
        <v>51797</v>
      </c>
      <c r="D37073" t="s">
        <v>232</v>
      </c>
      <c r="E37073" t="s">
        <v>233</v>
      </c>
      <c r="F37073" t="s">
        <v>234</v>
      </c>
    </row>
    <row r="37074" spans="1:6" x14ac:dyDescent="0.2">
      <c r="A37074" t="s">
        <v>49800</v>
      </c>
      <c r="B37074" t="s">
        <v>51796</v>
      </c>
      <c r="C37074" t="s">
        <v>51797</v>
      </c>
      <c r="D37074" t="s">
        <v>15848</v>
      </c>
      <c r="E37074" t="s">
        <v>15849</v>
      </c>
      <c r="F37074" t="s">
        <v>18625</v>
      </c>
    </row>
    <row r="37075" spans="1:6" x14ac:dyDescent="0.2">
      <c r="A37075" t="s">
        <v>49800</v>
      </c>
      <c r="B37075" t="s">
        <v>51796</v>
      </c>
      <c r="C37075" t="s">
        <v>51797</v>
      </c>
      <c r="D37075" t="s">
        <v>50748</v>
      </c>
      <c r="E37075" t="s">
        <v>50749</v>
      </c>
      <c r="F37075" t="s">
        <v>51811</v>
      </c>
    </row>
    <row r="37076" spans="1:6" x14ac:dyDescent="0.2">
      <c r="A37076" t="s">
        <v>49800</v>
      </c>
      <c r="B37076" t="s">
        <v>51796</v>
      </c>
      <c r="C37076" t="s">
        <v>51797</v>
      </c>
      <c r="D37076" t="s">
        <v>47249</v>
      </c>
      <c r="E37076" t="s">
        <v>47250</v>
      </c>
      <c r="F37076" t="s">
        <v>47251</v>
      </c>
    </row>
    <row r="37077" spans="1:6" x14ac:dyDescent="0.2">
      <c r="A37077" t="s">
        <v>49800</v>
      </c>
      <c r="B37077" t="s">
        <v>51796</v>
      </c>
      <c r="C37077" t="s">
        <v>51797</v>
      </c>
      <c r="D37077" t="s">
        <v>15851</v>
      </c>
      <c r="E37077" t="s">
        <v>15852</v>
      </c>
      <c r="F37077" t="s">
        <v>15853</v>
      </c>
    </row>
    <row r="37078" spans="1:6" x14ac:dyDescent="0.2">
      <c r="A37078" t="s">
        <v>49800</v>
      </c>
      <c r="B37078" t="s">
        <v>51796</v>
      </c>
      <c r="C37078" t="s">
        <v>51797</v>
      </c>
      <c r="D37078" t="s">
        <v>38826</v>
      </c>
      <c r="E37078" t="s">
        <v>38827</v>
      </c>
      <c r="F37078" t="s">
        <v>50034</v>
      </c>
    </row>
    <row r="37079" spans="1:6" x14ac:dyDescent="0.2">
      <c r="A37079" t="s">
        <v>49800</v>
      </c>
      <c r="B37079" t="s">
        <v>51796</v>
      </c>
      <c r="C37079" t="s">
        <v>51797</v>
      </c>
      <c r="D37079" t="s">
        <v>38830</v>
      </c>
      <c r="E37079" t="s">
        <v>38831</v>
      </c>
      <c r="F37079" t="s">
        <v>51812</v>
      </c>
    </row>
    <row r="37080" spans="1:6" x14ac:dyDescent="0.2">
      <c r="A37080" t="s">
        <v>49800</v>
      </c>
      <c r="B37080" t="s">
        <v>51796</v>
      </c>
      <c r="C37080" t="s">
        <v>51797</v>
      </c>
      <c r="D37080" t="s">
        <v>1135</v>
      </c>
      <c r="E37080" t="s">
        <v>1136</v>
      </c>
      <c r="F37080" t="s">
        <v>1137</v>
      </c>
    </row>
    <row r="37081" spans="1:6" x14ac:dyDescent="0.2">
      <c r="A37081" t="s">
        <v>49800</v>
      </c>
      <c r="B37081" t="s">
        <v>51796</v>
      </c>
      <c r="C37081" t="s">
        <v>51797</v>
      </c>
      <c r="D37081" t="s">
        <v>4919</v>
      </c>
      <c r="E37081" t="s">
        <v>4920</v>
      </c>
      <c r="F37081" t="s">
        <v>4921</v>
      </c>
    </row>
    <row r="37082" spans="1:6" x14ac:dyDescent="0.2">
      <c r="A37082" t="s">
        <v>49800</v>
      </c>
      <c r="B37082" t="s">
        <v>51796</v>
      </c>
      <c r="C37082" t="s">
        <v>51797</v>
      </c>
      <c r="D37082" t="s">
        <v>50786</v>
      </c>
      <c r="E37082" t="s">
        <v>50787</v>
      </c>
      <c r="F37082" t="s">
        <v>51813</v>
      </c>
    </row>
    <row r="37083" spans="1:6" x14ac:dyDescent="0.2">
      <c r="A37083" t="s">
        <v>49800</v>
      </c>
      <c r="B37083" t="s">
        <v>51796</v>
      </c>
      <c r="C37083" t="s">
        <v>51797</v>
      </c>
      <c r="D37083" t="s">
        <v>2731</v>
      </c>
      <c r="E37083" t="s">
        <v>2732</v>
      </c>
      <c r="F37083" t="s">
        <v>2733</v>
      </c>
    </row>
    <row r="37084" spans="1:6" x14ac:dyDescent="0.2">
      <c r="A37084" t="s">
        <v>49800</v>
      </c>
      <c r="B37084" t="s">
        <v>51796</v>
      </c>
      <c r="C37084" t="s">
        <v>51797</v>
      </c>
      <c r="D37084" t="s">
        <v>28709</v>
      </c>
      <c r="E37084" t="s">
        <v>28710</v>
      </c>
      <c r="F37084" t="s">
        <v>50790</v>
      </c>
    </row>
    <row r="37085" spans="1:6" x14ac:dyDescent="0.2">
      <c r="A37085" t="s">
        <v>49800</v>
      </c>
      <c r="B37085" t="s">
        <v>51796</v>
      </c>
      <c r="C37085" t="s">
        <v>51797</v>
      </c>
      <c r="D37085" t="s">
        <v>29519</v>
      </c>
      <c r="E37085" t="s">
        <v>29520</v>
      </c>
      <c r="F37085" t="s">
        <v>29521</v>
      </c>
    </row>
    <row r="37086" spans="1:6" x14ac:dyDescent="0.2">
      <c r="A37086" t="s">
        <v>49800</v>
      </c>
      <c r="B37086" t="s">
        <v>51796</v>
      </c>
      <c r="C37086" t="s">
        <v>51797</v>
      </c>
      <c r="D37086" t="s">
        <v>51814</v>
      </c>
      <c r="E37086" t="s">
        <v>51815</v>
      </c>
      <c r="F37086" t="s">
        <v>51816</v>
      </c>
    </row>
    <row r="37087" spans="1:6" x14ac:dyDescent="0.2">
      <c r="A37087" t="s">
        <v>49800</v>
      </c>
      <c r="B37087" t="s">
        <v>51796</v>
      </c>
      <c r="C37087" t="s">
        <v>51797</v>
      </c>
      <c r="D37087" t="s">
        <v>42</v>
      </c>
      <c r="E37087" t="s">
        <v>43</v>
      </c>
      <c r="F37087" t="s">
        <v>44</v>
      </c>
    </row>
    <row r="37088" spans="1:6" x14ac:dyDescent="0.2">
      <c r="A37088" t="s">
        <v>49800</v>
      </c>
      <c r="B37088" t="s">
        <v>51796</v>
      </c>
      <c r="C37088" t="s">
        <v>51797</v>
      </c>
      <c r="D37088" t="s">
        <v>29528</v>
      </c>
      <c r="E37088" t="s">
        <v>29529</v>
      </c>
      <c r="F37088" t="s">
        <v>29530</v>
      </c>
    </row>
    <row r="37089" spans="1:6" x14ac:dyDescent="0.2">
      <c r="A37089" t="s">
        <v>49800</v>
      </c>
      <c r="B37089" t="s">
        <v>51796</v>
      </c>
      <c r="C37089" t="s">
        <v>51797</v>
      </c>
      <c r="D37089" t="s">
        <v>20849</v>
      </c>
      <c r="E37089" t="s">
        <v>20850</v>
      </c>
      <c r="F37089" t="s">
        <v>20851</v>
      </c>
    </row>
    <row r="37090" spans="1:6" x14ac:dyDescent="0.2">
      <c r="A37090" t="s">
        <v>49800</v>
      </c>
      <c r="B37090" t="s">
        <v>51796</v>
      </c>
      <c r="C37090" t="s">
        <v>51797</v>
      </c>
      <c r="D37090" t="s">
        <v>50801</v>
      </c>
      <c r="E37090" t="s">
        <v>50802</v>
      </c>
      <c r="F37090" t="s">
        <v>50803</v>
      </c>
    </row>
    <row r="37091" spans="1:6" x14ac:dyDescent="0.2">
      <c r="A37091" t="s">
        <v>49800</v>
      </c>
      <c r="B37091" t="s">
        <v>51796</v>
      </c>
      <c r="C37091" t="s">
        <v>51797</v>
      </c>
      <c r="D37091" t="s">
        <v>2767</v>
      </c>
      <c r="E37091" t="s">
        <v>2768</v>
      </c>
      <c r="F37091" t="s">
        <v>2769</v>
      </c>
    </row>
    <row r="37092" spans="1:6" x14ac:dyDescent="0.2">
      <c r="A37092" t="s">
        <v>49800</v>
      </c>
      <c r="B37092" t="s">
        <v>51796</v>
      </c>
      <c r="C37092" t="s">
        <v>51797</v>
      </c>
      <c r="D37092" t="s">
        <v>24948</v>
      </c>
      <c r="E37092" t="s">
        <v>24949</v>
      </c>
      <c r="F37092" t="s">
        <v>24950</v>
      </c>
    </row>
    <row r="37093" spans="1:6" x14ac:dyDescent="0.2">
      <c r="A37093" t="s">
        <v>49800</v>
      </c>
      <c r="B37093" t="s">
        <v>51796</v>
      </c>
      <c r="C37093" t="s">
        <v>51797</v>
      </c>
      <c r="D37093" t="s">
        <v>31589</v>
      </c>
      <c r="E37093" t="s">
        <v>31590</v>
      </c>
      <c r="F37093" t="s">
        <v>46750</v>
      </c>
    </row>
    <row r="37094" spans="1:6" x14ac:dyDescent="0.2">
      <c r="A37094" t="s">
        <v>49800</v>
      </c>
      <c r="B37094" t="s">
        <v>51796</v>
      </c>
      <c r="C37094" t="s">
        <v>51797</v>
      </c>
      <c r="D37094" t="s">
        <v>50811</v>
      </c>
      <c r="E37094" t="s">
        <v>50812</v>
      </c>
      <c r="F37094" t="s">
        <v>51817</v>
      </c>
    </row>
    <row r="37095" spans="1:6" x14ac:dyDescent="0.2">
      <c r="A37095" t="s">
        <v>49800</v>
      </c>
      <c r="B37095" t="s">
        <v>51796</v>
      </c>
      <c r="C37095" t="s">
        <v>51797</v>
      </c>
      <c r="D37095" t="s">
        <v>41388</v>
      </c>
      <c r="E37095" t="s">
        <v>41389</v>
      </c>
      <c r="F37095" t="s">
        <v>41390</v>
      </c>
    </row>
    <row r="37096" spans="1:6" x14ac:dyDescent="0.2">
      <c r="A37096" t="s">
        <v>49800</v>
      </c>
      <c r="B37096" t="s">
        <v>51796</v>
      </c>
      <c r="C37096" t="s">
        <v>51797</v>
      </c>
      <c r="D37096" t="s">
        <v>51818</v>
      </c>
      <c r="E37096" t="s">
        <v>51819</v>
      </c>
      <c r="F37096" t="s">
        <v>51820</v>
      </c>
    </row>
    <row r="37097" spans="1:6" x14ac:dyDescent="0.2">
      <c r="A37097" t="s">
        <v>49800</v>
      </c>
      <c r="B37097" t="s">
        <v>51796</v>
      </c>
      <c r="C37097" t="s">
        <v>51797</v>
      </c>
      <c r="D37097" t="s">
        <v>50821</v>
      </c>
      <c r="E37097" t="s">
        <v>50822</v>
      </c>
      <c r="F37097" t="s">
        <v>50823</v>
      </c>
    </row>
    <row r="37098" spans="1:6" x14ac:dyDescent="0.2">
      <c r="A37098" t="s">
        <v>49800</v>
      </c>
      <c r="B37098" t="s">
        <v>51796</v>
      </c>
      <c r="C37098" t="s">
        <v>51797</v>
      </c>
      <c r="D37098" t="s">
        <v>4328</v>
      </c>
      <c r="E37098" t="s">
        <v>4329</v>
      </c>
      <c r="F37098" t="s">
        <v>4330</v>
      </c>
    </row>
    <row r="37099" spans="1:6" x14ac:dyDescent="0.2">
      <c r="A37099" t="s">
        <v>49800</v>
      </c>
      <c r="B37099" t="s">
        <v>51796</v>
      </c>
      <c r="C37099" t="s">
        <v>51797</v>
      </c>
      <c r="D37099" t="s">
        <v>27618</v>
      </c>
      <c r="E37099" t="s">
        <v>27619</v>
      </c>
      <c r="F37099" t="s">
        <v>27620</v>
      </c>
    </row>
    <row r="37100" spans="1:6" x14ac:dyDescent="0.2">
      <c r="A37100" t="s">
        <v>49800</v>
      </c>
      <c r="B37100" t="s">
        <v>51796</v>
      </c>
      <c r="C37100" t="s">
        <v>51797</v>
      </c>
      <c r="D37100" t="s">
        <v>42403</v>
      </c>
      <c r="E37100" t="s">
        <v>42404</v>
      </c>
      <c r="F37100" t="s">
        <v>42405</v>
      </c>
    </row>
    <row r="37101" spans="1:6" x14ac:dyDescent="0.2">
      <c r="A37101" t="s">
        <v>49800</v>
      </c>
      <c r="B37101" t="s">
        <v>51796</v>
      </c>
      <c r="C37101" t="s">
        <v>51797</v>
      </c>
      <c r="D37101" t="s">
        <v>47268</v>
      </c>
      <c r="E37101" t="s">
        <v>47269</v>
      </c>
      <c r="F37101" t="s">
        <v>47270</v>
      </c>
    </row>
    <row r="37102" spans="1:6" x14ac:dyDescent="0.2">
      <c r="A37102" t="s">
        <v>49800</v>
      </c>
      <c r="B37102" t="s">
        <v>51796</v>
      </c>
      <c r="C37102" t="s">
        <v>51797</v>
      </c>
      <c r="D37102" t="s">
        <v>57</v>
      </c>
      <c r="E37102" t="s">
        <v>58</v>
      </c>
      <c r="F37102" t="s">
        <v>59</v>
      </c>
    </row>
    <row r="37103" spans="1:6" x14ac:dyDescent="0.2">
      <c r="A37103" t="s">
        <v>49800</v>
      </c>
      <c r="B37103" t="s">
        <v>51796</v>
      </c>
      <c r="C37103" t="s">
        <v>51797</v>
      </c>
      <c r="D37103" t="s">
        <v>50846</v>
      </c>
      <c r="E37103" t="s">
        <v>50847</v>
      </c>
      <c r="F37103" t="s">
        <v>50848</v>
      </c>
    </row>
    <row r="37104" spans="1:6" x14ac:dyDescent="0.2">
      <c r="A37104" t="s">
        <v>49800</v>
      </c>
      <c r="B37104" t="s">
        <v>51796</v>
      </c>
      <c r="C37104" t="s">
        <v>51797</v>
      </c>
      <c r="D37104" t="s">
        <v>283</v>
      </c>
      <c r="E37104" t="s">
        <v>284</v>
      </c>
      <c r="F37104" t="s">
        <v>285</v>
      </c>
    </row>
    <row r="37105" spans="1:6" x14ac:dyDescent="0.2">
      <c r="A37105" t="s">
        <v>49800</v>
      </c>
      <c r="B37105" t="s">
        <v>51796</v>
      </c>
      <c r="C37105" t="s">
        <v>51797</v>
      </c>
      <c r="D37105" t="s">
        <v>49273</v>
      </c>
      <c r="E37105" t="s">
        <v>49274</v>
      </c>
      <c r="F37105" t="s">
        <v>51821</v>
      </c>
    </row>
    <row r="37106" spans="1:6" x14ac:dyDescent="0.2">
      <c r="A37106" t="s">
        <v>49800</v>
      </c>
      <c r="B37106" t="s">
        <v>51796</v>
      </c>
      <c r="C37106" t="s">
        <v>51797</v>
      </c>
      <c r="D37106" t="s">
        <v>13608</v>
      </c>
      <c r="E37106" t="s">
        <v>23577</v>
      </c>
      <c r="F37106" t="s">
        <v>23578</v>
      </c>
    </row>
    <row r="37107" spans="1:6" x14ac:dyDescent="0.2">
      <c r="A37107" t="s">
        <v>49800</v>
      </c>
      <c r="B37107" t="s">
        <v>51796</v>
      </c>
      <c r="C37107" t="s">
        <v>51797</v>
      </c>
      <c r="D37107" t="s">
        <v>18697</v>
      </c>
      <c r="E37107" t="s">
        <v>18698</v>
      </c>
      <c r="F37107" t="s">
        <v>18699</v>
      </c>
    </row>
    <row r="37108" spans="1:6" x14ac:dyDescent="0.2">
      <c r="A37108" t="s">
        <v>49800</v>
      </c>
      <c r="B37108" t="s">
        <v>51796</v>
      </c>
      <c r="C37108" t="s">
        <v>51797</v>
      </c>
      <c r="D37108" t="s">
        <v>16099</v>
      </c>
      <c r="E37108" t="s">
        <v>16100</v>
      </c>
      <c r="F37108" t="s">
        <v>16101</v>
      </c>
    </row>
    <row r="37109" spans="1:6" x14ac:dyDescent="0.2">
      <c r="A37109" t="s">
        <v>49800</v>
      </c>
      <c r="B37109" t="s">
        <v>51796</v>
      </c>
      <c r="C37109" t="s">
        <v>51797</v>
      </c>
      <c r="D37109" t="s">
        <v>28524</v>
      </c>
      <c r="E37109" t="s">
        <v>28525</v>
      </c>
      <c r="F37109" t="s">
        <v>28526</v>
      </c>
    </row>
    <row r="37110" spans="1:6" x14ac:dyDescent="0.2">
      <c r="A37110" t="s">
        <v>49800</v>
      </c>
      <c r="B37110" t="s">
        <v>51796</v>
      </c>
      <c r="C37110" t="s">
        <v>51797</v>
      </c>
      <c r="D37110" t="s">
        <v>26234</v>
      </c>
      <c r="E37110" t="s">
        <v>26235</v>
      </c>
      <c r="F37110" t="s">
        <v>26236</v>
      </c>
    </row>
    <row r="37111" spans="1:6" x14ac:dyDescent="0.2">
      <c r="A37111" t="s">
        <v>49800</v>
      </c>
      <c r="B37111" t="s">
        <v>51796</v>
      </c>
      <c r="C37111" t="s">
        <v>51797</v>
      </c>
      <c r="D37111" t="s">
        <v>2075</v>
      </c>
      <c r="E37111" t="s">
        <v>2076</v>
      </c>
      <c r="F37111" t="s">
        <v>2077</v>
      </c>
    </row>
    <row r="37112" spans="1:6" x14ac:dyDescent="0.2">
      <c r="A37112" t="s">
        <v>49800</v>
      </c>
      <c r="B37112" t="s">
        <v>51796</v>
      </c>
      <c r="C37112" t="s">
        <v>51797</v>
      </c>
      <c r="D37112" t="s">
        <v>50879</v>
      </c>
      <c r="E37112" t="s">
        <v>50880</v>
      </c>
      <c r="F37112" t="s">
        <v>50881</v>
      </c>
    </row>
    <row r="37113" spans="1:6" x14ac:dyDescent="0.2">
      <c r="A37113" t="s">
        <v>49800</v>
      </c>
      <c r="B37113" t="s">
        <v>51796</v>
      </c>
      <c r="C37113" t="s">
        <v>51797</v>
      </c>
      <c r="D37113" t="s">
        <v>9579</v>
      </c>
      <c r="E37113" t="s">
        <v>9580</v>
      </c>
      <c r="F37113" t="s">
        <v>51822</v>
      </c>
    </row>
    <row r="37114" spans="1:6" x14ac:dyDescent="0.2">
      <c r="A37114" t="s">
        <v>49800</v>
      </c>
      <c r="B37114" t="s">
        <v>51796</v>
      </c>
      <c r="C37114" t="s">
        <v>51797</v>
      </c>
      <c r="D37114" t="s">
        <v>23588</v>
      </c>
      <c r="E37114" t="s">
        <v>23589</v>
      </c>
      <c r="F37114" t="s">
        <v>23590</v>
      </c>
    </row>
    <row r="37115" spans="1:6" x14ac:dyDescent="0.2">
      <c r="A37115" t="s">
        <v>49800</v>
      </c>
      <c r="B37115" t="s">
        <v>51796</v>
      </c>
      <c r="C37115" t="s">
        <v>51797</v>
      </c>
      <c r="D37115" t="s">
        <v>50897</v>
      </c>
      <c r="E37115" t="s">
        <v>50898</v>
      </c>
      <c r="F37115" t="s">
        <v>50899</v>
      </c>
    </row>
    <row r="37116" spans="1:6" x14ac:dyDescent="0.2">
      <c r="A37116" t="s">
        <v>49800</v>
      </c>
      <c r="B37116" t="s">
        <v>51796</v>
      </c>
      <c r="C37116" t="s">
        <v>51797</v>
      </c>
      <c r="D37116" t="s">
        <v>32434</v>
      </c>
      <c r="E37116" t="s">
        <v>32435</v>
      </c>
      <c r="F37116" t="s">
        <v>32436</v>
      </c>
    </row>
    <row r="37117" spans="1:6" x14ac:dyDescent="0.2">
      <c r="A37117" t="s">
        <v>49800</v>
      </c>
      <c r="B37117" t="s">
        <v>51796</v>
      </c>
      <c r="C37117" t="s">
        <v>51797</v>
      </c>
      <c r="D37117" t="s">
        <v>9787</v>
      </c>
      <c r="E37117" t="s">
        <v>50904</v>
      </c>
      <c r="F37117" t="s">
        <v>51823</v>
      </c>
    </row>
    <row r="37118" spans="1:6" x14ac:dyDescent="0.2">
      <c r="A37118" t="s">
        <v>49800</v>
      </c>
      <c r="B37118" t="s">
        <v>51796</v>
      </c>
      <c r="C37118" t="s">
        <v>51797</v>
      </c>
      <c r="D37118" t="s">
        <v>51824</v>
      </c>
      <c r="E37118" t="s">
        <v>51825</v>
      </c>
      <c r="F37118" t="s">
        <v>51826</v>
      </c>
    </row>
    <row r="37119" spans="1:6" x14ac:dyDescent="0.2">
      <c r="A37119" t="s">
        <v>49800</v>
      </c>
      <c r="B37119" t="s">
        <v>51796</v>
      </c>
      <c r="C37119" t="s">
        <v>51797</v>
      </c>
      <c r="D37119" t="s">
        <v>23606</v>
      </c>
      <c r="E37119" t="s">
        <v>23607</v>
      </c>
      <c r="F37119" t="s">
        <v>41109</v>
      </c>
    </row>
    <row r="37120" spans="1:6" x14ac:dyDescent="0.2">
      <c r="A37120" t="s">
        <v>49800</v>
      </c>
      <c r="B37120" t="s">
        <v>51796</v>
      </c>
      <c r="C37120" t="s">
        <v>51797</v>
      </c>
      <c r="D37120" t="s">
        <v>30116</v>
      </c>
      <c r="E37120" t="s">
        <v>30117</v>
      </c>
      <c r="F37120" t="s">
        <v>30118</v>
      </c>
    </row>
    <row r="37121" spans="1:6" x14ac:dyDescent="0.2">
      <c r="A37121" t="s">
        <v>49800</v>
      </c>
      <c r="B37121" t="s">
        <v>51796</v>
      </c>
      <c r="C37121" t="s">
        <v>51797</v>
      </c>
      <c r="D37121" t="s">
        <v>3007</v>
      </c>
      <c r="E37121" t="s">
        <v>3008</v>
      </c>
      <c r="F37121" t="s">
        <v>3009</v>
      </c>
    </row>
    <row r="37122" spans="1:6" x14ac:dyDescent="0.2">
      <c r="A37122" t="s">
        <v>49800</v>
      </c>
      <c r="B37122" t="s">
        <v>51796</v>
      </c>
      <c r="C37122" t="s">
        <v>51797</v>
      </c>
      <c r="D37122" t="s">
        <v>30318</v>
      </c>
      <c r="E37122" t="s">
        <v>30319</v>
      </c>
      <c r="F37122" t="s">
        <v>30320</v>
      </c>
    </row>
    <row r="37123" spans="1:6" x14ac:dyDescent="0.2">
      <c r="A37123" t="s">
        <v>49800</v>
      </c>
      <c r="B37123" t="s">
        <v>51796</v>
      </c>
      <c r="C37123" t="s">
        <v>51797</v>
      </c>
      <c r="D37123" t="s">
        <v>50946</v>
      </c>
      <c r="E37123" t="s">
        <v>50947</v>
      </c>
      <c r="F37123" t="s">
        <v>51827</v>
      </c>
    </row>
    <row r="37124" spans="1:6" x14ac:dyDescent="0.2">
      <c r="A37124" t="s">
        <v>49800</v>
      </c>
      <c r="B37124" t="s">
        <v>51796</v>
      </c>
      <c r="C37124" t="s">
        <v>51797</v>
      </c>
      <c r="D37124" t="s">
        <v>47294</v>
      </c>
      <c r="E37124" t="s">
        <v>47295</v>
      </c>
      <c r="F37124" t="s">
        <v>47296</v>
      </c>
    </row>
    <row r="37125" spans="1:6" x14ac:dyDescent="0.2">
      <c r="A37125" t="s">
        <v>49800</v>
      </c>
      <c r="B37125" t="s">
        <v>51796</v>
      </c>
      <c r="C37125" t="s">
        <v>51797</v>
      </c>
      <c r="D37125" t="s">
        <v>35884</v>
      </c>
      <c r="E37125" t="s">
        <v>35885</v>
      </c>
      <c r="F37125" t="s">
        <v>35886</v>
      </c>
    </row>
    <row r="37126" spans="1:6" x14ac:dyDescent="0.2">
      <c r="A37126" t="s">
        <v>49800</v>
      </c>
      <c r="B37126" t="s">
        <v>51796</v>
      </c>
      <c r="C37126" t="s">
        <v>51797</v>
      </c>
      <c r="D37126" t="s">
        <v>34500</v>
      </c>
      <c r="E37126" t="s">
        <v>34501</v>
      </c>
      <c r="F37126" t="s">
        <v>51828</v>
      </c>
    </row>
    <row r="37127" spans="1:6" x14ac:dyDescent="0.2">
      <c r="A37127" t="s">
        <v>49800</v>
      </c>
      <c r="B37127" t="s">
        <v>51796</v>
      </c>
      <c r="C37127" t="s">
        <v>51797</v>
      </c>
      <c r="D37127" t="s">
        <v>47297</v>
      </c>
      <c r="E37127" t="s">
        <v>47298</v>
      </c>
      <c r="F37127" t="s">
        <v>47299</v>
      </c>
    </row>
    <row r="37128" spans="1:6" x14ac:dyDescent="0.2">
      <c r="A37128" t="s">
        <v>49800</v>
      </c>
      <c r="B37128" t="s">
        <v>51796</v>
      </c>
      <c r="C37128" t="s">
        <v>51797</v>
      </c>
      <c r="D37128" t="s">
        <v>573</v>
      </c>
      <c r="E37128" t="s">
        <v>574</v>
      </c>
      <c r="F37128" t="s">
        <v>575</v>
      </c>
    </row>
    <row r="37129" spans="1:6" x14ac:dyDescent="0.2">
      <c r="A37129" t="s">
        <v>49800</v>
      </c>
      <c r="B37129" t="s">
        <v>51796</v>
      </c>
      <c r="C37129" t="s">
        <v>51797</v>
      </c>
      <c r="D37129" t="s">
        <v>23621</v>
      </c>
      <c r="E37129" t="s">
        <v>23622</v>
      </c>
      <c r="F37129" t="s">
        <v>50960</v>
      </c>
    </row>
    <row r="37130" spans="1:6" x14ac:dyDescent="0.2">
      <c r="A37130" t="s">
        <v>49800</v>
      </c>
      <c r="B37130" t="s">
        <v>51796</v>
      </c>
      <c r="C37130" t="s">
        <v>51797</v>
      </c>
      <c r="D37130" t="s">
        <v>50967</v>
      </c>
      <c r="E37130" t="s">
        <v>50968</v>
      </c>
      <c r="F37130" t="s">
        <v>51829</v>
      </c>
    </row>
    <row r="37131" spans="1:6" x14ac:dyDescent="0.2">
      <c r="A37131" t="s">
        <v>49800</v>
      </c>
      <c r="B37131" t="s">
        <v>51796</v>
      </c>
      <c r="C37131" t="s">
        <v>51797</v>
      </c>
      <c r="D37131" t="s">
        <v>33528</v>
      </c>
      <c r="E37131" t="s">
        <v>33529</v>
      </c>
      <c r="F37131" t="s">
        <v>33530</v>
      </c>
    </row>
    <row r="37132" spans="1:6" x14ac:dyDescent="0.2">
      <c r="A37132" t="s">
        <v>49800</v>
      </c>
      <c r="B37132" t="s">
        <v>51796</v>
      </c>
      <c r="C37132" t="s">
        <v>51797</v>
      </c>
      <c r="D37132" t="s">
        <v>23624</v>
      </c>
      <c r="E37132" t="s">
        <v>23625</v>
      </c>
      <c r="F37132" t="s">
        <v>23626</v>
      </c>
    </row>
    <row r="37133" spans="1:6" x14ac:dyDescent="0.2">
      <c r="A37133" t="s">
        <v>49800</v>
      </c>
      <c r="B37133" t="s">
        <v>51796</v>
      </c>
      <c r="C37133" t="s">
        <v>51797</v>
      </c>
      <c r="D37133" t="s">
        <v>27736</v>
      </c>
      <c r="E37133" t="s">
        <v>27737</v>
      </c>
      <c r="F37133" t="s">
        <v>27738</v>
      </c>
    </row>
    <row r="37134" spans="1:6" x14ac:dyDescent="0.2">
      <c r="A37134" t="s">
        <v>49800</v>
      </c>
      <c r="B37134" t="s">
        <v>51796</v>
      </c>
      <c r="C37134" t="s">
        <v>51797</v>
      </c>
      <c r="D37134" t="s">
        <v>29589</v>
      </c>
      <c r="E37134" t="s">
        <v>29590</v>
      </c>
      <c r="F37134" t="s">
        <v>29591</v>
      </c>
    </row>
    <row r="37135" spans="1:6" x14ac:dyDescent="0.2">
      <c r="A37135" t="s">
        <v>49800</v>
      </c>
      <c r="B37135" t="s">
        <v>51796</v>
      </c>
      <c r="C37135" t="s">
        <v>51797</v>
      </c>
      <c r="D37135" t="s">
        <v>38940</v>
      </c>
      <c r="E37135" t="s">
        <v>38941</v>
      </c>
      <c r="F37135" t="s">
        <v>38942</v>
      </c>
    </row>
    <row r="37136" spans="1:6" x14ac:dyDescent="0.2">
      <c r="A37136" t="s">
        <v>49800</v>
      </c>
      <c r="B37136" t="s">
        <v>51796</v>
      </c>
      <c r="C37136" t="s">
        <v>51797</v>
      </c>
      <c r="D37136" t="s">
        <v>23630</v>
      </c>
      <c r="E37136" t="s">
        <v>23631</v>
      </c>
      <c r="F37136" t="s">
        <v>23632</v>
      </c>
    </row>
    <row r="37137" spans="1:6" x14ac:dyDescent="0.2">
      <c r="A37137" t="s">
        <v>49800</v>
      </c>
      <c r="B37137" t="s">
        <v>51796</v>
      </c>
      <c r="C37137" t="s">
        <v>51797</v>
      </c>
      <c r="D37137" t="s">
        <v>28726</v>
      </c>
      <c r="E37137" t="s">
        <v>28727</v>
      </c>
      <c r="F37137" t="s">
        <v>28728</v>
      </c>
    </row>
    <row r="37138" spans="1:6" x14ac:dyDescent="0.2">
      <c r="A37138" t="s">
        <v>49800</v>
      </c>
      <c r="B37138" t="s">
        <v>51796</v>
      </c>
      <c r="C37138" t="s">
        <v>51797</v>
      </c>
      <c r="D37138" t="s">
        <v>34507</v>
      </c>
      <c r="E37138" t="s">
        <v>34508</v>
      </c>
      <c r="F37138" t="s">
        <v>34509</v>
      </c>
    </row>
    <row r="37139" spans="1:6" x14ac:dyDescent="0.2">
      <c r="A37139" t="s">
        <v>49800</v>
      </c>
      <c r="B37139" t="s">
        <v>51796</v>
      </c>
      <c r="C37139" t="s">
        <v>51797</v>
      </c>
      <c r="D37139" t="s">
        <v>51830</v>
      </c>
      <c r="E37139" t="s">
        <v>51831</v>
      </c>
      <c r="F37139" t="s">
        <v>51832</v>
      </c>
    </row>
    <row r="37140" spans="1:6" x14ac:dyDescent="0.2">
      <c r="A37140" t="s">
        <v>49800</v>
      </c>
      <c r="B37140" t="s">
        <v>51796</v>
      </c>
      <c r="C37140" t="s">
        <v>51797</v>
      </c>
      <c r="D37140" t="s">
        <v>50985</v>
      </c>
      <c r="E37140" t="s">
        <v>50986</v>
      </c>
      <c r="F37140" t="s">
        <v>50987</v>
      </c>
    </row>
    <row r="37141" spans="1:6" x14ac:dyDescent="0.2">
      <c r="A37141" t="s">
        <v>49800</v>
      </c>
      <c r="B37141" t="s">
        <v>51796</v>
      </c>
      <c r="C37141" t="s">
        <v>51797</v>
      </c>
      <c r="D37141" t="s">
        <v>23636</v>
      </c>
      <c r="E37141" t="s">
        <v>23637</v>
      </c>
      <c r="F37141" t="s">
        <v>23638</v>
      </c>
    </row>
    <row r="37142" spans="1:6" x14ac:dyDescent="0.2">
      <c r="A37142" t="s">
        <v>49800</v>
      </c>
      <c r="B37142" t="s">
        <v>51796</v>
      </c>
      <c r="C37142" t="s">
        <v>51797</v>
      </c>
      <c r="D37142" t="s">
        <v>33545</v>
      </c>
      <c r="E37142" t="s">
        <v>33546</v>
      </c>
      <c r="F37142" t="s">
        <v>34510</v>
      </c>
    </row>
    <row r="37143" spans="1:6" x14ac:dyDescent="0.2">
      <c r="A37143" t="s">
        <v>49800</v>
      </c>
      <c r="B37143" t="s">
        <v>51796</v>
      </c>
      <c r="C37143" t="s">
        <v>51797</v>
      </c>
      <c r="D37143" t="s">
        <v>28732</v>
      </c>
      <c r="E37143" t="s">
        <v>28733</v>
      </c>
      <c r="F37143" t="s">
        <v>51833</v>
      </c>
    </row>
    <row r="37144" spans="1:6" x14ac:dyDescent="0.2">
      <c r="A37144" t="s">
        <v>49800</v>
      </c>
      <c r="B37144" t="s">
        <v>51796</v>
      </c>
      <c r="C37144" t="s">
        <v>51797</v>
      </c>
      <c r="D37144" t="s">
        <v>328</v>
      </c>
      <c r="E37144" t="s">
        <v>329</v>
      </c>
      <c r="F37144" t="s">
        <v>330</v>
      </c>
    </row>
    <row r="37145" spans="1:6" x14ac:dyDescent="0.2">
      <c r="A37145" t="s">
        <v>49800</v>
      </c>
      <c r="B37145" t="s">
        <v>51796</v>
      </c>
      <c r="C37145" t="s">
        <v>51797</v>
      </c>
      <c r="D37145" t="s">
        <v>331</v>
      </c>
      <c r="E37145" t="s">
        <v>332</v>
      </c>
      <c r="F37145" t="s">
        <v>333</v>
      </c>
    </row>
    <row r="37146" spans="1:6" x14ac:dyDescent="0.2">
      <c r="A37146" t="s">
        <v>49800</v>
      </c>
      <c r="B37146" t="s">
        <v>51796</v>
      </c>
      <c r="C37146" t="s">
        <v>51797</v>
      </c>
      <c r="D37146" t="s">
        <v>28735</v>
      </c>
      <c r="E37146" t="s">
        <v>28736</v>
      </c>
      <c r="F37146" t="s">
        <v>28737</v>
      </c>
    </row>
    <row r="37147" spans="1:6" x14ac:dyDescent="0.2">
      <c r="A37147" t="s">
        <v>49800</v>
      </c>
      <c r="B37147" t="s">
        <v>51796</v>
      </c>
      <c r="C37147" t="s">
        <v>51797</v>
      </c>
      <c r="D37147" t="s">
        <v>24963</v>
      </c>
      <c r="E37147" t="s">
        <v>24964</v>
      </c>
      <c r="F37147" t="s">
        <v>24965</v>
      </c>
    </row>
    <row r="37148" spans="1:6" x14ac:dyDescent="0.2">
      <c r="A37148" t="s">
        <v>49800</v>
      </c>
      <c r="B37148" t="s">
        <v>51796</v>
      </c>
      <c r="C37148" t="s">
        <v>51797</v>
      </c>
      <c r="D37148" t="s">
        <v>2161</v>
      </c>
      <c r="E37148" t="s">
        <v>2162</v>
      </c>
      <c r="F37148" t="s">
        <v>2163</v>
      </c>
    </row>
    <row r="37149" spans="1:6" x14ac:dyDescent="0.2">
      <c r="A37149" t="s">
        <v>49800</v>
      </c>
      <c r="B37149" t="s">
        <v>51796</v>
      </c>
      <c r="C37149" t="s">
        <v>51797</v>
      </c>
      <c r="D37149" t="s">
        <v>34515</v>
      </c>
      <c r="E37149" t="s">
        <v>34516</v>
      </c>
      <c r="F37149" t="s">
        <v>34517</v>
      </c>
    </row>
    <row r="37150" spans="1:6" x14ac:dyDescent="0.2">
      <c r="A37150" t="s">
        <v>49800</v>
      </c>
      <c r="B37150" t="s">
        <v>51796</v>
      </c>
      <c r="C37150" t="s">
        <v>51797</v>
      </c>
      <c r="D37150" t="s">
        <v>25124</v>
      </c>
      <c r="E37150" t="s">
        <v>25125</v>
      </c>
      <c r="F37150" t="s">
        <v>25126</v>
      </c>
    </row>
    <row r="37151" spans="1:6" x14ac:dyDescent="0.2">
      <c r="A37151" t="s">
        <v>49800</v>
      </c>
      <c r="B37151" t="s">
        <v>51796</v>
      </c>
      <c r="C37151" t="s">
        <v>51797</v>
      </c>
      <c r="D37151" t="s">
        <v>17332</v>
      </c>
      <c r="E37151" t="s">
        <v>17333</v>
      </c>
      <c r="F37151" t="s">
        <v>17334</v>
      </c>
    </row>
    <row r="37152" spans="1:6" x14ac:dyDescent="0.2">
      <c r="A37152" t="s">
        <v>49800</v>
      </c>
      <c r="B37152" t="s">
        <v>51796</v>
      </c>
      <c r="C37152" t="s">
        <v>51797</v>
      </c>
      <c r="D37152" t="s">
        <v>49349</v>
      </c>
      <c r="E37152" t="s">
        <v>49350</v>
      </c>
      <c r="F37152" t="s">
        <v>51834</v>
      </c>
    </row>
    <row r="37153" spans="1:6" x14ac:dyDescent="0.2">
      <c r="A37153" t="s">
        <v>49800</v>
      </c>
      <c r="B37153" t="s">
        <v>51796</v>
      </c>
      <c r="C37153" t="s">
        <v>51797</v>
      </c>
      <c r="D37153" t="s">
        <v>4364</v>
      </c>
      <c r="E37153" t="s">
        <v>4365</v>
      </c>
      <c r="F37153" t="s">
        <v>4366</v>
      </c>
    </row>
    <row r="37154" spans="1:6" x14ac:dyDescent="0.2">
      <c r="A37154" t="s">
        <v>49800</v>
      </c>
      <c r="B37154" t="s">
        <v>51796</v>
      </c>
      <c r="C37154" t="s">
        <v>51797</v>
      </c>
      <c r="D37154" t="s">
        <v>2181</v>
      </c>
      <c r="E37154" t="s">
        <v>2182</v>
      </c>
      <c r="F37154" t="s">
        <v>2183</v>
      </c>
    </row>
    <row r="37155" spans="1:6" x14ac:dyDescent="0.2">
      <c r="A37155" t="s">
        <v>49800</v>
      </c>
      <c r="B37155" t="s">
        <v>51796</v>
      </c>
      <c r="C37155" t="s">
        <v>51797</v>
      </c>
      <c r="D37155" t="s">
        <v>51835</v>
      </c>
      <c r="E37155" t="s">
        <v>51836</v>
      </c>
      <c r="F37155" t="s">
        <v>51837</v>
      </c>
    </row>
    <row r="37156" spans="1:6" x14ac:dyDescent="0.2">
      <c r="A37156" t="s">
        <v>49800</v>
      </c>
      <c r="B37156" t="s">
        <v>51796</v>
      </c>
      <c r="C37156" t="s">
        <v>51797</v>
      </c>
      <c r="D37156" t="s">
        <v>38973</v>
      </c>
      <c r="E37156" t="s">
        <v>38974</v>
      </c>
      <c r="F37156" t="s">
        <v>51838</v>
      </c>
    </row>
    <row r="37157" spans="1:6" x14ac:dyDescent="0.2">
      <c r="A37157" t="s">
        <v>49800</v>
      </c>
      <c r="B37157" t="s">
        <v>51796</v>
      </c>
      <c r="C37157" t="s">
        <v>51797</v>
      </c>
      <c r="D37157" t="s">
        <v>34521</v>
      </c>
      <c r="E37157" t="s">
        <v>34522</v>
      </c>
      <c r="F37157" t="s">
        <v>34523</v>
      </c>
    </row>
    <row r="37158" spans="1:6" x14ac:dyDescent="0.2">
      <c r="A37158" t="s">
        <v>49800</v>
      </c>
      <c r="B37158" t="s">
        <v>51796</v>
      </c>
      <c r="C37158" t="s">
        <v>51797</v>
      </c>
      <c r="D37158" t="s">
        <v>33596</v>
      </c>
      <c r="E37158" t="s">
        <v>33597</v>
      </c>
      <c r="F37158" t="s">
        <v>33598</v>
      </c>
    </row>
    <row r="37159" spans="1:6" x14ac:dyDescent="0.2">
      <c r="A37159" t="s">
        <v>49800</v>
      </c>
      <c r="B37159" t="s">
        <v>51796</v>
      </c>
      <c r="C37159" t="s">
        <v>51797</v>
      </c>
      <c r="D37159" t="s">
        <v>38976</v>
      </c>
      <c r="E37159" t="s">
        <v>38977</v>
      </c>
      <c r="F37159" t="s">
        <v>38978</v>
      </c>
    </row>
    <row r="37160" spans="1:6" x14ac:dyDescent="0.2">
      <c r="A37160" t="s">
        <v>49800</v>
      </c>
      <c r="B37160" t="s">
        <v>51796</v>
      </c>
      <c r="C37160" t="s">
        <v>51797</v>
      </c>
      <c r="D37160" t="s">
        <v>11394</v>
      </c>
      <c r="E37160" t="s">
        <v>11395</v>
      </c>
      <c r="F37160" t="s">
        <v>51839</v>
      </c>
    </row>
    <row r="37161" spans="1:6" x14ac:dyDescent="0.2">
      <c r="A37161" t="s">
        <v>49800</v>
      </c>
      <c r="B37161" t="s">
        <v>51796</v>
      </c>
      <c r="C37161" t="s">
        <v>51797</v>
      </c>
      <c r="D37161" t="s">
        <v>28766</v>
      </c>
      <c r="E37161" t="s">
        <v>28767</v>
      </c>
      <c r="F37161" t="s">
        <v>28768</v>
      </c>
    </row>
    <row r="37162" spans="1:6" x14ac:dyDescent="0.2">
      <c r="A37162" t="s">
        <v>49800</v>
      </c>
      <c r="B37162" t="s">
        <v>51796</v>
      </c>
      <c r="C37162" t="s">
        <v>51797</v>
      </c>
      <c r="D37162" t="s">
        <v>28575</v>
      </c>
      <c r="E37162" t="s">
        <v>28576</v>
      </c>
      <c r="F37162" t="s">
        <v>51840</v>
      </c>
    </row>
    <row r="37163" spans="1:6" x14ac:dyDescent="0.2">
      <c r="A37163" t="s">
        <v>49800</v>
      </c>
      <c r="B37163" t="s">
        <v>51796</v>
      </c>
      <c r="C37163" t="s">
        <v>51797</v>
      </c>
      <c r="D37163" t="s">
        <v>34988</v>
      </c>
      <c r="E37163" t="s">
        <v>34989</v>
      </c>
      <c r="F37163" t="s">
        <v>51841</v>
      </c>
    </row>
    <row r="37164" spans="1:6" x14ac:dyDescent="0.2">
      <c r="A37164" t="s">
        <v>49800</v>
      </c>
      <c r="B37164" t="s">
        <v>51796</v>
      </c>
      <c r="C37164" t="s">
        <v>51797</v>
      </c>
      <c r="D37164" t="s">
        <v>32501</v>
      </c>
      <c r="E37164" t="s">
        <v>32502</v>
      </c>
      <c r="F37164" t="s">
        <v>32503</v>
      </c>
    </row>
    <row r="37165" spans="1:6" x14ac:dyDescent="0.2">
      <c r="A37165" t="s">
        <v>49800</v>
      </c>
      <c r="B37165" t="s">
        <v>51796</v>
      </c>
      <c r="C37165" t="s">
        <v>51797</v>
      </c>
      <c r="D37165" t="s">
        <v>28578</v>
      </c>
      <c r="E37165" t="s">
        <v>28579</v>
      </c>
      <c r="F37165" t="s">
        <v>28580</v>
      </c>
    </row>
    <row r="37166" spans="1:6" x14ac:dyDescent="0.2">
      <c r="A37166" t="s">
        <v>49800</v>
      </c>
      <c r="B37166" t="s">
        <v>51796</v>
      </c>
      <c r="C37166" t="s">
        <v>51797</v>
      </c>
      <c r="D37166" t="s">
        <v>51109</v>
      </c>
      <c r="E37166" t="s">
        <v>51110</v>
      </c>
      <c r="F37166" t="s">
        <v>51111</v>
      </c>
    </row>
    <row r="37167" spans="1:6" x14ac:dyDescent="0.2">
      <c r="A37167" t="s">
        <v>49800</v>
      </c>
      <c r="B37167" t="s">
        <v>51796</v>
      </c>
      <c r="C37167" t="s">
        <v>51797</v>
      </c>
      <c r="D37167" t="s">
        <v>51842</v>
      </c>
      <c r="E37167" t="s">
        <v>51843</v>
      </c>
      <c r="F37167" t="s">
        <v>51844</v>
      </c>
    </row>
    <row r="37168" spans="1:6" x14ac:dyDescent="0.2">
      <c r="A37168" t="s">
        <v>49800</v>
      </c>
      <c r="B37168" t="s">
        <v>51796</v>
      </c>
      <c r="C37168" t="s">
        <v>51797</v>
      </c>
      <c r="D37168" t="s">
        <v>51125</v>
      </c>
      <c r="E37168" t="s">
        <v>51126</v>
      </c>
      <c r="F37168" t="s">
        <v>51127</v>
      </c>
    </row>
    <row r="37169" spans="1:6" x14ac:dyDescent="0.2">
      <c r="A37169" t="s">
        <v>49800</v>
      </c>
      <c r="B37169" t="s">
        <v>51796</v>
      </c>
      <c r="C37169" t="s">
        <v>51797</v>
      </c>
      <c r="D37169" t="s">
        <v>23683</v>
      </c>
      <c r="E37169" t="s">
        <v>23684</v>
      </c>
      <c r="F37169" t="s">
        <v>23685</v>
      </c>
    </row>
    <row r="37170" spans="1:6" x14ac:dyDescent="0.2">
      <c r="A37170" t="s">
        <v>49800</v>
      </c>
      <c r="B37170" t="s">
        <v>51796</v>
      </c>
      <c r="C37170" t="s">
        <v>51797</v>
      </c>
      <c r="D37170" t="s">
        <v>2218</v>
      </c>
      <c r="E37170" t="s">
        <v>2219</v>
      </c>
      <c r="F37170" t="s">
        <v>2220</v>
      </c>
    </row>
    <row r="37171" spans="1:6" x14ac:dyDescent="0.2">
      <c r="A37171" t="s">
        <v>49800</v>
      </c>
      <c r="B37171" t="s">
        <v>51796</v>
      </c>
      <c r="C37171" t="s">
        <v>51797</v>
      </c>
      <c r="D37171" t="s">
        <v>379</v>
      </c>
      <c r="E37171" t="s">
        <v>380</v>
      </c>
      <c r="F37171" t="s">
        <v>381</v>
      </c>
    </row>
    <row r="37172" spans="1:6" x14ac:dyDescent="0.2">
      <c r="A37172" t="s">
        <v>49800</v>
      </c>
      <c r="B37172" t="s">
        <v>51796</v>
      </c>
      <c r="C37172" t="s">
        <v>51797</v>
      </c>
      <c r="D37172" t="s">
        <v>51141</v>
      </c>
      <c r="E37172" t="s">
        <v>51142</v>
      </c>
      <c r="F37172" t="s">
        <v>51845</v>
      </c>
    </row>
    <row r="37173" spans="1:6" x14ac:dyDescent="0.2">
      <c r="A37173" t="s">
        <v>49800</v>
      </c>
      <c r="B37173" t="s">
        <v>51796</v>
      </c>
      <c r="C37173" t="s">
        <v>51797</v>
      </c>
      <c r="D37173" t="s">
        <v>1213</v>
      </c>
      <c r="E37173" t="s">
        <v>1214</v>
      </c>
      <c r="F37173" t="s">
        <v>1215</v>
      </c>
    </row>
    <row r="37174" spans="1:6" x14ac:dyDescent="0.2">
      <c r="A37174" t="s">
        <v>49800</v>
      </c>
      <c r="B37174" t="s">
        <v>51796</v>
      </c>
      <c r="C37174" t="s">
        <v>51797</v>
      </c>
      <c r="D37174" t="s">
        <v>21904</v>
      </c>
      <c r="E37174" t="s">
        <v>21905</v>
      </c>
      <c r="F37174" t="s">
        <v>21906</v>
      </c>
    </row>
    <row r="37175" spans="1:6" x14ac:dyDescent="0.2">
      <c r="A37175" t="s">
        <v>49800</v>
      </c>
      <c r="B37175" t="s">
        <v>51796</v>
      </c>
      <c r="C37175" t="s">
        <v>51797</v>
      </c>
      <c r="D37175" t="s">
        <v>28796</v>
      </c>
      <c r="E37175" t="s">
        <v>28797</v>
      </c>
      <c r="F37175" t="s">
        <v>28798</v>
      </c>
    </row>
    <row r="37176" spans="1:6" x14ac:dyDescent="0.2">
      <c r="A37176" t="s">
        <v>49800</v>
      </c>
      <c r="B37176" t="s">
        <v>51796</v>
      </c>
      <c r="C37176" t="s">
        <v>51797</v>
      </c>
      <c r="D37176" t="s">
        <v>13757</v>
      </c>
      <c r="E37176" t="s">
        <v>13758</v>
      </c>
      <c r="F37176" t="s">
        <v>13759</v>
      </c>
    </row>
    <row r="37177" spans="1:6" x14ac:dyDescent="0.2">
      <c r="A37177" t="s">
        <v>49800</v>
      </c>
      <c r="B37177" t="s">
        <v>51796</v>
      </c>
      <c r="C37177" t="s">
        <v>51797</v>
      </c>
      <c r="D37177" t="s">
        <v>36571</v>
      </c>
      <c r="E37177" t="s">
        <v>36572</v>
      </c>
      <c r="F37177" t="s">
        <v>36573</v>
      </c>
    </row>
    <row r="37178" spans="1:6" x14ac:dyDescent="0.2">
      <c r="A37178" t="s">
        <v>49800</v>
      </c>
      <c r="B37178" t="s">
        <v>51796</v>
      </c>
      <c r="C37178" t="s">
        <v>51797</v>
      </c>
      <c r="D37178" t="s">
        <v>22848</v>
      </c>
      <c r="E37178" t="s">
        <v>22849</v>
      </c>
      <c r="F37178" t="s">
        <v>22850</v>
      </c>
    </row>
    <row r="37179" spans="1:6" x14ac:dyDescent="0.2">
      <c r="A37179" t="s">
        <v>49800</v>
      </c>
      <c r="B37179" t="s">
        <v>51796</v>
      </c>
      <c r="C37179" t="s">
        <v>51797</v>
      </c>
      <c r="D37179" t="s">
        <v>3359</v>
      </c>
      <c r="E37179" t="s">
        <v>3360</v>
      </c>
      <c r="F37179" t="s">
        <v>51846</v>
      </c>
    </row>
    <row r="37180" spans="1:6" x14ac:dyDescent="0.2">
      <c r="A37180" t="s">
        <v>49800</v>
      </c>
      <c r="B37180" t="s">
        <v>51796</v>
      </c>
      <c r="C37180" t="s">
        <v>51797</v>
      </c>
      <c r="D37180" t="s">
        <v>391</v>
      </c>
      <c r="E37180" t="s">
        <v>392</v>
      </c>
      <c r="F37180" t="s">
        <v>393</v>
      </c>
    </row>
    <row r="37181" spans="1:6" x14ac:dyDescent="0.2">
      <c r="A37181" t="s">
        <v>49800</v>
      </c>
      <c r="B37181" t="s">
        <v>51796</v>
      </c>
      <c r="C37181" t="s">
        <v>51797</v>
      </c>
      <c r="D37181" t="s">
        <v>3377</v>
      </c>
      <c r="E37181" t="s">
        <v>3378</v>
      </c>
      <c r="F37181" t="s">
        <v>3379</v>
      </c>
    </row>
    <row r="37182" spans="1:6" x14ac:dyDescent="0.2">
      <c r="A37182" t="s">
        <v>49800</v>
      </c>
      <c r="B37182" t="s">
        <v>51796</v>
      </c>
      <c r="C37182" t="s">
        <v>51797</v>
      </c>
      <c r="D37182" t="s">
        <v>397</v>
      </c>
      <c r="E37182" t="s">
        <v>398</v>
      </c>
      <c r="F37182" t="s">
        <v>399</v>
      </c>
    </row>
    <row r="37183" spans="1:6" x14ac:dyDescent="0.2">
      <c r="A37183" t="s">
        <v>49800</v>
      </c>
      <c r="B37183" t="s">
        <v>51796</v>
      </c>
      <c r="C37183" t="s">
        <v>51797</v>
      </c>
      <c r="D37183" t="s">
        <v>48578</v>
      </c>
      <c r="E37183" t="s">
        <v>48579</v>
      </c>
      <c r="F37183" t="s">
        <v>48580</v>
      </c>
    </row>
    <row r="37184" spans="1:6" x14ac:dyDescent="0.2">
      <c r="A37184" t="s">
        <v>49800</v>
      </c>
      <c r="B37184" t="s">
        <v>51796</v>
      </c>
      <c r="C37184" t="s">
        <v>51797</v>
      </c>
      <c r="D37184" t="s">
        <v>39016</v>
      </c>
      <c r="E37184" t="s">
        <v>39017</v>
      </c>
      <c r="F37184" t="s">
        <v>39018</v>
      </c>
    </row>
    <row r="37185" spans="1:6" x14ac:dyDescent="0.2">
      <c r="A37185" t="s">
        <v>49800</v>
      </c>
      <c r="B37185" t="s">
        <v>51796</v>
      </c>
      <c r="C37185" t="s">
        <v>51797</v>
      </c>
      <c r="D37185" t="s">
        <v>47367</v>
      </c>
      <c r="E37185" t="s">
        <v>47368</v>
      </c>
      <c r="F37185" t="s">
        <v>51847</v>
      </c>
    </row>
    <row r="37186" spans="1:6" x14ac:dyDescent="0.2">
      <c r="A37186" t="s">
        <v>49800</v>
      </c>
      <c r="B37186" t="s">
        <v>51796</v>
      </c>
      <c r="C37186" t="s">
        <v>51797</v>
      </c>
      <c r="D37186" t="s">
        <v>39022</v>
      </c>
      <c r="E37186" t="s">
        <v>39023</v>
      </c>
      <c r="F37186" t="s">
        <v>39024</v>
      </c>
    </row>
    <row r="37187" spans="1:6" x14ac:dyDescent="0.2">
      <c r="A37187" t="s">
        <v>49800</v>
      </c>
      <c r="B37187" t="s">
        <v>51796</v>
      </c>
      <c r="C37187" t="s">
        <v>51797</v>
      </c>
      <c r="D37187" t="s">
        <v>39026</v>
      </c>
      <c r="E37187" t="s">
        <v>39027</v>
      </c>
      <c r="F37187" t="s">
        <v>39028</v>
      </c>
    </row>
    <row r="37188" spans="1:6" x14ac:dyDescent="0.2">
      <c r="A37188" t="s">
        <v>49800</v>
      </c>
      <c r="B37188" t="s">
        <v>51796</v>
      </c>
      <c r="C37188" t="s">
        <v>51797</v>
      </c>
      <c r="D37188" t="s">
        <v>23716</v>
      </c>
      <c r="E37188" t="s">
        <v>23717</v>
      </c>
      <c r="F37188" t="s">
        <v>23718</v>
      </c>
    </row>
    <row r="37189" spans="1:6" x14ac:dyDescent="0.2">
      <c r="A37189" t="s">
        <v>49800</v>
      </c>
      <c r="B37189" t="s">
        <v>51796</v>
      </c>
      <c r="C37189" t="s">
        <v>51797</v>
      </c>
      <c r="D37189" t="s">
        <v>682</v>
      </c>
      <c r="E37189" t="s">
        <v>683</v>
      </c>
      <c r="F37189" t="s">
        <v>684</v>
      </c>
    </row>
    <row r="37190" spans="1:6" x14ac:dyDescent="0.2">
      <c r="A37190" t="s">
        <v>49800</v>
      </c>
      <c r="B37190" t="s">
        <v>51796</v>
      </c>
      <c r="C37190" t="s">
        <v>51797</v>
      </c>
      <c r="D37190" t="s">
        <v>4973</v>
      </c>
      <c r="E37190" t="s">
        <v>4974</v>
      </c>
      <c r="F37190" t="s">
        <v>4975</v>
      </c>
    </row>
    <row r="37191" spans="1:6" x14ac:dyDescent="0.2">
      <c r="A37191" t="s">
        <v>49800</v>
      </c>
      <c r="B37191" t="s">
        <v>51796</v>
      </c>
      <c r="C37191" t="s">
        <v>51797</v>
      </c>
      <c r="D37191" t="s">
        <v>51848</v>
      </c>
      <c r="E37191" t="s">
        <v>51849</v>
      </c>
      <c r="F37191" t="s">
        <v>51850</v>
      </c>
    </row>
    <row r="37192" spans="1:6" x14ac:dyDescent="0.2">
      <c r="A37192" t="s">
        <v>49800</v>
      </c>
      <c r="B37192" t="s">
        <v>51796</v>
      </c>
      <c r="C37192" t="s">
        <v>51797</v>
      </c>
      <c r="D37192" t="s">
        <v>3489</v>
      </c>
      <c r="E37192" t="s">
        <v>3490</v>
      </c>
      <c r="F37192" t="s">
        <v>3491</v>
      </c>
    </row>
    <row r="37193" spans="1:6" x14ac:dyDescent="0.2">
      <c r="A37193" t="s">
        <v>49800</v>
      </c>
      <c r="B37193" t="s">
        <v>51796</v>
      </c>
      <c r="C37193" t="s">
        <v>51797</v>
      </c>
      <c r="D37193" t="s">
        <v>3483</v>
      </c>
      <c r="E37193" t="s">
        <v>3484</v>
      </c>
      <c r="F37193" t="s">
        <v>3485</v>
      </c>
    </row>
    <row r="37194" spans="1:6" x14ac:dyDescent="0.2">
      <c r="A37194" t="s">
        <v>49800</v>
      </c>
      <c r="B37194" t="s">
        <v>51796</v>
      </c>
      <c r="C37194" t="s">
        <v>51797</v>
      </c>
      <c r="D37194" t="s">
        <v>4982</v>
      </c>
      <c r="E37194" t="s">
        <v>4983</v>
      </c>
      <c r="F37194" t="s">
        <v>4984</v>
      </c>
    </row>
    <row r="37195" spans="1:6" x14ac:dyDescent="0.2">
      <c r="A37195" t="s">
        <v>49800</v>
      </c>
      <c r="B37195" t="s">
        <v>51796</v>
      </c>
      <c r="C37195" t="s">
        <v>51797</v>
      </c>
      <c r="D37195" t="s">
        <v>28855</v>
      </c>
      <c r="E37195" t="s">
        <v>28856</v>
      </c>
      <c r="F37195" t="s">
        <v>28857</v>
      </c>
    </row>
    <row r="37196" spans="1:6" x14ac:dyDescent="0.2">
      <c r="A37196" t="s">
        <v>49800</v>
      </c>
      <c r="B37196" t="s">
        <v>51796</v>
      </c>
      <c r="C37196" t="s">
        <v>51797</v>
      </c>
      <c r="D37196" t="s">
        <v>21635</v>
      </c>
      <c r="E37196" t="s">
        <v>21636</v>
      </c>
      <c r="F37196" t="s">
        <v>21637</v>
      </c>
    </row>
    <row r="37197" spans="1:6" x14ac:dyDescent="0.2">
      <c r="A37197" t="s">
        <v>49800</v>
      </c>
      <c r="B37197" t="s">
        <v>51796</v>
      </c>
      <c r="C37197" t="s">
        <v>51797</v>
      </c>
      <c r="D37197" t="s">
        <v>34552</v>
      </c>
      <c r="E37197" t="s">
        <v>34553</v>
      </c>
      <c r="F37197" t="s">
        <v>34554</v>
      </c>
    </row>
    <row r="37198" spans="1:6" x14ac:dyDescent="0.2">
      <c r="A37198" t="s">
        <v>49800</v>
      </c>
      <c r="B37198" t="s">
        <v>51796</v>
      </c>
      <c r="C37198" t="s">
        <v>51797</v>
      </c>
      <c r="D37198" t="s">
        <v>29684</v>
      </c>
      <c r="E37198" t="s">
        <v>29685</v>
      </c>
      <c r="F37198" t="s">
        <v>29686</v>
      </c>
    </row>
    <row r="37199" spans="1:6" x14ac:dyDescent="0.2">
      <c r="A37199" t="s">
        <v>49800</v>
      </c>
      <c r="B37199" t="s">
        <v>51796</v>
      </c>
      <c r="C37199" t="s">
        <v>51797</v>
      </c>
      <c r="D37199" t="s">
        <v>23761</v>
      </c>
      <c r="E37199" t="s">
        <v>23762</v>
      </c>
      <c r="F37199" t="s">
        <v>23763</v>
      </c>
    </row>
    <row r="37200" spans="1:6" x14ac:dyDescent="0.2">
      <c r="A37200" t="s">
        <v>49800</v>
      </c>
      <c r="B37200" t="s">
        <v>51796</v>
      </c>
      <c r="C37200" t="s">
        <v>51797</v>
      </c>
      <c r="D37200" t="s">
        <v>2282</v>
      </c>
      <c r="E37200" t="s">
        <v>2283</v>
      </c>
      <c r="F37200" t="s">
        <v>2284</v>
      </c>
    </row>
    <row r="37201" spans="1:6" x14ac:dyDescent="0.2">
      <c r="A37201" t="s">
        <v>49800</v>
      </c>
      <c r="B37201" t="s">
        <v>51796</v>
      </c>
      <c r="C37201" t="s">
        <v>51797</v>
      </c>
      <c r="D37201" t="s">
        <v>31796</v>
      </c>
      <c r="E37201" t="s">
        <v>31797</v>
      </c>
      <c r="F37201" t="s">
        <v>51851</v>
      </c>
    </row>
    <row r="37202" spans="1:6" x14ac:dyDescent="0.2">
      <c r="A37202" t="s">
        <v>49800</v>
      </c>
      <c r="B37202" t="s">
        <v>51796</v>
      </c>
      <c r="C37202" t="s">
        <v>51797</v>
      </c>
      <c r="D37202" t="s">
        <v>712</v>
      </c>
      <c r="E37202" t="s">
        <v>713</v>
      </c>
      <c r="F37202" t="s">
        <v>714</v>
      </c>
    </row>
    <row r="37203" spans="1:6" x14ac:dyDescent="0.2">
      <c r="A37203" t="s">
        <v>49800</v>
      </c>
      <c r="B37203" t="s">
        <v>51796</v>
      </c>
      <c r="C37203" t="s">
        <v>51797</v>
      </c>
      <c r="D37203" t="s">
        <v>28869</v>
      </c>
      <c r="E37203" t="s">
        <v>28870</v>
      </c>
      <c r="F37203" t="s">
        <v>28871</v>
      </c>
    </row>
    <row r="37204" spans="1:6" x14ac:dyDescent="0.2">
      <c r="A37204" t="s">
        <v>49800</v>
      </c>
      <c r="B37204" t="s">
        <v>51796</v>
      </c>
      <c r="C37204" t="s">
        <v>51797</v>
      </c>
      <c r="D37204" t="s">
        <v>51852</v>
      </c>
      <c r="E37204" t="s">
        <v>51853</v>
      </c>
      <c r="F37204" t="s">
        <v>51854</v>
      </c>
    </row>
    <row r="37205" spans="1:6" x14ac:dyDescent="0.2">
      <c r="A37205" t="s">
        <v>49800</v>
      </c>
      <c r="B37205" t="s">
        <v>51796</v>
      </c>
      <c r="C37205" t="s">
        <v>51797</v>
      </c>
      <c r="D37205" t="s">
        <v>23770</v>
      </c>
      <c r="E37205" t="s">
        <v>23771</v>
      </c>
      <c r="F37205" t="s">
        <v>23772</v>
      </c>
    </row>
    <row r="37206" spans="1:6" x14ac:dyDescent="0.2">
      <c r="A37206" t="s">
        <v>49800</v>
      </c>
      <c r="B37206" t="s">
        <v>51796</v>
      </c>
      <c r="C37206" t="s">
        <v>51797</v>
      </c>
      <c r="D37206" t="s">
        <v>31038</v>
      </c>
      <c r="E37206" t="s">
        <v>31039</v>
      </c>
      <c r="F37206" t="s">
        <v>31040</v>
      </c>
    </row>
    <row r="37207" spans="1:6" x14ac:dyDescent="0.2">
      <c r="A37207" t="s">
        <v>49800</v>
      </c>
      <c r="B37207" t="s">
        <v>51796</v>
      </c>
      <c r="C37207" t="s">
        <v>51797</v>
      </c>
      <c r="D37207" t="s">
        <v>28869</v>
      </c>
      <c r="E37207" t="s">
        <v>28870</v>
      </c>
      <c r="F37207" t="s">
        <v>28871</v>
      </c>
    </row>
    <row r="37208" spans="1:6" x14ac:dyDescent="0.2">
      <c r="A37208" t="s">
        <v>49800</v>
      </c>
      <c r="B37208" t="s">
        <v>51796</v>
      </c>
      <c r="C37208" t="s">
        <v>51797</v>
      </c>
      <c r="D37208" t="s">
        <v>51852</v>
      </c>
      <c r="E37208" t="s">
        <v>51853</v>
      </c>
      <c r="F37208" t="s">
        <v>51854</v>
      </c>
    </row>
    <row r="37209" spans="1:6" x14ac:dyDescent="0.2">
      <c r="A37209" t="s">
        <v>49800</v>
      </c>
      <c r="B37209" t="s">
        <v>51796</v>
      </c>
      <c r="C37209" t="s">
        <v>51797</v>
      </c>
      <c r="D37209" t="s">
        <v>24986</v>
      </c>
      <c r="E37209" t="s">
        <v>24987</v>
      </c>
      <c r="F37209" t="s">
        <v>24988</v>
      </c>
    </row>
    <row r="37210" spans="1:6" x14ac:dyDescent="0.2">
      <c r="A37210" t="s">
        <v>49800</v>
      </c>
      <c r="B37210" t="s">
        <v>51796</v>
      </c>
      <c r="C37210" t="s">
        <v>51797</v>
      </c>
      <c r="D37210" t="s">
        <v>23782</v>
      </c>
      <c r="E37210" t="s">
        <v>23783</v>
      </c>
      <c r="F37210" t="s">
        <v>23784</v>
      </c>
    </row>
    <row r="37211" spans="1:6" x14ac:dyDescent="0.2">
      <c r="A37211" t="s">
        <v>49800</v>
      </c>
      <c r="B37211" t="s">
        <v>51796</v>
      </c>
      <c r="C37211" t="s">
        <v>51797</v>
      </c>
      <c r="D37211" t="s">
        <v>23788</v>
      </c>
      <c r="E37211" t="s">
        <v>23789</v>
      </c>
      <c r="F37211" t="s">
        <v>23790</v>
      </c>
    </row>
    <row r="37212" spans="1:6" x14ac:dyDescent="0.2">
      <c r="A37212" t="s">
        <v>49800</v>
      </c>
      <c r="B37212" t="s">
        <v>51796</v>
      </c>
      <c r="C37212" t="s">
        <v>51797</v>
      </c>
      <c r="D37212" t="s">
        <v>47399</v>
      </c>
      <c r="E37212" t="s">
        <v>47400</v>
      </c>
      <c r="F37212" t="s">
        <v>47401</v>
      </c>
    </row>
    <row r="37213" spans="1:6" x14ac:dyDescent="0.2">
      <c r="A37213" t="s">
        <v>49800</v>
      </c>
      <c r="B37213" t="s">
        <v>51796</v>
      </c>
      <c r="C37213" t="s">
        <v>51797</v>
      </c>
      <c r="D37213" t="s">
        <v>30475</v>
      </c>
      <c r="E37213" t="s">
        <v>30476</v>
      </c>
      <c r="F37213" t="s">
        <v>30477</v>
      </c>
    </row>
    <row r="37214" spans="1:6" x14ac:dyDescent="0.2">
      <c r="A37214" t="s">
        <v>49800</v>
      </c>
      <c r="B37214" t="s">
        <v>51796</v>
      </c>
      <c r="C37214" t="s">
        <v>51797</v>
      </c>
      <c r="D37214" t="s">
        <v>3713</v>
      </c>
      <c r="E37214" t="s">
        <v>3714</v>
      </c>
      <c r="F37214" t="s">
        <v>3715</v>
      </c>
    </row>
    <row r="37215" spans="1:6" x14ac:dyDescent="0.2">
      <c r="A37215" t="s">
        <v>49800</v>
      </c>
      <c r="B37215" t="s">
        <v>51796</v>
      </c>
      <c r="C37215" t="s">
        <v>51797</v>
      </c>
      <c r="D37215" t="s">
        <v>5042</v>
      </c>
      <c r="E37215" t="s">
        <v>51318</v>
      </c>
      <c r="F37215" t="s">
        <v>51855</v>
      </c>
    </row>
    <row r="37216" spans="1:6" x14ac:dyDescent="0.2">
      <c r="A37216" t="s">
        <v>49800</v>
      </c>
      <c r="B37216" t="s">
        <v>51796</v>
      </c>
      <c r="C37216" t="s">
        <v>51797</v>
      </c>
      <c r="D37216" t="s">
        <v>28884</v>
      </c>
      <c r="E37216" t="s">
        <v>28885</v>
      </c>
      <c r="F37216" t="s">
        <v>28886</v>
      </c>
    </row>
    <row r="37217" spans="1:6" x14ac:dyDescent="0.2">
      <c r="A37217" t="s">
        <v>49800</v>
      </c>
      <c r="B37217" t="s">
        <v>51796</v>
      </c>
      <c r="C37217" t="s">
        <v>51797</v>
      </c>
      <c r="D37217" t="s">
        <v>39115</v>
      </c>
      <c r="E37217" t="s">
        <v>39116</v>
      </c>
      <c r="F37217" t="s">
        <v>39117</v>
      </c>
    </row>
    <row r="37218" spans="1:6" x14ac:dyDescent="0.2">
      <c r="A37218" t="s">
        <v>49800</v>
      </c>
      <c r="B37218" t="s">
        <v>51796</v>
      </c>
      <c r="C37218" t="s">
        <v>51797</v>
      </c>
      <c r="D37218" t="s">
        <v>51355</v>
      </c>
      <c r="E37218" t="s">
        <v>51356</v>
      </c>
      <c r="F37218" t="s">
        <v>51357</v>
      </c>
    </row>
    <row r="37219" spans="1:6" x14ac:dyDescent="0.2">
      <c r="A37219" t="s">
        <v>49800</v>
      </c>
      <c r="B37219" t="s">
        <v>51796</v>
      </c>
      <c r="C37219" t="s">
        <v>51797</v>
      </c>
      <c r="D37219" t="s">
        <v>47423</v>
      </c>
      <c r="E37219" t="s">
        <v>47424</v>
      </c>
      <c r="F37219" t="s">
        <v>47425</v>
      </c>
    </row>
    <row r="37220" spans="1:6" x14ac:dyDescent="0.2">
      <c r="A37220" t="s">
        <v>49800</v>
      </c>
      <c r="B37220" t="s">
        <v>51796</v>
      </c>
      <c r="C37220" t="s">
        <v>51797</v>
      </c>
      <c r="D37220" t="s">
        <v>15726</v>
      </c>
      <c r="E37220" t="s">
        <v>15727</v>
      </c>
      <c r="F37220" t="s">
        <v>15728</v>
      </c>
    </row>
    <row r="37221" spans="1:6" x14ac:dyDescent="0.2">
      <c r="A37221" t="s">
        <v>49800</v>
      </c>
      <c r="B37221" t="s">
        <v>51796</v>
      </c>
      <c r="C37221" t="s">
        <v>51797</v>
      </c>
      <c r="D37221" t="s">
        <v>33305</v>
      </c>
      <c r="E37221" t="s">
        <v>33306</v>
      </c>
      <c r="F37221" t="s">
        <v>33307</v>
      </c>
    </row>
    <row r="37222" spans="1:6" x14ac:dyDescent="0.2">
      <c r="A37222" t="s">
        <v>49800</v>
      </c>
      <c r="B37222" t="s">
        <v>51796</v>
      </c>
      <c r="C37222" t="s">
        <v>51797</v>
      </c>
      <c r="D37222" t="s">
        <v>51391</v>
      </c>
      <c r="E37222" t="s">
        <v>51392</v>
      </c>
      <c r="F37222" t="s">
        <v>51393</v>
      </c>
    </row>
    <row r="37223" spans="1:6" x14ac:dyDescent="0.2">
      <c r="A37223" t="s">
        <v>49800</v>
      </c>
      <c r="B37223" t="s">
        <v>51796</v>
      </c>
      <c r="C37223" t="s">
        <v>51797</v>
      </c>
      <c r="D37223" t="s">
        <v>47417</v>
      </c>
      <c r="E37223" t="s">
        <v>47418</v>
      </c>
      <c r="F37223" t="s">
        <v>47419</v>
      </c>
    </row>
    <row r="37224" spans="1:6" x14ac:dyDescent="0.2">
      <c r="A37224" t="s">
        <v>49800</v>
      </c>
      <c r="B37224" t="s">
        <v>51796</v>
      </c>
      <c r="C37224" t="s">
        <v>51797</v>
      </c>
      <c r="D37224" t="s">
        <v>51355</v>
      </c>
      <c r="E37224" t="s">
        <v>51356</v>
      </c>
      <c r="F37224" t="s">
        <v>51357</v>
      </c>
    </row>
    <row r="37225" spans="1:6" x14ac:dyDescent="0.2">
      <c r="A37225" t="s">
        <v>49800</v>
      </c>
      <c r="B37225" t="s">
        <v>51796</v>
      </c>
      <c r="C37225" t="s">
        <v>51797</v>
      </c>
      <c r="D37225" t="s">
        <v>13614</v>
      </c>
      <c r="E37225" t="s">
        <v>25001</v>
      </c>
      <c r="F37225" t="s">
        <v>25002</v>
      </c>
    </row>
    <row r="37226" spans="1:6" x14ac:dyDescent="0.2">
      <c r="A37226" t="s">
        <v>49800</v>
      </c>
      <c r="B37226" t="s">
        <v>51796</v>
      </c>
      <c r="C37226" t="s">
        <v>51797</v>
      </c>
      <c r="D37226" t="s">
        <v>23822</v>
      </c>
      <c r="E37226" t="s">
        <v>23823</v>
      </c>
      <c r="F37226" t="s">
        <v>23824</v>
      </c>
    </row>
    <row r="37227" spans="1:6" x14ac:dyDescent="0.2">
      <c r="A37227" t="s">
        <v>49800</v>
      </c>
      <c r="B37227" t="s">
        <v>51796</v>
      </c>
      <c r="C37227" t="s">
        <v>51797</v>
      </c>
      <c r="D37227" t="s">
        <v>3933</v>
      </c>
      <c r="E37227" t="s">
        <v>3934</v>
      </c>
      <c r="F37227" t="s">
        <v>3935</v>
      </c>
    </row>
    <row r="37228" spans="1:6" x14ac:dyDescent="0.2">
      <c r="A37228" t="s">
        <v>49800</v>
      </c>
      <c r="B37228" t="s">
        <v>51796</v>
      </c>
      <c r="C37228" t="s">
        <v>51797</v>
      </c>
      <c r="D37228" t="s">
        <v>28929</v>
      </c>
      <c r="E37228" t="s">
        <v>28930</v>
      </c>
      <c r="F37228" t="s">
        <v>28931</v>
      </c>
    </row>
    <row r="37229" spans="1:6" x14ac:dyDescent="0.2">
      <c r="A37229" t="s">
        <v>49800</v>
      </c>
      <c r="B37229" t="s">
        <v>51796</v>
      </c>
      <c r="C37229" t="s">
        <v>51797</v>
      </c>
      <c r="D37229" t="s">
        <v>457</v>
      </c>
      <c r="E37229" t="s">
        <v>458</v>
      </c>
      <c r="F37229" t="s">
        <v>459</v>
      </c>
    </row>
    <row r="37230" spans="1:6" x14ac:dyDescent="0.2">
      <c r="A37230" t="s">
        <v>49800</v>
      </c>
      <c r="B37230" t="s">
        <v>51796</v>
      </c>
      <c r="C37230" t="s">
        <v>51797</v>
      </c>
      <c r="D37230" t="s">
        <v>51856</v>
      </c>
      <c r="E37230" t="s">
        <v>51857</v>
      </c>
      <c r="F37230" t="s">
        <v>51858</v>
      </c>
    </row>
    <row r="37231" spans="1:6" x14ac:dyDescent="0.2">
      <c r="A37231" t="s">
        <v>49800</v>
      </c>
      <c r="B37231" t="s">
        <v>51796</v>
      </c>
      <c r="C37231" t="s">
        <v>51797</v>
      </c>
      <c r="D37231" t="s">
        <v>51859</v>
      </c>
      <c r="E37231" t="s">
        <v>51860</v>
      </c>
      <c r="F37231" t="s">
        <v>51861</v>
      </c>
    </row>
    <row r="37232" spans="1:6" x14ac:dyDescent="0.2">
      <c r="A37232" t="s">
        <v>49800</v>
      </c>
      <c r="B37232" t="s">
        <v>51796</v>
      </c>
      <c r="C37232" t="s">
        <v>51797</v>
      </c>
      <c r="D37232" t="s">
        <v>28938</v>
      </c>
      <c r="E37232" t="s">
        <v>28939</v>
      </c>
      <c r="F37232" t="s">
        <v>28940</v>
      </c>
    </row>
    <row r="37233" spans="1:6" x14ac:dyDescent="0.2">
      <c r="A37233" t="s">
        <v>49800</v>
      </c>
      <c r="B37233" t="s">
        <v>51796</v>
      </c>
      <c r="C37233" t="s">
        <v>51797</v>
      </c>
      <c r="D37233" t="s">
        <v>33311</v>
      </c>
      <c r="E37233" t="s">
        <v>33312</v>
      </c>
      <c r="F37233" t="s">
        <v>33313</v>
      </c>
    </row>
    <row r="37234" spans="1:6" x14ac:dyDescent="0.2">
      <c r="A37234" t="s">
        <v>49800</v>
      </c>
      <c r="B37234" t="s">
        <v>51796</v>
      </c>
      <c r="C37234" t="s">
        <v>51797</v>
      </c>
      <c r="D37234" t="s">
        <v>23837</v>
      </c>
      <c r="E37234" t="s">
        <v>23838</v>
      </c>
      <c r="F37234" t="s">
        <v>23839</v>
      </c>
    </row>
    <row r="37235" spans="1:6" x14ac:dyDescent="0.2">
      <c r="A37235" t="s">
        <v>49800</v>
      </c>
      <c r="B37235" t="s">
        <v>51796</v>
      </c>
      <c r="C37235" t="s">
        <v>51797</v>
      </c>
      <c r="D37235" t="s">
        <v>51862</v>
      </c>
      <c r="E37235" t="s">
        <v>51863</v>
      </c>
      <c r="F37235" t="s">
        <v>51864</v>
      </c>
    </row>
    <row r="37236" spans="1:6" x14ac:dyDescent="0.2">
      <c r="A37236" t="s">
        <v>49800</v>
      </c>
      <c r="B37236" t="s">
        <v>51796</v>
      </c>
      <c r="C37236" t="s">
        <v>51797</v>
      </c>
      <c r="D37236" t="s">
        <v>51865</v>
      </c>
      <c r="E37236" t="s">
        <v>51866</v>
      </c>
      <c r="F37236" t="s">
        <v>51867</v>
      </c>
    </row>
    <row r="37237" spans="1:6" x14ac:dyDescent="0.2">
      <c r="A37237" t="s">
        <v>49800</v>
      </c>
      <c r="B37237" t="s">
        <v>51796</v>
      </c>
      <c r="C37237" t="s">
        <v>51797</v>
      </c>
      <c r="D37237" t="s">
        <v>47441</v>
      </c>
      <c r="E37237" t="s">
        <v>47442</v>
      </c>
      <c r="F37237" t="s">
        <v>47443</v>
      </c>
    </row>
    <row r="37238" spans="1:6" x14ac:dyDescent="0.2">
      <c r="A37238" t="s">
        <v>49800</v>
      </c>
      <c r="B37238" t="s">
        <v>51796</v>
      </c>
      <c r="C37238" t="s">
        <v>51797</v>
      </c>
      <c r="D37238" t="s">
        <v>51868</v>
      </c>
      <c r="E37238" t="s">
        <v>51869</v>
      </c>
      <c r="F37238" t="s">
        <v>51870</v>
      </c>
    </row>
    <row r="37239" spans="1:6" x14ac:dyDescent="0.2">
      <c r="A37239" t="s">
        <v>49800</v>
      </c>
      <c r="B37239" t="s">
        <v>51796</v>
      </c>
      <c r="C37239" t="s">
        <v>51797</v>
      </c>
      <c r="D37239" t="s">
        <v>51871</v>
      </c>
      <c r="E37239" t="s">
        <v>51872</v>
      </c>
      <c r="F37239" t="s">
        <v>51873</v>
      </c>
    </row>
    <row r="37240" spans="1:6" x14ac:dyDescent="0.2">
      <c r="A37240" t="s">
        <v>49800</v>
      </c>
      <c r="B37240" t="s">
        <v>51796</v>
      </c>
      <c r="C37240" t="s">
        <v>51797</v>
      </c>
      <c r="D37240" t="s">
        <v>47484</v>
      </c>
      <c r="E37240" t="s">
        <v>47485</v>
      </c>
      <c r="F37240" t="s">
        <v>47486</v>
      </c>
    </row>
    <row r="37241" spans="1:6" x14ac:dyDescent="0.2">
      <c r="A37241" t="s">
        <v>49800</v>
      </c>
      <c r="B37241" t="s">
        <v>51796</v>
      </c>
      <c r="C37241" t="s">
        <v>51797</v>
      </c>
      <c r="D37241" t="s">
        <v>51874</v>
      </c>
      <c r="E37241" t="s">
        <v>51875</v>
      </c>
      <c r="F37241" t="s">
        <v>51876</v>
      </c>
    </row>
    <row r="37242" spans="1:6" x14ac:dyDescent="0.2">
      <c r="A37242" t="s">
        <v>49800</v>
      </c>
      <c r="B37242" t="s">
        <v>51796</v>
      </c>
      <c r="C37242" t="s">
        <v>51797</v>
      </c>
      <c r="D37242" t="s">
        <v>51877</v>
      </c>
      <c r="E37242" t="s">
        <v>51878</v>
      </c>
      <c r="F37242" t="s">
        <v>51879</v>
      </c>
    </row>
    <row r="37243" spans="1:6" x14ac:dyDescent="0.2">
      <c r="A37243" t="s">
        <v>49800</v>
      </c>
      <c r="B37243" t="s">
        <v>51796</v>
      </c>
      <c r="C37243" t="s">
        <v>51797</v>
      </c>
      <c r="D37243" t="s">
        <v>1264</v>
      </c>
      <c r="E37243" t="s">
        <v>1265</v>
      </c>
      <c r="F37243" t="s">
        <v>1266</v>
      </c>
    </row>
    <row r="37244" spans="1:6" x14ac:dyDescent="0.2">
      <c r="A37244" t="s">
        <v>49800</v>
      </c>
      <c r="B37244" t="s">
        <v>51796</v>
      </c>
      <c r="C37244" t="s">
        <v>51797</v>
      </c>
      <c r="D37244" t="s">
        <v>47472</v>
      </c>
      <c r="E37244" t="s">
        <v>47473</v>
      </c>
      <c r="F37244" t="s">
        <v>47474</v>
      </c>
    </row>
    <row r="37245" spans="1:6" x14ac:dyDescent="0.2">
      <c r="A37245" t="s">
        <v>49800</v>
      </c>
      <c r="B37245" t="s">
        <v>51796</v>
      </c>
      <c r="C37245" t="s">
        <v>51797</v>
      </c>
      <c r="D37245" t="s">
        <v>4483</v>
      </c>
      <c r="E37245" t="s">
        <v>4484</v>
      </c>
      <c r="F37245" t="s">
        <v>4485</v>
      </c>
    </row>
    <row r="37246" spans="1:6" x14ac:dyDescent="0.2">
      <c r="A37246" t="s">
        <v>49800</v>
      </c>
      <c r="B37246" t="s">
        <v>51796</v>
      </c>
      <c r="C37246" t="s">
        <v>51797</v>
      </c>
      <c r="D37246" t="s">
        <v>51518</v>
      </c>
      <c r="E37246" t="s">
        <v>51519</v>
      </c>
      <c r="F37246" t="s">
        <v>51520</v>
      </c>
    </row>
    <row r="37247" spans="1:6" x14ac:dyDescent="0.2">
      <c r="A37247" t="s">
        <v>49800</v>
      </c>
      <c r="B37247" t="s">
        <v>51796</v>
      </c>
      <c r="C37247" t="s">
        <v>51797</v>
      </c>
      <c r="D37247" t="s">
        <v>51880</v>
      </c>
      <c r="E37247" t="s">
        <v>51881</v>
      </c>
      <c r="F37247" t="s">
        <v>51882</v>
      </c>
    </row>
    <row r="37248" spans="1:6" x14ac:dyDescent="0.2">
      <c r="A37248" t="s">
        <v>49800</v>
      </c>
      <c r="B37248" t="s">
        <v>51796</v>
      </c>
      <c r="C37248" t="s">
        <v>51797</v>
      </c>
      <c r="D37248" t="s">
        <v>34569</v>
      </c>
      <c r="E37248" t="s">
        <v>34570</v>
      </c>
      <c r="F37248" t="s">
        <v>34571</v>
      </c>
    </row>
    <row r="37249" spans="1:6" x14ac:dyDescent="0.2">
      <c r="A37249" t="s">
        <v>49800</v>
      </c>
      <c r="B37249" t="s">
        <v>51796</v>
      </c>
      <c r="C37249" t="s">
        <v>51797</v>
      </c>
      <c r="D37249" t="s">
        <v>39160</v>
      </c>
      <c r="E37249" t="s">
        <v>39161</v>
      </c>
      <c r="F37249" t="s">
        <v>39162</v>
      </c>
    </row>
    <row r="37250" spans="1:6" x14ac:dyDescent="0.2">
      <c r="A37250" t="s">
        <v>49800</v>
      </c>
      <c r="B37250" t="s">
        <v>51796</v>
      </c>
      <c r="C37250" t="s">
        <v>51797</v>
      </c>
      <c r="D37250" t="s">
        <v>51883</v>
      </c>
      <c r="E37250" t="s">
        <v>51884</v>
      </c>
      <c r="F37250" t="s">
        <v>51885</v>
      </c>
    </row>
    <row r="37251" spans="1:6" x14ac:dyDescent="0.2">
      <c r="A37251" t="s">
        <v>49800</v>
      </c>
      <c r="B37251" t="s">
        <v>51796</v>
      </c>
      <c r="C37251" t="s">
        <v>51797</v>
      </c>
      <c r="D37251" t="s">
        <v>5015</v>
      </c>
      <c r="E37251" t="s">
        <v>5016</v>
      </c>
      <c r="F37251" t="s">
        <v>51886</v>
      </c>
    </row>
    <row r="37252" spans="1:6" x14ac:dyDescent="0.2">
      <c r="A37252" t="s">
        <v>49800</v>
      </c>
      <c r="B37252" t="s">
        <v>51796</v>
      </c>
      <c r="C37252" t="s">
        <v>51797</v>
      </c>
      <c r="D37252" t="s">
        <v>51887</v>
      </c>
      <c r="E37252" t="s">
        <v>51888</v>
      </c>
      <c r="F37252" t="s">
        <v>51889</v>
      </c>
    </row>
    <row r="37253" spans="1:6" x14ac:dyDescent="0.2">
      <c r="A37253" t="s">
        <v>49800</v>
      </c>
      <c r="B37253" t="s">
        <v>51796</v>
      </c>
      <c r="C37253" t="s">
        <v>51797</v>
      </c>
      <c r="D37253" t="s">
        <v>23900</v>
      </c>
      <c r="E37253" t="s">
        <v>23901</v>
      </c>
      <c r="F37253" t="s">
        <v>23902</v>
      </c>
    </row>
    <row r="37254" spans="1:6" x14ac:dyDescent="0.2">
      <c r="A37254" t="s">
        <v>49800</v>
      </c>
      <c r="B37254" t="s">
        <v>51796</v>
      </c>
      <c r="C37254" t="s">
        <v>51797</v>
      </c>
      <c r="D37254" t="s">
        <v>51890</v>
      </c>
      <c r="E37254" t="s">
        <v>51891</v>
      </c>
      <c r="F37254" t="s">
        <v>51892</v>
      </c>
    </row>
    <row r="37255" spans="1:6" x14ac:dyDescent="0.2">
      <c r="A37255" t="s">
        <v>49800</v>
      </c>
      <c r="B37255" t="s">
        <v>51796</v>
      </c>
      <c r="C37255" t="s">
        <v>51797</v>
      </c>
      <c r="D37255" t="s">
        <v>51893</v>
      </c>
      <c r="E37255" t="s">
        <v>51894</v>
      </c>
      <c r="F37255" t="s">
        <v>51895</v>
      </c>
    </row>
    <row r="37256" spans="1:6" x14ac:dyDescent="0.2">
      <c r="A37256" t="s">
        <v>49800</v>
      </c>
      <c r="B37256" t="s">
        <v>51796</v>
      </c>
      <c r="C37256" t="s">
        <v>51797</v>
      </c>
      <c r="D37256" t="s">
        <v>51896</v>
      </c>
      <c r="E37256" t="s">
        <v>51897</v>
      </c>
      <c r="F37256" t="s">
        <v>51898</v>
      </c>
    </row>
    <row r="37257" spans="1:6" x14ac:dyDescent="0.2">
      <c r="A37257" t="s">
        <v>49800</v>
      </c>
      <c r="B37257" t="s">
        <v>51796</v>
      </c>
      <c r="C37257" t="s">
        <v>51797</v>
      </c>
      <c r="D37257" t="s">
        <v>46517</v>
      </c>
      <c r="E37257" t="s">
        <v>46518</v>
      </c>
      <c r="F37257" t="s">
        <v>46519</v>
      </c>
    </row>
    <row r="37258" spans="1:6" x14ac:dyDescent="0.2">
      <c r="A37258" t="s">
        <v>49800</v>
      </c>
      <c r="B37258" t="s">
        <v>51796</v>
      </c>
      <c r="C37258" t="s">
        <v>51797</v>
      </c>
      <c r="D37258" t="s">
        <v>51899</v>
      </c>
      <c r="E37258" t="s">
        <v>51900</v>
      </c>
      <c r="F37258" t="s">
        <v>51901</v>
      </c>
    </row>
    <row r="37259" spans="1:6" x14ac:dyDescent="0.2">
      <c r="A37259" t="s">
        <v>49800</v>
      </c>
      <c r="B37259" t="s">
        <v>51796</v>
      </c>
      <c r="C37259" t="s">
        <v>51797</v>
      </c>
      <c r="D37259" t="s">
        <v>47435</v>
      </c>
      <c r="E37259" t="s">
        <v>47436</v>
      </c>
      <c r="F37259" t="s">
        <v>47437</v>
      </c>
    </row>
    <row r="37260" spans="1:6" x14ac:dyDescent="0.2">
      <c r="A37260" t="s">
        <v>49800</v>
      </c>
      <c r="B37260" t="s">
        <v>51796</v>
      </c>
      <c r="C37260" t="s">
        <v>51797</v>
      </c>
      <c r="D37260" t="s">
        <v>51902</v>
      </c>
      <c r="E37260" t="s">
        <v>51903</v>
      </c>
      <c r="F37260" t="s">
        <v>51904</v>
      </c>
    </row>
    <row r="37261" spans="1:6" x14ac:dyDescent="0.2">
      <c r="A37261" t="s">
        <v>49800</v>
      </c>
      <c r="B37261" t="s">
        <v>51796</v>
      </c>
      <c r="C37261" t="s">
        <v>51797</v>
      </c>
      <c r="D37261" t="s">
        <v>51905</v>
      </c>
      <c r="E37261" t="s">
        <v>51906</v>
      </c>
      <c r="F37261" t="s">
        <v>51907</v>
      </c>
    </row>
    <row r="37262" spans="1:6" x14ac:dyDescent="0.2">
      <c r="A37262" t="s">
        <v>49800</v>
      </c>
      <c r="B37262" t="s">
        <v>51908</v>
      </c>
      <c r="C37262" t="s">
        <v>51909</v>
      </c>
      <c r="D37262" t="s">
        <v>2621</v>
      </c>
      <c r="E37262" t="s">
        <v>51910</v>
      </c>
      <c r="F37262" t="s">
        <v>51911</v>
      </c>
    </row>
    <row r="37263" spans="1:6" x14ac:dyDescent="0.2">
      <c r="A37263" t="s">
        <v>49800</v>
      </c>
      <c r="B37263" t="s">
        <v>51908</v>
      </c>
      <c r="C37263" t="s">
        <v>51909</v>
      </c>
      <c r="D37263" t="s">
        <v>33385</v>
      </c>
      <c r="E37263" t="s">
        <v>51912</v>
      </c>
      <c r="F37263" t="s">
        <v>41835</v>
      </c>
    </row>
    <row r="37264" spans="1:6" x14ac:dyDescent="0.2">
      <c r="A37264" t="s">
        <v>49800</v>
      </c>
      <c r="B37264" t="s">
        <v>51908</v>
      </c>
      <c r="C37264" t="s">
        <v>51909</v>
      </c>
      <c r="D37264" t="s">
        <v>104</v>
      </c>
      <c r="E37264" t="s">
        <v>105</v>
      </c>
      <c r="F37264" t="s">
        <v>51913</v>
      </c>
    </row>
    <row r="37265" spans="1:6" x14ac:dyDescent="0.2">
      <c r="A37265" t="s">
        <v>49800</v>
      </c>
      <c r="B37265" t="s">
        <v>51908</v>
      </c>
      <c r="C37265" t="s">
        <v>51909</v>
      </c>
      <c r="D37265" t="s">
        <v>1554</v>
      </c>
      <c r="E37265" t="s">
        <v>1555</v>
      </c>
      <c r="F37265" t="s">
        <v>1556</v>
      </c>
    </row>
    <row r="37266" spans="1:6" x14ac:dyDescent="0.2">
      <c r="A37266" t="s">
        <v>49800</v>
      </c>
      <c r="B37266" t="s">
        <v>51908</v>
      </c>
      <c r="C37266" t="s">
        <v>51909</v>
      </c>
      <c r="D37266" t="s">
        <v>113</v>
      </c>
      <c r="E37266" t="s">
        <v>114</v>
      </c>
      <c r="F37266" t="s">
        <v>115</v>
      </c>
    </row>
    <row r="37267" spans="1:6" x14ac:dyDescent="0.2">
      <c r="A37267" t="s">
        <v>49800</v>
      </c>
      <c r="B37267" t="s">
        <v>51908</v>
      </c>
      <c r="C37267" t="s">
        <v>51909</v>
      </c>
      <c r="D37267" t="s">
        <v>36256</v>
      </c>
      <c r="E37267" t="s">
        <v>36257</v>
      </c>
      <c r="F37267" t="s">
        <v>36258</v>
      </c>
    </row>
    <row r="37268" spans="1:6" x14ac:dyDescent="0.2">
      <c r="A37268" t="s">
        <v>49800</v>
      </c>
      <c r="B37268" t="s">
        <v>51908</v>
      </c>
      <c r="C37268" t="s">
        <v>51909</v>
      </c>
      <c r="D37268" t="s">
        <v>31413</v>
      </c>
      <c r="E37268" t="s">
        <v>31414</v>
      </c>
      <c r="F37268" t="s">
        <v>51914</v>
      </c>
    </row>
    <row r="37269" spans="1:6" x14ac:dyDescent="0.2">
      <c r="A37269" t="s">
        <v>49800</v>
      </c>
      <c r="B37269" t="s">
        <v>51908</v>
      </c>
      <c r="C37269" t="s">
        <v>51909</v>
      </c>
      <c r="D37269" t="s">
        <v>25045</v>
      </c>
      <c r="E37269" t="s">
        <v>25046</v>
      </c>
      <c r="F37269" t="s">
        <v>25047</v>
      </c>
    </row>
    <row r="37270" spans="1:6" x14ac:dyDescent="0.2">
      <c r="A37270" t="s">
        <v>49800</v>
      </c>
      <c r="B37270" t="s">
        <v>51908</v>
      </c>
      <c r="C37270" t="s">
        <v>51909</v>
      </c>
      <c r="D37270" t="s">
        <v>12919</v>
      </c>
      <c r="E37270" t="s">
        <v>12920</v>
      </c>
      <c r="F37270" t="s">
        <v>51915</v>
      </c>
    </row>
    <row r="37271" spans="1:6" x14ac:dyDescent="0.2">
      <c r="A37271" t="s">
        <v>49800</v>
      </c>
      <c r="B37271" t="s">
        <v>51908</v>
      </c>
      <c r="C37271" t="s">
        <v>51909</v>
      </c>
      <c r="D37271" t="s">
        <v>20906</v>
      </c>
      <c r="E37271" t="s">
        <v>20907</v>
      </c>
      <c r="F37271" t="s">
        <v>20908</v>
      </c>
    </row>
    <row r="37272" spans="1:6" x14ac:dyDescent="0.2">
      <c r="A37272" t="s">
        <v>49800</v>
      </c>
      <c r="B37272" t="s">
        <v>51908</v>
      </c>
      <c r="C37272" t="s">
        <v>51909</v>
      </c>
      <c r="D37272" t="s">
        <v>32305</v>
      </c>
      <c r="E37272" t="s">
        <v>32306</v>
      </c>
      <c r="F37272" t="s">
        <v>32307</v>
      </c>
    </row>
    <row r="37273" spans="1:6" x14ac:dyDescent="0.2">
      <c r="A37273" t="s">
        <v>49800</v>
      </c>
      <c r="B37273" t="s">
        <v>51908</v>
      </c>
      <c r="C37273" t="s">
        <v>51909</v>
      </c>
      <c r="D37273" t="s">
        <v>25048</v>
      </c>
      <c r="E37273" t="s">
        <v>25049</v>
      </c>
      <c r="F37273" t="s">
        <v>51916</v>
      </c>
    </row>
    <row r="37274" spans="1:6" x14ac:dyDescent="0.2">
      <c r="A37274" t="s">
        <v>49800</v>
      </c>
      <c r="B37274" t="s">
        <v>51908</v>
      </c>
      <c r="C37274" t="s">
        <v>51909</v>
      </c>
      <c r="D37274" t="s">
        <v>50690</v>
      </c>
      <c r="E37274" t="s">
        <v>50691</v>
      </c>
      <c r="F37274" t="s">
        <v>51917</v>
      </c>
    </row>
    <row r="37275" spans="1:6" x14ac:dyDescent="0.2">
      <c r="A37275" t="s">
        <v>49800</v>
      </c>
      <c r="B37275" t="s">
        <v>51908</v>
      </c>
      <c r="C37275" t="s">
        <v>51909</v>
      </c>
      <c r="D37275" t="s">
        <v>20497</v>
      </c>
      <c r="E37275" t="s">
        <v>20498</v>
      </c>
      <c r="F37275" t="s">
        <v>20499</v>
      </c>
    </row>
    <row r="37276" spans="1:6" x14ac:dyDescent="0.2">
      <c r="A37276" t="s">
        <v>49800</v>
      </c>
      <c r="B37276" t="s">
        <v>51908</v>
      </c>
      <c r="C37276" t="s">
        <v>51909</v>
      </c>
      <c r="D37276" t="s">
        <v>5240</v>
      </c>
      <c r="E37276" t="s">
        <v>5241</v>
      </c>
      <c r="F37276" t="s">
        <v>51918</v>
      </c>
    </row>
    <row r="37277" spans="1:6" x14ac:dyDescent="0.2">
      <c r="A37277" t="s">
        <v>49800</v>
      </c>
      <c r="B37277" t="s">
        <v>51908</v>
      </c>
      <c r="C37277" t="s">
        <v>51909</v>
      </c>
      <c r="D37277" t="s">
        <v>25057</v>
      </c>
      <c r="E37277" t="s">
        <v>25058</v>
      </c>
      <c r="F37277" t="s">
        <v>51919</v>
      </c>
    </row>
    <row r="37278" spans="1:6" x14ac:dyDescent="0.2">
      <c r="A37278" t="s">
        <v>49800</v>
      </c>
      <c r="B37278" t="s">
        <v>51908</v>
      </c>
      <c r="C37278" t="s">
        <v>51909</v>
      </c>
      <c r="D37278" t="s">
        <v>2608</v>
      </c>
      <c r="E37278" t="s">
        <v>2609</v>
      </c>
      <c r="F37278" t="s">
        <v>4520</v>
      </c>
    </row>
    <row r="37279" spans="1:6" x14ac:dyDescent="0.2">
      <c r="A37279" t="s">
        <v>49800</v>
      </c>
      <c r="B37279" t="s">
        <v>51908</v>
      </c>
      <c r="C37279" t="s">
        <v>51909</v>
      </c>
      <c r="D37279" t="s">
        <v>8116</v>
      </c>
      <c r="E37279" t="s">
        <v>8117</v>
      </c>
      <c r="F37279" t="s">
        <v>34797</v>
      </c>
    </row>
    <row r="37280" spans="1:6" x14ac:dyDescent="0.2">
      <c r="A37280" t="s">
        <v>49800</v>
      </c>
      <c r="B37280" t="s">
        <v>51908</v>
      </c>
      <c r="C37280" t="s">
        <v>51909</v>
      </c>
      <c r="D37280" t="s">
        <v>31419</v>
      </c>
      <c r="E37280" t="s">
        <v>31420</v>
      </c>
      <c r="F37280" t="s">
        <v>31421</v>
      </c>
    </row>
    <row r="37281" spans="1:6" x14ac:dyDescent="0.2">
      <c r="A37281" t="s">
        <v>49800</v>
      </c>
      <c r="B37281" t="s">
        <v>51908</v>
      </c>
      <c r="C37281" t="s">
        <v>51909</v>
      </c>
      <c r="D37281" t="s">
        <v>31546</v>
      </c>
      <c r="E37281" t="s">
        <v>31547</v>
      </c>
      <c r="F37281" t="s">
        <v>31548</v>
      </c>
    </row>
    <row r="37282" spans="1:6" x14ac:dyDescent="0.2">
      <c r="A37282" t="s">
        <v>49800</v>
      </c>
      <c r="B37282" t="s">
        <v>51908</v>
      </c>
      <c r="C37282" t="s">
        <v>51909</v>
      </c>
      <c r="D37282" t="s">
        <v>35669</v>
      </c>
      <c r="E37282" t="s">
        <v>35670</v>
      </c>
      <c r="F37282" t="s">
        <v>35671</v>
      </c>
    </row>
    <row r="37283" spans="1:6" x14ac:dyDescent="0.2">
      <c r="A37283" t="s">
        <v>49800</v>
      </c>
      <c r="B37283" t="s">
        <v>51908</v>
      </c>
      <c r="C37283" t="s">
        <v>51909</v>
      </c>
      <c r="D37283" t="s">
        <v>34471</v>
      </c>
      <c r="E37283" t="s">
        <v>34472</v>
      </c>
      <c r="F37283" t="s">
        <v>51920</v>
      </c>
    </row>
    <row r="37284" spans="1:6" x14ac:dyDescent="0.2">
      <c r="A37284" t="s">
        <v>49800</v>
      </c>
      <c r="B37284" t="s">
        <v>51908</v>
      </c>
      <c r="C37284" t="s">
        <v>51909</v>
      </c>
      <c r="D37284" t="s">
        <v>35673</v>
      </c>
      <c r="E37284" t="s">
        <v>35674</v>
      </c>
      <c r="F37284" t="s">
        <v>46028</v>
      </c>
    </row>
    <row r="37285" spans="1:6" x14ac:dyDescent="0.2">
      <c r="A37285" t="s">
        <v>49800</v>
      </c>
      <c r="B37285" t="s">
        <v>51908</v>
      </c>
      <c r="C37285" t="s">
        <v>51909</v>
      </c>
      <c r="D37285" t="s">
        <v>36326</v>
      </c>
      <c r="E37285" t="s">
        <v>36327</v>
      </c>
      <c r="F37285" t="s">
        <v>36328</v>
      </c>
    </row>
    <row r="37286" spans="1:6" x14ac:dyDescent="0.2">
      <c r="A37286" t="s">
        <v>49800</v>
      </c>
      <c r="B37286" t="s">
        <v>51908</v>
      </c>
      <c r="C37286" t="s">
        <v>51909</v>
      </c>
      <c r="D37286" t="s">
        <v>25063</v>
      </c>
      <c r="E37286" t="s">
        <v>25064</v>
      </c>
      <c r="F37286" t="s">
        <v>51921</v>
      </c>
    </row>
    <row r="37287" spans="1:6" x14ac:dyDescent="0.2">
      <c r="A37287" t="s">
        <v>49800</v>
      </c>
      <c r="B37287" t="s">
        <v>51908</v>
      </c>
      <c r="C37287" t="s">
        <v>51909</v>
      </c>
      <c r="D37287" t="s">
        <v>12235</v>
      </c>
      <c r="E37287" t="s">
        <v>12236</v>
      </c>
      <c r="F37287" t="s">
        <v>12237</v>
      </c>
    </row>
    <row r="37288" spans="1:6" x14ac:dyDescent="0.2">
      <c r="A37288" t="s">
        <v>49800</v>
      </c>
      <c r="B37288" t="s">
        <v>51908</v>
      </c>
      <c r="C37288" t="s">
        <v>51909</v>
      </c>
      <c r="D37288" t="s">
        <v>51908</v>
      </c>
      <c r="E37288" t="s">
        <v>51922</v>
      </c>
      <c r="F37288" t="s">
        <v>51923</v>
      </c>
    </row>
    <row r="37289" spans="1:6" x14ac:dyDescent="0.2">
      <c r="A37289" t="s">
        <v>49800</v>
      </c>
      <c r="B37289" t="s">
        <v>51908</v>
      </c>
      <c r="C37289" t="s">
        <v>51909</v>
      </c>
      <c r="D37289" t="s">
        <v>25066</v>
      </c>
      <c r="E37289" t="s">
        <v>25067</v>
      </c>
      <c r="F37289" t="s">
        <v>25068</v>
      </c>
    </row>
    <row r="37290" spans="1:6" x14ac:dyDescent="0.2">
      <c r="A37290" t="s">
        <v>49800</v>
      </c>
      <c r="B37290" t="s">
        <v>51908</v>
      </c>
      <c r="C37290" t="s">
        <v>51909</v>
      </c>
      <c r="D37290" t="s">
        <v>25072</v>
      </c>
      <c r="E37290" t="s">
        <v>25073</v>
      </c>
      <c r="F37290" t="s">
        <v>51924</v>
      </c>
    </row>
    <row r="37291" spans="1:6" x14ac:dyDescent="0.2">
      <c r="A37291" t="s">
        <v>49800</v>
      </c>
      <c r="B37291" t="s">
        <v>51908</v>
      </c>
      <c r="C37291" t="s">
        <v>51909</v>
      </c>
      <c r="D37291" t="s">
        <v>12252</v>
      </c>
      <c r="E37291" t="s">
        <v>12253</v>
      </c>
      <c r="F37291" t="s">
        <v>33431</v>
      </c>
    </row>
    <row r="37292" spans="1:6" x14ac:dyDescent="0.2">
      <c r="A37292" t="s">
        <v>49800</v>
      </c>
      <c r="B37292" t="s">
        <v>51908</v>
      </c>
      <c r="C37292" t="s">
        <v>51909</v>
      </c>
      <c r="D37292" t="s">
        <v>51925</v>
      </c>
      <c r="E37292" t="s">
        <v>51926</v>
      </c>
      <c r="F37292" t="s">
        <v>51927</v>
      </c>
    </row>
    <row r="37293" spans="1:6" x14ac:dyDescent="0.2">
      <c r="A37293" t="s">
        <v>49800</v>
      </c>
      <c r="B37293" t="s">
        <v>51908</v>
      </c>
      <c r="C37293" t="s">
        <v>51909</v>
      </c>
      <c r="D37293" t="s">
        <v>46596</v>
      </c>
      <c r="E37293" t="s">
        <v>46597</v>
      </c>
      <c r="F37293" t="s">
        <v>46598</v>
      </c>
    </row>
    <row r="37294" spans="1:6" x14ac:dyDescent="0.2">
      <c r="A37294" t="s">
        <v>49800</v>
      </c>
      <c r="B37294" t="s">
        <v>51908</v>
      </c>
      <c r="C37294" t="s">
        <v>51909</v>
      </c>
      <c r="D37294" t="s">
        <v>36348</v>
      </c>
      <c r="E37294" t="s">
        <v>36349</v>
      </c>
      <c r="F37294" t="s">
        <v>36350</v>
      </c>
    </row>
    <row r="37295" spans="1:6" x14ac:dyDescent="0.2">
      <c r="A37295" t="s">
        <v>49800</v>
      </c>
      <c r="B37295" t="s">
        <v>51908</v>
      </c>
      <c r="C37295" t="s">
        <v>51909</v>
      </c>
      <c r="D37295" t="s">
        <v>4656</v>
      </c>
      <c r="E37295" t="s">
        <v>4657</v>
      </c>
      <c r="F37295" t="s">
        <v>51928</v>
      </c>
    </row>
    <row r="37296" spans="1:6" x14ac:dyDescent="0.2">
      <c r="A37296" t="s">
        <v>49800</v>
      </c>
      <c r="B37296" t="s">
        <v>51908</v>
      </c>
      <c r="C37296" t="s">
        <v>51909</v>
      </c>
      <c r="D37296" t="s">
        <v>16526</v>
      </c>
      <c r="E37296" t="s">
        <v>16527</v>
      </c>
      <c r="F37296" t="s">
        <v>16528</v>
      </c>
    </row>
    <row r="37297" spans="1:6" x14ac:dyDescent="0.2">
      <c r="A37297" t="s">
        <v>49800</v>
      </c>
      <c r="B37297" t="s">
        <v>51908</v>
      </c>
      <c r="C37297" t="s">
        <v>51909</v>
      </c>
      <c r="D37297" t="s">
        <v>31422</v>
      </c>
      <c r="E37297" t="s">
        <v>31423</v>
      </c>
      <c r="F37297" t="s">
        <v>31424</v>
      </c>
    </row>
    <row r="37298" spans="1:6" x14ac:dyDescent="0.2">
      <c r="A37298" t="s">
        <v>49800</v>
      </c>
      <c r="B37298" t="s">
        <v>51908</v>
      </c>
      <c r="C37298" t="s">
        <v>51909</v>
      </c>
      <c r="D37298" t="s">
        <v>10021</v>
      </c>
      <c r="E37298" t="s">
        <v>10022</v>
      </c>
      <c r="F37298" t="s">
        <v>10023</v>
      </c>
    </row>
    <row r="37299" spans="1:6" x14ac:dyDescent="0.2">
      <c r="A37299" t="s">
        <v>49800</v>
      </c>
      <c r="B37299" t="s">
        <v>51908</v>
      </c>
      <c r="C37299" t="s">
        <v>51909</v>
      </c>
      <c r="D37299" t="s">
        <v>51929</v>
      </c>
      <c r="E37299" t="s">
        <v>51930</v>
      </c>
      <c r="F37299" t="s">
        <v>51931</v>
      </c>
    </row>
    <row r="37300" spans="1:6" x14ac:dyDescent="0.2">
      <c r="A37300" t="s">
        <v>49800</v>
      </c>
      <c r="B37300" t="s">
        <v>51908</v>
      </c>
      <c r="C37300" t="s">
        <v>51909</v>
      </c>
      <c r="D37300" t="s">
        <v>51932</v>
      </c>
      <c r="E37300" t="s">
        <v>51933</v>
      </c>
      <c r="F37300" t="s">
        <v>51934</v>
      </c>
    </row>
    <row r="37301" spans="1:6" x14ac:dyDescent="0.2">
      <c r="A37301" t="s">
        <v>49800</v>
      </c>
      <c r="B37301" t="s">
        <v>51908</v>
      </c>
      <c r="C37301" t="s">
        <v>51909</v>
      </c>
      <c r="D37301" t="s">
        <v>10024</v>
      </c>
      <c r="E37301" t="s">
        <v>10025</v>
      </c>
      <c r="F37301" t="s">
        <v>51935</v>
      </c>
    </row>
    <row r="37302" spans="1:6" x14ac:dyDescent="0.2">
      <c r="A37302" t="s">
        <v>49800</v>
      </c>
      <c r="B37302" t="s">
        <v>51908</v>
      </c>
      <c r="C37302" t="s">
        <v>51909</v>
      </c>
      <c r="D37302" t="s">
        <v>41793</v>
      </c>
      <c r="E37302" t="s">
        <v>41794</v>
      </c>
      <c r="F37302" t="s">
        <v>41795</v>
      </c>
    </row>
    <row r="37303" spans="1:6" x14ac:dyDescent="0.2">
      <c r="A37303" t="s">
        <v>49800</v>
      </c>
      <c r="B37303" t="s">
        <v>51908</v>
      </c>
      <c r="C37303" t="s">
        <v>51909</v>
      </c>
      <c r="D37303" t="s">
        <v>46925</v>
      </c>
      <c r="E37303" t="s">
        <v>46926</v>
      </c>
      <c r="F37303" t="s">
        <v>46927</v>
      </c>
    </row>
    <row r="37304" spans="1:6" x14ac:dyDescent="0.2">
      <c r="A37304" t="s">
        <v>49800</v>
      </c>
      <c r="B37304" t="s">
        <v>51908</v>
      </c>
      <c r="C37304" t="s">
        <v>51909</v>
      </c>
      <c r="D37304" t="s">
        <v>45306</v>
      </c>
      <c r="E37304" t="s">
        <v>45307</v>
      </c>
      <c r="F37304" t="s">
        <v>51936</v>
      </c>
    </row>
    <row r="37305" spans="1:6" x14ac:dyDescent="0.2">
      <c r="A37305" t="s">
        <v>49800</v>
      </c>
      <c r="B37305" t="s">
        <v>51908</v>
      </c>
      <c r="C37305" t="s">
        <v>51909</v>
      </c>
      <c r="D37305" t="s">
        <v>2075</v>
      </c>
      <c r="E37305" t="s">
        <v>2076</v>
      </c>
      <c r="F37305" t="s">
        <v>2077</v>
      </c>
    </row>
    <row r="37306" spans="1:6" x14ac:dyDescent="0.2">
      <c r="A37306" t="s">
        <v>49800</v>
      </c>
      <c r="B37306" t="s">
        <v>51908</v>
      </c>
      <c r="C37306" t="s">
        <v>51909</v>
      </c>
      <c r="D37306" t="s">
        <v>15549</v>
      </c>
      <c r="E37306" t="s">
        <v>15550</v>
      </c>
      <c r="F37306" t="s">
        <v>15551</v>
      </c>
    </row>
    <row r="37307" spans="1:6" x14ac:dyDescent="0.2">
      <c r="A37307" t="s">
        <v>49800</v>
      </c>
      <c r="B37307" t="s">
        <v>51908</v>
      </c>
      <c r="C37307" t="s">
        <v>51909</v>
      </c>
      <c r="D37307" t="s">
        <v>33035</v>
      </c>
      <c r="E37307" t="s">
        <v>33036</v>
      </c>
      <c r="F37307" t="s">
        <v>33037</v>
      </c>
    </row>
    <row r="37308" spans="1:6" x14ac:dyDescent="0.2">
      <c r="A37308" t="s">
        <v>49800</v>
      </c>
      <c r="B37308" t="s">
        <v>51908</v>
      </c>
      <c r="C37308" t="s">
        <v>51909</v>
      </c>
      <c r="D37308" t="s">
        <v>27693</v>
      </c>
      <c r="E37308" t="s">
        <v>27694</v>
      </c>
      <c r="F37308" t="s">
        <v>27695</v>
      </c>
    </row>
    <row r="37309" spans="1:6" x14ac:dyDescent="0.2">
      <c r="A37309" t="s">
        <v>49800</v>
      </c>
      <c r="B37309" t="s">
        <v>51908</v>
      </c>
      <c r="C37309" t="s">
        <v>51909</v>
      </c>
      <c r="D37309" t="s">
        <v>18381</v>
      </c>
      <c r="E37309" t="s">
        <v>18382</v>
      </c>
      <c r="F37309" t="s">
        <v>49300</v>
      </c>
    </row>
    <row r="37310" spans="1:6" x14ac:dyDescent="0.2">
      <c r="A37310" t="s">
        <v>49800</v>
      </c>
      <c r="B37310" t="s">
        <v>51908</v>
      </c>
      <c r="C37310" t="s">
        <v>51909</v>
      </c>
      <c r="D37310" t="s">
        <v>8914</v>
      </c>
      <c r="E37310" t="s">
        <v>8915</v>
      </c>
      <c r="F37310" t="s">
        <v>8916</v>
      </c>
    </row>
    <row r="37311" spans="1:6" x14ac:dyDescent="0.2">
      <c r="A37311" t="s">
        <v>49800</v>
      </c>
      <c r="B37311" t="s">
        <v>51908</v>
      </c>
      <c r="C37311" t="s">
        <v>51909</v>
      </c>
      <c r="D37311" t="s">
        <v>46231</v>
      </c>
      <c r="E37311" t="s">
        <v>46232</v>
      </c>
      <c r="F37311" t="s">
        <v>46233</v>
      </c>
    </row>
    <row r="37312" spans="1:6" x14ac:dyDescent="0.2">
      <c r="A37312" t="s">
        <v>49800</v>
      </c>
      <c r="B37312" t="s">
        <v>51908</v>
      </c>
      <c r="C37312" t="s">
        <v>51909</v>
      </c>
      <c r="D37312" t="s">
        <v>6984</v>
      </c>
      <c r="E37312" t="s">
        <v>6985</v>
      </c>
      <c r="F37312" t="s">
        <v>6986</v>
      </c>
    </row>
    <row r="37313" spans="1:6" x14ac:dyDescent="0.2">
      <c r="A37313" t="s">
        <v>49800</v>
      </c>
      <c r="B37313" t="s">
        <v>51908</v>
      </c>
      <c r="C37313" t="s">
        <v>51909</v>
      </c>
      <c r="D37313" t="s">
        <v>51937</v>
      </c>
      <c r="E37313" t="s">
        <v>51938</v>
      </c>
      <c r="F37313" t="s">
        <v>51939</v>
      </c>
    </row>
    <row r="37314" spans="1:6" x14ac:dyDescent="0.2">
      <c r="A37314" t="s">
        <v>49800</v>
      </c>
      <c r="B37314" t="s">
        <v>51908</v>
      </c>
      <c r="C37314" t="s">
        <v>51909</v>
      </c>
      <c r="D37314" t="s">
        <v>46044</v>
      </c>
      <c r="E37314" t="s">
        <v>46045</v>
      </c>
      <c r="F37314" t="s">
        <v>51940</v>
      </c>
    </row>
    <row r="37315" spans="1:6" x14ac:dyDescent="0.2">
      <c r="A37315" t="s">
        <v>49800</v>
      </c>
      <c r="B37315" t="s">
        <v>51908</v>
      </c>
      <c r="C37315" t="s">
        <v>51909</v>
      </c>
      <c r="D37315" t="s">
        <v>16548</v>
      </c>
      <c r="E37315" t="s">
        <v>16549</v>
      </c>
      <c r="F37315" t="s">
        <v>16550</v>
      </c>
    </row>
    <row r="37316" spans="1:6" x14ac:dyDescent="0.2">
      <c r="A37316" t="s">
        <v>49800</v>
      </c>
      <c r="B37316" t="s">
        <v>51908</v>
      </c>
      <c r="C37316" t="s">
        <v>51909</v>
      </c>
      <c r="D37316" t="s">
        <v>15558</v>
      </c>
      <c r="E37316" t="s">
        <v>15559</v>
      </c>
      <c r="F37316" t="s">
        <v>15560</v>
      </c>
    </row>
    <row r="37317" spans="1:6" x14ac:dyDescent="0.2">
      <c r="A37317" t="s">
        <v>49800</v>
      </c>
      <c r="B37317" t="s">
        <v>51908</v>
      </c>
      <c r="C37317" t="s">
        <v>51909</v>
      </c>
      <c r="D37317" t="s">
        <v>34497</v>
      </c>
      <c r="E37317" t="s">
        <v>34498</v>
      </c>
      <c r="F37317" t="s">
        <v>34499</v>
      </c>
    </row>
    <row r="37318" spans="1:6" x14ac:dyDescent="0.2">
      <c r="A37318" t="s">
        <v>49800</v>
      </c>
      <c r="B37318" t="s">
        <v>51908</v>
      </c>
      <c r="C37318" t="s">
        <v>51909</v>
      </c>
      <c r="D37318" t="s">
        <v>4687</v>
      </c>
      <c r="E37318" t="s">
        <v>4688</v>
      </c>
      <c r="F37318" t="s">
        <v>51941</v>
      </c>
    </row>
    <row r="37319" spans="1:6" x14ac:dyDescent="0.2">
      <c r="A37319" t="s">
        <v>49800</v>
      </c>
      <c r="B37319" t="s">
        <v>51908</v>
      </c>
      <c r="C37319" t="s">
        <v>51909</v>
      </c>
      <c r="D37319" t="s">
        <v>33525</v>
      </c>
      <c r="E37319" t="s">
        <v>33526</v>
      </c>
      <c r="F37319" t="s">
        <v>33527</v>
      </c>
    </row>
    <row r="37320" spans="1:6" x14ac:dyDescent="0.2">
      <c r="A37320" t="s">
        <v>49800</v>
      </c>
      <c r="B37320" t="s">
        <v>51908</v>
      </c>
      <c r="C37320" t="s">
        <v>51909</v>
      </c>
      <c r="D37320" t="s">
        <v>34917</v>
      </c>
      <c r="E37320" t="s">
        <v>34918</v>
      </c>
      <c r="F37320" t="s">
        <v>34919</v>
      </c>
    </row>
    <row r="37321" spans="1:6" x14ac:dyDescent="0.2">
      <c r="A37321" t="s">
        <v>49800</v>
      </c>
      <c r="B37321" t="s">
        <v>51908</v>
      </c>
      <c r="C37321" t="s">
        <v>51909</v>
      </c>
      <c r="D37321" t="s">
        <v>33532</v>
      </c>
      <c r="E37321" t="s">
        <v>33533</v>
      </c>
      <c r="F37321" t="s">
        <v>33534</v>
      </c>
    </row>
    <row r="37322" spans="1:6" x14ac:dyDescent="0.2">
      <c r="A37322" t="s">
        <v>49800</v>
      </c>
      <c r="B37322" t="s">
        <v>51908</v>
      </c>
      <c r="C37322" t="s">
        <v>51909</v>
      </c>
      <c r="D37322" t="s">
        <v>51942</v>
      </c>
      <c r="E37322" t="s">
        <v>51943</v>
      </c>
      <c r="F37322" t="s">
        <v>51944</v>
      </c>
    </row>
    <row r="37323" spans="1:6" x14ac:dyDescent="0.2">
      <c r="A37323" t="s">
        <v>49800</v>
      </c>
      <c r="B37323" t="s">
        <v>51908</v>
      </c>
      <c r="C37323" t="s">
        <v>51909</v>
      </c>
      <c r="D37323" t="s">
        <v>20554</v>
      </c>
      <c r="E37323" t="s">
        <v>20555</v>
      </c>
      <c r="F37323" t="s">
        <v>20556</v>
      </c>
    </row>
    <row r="37324" spans="1:6" x14ac:dyDescent="0.2">
      <c r="A37324" t="s">
        <v>49800</v>
      </c>
      <c r="B37324" t="s">
        <v>51908</v>
      </c>
      <c r="C37324" t="s">
        <v>51909</v>
      </c>
      <c r="D37324" t="s">
        <v>51945</v>
      </c>
      <c r="E37324" t="s">
        <v>51946</v>
      </c>
      <c r="F37324" t="s">
        <v>51947</v>
      </c>
    </row>
    <row r="37325" spans="1:6" x14ac:dyDescent="0.2">
      <c r="A37325" t="s">
        <v>49800</v>
      </c>
      <c r="B37325" t="s">
        <v>51908</v>
      </c>
      <c r="C37325" t="s">
        <v>51909</v>
      </c>
      <c r="D37325" t="s">
        <v>25118</v>
      </c>
      <c r="E37325" t="s">
        <v>25119</v>
      </c>
      <c r="F37325" t="s">
        <v>51948</v>
      </c>
    </row>
    <row r="37326" spans="1:6" x14ac:dyDescent="0.2">
      <c r="A37326" t="s">
        <v>49800</v>
      </c>
      <c r="B37326" t="s">
        <v>51908</v>
      </c>
      <c r="C37326" t="s">
        <v>51909</v>
      </c>
      <c r="D37326" t="s">
        <v>34942</v>
      </c>
      <c r="E37326" t="s">
        <v>34943</v>
      </c>
      <c r="F37326" t="s">
        <v>34944</v>
      </c>
    </row>
    <row r="37327" spans="1:6" x14ac:dyDescent="0.2">
      <c r="A37327" t="s">
        <v>49800</v>
      </c>
      <c r="B37327" t="s">
        <v>51908</v>
      </c>
      <c r="C37327" t="s">
        <v>51909</v>
      </c>
      <c r="D37327" t="s">
        <v>18769</v>
      </c>
      <c r="E37327" t="s">
        <v>18770</v>
      </c>
      <c r="F37327" t="s">
        <v>18771</v>
      </c>
    </row>
    <row r="37328" spans="1:6" x14ac:dyDescent="0.2">
      <c r="A37328" t="s">
        <v>49800</v>
      </c>
      <c r="B37328" t="s">
        <v>51908</v>
      </c>
      <c r="C37328" t="s">
        <v>51909</v>
      </c>
      <c r="D37328" t="s">
        <v>46262</v>
      </c>
      <c r="E37328" t="s">
        <v>46263</v>
      </c>
      <c r="F37328" t="s">
        <v>46264</v>
      </c>
    </row>
    <row r="37329" spans="1:6" x14ac:dyDescent="0.2">
      <c r="A37329" t="s">
        <v>49800</v>
      </c>
      <c r="B37329" t="s">
        <v>51908</v>
      </c>
      <c r="C37329" t="s">
        <v>51909</v>
      </c>
      <c r="D37329" t="s">
        <v>51949</v>
      </c>
      <c r="E37329" t="s">
        <v>51950</v>
      </c>
      <c r="F37329" t="s">
        <v>51951</v>
      </c>
    </row>
    <row r="37330" spans="1:6" x14ac:dyDescent="0.2">
      <c r="A37330" t="s">
        <v>49800</v>
      </c>
      <c r="B37330" t="s">
        <v>51908</v>
      </c>
      <c r="C37330" t="s">
        <v>51909</v>
      </c>
      <c r="D37330" t="s">
        <v>35698</v>
      </c>
      <c r="E37330" t="s">
        <v>35699</v>
      </c>
      <c r="F37330" t="s">
        <v>35700</v>
      </c>
    </row>
    <row r="37331" spans="1:6" x14ac:dyDescent="0.2">
      <c r="A37331" t="s">
        <v>49800</v>
      </c>
      <c r="B37331" t="s">
        <v>51908</v>
      </c>
      <c r="C37331" t="s">
        <v>51909</v>
      </c>
      <c r="D37331" t="s">
        <v>35701</v>
      </c>
      <c r="E37331" t="s">
        <v>35702</v>
      </c>
      <c r="F37331" t="s">
        <v>51952</v>
      </c>
    </row>
    <row r="37332" spans="1:6" x14ac:dyDescent="0.2">
      <c r="A37332" t="s">
        <v>49800</v>
      </c>
      <c r="B37332" t="s">
        <v>51908</v>
      </c>
      <c r="C37332" t="s">
        <v>51909</v>
      </c>
      <c r="D37332" t="s">
        <v>33575</v>
      </c>
      <c r="E37332" t="s">
        <v>33576</v>
      </c>
      <c r="F37332" t="s">
        <v>33577</v>
      </c>
    </row>
    <row r="37333" spans="1:6" x14ac:dyDescent="0.2">
      <c r="A37333" t="s">
        <v>49800</v>
      </c>
      <c r="B37333" t="s">
        <v>51908</v>
      </c>
      <c r="C37333" t="s">
        <v>51909</v>
      </c>
      <c r="D37333" t="s">
        <v>35704</v>
      </c>
      <c r="E37333" t="s">
        <v>35705</v>
      </c>
      <c r="F37333" t="s">
        <v>35706</v>
      </c>
    </row>
    <row r="37334" spans="1:6" x14ac:dyDescent="0.2">
      <c r="A37334" t="s">
        <v>49800</v>
      </c>
      <c r="B37334" t="s">
        <v>51908</v>
      </c>
      <c r="C37334" t="s">
        <v>51909</v>
      </c>
      <c r="D37334" t="s">
        <v>51953</v>
      </c>
      <c r="E37334" t="s">
        <v>51954</v>
      </c>
      <c r="F37334" t="s">
        <v>51955</v>
      </c>
    </row>
    <row r="37335" spans="1:6" x14ac:dyDescent="0.2">
      <c r="A37335" t="s">
        <v>49800</v>
      </c>
      <c r="B37335" t="s">
        <v>51908</v>
      </c>
      <c r="C37335" t="s">
        <v>51909</v>
      </c>
      <c r="D37335" t="s">
        <v>51956</v>
      </c>
      <c r="E37335" t="s">
        <v>51957</v>
      </c>
      <c r="F37335" t="s">
        <v>51958</v>
      </c>
    </row>
    <row r="37336" spans="1:6" x14ac:dyDescent="0.2">
      <c r="A37336" t="s">
        <v>49800</v>
      </c>
      <c r="B37336" t="s">
        <v>51908</v>
      </c>
      <c r="C37336" t="s">
        <v>51909</v>
      </c>
      <c r="D37336" t="s">
        <v>41133</v>
      </c>
      <c r="E37336" t="s">
        <v>41134</v>
      </c>
      <c r="F37336" t="s">
        <v>45330</v>
      </c>
    </row>
    <row r="37337" spans="1:6" x14ac:dyDescent="0.2">
      <c r="A37337" t="s">
        <v>49800</v>
      </c>
      <c r="B37337" t="s">
        <v>51908</v>
      </c>
      <c r="C37337" t="s">
        <v>51909</v>
      </c>
      <c r="D37337" t="s">
        <v>51959</v>
      </c>
      <c r="E37337" t="s">
        <v>51960</v>
      </c>
      <c r="F37337" t="s">
        <v>51961</v>
      </c>
    </row>
    <row r="37338" spans="1:6" x14ac:dyDescent="0.2">
      <c r="A37338" t="s">
        <v>49800</v>
      </c>
      <c r="B37338" t="s">
        <v>51908</v>
      </c>
      <c r="C37338" t="s">
        <v>51909</v>
      </c>
      <c r="D37338" t="s">
        <v>51962</v>
      </c>
      <c r="E37338" t="s">
        <v>51963</v>
      </c>
      <c r="F37338" t="s">
        <v>51964</v>
      </c>
    </row>
    <row r="37339" spans="1:6" x14ac:dyDescent="0.2">
      <c r="A37339" t="s">
        <v>49800</v>
      </c>
      <c r="B37339" t="s">
        <v>51908</v>
      </c>
      <c r="C37339" t="s">
        <v>51909</v>
      </c>
      <c r="D37339" t="s">
        <v>51965</v>
      </c>
      <c r="E37339" t="s">
        <v>51966</v>
      </c>
      <c r="F37339" t="s">
        <v>51967</v>
      </c>
    </row>
    <row r="37340" spans="1:6" x14ac:dyDescent="0.2">
      <c r="A37340" t="s">
        <v>49800</v>
      </c>
      <c r="B37340" t="s">
        <v>51908</v>
      </c>
      <c r="C37340" t="s">
        <v>51909</v>
      </c>
      <c r="D37340" t="s">
        <v>51968</v>
      </c>
      <c r="E37340" t="s">
        <v>51969</v>
      </c>
      <c r="F37340" t="s">
        <v>51970</v>
      </c>
    </row>
    <row r="37341" spans="1:6" x14ac:dyDescent="0.2">
      <c r="A37341" t="s">
        <v>49800</v>
      </c>
      <c r="B37341" t="s">
        <v>51908</v>
      </c>
      <c r="C37341" t="s">
        <v>51909</v>
      </c>
      <c r="D37341" t="s">
        <v>34524</v>
      </c>
      <c r="E37341" t="s">
        <v>34525</v>
      </c>
      <c r="F37341" t="s">
        <v>34526</v>
      </c>
    </row>
    <row r="37342" spans="1:6" x14ac:dyDescent="0.2">
      <c r="A37342" t="s">
        <v>49800</v>
      </c>
      <c r="B37342" t="s">
        <v>51908</v>
      </c>
      <c r="C37342" t="s">
        <v>51909</v>
      </c>
      <c r="D37342" t="s">
        <v>25133</v>
      </c>
      <c r="E37342" t="s">
        <v>25134</v>
      </c>
      <c r="F37342" t="s">
        <v>25135</v>
      </c>
    </row>
    <row r="37343" spans="1:6" x14ac:dyDescent="0.2">
      <c r="A37343" t="s">
        <v>49800</v>
      </c>
      <c r="B37343" t="s">
        <v>51908</v>
      </c>
      <c r="C37343" t="s">
        <v>51909</v>
      </c>
      <c r="D37343" t="s">
        <v>41881</v>
      </c>
      <c r="E37343" t="s">
        <v>41882</v>
      </c>
      <c r="F37343" t="s">
        <v>41883</v>
      </c>
    </row>
    <row r="37344" spans="1:6" x14ac:dyDescent="0.2">
      <c r="A37344" t="s">
        <v>49800</v>
      </c>
      <c r="B37344" t="s">
        <v>51908</v>
      </c>
      <c r="C37344" t="s">
        <v>51909</v>
      </c>
      <c r="D37344" t="s">
        <v>46285</v>
      </c>
      <c r="E37344" t="s">
        <v>46286</v>
      </c>
      <c r="F37344" t="s">
        <v>46287</v>
      </c>
    </row>
    <row r="37345" spans="1:6" x14ac:dyDescent="0.2">
      <c r="A37345" t="s">
        <v>49800</v>
      </c>
      <c r="B37345" t="s">
        <v>51908</v>
      </c>
      <c r="C37345" t="s">
        <v>51909</v>
      </c>
      <c r="D37345" t="s">
        <v>41887</v>
      </c>
      <c r="E37345" t="s">
        <v>41888</v>
      </c>
      <c r="F37345" t="s">
        <v>41889</v>
      </c>
    </row>
    <row r="37346" spans="1:6" x14ac:dyDescent="0.2">
      <c r="A37346" t="s">
        <v>49800</v>
      </c>
      <c r="B37346" t="s">
        <v>51908</v>
      </c>
      <c r="C37346" t="s">
        <v>51909</v>
      </c>
      <c r="D37346" t="s">
        <v>34988</v>
      </c>
      <c r="E37346" t="s">
        <v>34989</v>
      </c>
      <c r="F37346" t="s">
        <v>51971</v>
      </c>
    </row>
    <row r="37347" spans="1:6" x14ac:dyDescent="0.2">
      <c r="A37347" t="s">
        <v>49800</v>
      </c>
      <c r="B37347" t="s">
        <v>51908</v>
      </c>
      <c r="C37347" t="s">
        <v>51909</v>
      </c>
      <c r="D37347" t="s">
        <v>31443</v>
      </c>
      <c r="E37347" t="s">
        <v>31444</v>
      </c>
      <c r="F37347" t="s">
        <v>31445</v>
      </c>
    </row>
    <row r="37348" spans="1:6" x14ac:dyDescent="0.2">
      <c r="A37348" t="s">
        <v>49800</v>
      </c>
      <c r="B37348" t="s">
        <v>51908</v>
      </c>
      <c r="C37348" t="s">
        <v>51909</v>
      </c>
      <c r="D37348" t="s">
        <v>36526</v>
      </c>
      <c r="E37348" t="s">
        <v>36527</v>
      </c>
      <c r="F37348" t="s">
        <v>36528</v>
      </c>
    </row>
    <row r="37349" spans="1:6" x14ac:dyDescent="0.2">
      <c r="A37349" t="s">
        <v>49800</v>
      </c>
      <c r="B37349" t="s">
        <v>51908</v>
      </c>
      <c r="C37349" t="s">
        <v>51909</v>
      </c>
      <c r="D37349" t="s">
        <v>34991</v>
      </c>
      <c r="E37349" t="s">
        <v>34992</v>
      </c>
      <c r="F37349" t="s">
        <v>34993</v>
      </c>
    </row>
    <row r="37350" spans="1:6" x14ac:dyDescent="0.2">
      <c r="A37350" t="s">
        <v>49800</v>
      </c>
      <c r="B37350" t="s">
        <v>51908</v>
      </c>
      <c r="C37350" t="s">
        <v>51909</v>
      </c>
      <c r="D37350" t="s">
        <v>7004</v>
      </c>
      <c r="E37350" t="s">
        <v>7005</v>
      </c>
      <c r="F37350" t="s">
        <v>7006</v>
      </c>
    </row>
    <row r="37351" spans="1:6" x14ac:dyDescent="0.2">
      <c r="A37351" t="s">
        <v>49800</v>
      </c>
      <c r="B37351" t="s">
        <v>51908</v>
      </c>
      <c r="C37351" t="s">
        <v>51909</v>
      </c>
      <c r="D37351" t="s">
        <v>46290</v>
      </c>
      <c r="E37351" t="s">
        <v>46291</v>
      </c>
      <c r="F37351" t="s">
        <v>46292</v>
      </c>
    </row>
    <row r="37352" spans="1:6" x14ac:dyDescent="0.2">
      <c r="A37352" t="s">
        <v>49800</v>
      </c>
      <c r="B37352" t="s">
        <v>51908</v>
      </c>
      <c r="C37352" t="s">
        <v>51909</v>
      </c>
      <c r="D37352" t="s">
        <v>51972</v>
      </c>
      <c r="E37352" t="s">
        <v>51973</v>
      </c>
      <c r="F37352" t="s">
        <v>51974</v>
      </c>
    </row>
    <row r="37353" spans="1:6" x14ac:dyDescent="0.2">
      <c r="A37353" t="s">
        <v>49800</v>
      </c>
      <c r="B37353" t="s">
        <v>51908</v>
      </c>
      <c r="C37353" t="s">
        <v>51909</v>
      </c>
      <c r="D37353" t="s">
        <v>51975</v>
      </c>
      <c r="E37353" t="s">
        <v>51976</v>
      </c>
      <c r="F37353" t="s">
        <v>51977</v>
      </c>
    </row>
    <row r="37354" spans="1:6" x14ac:dyDescent="0.2">
      <c r="A37354" t="s">
        <v>49800</v>
      </c>
      <c r="B37354" t="s">
        <v>51908</v>
      </c>
      <c r="C37354" t="s">
        <v>51909</v>
      </c>
      <c r="D37354" t="s">
        <v>51978</v>
      </c>
      <c r="E37354" t="s">
        <v>51979</v>
      </c>
      <c r="F37354" t="s">
        <v>51980</v>
      </c>
    </row>
    <row r="37355" spans="1:6" x14ac:dyDescent="0.2">
      <c r="A37355" t="s">
        <v>49800</v>
      </c>
      <c r="B37355" t="s">
        <v>51908</v>
      </c>
      <c r="C37355" t="s">
        <v>51909</v>
      </c>
      <c r="D37355" t="s">
        <v>46297</v>
      </c>
      <c r="E37355" t="s">
        <v>46298</v>
      </c>
      <c r="F37355" t="s">
        <v>46299</v>
      </c>
    </row>
    <row r="37356" spans="1:6" x14ac:dyDescent="0.2">
      <c r="A37356" t="s">
        <v>49800</v>
      </c>
      <c r="B37356" t="s">
        <v>51908</v>
      </c>
      <c r="C37356" t="s">
        <v>51909</v>
      </c>
      <c r="D37356" t="s">
        <v>35719</v>
      </c>
      <c r="E37356" t="s">
        <v>35720</v>
      </c>
      <c r="F37356" t="s">
        <v>51981</v>
      </c>
    </row>
    <row r="37357" spans="1:6" x14ac:dyDescent="0.2">
      <c r="A37357" t="s">
        <v>49800</v>
      </c>
      <c r="B37357" t="s">
        <v>51908</v>
      </c>
      <c r="C37357" t="s">
        <v>51909</v>
      </c>
      <c r="D37357" t="s">
        <v>35018</v>
      </c>
      <c r="E37357" t="s">
        <v>35019</v>
      </c>
      <c r="F37357" t="s">
        <v>35020</v>
      </c>
    </row>
    <row r="37358" spans="1:6" x14ac:dyDescent="0.2">
      <c r="A37358" t="s">
        <v>49800</v>
      </c>
      <c r="B37358" t="s">
        <v>51908</v>
      </c>
      <c r="C37358" t="s">
        <v>51909</v>
      </c>
      <c r="D37358" t="s">
        <v>646</v>
      </c>
      <c r="E37358" t="s">
        <v>647</v>
      </c>
      <c r="F37358" t="s">
        <v>648</v>
      </c>
    </row>
    <row r="37359" spans="1:6" x14ac:dyDescent="0.2">
      <c r="A37359" t="s">
        <v>49800</v>
      </c>
      <c r="B37359" t="s">
        <v>51908</v>
      </c>
      <c r="C37359" t="s">
        <v>51909</v>
      </c>
      <c r="D37359" t="s">
        <v>31448</v>
      </c>
      <c r="E37359" t="s">
        <v>31449</v>
      </c>
      <c r="F37359" t="s">
        <v>31450</v>
      </c>
    </row>
    <row r="37360" spans="1:6" x14ac:dyDescent="0.2">
      <c r="A37360" t="s">
        <v>49800</v>
      </c>
      <c r="B37360" t="s">
        <v>51908</v>
      </c>
      <c r="C37360" t="s">
        <v>51909</v>
      </c>
      <c r="D37360" t="s">
        <v>51982</v>
      </c>
      <c r="E37360" t="s">
        <v>51983</v>
      </c>
      <c r="F37360" t="s">
        <v>51984</v>
      </c>
    </row>
    <row r="37361" spans="1:6" x14ac:dyDescent="0.2">
      <c r="A37361" t="s">
        <v>49800</v>
      </c>
      <c r="B37361" t="s">
        <v>51908</v>
      </c>
      <c r="C37361" t="s">
        <v>51909</v>
      </c>
      <c r="D37361" t="s">
        <v>18452</v>
      </c>
      <c r="E37361" t="s">
        <v>18453</v>
      </c>
      <c r="F37361" t="s">
        <v>18454</v>
      </c>
    </row>
    <row r="37362" spans="1:6" x14ac:dyDescent="0.2">
      <c r="A37362" t="s">
        <v>49800</v>
      </c>
      <c r="B37362" t="s">
        <v>51908</v>
      </c>
      <c r="C37362" t="s">
        <v>51909</v>
      </c>
      <c r="D37362" t="s">
        <v>12944</v>
      </c>
      <c r="E37362" t="s">
        <v>12945</v>
      </c>
      <c r="F37362" t="s">
        <v>12946</v>
      </c>
    </row>
    <row r="37363" spans="1:6" x14ac:dyDescent="0.2">
      <c r="A37363" t="s">
        <v>49800</v>
      </c>
      <c r="B37363" t="s">
        <v>51908</v>
      </c>
      <c r="C37363" t="s">
        <v>51909</v>
      </c>
      <c r="D37363" t="s">
        <v>4732</v>
      </c>
      <c r="E37363" t="s">
        <v>4733</v>
      </c>
      <c r="F37363" t="s">
        <v>51985</v>
      </c>
    </row>
    <row r="37364" spans="1:6" x14ac:dyDescent="0.2">
      <c r="A37364" t="s">
        <v>49800</v>
      </c>
      <c r="B37364" t="s">
        <v>51908</v>
      </c>
      <c r="C37364" t="s">
        <v>51909</v>
      </c>
      <c r="D37364" t="s">
        <v>18904</v>
      </c>
      <c r="E37364" t="s">
        <v>18905</v>
      </c>
      <c r="F37364" t="s">
        <v>51986</v>
      </c>
    </row>
    <row r="37365" spans="1:6" x14ac:dyDescent="0.2">
      <c r="A37365" t="s">
        <v>49800</v>
      </c>
      <c r="B37365" t="s">
        <v>51908</v>
      </c>
      <c r="C37365" t="s">
        <v>51909</v>
      </c>
      <c r="D37365" t="s">
        <v>51987</v>
      </c>
      <c r="E37365" t="s">
        <v>51988</v>
      </c>
      <c r="F37365" t="s">
        <v>51989</v>
      </c>
    </row>
    <row r="37366" spans="1:6" x14ac:dyDescent="0.2">
      <c r="A37366" t="s">
        <v>49800</v>
      </c>
      <c r="B37366" t="s">
        <v>51908</v>
      </c>
      <c r="C37366" t="s">
        <v>51909</v>
      </c>
      <c r="D37366" t="s">
        <v>49427</v>
      </c>
      <c r="E37366" t="s">
        <v>49428</v>
      </c>
      <c r="F37366" t="s">
        <v>49429</v>
      </c>
    </row>
    <row r="37367" spans="1:6" x14ac:dyDescent="0.2">
      <c r="A37367" t="s">
        <v>49800</v>
      </c>
      <c r="B37367" t="s">
        <v>51908</v>
      </c>
      <c r="C37367" t="s">
        <v>51909</v>
      </c>
      <c r="D37367" t="s">
        <v>25143</v>
      </c>
      <c r="E37367" t="s">
        <v>25144</v>
      </c>
      <c r="F37367" t="s">
        <v>25145</v>
      </c>
    </row>
    <row r="37368" spans="1:6" x14ac:dyDescent="0.2">
      <c r="A37368" t="s">
        <v>49800</v>
      </c>
      <c r="B37368" t="s">
        <v>51908</v>
      </c>
      <c r="C37368" t="s">
        <v>51909</v>
      </c>
      <c r="D37368" t="s">
        <v>35076</v>
      </c>
      <c r="E37368" t="s">
        <v>35077</v>
      </c>
      <c r="F37368" t="s">
        <v>35078</v>
      </c>
    </row>
    <row r="37369" spans="1:6" x14ac:dyDescent="0.2">
      <c r="A37369" t="s">
        <v>49800</v>
      </c>
      <c r="B37369" t="s">
        <v>51908</v>
      </c>
      <c r="C37369" t="s">
        <v>51909</v>
      </c>
      <c r="D37369" t="s">
        <v>35098</v>
      </c>
      <c r="E37369" t="s">
        <v>35099</v>
      </c>
      <c r="F37369" t="s">
        <v>35100</v>
      </c>
    </row>
    <row r="37370" spans="1:6" x14ac:dyDescent="0.2">
      <c r="A37370" t="s">
        <v>49800</v>
      </c>
      <c r="B37370" t="s">
        <v>51908</v>
      </c>
      <c r="C37370" t="s">
        <v>51909</v>
      </c>
      <c r="D37370" t="s">
        <v>9888</v>
      </c>
      <c r="E37370" t="s">
        <v>9889</v>
      </c>
      <c r="F37370" t="s">
        <v>9890</v>
      </c>
    </row>
    <row r="37371" spans="1:6" x14ac:dyDescent="0.2">
      <c r="A37371" t="s">
        <v>49800</v>
      </c>
      <c r="B37371" t="s">
        <v>51908</v>
      </c>
      <c r="C37371" t="s">
        <v>51909</v>
      </c>
      <c r="D37371" t="s">
        <v>34546</v>
      </c>
      <c r="E37371" t="s">
        <v>34547</v>
      </c>
      <c r="F37371" t="s">
        <v>34548</v>
      </c>
    </row>
    <row r="37372" spans="1:6" x14ac:dyDescent="0.2">
      <c r="A37372" t="s">
        <v>49800</v>
      </c>
      <c r="B37372" t="s">
        <v>51908</v>
      </c>
      <c r="C37372" t="s">
        <v>51909</v>
      </c>
      <c r="D37372" t="s">
        <v>46343</v>
      </c>
      <c r="E37372" t="s">
        <v>46344</v>
      </c>
      <c r="F37372" t="s">
        <v>46345</v>
      </c>
    </row>
    <row r="37373" spans="1:6" x14ac:dyDescent="0.2">
      <c r="A37373" t="s">
        <v>49800</v>
      </c>
      <c r="B37373" t="s">
        <v>51908</v>
      </c>
      <c r="C37373" t="s">
        <v>51909</v>
      </c>
      <c r="D37373" t="s">
        <v>23923</v>
      </c>
      <c r="E37373" t="s">
        <v>23924</v>
      </c>
      <c r="F37373" t="s">
        <v>23925</v>
      </c>
    </row>
    <row r="37374" spans="1:6" x14ac:dyDescent="0.2">
      <c r="A37374" t="s">
        <v>49800</v>
      </c>
      <c r="B37374" t="s">
        <v>51908</v>
      </c>
      <c r="C37374" t="s">
        <v>51909</v>
      </c>
      <c r="D37374" t="s">
        <v>8953</v>
      </c>
      <c r="E37374" t="s">
        <v>8954</v>
      </c>
      <c r="F37374" t="s">
        <v>8955</v>
      </c>
    </row>
    <row r="37375" spans="1:6" x14ac:dyDescent="0.2">
      <c r="A37375" t="s">
        <v>49800</v>
      </c>
      <c r="B37375" t="s">
        <v>51908</v>
      </c>
      <c r="C37375" t="s">
        <v>51909</v>
      </c>
      <c r="D37375" t="s">
        <v>46353</v>
      </c>
      <c r="E37375" t="s">
        <v>46354</v>
      </c>
      <c r="F37375" t="s">
        <v>46355</v>
      </c>
    </row>
    <row r="37376" spans="1:6" x14ac:dyDescent="0.2">
      <c r="A37376" t="s">
        <v>49800</v>
      </c>
      <c r="B37376" t="s">
        <v>51908</v>
      </c>
      <c r="C37376" t="s">
        <v>51909</v>
      </c>
      <c r="D37376" t="s">
        <v>12566</v>
      </c>
      <c r="E37376" t="s">
        <v>12567</v>
      </c>
      <c r="F37376" t="s">
        <v>12568</v>
      </c>
    </row>
    <row r="37377" spans="1:6" x14ac:dyDescent="0.2">
      <c r="A37377" t="s">
        <v>49800</v>
      </c>
      <c r="B37377" t="s">
        <v>51908</v>
      </c>
      <c r="C37377" t="s">
        <v>51909</v>
      </c>
      <c r="D37377" t="s">
        <v>3507</v>
      </c>
      <c r="E37377" t="s">
        <v>3508</v>
      </c>
      <c r="F37377" t="s">
        <v>3509</v>
      </c>
    </row>
    <row r="37378" spans="1:6" x14ac:dyDescent="0.2">
      <c r="A37378" t="s">
        <v>49800</v>
      </c>
      <c r="B37378" t="s">
        <v>51908</v>
      </c>
      <c r="C37378" t="s">
        <v>51909</v>
      </c>
      <c r="D37378" t="s">
        <v>33775</v>
      </c>
      <c r="E37378" t="s">
        <v>33776</v>
      </c>
      <c r="F37378" t="s">
        <v>51990</v>
      </c>
    </row>
    <row r="37379" spans="1:6" x14ac:dyDescent="0.2">
      <c r="A37379" t="s">
        <v>49800</v>
      </c>
      <c r="B37379" t="s">
        <v>51908</v>
      </c>
      <c r="C37379" t="s">
        <v>51909</v>
      </c>
      <c r="D37379" t="s">
        <v>8956</v>
      </c>
      <c r="E37379" t="s">
        <v>8957</v>
      </c>
      <c r="F37379" t="s">
        <v>8958</v>
      </c>
    </row>
    <row r="37380" spans="1:6" x14ac:dyDescent="0.2">
      <c r="A37380" t="s">
        <v>49800</v>
      </c>
      <c r="B37380" t="s">
        <v>51908</v>
      </c>
      <c r="C37380" t="s">
        <v>51909</v>
      </c>
      <c r="D37380" t="s">
        <v>49479</v>
      </c>
      <c r="E37380" t="s">
        <v>49480</v>
      </c>
      <c r="F37380" t="s">
        <v>49481</v>
      </c>
    </row>
    <row r="37381" spans="1:6" x14ac:dyDescent="0.2">
      <c r="A37381" t="s">
        <v>49800</v>
      </c>
      <c r="B37381" t="s">
        <v>51908</v>
      </c>
      <c r="C37381" t="s">
        <v>51909</v>
      </c>
      <c r="D37381" t="s">
        <v>45356</v>
      </c>
      <c r="E37381" t="s">
        <v>45357</v>
      </c>
      <c r="F37381" t="s">
        <v>45358</v>
      </c>
    </row>
    <row r="37382" spans="1:6" x14ac:dyDescent="0.2">
      <c r="A37382" t="s">
        <v>49800</v>
      </c>
      <c r="B37382" t="s">
        <v>51908</v>
      </c>
      <c r="C37382" t="s">
        <v>51909</v>
      </c>
      <c r="D37382" t="s">
        <v>35143</v>
      </c>
      <c r="E37382" t="s">
        <v>35144</v>
      </c>
      <c r="F37382" t="s">
        <v>35145</v>
      </c>
    </row>
    <row r="37383" spans="1:6" x14ac:dyDescent="0.2">
      <c r="A37383" t="s">
        <v>49800</v>
      </c>
      <c r="B37383" t="s">
        <v>51908</v>
      </c>
      <c r="C37383" t="s">
        <v>51909</v>
      </c>
      <c r="D37383" t="s">
        <v>42036</v>
      </c>
      <c r="E37383" t="s">
        <v>42037</v>
      </c>
      <c r="F37383" t="s">
        <v>42038</v>
      </c>
    </row>
    <row r="37384" spans="1:6" x14ac:dyDescent="0.2">
      <c r="A37384" t="s">
        <v>49800</v>
      </c>
      <c r="B37384" t="s">
        <v>51908</v>
      </c>
      <c r="C37384" t="s">
        <v>51909</v>
      </c>
      <c r="D37384" t="s">
        <v>51991</v>
      </c>
      <c r="E37384" t="s">
        <v>51992</v>
      </c>
      <c r="F37384" t="s">
        <v>51993</v>
      </c>
    </row>
    <row r="37385" spans="1:6" x14ac:dyDescent="0.2">
      <c r="A37385" t="s">
        <v>49800</v>
      </c>
      <c r="B37385" t="s">
        <v>51908</v>
      </c>
      <c r="C37385" t="s">
        <v>51909</v>
      </c>
      <c r="D37385" t="s">
        <v>51994</v>
      </c>
      <c r="E37385" t="s">
        <v>51995</v>
      </c>
      <c r="F37385" t="s">
        <v>51996</v>
      </c>
    </row>
    <row r="37386" spans="1:6" x14ac:dyDescent="0.2">
      <c r="A37386" t="s">
        <v>49800</v>
      </c>
      <c r="B37386" t="s">
        <v>51908</v>
      </c>
      <c r="C37386" t="s">
        <v>51909</v>
      </c>
      <c r="D37386" t="s">
        <v>1724</v>
      </c>
      <c r="E37386" t="s">
        <v>1725</v>
      </c>
      <c r="F37386" t="s">
        <v>1726</v>
      </c>
    </row>
    <row r="37387" spans="1:6" x14ac:dyDescent="0.2">
      <c r="A37387" t="s">
        <v>49800</v>
      </c>
      <c r="B37387" t="s">
        <v>51908</v>
      </c>
      <c r="C37387" t="s">
        <v>51909</v>
      </c>
      <c r="D37387" t="s">
        <v>8965</v>
      </c>
      <c r="E37387" t="s">
        <v>8966</v>
      </c>
      <c r="F37387" t="s">
        <v>8967</v>
      </c>
    </row>
    <row r="37388" spans="1:6" x14ac:dyDescent="0.2">
      <c r="A37388" t="s">
        <v>49800</v>
      </c>
      <c r="B37388" t="s">
        <v>51908</v>
      </c>
      <c r="C37388" t="s">
        <v>51909</v>
      </c>
      <c r="D37388" t="s">
        <v>51277</v>
      </c>
      <c r="E37388" t="s">
        <v>51278</v>
      </c>
      <c r="F37388" t="s">
        <v>51279</v>
      </c>
    </row>
    <row r="37389" spans="1:6" x14ac:dyDescent="0.2">
      <c r="A37389" t="s">
        <v>49800</v>
      </c>
      <c r="B37389" t="s">
        <v>51908</v>
      </c>
      <c r="C37389" t="s">
        <v>51909</v>
      </c>
      <c r="D37389" t="s">
        <v>51997</v>
      </c>
      <c r="E37389" t="s">
        <v>51998</v>
      </c>
      <c r="F37389" t="s">
        <v>51999</v>
      </c>
    </row>
    <row r="37390" spans="1:6" x14ac:dyDescent="0.2">
      <c r="A37390" t="s">
        <v>49800</v>
      </c>
      <c r="B37390" t="s">
        <v>51908</v>
      </c>
      <c r="C37390" t="s">
        <v>51909</v>
      </c>
      <c r="D37390" t="s">
        <v>46379</v>
      </c>
      <c r="E37390" t="s">
        <v>46380</v>
      </c>
      <c r="F37390" t="s">
        <v>46381</v>
      </c>
    </row>
    <row r="37391" spans="1:6" x14ac:dyDescent="0.2">
      <c r="A37391" t="s">
        <v>49800</v>
      </c>
      <c r="B37391" t="s">
        <v>51908</v>
      </c>
      <c r="C37391" t="s">
        <v>51909</v>
      </c>
      <c r="D37391" t="s">
        <v>33812</v>
      </c>
      <c r="E37391" t="s">
        <v>33813</v>
      </c>
      <c r="F37391" t="s">
        <v>33814</v>
      </c>
    </row>
    <row r="37392" spans="1:6" x14ac:dyDescent="0.2">
      <c r="A37392" t="s">
        <v>49800</v>
      </c>
      <c r="B37392" t="s">
        <v>51908</v>
      </c>
      <c r="C37392" t="s">
        <v>51909</v>
      </c>
      <c r="D37392" t="s">
        <v>52000</v>
      </c>
      <c r="E37392" t="s">
        <v>52001</v>
      </c>
      <c r="F37392" t="s">
        <v>52002</v>
      </c>
    </row>
    <row r="37393" spans="1:6" x14ac:dyDescent="0.2">
      <c r="A37393" t="s">
        <v>49800</v>
      </c>
      <c r="B37393" t="s">
        <v>51908</v>
      </c>
      <c r="C37393" t="s">
        <v>51909</v>
      </c>
      <c r="D37393" t="s">
        <v>3614</v>
      </c>
      <c r="E37393" t="s">
        <v>3615</v>
      </c>
      <c r="F37393" t="s">
        <v>3616</v>
      </c>
    </row>
    <row r="37394" spans="1:6" x14ac:dyDescent="0.2">
      <c r="A37394" t="s">
        <v>49800</v>
      </c>
      <c r="B37394" t="s">
        <v>51908</v>
      </c>
      <c r="C37394" t="s">
        <v>51909</v>
      </c>
      <c r="D37394" t="s">
        <v>52003</v>
      </c>
      <c r="E37394" t="s">
        <v>52004</v>
      </c>
      <c r="F37394" t="s">
        <v>52005</v>
      </c>
    </row>
    <row r="37395" spans="1:6" x14ac:dyDescent="0.2">
      <c r="A37395" t="s">
        <v>49800</v>
      </c>
      <c r="B37395" t="s">
        <v>51908</v>
      </c>
      <c r="C37395" t="s">
        <v>51909</v>
      </c>
      <c r="D37395" t="s">
        <v>7103</v>
      </c>
      <c r="E37395" t="s">
        <v>52006</v>
      </c>
      <c r="F37395" t="s">
        <v>52007</v>
      </c>
    </row>
    <row r="37396" spans="1:6" x14ac:dyDescent="0.2">
      <c r="A37396" t="s">
        <v>49800</v>
      </c>
      <c r="B37396" t="s">
        <v>51908</v>
      </c>
      <c r="C37396" t="s">
        <v>51909</v>
      </c>
      <c r="D37396" t="s">
        <v>42058</v>
      </c>
      <c r="E37396" t="s">
        <v>42059</v>
      </c>
      <c r="F37396" t="s">
        <v>52008</v>
      </c>
    </row>
    <row r="37397" spans="1:6" x14ac:dyDescent="0.2">
      <c r="A37397" t="s">
        <v>49800</v>
      </c>
      <c r="B37397" t="s">
        <v>51908</v>
      </c>
      <c r="C37397" t="s">
        <v>51909</v>
      </c>
      <c r="D37397" t="s">
        <v>36646</v>
      </c>
      <c r="E37397" t="s">
        <v>36647</v>
      </c>
      <c r="F37397" t="s">
        <v>36648</v>
      </c>
    </row>
    <row r="37398" spans="1:6" x14ac:dyDescent="0.2">
      <c r="A37398" t="s">
        <v>49800</v>
      </c>
      <c r="B37398" t="s">
        <v>51908</v>
      </c>
      <c r="C37398" t="s">
        <v>51909</v>
      </c>
      <c r="D37398" t="s">
        <v>35173</v>
      </c>
      <c r="E37398" t="s">
        <v>35174</v>
      </c>
      <c r="F37398" t="s">
        <v>35175</v>
      </c>
    </row>
    <row r="37399" spans="1:6" x14ac:dyDescent="0.2">
      <c r="A37399" t="s">
        <v>49800</v>
      </c>
      <c r="B37399" t="s">
        <v>51908</v>
      </c>
      <c r="C37399" t="s">
        <v>51909</v>
      </c>
      <c r="D37399" t="s">
        <v>52009</v>
      </c>
      <c r="E37399" t="s">
        <v>52010</v>
      </c>
      <c r="F37399" t="s">
        <v>52011</v>
      </c>
    </row>
    <row r="37400" spans="1:6" x14ac:dyDescent="0.2">
      <c r="A37400" t="s">
        <v>49800</v>
      </c>
      <c r="B37400" t="s">
        <v>51908</v>
      </c>
      <c r="C37400" t="s">
        <v>51909</v>
      </c>
      <c r="D37400" t="s">
        <v>46397</v>
      </c>
      <c r="E37400" t="s">
        <v>46398</v>
      </c>
      <c r="F37400" t="s">
        <v>46399</v>
      </c>
    </row>
    <row r="37401" spans="1:6" x14ac:dyDescent="0.2">
      <c r="A37401" t="s">
        <v>49800</v>
      </c>
      <c r="B37401" t="s">
        <v>51908</v>
      </c>
      <c r="C37401" t="s">
        <v>51909</v>
      </c>
      <c r="D37401" t="s">
        <v>8975</v>
      </c>
      <c r="E37401" t="s">
        <v>8976</v>
      </c>
      <c r="F37401" t="s">
        <v>8977</v>
      </c>
    </row>
    <row r="37402" spans="1:6" x14ac:dyDescent="0.2">
      <c r="A37402" t="s">
        <v>49800</v>
      </c>
      <c r="B37402" t="s">
        <v>51908</v>
      </c>
      <c r="C37402" t="s">
        <v>51909</v>
      </c>
      <c r="D37402" t="s">
        <v>35790</v>
      </c>
      <c r="E37402" t="s">
        <v>35791</v>
      </c>
      <c r="F37402" t="s">
        <v>52012</v>
      </c>
    </row>
    <row r="37403" spans="1:6" x14ac:dyDescent="0.2">
      <c r="A37403" t="s">
        <v>49800</v>
      </c>
      <c r="B37403" t="s">
        <v>51908</v>
      </c>
      <c r="C37403" t="s">
        <v>51909</v>
      </c>
      <c r="D37403" t="s">
        <v>22903</v>
      </c>
      <c r="E37403" t="s">
        <v>22904</v>
      </c>
      <c r="F37403" t="s">
        <v>22905</v>
      </c>
    </row>
    <row r="37404" spans="1:6" x14ac:dyDescent="0.2">
      <c r="A37404" t="s">
        <v>49800</v>
      </c>
      <c r="B37404" t="s">
        <v>51908</v>
      </c>
      <c r="C37404" t="s">
        <v>51909</v>
      </c>
      <c r="D37404" t="s">
        <v>20629</v>
      </c>
      <c r="E37404" t="s">
        <v>20630</v>
      </c>
      <c r="F37404" t="s">
        <v>20631</v>
      </c>
    </row>
    <row r="37405" spans="1:6" x14ac:dyDescent="0.2">
      <c r="A37405" t="s">
        <v>49800</v>
      </c>
      <c r="B37405" t="s">
        <v>51908</v>
      </c>
      <c r="C37405" t="s">
        <v>51909</v>
      </c>
      <c r="D37405" t="s">
        <v>35194</v>
      </c>
      <c r="E37405" t="s">
        <v>35195</v>
      </c>
      <c r="F37405" t="s">
        <v>52013</v>
      </c>
    </row>
    <row r="37406" spans="1:6" x14ac:dyDescent="0.2">
      <c r="A37406" t="s">
        <v>49800</v>
      </c>
      <c r="B37406" t="s">
        <v>51908</v>
      </c>
      <c r="C37406" t="s">
        <v>51909</v>
      </c>
      <c r="D37406" t="s">
        <v>52014</v>
      </c>
      <c r="E37406" t="s">
        <v>52015</v>
      </c>
      <c r="F37406" t="s">
        <v>52016</v>
      </c>
    </row>
    <row r="37407" spans="1:6" x14ac:dyDescent="0.2">
      <c r="A37407" t="s">
        <v>49800</v>
      </c>
      <c r="B37407" t="s">
        <v>51908</v>
      </c>
      <c r="C37407" t="s">
        <v>51909</v>
      </c>
      <c r="D37407" t="s">
        <v>52017</v>
      </c>
      <c r="E37407" t="s">
        <v>52018</v>
      </c>
      <c r="F37407" t="s">
        <v>52019</v>
      </c>
    </row>
    <row r="37408" spans="1:6" x14ac:dyDescent="0.2">
      <c r="A37408" t="s">
        <v>49800</v>
      </c>
      <c r="B37408" t="s">
        <v>51908</v>
      </c>
      <c r="C37408" t="s">
        <v>51909</v>
      </c>
      <c r="D37408" t="s">
        <v>52020</v>
      </c>
      <c r="E37408" t="s">
        <v>52021</v>
      </c>
      <c r="F37408" t="s">
        <v>52022</v>
      </c>
    </row>
    <row r="37409" spans="1:6" x14ac:dyDescent="0.2">
      <c r="A37409" t="s">
        <v>49800</v>
      </c>
      <c r="B37409" t="s">
        <v>51908</v>
      </c>
      <c r="C37409" t="s">
        <v>51909</v>
      </c>
      <c r="D37409" t="s">
        <v>45370</v>
      </c>
      <c r="E37409" t="s">
        <v>45371</v>
      </c>
      <c r="F37409" t="s">
        <v>45372</v>
      </c>
    </row>
    <row r="37410" spans="1:6" x14ac:dyDescent="0.2">
      <c r="A37410" t="s">
        <v>49800</v>
      </c>
      <c r="B37410" t="s">
        <v>51908</v>
      </c>
      <c r="C37410" t="s">
        <v>51909</v>
      </c>
      <c r="D37410" t="s">
        <v>52023</v>
      </c>
      <c r="E37410" t="s">
        <v>52024</v>
      </c>
      <c r="F37410" t="s">
        <v>52025</v>
      </c>
    </row>
    <row r="37411" spans="1:6" x14ac:dyDescent="0.2">
      <c r="A37411" t="s">
        <v>49800</v>
      </c>
      <c r="B37411" t="s">
        <v>51908</v>
      </c>
      <c r="C37411" t="s">
        <v>51909</v>
      </c>
      <c r="D37411" t="s">
        <v>3851</v>
      </c>
      <c r="E37411" t="s">
        <v>3852</v>
      </c>
      <c r="F37411" t="s">
        <v>3853</v>
      </c>
    </row>
    <row r="37412" spans="1:6" x14ac:dyDescent="0.2">
      <c r="A37412" t="s">
        <v>49800</v>
      </c>
      <c r="B37412" t="s">
        <v>51908</v>
      </c>
      <c r="C37412" t="s">
        <v>51909</v>
      </c>
      <c r="D37412" t="s">
        <v>52026</v>
      </c>
      <c r="E37412" t="s">
        <v>52027</v>
      </c>
      <c r="F37412" t="s">
        <v>52028</v>
      </c>
    </row>
    <row r="37413" spans="1:6" x14ac:dyDescent="0.2">
      <c r="A37413" t="s">
        <v>49800</v>
      </c>
      <c r="B37413" t="s">
        <v>51908</v>
      </c>
      <c r="C37413" t="s">
        <v>51909</v>
      </c>
      <c r="D37413" t="s">
        <v>16572</v>
      </c>
      <c r="E37413" t="s">
        <v>16573</v>
      </c>
      <c r="F37413" t="s">
        <v>16574</v>
      </c>
    </row>
    <row r="37414" spans="1:6" x14ac:dyDescent="0.2">
      <c r="A37414" t="s">
        <v>49800</v>
      </c>
      <c r="B37414" t="s">
        <v>51908</v>
      </c>
      <c r="C37414" t="s">
        <v>51909</v>
      </c>
      <c r="D37414" t="s">
        <v>52029</v>
      </c>
      <c r="E37414" t="s">
        <v>52030</v>
      </c>
      <c r="F37414" t="s">
        <v>52031</v>
      </c>
    </row>
    <row r="37415" spans="1:6" x14ac:dyDescent="0.2">
      <c r="A37415" t="s">
        <v>49800</v>
      </c>
      <c r="B37415" t="s">
        <v>51908</v>
      </c>
      <c r="C37415" t="s">
        <v>51909</v>
      </c>
      <c r="D37415" t="s">
        <v>52032</v>
      </c>
      <c r="E37415" t="s">
        <v>52033</v>
      </c>
      <c r="F37415" t="s">
        <v>52034</v>
      </c>
    </row>
    <row r="37416" spans="1:6" x14ac:dyDescent="0.2">
      <c r="A37416" t="s">
        <v>49800</v>
      </c>
      <c r="B37416" t="s">
        <v>51908</v>
      </c>
      <c r="C37416" t="s">
        <v>51909</v>
      </c>
      <c r="D37416" t="s">
        <v>52035</v>
      </c>
      <c r="E37416" t="s">
        <v>52036</v>
      </c>
      <c r="F37416" t="s">
        <v>52037</v>
      </c>
    </row>
    <row r="37417" spans="1:6" x14ac:dyDescent="0.2">
      <c r="A37417" t="s">
        <v>49800</v>
      </c>
      <c r="B37417" t="s">
        <v>51908</v>
      </c>
      <c r="C37417" t="s">
        <v>51909</v>
      </c>
      <c r="D37417" t="s">
        <v>52038</v>
      </c>
      <c r="E37417" t="s">
        <v>52039</v>
      </c>
      <c r="F37417" t="s">
        <v>52040</v>
      </c>
    </row>
    <row r="37418" spans="1:6" x14ac:dyDescent="0.2">
      <c r="A37418" t="s">
        <v>49800</v>
      </c>
      <c r="B37418" t="s">
        <v>51908</v>
      </c>
      <c r="C37418" t="s">
        <v>51909</v>
      </c>
      <c r="D37418" t="s">
        <v>49616</v>
      </c>
      <c r="E37418" t="s">
        <v>49617</v>
      </c>
      <c r="F37418" t="s">
        <v>49618</v>
      </c>
    </row>
    <row r="37419" spans="1:6" x14ac:dyDescent="0.2">
      <c r="A37419" t="s">
        <v>49800</v>
      </c>
      <c r="B37419" t="s">
        <v>51908</v>
      </c>
      <c r="C37419" t="s">
        <v>51909</v>
      </c>
      <c r="D37419" t="s">
        <v>33869</v>
      </c>
      <c r="E37419" t="s">
        <v>33870</v>
      </c>
      <c r="F37419" t="s">
        <v>52041</v>
      </c>
    </row>
    <row r="37420" spans="1:6" x14ac:dyDescent="0.2">
      <c r="A37420" t="s">
        <v>49800</v>
      </c>
      <c r="B37420" t="s">
        <v>51908</v>
      </c>
      <c r="C37420" t="s">
        <v>51909</v>
      </c>
      <c r="D37420" t="s">
        <v>52042</v>
      </c>
      <c r="E37420" t="s">
        <v>52043</v>
      </c>
      <c r="F37420" t="s">
        <v>52044</v>
      </c>
    </row>
    <row r="37421" spans="1:6" x14ac:dyDescent="0.2">
      <c r="A37421" t="s">
        <v>49800</v>
      </c>
      <c r="B37421" t="s">
        <v>51908</v>
      </c>
      <c r="C37421" t="s">
        <v>51909</v>
      </c>
      <c r="D37421" t="s">
        <v>3851</v>
      </c>
      <c r="E37421" t="s">
        <v>3852</v>
      </c>
      <c r="F37421" t="s">
        <v>3853</v>
      </c>
    </row>
    <row r="37422" spans="1:6" x14ac:dyDescent="0.2">
      <c r="A37422" t="s">
        <v>49800</v>
      </c>
      <c r="B37422" t="s">
        <v>51908</v>
      </c>
      <c r="C37422" t="s">
        <v>51909</v>
      </c>
      <c r="D37422" t="s">
        <v>52020</v>
      </c>
      <c r="E37422" t="s">
        <v>52021</v>
      </c>
      <c r="F37422" t="s">
        <v>52022</v>
      </c>
    </row>
    <row r="37423" spans="1:6" x14ac:dyDescent="0.2">
      <c r="A37423" t="s">
        <v>49800</v>
      </c>
      <c r="B37423" t="s">
        <v>51908</v>
      </c>
      <c r="C37423" t="s">
        <v>51909</v>
      </c>
      <c r="D37423" t="s">
        <v>52045</v>
      </c>
      <c r="E37423" t="s">
        <v>52046</v>
      </c>
      <c r="F37423" t="s">
        <v>52047</v>
      </c>
    </row>
    <row r="37424" spans="1:6" x14ac:dyDescent="0.2">
      <c r="A37424" t="s">
        <v>49800</v>
      </c>
      <c r="B37424" t="s">
        <v>51908</v>
      </c>
      <c r="C37424" t="s">
        <v>51909</v>
      </c>
      <c r="D37424" t="s">
        <v>42159</v>
      </c>
      <c r="E37424" t="s">
        <v>42160</v>
      </c>
      <c r="F37424" t="s">
        <v>42161</v>
      </c>
    </row>
    <row r="37425" spans="1:6" x14ac:dyDescent="0.2">
      <c r="A37425" t="s">
        <v>49800</v>
      </c>
      <c r="B37425" t="s">
        <v>51908</v>
      </c>
      <c r="C37425" t="s">
        <v>51909</v>
      </c>
      <c r="D37425" t="s">
        <v>457</v>
      </c>
      <c r="E37425" t="s">
        <v>458</v>
      </c>
      <c r="F37425" t="s">
        <v>459</v>
      </c>
    </row>
    <row r="37426" spans="1:6" x14ac:dyDescent="0.2">
      <c r="A37426" t="s">
        <v>49800</v>
      </c>
      <c r="B37426" t="s">
        <v>51908</v>
      </c>
      <c r="C37426" t="s">
        <v>51909</v>
      </c>
      <c r="D37426" t="s">
        <v>46438</v>
      </c>
      <c r="E37426" t="s">
        <v>46439</v>
      </c>
      <c r="F37426" t="s">
        <v>46440</v>
      </c>
    </row>
    <row r="37427" spans="1:6" x14ac:dyDescent="0.2">
      <c r="A37427" t="s">
        <v>49800</v>
      </c>
      <c r="B37427" t="s">
        <v>51908</v>
      </c>
      <c r="C37427" t="s">
        <v>51909</v>
      </c>
      <c r="D37427" t="s">
        <v>52048</v>
      </c>
      <c r="E37427" t="s">
        <v>52049</v>
      </c>
      <c r="F37427" t="s">
        <v>52050</v>
      </c>
    </row>
    <row r="37428" spans="1:6" x14ac:dyDescent="0.2">
      <c r="A37428" t="s">
        <v>49800</v>
      </c>
      <c r="B37428" t="s">
        <v>51908</v>
      </c>
      <c r="C37428" t="s">
        <v>51909</v>
      </c>
      <c r="D37428" t="s">
        <v>33889</v>
      </c>
      <c r="E37428" t="s">
        <v>33890</v>
      </c>
      <c r="F37428" t="s">
        <v>33891</v>
      </c>
    </row>
    <row r="37429" spans="1:6" x14ac:dyDescent="0.2">
      <c r="A37429" t="s">
        <v>49800</v>
      </c>
      <c r="B37429" t="s">
        <v>51908</v>
      </c>
      <c r="C37429" t="s">
        <v>51909</v>
      </c>
      <c r="D37429" t="s">
        <v>52051</v>
      </c>
      <c r="E37429" t="s">
        <v>52052</v>
      </c>
      <c r="F37429" t="s">
        <v>52053</v>
      </c>
    </row>
    <row r="37430" spans="1:6" x14ac:dyDescent="0.2">
      <c r="A37430" t="s">
        <v>49800</v>
      </c>
      <c r="B37430" t="s">
        <v>51908</v>
      </c>
      <c r="C37430" t="s">
        <v>51909</v>
      </c>
      <c r="D37430" t="s">
        <v>18548</v>
      </c>
      <c r="E37430" t="s">
        <v>18549</v>
      </c>
      <c r="F37430" t="s">
        <v>18550</v>
      </c>
    </row>
    <row r="37431" spans="1:6" x14ac:dyDescent="0.2">
      <c r="A37431" t="s">
        <v>49800</v>
      </c>
      <c r="B37431" t="s">
        <v>51908</v>
      </c>
      <c r="C37431" t="s">
        <v>51909</v>
      </c>
      <c r="D37431" t="s">
        <v>4795</v>
      </c>
      <c r="E37431" t="s">
        <v>4796</v>
      </c>
      <c r="F37431" t="s">
        <v>4797</v>
      </c>
    </row>
    <row r="37432" spans="1:6" x14ac:dyDescent="0.2">
      <c r="A37432" t="s">
        <v>49800</v>
      </c>
      <c r="B37432" t="s">
        <v>51908</v>
      </c>
      <c r="C37432" t="s">
        <v>51909</v>
      </c>
      <c r="D37432" t="s">
        <v>20445</v>
      </c>
      <c r="E37432" t="s">
        <v>20446</v>
      </c>
      <c r="F37432" t="s">
        <v>20447</v>
      </c>
    </row>
    <row r="37433" spans="1:6" x14ac:dyDescent="0.2">
      <c r="A37433" t="s">
        <v>49800</v>
      </c>
      <c r="B37433" t="s">
        <v>51908</v>
      </c>
      <c r="C37433" t="s">
        <v>51909</v>
      </c>
      <c r="D37433" t="s">
        <v>52054</v>
      </c>
      <c r="E37433" t="s">
        <v>52055</v>
      </c>
      <c r="F37433" t="s">
        <v>52056</v>
      </c>
    </row>
    <row r="37434" spans="1:6" x14ac:dyDescent="0.2">
      <c r="A37434" t="s">
        <v>49800</v>
      </c>
      <c r="B37434" t="s">
        <v>51908</v>
      </c>
      <c r="C37434" t="s">
        <v>51909</v>
      </c>
      <c r="D37434" t="s">
        <v>25185</v>
      </c>
      <c r="E37434" t="s">
        <v>25186</v>
      </c>
      <c r="F37434" t="s">
        <v>25187</v>
      </c>
    </row>
    <row r="37435" spans="1:6" x14ac:dyDescent="0.2">
      <c r="A37435" t="s">
        <v>49800</v>
      </c>
      <c r="B37435" t="s">
        <v>51908</v>
      </c>
      <c r="C37435" t="s">
        <v>51909</v>
      </c>
      <c r="D37435" t="s">
        <v>52057</v>
      </c>
      <c r="E37435" t="s">
        <v>52058</v>
      </c>
      <c r="F37435" t="s">
        <v>52059</v>
      </c>
    </row>
    <row r="37436" spans="1:6" x14ac:dyDescent="0.2">
      <c r="A37436" t="s">
        <v>49800</v>
      </c>
      <c r="B37436" t="s">
        <v>51908</v>
      </c>
      <c r="C37436" t="s">
        <v>51909</v>
      </c>
      <c r="D37436" t="s">
        <v>52060</v>
      </c>
      <c r="E37436" t="s">
        <v>52061</v>
      </c>
      <c r="F37436" t="s">
        <v>52062</v>
      </c>
    </row>
    <row r="37437" spans="1:6" x14ac:dyDescent="0.2">
      <c r="A37437" t="s">
        <v>49800</v>
      </c>
      <c r="B37437" t="s">
        <v>51908</v>
      </c>
      <c r="C37437" t="s">
        <v>51909</v>
      </c>
      <c r="D37437" t="s">
        <v>52063</v>
      </c>
      <c r="E37437" t="s">
        <v>52064</v>
      </c>
      <c r="F37437" t="s">
        <v>52065</v>
      </c>
    </row>
    <row r="37438" spans="1:6" x14ac:dyDescent="0.2">
      <c r="A37438" t="s">
        <v>49800</v>
      </c>
      <c r="B37438" t="s">
        <v>51908</v>
      </c>
      <c r="C37438" t="s">
        <v>51909</v>
      </c>
      <c r="D37438" t="s">
        <v>52066</v>
      </c>
      <c r="E37438" t="s">
        <v>52067</v>
      </c>
      <c r="F37438" t="s">
        <v>52068</v>
      </c>
    </row>
    <row r="37439" spans="1:6" x14ac:dyDescent="0.2">
      <c r="A37439" t="s">
        <v>49800</v>
      </c>
      <c r="B37439" t="s">
        <v>51908</v>
      </c>
      <c r="C37439" t="s">
        <v>51909</v>
      </c>
      <c r="D37439" t="s">
        <v>52069</v>
      </c>
      <c r="E37439" t="s">
        <v>52070</v>
      </c>
      <c r="F37439" t="s">
        <v>52071</v>
      </c>
    </row>
    <row r="37440" spans="1:6" x14ac:dyDescent="0.2">
      <c r="A37440" t="s">
        <v>49800</v>
      </c>
      <c r="B37440" t="s">
        <v>51908</v>
      </c>
      <c r="C37440" t="s">
        <v>51909</v>
      </c>
      <c r="D37440" t="s">
        <v>52072</v>
      </c>
      <c r="E37440" t="s">
        <v>52073</v>
      </c>
      <c r="F37440" t="s">
        <v>52074</v>
      </c>
    </row>
    <row r="37441" spans="1:6" x14ac:dyDescent="0.2">
      <c r="A37441" t="s">
        <v>49800</v>
      </c>
      <c r="B37441" t="s">
        <v>51908</v>
      </c>
      <c r="C37441" t="s">
        <v>51909</v>
      </c>
      <c r="D37441" t="s">
        <v>52075</v>
      </c>
      <c r="E37441" t="s">
        <v>52076</v>
      </c>
      <c r="F37441" t="s">
        <v>52077</v>
      </c>
    </row>
    <row r="37442" spans="1:6" x14ac:dyDescent="0.2">
      <c r="A37442" t="s">
        <v>49800</v>
      </c>
      <c r="B37442" t="s">
        <v>51908</v>
      </c>
      <c r="C37442" t="s">
        <v>51909</v>
      </c>
      <c r="D37442" t="s">
        <v>45039</v>
      </c>
      <c r="E37442" t="s">
        <v>45040</v>
      </c>
      <c r="F37442" t="s">
        <v>45041</v>
      </c>
    </row>
    <row r="37443" spans="1:6" x14ac:dyDescent="0.2">
      <c r="A37443" t="s">
        <v>49800</v>
      </c>
      <c r="B37443" t="s">
        <v>51908</v>
      </c>
      <c r="C37443" t="s">
        <v>51909</v>
      </c>
      <c r="D37443" t="s">
        <v>52078</v>
      </c>
      <c r="E37443" t="s">
        <v>52079</v>
      </c>
      <c r="F37443" t="s">
        <v>52080</v>
      </c>
    </row>
    <row r="37444" spans="1:6" x14ac:dyDescent="0.2">
      <c r="A37444" t="s">
        <v>49800</v>
      </c>
      <c r="B37444" t="s">
        <v>51908</v>
      </c>
      <c r="C37444" t="s">
        <v>51909</v>
      </c>
      <c r="D37444" t="s">
        <v>32807</v>
      </c>
      <c r="E37444" t="s">
        <v>32808</v>
      </c>
      <c r="F37444" t="s">
        <v>32809</v>
      </c>
    </row>
    <row r="37445" spans="1:6" x14ac:dyDescent="0.2">
      <c r="A37445" t="s">
        <v>49800</v>
      </c>
      <c r="B37445" t="s">
        <v>51908</v>
      </c>
      <c r="C37445" t="s">
        <v>51909</v>
      </c>
      <c r="D37445" t="s">
        <v>52081</v>
      </c>
      <c r="E37445" t="s">
        <v>52082</v>
      </c>
      <c r="F37445" t="s">
        <v>52083</v>
      </c>
    </row>
    <row r="37446" spans="1:6" x14ac:dyDescent="0.2">
      <c r="A37446" t="s">
        <v>49800</v>
      </c>
      <c r="B37446" t="s">
        <v>51908</v>
      </c>
      <c r="C37446" t="s">
        <v>51909</v>
      </c>
      <c r="D37446" t="s">
        <v>34566</v>
      </c>
      <c r="E37446" t="s">
        <v>34567</v>
      </c>
      <c r="F37446" t="s">
        <v>34568</v>
      </c>
    </row>
    <row r="37447" spans="1:6" x14ac:dyDescent="0.2">
      <c r="A37447" t="s">
        <v>49800</v>
      </c>
      <c r="B37447" t="s">
        <v>51908</v>
      </c>
      <c r="C37447" t="s">
        <v>51909</v>
      </c>
      <c r="D37447" t="s">
        <v>35298</v>
      </c>
      <c r="E37447" t="s">
        <v>35299</v>
      </c>
      <c r="F37447" t="s">
        <v>35300</v>
      </c>
    </row>
    <row r="37448" spans="1:6" x14ac:dyDescent="0.2">
      <c r="A37448" t="s">
        <v>49800</v>
      </c>
      <c r="B37448" t="s">
        <v>51908</v>
      </c>
      <c r="C37448" t="s">
        <v>51909</v>
      </c>
      <c r="D37448" t="s">
        <v>34019</v>
      </c>
      <c r="E37448" t="s">
        <v>34020</v>
      </c>
      <c r="F37448" t="s">
        <v>35817</v>
      </c>
    </row>
    <row r="37449" spans="1:6" x14ac:dyDescent="0.2">
      <c r="A37449" t="s">
        <v>49800</v>
      </c>
      <c r="B37449" t="s">
        <v>51908</v>
      </c>
      <c r="C37449" t="s">
        <v>51909</v>
      </c>
      <c r="D37449" t="s">
        <v>38360</v>
      </c>
      <c r="E37449" t="s">
        <v>38361</v>
      </c>
      <c r="F37449" t="s">
        <v>52084</v>
      </c>
    </row>
    <row r="37450" spans="1:6" x14ac:dyDescent="0.2">
      <c r="A37450" t="s">
        <v>49800</v>
      </c>
      <c r="B37450" t="s">
        <v>51908</v>
      </c>
      <c r="C37450" t="s">
        <v>51909</v>
      </c>
      <c r="D37450" t="s">
        <v>52085</v>
      </c>
      <c r="E37450" t="s">
        <v>52086</v>
      </c>
      <c r="F37450" t="s">
        <v>52087</v>
      </c>
    </row>
    <row r="37451" spans="1:6" x14ac:dyDescent="0.2">
      <c r="A37451" t="s">
        <v>49800</v>
      </c>
      <c r="B37451" t="s">
        <v>51908</v>
      </c>
      <c r="C37451" t="s">
        <v>51909</v>
      </c>
      <c r="D37451" t="s">
        <v>35307</v>
      </c>
      <c r="E37451" t="s">
        <v>35308</v>
      </c>
      <c r="F37451" t="s">
        <v>35309</v>
      </c>
    </row>
    <row r="37452" spans="1:6" x14ac:dyDescent="0.2">
      <c r="A37452" t="s">
        <v>49800</v>
      </c>
      <c r="B37452" t="s">
        <v>51908</v>
      </c>
      <c r="C37452" t="s">
        <v>51909</v>
      </c>
      <c r="D37452" t="s">
        <v>52088</v>
      </c>
      <c r="E37452" t="s">
        <v>52089</v>
      </c>
      <c r="F37452" t="s">
        <v>52090</v>
      </c>
    </row>
    <row r="37453" spans="1:6" x14ac:dyDescent="0.2">
      <c r="A37453" t="s">
        <v>49800</v>
      </c>
      <c r="B37453" t="s">
        <v>51908</v>
      </c>
      <c r="C37453" t="s">
        <v>51909</v>
      </c>
      <c r="D37453" t="s">
        <v>42709</v>
      </c>
      <c r="E37453" t="s">
        <v>42710</v>
      </c>
      <c r="F37453" t="s">
        <v>42711</v>
      </c>
    </row>
    <row r="37454" spans="1:6" x14ac:dyDescent="0.2">
      <c r="A37454" t="s">
        <v>49800</v>
      </c>
      <c r="B37454" t="s">
        <v>51908</v>
      </c>
      <c r="C37454" t="s">
        <v>51909</v>
      </c>
      <c r="D37454" t="s">
        <v>23091</v>
      </c>
      <c r="E37454" t="s">
        <v>23092</v>
      </c>
      <c r="F37454" t="s">
        <v>23093</v>
      </c>
    </row>
    <row r="37455" spans="1:6" x14ac:dyDescent="0.2">
      <c r="A37455" t="s">
        <v>49800</v>
      </c>
      <c r="B37455" t="s">
        <v>51908</v>
      </c>
      <c r="C37455" t="s">
        <v>51909</v>
      </c>
      <c r="D37455" t="s">
        <v>38486</v>
      </c>
      <c r="E37455" t="s">
        <v>38487</v>
      </c>
      <c r="F37455" t="s">
        <v>38488</v>
      </c>
    </row>
    <row r="37456" spans="1:6" x14ac:dyDescent="0.2">
      <c r="A37456" t="s">
        <v>49800</v>
      </c>
      <c r="B37456" t="s">
        <v>51908</v>
      </c>
      <c r="C37456" t="s">
        <v>51909</v>
      </c>
      <c r="D37456" t="s">
        <v>24035</v>
      </c>
      <c r="E37456" t="s">
        <v>24036</v>
      </c>
      <c r="F37456" t="s">
        <v>24037</v>
      </c>
    </row>
    <row r="37457" spans="1:6" x14ac:dyDescent="0.2">
      <c r="A37457" t="s">
        <v>49800</v>
      </c>
      <c r="B37457" t="s">
        <v>51908</v>
      </c>
      <c r="C37457" t="s">
        <v>51909</v>
      </c>
      <c r="D37457" t="s">
        <v>49685</v>
      </c>
      <c r="E37457" t="s">
        <v>49686</v>
      </c>
      <c r="F37457" t="s">
        <v>49687</v>
      </c>
    </row>
    <row r="37458" spans="1:6" x14ac:dyDescent="0.2">
      <c r="A37458" t="s">
        <v>49800</v>
      </c>
      <c r="B37458" t="s">
        <v>51908</v>
      </c>
      <c r="C37458" t="s">
        <v>51909</v>
      </c>
      <c r="D37458" t="s">
        <v>16608</v>
      </c>
      <c r="E37458" t="s">
        <v>16609</v>
      </c>
      <c r="F37458" t="s">
        <v>16610</v>
      </c>
    </row>
    <row r="37459" spans="1:6" x14ac:dyDescent="0.2">
      <c r="A37459" t="s">
        <v>49800</v>
      </c>
      <c r="B37459" t="s">
        <v>51908</v>
      </c>
      <c r="C37459" t="s">
        <v>51909</v>
      </c>
      <c r="D37459" t="s">
        <v>52091</v>
      </c>
      <c r="E37459" t="s">
        <v>52092</v>
      </c>
      <c r="F37459" t="s">
        <v>52093</v>
      </c>
    </row>
    <row r="37460" spans="1:6" x14ac:dyDescent="0.2">
      <c r="A37460" t="s">
        <v>49800</v>
      </c>
      <c r="B37460" t="s">
        <v>51908</v>
      </c>
      <c r="C37460" t="s">
        <v>51909</v>
      </c>
      <c r="D37460" t="s">
        <v>52094</v>
      </c>
      <c r="E37460" t="s">
        <v>52095</v>
      </c>
      <c r="F37460" t="s">
        <v>52096</v>
      </c>
    </row>
    <row r="37461" spans="1:6" x14ac:dyDescent="0.2">
      <c r="A37461" t="s">
        <v>49800</v>
      </c>
      <c r="B37461" t="s">
        <v>51908</v>
      </c>
      <c r="C37461" t="s">
        <v>51909</v>
      </c>
      <c r="D37461" t="s">
        <v>52097</v>
      </c>
      <c r="E37461" t="s">
        <v>52098</v>
      </c>
      <c r="F37461" t="s">
        <v>52099</v>
      </c>
    </row>
    <row r="37462" spans="1:6" x14ac:dyDescent="0.2">
      <c r="A37462" t="s">
        <v>49800</v>
      </c>
      <c r="B37462" t="s">
        <v>51908</v>
      </c>
      <c r="C37462" t="s">
        <v>51909</v>
      </c>
      <c r="D37462" t="s">
        <v>36874</v>
      </c>
      <c r="E37462" t="s">
        <v>36875</v>
      </c>
      <c r="F37462" t="s">
        <v>36876</v>
      </c>
    </row>
    <row r="37463" spans="1:6" x14ac:dyDescent="0.2">
      <c r="A37463" t="s">
        <v>49800</v>
      </c>
      <c r="B37463" t="s">
        <v>51908</v>
      </c>
      <c r="C37463" t="s">
        <v>51909</v>
      </c>
      <c r="D37463" t="s">
        <v>35824</v>
      </c>
      <c r="E37463" t="s">
        <v>35825</v>
      </c>
      <c r="F37463" t="s">
        <v>35826</v>
      </c>
    </row>
    <row r="37464" spans="1:6" x14ac:dyDescent="0.2">
      <c r="A37464" t="s">
        <v>49800</v>
      </c>
      <c r="B37464" t="s">
        <v>51908</v>
      </c>
      <c r="C37464" t="s">
        <v>51909</v>
      </c>
      <c r="D37464" t="s">
        <v>35814</v>
      </c>
      <c r="E37464" t="s">
        <v>35815</v>
      </c>
      <c r="F37464" t="s">
        <v>35816</v>
      </c>
    </row>
    <row r="37465" spans="1:6" x14ac:dyDescent="0.2">
      <c r="A37465" t="s">
        <v>49800</v>
      </c>
      <c r="B37465" t="s">
        <v>51908</v>
      </c>
      <c r="C37465" t="s">
        <v>51909</v>
      </c>
      <c r="D37465" t="s">
        <v>52100</v>
      </c>
      <c r="E37465" t="s">
        <v>52101</v>
      </c>
      <c r="F37465" t="s">
        <v>52102</v>
      </c>
    </row>
    <row r="37466" spans="1:6" x14ac:dyDescent="0.2">
      <c r="A37466" t="s">
        <v>49800</v>
      </c>
      <c r="B37466" t="s">
        <v>52103</v>
      </c>
      <c r="C37466" t="s">
        <v>52104</v>
      </c>
      <c r="D37466" t="s">
        <v>20819</v>
      </c>
      <c r="E37466" t="s">
        <v>20820</v>
      </c>
      <c r="F37466" t="s">
        <v>20821</v>
      </c>
    </row>
    <row r="37467" spans="1:6" x14ac:dyDescent="0.2">
      <c r="A37467" t="s">
        <v>49800</v>
      </c>
      <c r="B37467" t="s">
        <v>52103</v>
      </c>
      <c r="C37467" t="s">
        <v>52104</v>
      </c>
      <c r="D37467" t="s">
        <v>104</v>
      </c>
      <c r="E37467" t="s">
        <v>105</v>
      </c>
      <c r="F37467" t="s">
        <v>52105</v>
      </c>
    </row>
    <row r="37468" spans="1:6" x14ac:dyDescent="0.2">
      <c r="A37468" t="s">
        <v>49800</v>
      </c>
      <c r="B37468" t="s">
        <v>52103</v>
      </c>
      <c r="C37468" t="s">
        <v>52104</v>
      </c>
      <c r="D37468" t="s">
        <v>34749</v>
      </c>
      <c r="E37468" t="s">
        <v>34750</v>
      </c>
      <c r="F37468" t="s">
        <v>34751</v>
      </c>
    </row>
    <row r="37469" spans="1:6" x14ac:dyDescent="0.2">
      <c r="A37469" t="s">
        <v>49800</v>
      </c>
      <c r="B37469" t="s">
        <v>52103</v>
      </c>
      <c r="C37469" t="s">
        <v>52104</v>
      </c>
      <c r="D37469" t="s">
        <v>52106</v>
      </c>
      <c r="E37469" t="s">
        <v>52107</v>
      </c>
      <c r="F37469" t="s">
        <v>52108</v>
      </c>
    </row>
    <row r="37470" spans="1:6" x14ac:dyDescent="0.2">
      <c r="A37470" t="s">
        <v>49800</v>
      </c>
      <c r="B37470" t="s">
        <v>52103</v>
      </c>
      <c r="C37470" t="s">
        <v>52104</v>
      </c>
      <c r="D37470" t="s">
        <v>2449</v>
      </c>
      <c r="E37470" t="s">
        <v>2450</v>
      </c>
      <c r="F37470" t="s">
        <v>52109</v>
      </c>
    </row>
    <row r="37471" spans="1:6" x14ac:dyDescent="0.2">
      <c r="A37471" t="s">
        <v>49800</v>
      </c>
      <c r="B37471" t="s">
        <v>52103</v>
      </c>
      <c r="C37471" t="s">
        <v>52104</v>
      </c>
      <c r="D37471" t="s">
        <v>36250</v>
      </c>
      <c r="E37471" t="s">
        <v>36251</v>
      </c>
      <c r="F37471" t="s">
        <v>52110</v>
      </c>
    </row>
    <row r="37472" spans="1:6" x14ac:dyDescent="0.2">
      <c r="A37472" t="s">
        <v>49800</v>
      </c>
      <c r="B37472" t="s">
        <v>52103</v>
      </c>
      <c r="C37472" t="s">
        <v>52104</v>
      </c>
      <c r="D37472" t="s">
        <v>14257</v>
      </c>
      <c r="E37472" t="s">
        <v>14258</v>
      </c>
      <c r="F37472" t="s">
        <v>14259</v>
      </c>
    </row>
    <row r="37473" spans="1:6" x14ac:dyDescent="0.2">
      <c r="A37473" t="s">
        <v>49800</v>
      </c>
      <c r="B37473" t="s">
        <v>52103</v>
      </c>
      <c r="C37473" t="s">
        <v>52104</v>
      </c>
      <c r="D37473" t="s">
        <v>25042</v>
      </c>
      <c r="E37473" t="s">
        <v>25043</v>
      </c>
      <c r="F37473" t="s">
        <v>46591</v>
      </c>
    </row>
    <row r="37474" spans="1:6" x14ac:dyDescent="0.2">
      <c r="A37474" t="s">
        <v>49800</v>
      </c>
      <c r="B37474" t="s">
        <v>52103</v>
      </c>
      <c r="C37474" t="s">
        <v>52104</v>
      </c>
      <c r="D37474" t="s">
        <v>36260</v>
      </c>
      <c r="E37474" t="s">
        <v>36261</v>
      </c>
      <c r="F37474" t="s">
        <v>36262</v>
      </c>
    </row>
    <row r="37475" spans="1:6" x14ac:dyDescent="0.2">
      <c r="A37475" t="s">
        <v>49800</v>
      </c>
      <c r="B37475" t="s">
        <v>52103</v>
      </c>
      <c r="C37475" t="s">
        <v>52104</v>
      </c>
      <c r="D37475" t="s">
        <v>36263</v>
      </c>
      <c r="E37475" t="s">
        <v>36264</v>
      </c>
      <c r="F37475" t="s">
        <v>36265</v>
      </c>
    </row>
    <row r="37476" spans="1:6" x14ac:dyDescent="0.2">
      <c r="A37476" t="s">
        <v>49800</v>
      </c>
      <c r="B37476" t="s">
        <v>52103</v>
      </c>
      <c r="C37476" t="s">
        <v>52104</v>
      </c>
      <c r="D37476" t="s">
        <v>1896</v>
      </c>
      <c r="E37476" t="s">
        <v>1897</v>
      </c>
      <c r="F37476" t="s">
        <v>1898</v>
      </c>
    </row>
    <row r="37477" spans="1:6" x14ac:dyDescent="0.2">
      <c r="A37477" t="s">
        <v>49800</v>
      </c>
      <c r="B37477" t="s">
        <v>52103</v>
      </c>
      <c r="C37477" t="s">
        <v>52104</v>
      </c>
      <c r="D37477" t="s">
        <v>52111</v>
      </c>
      <c r="E37477" t="s">
        <v>52112</v>
      </c>
      <c r="F37477" t="s">
        <v>52113</v>
      </c>
    </row>
    <row r="37478" spans="1:6" x14ac:dyDescent="0.2">
      <c r="A37478" t="s">
        <v>49800</v>
      </c>
      <c r="B37478" t="s">
        <v>52103</v>
      </c>
      <c r="C37478" t="s">
        <v>52104</v>
      </c>
      <c r="D37478" t="s">
        <v>36276</v>
      </c>
      <c r="E37478" t="s">
        <v>36277</v>
      </c>
      <c r="F37478" t="s">
        <v>52114</v>
      </c>
    </row>
    <row r="37479" spans="1:6" x14ac:dyDescent="0.2">
      <c r="A37479" t="s">
        <v>49800</v>
      </c>
      <c r="B37479" t="s">
        <v>52103</v>
      </c>
      <c r="C37479" t="s">
        <v>52104</v>
      </c>
      <c r="D37479" t="s">
        <v>50675</v>
      </c>
      <c r="E37479" t="s">
        <v>50676</v>
      </c>
      <c r="F37479" t="s">
        <v>50677</v>
      </c>
    </row>
    <row r="37480" spans="1:6" x14ac:dyDescent="0.2">
      <c r="A37480" t="s">
        <v>49800</v>
      </c>
      <c r="B37480" t="s">
        <v>52103</v>
      </c>
      <c r="C37480" t="s">
        <v>52104</v>
      </c>
      <c r="D37480" t="s">
        <v>34763</v>
      </c>
      <c r="E37480" t="s">
        <v>34764</v>
      </c>
      <c r="F37480" t="s">
        <v>52115</v>
      </c>
    </row>
    <row r="37481" spans="1:6" x14ac:dyDescent="0.2">
      <c r="A37481" t="s">
        <v>49800</v>
      </c>
      <c r="B37481" t="s">
        <v>52103</v>
      </c>
      <c r="C37481" t="s">
        <v>52104</v>
      </c>
      <c r="D37481" t="s">
        <v>8453</v>
      </c>
      <c r="E37481" t="s">
        <v>8454</v>
      </c>
      <c r="F37481" t="s">
        <v>8455</v>
      </c>
    </row>
    <row r="37482" spans="1:6" x14ac:dyDescent="0.2">
      <c r="A37482" t="s">
        <v>49800</v>
      </c>
      <c r="B37482" t="s">
        <v>52103</v>
      </c>
      <c r="C37482" t="s">
        <v>52104</v>
      </c>
      <c r="D37482" t="s">
        <v>50690</v>
      </c>
      <c r="E37482" t="s">
        <v>50691</v>
      </c>
      <c r="F37482" t="s">
        <v>52116</v>
      </c>
    </row>
    <row r="37483" spans="1:6" x14ac:dyDescent="0.2">
      <c r="A37483" t="s">
        <v>49800</v>
      </c>
      <c r="B37483" t="s">
        <v>52103</v>
      </c>
      <c r="C37483" t="s">
        <v>52104</v>
      </c>
      <c r="D37483" t="s">
        <v>34779</v>
      </c>
      <c r="E37483" t="s">
        <v>34780</v>
      </c>
      <c r="F37483" t="s">
        <v>52117</v>
      </c>
    </row>
    <row r="37484" spans="1:6" x14ac:dyDescent="0.2">
      <c r="A37484" t="s">
        <v>49800</v>
      </c>
      <c r="B37484" t="s">
        <v>52103</v>
      </c>
      <c r="C37484" t="s">
        <v>52104</v>
      </c>
      <c r="D37484" t="s">
        <v>20497</v>
      </c>
      <c r="E37484" t="s">
        <v>20498</v>
      </c>
      <c r="F37484" t="s">
        <v>20499</v>
      </c>
    </row>
    <row r="37485" spans="1:6" x14ac:dyDescent="0.2">
      <c r="A37485" t="s">
        <v>49800</v>
      </c>
      <c r="B37485" t="s">
        <v>52103</v>
      </c>
      <c r="C37485" t="s">
        <v>52104</v>
      </c>
      <c r="D37485" t="s">
        <v>36302</v>
      </c>
      <c r="E37485" t="s">
        <v>36303</v>
      </c>
      <c r="F37485" t="s">
        <v>36304</v>
      </c>
    </row>
    <row r="37486" spans="1:6" x14ac:dyDescent="0.2">
      <c r="A37486" t="s">
        <v>49800</v>
      </c>
      <c r="B37486" t="s">
        <v>52103</v>
      </c>
      <c r="C37486" t="s">
        <v>52104</v>
      </c>
      <c r="D37486" t="s">
        <v>32945</v>
      </c>
      <c r="E37486" t="s">
        <v>32946</v>
      </c>
      <c r="F37486" t="s">
        <v>32947</v>
      </c>
    </row>
    <row r="37487" spans="1:6" x14ac:dyDescent="0.2">
      <c r="A37487" t="s">
        <v>49800</v>
      </c>
      <c r="B37487" t="s">
        <v>52103</v>
      </c>
      <c r="C37487" t="s">
        <v>52104</v>
      </c>
      <c r="D37487" t="s">
        <v>25057</v>
      </c>
      <c r="E37487" t="s">
        <v>25058</v>
      </c>
      <c r="F37487" t="s">
        <v>52118</v>
      </c>
    </row>
    <row r="37488" spans="1:6" x14ac:dyDescent="0.2">
      <c r="A37488" t="s">
        <v>49800</v>
      </c>
      <c r="B37488" t="s">
        <v>52103</v>
      </c>
      <c r="C37488" t="s">
        <v>52104</v>
      </c>
      <c r="D37488" t="s">
        <v>34801</v>
      </c>
      <c r="E37488" t="s">
        <v>34802</v>
      </c>
      <c r="F37488" t="s">
        <v>34803</v>
      </c>
    </row>
    <row r="37489" spans="1:6" x14ac:dyDescent="0.2">
      <c r="A37489" t="s">
        <v>49800</v>
      </c>
      <c r="B37489" t="s">
        <v>52103</v>
      </c>
      <c r="C37489" t="s">
        <v>52104</v>
      </c>
      <c r="D37489" t="s">
        <v>28073</v>
      </c>
      <c r="E37489" t="s">
        <v>28074</v>
      </c>
      <c r="F37489" t="s">
        <v>28075</v>
      </c>
    </row>
    <row r="37490" spans="1:6" x14ac:dyDescent="0.2">
      <c r="A37490" t="s">
        <v>49800</v>
      </c>
      <c r="B37490" t="s">
        <v>52103</v>
      </c>
      <c r="C37490" t="s">
        <v>52104</v>
      </c>
      <c r="D37490" t="s">
        <v>50734</v>
      </c>
      <c r="E37490" t="s">
        <v>50735</v>
      </c>
      <c r="F37490" t="s">
        <v>50736</v>
      </c>
    </row>
    <row r="37491" spans="1:6" x14ac:dyDescent="0.2">
      <c r="A37491" t="s">
        <v>49800</v>
      </c>
      <c r="B37491" t="s">
        <v>52103</v>
      </c>
      <c r="C37491" t="s">
        <v>52104</v>
      </c>
      <c r="D37491" t="s">
        <v>20834</v>
      </c>
      <c r="E37491" t="s">
        <v>20835</v>
      </c>
      <c r="F37491" t="s">
        <v>20836</v>
      </c>
    </row>
    <row r="37492" spans="1:6" x14ac:dyDescent="0.2">
      <c r="A37492" t="s">
        <v>49800</v>
      </c>
      <c r="B37492" t="s">
        <v>52103</v>
      </c>
      <c r="C37492" t="s">
        <v>52104</v>
      </c>
      <c r="D37492" t="s">
        <v>34827</v>
      </c>
      <c r="E37492" t="s">
        <v>34828</v>
      </c>
      <c r="F37492" t="s">
        <v>52119</v>
      </c>
    </row>
    <row r="37493" spans="1:6" x14ac:dyDescent="0.2">
      <c r="A37493" t="s">
        <v>49800</v>
      </c>
      <c r="B37493" t="s">
        <v>52103</v>
      </c>
      <c r="C37493" t="s">
        <v>52104</v>
      </c>
      <c r="D37493" t="s">
        <v>34837</v>
      </c>
      <c r="E37493" t="s">
        <v>34838</v>
      </c>
      <c r="F37493" t="s">
        <v>48136</v>
      </c>
    </row>
    <row r="37494" spans="1:6" x14ac:dyDescent="0.2">
      <c r="A37494" t="s">
        <v>49800</v>
      </c>
      <c r="B37494" t="s">
        <v>52103</v>
      </c>
      <c r="C37494" t="s">
        <v>52104</v>
      </c>
      <c r="D37494" t="s">
        <v>25066</v>
      </c>
      <c r="E37494" t="s">
        <v>25067</v>
      </c>
      <c r="F37494" t="s">
        <v>25068</v>
      </c>
    </row>
    <row r="37495" spans="1:6" x14ac:dyDescent="0.2">
      <c r="A37495" t="s">
        <v>49800</v>
      </c>
      <c r="B37495" t="s">
        <v>52103</v>
      </c>
      <c r="C37495" t="s">
        <v>52104</v>
      </c>
      <c r="D37495" t="s">
        <v>52120</v>
      </c>
      <c r="E37495" t="s">
        <v>52121</v>
      </c>
      <c r="F37495" t="s">
        <v>52122</v>
      </c>
    </row>
    <row r="37496" spans="1:6" x14ac:dyDescent="0.2">
      <c r="A37496" t="s">
        <v>49800</v>
      </c>
      <c r="B37496" t="s">
        <v>52103</v>
      </c>
      <c r="C37496" t="s">
        <v>52104</v>
      </c>
      <c r="D37496" t="s">
        <v>52123</v>
      </c>
      <c r="E37496" t="s">
        <v>52124</v>
      </c>
      <c r="F37496" t="s">
        <v>52125</v>
      </c>
    </row>
    <row r="37497" spans="1:6" x14ac:dyDescent="0.2">
      <c r="A37497" t="s">
        <v>49800</v>
      </c>
      <c r="B37497" t="s">
        <v>52103</v>
      </c>
      <c r="C37497" t="s">
        <v>52104</v>
      </c>
      <c r="D37497" t="s">
        <v>36345</v>
      </c>
      <c r="E37497" t="s">
        <v>36346</v>
      </c>
      <c r="F37497" t="s">
        <v>52126</v>
      </c>
    </row>
    <row r="37498" spans="1:6" x14ac:dyDescent="0.2">
      <c r="A37498" t="s">
        <v>49800</v>
      </c>
      <c r="B37498" t="s">
        <v>52103</v>
      </c>
      <c r="C37498" t="s">
        <v>52104</v>
      </c>
      <c r="D37498" t="s">
        <v>51925</v>
      </c>
      <c r="E37498" t="s">
        <v>51926</v>
      </c>
      <c r="F37498" t="s">
        <v>51927</v>
      </c>
    </row>
    <row r="37499" spans="1:6" x14ac:dyDescent="0.2">
      <c r="A37499" t="s">
        <v>49800</v>
      </c>
      <c r="B37499" t="s">
        <v>52103</v>
      </c>
      <c r="C37499" t="s">
        <v>52104</v>
      </c>
      <c r="D37499" t="s">
        <v>46596</v>
      </c>
      <c r="E37499" t="s">
        <v>46597</v>
      </c>
      <c r="F37499" t="s">
        <v>46598</v>
      </c>
    </row>
    <row r="37500" spans="1:6" x14ac:dyDescent="0.2">
      <c r="A37500" t="s">
        <v>49800</v>
      </c>
      <c r="B37500" t="s">
        <v>52103</v>
      </c>
      <c r="C37500" t="s">
        <v>52104</v>
      </c>
      <c r="D37500" t="s">
        <v>34852</v>
      </c>
      <c r="E37500" t="s">
        <v>34853</v>
      </c>
      <c r="F37500" t="s">
        <v>34854</v>
      </c>
    </row>
    <row r="37501" spans="1:6" x14ac:dyDescent="0.2">
      <c r="A37501" t="s">
        <v>49800</v>
      </c>
      <c r="B37501" t="s">
        <v>52103</v>
      </c>
      <c r="C37501" t="s">
        <v>52104</v>
      </c>
      <c r="D37501" t="s">
        <v>52127</v>
      </c>
      <c r="E37501" t="s">
        <v>52128</v>
      </c>
      <c r="F37501" t="s">
        <v>52129</v>
      </c>
    </row>
    <row r="37502" spans="1:6" x14ac:dyDescent="0.2">
      <c r="A37502" t="s">
        <v>49800</v>
      </c>
      <c r="B37502" t="s">
        <v>52103</v>
      </c>
      <c r="C37502" t="s">
        <v>52104</v>
      </c>
      <c r="D37502" t="s">
        <v>52130</v>
      </c>
      <c r="E37502" t="s">
        <v>52131</v>
      </c>
      <c r="F37502" t="s">
        <v>52132</v>
      </c>
    </row>
    <row r="37503" spans="1:6" x14ac:dyDescent="0.2">
      <c r="A37503" t="s">
        <v>49800</v>
      </c>
      <c r="B37503" t="s">
        <v>52103</v>
      </c>
      <c r="C37503" t="s">
        <v>52104</v>
      </c>
      <c r="D37503" t="s">
        <v>52133</v>
      </c>
      <c r="E37503" t="s">
        <v>52134</v>
      </c>
      <c r="F37503" t="s">
        <v>52135</v>
      </c>
    </row>
    <row r="37504" spans="1:6" x14ac:dyDescent="0.2">
      <c r="A37504" t="s">
        <v>49800</v>
      </c>
      <c r="B37504" t="s">
        <v>52103</v>
      </c>
      <c r="C37504" t="s">
        <v>52104</v>
      </c>
      <c r="D37504" t="s">
        <v>34858</v>
      </c>
      <c r="E37504" t="s">
        <v>34859</v>
      </c>
      <c r="F37504" t="s">
        <v>52136</v>
      </c>
    </row>
    <row r="37505" spans="1:6" x14ac:dyDescent="0.2">
      <c r="A37505" t="s">
        <v>49800</v>
      </c>
      <c r="B37505" t="s">
        <v>52103</v>
      </c>
      <c r="C37505" t="s">
        <v>52104</v>
      </c>
      <c r="D37505" t="s">
        <v>52137</v>
      </c>
      <c r="E37505" t="s">
        <v>52138</v>
      </c>
      <c r="F37505" t="s">
        <v>52139</v>
      </c>
    </row>
    <row r="37506" spans="1:6" x14ac:dyDescent="0.2">
      <c r="A37506" t="s">
        <v>49800</v>
      </c>
      <c r="B37506" t="s">
        <v>52103</v>
      </c>
      <c r="C37506" t="s">
        <v>52104</v>
      </c>
      <c r="D37506" t="s">
        <v>52140</v>
      </c>
      <c r="E37506" t="s">
        <v>52141</v>
      </c>
      <c r="F37506" t="s">
        <v>52142</v>
      </c>
    </row>
    <row r="37507" spans="1:6" x14ac:dyDescent="0.2">
      <c r="A37507" t="s">
        <v>49800</v>
      </c>
      <c r="B37507" t="s">
        <v>52103</v>
      </c>
      <c r="C37507" t="s">
        <v>52104</v>
      </c>
      <c r="D37507" t="s">
        <v>51929</v>
      </c>
      <c r="E37507" t="s">
        <v>51930</v>
      </c>
      <c r="F37507" t="s">
        <v>52143</v>
      </c>
    </row>
    <row r="37508" spans="1:6" x14ac:dyDescent="0.2">
      <c r="A37508" t="s">
        <v>49800</v>
      </c>
      <c r="B37508" t="s">
        <v>52103</v>
      </c>
      <c r="C37508" t="s">
        <v>52104</v>
      </c>
      <c r="D37508" t="s">
        <v>52144</v>
      </c>
      <c r="E37508" t="s">
        <v>52145</v>
      </c>
      <c r="F37508" t="s">
        <v>52146</v>
      </c>
    </row>
    <row r="37509" spans="1:6" x14ac:dyDescent="0.2">
      <c r="A37509" t="s">
        <v>49800</v>
      </c>
      <c r="B37509" t="s">
        <v>52103</v>
      </c>
      <c r="C37509" t="s">
        <v>52104</v>
      </c>
      <c r="D37509" t="s">
        <v>20855</v>
      </c>
      <c r="E37509" t="s">
        <v>20856</v>
      </c>
      <c r="F37509" t="s">
        <v>20857</v>
      </c>
    </row>
    <row r="37510" spans="1:6" x14ac:dyDescent="0.2">
      <c r="A37510" t="s">
        <v>49800</v>
      </c>
      <c r="B37510" t="s">
        <v>52103</v>
      </c>
      <c r="C37510" t="s">
        <v>52104</v>
      </c>
      <c r="D37510" t="s">
        <v>52147</v>
      </c>
      <c r="E37510" t="s">
        <v>52148</v>
      </c>
      <c r="F37510" t="s">
        <v>52149</v>
      </c>
    </row>
    <row r="37511" spans="1:6" x14ac:dyDescent="0.2">
      <c r="A37511" t="s">
        <v>49800</v>
      </c>
      <c r="B37511" t="s">
        <v>52103</v>
      </c>
      <c r="C37511" t="s">
        <v>52104</v>
      </c>
      <c r="D37511" t="s">
        <v>52150</v>
      </c>
      <c r="E37511" t="s">
        <v>52151</v>
      </c>
      <c r="F37511" t="s">
        <v>52152</v>
      </c>
    </row>
    <row r="37512" spans="1:6" x14ac:dyDescent="0.2">
      <c r="A37512" t="s">
        <v>49800</v>
      </c>
      <c r="B37512" t="s">
        <v>52103</v>
      </c>
      <c r="C37512" t="s">
        <v>52104</v>
      </c>
      <c r="D37512" t="s">
        <v>52153</v>
      </c>
      <c r="E37512" t="s">
        <v>52154</v>
      </c>
      <c r="F37512" t="s">
        <v>52155</v>
      </c>
    </row>
    <row r="37513" spans="1:6" x14ac:dyDescent="0.2">
      <c r="A37513" t="s">
        <v>49800</v>
      </c>
      <c r="B37513" t="s">
        <v>52103</v>
      </c>
      <c r="C37513" t="s">
        <v>52104</v>
      </c>
      <c r="D37513" t="s">
        <v>52156</v>
      </c>
      <c r="E37513" t="s">
        <v>52157</v>
      </c>
      <c r="F37513" t="s">
        <v>52158</v>
      </c>
    </row>
    <row r="37514" spans="1:6" x14ac:dyDescent="0.2">
      <c r="A37514" t="s">
        <v>49800</v>
      </c>
      <c r="B37514" t="s">
        <v>52103</v>
      </c>
      <c r="C37514" t="s">
        <v>52104</v>
      </c>
      <c r="D37514" t="s">
        <v>52159</v>
      </c>
      <c r="E37514" t="s">
        <v>52160</v>
      </c>
      <c r="F37514" t="s">
        <v>52161</v>
      </c>
    </row>
    <row r="37515" spans="1:6" x14ac:dyDescent="0.2">
      <c r="A37515" t="s">
        <v>49800</v>
      </c>
      <c r="B37515" t="s">
        <v>52103</v>
      </c>
      <c r="C37515" t="s">
        <v>52104</v>
      </c>
      <c r="D37515" t="s">
        <v>2075</v>
      </c>
      <c r="E37515" t="s">
        <v>2076</v>
      </c>
      <c r="F37515" t="s">
        <v>2077</v>
      </c>
    </row>
    <row r="37516" spans="1:6" x14ac:dyDescent="0.2">
      <c r="A37516" t="s">
        <v>49800</v>
      </c>
      <c r="B37516" t="s">
        <v>52103</v>
      </c>
      <c r="C37516" t="s">
        <v>52104</v>
      </c>
      <c r="D37516" t="s">
        <v>52162</v>
      </c>
      <c r="E37516" t="s">
        <v>52163</v>
      </c>
      <c r="F37516" t="s">
        <v>52164</v>
      </c>
    </row>
    <row r="37517" spans="1:6" x14ac:dyDescent="0.2">
      <c r="A37517" t="s">
        <v>49800</v>
      </c>
      <c r="B37517" t="s">
        <v>52103</v>
      </c>
      <c r="C37517" t="s">
        <v>52104</v>
      </c>
      <c r="D37517" t="s">
        <v>13363</v>
      </c>
      <c r="E37517" t="s">
        <v>52165</v>
      </c>
      <c r="F37517" t="s">
        <v>52166</v>
      </c>
    </row>
    <row r="37518" spans="1:6" x14ac:dyDescent="0.2">
      <c r="A37518" t="s">
        <v>49800</v>
      </c>
      <c r="B37518" t="s">
        <v>52103</v>
      </c>
      <c r="C37518" t="s">
        <v>52104</v>
      </c>
      <c r="D37518" t="s">
        <v>34895</v>
      </c>
      <c r="E37518" t="s">
        <v>34896</v>
      </c>
      <c r="F37518" t="s">
        <v>34897</v>
      </c>
    </row>
    <row r="37519" spans="1:6" x14ac:dyDescent="0.2">
      <c r="A37519" t="s">
        <v>49800</v>
      </c>
      <c r="B37519" t="s">
        <v>52103</v>
      </c>
      <c r="C37519" t="s">
        <v>52104</v>
      </c>
      <c r="D37519" t="s">
        <v>12120</v>
      </c>
      <c r="E37519" t="s">
        <v>12121</v>
      </c>
      <c r="F37519" t="s">
        <v>12122</v>
      </c>
    </row>
    <row r="37520" spans="1:6" x14ac:dyDescent="0.2">
      <c r="A37520" t="s">
        <v>49800</v>
      </c>
      <c r="B37520" t="s">
        <v>52103</v>
      </c>
      <c r="C37520" t="s">
        <v>52104</v>
      </c>
      <c r="D37520" t="s">
        <v>52167</v>
      </c>
      <c r="E37520" t="s">
        <v>52168</v>
      </c>
      <c r="F37520" t="s">
        <v>52169</v>
      </c>
    </row>
    <row r="37521" spans="1:6" x14ac:dyDescent="0.2">
      <c r="A37521" t="s">
        <v>49800</v>
      </c>
      <c r="B37521" t="s">
        <v>52103</v>
      </c>
      <c r="C37521" t="s">
        <v>52104</v>
      </c>
      <c r="D37521" t="s">
        <v>33498</v>
      </c>
      <c r="E37521" t="s">
        <v>33499</v>
      </c>
      <c r="F37521" t="s">
        <v>33500</v>
      </c>
    </row>
    <row r="37522" spans="1:6" x14ac:dyDescent="0.2">
      <c r="A37522" t="s">
        <v>49800</v>
      </c>
      <c r="B37522" t="s">
        <v>52103</v>
      </c>
      <c r="C37522" t="s">
        <v>52104</v>
      </c>
      <c r="D37522" t="s">
        <v>33035</v>
      </c>
      <c r="E37522" t="s">
        <v>33036</v>
      </c>
      <c r="F37522" t="s">
        <v>33037</v>
      </c>
    </row>
    <row r="37523" spans="1:6" x14ac:dyDescent="0.2">
      <c r="A37523" t="s">
        <v>49800</v>
      </c>
      <c r="B37523" t="s">
        <v>52103</v>
      </c>
      <c r="C37523" t="s">
        <v>52104</v>
      </c>
      <c r="D37523" t="s">
        <v>27693</v>
      </c>
      <c r="E37523" t="s">
        <v>27694</v>
      </c>
      <c r="F37523" t="s">
        <v>27695</v>
      </c>
    </row>
    <row r="37524" spans="1:6" x14ac:dyDescent="0.2">
      <c r="A37524" t="s">
        <v>49800</v>
      </c>
      <c r="B37524" t="s">
        <v>52103</v>
      </c>
      <c r="C37524" t="s">
        <v>52104</v>
      </c>
      <c r="D37524" t="s">
        <v>52170</v>
      </c>
      <c r="E37524" t="s">
        <v>52171</v>
      </c>
      <c r="F37524" t="s">
        <v>52172</v>
      </c>
    </row>
    <row r="37525" spans="1:6" x14ac:dyDescent="0.2">
      <c r="A37525" t="s">
        <v>49800</v>
      </c>
      <c r="B37525" t="s">
        <v>52103</v>
      </c>
      <c r="C37525" t="s">
        <v>52104</v>
      </c>
      <c r="D37525" t="s">
        <v>52173</v>
      </c>
      <c r="E37525" t="s">
        <v>52174</v>
      </c>
      <c r="F37525" t="s">
        <v>52175</v>
      </c>
    </row>
    <row r="37526" spans="1:6" x14ac:dyDescent="0.2">
      <c r="A37526" t="s">
        <v>49800</v>
      </c>
      <c r="B37526" t="s">
        <v>52103</v>
      </c>
      <c r="C37526" t="s">
        <v>52104</v>
      </c>
      <c r="D37526" t="s">
        <v>34907</v>
      </c>
      <c r="E37526" t="s">
        <v>34908</v>
      </c>
      <c r="F37526" t="s">
        <v>34909</v>
      </c>
    </row>
    <row r="37527" spans="1:6" x14ac:dyDescent="0.2">
      <c r="A37527" t="s">
        <v>49800</v>
      </c>
      <c r="B37527" t="s">
        <v>52103</v>
      </c>
      <c r="C37527" t="s">
        <v>52104</v>
      </c>
      <c r="D37527" t="s">
        <v>51937</v>
      </c>
      <c r="E37527" t="s">
        <v>51938</v>
      </c>
      <c r="F37527" t="s">
        <v>51939</v>
      </c>
    </row>
    <row r="37528" spans="1:6" x14ac:dyDescent="0.2">
      <c r="A37528" t="s">
        <v>49800</v>
      </c>
      <c r="B37528" t="s">
        <v>52103</v>
      </c>
      <c r="C37528" t="s">
        <v>52104</v>
      </c>
      <c r="D37528" t="s">
        <v>15558</v>
      </c>
      <c r="E37528" t="s">
        <v>15559</v>
      </c>
      <c r="F37528" t="s">
        <v>15560</v>
      </c>
    </row>
    <row r="37529" spans="1:6" x14ac:dyDescent="0.2">
      <c r="A37529" t="s">
        <v>49800</v>
      </c>
      <c r="B37529" t="s">
        <v>52103</v>
      </c>
      <c r="C37529" t="s">
        <v>52104</v>
      </c>
      <c r="D37529" t="s">
        <v>52176</v>
      </c>
      <c r="E37529" t="s">
        <v>52177</v>
      </c>
      <c r="F37529" t="s">
        <v>52178</v>
      </c>
    </row>
    <row r="37530" spans="1:6" x14ac:dyDescent="0.2">
      <c r="A37530" t="s">
        <v>49800</v>
      </c>
      <c r="B37530" t="s">
        <v>52103</v>
      </c>
      <c r="C37530" t="s">
        <v>52104</v>
      </c>
      <c r="D37530" t="s">
        <v>52179</v>
      </c>
      <c r="E37530" t="s">
        <v>52180</v>
      </c>
      <c r="F37530" t="s">
        <v>52181</v>
      </c>
    </row>
    <row r="37531" spans="1:6" x14ac:dyDescent="0.2">
      <c r="A37531" t="s">
        <v>49800</v>
      </c>
      <c r="B37531" t="s">
        <v>52103</v>
      </c>
      <c r="C37531" t="s">
        <v>52104</v>
      </c>
      <c r="D37531" t="s">
        <v>34917</v>
      </c>
      <c r="E37531" t="s">
        <v>34918</v>
      </c>
      <c r="F37531" t="s">
        <v>34919</v>
      </c>
    </row>
    <row r="37532" spans="1:6" x14ac:dyDescent="0.2">
      <c r="A37532" t="s">
        <v>49800</v>
      </c>
      <c r="B37532" t="s">
        <v>52103</v>
      </c>
      <c r="C37532" t="s">
        <v>52104</v>
      </c>
      <c r="D37532" t="s">
        <v>23474</v>
      </c>
      <c r="E37532" t="s">
        <v>23475</v>
      </c>
      <c r="F37532" t="s">
        <v>23476</v>
      </c>
    </row>
    <row r="37533" spans="1:6" x14ac:dyDescent="0.2">
      <c r="A37533" t="s">
        <v>49800</v>
      </c>
      <c r="B37533" t="s">
        <v>52103</v>
      </c>
      <c r="C37533" t="s">
        <v>52104</v>
      </c>
      <c r="D37533" t="s">
        <v>52182</v>
      </c>
      <c r="E37533" t="s">
        <v>52183</v>
      </c>
      <c r="F37533" t="s">
        <v>52184</v>
      </c>
    </row>
    <row r="37534" spans="1:6" x14ac:dyDescent="0.2">
      <c r="A37534" t="s">
        <v>49800</v>
      </c>
      <c r="B37534" t="s">
        <v>52103</v>
      </c>
      <c r="C37534" t="s">
        <v>52104</v>
      </c>
      <c r="D37534" t="s">
        <v>33532</v>
      </c>
      <c r="E37534" t="s">
        <v>33533</v>
      </c>
      <c r="F37534" t="s">
        <v>33534</v>
      </c>
    </row>
    <row r="37535" spans="1:6" x14ac:dyDescent="0.2">
      <c r="A37535" t="s">
        <v>49800</v>
      </c>
      <c r="B37535" t="s">
        <v>52103</v>
      </c>
      <c r="C37535" t="s">
        <v>52104</v>
      </c>
      <c r="D37535" t="s">
        <v>52185</v>
      </c>
      <c r="E37535" t="s">
        <v>52186</v>
      </c>
      <c r="F37535" t="s">
        <v>52187</v>
      </c>
    </row>
    <row r="37536" spans="1:6" x14ac:dyDescent="0.2">
      <c r="A37536" t="s">
        <v>49800</v>
      </c>
      <c r="B37536" t="s">
        <v>52103</v>
      </c>
      <c r="C37536" t="s">
        <v>52104</v>
      </c>
      <c r="D37536" t="s">
        <v>52188</v>
      </c>
      <c r="E37536" t="s">
        <v>52189</v>
      </c>
      <c r="F37536" t="s">
        <v>52190</v>
      </c>
    </row>
    <row r="37537" spans="1:6" x14ac:dyDescent="0.2">
      <c r="A37537" t="s">
        <v>49800</v>
      </c>
      <c r="B37537" t="s">
        <v>52103</v>
      </c>
      <c r="C37537" t="s">
        <v>52104</v>
      </c>
      <c r="D37537" t="s">
        <v>52191</v>
      </c>
      <c r="E37537" t="s">
        <v>52192</v>
      </c>
      <c r="F37537" t="s">
        <v>52193</v>
      </c>
    </row>
    <row r="37538" spans="1:6" x14ac:dyDescent="0.2">
      <c r="A37538" t="s">
        <v>49800</v>
      </c>
      <c r="B37538" t="s">
        <v>52103</v>
      </c>
      <c r="C37538" t="s">
        <v>52104</v>
      </c>
      <c r="D37538" t="s">
        <v>34927</v>
      </c>
      <c r="E37538" t="s">
        <v>34928</v>
      </c>
      <c r="F37538" t="s">
        <v>34929</v>
      </c>
    </row>
    <row r="37539" spans="1:6" x14ac:dyDescent="0.2">
      <c r="A37539" t="s">
        <v>49800</v>
      </c>
      <c r="B37539" t="s">
        <v>52103</v>
      </c>
      <c r="C37539" t="s">
        <v>52104</v>
      </c>
      <c r="D37539" t="s">
        <v>52194</v>
      </c>
      <c r="E37539" t="s">
        <v>52195</v>
      </c>
      <c r="F37539" t="s">
        <v>52196</v>
      </c>
    </row>
    <row r="37540" spans="1:6" x14ac:dyDescent="0.2">
      <c r="A37540" t="s">
        <v>49800</v>
      </c>
      <c r="B37540" t="s">
        <v>52103</v>
      </c>
      <c r="C37540" t="s">
        <v>52104</v>
      </c>
      <c r="D37540" t="s">
        <v>36466</v>
      </c>
      <c r="E37540" t="s">
        <v>36467</v>
      </c>
      <c r="F37540" t="s">
        <v>52197</v>
      </c>
    </row>
    <row r="37541" spans="1:6" x14ac:dyDescent="0.2">
      <c r="A37541" t="s">
        <v>49800</v>
      </c>
      <c r="B37541" t="s">
        <v>52103</v>
      </c>
      <c r="C37541" t="s">
        <v>52104</v>
      </c>
      <c r="D37541" t="s">
        <v>34936</v>
      </c>
      <c r="E37541" t="s">
        <v>34937</v>
      </c>
      <c r="F37541" t="s">
        <v>34938</v>
      </c>
    </row>
    <row r="37542" spans="1:6" x14ac:dyDescent="0.2">
      <c r="A37542" t="s">
        <v>49800</v>
      </c>
      <c r="B37542" t="s">
        <v>52103</v>
      </c>
      <c r="C37542" t="s">
        <v>52104</v>
      </c>
      <c r="D37542" t="s">
        <v>52198</v>
      </c>
      <c r="E37542" t="s">
        <v>52199</v>
      </c>
      <c r="F37542" t="s">
        <v>52200</v>
      </c>
    </row>
    <row r="37543" spans="1:6" x14ac:dyDescent="0.2">
      <c r="A37543" t="s">
        <v>49800</v>
      </c>
      <c r="B37543" t="s">
        <v>52103</v>
      </c>
      <c r="C37543" t="s">
        <v>52104</v>
      </c>
      <c r="D37543" t="s">
        <v>52201</v>
      </c>
      <c r="E37543" t="s">
        <v>52202</v>
      </c>
      <c r="F37543" t="s">
        <v>52203</v>
      </c>
    </row>
    <row r="37544" spans="1:6" x14ac:dyDescent="0.2">
      <c r="A37544" t="s">
        <v>49800</v>
      </c>
      <c r="B37544" t="s">
        <v>52103</v>
      </c>
      <c r="C37544" t="s">
        <v>52104</v>
      </c>
      <c r="D37544" t="s">
        <v>36469</v>
      </c>
      <c r="E37544" t="s">
        <v>36470</v>
      </c>
      <c r="F37544" t="s">
        <v>36471</v>
      </c>
    </row>
    <row r="37545" spans="1:6" x14ac:dyDescent="0.2">
      <c r="A37545" t="s">
        <v>49800</v>
      </c>
      <c r="B37545" t="s">
        <v>52103</v>
      </c>
      <c r="C37545" t="s">
        <v>52104</v>
      </c>
      <c r="D37545" t="s">
        <v>38835</v>
      </c>
      <c r="E37545" t="s">
        <v>52204</v>
      </c>
      <c r="F37545" t="s">
        <v>52205</v>
      </c>
    </row>
    <row r="37546" spans="1:6" x14ac:dyDescent="0.2">
      <c r="A37546" t="s">
        <v>49800</v>
      </c>
      <c r="B37546" t="s">
        <v>52103</v>
      </c>
      <c r="C37546" t="s">
        <v>52104</v>
      </c>
      <c r="D37546" t="s">
        <v>34942</v>
      </c>
      <c r="E37546" t="s">
        <v>34943</v>
      </c>
      <c r="F37546" t="s">
        <v>34944</v>
      </c>
    </row>
    <row r="37547" spans="1:6" x14ac:dyDescent="0.2">
      <c r="A37547" t="s">
        <v>49800</v>
      </c>
      <c r="B37547" t="s">
        <v>52103</v>
      </c>
      <c r="C37547" t="s">
        <v>52104</v>
      </c>
      <c r="D37547" t="s">
        <v>51949</v>
      </c>
      <c r="E37547" t="s">
        <v>51950</v>
      </c>
      <c r="F37547" t="s">
        <v>51951</v>
      </c>
    </row>
    <row r="37548" spans="1:6" x14ac:dyDescent="0.2">
      <c r="A37548" t="s">
        <v>49800</v>
      </c>
      <c r="B37548" t="s">
        <v>52103</v>
      </c>
      <c r="C37548" t="s">
        <v>52104</v>
      </c>
      <c r="D37548" t="s">
        <v>52206</v>
      </c>
      <c r="E37548" t="s">
        <v>52207</v>
      </c>
      <c r="F37548" t="s">
        <v>52208</v>
      </c>
    </row>
    <row r="37549" spans="1:6" x14ac:dyDescent="0.2">
      <c r="A37549" t="s">
        <v>49800</v>
      </c>
      <c r="B37549" t="s">
        <v>52103</v>
      </c>
      <c r="C37549" t="s">
        <v>52104</v>
      </c>
      <c r="D37549" t="s">
        <v>34954</v>
      </c>
      <c r="E37549" t="s">
        <v>34955</v>
      </c>
      <c r="F37549" t="s">
        <v>52209</v>
      </c>
    </row>
    <row r="37550" spans="1:6" x14ac:dyDescent="0.2">
      <c r="A37550" t="s">
        <v>49800</v>
      </c>
      <c r="B37550" t="s">
        <v>52103</v>
      </c>
      <c r="C37550" t="s">
        <v>52104</v>
      </c>
      <c r="D37550" t="s">
        <v>52210</v>
      </c>
      <c r="E37550" t="s">
        <v>52211</v>
      </c>
      <c r="F37550" t="s">
        <v>52212</v>
      </c>
    </row>
    <row r="37551" spans="1:6" x14ac:dyDescent="0.2">
      <c r="A37551" t="s">
        <v>49800</v>
      </c>
      <c r="B37551" t="s">
        <v>52103</v>
      </c>
      <c r="C37551" t="s">
        <v>52104</v>
      </c>
      <c r="D37551" t="s">
        <v>52213</v>
      </c>
      <c r="E37551" t="s">
        <v>52214</v>
      </c>
      <c r="F37551" t="s">
        <v>52215</v>
      </c>
    </row>
    <row r="37552" spans="1:6" x14ac:dyDescent="0.2">
      <c r="A37552" t="s">
        <v>49800</v>
      </c>
      <c r="B37552" t="s">
        <v>52103</v>
      </c>
      <c r="C37552" t="s">
        <v>52104</v>
      </c>
      <c r="D37552" t="s">
        <v>27237</v>
      </c>
      <c r="E37552" t="s">
        <v>27238</v>
      </c>
      <c r="F37552" t="s">
        <v>51041</v>
      </c>
    </row>
    <row r="37553" spans="1:6" x14ac:dyDescent="0.2">
      <c r="A37553" t="s">
        <v>49800</v>
      </c>
      <c r="B37553" t="s">
        <v>52103</v>
      </c>
      <c r="C37553" t="s">
        <v>52104</v>
      </c>
      <c r="D37553" t="s">
        <v>1362</v>
      </c>
      <c r="E37553" t="s">
        <v>1363</v>
      </c>
      <c r="F37553" t="s">
        <v>1364</v>
      </c>
    </row>
    <row r="37554" spans="1:6" x14ac:dyDescent="0.2">
      <c r="A37554" t="s">
        <v>49800</v>
      </c>
      <c r="B37554" t="s">
        <v>52103</v>
      </c>
      <c r="C37554" t="s">
        <v>52104</v>
      </c>
      <c r="D37554" t="s">
        <v>34966</v>
      </c>
      <c r="E37554" t="s">
        <v>34967</v>
      </c>
      <c r="F37554" t="s">
        <v>34968</v>
      </c>
    </row>
    <row r="37555" spans="1:6" x14ac:dyDescent="0.2">
      <c r="A37555" t="s">
        <v>49800</v>
      </c>
      <c r="B37555" t="s">
        <v>52103</v>
      </c>
      <c r="C37555" t="s">
        <v>52104</v>
      </c>
      <c r="D37555" t="s">
        <v>10994</v>
      </c>
      <c r="E37555" t="s">
        <v>10995</v>
      </c>
      <c r="F37555" t="s">
        <v>10996</v>
      </c>
    </row>
    <row r="37556" spans="1:6" x14ac:dyDescent="0.2">
      <c r="A37556" t="s">
        <v>49800</v>
      </c>
      <c r="B37556" t="s">
        <v>52103</v>
      </c>
      <c r="C37556" t="s">
        <v>52104</v>
      </c>
      <c r="D37556" t="s">
        <v>52216</v>
      </c>
      <c r="E37556" t="s">
        <v>52217</v>
      </c>
      <c r="F37556" t="s">
        <v>52218</v>
      </c>
    </row>
    <row r="37557" spans="1:6" x14ac:dyDescent="0.2">
      <c r="A37557" t="s">
        <v>49800</v>
      </c>
      <c r="B37557" t="s">
        <v>52103</v>
      </c>
      <c r="C37557" t="s">
        <v>52104</v>
      </c>
      <c r="D37557" t="s">
        <v>27786</v>
      </c>
      <c r="E37557" t="s">
        <v>27787</v>
      </c>
      <c r="F37557" t="s">
        <v>27788</v>
      </c>
    </row>
    <row r="37558" spans="1:6" x14ac:dyDescent="0.2">
      <c r="A37558" t="s">
        <v>49800</v>
      </c>
      <c r="B37558" t="s">
        <v>52103</v>
      </c>
      <c r="C37558" t="s">
        <v>52104</v>
      </c>
      <c r="D37558" t="s">
        <v>51962</v>
      </c>
      <c r="E37558" t="s">
        <v>51963</v>
      </c>
      <c r="F37558" t="s">
        <v>51964</v>
      </c>
    </row>
    <row r="37559" spans="1:6" x14ac:dyDescent="0.2">
      <c r="A37559" t="s">
        <v>49800</v>
      </c>
      <c r="B37559" t="s">
        <v>52103</v>
      </c>
      <c r="C37559" t="s">
        <v>52104</v>
      </c>
      <c r="D37559" t="s">
        <v>33593</v>
      </c>
      <c r="E37559" t="s">
        <v>33594</v>
      </c>
      <c r="F37559" t="s">
        <v>33595</v>
      </c>
    </row>
    <row r="37560" spans="1:6" x14ac:dyDescent="0.2">
      <c r="A37560" t="s">
        <v>49800</v>
      </c>
      <c r="B37560" t="s">
        <v>52103</v>
      </c>
      <c r="C37560" t="s">
        <v>52104</v>
      </c>
      <c r="D37560" t="s">
        <v>34527</v>
      </c>
      <c r="E37560" t="s">
        <v>34528</v>
      </c>
      <c r="F37560" t="s">
        <v>34529</v>
      </c>
    </row>
    <row r="37561" spans="1:6" x14ac:dyDescent="0.2">
      <c r="A37561" t="s">
        <v>49800</v>
      </c>
      <c r="B37561" t="s">
        <v>52103</v>
      </c>
      <c r="C37561" t="s">
        <v>52104</v>
      </c>
      <c r="D37561" t="s">
        <v>52219</v>
      </c>
      <c r="E37561" t="s">
        <v>52220</v>
      </c>
      <c r="F37561" t="s">
        <v>52221</v>
      </c>
    </row>
    <row r="37562" spans="1:6" x14ac:dyDescent="0.2">
      <c r="A37562" t="s">
        <v>49800</v>
      </c>
      <c r="B37562" t="s">
        <v>52103</v>
      </c>
      <c r="C37562" t="s">
        <v>52104</v>
      </c>
      <c r="D37562" t="s">
        <v>52222</v>
      </c>
      <c r="E37562" t="s">
        <v>52223</v>
      </c>
      <c r="F37562" t="s">
        <v>52224</v>
      </c>
    </row>
    <row r="37563" spans="1:6" x14ac:dyDescent="0.2">
      <c r="A37563" t="s">
        <v>49800</v>
      </c>
      <c r="B37563" t="s">
        <v>52103</v>
      </c>
      <c r="C37563" t="s">
        <v>52104</v>
      </c>
      <c r="D37563" t="s">
        <v>52225</v>
      </c>
      <c r="E37563" t="s">
        <v>52226</v>
      </c>
      <c r="F37563" t="s">
        <v>52227</v>
      </c>
    </row>
    <row r="37564" spans="1:6" x14ac:dyDescent="0.2">
      <c r="A37564" t="s">
        <v>49800</v>
      </c>
      <c r="B37564" t="s">
        <v>52103</v>
      </c>
      <c r="C37564" t="s">
        <v>52104</v>
      </c>
      <c r="D37564" t="s">
        <v>49362</v>
      </c>
      <c r="E37564" t="s">
        <v>49363</v>
      </c>
      <c r="F37564" t="s">
        <v>52228</v>
      </c>
    </row>
    <row r="37565" spans="1:6" x14ac:dyDescent="0.2">
      <c r="A37565" t="s">
        <v>49800</v>
      </c>
      <c r="B37565" t="s">
        <v>52103</v>
      </c>
      <c r="C37565" t="s">
        <v>52104</v>
      </c>
      <c r="D37565" t="s">
        <v>34988</v>
      </c>
      <c r="E37565" t="s">
        <v>34989</v>
      </c>
      <c r="F37565" t="s">
        <v>52229</v>
      </c>
    </row>
    <row r="37566" spans="1:6" x14ac:dyDescent="0.2">
      <c r="A37566" t="s">
        <v>49800</v>
      </c>
      <c r="B37566" t="s">
        <v>52103</v>
      </c>
      <c r="C37566" t="s">
        <v>52104</v>
      </c>
      <c r="D37566" t="s">
        <v>28107</v>
      </c>
      <c r="E37566" t="s">
        <v>28108</v>
      </c>
      <c r="F37566" t="s">
        <v>52230</v>
      </c>
    </row>
    <row r="37567" spans="1:6" x14ac:dyDescent="0.2">
      <c r="A37567" t="s">
        <v>49800</v>
      </c>
      <c r="B37567" t="s">
        <v>52103</v>
      </c>
      <c r="C37567" t="s">
        <v>52104</v>
      </c>
      <c r="D37567" t="s">
        <v>52231</v>
      </c>
      <c r="E37567" t="s">
        <v>52232</v>
      </c>
      <c r="F37567" t="s">
        <v>52233</v>
      </c>
    </row>
    <row r="37568" spans="1:6" x14ac:dyDescent="0.2">
      <c r="A37568" t="s">
        <v>49800</v>
      </c>
      <c r="B37568" t="s">
        <v>52103</v>
      </c>
      <c r="C37568" t="s">
        <v>52104</v>
      </c>
      <c r="D37568" t="s">
        <v>5745</v>
      </c>
      <c r="E37568" t="s">
        <v>5746</v>
      </c>
      <c r="F37568" t="s">
        <v>5747</v>
      </c>
    </row>
    <row r="37569" spans="1:6" x14ac:dyDescent="0.2">
      <c r="A37569" t="s">
        <v>49800</v>
      </c>
      <c r="B37569" t="s">
        <v>52103</v>
      </c>
      <c r="C37569" t="s">
        <v>52104</v>
      </c>
      <c r="D37569" t="s">
        <v>51972</v>
      </c>
      <c r="E37569" t="s">
        <v>51973</v>
      </c>
      <c r="F37569" t="s">
        <v>51974</v>
      </c>
    </row>
    <row r="37570" spans="1:6" x14ac:dyDescent="0.2">
      <c r="A37570" t="s">
        <v>49800</v>
      </c>
      <c r="B37570" t="s">
        <v>52103</v>
      </c>
      <c r="C37570" t="s">
        <v>52104</v>
      </c>
      <c r="D37570" t="s">
        <v>1386</v>
      </c>
      <c r="E37570" t="s">
        <v>1387</v>
      </c>
      <c r="F37570" t="s">
        <v>1388</v>
      </c>
    </row>
    <row r="37571" spans="1:6" x14ac:dyDescent="0.2">
      <c r="A37571" t="s">
        <v>49800</v>
      </c>
      <c r="B37571" t="s">
        <v>52103</v>
      </c>
      <c r="C37571" t="s">
        <v>52104</v>
      </c>
      <c r="D37571" t="s">
        <v>9062</v>
      </c>
      <c r="E37571" t="s">
        <v>9063</v>
      </c>
      <c r="F37571" t="s">
        <v>9064</v>
      </c>
    </row>
    <row r="37572" spans="1:6" x14ac:dyDescent="0.2">
      <c r="A37572" t="s">
        <v>49800</v>
      </c>
      <c r="B37572" t="s">
        <v>52103</v>
      </c>
      <c r="C37572" t="s">
        <v>52104</v>
      </c>
      <c r="D37572" t="s">
        <v>35012</v>
      </c>
      <c r="E37572" t="s">
        <v>35013</v>
      </c>
      <c r="F37572" t="s">
        <v>35014</v>
      </c>
    </row>
    <row r="37573" spans="1:6" x14ac:dyDescent="0.2">
      <c r="A37573" t="s">
        <v>49800</v>
      </c>
      <c r="B37573" t="s">
        <v>52103</v>
      </c>
      <c r="C37573" t="s">
        <v>52104</v>
      </c>
      <c r="D37573" t="s">
        <v>9065</v>
      </c>
      <c r="E37573" t="s">
        <v>9066</v>
      </c>
      <c r="F37573" t="s">
        <v>9067</v>
      </c>
    </row>
    <row r="37574" spans="1:6" x14ac:dyDescent="0.2">
      <c r="A37574" t="s">
        <v>49800</v>
      </c>
      <c r="B37574" t="s">
        <v>52103</v>
      </c>
      <c r="C37574" t="s">
        <v>52104</v>
      </c>
      <c r="D37574" t="s">
        <v>36546</v>
      </c>
      <c r="E37574" t="s">
        <v>36547</v>
      </c>
      <c r="F37574" t="s">
        <v>36548</v>
      </c>
    </row>
    <row r="37575" spans="1:6" x14ac:dyDescent="0.2">
      <c r="A37575" t="s">
        <v>49800</v>
      </c>
      <c r="B37575" t="s">
        <v>52103</v>
      </c>
      <c r="C37575" t="s">
        <v>52104</v>
      </c>
      <c r="D37575" t="s">
        <v>52234</v>
      </c>
      <c r="E37575" t="s">
        <v>52235</v>
      </c>
      <c r="F37575" t="s">
        <v>52236</v>
      </c>
    </row>
    <row r="37576" spans="1:6" x14ac:dyDescent="0.2">
      <c r="A37576" t="s">
        <v>49800</v>
      </c>
      <c r="B37576" t="s">
        <v>52103</v>
      </c>
      <c r="C37576" t="s">
        <v>52104</v>
      </c>
      <c r="D37576" t="s">
        <v>18437</v>
      </c>
      <c r="E37576" t="s">
        <v>18438</v>
      </c>
      <c r="F37576" t="s">
        <v>18439</v>
      </c>
    </row>
    <row r="37577" spans="1:6" x14ac:dyDescent="0.2">
      <c r="A37577" t="s">
        <v>49800</v>
      </c>
      <c r="B37577" t="s">
        <v>52103</v>
      </c>
      <c r="C37577" t="s">
        <v>52104</v>
      </c>
      <c r="D37577" t="s">
        <v>35030</v>
      </c>
      <c r="E37577" t="s">
        <v>35031</v>
      </c>
      <c r="F37577" t="s">
        <v>52237</v>
      </c>
    </row>
    <row r="37578" spans="1:6" x14ac:dyDescent="0.2">
      <c r="A37578" t="s">
        <v>49800</v>
      </c>
      <c r="B37578" t="s">
        <v>52103</v>
      </c>
      <c r="C37578" t="s">
        <v>52104</v>
      </c>
      <c r="D37578" t="s">
        <v>33701</v>
      </c>
      <c r="E37578" t="s">
        <v>33702</v>
      </c>
      <c r="F37578" t="s">
        <v>33703</v>
      </c>
    </row>
    <row r="37579" spans="1:6" x14ac:dyDescent="0.2">
      <c r="A37579" t="s">
        <v>49800</v>
      </c>
      <c r="B37579" t="s">
        <v>52103</v>
      </c>
      <c r="C37579" t="s">
        <v>52104</v>
      </c>
      <c r="D37579" t="s">
        <v>35052</v>
      </c>
      <c r="E37579" t="s">
        <v>35053</v>
      </c>
      <c r="F37579" t="s">
        <v>35054</v>
      </c>
    </row>
    <row r="37580" spans="1:6" x14ac:dyDescent="0.2">
      <c r="A37580" t="s">
        <v>49800</v>
      </c>
      <c r="B37580" t="s">
        <v>52103</v>
      </c>
      <c r="C37580" t="s">
        <v>52104</v>
      </c>
      <c r="D37580" t="s">
        <v>52238</v>
      </c>
      <c r="E37580" t="s">
        <v>52239</v>
      </c>
      <c r="F37580" t="s">
        <v>52240</v>
      </c>
    </row>
    <row r="37581" spans="1:6" x14ac:dyDescent="0.2">
      <c r="A37581" t="s">
        <v>49800</v>
      </c>
      <c r="B37581" t="s">
        <v>52103</v>
      </c>
      <c r="C37581" t="s">
        <v>52104</v>
      </c>
      <c r="D37581" t="s">
        <v>3423</v>
      </c>
      <c r="E37581" t="s">
        <v>3424</v>
      </c>
      <c r="F37581" t="s">
        <v>3425</v>
      </c>
    </row>
    <row r="37582" spans="1:6" x14ac:dyDescent="0.2">
      <c r="A37582" t="s">
        <v>49800</v>
      </c>
      <c r="B37582" t="s">
        <v>52103</v>
      </c>
      <c r="C37582" t="s">
        <v>52104</v>
      </c>
      <c r="D37582" t="s">
        <v>18904</v>
      </c>
      <c r="E37582" t="s">
        <v>18905</v>
      </c>
      <c r="F37582" t="s">
        <v>52241</v>
      </c>
    </row>
    <row r="37583" spans="1:6" x14ac:dyDescent="0.2">
      <c r="A37583" t="s">
        <v>49800</v>
      </c>
      <c r="B37583" t="s">
        <v>52103</v>
      </c>
      <c r="C37583" t="s">
        <v>52104</v>
      </c>
      <c r="D37583" t="s">
        <v>51987</v>
      </c>
      <c r="E37583" t="s">
        <v>51988</v>
      </c>
      <c r="F37583" t="s">
        <v>51989</v>
      </c>
    </row>
    <row r="37584" spans="1:6" x14ac:dyDescent="0.2">
      <c r="A37584" t="s">
        <v>49800</v>
      </c>
      <c r="B37584" t="s">
        <v>52103</v>
      </c>
      <c r="C37584" t="s">
        <v>52104</v>
      </c>
      <c r="D37584" t="s">
        <v>35061</v>
      </c>
      <c r="E37584" t="s">
        <v>35062</v>
      </c>
      <c r="F37584" t="s">
        <v>35063</v>
      </c>
    </row>
    <row r="37585" spans="1:6" x14ac:dyDescent="0.2">
      <c r="A37585" t="s">
        <v>49800</v>
      </c>
      <c r="B37585" t="s">
        <v>52103</v>
      </c>
      <c r="C37585" t="s">
        <v>52104</v>
      </c>
      <c r="D37585" t="s">
        <v>35064</v>
      </c>
      <c r="E37585" t="s">
        <v>35065</v>
      </c>
      <c r="F37585" t="s">
        <v>35066</v>
      </c>
    </row>
    <row r="37586" spans="1:6" x14ac:dyDescent="0.2">
      <c r="A37586" t="s">
        <v>49800</v>
      </c>
      <c r="B37586" t="s">
        <v>52103</v>
      </c>
      <c r="C37586" t="s">
        <v>52104</v>
      </c>
      <c r="D37586" t="s">
        <v>35076</v>
      </c>
      <c r="E37586" t="s">
        <v>35077</v>
      </c>
      <c r="F37586" t="s">
        <v>35078</v>
      </c>
    </row>
    <row r="37587" spans="1:6" x14ac:dyDescent="0.2">
      <c r="A37587" t="s">
        <v>49800</v>
      </c>
      <c r="B37587" t="s">
        <v>52103</v>
      </c>
      <c r="C37587" t="s">
        <v>52104</v>
      </c>
      <c r="D37587" t="s">
        <v>35098</v>
      </c>
      <c r="E37587" t="s">
        <v>35099</v>
      </c>
      <c r="F37587" t="s">
        <v>35100</v>
      </c>
    </row>
    <row r="37588" spans="1:6" x14ac:dyDescent="0.2">
      <c r="A37588" t="s">
        <v>49800</v>
      </c>
      <c r="B37588" t="s">
        <v>52103</v>
      </c>
      <c r="C37588" t="s">
        <v>52104</v>
      </c>
      <c r="D37588" t="s">
        <v>52242</v>
      </c>
      <c r="E37588" t="s">
        <v>52243</v>
      </c>
      <c r="F37588" t="s">
        <v>52244</v>
      </c>
    </row>
    <row r="37589" spans="1:6" x14ac:dyDescent="0.2">
      <c r="A37589" t="s">
        <v>49800</v>
      </c>
      <c r="B37589" t="s">
        <v>52103</v>
      </c>
      <c r="C37589" t="s">
        <v>52104</v>
      </c>
      <c r="D37589" t="s">
        <v>52245</v>
      </c>
      <c r="E37589" t="s">
        <v>52246</v>
      </c>
      <c r="F37589" t="s">
        <v>52247</v>
      </c>
    </row>
    <row r="37590" spans="1:6" x14ac:dyDescent="0.2">
      <c r="A37590" t="s">
        <v>49800</v>
      </c>
      <c r="B37590" t="s">
        <v>52103</v>
      </c>
      <c r="C37590" t="s">
        <v>52104</v>
      </c>
      <c r="D37590" t="s">
        <v>23923</v>
      </c>
      <c r="E37590" t="s">
        <v>23924</v>
      </c>
      <c r="F37590" t="s">
        <v>23925</v>
      </c>
    </row>
    <row r="37591" spans="1:6" x14ac:dyDescent="0.2">
      <c r="A37591" t="s">
        <v>49800</v>
      </c>
      <c r="B37591" t="s">
        <v>52103</v>
      </c>
      <c r="C37591" t="s">
        <v>52104</v>
      </c>
      <c r="D37591" t="s">
        <v>52248</v>
      </c>
      <c r="E37591" t="s">
        <v>52249</v>
      </c>
      <c r="F37591" t="s">
        <v>52250</v>
      </c>
    </row>
    <row r="37592" spans="1:6" x14ac:dyDescent="0.2">
      <c r="A37592" t="s">
        <v>49800</v>
      </c>
      <c r="B37592" t="s">
        <v>52103</v>
      </c>
      <c r="C37592" t="s">
        <v>52104</v>
      </c>
      <c r="D37592" t="s">
        <v>49466</v>
      </c>
      <c r="E37592" t="s">
        <v>49467</v>
      </c>
      <c r="F37592" t="s">
        <v>49468</v>
      </c>
    </row>
    <row r="37593" spans="1:6" x14ac:dyDescent="0.2">
      <c r="A37593" t="s">
        <v>49800</v>
      </c>
      <c r="B37593" t="s">
        <v>52103</v>
      </c>
      <c r="C37593" t="s">
        <v>52104</v>
      </c>
      <c r="D37593" t="s">
        <v>52251</v>
      </c>
      <c r="E37593" t="s">
        <v>52252</v>
      </c>
      <c r="F37593" t="s">
        <v>52253</v>
      </c>
    </row>
    <row r="37594" spans="1:6" x14ac:dyDescent="0.2">
      <c r="A37594" t="s">
        <v>49800</v>
      </c>
      <c r="B37594" t="s">
        <v>52103</v>
      </c>
      <c r="C37594" t="s">
        <v>52104</v>
      </c>
      <c r="D37594" t="s">
        <v>35122</v>
      </c>
      <c r="E37594" t="s">
        <v>35123</v>
      </c>
      <c r="F37594" t="s">
        <v>35124</v>
      </c>
    </row>
    <row r="37595" spans="1:6" x14ac:dyDescent="0.2">
      <c r="A37595" t="s">
        <v>49800</v>
      </c>
      <c r="B37595" t="s">
        <v>52103</v>
      </c>
      <c r="C37595" t="s">
        <v>52104</v>
      </c>
      <c r="D37595" t="s">
        <v>52254</v>
      </c>
      <c r="E37595" t="s">
        <v>52255</v>
      </c>
      <c r="F37595" t="s">
        <v>52256</v>
      </c>
    </row>
    <row r="37596" spans="1:6" x14ac:dyDescent="0.2">
      <c r="A37596" t="s">
        <v>49800</v>
      </c>
      <c r="B37596" t="s">
        <v>52103</v>
      </c>
      <c r="C37596" t="s">
        <v>52104</v>
      </c>
      <c r="D37596" t="s">
        <v>52257</v>
      </c>
      <c r="E37596" t="s">
        <v>52258</v>
      </c>
      <c r="F37596" t="s">
        <v>52259</v>
      </c>
    </row>
    <row r="37597" spans="1:6" x14ac:dyDescent="0.2">
      <c r="A37597" t="s">
        <v>49800</v>
      </c>
      <c r="B37597" t="s">
        <v>52103</v>
      </c>
      <c r="C37597" t="s">
        <v>52104</v>
      </c>
      <c r="D37597" t="s">
        <v>52260</v>
      </c>
      <c r="E37597" t="s">
        <v>52261</v>
      </c>
      <c r="F37597" t="s">
        <v>52262</v>
      </c>
    </row>
    <row r="37598" spans="1:6" x14ac:dyDescent="0.2">
      <c r="A37598" t="s">
        <v>49800</v>
      </c>
      <c r="B37598" t="s">
        <v>52103</v>
      </c>
      <c r="C37598" t="s">
        <v>52104</v>
      </c>
      <c r="D37598" t="s">
        <v>44814</v>
      </c>
      <c r="E37598" t="s">
        <v>44815</v>
      </c>
      <c r="F37598" t="s">
        <v>46649</v>
      </c>
    </row>
    <row r="37599" spans="1:6" x14ac:dyDescent="0.2">
      <c r="A37599" t="s">
        <v>49800</v>
      </c>
      <c r="B37599" t="s">
        <v>52103</v>
      </c>
      <c r="C37599" t="s">
        <v>52104</v>
      </c>
      <c r="D37599" t="s">
        <v>12596</v>
      </c>
      <c r="E37599" t="s">
        <v>12597</v>
      </c>
      <c r="F37599" t="s">
        <v>12598</v>
      </c>
    </row>
    <row r="37600" spans="1:6" x14ac:dyDescent="0.2">
      <c r="A37600" t="s">
        <v>49800</v>
      </c>
      <c r="B37600" t="s">
        <v>52103</v>
      </c>
      <c r="C37600" t="s">
        <v>52104</v>
      </c>
      <c r="D37600" t="s">
        <v>52263</v>
      </c>
      <c r="E37600" t="s">
        <v>52264</v>
      </c>
      <c r="F37600" t="s">
        <v>52265</v>
      </c>
    </row>
    <row r="37601" spans="1:6" x14ac:dyDescent="0.2">
      <c r="A37601" t="s">
        <v>49800</v>
      </c>
      <c r="B37601" t="s">
        <v>52103</v>
      </c>
      <c r="C37601" t="s">
        <v>52104</v>
      </c>
      <c r="D37601" t="s">
        <v>35143</v>
      </c>
      <c r="E37601" t="s">
        <v>35144</v>
      </c>
      <c r="F37601" t="s">
        <v>35145</v>
      </c>
    </row>
    <row r="37602" spans="1:6" x14ac:dyDescent="0.2">
      <c r="A37602" t="s">
        <v>49800</v>
      </c>
      <c r="B37602" t="s">
        <v>52103</v>
      </c>
      <c r="C37602" t="s">
        <v>52104</v>
      </c>
      <c r="D37602" t="s">
        <v>28128</v>
      </c>
      <c r="E37602" t="s">
        <v>28129</v>
      </c>
      <c r="F37602" t="s">
        <v>52266</v>
      </c>
    </row>
    <row r="37603" spans="1:6" x14ac:dyDescent="0.2">
      <c r="A37603" t="s">
        <v>49800</v>
      </c>
      <c r="B37603" t="s">
        <v>52103</v>
      </c>
      <c r="C37603" t="s">
        <v>52104</v>
      </c>
      <c r="D37603" t="s">
        <v>35149</v>
      </c>
      <c r="E37603" t="s">
        <v>35150</v>
      </c>
      <c r="F37603" t="s">
        <v>35151</v>
      </c>
    </row>
    <row r="37604" spans="1:6" x14ac:dyDescent="0.2">
      <c r="A37604" t="s">
        <v>49800</v>
      </c>
      <c r="B37604" t="s">
        <v>52103</v>
      </c>
      <c r="C37604" t="s">
        <v>52104</v>
      </c>
      <c r="D37604" t="s">
        <v>9098</v>
      </c>
      <c r="E37604" t="s">
        <v>9099</v>
      </c>
      <c r="F37604" t="s">
        <v>9100</v>
      </c>
    </row>
    <row r="37605" spans="1:6" x14ac:dyDescent="0.2">
      <c r="A37605" t="s">
        <v>49800</v>
      </c>
      <c r="B37605" t="s">
        <v>52103</v>
      </c>
      <c r="C37605" t="s">
        <v>52104</v>
      </c>
      <c r="D37605" t="s">
        <v>30161</v>
      </c>
      <c r="E37605" t="s">
        <v>30162</v>
      </c>
      <c r="F37605" t="s">
        <v>30163</v>
      </c>
    </row>
    <row r="37606" spans="1:6" x14ac:dyDescent="0.2">
      <c r="A37606" t="s">
        <v>49800</v>
      </c>
      <c r="B37606" t="s">
        <v>52103</v>
      </c>
      <c r="C37606" t="s">
        <v>52104</v>
      </c>
      <c r="D37606" t="s">
        <v>52267</v>
      </c>
      <c r="E37606" t="s">
        <v>52268</v>
      </c>
      <c r="F37606" t="s">
        <v>52269</v>
      </c>
    </row>
    <row r="37607" spans="1:6" x14ac:dyDescent="0.2">
      <c r="A37607" t="s">
        <v>49800</v>
      </c>
      <c r="B37607" t="s">
        <v>52103</v>
      </c>
      <c r="C37607" t="s">
        <v>52104</v>
      </c>
      <c r="D37607" t="s">
        <v>27330</v>
      </c>
      <c r="E37607" t="s">
        <v>27331</v>
      </c>
      <c r="F37607" t="s">
        <v>27332</v>
      </c>
    </row>
    <row r="37608" spans="1:6" x14ac:dyDescent="0.2">
      <c r="A37608" t="s">
        <v>49800</v>
      </c>
      <c r="B37608" t="s">
        <v>52103</v>
      </c>
      <c r="C37608" t="s">
        <v>52104</v>
      </c>
      <c r="D37608" t="s">
        <v>14494</v>
      </c>
      <c r="E37608" t="s">
        <v>14495</v>
      </c>
      <c r="F37608" t="s">
        <v>14496</v>
      </c>
    </row>
    <row r="37609" spans="1:6" x14ac:dyDescent="0.2">
      <c r="A37609" t="s">
        <v>49800</v>
      </c>
      <c r="B37609" t="s">
        <v>52103</v>
      </c>
      <c r="C37609" t="s">
        <v>52104</v>
      </c>
      <c r="D37609" t="s">
        <v>21820</v>
      </c>
      <c r="E37609" t="s">
        <v>21821</v>
      </c>
      <c r="F37609" t="s">
        <v>21822</v>
      </c>
    </row>
    <row r="37610" spans="1:6" x14ac:dyDescent="0.2">
      <c r="A37610" t="s">
        <v>49800</v>
      </c>
      <c r="B37610" t="s">
        <v>52103</v>
      </c>
      <c r="C37610" t="s">
        <v>52104</v>
      </c>
      <c r="D37610" t="s">
        <v>36646</v>
      </c>
      <c r="E37610" t="s">
        <v>36647</v>
      </c>
      <c r="F37610" t="s">
        <v>36648</v>
      </c>
    </row>
    <row r="37611" spans="1:6" x14ac:dyDescent="0.2">
      <c r="A37611" t="s">
        <v>49800</v>
      </c>
      <c r="B37611" t="s">
        <v>52103</v>
      </c>
      <c r="C37611" t="s">
        <v>52104</v>
      </c>
      <c r="D37611" t="s">
        <v>52270</v>
      </c>
      <c r="E37611" t="s">
        <v>52271</v>
      </c>
      <c r="F37611" t="s">
        <v>52272</v>
      </c>
    </row>
    <row r="37612" spans="1:6" x14ac:dyDescent="0.2">
      <c r="A37612" t="s">
        <v>49800</v>
      </c>
      <c r="B37612" t="s">
        <v>52103</v>
      </c>
      <c r="C37612" t="s">
        <v>52104</v>
      </c>
      <c r="D37612" t="s">
        <v>52273</v>
      </c>
      <c r="E37612" t="s">
        <v>52274</v>
      </c>
      <c r="F37612" t="s">
        <v>52275</v>
      </c>
    </row>
    <row r="37613" spans="1:6" x14ac:dyDescent="0.2">
      <c r="A37613" t="s">
        <v>49800</v>
      </c>
      <c r="B37613" t="s">
        <v>52103</v>
      </c>
      <c r="C37613" t="s">
        <v>52104</v>
      </c>
      <c r="D37613" t="s">
        <v>52276</v>
      </c>
      <c r="E37613" t="s">
        <v>52277</v>
      </c>
      <c r="F37613" t="s">
        <v>52278</v>
      </c>
    </row>
    <row r="37614" spans="1:6" x14ac:dyDescent="0.2">
      <c r="A37614" t="s">
        <v>49800</v>
      </c>
      <c r="B37614" t="s">
        <v>52103</v>
      </c>
      <c r="C37614" t="s">
        <v>52104</v>
      </c>
      <c r="D37614" t="s">
        <v>42058</v>
      </c>
      <c r="E37614" t="s">
        <v>42059</v>
      </c>
      <c r="F37614" t="s">
        <v>52279</v>
      </c>
    </row>
    <row r="37615" spans="1:6" x14ac:dyDescent="0.2">
      <c r="A37615" t="s">
        <v>49800</v>
      </c>
      <c r="B37615" t="s">
        <v>52103</v>
      </c>
      <c r="C37615" t="s">
        <v>52104</v>
      </c>
      <c r="D37615" t="s">
        <v>35179</v>
      </c>
      <c r="E37615" t="s">
        <v>35180</v>
      </c>
      <c r="F37615" t="s">
        <v>35181</v>
      </c>
    </row>
    <row r="37616" spans="1:6" x14ac:dyDescent="0.2">
      <c r="A37616" t="s">
        <v>49800</v>
      </c>
      <c r="B37616" t="s">
        <v>52103</v>
      </c>
      <c r="C37616" t="s">
        <v>52104</v>
      </c>
      <c r="D37616" t="s">
        <v>52280</v>
      </c>
      <c r="E37616" t="s">
        <v>52281</v>
      </c>
      <c r="F37616" t="s">
        <v>52282</v>
      </c>
    </row>
    <row r="37617" spans="1:6" x14ac:dyDescent="0.2">
      <c r="A37617" t="s">
        <v>49800</v>
      </c>
      <c r="B37617" t="s">
        <v>52103</v>
      </c>
      <c r="C37617" t="s">
        <v>52104</v>
      </c>
      <c r="D37617" t="s">
        <v>12674</v>
      </c>
      <c r="E37617" t="s">
        <v>12675</v>
      </c>
      <c r="F37617" t="s">
        <v>12676</v>
      </c>
    </row>
    <row r="37618" spans="1:6" x14ac:dyDescent="0.2">
      <c r="A37618" t="s">
        <v>49800</v>
      </c>
      <c r="B37618" t="s">
        <v>52103</v>
      </c>
      <c r="C37618" t="s">
        <v>52104</v>
      </c>
      <c r="D37618" t="s">
        <v>49556</v>
      </c>
      <c r="E37618" t="s">
        <v>49557</v>
      </c>
      <c r="F37618" t="s">
        <v>49558</v>
      </c>
    </row>
    <row r="37619" spans="1:6" x14ac:dyDescent="0.2">
      <c r="A37619" t="s">
        <v>49800</v>
      </c>
      <c r="B37619" t="s">
        <v>52103</v>
      </c>
      <c r="C37619" t="s">
        <v>52104</v>
      </c>
      <c r="D37619" t="s">
        <v>22903</v>
      </c>
      <c r="E37619" t="s">
        <v>22904</v>
      </c>
      <c r="F37619" t="s">
        <v>22905</v>
      </c>
    </row>
    <row r="37620" spans="1:6" x14ac:dyDescent="0.2">
      <c r="A37620" t="s">
        <v>49800</v>
      </c>
      <c r="B37620" t="s">
        <v>52103</v>
      </c>
      <c r="C37620" t="s">
        <v>52104</v>
      </c>
      <c r="D37620" t="s">
        <v>52283</v>
      </c>
      <c r="E37620" t="s">
        <v>52284</v>
      </c>
      <c r="F37620" t="s">
        <v>52285</v>
      </c>
    </row>
    <row r="37621" spans="1:6" x14ac:dyDescent="0.2">
      <c r="A37621" t="s">
        <v>49800</v>
      </c>
      <c r="B37621" t="s">
        <v>52103</v>
      </c>
      <c r="C37621" t="s">
        <v>52104</v>
      </c>
      <c r="D37621" t="s">
        <v>52286</v>
      </c>
      <c r="E37621" t="s">
        <v>52287</v>
      </c>
      <c r="F37621" t="s">
        <v>52288</v>
      </c>
    </row>
    <row r="37622" spans="1:6" x14ac:dyDescent="0.2">
      <c r="A37622" t="s">
        <v>49800</v>
      </c>
      <c r="B37622" t="s">
        <v>52103</v>
      </c>
      <c r="C37622" t="s">
        <v>52104</v>
      </c>
      <c r="D37622" t="s">
        <v>35194</v>
      </c>
      <c r="E37622" t="s">
        <v>35195</v>
      </c>
      <c r="F37622" t="s">
        <v>52013</v>
      </c>
    </row>
    <row r="37623" spans="1:6" x14ac:dyDescent="0.2">
      <c r="A37623" t="s">
        <v>49800</v>
      </c>
      <c r="B37623" t="s">
        <v>52103</v>
      </c>
      <c r="C37623" t="s">
        <v>52104</v>
      </c>
      <c r="D37623" t="s">
        <v>52289</v>
      </c>
      <c r="E37623" t="s">
        <v>52290</v>
      </c>
      <c r="F37623" t="s">
        <v>52291</v>
      </c>
    </row>
    <row r="37624" spans="1:6" x14ac:dyDescent="0.2">
      <c r="A37624" t="s">
        <v>49800</v>
      </c>
      <c r="B37624" t="s">
        <v>52103</v>
      </c>
      <c r="C37624" t="s">
        <v>52104</v>
      </c>
      <c r="D37624" t="s">
        <v>52292</v>
      </c>
      <c r="E37624" t="s">
        <v>52293</v>
      </c>
      <c r="F37624" t="s">
        <v>52294</v>
      </c>
    </row>
    <row r="37625" spans="1:6" x14ac:dyDescent="0.2">
      <c r="A37625" t="s">
        <v>49800</v>
      </c>
      <c r="B37625" t="s">
        <v>52103</v>
      </c>
      <c r="C37625" t="s">
        <v>52104</v>
      </c>
      <c r="D37625" t="s">
        <v>52295</v>
      </c>
      <c r="E37625" t="s">
        <v>52296</v>
      </c>
      <c r="F37625" t="s">
        <v>52297</v>
      </c>
    </row>
    <row r="37626" spans="1:6" x14ac:dyDescent="0.2">
      <c r="A37626" t="s">
        <v>49800</v>
      </c>
      <c r="B37626" t="s">
        <v>52103</v>
      </c>
      <c r="C37626" t="s">
        <v>52104</v>
      </c>
      <c r="D37626" t="s">
        <v>51358</v>
      </c>
      <c r="E37626" t="s">
        <v>51359</v>
      </c>
      <c r="F37626" t="s">
        <v>51360</v>
      </c>
    </row>
    <row r="37627" spans="1:6" x14ac:dyDescent="0.2">
      <c r="A37627" t="s">
        <v>49800</v>
      </c>
      <c r="B37627" t="s">
        <v>52103</v>
      </c>
      <c r="C37627" t="s">
        <v>52104</v>
      </c>
      <c r="D37627" t="s">
        <v>45370</v>
      </c>
      <c r="E37627" t="s">
        <v>45371</v>
      </c>
      <c r="F37627" t="s">
        <v>45372</v>
      </c>
    </row>
    <row r="37628" spans="1:6" x14ac:dyDescent="0.2">
      <c r="A37628" t="s">
        <v>49800</v>
      </c>
      <c r="B37628" t="s">
        <v>52103</v>
      </c>
      <c r="C37628" t="s">
        <v>52104</v>
      </c>
      <c r="D37628" t="s">
        <v>52298</v>
      </c>
      <c r="E37628" t="s">
        <v>52299</v>
      </c>
      <c r="F37628" t="s">
        <v>52300</v>
      </c>
    </row>
    <row r="37629" spans="1:6" x14ac:dyDescent="0.2">
      <c r="A37629" t="s">
        <v>49800</v>
      </c>
      <c r="B37629" t="s">
        <v>52103</v>
      </c>
      <c r="C37629" t="s">
        <v>52104</v>
      </c>
      <c r="D37629" t="s">
        <v>35213</v>
      </c>
      <c r="E37629" t="s">
        <v>35214</v>
      </c>
      <c r="F37629" t="s">
        <v>35215</v>
      </c>
    </row>
    <row r="37630" spans="1:6" x14ac:dyDescent="0.2">
      <c r="A37630" t="s">
        <v>49800</v>
      </c>
      <c r="B37630" t="s">
        <v>52103</v>
      </c>
      <c r="C37630" t="s">
        <v>52104</v>
      </c>
      <c r="D37630" t="s">
        <v>16572</v>
      </c>
      <c r="E37630" t="s">
        <v>16573</v>
      </c>
      <c r="F37630" t="s">
        <v>16574</v>
      </c>
    </row>
    <row r="37631" spans="1:6" x14ac:dyDescent="0.2">
      <c r="A37631" t="s">
        <v>49800</v>
      </c>
      <c r="B37631" t="s">
        <v>52103</v>
      </c>
      <c r="C37631" t="s">
        <v>52104</v>
      </c>
      <c r="D37631" t="s">
        <v>52301</v>
      </c>
      <c r="E37631" t="s">
        <v>52302</v>
      </c>
      <c r="F37631" t="s">
        <v>52303</v>
      </c>
    </row>
    <row r="37632" spans="1:6" x14ac:dyDescent="0.2">
      <c r="A37632" t="s">
        <v>49800</v>
      </c>
      <c r="B37632" t="s">
        <v>52103</v>
      </c>
      <c r="C37632" t="s">
        <v>52104</v>
      </c>
      <c r="D37632" t="s">
        <v>18524</v>
      </c>
      <c r="E37632" t="s">
        <v>18525</v>
      </c>
      <c r="F37632" t="s">
        <v>18526</v>
      </c>
    </row>
    <row r="37633" spans="1:6" x14ac:dyDescent="0.2">
      <c r="A37633" t="s">
        <v>49800</v>
      </c>
      <c r="B37633" t="s">
        <v>52103</v>
      </c>
      <c r="C37633" t="s">
        <v>52104</v>
      </c>
      <c r="D37633" t="s">
        <v>1428</v>
      </c>
      <c r="E37633" t="s">
        <v>1429</v>
      </c>
      <c r="F37633" t="s">
        <v>1430</v>
      </c>
    </row>
    <row r="37634" spans="1:6" x14ac:dyDescent="0.2">
      <c r="A37634" t="s">
        <v>49800</v>
      </c>
      <c r="B37634" t="s">
        <v>52103</v>
      </c>
      <c r="C37634" t="s">
        <v>52104</v>
      </c>
      <c r="D37634" t="s">
        <v>36688</v>
      </c>
      <c r="E37634" t="s">
        <v>36689</v>
      </c>
      <c r="F37634" t="s">
        <v>36690</v>
      </c>
    </row>
    <row r="37635" spans="1:6" x14ac:dyDescent="0.2">
      <c r="A37635" t="s">
        <v>49800</v>
      </c>
      <c r="B37635" t="s">
        <v>52103</v>
      </c>
      <c r="C37635" t="s">
        <v>52104</v>
      </c>
      <c r="D37635" t="s">
        <v>52304</v>
      </c>
      <c r="E37635" t="s">
        <v>52305</v>
      </c>
      <c r="F37635" t="s">
        <v>52306</v>
      </c>
    </row>
    <row r="37636" spans="1:6" x14ac:dyDescent="0.2">
      <c r="A37636" t="s">
        <v>49800</v>
      </c>
      <c r="B37636" t="s">
        <v>52103</v>
      </c>
      <c r="C37636" t="s">
        <v>52104</v>
      </c>
      <c r="D37636" t="s">
        <v>52307</v>
      </c>
      <c r="E37636" t="s">
        <v>52308</v>
      </c>
      <c r="F37636" t="s">
        <v>52309</v>
      </c>
    </row>
    <row r="37637" spans="1:6" x14ac:dyDescent="0.2">
      <c r="A37637" t="s">
        <v>49800</v>
      </c>
      <c r="B37637" t="s">
        <v>52103</v>
      </c>
      <c r="C37637" t="s">
        <v>52104</v>
      </c>
      <c r="D37637" t="s">
        <v>52035</v>
      </c>
      <c r="E37637" t="s">
        <v>52036</v>
      </c>
      <c r="F37637" t="s">
        <v>52037</v>
      </c>
    </row>
    <row r="37638" spans="1:6" x14ac:dyDescent="0.2">
      <c r="A37638" t="s">
        <v>49800</v>
      </c>
      <c r="B37638" t="s">
        <v>52103</v>
      </c>
      <c r="C37638" t="s">
        <v>52104</v>
      </c>
      <c r="D37638" t="s">
        <v>30080</v>
      </c>
      <c r="E37638" t="s">
        <v>30081</v>
      </c>
      <c r="F37638" t="s">
        <v>52310</v>
      </c>
    </row>
    <row r="37639" spans="1:6" x14ac:dyDescent="0.2">
      <c r="A37639" t="s">
        <v>49800</v>
      </c>
      <c r="B37639" t="s">
        <v>52103</v>
      </c>
      <c r="C37639" t="s">
        <v>52104</v>
      </c>
      <c r="D37639" t="s">
        <v>35232</v>
      </c>
      <c r="E37639" t="s">
        <v>35233</v>
      </c>
      <c r="F37639" t="s">
        <v>35234</v>
      </c>
    </row>
    <row r="37640" spans="1:6" x14ac:dyDescent="0.2">
      <c r="A37640" t="s">
        <v>49800</v>
      </c>
      <c r="B37640" t="s">
        <v>52103</v>
      </c>
      <c r="C37640" t="s">
        <v>52104</v>
      </c>
      <c r="D37640" t="s">
        <v>52311</v>
      </c>
      <c r="E37640" t="s">
        <v>52312</v>
      </c>
      <c r="F37640" t="s">
        <v>52313</v>
      </c>
    </row>
    <row r="37641" spans="1:6" x14ac:dyDescent="0.2">
      <c r="A37641" t="s">
        <v>49800</v>
      </c>
      <c r="B37641" t="s">
        <v>52103</v>
      </c>
      <c r="C37641" t="s">
        <v>52104</v>
      </c>
      <c r="D37641" t="s">
        <v>52314</v>
      </c>
      <c r="E37641" t="s">
        <v>52315</v>
      </c>
      <c r="F37641" t="s">
        <v>52316</v>
      </c>
    </row>
    <row r="37642" spans="1:6" x14ac:dyDescent="0.2">
      <c r="A37642" t="s">
        <v>49800</v>
      </c>
      <c r="B37642" t="s">
        <v>52103</v>
      </c>
      <c r="C37642" t="s">
        <v>52104</v>
      </c>
      <c r="D37642" t="s">
        <v>52317</v>
      </c>
      <c r="E37642" t="s">
        <v>52318</v>
      </c>
      <c r="F37642" t="s">
        <v>52319</v>
      </c>
    </row>
    <row r="37643" spans="1:6" x14ac:dyDescent="0.2">
      <c r="A37643" t="s">
        <v>49800</v>
      </c>
      <c r="B37643" t="s">
        <v>52103</v>
      </c>
      <c r="C37643" t="s">
        <v>52104</v>
      </c>
      <c r="D37643" t="s">
        <v>52320</v>
      </c>
      <c r="E37643" t="s">
        <v>52321</v>
      </c>
      <c r="F37643" t="s">
        <v>52322</v>
      </c>
    </row>
    <row r="37644" spans="1:6" x14ac:dyDescent="0.2">
      <c r="A37644" t="s">
        <v>49800</v>
      </c>
      <c r="B37644" t="s">
        <v>52103</v>
      </c>
      <c r="C37644" t="s">
        <v>52104</v>
      </c>
      <c r="D37644" t="s">
        <v>52323</v>
      </c>
      <c r="E37644" t="s">
        <v>52324</v>
      </c>
      <c r="F37644" t="s">
        <v>52325</v>
      </c>
    </row>
    <row r="37645" spans="1:6" x14ac:dyDescent="0.2">
      <c r="A37645" t="s">
        <v>49800</v>
      </c>
      <c r="B37645" t="s">
        <v>52103</v>
      </c>
      <c r="C37645" t="s">
        <v>52104</v>
      </c>
      <c r="D37645" t="s">
        <v>52326</v>
      </c>
      <c r="E37645" t="s">
        <v>52327</v>
      </c>
      <c r="F37645" t="s">
        <v>52328</v>
      </c>
    </row>
    <row r="37646" spans="1:6" x14ac:dyDescent="0.2">
      <c r="A37646" t="s">
        <v>49800</v>
      </c>
      <c r="B37646" t="s">
        <v>52103</v>
      </c>
      <c r="C37646" t="s">
        <v>52104</v>
      </c>
      <c r="D37646" t="s">
        <v>52329</v>
      </c>
      <c r="E37646" t="s">
        <v>52330</v>
      </c>
      <c r="F37646" t="s">
        <v>52331</v>
      </c>
    </row>
    <row r="37647" spans="1:6" x14ac:dyDescent="0.2">
      <c r="A37647" t="s">
        <v>49800</v>
      </c>
      <c r="B37647" t="s">
        <v>52103</v>
      </c>
      <c r="C37647" t="s">
        <v>52104</v>
      </c>
      <c r="D37647" t="s">
        <v>52332</v>
      </c>
      <c r="E37647" t="s">
        <v>52333</v>
      </c>
      <c r="F37647" t="s">
        <v>52334</v>
      </c>
    </row>
    <row r="37648" spans="1:6" x14ac:dyDescent="0.2">
      <c r="A37648" t="s">
        <v>49800</v>
      </c>
      <c r="B37648" t="s">
        <v>52103</v>
      </c>
      <c r="C37648" t="s">
        <v>52104</v>
      </c>
      <c r="D37648" t="s">
        <v>32774</v>
      </c>
      <c r="E37648" t="s">
        <v>32775</v>
      </c>
      <c r="F37648" t="s">
        <v>32776</v>
      </c>
    </row>
    <row r="37649" spans="1:6" x14ac:dyDescent="0.2">
      <c r="A37649" t="s">
        <v>49800</v>
      </c>
      <c r="B37649" t="s">
        <v>52103</v>
      </c>
      <c r="C37649" t="s">
        <v>52104</v>
      </c>
      <c r="D37649" t="s">
        <v>52335</v>
      </c>
      <c r="E37649" t="s">
        <v>52336</v>
      </c>
      <c r="F37649" t="s">
        <v>52337</v>
      </c>
    </row>
    <row r="37650" spans="1:6" x14ac:dyDescent="0.2">
      <c r="A37650" t="s">
        <v>49800</v>
      </c>
      <c r="B37650" t="s">
        <v>52103</v>
      </c>
      <c r="C37650" t="s">
        <v>52104</v>
      </c>
      <c r="D37650" t="s">
        <v>52338</v>
      </c>
      <c r="E37650" t="s">
        <v>52339</v>
      </c>
      <c r="F37650" t="s">
        <v>52340</v>
      </c>
    </row>
    <row r="37651" spans="1:6" x14ac:dyDescent="0.2">
      <c r="A37651" t="s">
        <v>49800</v>
      </c>
      <c r="B37651" t="s">
        <v>52103</v>
      </c>
      <c r="C37651" t="s">
        <v>52104</v>
      </c>
      <c r="D37651" t="s">
        <v>46689</v>
      </c>
      <c r="E37651" t="s">
        <v>46690</v>
      </c>
      <c r="F37651" t="s">
        <v>46691</v>
      </c>
    </row>
    <row r="37652" spans="1:6" x14ac:dyDescent="0.2">
      <c r="A37652" t="s">
        <v>49800</v>
      </c>
      <c r="B37652" t="s">
        <v>52103</v>
      </c>
      <c r="C37652" t="s">
        <v>52104</v>
      </c>
      <c r="D37652" t="s">
        <v>36874</v>
      </c>
      <c r="E37652" t="s">
        <v>36875</v>
      </c>
      <c r="F37652" t="s">
        <v>36876</v>
      </c>
    </row>
    <row r="37653" spans="1:6" x14ac:dyDescent="0.2">
      <c r="A37653" t="s">
        <v>49800</v>
      </c>
      <c r="B37653" t="s">
        <v>52103</v>
      </c>
      <c r="C37653" t="s">
        <v>52104</v>
      </c>
      <c r="D37653" t="s">
        <v>52341</v>
      </c>
      <c r="E37653" t="s">
        <v>52342</v>
      </c>
      <c r="F37653" t="s">
        <v>52343</v>
      </c>
    </row>
    <row r="37654" spans="1:6" x14ac:dyDescent="0.2">
      <c r="A37654" t="s">
        <v>49800</v>
      </c>
      <c r="B37654" t="s">
        <v>52103</v>
      </c>
      <c r="C37654" t="s">
        <v>52104</v>
      </c>
      <c r="D37654" t="s">
        <v>52344</v>
      </c>
      <c r="E37654" t="s">
        <v>52345</v>
      </c>
      <c r="F37654" t="s">
        <v>52346</v>
      </c>
    </row>
    <row r="37655" spans="1:6" x14ac:dyDescent="0.2">
      <c r="A37655" t="s">
        <v>49800</v>
      </c>
      <c r="B37655" t="s">
        <v>52103</v>
      </c>
      <c r="C37655" t="s">
        <v>52104</v>
      </c>
      <c r="D37655" t="s">
        <v>52347</v>
      </c>
      <c r="E37655" t="s">
        <v>52348</v>
      </c>
      <c r="F37655" t="s">
        <v>52349</v>
      </c>
    </row>
    <row r="37656" spans="1:6" x14ac:dyDescent="0.2">
      <c r="A37656" t="s">
        <v>49800</v>
      </c>
      <c r="B37656" t="s">
        <v>52103</v>
      </c>
      <c r="C37656" t="s">
        <v>52104</v>
      </c>
      <c r="D37656" t="s">
        <v>52350</v>
      </c>
      <c r="E37656" t="s">
        <v>52351</v>
      </c>
      <c r="F37656" t="s">
        <v>52352</v>
      </c>
    </row>
    <row r="37657" spans="1:6" x14ac:dyDescent="0.2">
      <c r="A37657" t="s">
        <v>49800</v>
      </c>
      <c r="B37657" t="s">
        <v>52103</v>
      </c>
      <c r="C37657" t="s">
        <v>52104</v>
      </c>
      <c r="D37657" t="s">
        <v>52353</v>
      </c>
      <c r="E37657" t="s">
        <v>52354</v>
      </c>
      <c r="F37657" t="s">
        <v>52355</v>
      </c>
    </row>
    <row r="37658" spans="1:6" x14ac:dyDescent="0.2">
      <c r="A37658" t="s">
        <v>49800</v>
      </c>
      <c r="B37658" t="s">
        <v>52103</v>
      </c>
      <c r="C37658" t="s">
        <v>52104</v>
      </c>
      <c r="D37658" t="s">
        <v>52356</v>
      </c>
      <c r="E37658" t="s">
        <v>52357</v>
      </c>
      <c r="F37658" t="s">
        <v>52358</v>
      </c>
    </row>
    <row r="37659" spans="1:6" x14ac:dyDescent="0.2">
      <c r="A37659" t="s">
        <v>49800</v>
      </c>
      <c r="B37659" t="s">
        <v>52103</v>
      </c>
      <c r="C37659" t="s">
        <v>52104</v>
      </c>
      <c r="D37659" t="s">
        <v>45039</v>
      </c>
      <c r="E37659" t="s">
        <v>45040</v>
      </c>
      <c r="F37659" t="s">
        <v>45041</v>
      </c>
    </row>
    <row r="37660" spans="1:6" x14ac:dyDescent="0.2">
      <c r="A37660" t="s">
        <v>49800</v>
      </c>
      <c r="B37660" t="s">
        <v>52103</v>
      </c>
      <c r="C37660" t="s">
        <v>52104</v>
      </c>
      <c r="D37660" t="s">
        <v>52359</v>
      </c>
      <c r="E37660" t="s">
        <v>52360</v>
      </c>
      <c r="F37660" t="s">
        <v>52361</v>
      </c>
    </row>
    <row r="37661" spans="1:6" x14ac:dyDescent="0.2">
      <c r="A37661" t="s">
        <v>49800</v>
      </c>
      <c r="B37661" t="s">
        <v>52103</v>
      </c>
      <c r="C37661" t="s">
        <v>52104</v>
      </c>
      <c r="D37661" t="s">
        <v>36853</v>
      </c>
      <c r="E37661" t="s">
        <v>36854</v>
      </c>
      <c r="F37661" t="s">
        <v>36855</v>
      </c>
    </row>
    <row r="37662" spans="1:6" x14ac:dyDescent="0.2">
      <c r="A37662" t="s">
        <v>49800</v>
      </c>
      <c r="B37662" t="s">
        <v>52103</v>
      </c>
      <c r="C37662" t="s">
        <v>52104</v>
      </c>
      <c r="D37662" t="s">
        <v>52362</v>
      </c>
      <c r="E37662" t="s">
        <v>52363</v>
      </c>
      <c r="F37662" t="s">
        <v>52364</v>
      </c>
    </row>
    <row r="37663" spans="1:6" x14ac:dyDescent="0.2">
      <c r="A37663" t="s">
        <v>49800</v>
      </c>
      <c r="B37663" t="s">
        <v>52103</v>
      </c>
      <c r="C37663" t="s">
        <v>52104</v>
      </c>
      <c r="D37663" t="s">
        <v>34563</v>
      </c>
      <c r="E37663" t="s">
        <v>34564</v>
      </c>
      <c r="F37663" t="s">
        <v>34565</v>
      </c>
    </row>
    <row r="37664" spans="1:6" x14ac:dyDescent="0.2">
      <c r="A37664" t="s">
        <v>49800</v>
      </c>
      <c r="B37664" t="s">
        <v>52103</v>
      </c>
      <c r="C37664" t="s">
        <v>52104</v>
      </c>
      <c r="D37664" t="s">
        <v>52365</v>
      </c>
      <c r="E37664" t="s">
        <v>52366</v>
      </c>
      <c r="F37664" t="s">
        <v>52367</v>
      </c>
    </row>
    <row r="37665" spans="1:6" x14ac:dyDescent="0.2">
      <c r="A37665" t="s">
        <v>49800</v>
      </c>
      <c r="B37665" t="s">
        <v>52103</v>
      </c>
      <c r="C37665" t="s">
        <v>52104</v>
      </c>
      <c r="D37665" t="s">
        <v>36808</v>
      </c>
      <c r="E37665" t="s">
        <v>36809</v>
      </c>
      <c r="F37665" t="s">
        <v>36810</v>
      </c>
    </row>
    <row r="37666" spans="1:6" x14ac:dyDescent="0.2">
      <c r="A37666" t="s">
        <v>49800</v>
      </c>
      <c r="B37666" t="s">
        <v>52103</v>
      </c>
      <c r="C37666" t="s">
        <v>52104</v>
      </c>
      <c r="D37666" t="s">
        <v>35253</v>
      </c>
      <c r="E37666" t="s">
        <v>35254</v>
      </c>
      <c r="F37666" t="s">
        <v>35255</v>
      </c>
    </row>
    <row r="37667" spans="1:6" x14ac:dyDescent="0.2">
      <c r="A37667" t="s">
        <v>49800</v>
      </c>
      <c r="B37667" t="s">
        <v>52103</v>
      </c>
      <c r="C37667" t="s">
        <v>52104</v>
      </c>
      <c r="D37667" t="s">
        <v>52368</v>
      </c>
      <c r="E37667" t="s">
        <v>52369</v>
      </c>
      <c r="F37667" t="s">
        <v>52370</v>
      </c>
    </row>
    <row r="37668" spans="1:6" x14ac:dyDescent="0.2">
      <c r="A37668" t="s">
        <v>49800</v>
      </c>
      <c r="B37668" t="s">
        <v>52103</v>
      </c>
      <c r="C37668" t="s">
        <v>52104</v>
      </c>
      <c r="D37668" t="s">
        <v>52371</v>
      </c>
      <c r="E37668" t="s">
        <v>52372</v>
      </c>
      <c r="F37668" t="s">
        <v>52373</v>
      </c>
    </row>
    <row r="37669" spans="1:6" x14ac:dyDescent="0.2">
      <c r="A37669" t="s">
        <v>49800</v>
      </c>
      <c r="B37669" t="s">
        <v>52103</v>
      </c>
      <c r="C37669" t="s">
        <v>52104</v>
      </c>
      <c r="D37669" t="s">
        <v>52374</v>
      </c>
      <c r="E37669" t="s">
        <v>52375</v>
      </c>
      <c r="F37669" t="s">
        <v>52376</v>
      </c>
    </row>
    <row r="37670" spans="1:6" x14ac:dyDescent="0.2">
      <c r="A37670" t="s">
        <v>49800</v>
      </c>
      <c r="B37670" t="s">
        <v>52103</v>
      </c>
      <c r="C37670" t="s">
        <v>52104</v>
      </c>
      <c r="D37670" t="s">
        <v>52377</v>
      </c>
      <c r="E37670" t="s">
        <v>52378</v>
      </c>
      <c r="F37670" t="s">
        <v>52379</v>
      </c>
    </row>
    <row r="37671" spans="1:6" x14ac:dyDescent="0.2">
      <c r="A37671" t="s">
        <v>49800</v>
      </c>
      <c r="B37671" t="s">
        <v>52103</v>
      </c>
      <c r="C37671" t="s">
        <v>52104</v>
      </c>
      <c r="D37671" t="s">
        <v>52380</v>
      </c>
      <c r="E37671" t="s">
        <v>52381</v>
      </c>
      <c r="F37671" t="s">
        <v>52382</v>
      </c>
    </row>
    <row r="37672" spans="1:6" x14ac:dyDescent="0.2">
      <c r="A37672" t="s">
        <v>49800</v>
      </c>
      <c r="B37672" t="s">
        <v>52103</v>
      </c>
      <c r="C37672" t="s">
        <v>52104</v>
      </c>
      <c r="D37672" t="s">
        <v>35319</v>
      </c>
      <c r="E37672" t="s">
        <v>35320</v>
      </c>
      <c r="F37672" t="s">
        <v>35321</v>
      </c>
    </row>
    <row r="37673" spans="1:6" x14ac:dyDescent="0.2">
      <c r="A37673" t="s">
        <v>49800</v>
      </c>
      <c r="B37673" t="s">
        <v>52103</v>
      </c>
      <c r="C37673" t="s">
        <v>52104</v>
      </c>
      <c r="D37673" t="s">
        <v>35307</v>
      </c>
      <c r="E37673" t="s">
        <v>35308</v>
      </c>
      <c r="F37673" t="s">
        <v>35309</v>
      </c>
    </row>
    <row r="37674" spans="1:6" x14ac:dyDescent="0.2">
      <c r="A37674" t="s">
        <v>49800</v>
      </c>
      <c r="B37674" t="s">
        <v>52103</v>
      </c>
      <c r="C37674" t="s">
        <v>52104</v>
      </c>
      <c r="D37674" t="s">
        <v>52072</v>
      </c>
      <c r="E37674" t="s">
        <v>52073</v>
      </c>
      <c r="F37674" t="s">
        <v>52074</v>
      </c>
    </row>
    <row r="37675" spans="1:6" x14ac:dyDescent="0.2">
      <c r="A37675" t="s">
        <v>49800</v>
      </c>
      <c r="B37675" t="s">
        <v>52103</v>
      </c>
      <c r="C37675" t="s">
        <v>52104</v>
      </c>
      <c r="D37675" t="s">
        <v>34004</v>
      </c>
      <c r="E37675" t="s">
        <v>34005</v>
      </c>
      <c r="F37675" t="s">
        <v>52383</v>
      </c>
    </row>
    <row r="37676" spans="1:6" x14ac:dyDescent="0.2">
      <c r="A37676" t="s">
        <v>49800</v>
      </c>
      <c r="B37676" t="s">
        <v>52103</v>
      </c>
      <c r="C37676" t="s">
        <v>52104</v>
      </c>
      <c r="D37676" t="s">
        <v>52384</v>
      </c>
      <c r="E37676" t="s">
        <v>52385</v>
      </c>
      <c r="F37676" t="s">
        <v>52386</v>
      </c>
    </row>
    <row r="37677" spans="1:6" x14ac:dyDescent="0.2">
      <c r="A37677" t="s">
        <v>49800</v>
      </c>
      <c r="B37677" t="s">
        <v>52103</v>
      </c>
      <c r="C37677" t="s">
        <v>52104</v>
      </c>
      <c r="D37677" t="s">
        <v>52387</v>
      </c>
      <c r="E37677" t="s">
        <v>52388</v>
      </c>
      <c r="F37677" t="s">
        <v>52389</v>
      </c>
    </row>
    <row r="37678" spans="1:6" x14ac:dyDescent="0.2">
      <c r="A37678" t="s">
        <v>49800</v>
      </c>
      <c r="B37678" t="s">
        <v>52103</v>
      </c>
      <c r="C37678" t="s">
        <v>52104</v>
      </c>
      <c r="D37678" t="s">
        <v>52390</v>
      </c>
      <c r="E37678" t="s">
        <v>52391</v>
      </c>
      <c r="F37678" t="s">
        <v>52392</v>
      </c>
    </row>
    <row r="37679" spans="1:6" x14ac:dyDescent="0.2">
      <c r="A37679" t="s">
        <v>49800</v>
      </c>
      <c r="B37679" t="s">
        <v>52103</v>
      </c>
      <c r="C37679" t="s">
        <v>52104</v>
      </c>
      <c r="D37679" t="s">
        <v>52338</v>
      </c>
      <c r="E37679" t="s">
        <v>52339</v>
      </c>
      <c r="F37679" t="s">
        <v>52340</v>
      </c>
    </row>
    <row r="37680" spans="1:6" x14ac:dyDescent="0.2">
      <c r="A37680" t="s">
        <v>49800</v>
      </c>
      <c r="B37680" t="s">
        <v>52103</v>
      </c>
      <c r="C37680" t="s">
        <v>52104</v>
      </c>
      <c r="D37680" t="s">
        <v>52320</v>
      </c>
      <c r="E37680" t="s">
        <v>52321</v>
      </c>
      <c r="F37680" t="s">
        <v>52322</v>
      </c>
    </row>
    <row r="37681" spans="1:6" x14ac:dyDescent="0.2">
      <c r="A37681" t="s">
        <v>49800</v>
      </c>
      <c r="B37681" t="s">
        <v>52103</v>
      </c>
      <c r="C37681" t="s">
        <v>52104</v>
      </c>
      <c r="D37681" t="s">
        <v>46689</v>
      </c>
      <c r="E37681" t="s">
        <v>46690</v>
      </c>
      <c r="F37681" t="s">
        <v>46691</v>
      </c>
    </row>
    <row r="37682" spans="1:6" x14ac:dyDescent="0.2">
      <c r="A37682" t="s">
        <v>49800</v>
      </c>
      <c r="B37682" t="s">
        <v>52103</v>
      </c>
      <c r="C37682" t="s">
        <v>52104</v>
      </c>
      <c r="D37682" t="s">
        <v>36874</v>
      </c>
      <c r="E37682" t="s">
        <v>36875</v>
      </c>
      <c r="F37682" t="s">
        <v>36876</v>
      </c>
    </row>
    <row r="37683" spans="1:6" x14ac:dyDescent="0.2">
      <c r="A37683" t="s">
        <v>49800</v>
      </c>
      <c r="B37683" t="s">
        <v>52103</v>
      </c>
      <c r="C37683" t="s">
        <v>52104</v>
      </c>
      <c r="D37683" t="s">
        <v>52317</v>
      </c>
      <c r="E37683" t="s">
        <v>52318</v>
      </c>
      <c r="F37683" t="s">
        <v>52319</v>
      </c>
    </row>
    <row r="37684" spans="1:6" x14ac:dyDescent="0.2">
      <c r="A37684" t="s">
        <v>49800</v>
      </c>
      <c r="B37684" t="s">
        <v>52103</v>
      </c>
      <c r="C37684" t="s">
        <v>52104</v>
      </c>
      <c r="D37684" t="s">
        <v>52323</v>
      </c>
      <c r="E37684" t="s">
        <v>52324</v>
      </c>
      <c r="F37684" t="s">
        <v>52325</v>
      </c>
    </row>
    <row r="37685" spans="1:6" x14ac:dyDescent="0.2">
      <c r="A37685" t="s">
        <v>49800</v>
      </c>
      <c r="B37685" t="s">
        <v>52103</v>
      </c>
      <c r="C37685" t="s">
        <v>52104</v>
      </c>
      <c r="D37685" t="s">
        <v>52341</v>
      </c>
      <c r="E37685" t="s">
        <v>52342</v>
      </c>
      <c r="F37685" t="s">
        <v>52343</v>
      </c>
    </row>
    <row r="37686" spans="1:6" x14ac:dyDescent="0.2">
      <c r="A37686" t="s">
        <v>49800</v>
      </c>
      <c r="B37686" t="s">
        <v>52103</v>
      </c>
      <c r="C37686" t="s">
        <v>52104</v>
      </c>
      <c r="D37686" t="s">
        <v>52344</v>
      </c>
      <c r="E37686" t="s">
        <v>52345</v>
      </c>
      <c r="F37686" t="s">
        <v>52346</v>
      </c>
    </row>
    <row r="37687" spans="1:6" x14ac:dyDescent="0.2">
      <c r="A37687" t="s">
        <v>49800</v>
      </c>
      <c r="B37687" t="s">
        <v>52103</v>
      </c>
      <c r="C37687" t="s">
        <v>52104</v>
      </c>
      <c r="D37687" t="s">
        <v>52380</v>
      </c>
      <c r="E37687" t="s">
        <v>52381</v>
      </c>
      <c r="F37687" t="s">
        <v>52382</v>
      </c>
    </row>
    <row r="37688" spans="1:6" x14ac:dyDescent="0.2">
      <c r="A37688" t="s">
        <v>49800</v>
      </c>
      <c r="B37688" t="s">
        <v>52103</v>
      </c>
      <c r="C37688" t="s">
        <v>52104</v>
      </c>
      <c r="D37688" t="s">
        <v>52393</v>
      </c>
      <c r="E37688" t="s">
        <v>52394</v>
      </c>
      <c r="F37688" t="s">
        <v>52395</v>
      </c>
    </row>
    <row r="37689" spans="1:6" x14ac:dyDescent="0.2">
      <c r="A37689" t="s">
        <v>49800</v>
      </c>
      <c r="B37689" t="s">
        <v>52396</v>
      </c>
      <c r="C37689" t="s">
        <v>52397</v>
      </c>
      <c r="D37689" t="s">
        <v>92</v>
      </c>
      <c r="E37689" t="s">
        <v>52398</v>
      </c>
      <c r="F37689" t="s">
        <v>52399</v>
      </c>
    </row>
    <row r="37690" spans="1:6" x14ac:dyDescent="0.2">
      <c r="A37690" t="s">
        <v>49800</v>
      </c>
      <c r="B37690" t="s">
        <v>52396</v>
      </c>
      <c r="C37690" t="s">
        <v>52397</v>
      </c>
      <c r="D37690" t="s">
        <v>25035</v>
      </c>
      <c r="E37690" t="s">
        <v>25036</v>
      </c>
      <c r="F37690" t="s">
        <v>25037</v>
      </c>
    </row>
    <row r="37691" spans="1:6" x14ac:dyDescent="0.2">
      <c r="A37691" t="s">
        <v>49800</v>
      </c>
      <c r="B37691" t="s">
        <v>52396</v>
      </c>
      <c r="C37691" t="s">
        <v>52397</v>
      </c>
      <c r="D37691" t="s">
        <v>52400</v>
      </c>
      <c r="E37691" t="s">
        <v>52401</v>
      </c>
      <c r="F37691" t="s">
        <v>52402</v>
      </c>
    </row>
    <row r="37692" spans="1:6" x14ac:dyDescent="0.2">
      <c r="A37692" t="s">
        <v>49800</v>
      </c>
      <c r="B37692" t="s">
        <v>52396</v>
      </c>
      <c r="C37692" t="s">
        <v>52397</v>
      </c>
      <c r="D37692" t="s">
        <v>20819</v>
      </c>
      <c r="E37692" t="s">
        <v>20820</v>
      </c>
      <c r="F37692" t="s">
        <v>20821</v>
      </c>
    </row>
    <row r="37693" spans="1:6" x14ac:dyDescent="0.2">
      <c r="A37693" t="s">
        <v>49800</v>
      </c>
      <c r="B37693" t="s">
        <v>52396</v>
      </c>
      <c r="C37693" t="s">
        <v>52397</v>
      </c>
      <c r="D37693" t="s">
        <v>20822</v>
      </c>
      <c r="E37693" t="s">
        <v>20823</v>
      </c>
      <c r="F37693" t="s">
        <v>20824</v>
      </c>
    </row>
    <row r="37694" spans="1:6" x14ac:dyDescent="0.2">
      <c r="A37694" t="s">
        <v>49800</v>
      </c>
      <c r="B37694" t="s">
        <v>52396</v>
      </c>
      <c r="C37694" t="s">
        <v>52397</v>
      </c>
      <c r="D37694" t="s">
        <v>27483</v>
      </c>
      <c r="E37694" t="s">
        <v>27484</v>
      </c>
      <c r="F37694" t="s">
        <v>27485</v>
      </c>
    </row>
    <row r="37695" spans="1:6" x14ac:dyDescent="0.2">
      <c r="A37695" t="s">
        <v>49800</v>
      </c>
      <c r="B37695" t="s">
        <v>52396</v>
      </c>
      <c r="C37695" t="s">
        <v>52397</v>
      </c>
      <c r="D37695" t="s">
        <v>34746</v>
      </c>
      <c r="E37695" t="s">
        <v>34747</v>
      </c>
      <c r="F37695" t="s">
        <v>36243</v>
      </c>
    </row>
    <row r="37696" spans="1:6" x14ac:dyDescent="0.2">
      <c r="A37696" t="s">
        <v>49800</v>
      </c>
      <c r="B37696" t="s">
        <v>52396</v>
      </c>
      <c r="C37696" t="s">
        <v>52397</v>
      </c>
      <c r="D37696" t="s">
        <v>25038</v>
      </c>
      <c r="E37696" t="s">
        <v>25039</v>
      </c>
      <c r="F37696" t="s">
        <v>25040</v>
      </c>
    </row>
    <row r="37697" spans="1:6" x14ac:dyDescent="0.2">
      <c r="A37697" t="s">
        <v>49800</v>
      </c>
      <c r="B37697" t="s">
        <v>52396</v>
      </c>
      <c r="C37697" t="s">
        <v>52397</v>
      </c>
      <c r="D37697" t="s">
        <v>104</v>
      </c>
      <c r="E37697" t="s">
        <v>105</v>
      </c>
      <c r="F37697" t="s">
        <v>52403</v>
      </c>
    </row>
    <row r="37698" spans="1:6" x14ac:dyDescent="0.2">
      <c r="A37698" t="s">
        <v>49800</v>
      </c>
      <c r="B37698" t="s">
        <v>52396</v>
      </c>
      <c r="C37698" t="s">
        <v>52397</v>
      </c>
      <c r="D37698" t="s">
        <v>34749</v>
      </c>
      <c r="E37698" t="s">
        <v>34750</v>
      </c>
      <c r="F37698" t="s">
        <v>34751</v>
      </c>
    </row>
    <row r="37699" spans="1:6" x14ac:dyDescent="0.2">
      <c r="A37699" t="s">
        <v>49800</v>
      </c>
      <c r="B37699" t="s">
        <v>52396</v>
      </c>
      <c r="C37699" t="s">
        <v>52397</v>
      </c>
      <c r="D37699" t="s">
        <v>1554</v>
      </c>
      <c r="E37699" t="s">
        <v>1555</v>
      </c>
      <c r="F37699" t="s">
        <v>52404</v>
      </c>
    </row>
    <row r="37700" spans="1:6" x14ac:dyDescent="0.2">
      <c r="A37700" t="s">
        <v>49800</v>
      </c>
      <c r="B37700" t="s">
        <v>52396</v>
      </c>
      <c r="C37700" t="s">
        <v>52397</v>
      </c>
      <c r="D37700" t="s">
        <v>52106</v>
      </c>
      <c r="E37700" t="s">
        <v>52107</v>
      </c>
      <c r="F37700" t="s">
        <v>52108</v>
      </c>
    </row>
    <row r="37701" spans="1:6" x14ac:dyDescent="0.2">
      <c r="A37701" t="s">
        <v>49800</v>
      </c>
      <c r="B37701" t="s">
        <v>52396</v>
      </c>
      <c r="C37701" t="s">
        <v>52397</v>
      </c>
      <c r="D37701" t="s">
        <v>24394</v>
      </c>
      <c r="E37701" t="s">
        <v>24395</v>
      </c>
      <c r="F37701" t="s">
        <v>24396</v>
      </c>
    </row>
    <row r="37702" spans="1:6" x14ac:dyDescent="0.2">
      <c r="A37702" t="s">
        <v>49800</v>
      </c>
      <c r="B37702" t="s">
        <v>52396</v>
      </c>
      <c r="C37702" t="s">
        <v>52397</v>
      </c>
      <c r="D37702" t="s">
        <v>2446</v>
      </c>
      <c r="E37702" t="s">
        <v>2447</v>
      </c>
      <c r="F37702" t="s">
        <v>2448</v>
      </c>
    </row>
    <row r="37703" spans="1:6" x14ac:dyDescent="0.2">
      <c r="A37703" t="s">
        <v>49800</v>
      </c>
      <c r="B37703" t="s">
        <v>52396</v>
      </c>
      <c r="C37703" t="s">
        <v>52397</v>
      </c>
      <c r="D37703" t="s">
        <v>23339</v>
      </c>
      <c r="E37703" t="s">
        <v>23340</v>
      </c>
      <c r="F37703" t="s">
        <v>23341</v>
      </c>
    </row>
    <row r="37704" spans="1:6" x14ac:dyDescent="0.2">
      <c r="A37704" t="s">
        <v>49800</v>
      </c>
      <c r="B37704" t="s">
        <v>52396</v>
      </c>
      <c r="C37704" t="s">
        <v>52397</v>
      </c>
      <c r="D37704" t="s">
        <v>2449</v>
      </c>
      <c r="E37704" t="s">
        <v>2450</v>
      </c>
      <c r="F37704" t="s">
        <v>2451</v>
      </c>
    </row>
    <row r="37705" spans="1:6" x14ac:dyDescent="0.2">
      <c r="A37705" t="s">
        <v>49800</v>
      </c>
      <c r="B37705" t="s">
        <v>52396</v>
      </c>
      <c r="C37705" t="s">
        <v>52397</v>
      </c>
      <c r="D37705" t="s">
        <v>2452</v>
      </c>
      <c r="E37705" t="s">
        <v>2453</v>
      </c>
      <c r="F37705" t="s">
        <v>4278</v>
      </c>
    </row>
    <row r="37706" spans="1:6" x14ac:dyDescent="0.2">
      <c r="A37706" t="s">
        <v>49800</v>
      </c>
      <c r="B37706" t="s">
        <v>52396</v>
      </c>
      <c r="C37706" t="s">
        <v>52397</v>
      </c>
      <c r="D37706" t="s">
        <v>36250</v>
      </c>
      <c r="E37706" t="s">
        <v>36251</v>
      </c>
      <c r="F37706" t="s">
        <v>52405</v>
      </c>
    </row>
    <row r="37707" spans="1:6" x14ac:dyDescent="0.2">
      <c r="A37707" t="s">
        <v>49800</v>
      </c>
      <c r="B37707" t="s">
        <v>52396</v>
      </c>
      <c r="C37707" t="s">
        <v>52397</v>
      </c>
      <c r="D37707" t="s">
        <v>24397</v>
      </c>
      <c r="E37707" t="s">
        <v>24398</v>
      </c>
      <c r="F37707" t="s">
        <v>24399</v>
      </c>
    </row>
    <row r="37708" spans="1:6" x14ac:dyDescent="0.2">
      <c r="A37708" t="s">
        <v>49800</v>
      </c>
      <c r="B37708" t="s">
        <v>52396</v>
      </c>
      <c r="C37708" t="s">
        <v>52397</v>
      </c>
      <c r="D37708" t="s">
        <v>52406</v>
      </c>
      <c r="E37708" t="s">
        <v>52407</v>
      </c>
      <c r="F37708" t="s">
        <v>52408</v>
      </c>
    </row>
    <row r="37709" spans="1:6" x14ac:dyDescent="0.2">
      <c r="A37709" t="s">
        <v>49800</v>
      </c>
      <c r="B37709" t="s">
        <v>52396</v>
      </c>
      <c r="C37709" t="s">
        <v>52397</v>
      </c>
      <c r="D37709" t="s">
        <v>52409</v>
      </c>
      <c r="E37709" t="s">
        <v>52410</v>
      </c>
      <c r="F37709" t="s">
        <v>52411</v>
      </c>
    </row>
    <row r="37710" spans="1:6" x14ac:dyDescent="0.2">
      <c r="A37710" t="s">
        <v>49800</v>
      </c>
      <c r="B37710" t="s">
        <v>52396</v>
      </c>
      <c r="C37710" t="s">
        <v>52397</v>
      </c>
      <c r="D37710" t="s">
        <v>117</v>
      </c>
      <c r="E37710" t="s">
        <v>118</v>
      </c>
      <c r="F37710" t="s">
        <v>52412</v>
      </c>
    </row>
    <row r="37711" spans="1:6" x14ac:dyDescent="0.2">
      <c r="A37711" t="s">
        <v>49800</v>
      </c>
      <c r="B37711" t="s">
        <v>52396</v>
      </c>
      <c r="C37711" t="s">
        <v>52397</v>
      </c>
      <c r="D37711" t="s">
        <v>798</v>
      </c>
      <c r="E37711" t="s">
        <v>799</v>
      </c>
      <c r="F37711" t="s">
        <v>52413</v>
      </c>
    </row>
    <row r="37712" spans="1:6" x14ac:dyDescent="0.2">
      <c r="A37712" t="s">
        <v>49800</v>
      </c>
      <c r="B37712" t="s">
        <v>52396</v>
      </c>
      <c r="C37712" t="s">
        <v>52397</v>
      </c>
      <c r="D37712" t="s">
        <v>52414</v>
      </c>
      <c r="E37712" t="s">
        <v>52415</v>
      </c>
      <c r="F37712" t="s">
        <v>52416</v>
      </c>
    </row>
    <row r="37713" spans="1:6" x14ac:dyDescent="0.2">
      <c r="A37713" t="s">
        <v>49800</v>
      </c>
      <c r="B37713" t="s">
        <v>52396</v>
      </c>
      <c r="C37713" t="s">
        <v>52397</v>
      </c>
      <c r="D37713" t="s">
        <v>7262</v>
      </c>
      <c r="E37713" t="s">
        <v>7263</v>
      </c>
      <c r="F37713" t="s">
        <v>52417</v>
      </c>
    </row>
    <row r="37714" spans="1:6" x14ac:dyDescent="0.2">
      <c r="A37714" t="s">
        <v>49800</v>
      </c>
      <c r="B37714" t="s">
        <v>52396</v>
      </c>
      <c r="C37714" t="s">
        <v>52397</v>
      </c>
      <c r="D37714" t="s">
        <v>25042</v>
      </c>
      <c r="E37714" t="s">
        <v>25043</v>
      </c>
      <c r="F37714" t="s">
        <v>52418</v>
      </c>
    </row>
    <row r="37715" spans="1:6" x14ac:dyDescent="0.2">
      <c r="A37715" t="s">
        <v>49800</v>
      </c>
      <c r="B37715" t="s">
        <v>52396</v>
      </c>
      <c r="C37715" t="s">
        <v>52397</v>
      </c>
      <c r="D37715" t="s">
        <v>36260</v>
      </c>
      <c r="E37715" t="s">
        <v>36261</v>
      </c>
      <c r="F37715" t="s">
        <v>36262</v>
      </c>
    </row>
    <row r="37716" spans="1:6" x14ac:dyDescent="0.2">
      <c r="A37716" t="s">
        <v>49800</v>
      </c>
      <c r="B37716" t="s">
        <v>52396</v>
      </c>
      <c r="C37716" t="s">
        <v>52397</v>
      </c>
      <c r="D37716" t="s">
        <v>36263</v>
      </c>
      <c r="E37716" t="s">
        <v>36264</v>
      </c>
      <c r="F37716" t="s">
        <v>36265</v>
      </c>
    </row>
    <row r="37717" spans="1:6" x14ac:dyDescent="0.2">
      <c r="A37717" t="s">
        <v>49800</v>
      </c>
      <c r="B37717" t="s">
        <v>52396</v>
      </c>
      <c r="C37717" t="s">
        <v>52397</v>
      </c>
      <c r="D37717" t="s">
        <v>2480</v>
      </c>
      <c r="E37717" t="s">
        <v>2481</v>
      </c>
      <c r="F37717" t="s">
        <v>2482</v>
      </c>
    </row>
    <row r="37718" spans="1:6" x14ac:dyDescent="0.2">
      <c r="A37718" t="s">
        <v>49800</v>
      </c>
      <c r="B37718" t="s">
        <v>52396</v>
      </c>
      <c r="C37718" t="s">
        <v>52397</v>
      </c>
      <c r="D37718" t="s">
        <v>24</v>
      </c>
      <c r="E37718" t="s">
        <v>25</v>
      </c>
      <c r="F37718" t="s">
        <v>26</v>
      </c>
    </row>
    <row r="37719" spans="1:6" x14ac:dyDescent="0.2">
      <c r="A37719" t="s">
        <v>49800</v>
      </c>
      <c r="B37719" t="s">
        <v>52396</v>
      </c>
      <c r="C37719" t="s">
        <v>52397</v>
      </c>
      <c r="D37719" t="s">
        <v>33398</v>
      </c>
      <c r="E37719" t="s">
        <v>33399</v>
      </c>
      <c r="F37719" t="s">
        <v>33400</v>
      </c>
    </row>
    <row r="37720" spans="1:6" x14ac:dyDescent="0.2">
      <c r="A37720" t="s">
        <v>49800</v>
      </c>
      <c r="B37720" t="s">
        <v>52396</v>
      </c>
      <c r="C37720" t="s">
        <v>52397</v>
      </c>
      <c r="D37720" t="s">
        <v>25045</v>
      </c>
      <c r="E37720" t="s">
        <v>25046</v>
      </c>
      <c r="F37720" t="s">
        <v>52419</v>
      </c>
    </row>
    <row r="37721" spans="1:6" x14ac:dyDescent="0.2">
      <c r="A37721" t="s">
        <v>49800</v>
      </c>
      <c r="B37721" t="s">
        <v>52396</v>
      </c>
      <c r="C37721" t="s">
        <v>52397</v>
      </c>
      <c r="D37721" t="s">
        <v>52420</v>
      </c>
      <c r="E37721" t="s">
        <v>52421</v>
      </c>
      <c r="F37721" t="s">
        <v>52422</v>
      </c>
    </row>
    <row r="37722" spans="1:6" x14ac:dyDescent="0.2">
      <c r="A37722" t="s">
        <v>49800</v>
      </c>
      <c r="B37722" t="s">
        <v>52396</v>
      </c>
      <c r="C37722" t="s">
        <v>52397</v>
      </c>
      <c r="D37722" t="s">
        <v>52423</v>
      </c>
      <c r="E37722" t="s">
        <v>52424</v>
      </c>
      <c r="F37722" t="s">
        <v>52425</v>
      </c>
    </row>
    <row r="37723" spans="1:6" x14ac:dyDescent="0.2">
      <c r="A37723" t="s">
        <v>49800</v>
      </c>
      <c r="B37723" t="s">
        <v>52396</v>
      </c>
      <c r="C37723" t="s">
        <v>52397</v>
      </c>
      <c r="D37723" t="s">
        <v>148</v>
      </c>
      <c r="E37723" t="s">
        <v>149</v>
      </c>
      <c r="F37723" t="s">
        <v>52426</v>
      </c>
    </row>
    <row r="37724" spans="1:6" x14ac:dyDescent="0.2">
      <c r="A37724" t="s">
        <v>49800</v>
      </c>
      <c r="B37724" t="s">
        <v>52396</v>
      </c>
      <c r="C37724" t="s">
        <v>52397</v>
      </c>
      <c r="D37724" t="s">
        <v>18596</v>
      </c>
      <c r="E37724" t="s">
        <v>18597</v>
      </c>
      <c r="F37724" t="s">
        <v>18598</v>
      </c>
    </row>
    <row r="37725" spans="1:6" x14ac:dyDescent="0.2">
      <c r="A37725" t="s">
        <v>49800</v>
      </c>
      <c r="B37725" t="s">
        <v>52396</v>
      </c>
      <c r="C37725" t="s">
        <v>52397</v>
      </c>
      <c r="D37725" t="s">
        <v>36276</v>
      </c>
      <c r="E37725" t="s">
        <v>36277</v>
      </c>
      <c r="F37725" t="s">
        <v>52427</v>
      </c>
    </row>
    <row r="37726" spans="1:6" x14ac:dyDescent="0.2">
      <c r="A37726" t="s">
        <v>49800</v>
      </c>
      <c r="B37726" t="s">
        <v>52396</v>
      </c>
      <c r="C37726" t="s">
        <v>52397</v>
      </c>
      <c r="D37726" t="s">
        <v>52428</v>
      </c>
      <c r="E37726" t="s">
        <v>52429</v>
      </c>
      <c r="F37726" t="s">
        <v>52430</v>
      </c>
    </row>
    <row r="37727" spans="1:6" x14ac:dyDescent="0.2">
      <c r="A37727" t="s">
        <v>49800</v>
      </c>
      <c r="B37727" t="s">
        <v>52396</v>
      </c>
      <c r="C37727" t="s">
        <v>52397</v>
      </c>
      <c r="D37727" t="s">
        <v>151</v>
      </c>
      <c r="E37727" t="s">
        <v>152</v>
      </c>
      <c r="F37727" t="s">
        <v>153</v>
      </c>
    </row>
    <row r="37728" spans="1:6" x14ac:dyDescent="0.2">
      <c r="A37728" t="s">
        <v>49800</v>
      </c>
      <c r="B37728" t="s">
        <v>52396</v>
      </c>
      <c r="C37728" t="s">
        <v>52397</v>
      </c>
      <c r="D37728" t="s">
        <v>25029</v>
      </c>
      <c r="E37728" t="s">
        <v>52431</v>
      </c>
      <c r="F37728" t="s">
        <v>25031</v>
      </c>
    </row>
    <row r="37729" spans="1:6" x14ac:dyDescent="0.2">
      <c r="A37729" t="s">
        <v>49800</v>
      </c>
      <c r="B37729" t="s">
        <v>52396</v>
      </c>
      <c r="C37729" t="s">
        <v>52397</v>
      </c>
      <c r="D37729" t="s">
        <v>52432</v>
      </c>
      <c r="E37729" t="s">
        <v>52433</v>
      </c>
      <c r="F37729" t="s">
        <v>52434</v>
      </c>
    </row>
    <row r="37730" spans="1:6" x14ac:dyDescent="0.2">
      <c r="A37730" t="s">
        <v>49800</v>
      </c>
      <c r="B37730" t="s">
        <v>52396</v>
      </c>
      <c r="C37730" t="s">
        <v>52397</v>
      </c>
      <c r="D37730" t="s">
        <v>6546</v>
      </c>
      <c r="E37730" t="s">
        <v>6547</v>
      </c>
      <c r="F37730" t="s">
        <v>52435</v>
      </c>
    </row>
    <row r="37731" spans="1:6" x14ac:dyDescent="0.2">
      <c r="A37731" t="s">
        <v>49800</v>
      </c>
      <c r="B37731" t="s">
        <v>52396</v>
      </c>
      <c r="C37731" t="s">
        <v>52397</v>
      </c>
      <c r="D37731" t="s">
        <v>12919</v>
      </c>
      <c r="E37731" t="s">
        <v>12920</v>
      </c>
      <c r="F37731" t="s">
        <v>51915</v>
      </c>
    </row>
    <row r="37732" spans="1:6" x14ac:dyDescent="0.2">
      <c r="A37732" t="s">
        <v>49800</v>
      </c>
      <c r="B37732" t="s">
        <v>52396</v>
      </c>
      <c r="C37732" t="s">
        <v>52397</v>
      </c>
      <c r="D37732" t="s">
        <v>20906</v>
      </c>
      <c r="E37732" t="s">
        <v>20907</v>
      </c>
      <c r="F37732" t="s">
        <v>52436</v>
      </c>
    </row>
    <row r="37733" spans="1:6" x14ac:dyDescent="0.2">
      <c r="A37733" t="s">
        <v>49800</v>
      </c>
      <c r="B37733" t="s">
        <v>52396</v>
      </c>
      <c r="C37733" t="s">
        <v>52397</v>
      </c>
      <c r="D37733" t="s">
        <v>18605</v>
      </c>
      <c r="E37733" t="s">
        <v>18606</v>
      </c>
      <c r="F37733" t="s">
        <v>18607</v>
      </c>
    </row>
    <row r="37734" spans="1:6" x14ac:dyDescent="0.2">
      <c r="A37734" t="s">
        <v>49800</v>
      </c>
      <c r="B37734" t="s">
        <v>52396</v>
      </c>
      <c r="C37734" t="s">
        <v>52397</v>
      </c>
      <c r="D37734" t="s">
        <v>52437</v>
      </c>
      <c r="E37734" t="s">
        <v>52438</v>
      </c>
      <c r="F37734" t="s">
        <v>52439</v>
      </c>
    </row>
    <row r="37735" spans="1:6" x14ac:dyDescent="0.2">
      <c r="A37735" t="s">
        <v>49800</v>
      </c>
      <c r="B37735" t="s">
        <v>52396</v>
      </c>
      <c r="C37735" t="s">
        <v>52397</v>
      </c>
      <c r="D37735" t="s">
        <v>14278</v>
      </c>
      <c r="E37735" t="s">
        <v>14279</v>
      </c>
      <c r="F37735" t="s">
        <v>52440</v>
      </c>
    </row>
    <row r="37736" spans="1:6" x14ac:dyDescent="0.2">
      <c r="A37736" t="s">
        <v>49800</v>
      </c>
      <c r="B37736" t="s">
        <v>52396</v>
      </c>
      <c r="C37736" t="s">
        <v>52397</v>
      </c>
      <c r="D37736" t="s">
        <v>34766</v>
      </c>
      <c r="E37736" t="s">
        <v>34767</v>
      </c>
      <c r="F37736" t="s">
        <v>34768</v>
      </c>
    </row>
    <row r="37737" spans="1:6" x14ac:dyDescent="0.2">
      <c r="A37737" t="s">
        <v>49800</v>
      </c>
      <c r="B37737" t="s">
        <v>52396</v>
      </c>
      <c r="C37737" t="s">
        <v>52397</v>
      </c>
      <c r="D37737" t="s">
        <v>2530</v>
      </c>
      <c r="E37737" t="s">
        <v>2531</v>
      </c>
      <c r="F37737" t="s">
        <v>2532</v>
      </c>
    </row>
    <row r="37738" spans="1:6" x14ac:dyDescent="0.2">
      <c r="A37738" t="s">
        <v>49800</v>
      </c>
      <c r="B37738" t="s">
        <v>52396</v>
      </c>
      <c r="C37738" t="s">
        <v>52397</v>
      </c>
      <c r="D37738" t="s">
        <v>32305</v>
      </c>
      <c r="E37738" t="s">
        <v>32306</v>
      </c>
      <c r="F37738" t="s">
        <v>32307</v>
      </c>
    </row>
    <row r="37739" spans="1:6" x14ac:dyDescent="0.2">
      <c r="A37739" t="s">
        <v>49800</v>
      </c>
      <c r="B37739" t="s">
        <v>52396</v>
      </c>
      <c r="C37739" t="s">
        <v>52397</v>
      </c>
      <c r="D37739" t="s">
        <v>834</v>
      </c>
      <c r="E37739" t="s">
        <v>835</v>
      </c>
      <c r="F37739" t="s">
        <v>836</v>
      </c>
    </row>
    <row r="37740" spans="1:6" x14ac:dyDescent="0.2">
      <c r="A37740" t="s">
        <v>49800</v>
      </c>
      <c r="B37740" t="s">
        <v>52396</v>
      </c>
      <c r="C37740" t="s">
        <v>52397</v>
      </c>
      <c r="D37740" t="s">
        <v>25048</v>
      </c>
      <c r="E37740" t="s">
        <v>25049</v>
      </c>
      <c r="F37740" t="s">
        <v>51916</v>
      </c>
    </row>
    <row r="37741" spans="1:6" x14ac:dyDescent="0.2">
      <c r="A37741" t="s">
        <v>49800</v>
      </c>
      <c r="B37741" t="s">
        <v>52396</v>
      </c>
      <c r="C37741" t="s">
        <v>52397</v>
      </c>
      <c r="D37741" t="s">
        <v>52441</v>
      </c>
      <c r="E37741" t="s">
        <v>52442</v>
      </c>
      <c r="F37741" t="s">
        <v>52443</v>
      </c>
    </row>
    <row r="37742" spans="1:6" x14ac:dyDescent="0.2">
      <c r="A37742" t="s">
        <v>49800</v>
      </c>
      <c r="B37742" t="s">
        <v>52396</v>
      </c>
      <c r="C37742" t="s">
        <v>52397</v>
      </c>
      <c r="D37742" t="s">
        <v>31535</v>
      </c>
      <c r="E37742" t="s">
        <v>31536</v>
      </c>
      <c r="F37742" t="s">
        <v>31537</v>
      </c>
    </row>
    <row r="37743" spans="1:6" x14ac:dyDescent="0.2">
      <c r="A37743" t="s">
        <v>49800</v>
      </c>
      <c r="B37743" t="s">
        <v>52396</v>
      </c>
      <c r="C37743" t="s">
        <v>52397</v>
      </c>
      <c r="D37743" t="s">
        <v>50685</v>
      </c>
      <c r="E37743" t="s">
        <v>50686</v>
      </c>
      <c r="F37743" t="s">
        <v>50687</v>
      </c>
    </row>
    <row r="37744" spans="1:6" x14ac:dyDescent="0.2">
      <c r="A37744" t="s">
        <v>49800</v>
      </c>
      <c r="B37744" t="s">
        <v>52396</v>
      </c>
      <c r="C37744" t="s">
        <v>52397</v>
      </c>
      <c r="D37744" t="s">
        <v>1269</v>
      </c>
      <c r="E37744" t="s">
        <v>1270</v>
      </c>
      <c r="F37744" t="s">
        <v>52444</v>
      </c>
    </row>
    <row r="37745" spans="1:6" x14ac:dyDescent="0.2">
      <c r="A37745" t="s">
        <v>49800</v>
      </c>
      <c r="B37745" t="s">
        <v>52396</v>
      </c>
      <c r="C37745" t="s">
        <v>52397</v>
      </c>
      <c r="D37745" t="s">
        <v>52445</v>
      </c>
      <c r="E37745" t="s">
        <v>52446</v>
      </c>
      <c r="F37745" t="s">
        <v>52447</v>
      </c>
    </row>
    <row r="37746" spans="1:6" x14ac:dyDescent="0.2">
      <c r="A37746" t="s">
        <v>49800</v>
      </c>
      <c r="B37746" t="s">
        <v>52396</v>
      </c>
      <c r="C37746" t="s">
        <v>52397</v>
      </c>
      <c r="D37746" t="s">
        <v>50690</v>
      </c>
      <c r="E37746" t="s">
        <v>50691</v>
      </c>
      <c r="F37746" t="s">
        <v>52448</v>
      </c>
    </row>
    <row r="37747" spans="1:6" x14ac:dyDescent="0.2">
      <c r="A37747" t="s">
        <v>49800</v>
      </c>
      <c r="B37747" t="s">
        <v>52396</v>
      </c>
      <c r="C37747" t="s">
        <v>52397</v>
      </c>
      <c r="D37747" t="s">
        <v>34782</v>
      </c>
      <c r="E37747" t="s">
        <v>34783</v>
      </c>
      <c r="F37747" t="s">
        <v>52449</v>
      </c>
    </row>
    <row r="37748" spans="1:6" x14ac:dyDescent="0.2">
      <c r="A37748" t="s">
        <v>49800</v>
      </c>
      <c r="B37748" t="s">
        <v>52396</v>
      </c>
      <c r="C37748" t="s">
        <v>52397</v>
      </c>
      <c r="D37748" t="s">
        <v>2557</v>
      </c>
      <c r="E37748" t="s">
        <v>2558</v>
      </c>
      <c r="F37748" t="s">
        <v>2559</v>
      </c>
    </row>
    <row r="37749" spans="1:6" x14ac:dyDescent="0.2">
      <c r="A37749" t="s">
        <v>49800</v>
      </c>
      <c r="B37749" t="s">
        <v>52396</v>
      </c>
      <c r="C37749" t="s">
        <v>52397</v>
      </c>
      <c r="D37749" t="s">
        <v>20497</v>
      </c>
      <c r="E37749" t="s">
        <v>20498</v>
      </c>
      <c r="F37749" t="s">
        <v>20499</v>
      </c>
    </row>
    <row r="37750" spans="1:6" x14ac:dyDescent="0.2">
      <c r="A37750" t="s">
        <v>49800</v>
      </c>
      <c r="B37750" t="s">
        <v>52396</v>
      </c>
      <c r="C37750" t="s">
        <v>52397</v>
      </c>
      <c r="D37750" t="s">
        <v>2569</v>
      </c>
      <c r="E37750" t="s">
        <v>2570</v>
      </c>
      <c r="F37750" t="s">
        <v>2571</v>
      </c>
    </row>
    <row r="37751" spans="1:6" x14ac:dyDescent="0.2">
      <c r="A37751" t="s">
        <v>49800</v>
      </c>
      <c r="B37751" t="s">
        <v>52396</v>
      </c>
      <c r="C37751" t="s">
        <v>52397</v>
      </c>
      <c r="D37751" t="s">
        <v>23549</v>
      </c>
      <c r="E37751" t="s">
        <v>23550</v>
      </c>
      <c r="F37751" t="s">
        <v>23551</v>
      </c>
    </row>
    <row r="37752" spans="1:6" x14ac:dyDescent="0.2">
      <c r="A37752" t="s">
        <v>49800</v>
      </c>
      <c r="B37752" t="s">
        <v>52396</v>
      </c>
      <c r="C37752" t="s">
        <v>52397</v>
      </c>
      <c r="D37752" t="s">
        <v>1950</v>
      </c>
      <c r="E37752" t="s">
        <v>1951</v>
      </c>
      <c r="F37752" t="s">
        <v>1952</v>
      </c>
    </row>
    <row r="37753" spans="1:6" x14ac:dyDescent="0.2">
      <c r="A37753" t="s">
        <v>49800</v>
      </c>
      <c r="B37753" t="s">
        <v>52396</v>
      </c>
      <c r="C37753" t="s">
        <v>52397</v>
      </c>
      <c r="D37753" t="s">
        <v>50705</v>
      </c>
      <c r="E37753" t="s">
        <v>50706</v>
      </c>
      <c r="F37753" t="s">
        <v>50707</v>
      </c>
    </row>
    <row r="37754" spans="1:6" x14ac:dyDescent="0.2">
      <c r="A37754" t="s">
        <v>49800</v>
      </c>
      <c r="B37754" t="s">
        <v>52396</v>
      </c>
      <c r="C37754" t="s">
        <v>52397</v>
      </c>
      <c r="D37754" t="s">
        <v>52450</v>
      </c>
      <c r="E37754" t="s">
        <v>52451</v>
      </c>
      <c r="F37754" t="s">
        <v>52452</v>
      </c>
    </row>
    <row r="37755" spans="1:6" x14ac:dyDescent="0.2">
      <c r="A37755" t="s">
        <v>49800</v>
      </c>
      <c r="B37755" t="s">
        <v>52396</v>
      </c>
      <c r="C37755" t="s">
        <v>52397</v>
      </c>
      <c r="D37755" t="s">
        <v>20500</v>
      </c>
      <c r="E37755" t="s">
        <v>20501</v>
      </c>
      <c r="F37755" t="s">
        <v>52453</v>
      </c>
    </row>
    <row r="37756" spans="1:6" x14ac:dyDescent="0.2">
      <c r="A37756" t="s">
        <v>49800</v>
      </c>
      <c r="B37756" t="s">
        <v>52396</v>
      </c>
      <c r="C37756" t="s">
        <v>52397</v>
      </c>
      <c r="D37756" t="s">
        <v>20825</v>
      </c>
      <c r="E37756" t="s">
        <v>20826</v>
      </c>
      <c r="F37756" t="s">
        <v>52454</v>
      </c>
    </row>
    <row r="37757" spans="1:6" x14ac:dyDescent="0.2">
      <c r="A37757" t="s">
        <v>49800</v>
      </c>
      <c r="B37757" t="s">
        <v>52396</v>
      </c>
      <c r="C37757" t="s">
        <v>52397</v>
      </c>
      <c r="D37757" t="s">
        <v>193</v>
      </c>
      <c r="E37757" t="s">
        <v>194</v>
      </c>
      <c r="F37757" t="s">
        <v>195</v>
      </c>
    </row>
    <row r="37758" spans="1:6" x14ac:dyDescent="0.2">
      <c r="A37758" t="s">
        <v>49800</v>
      </c>
      <c r="B37758" t="s">
        <v>52396</v>
      </c>
      <c r="C37758" t="s">
        <v>52397</v>
      </c>
      <c r="D37758" t="s">
        <v>1278</v>
      </c>
      <c r="E37758" t="s">
        <v>1279</v>
      </c>
      <c r="F37758" t="s">
        <v>52455</v>
      </c>
    </row>
    <row r="37759" spans="1:6" x14ac:dyDescent="0.2">
      <c r="A37759" t="s">
        <v>49800</v>
      </c>
      <c r="B37759" t="s">
        <v>52396</v>
      </c>
      <c r="C37759" t="s">
        <v>52397</v>
      </c>
      <c r="D37759" t="s">
        <v>25054</v>
      </c>
      <c r="E37759" t="s">
        <v>25055</v>
      </c>
      <c r="F37759" t="s">
        <v>25056</v>
      </c>
    </row>
    <row r="37760" spans="1:6" x14ac:dyDescent="0.2">
      <c r="A37760" t="s">
        <v>49800</v>
      </c>
      <c r="B37760" t="s">
        <v>52396</v>
      </c>
      <c r="C37760" t="s">
        <v>52397</v>
      </c>
      <c r="D37760" t="s">
        <v>25057</v>
      </c>
      <c r="E37760" t="s">
        <v>25058</v>
      </c>
      <c r="F37760" t="s">
        <v>52456</v>
      </c>
    </row>
    <row r="37761" spans="1:6" x14ac:dyDescent="0.2">
      <c r="A37761" t="s">
        <v>49800</v>
      </c>
      <c r="B37761" t="s">
        <v>52396</v>
      </c>
      <c r="C37761" t="s">
        <v>52397</v>
      </c>
      <c r="D37761" t="s">
        <v>23555</v>
      </c>
      <c r="E37761" t="s">
        <v>23556</v>
      </c>
      <c r="F37761" t="s">
        <v>23557</v>
      </c>
    </row>
    <row r="37762" spans="1:6" x14ac:dyDescent="0.2">
      <c r="A37762" t="s">
        <v>49800</v>
      </c>
      <c r="B37762" t="s">
        <v>52396</v>
      </c>
      <c r="C37762" t="s">
        <v>52397</v>
      </c>
      <c r="D37762" t="s">
        <v>2608</v>
      </c>
      <c r="E37762" t="s">
        <v>2609</v>
      </c>
      <c r="F37762" t="s">
        <v>4520</v>
      </c>
    </row>
    <row r="37763" spans="1:6" x14ac:dyDescent="0.2">
      <c r="A37763" t="s">
        <v>49800</v>
      </c>
      <c r="B37763" t="s">
        <v>52396</v>
      </c>
      <c r="C37763" t="s">
        <v>52397</v>
      </c>
      <c r="D37763" t="s">
        <v>34794</v>
      </c>
      <c r="E37763" t="s">
        <v>34795</v>
      </c>
      <c r="F37763" t="s">
        <v>34796</v>
      </c>
    </row>
    <row r="37764" spans="1:6" x14ac:dyDescent="0.2">
      <c r="A37764" t="s">
        <v>49800</v>
      </c>
      <c r="B37764" t="s">
        <v>52396</v>
      </c>
      <c r="C37764" t="s">
        <v>52397</v>
      </c>
      <c r="D37764" t="s">
        <v>6574</v>
      </c>
      <c r="E37764" t="s">
        <v>6575</v>
      </c>
      <c r="F37764" t="s">
        <v>6576</v>
      </c>
    </row>
    <row r="37765" spans="1:6" x14ac:dyDescent="0.2">
      <c r="A37765" t="s">
        <v>49800</v>
      </c>
      <c r="B37765" t="s">
        <v>52396</v>
      </c>
      <c r="C37765" t="s">
        <v>52397</v>
      </c>
      <c r="D37765" t="s">
        <v>20828</v>
      </c>
      <c r="E37765" t="s">
        <v>20829</v>
      </c>
      <c r="F37765" t="s">
        <v>50414</v>
      </c>
    </row>
    <row r="37766" spans="1:6" x14ac:dyDescent="0.2">
      <c r="A37766" t="s">
        <v>49800</v>
      </c>
      <c r="B37766" t="s">
        <v>52396</v>
      </c>
      <c r="C37766" t="s">
        <v>52397</v>
      </c>
      <c r="D37766" t="s">
        <v>11871</v>
      </c>
      <c r="E37766" t="s">
        <v>11872</v>
      </c>
      <c r="F37766" t="s">
        <v>11873</v>
      </c>
    </row>
    <row r="37767" spans="1:6" x14ac:dyDescent="0.2">
      <c r="A37767" t="s">
        <v>49800</v>
      </c>
      <c r="B37767" t="s">
        <v>52396</v>
      </c>
      <c r="C37767" t="s">
        <v>52397</v>
      </c>
      <c r="D37767" t="s">
        <v>31419</v>
      </c>
      <c r="E37767" t="s">
        <v>31420</v>
      </c>
      <c r="F37767" t="s">
        <v>31421</v>
      </c>
    </row>
    <row r="37768" spans="1:6" x14ac:dyDescent="0.2">
      <c r="A37768" t="s">
        <v>49800</v>
      </c>
      <c r="B37768" t="s">
        <v>52396</v>
      </c>
      <c r="C37768" t="s">
        <v>52397</v>
      </c>
      <c r="D37768" t="s">
        <v>31913</v>
      </c>
      <c r="E37768" t="s">
        <v>52457</v>
      </c>
      <c r="F37768" t="s">
        <v>52458</v>
      </c>
    </row>
    <row r="37769" spans="1:6" x14ac:dyDescent="0.2">
      <c r="A37769" t="s">
        <v>49800</v>
      </c>
      <c r="B37769" t="s">
        <v>52396</v>
      </c>
      <c r="C37769" t="s">
        <v>52397</v>
      </c>
      <c r="D37769" t="s">
        <v>31546</v>
      </c>
      <c r="E37769" t="s">
        <v>31547</v>
      </c>
      <c r="F37769" t="s">
        <v>31548</v>
      </c>
    </row>
    <row r="37770" spans="1:6" x14ac:dyDescent="0.2">
      <c r="A37770" t="s">
        <v>49800</v>
      </c>
      <c r="B37770" t="s">
        <v>52396</v>
      </c>
      <c r="C37770" t="s">
        <v>52397</v>
      </c>
      <c r="D37770" t="s">
        <v>20831</v>
      </c>
      <c r="E37770" t="s">
        <v>20832</v>
      </c>
      <c r="F37770" t="s">
        <v>20833</v>
      </c>
    </row>
    <row r="37771" spans="1:6" x14ac:dyDescent="0.2">
      <c r="A37771" t="s">
        <v>49800</v>
      </c>
      <c r="B37771" t="s">
        <v>52396</v>
      </c>
      <c r="C37771" t="s">
        <v>52397</v>
      </c>
      <c r="D37771" t="s">
        <v>4653</v>
      </c>
      <c r="E37771" t="s">
        <v>4654</v>
      </c>
      <c r="F37771" t="s">
        <v>52459</v>
      </c>
    </row>
    <row r="37772" spans="1:6" x14ac:dyDescent="0.2">
      <c r="A37772" t="s">
        <v>49800</v>
      </c>
      <c r="B37772" t="s">
        <v>52396</v>
      </c>
      <c r="C37772" t="s">
        <v>52397</v>
      </c>
      <c r="D37772" t="s">
        <v>34801</v>
      </c>
      <c r="E37772" t="s">
        <v>34802</v>
      </c>
      <c r="F37772" t="s">
        <v>34803</v>
      </c>
    </row>
    <row r="37773" spans="1:6" x14ac:dyDescent="0.2">
      <c r="A37773" t="s">
        <v>49800</v>
      </c>
      <c r="B37773" t="s">
        <v>52396</v>
      </c>
      <c r="C37773" t="s">
        <v>52397</v>
      </c>
      <c r="D37773" t="s">
        <v>2621</v>
      </c>
      <c r="E37773" t="s">
        <v>2622</v>
      </c>
      <c r="F37773" t="s">
        <v>52460</v>
      </c>
    </row>
    <row r="37774" spans="1:6" x14ac:dyDescent="0.2">
      <c r="A37774" t="s">
        <v>49800</v>
      </c>
      <c r="B37774" t="s">
        <v>52396</v>
      </c>
      <c r="C37774" t="s">
        <v>52397</v>
      </c>
      <c r="D37774" t="s">
        <v>36306</v>
      </c>
      <c r="E37774" t="s">
        <v>36307</v>
      </c>
      <c r="F37774" t="s">
        <v>52461</v>
      </c>
    </row>
    <row r="37775" spans="1:6" x14ac:dyDescent="0.2">
      <c r="A37775" t="s">
        <v>49800</v>
      </c>
      <c r="B37775" t="s">
        <v>52396</v>
      </c>
      <c r="C37775" t="s">
        <v>52397</v>
      </c>
      <c r="D37775" t="s">
        <v>34804</v>
      </c>
      <c r="E37775" t="s">
        <v>34805</v>
      </c>
      <c r="F37775" t="s">
        <v>52462</v>
      </c>
    </row>
    <row r="37776" spans="1:6" x14ac:dyDescent="0.2">
      <c r="A37776" t="s">
        <v>49800</v>
      </c>
      <c r="B37776" t="s">
        <v>52396</v>
      </c>
      <c r="C37776" t="s">
        <v>52397</v>
      </c>
      <c r="D37776" t="s">
        <v>52463</v>
      </c>
      <c r="E37776" t="s">
        <v>52464</v>
      </c>
      <c r="F37776" t="s">
        <v>52465</v>
      </c>
    </row>
    <row r="37777" spans="1:6" x14ac:dyDescent="0.2">
      <c r="A37777" t="s">
        <v>49800</v>
      </c>
      <c r="B37777" t="s">
        <v>52396</v>
      </c>
      <c r="C37777" t="s">
        <v>52397</v>
      </c>
      <c r="D37777" t="s">
        <v>1595</v>
      </c>
      <c r="E37777" t="s">
        <v>1596</v>
      </c>
      <c r="F37777" t="s">
        <v>52466</v>
      </c>
    </row>
    <row r="37778" spans="1:6" x14ac:dyDescent="0.2">
      <c r="A37778" t="s">
        <v>49800</v>
      </c>
      <c r="B37778" t="s">
        <v>52396</v>
      </c>
      <c r="C37778" t="s">
        <v>52397</v>
      </c>
      <c r="D37778" t="s">
        <v>50734</v>
      </c>
      <c r="E37778" t="s">
        <v>50735</v>
      </c>
      <c r="F37778" t="s">
        <v>50736</v>
      </c>
    </row>
    <row r="37779" spans="1:6" x14ac:dyDescent="0.2">
      <c r="A37779" t="s">
        <v>49800</v>
      </c>
      <c r="B37779" t="s">
        <v>52396</v>
      </c>
      <c r="C37779" t="s">
        <v>52397</v>
      </c>
      <c r="D37779" t="s">
        <v>35669</v>
      </c>
      <c r="E37779" t="s">
        <v>35670</v>
      </c>
      <c r="F37779" t="s">
        <v>35671</v>
      </c>
    </row>
    <row r="37780" spans="1:6" x14ac:dyDescent="0.2">
      <c r="A37780" t="s">
        <v>49800</v>
      </c>
      <c r="B37780" t="s">
        <v>52396</v>
      </c>
      <c r="C37780" t="s">
        <v>52397</v>
      </c>
      <c r="D37780" t="s">
        <v>2643</v>
      </c>
      <c r="E37780" t="s">
        <v>2644</v>
      </c>
      <c r="F37780" t="s">
        <v>2645</v>
      </c>
    </row>
    <row r="37781" spans="1:6" x14ac:dyDescent="0.2">
      <c r="A37781" t="s">
        <v>49800</v>
      </c>
      <c r="B37781" t="s">
        <v>52396</v>
      </c>
      <c r="C37781" t="s">
        <v>52397</v>
      </c>
      <c r="D37781" t="s">
        <v>34471</v>
      </c>
      <c r="E37781" t="s">
        <v>34472</v>
      </c>
      <c r="F37781" t="s">
        <v>52467</v>
      </c>
    </row>
    <row r="37782" spans="1:6" x14ac:dyDescent="0.2">
      <c r="A37782" t="s">
        <v>49800</v>
      </c>
      <c r="B37782" t="s">
        <v>52396</v>
      </c>
      <c r="C37782" t="s">
        <v>52397</v>
      </c>
      <c r="D37782" t="s">
        <v>20834</v>
      </c>
      <c r="E37782" t="s">
        <v>20835</v>
      </c>
      <c r="F37782" t="s">
        <v>52468</v>
      </c>
    </row>
    <row r="37783" spans="1:6" x14ac:dyDescent="0.2">
      <c r="A37783" t="s">
        <v>49800</v>
      </c>
      <c r="B37783" t="s">
        <v>52396</v>
      </c>
      <c r="C37783" t="s">
        <v>52397</v>
      </c>
      <c r="D37783" t="s">
        <v>45285</v>
      </c>
      <c r="E37783" t="s">
        <v>45286</v>
      </c>
      <c r="F37783" t="s">
        <v>52469</v>
      </c>
    </row>
    <row r="37784" spans="1:6" x14ac:dyDescent="0.2">
      <c r="A37784" t="s">
        <v>49800</v>
      </c>
      <c r="B37784" t="s">
        <v>52396</v>
      </c>
      <c r="C37784" t="s">
        <v>52397</v>
      </c>
      <c r="D37784" t="s">
        <v>2652</v>
      </c>
      <c r="E37784" t="s">
        <v>2653</v>
      </c>
      <c r="F37784" t="s">
        <v>52470</v>
      </c>
    </row>
    <row r="37785" spans="1:6" x14ac:dyDescent="0.2">
      <c r="A37785" t="s">
        <v>49800</v>
      </c>
      <c r="B37785" t="s">
        <v>52396</v>
      </c>
      <c r="C37785" t="s">
        <v>52397</v>
      </c>
      <c r="D37785" t="s">
        <v>17263</v>
      </c>
      <c r="E37785" t="s">
        <v>17264</v>
      </c>
      <c r="F37785" t="s">
        <v>17265</v>
      </c>
    </row>
    <row r="37786" spans="1:6" x14ac:dyDescent="0.2">
      <c r="A37786" t="s">
        <v>49800</v>
      </c>
      <c r="B37786" t="s">
        <v>52396</v>
      </c>
      <c r="C37786" t="s">
        <v>52397</v>
      </c>
      <c r="D37786" t="s">
        <v>49221</v>
      </c>
      <c r="E37786" t="s">
        <v>49222</v>
      </c>
      <c r="F37786" t="s">
        <v>52471</v>
      </c>
    </row>
    <row r="37787" spans="1:6" x14ac:dyDescent="0.2">
      <c r="A37787" t="s">
        <v>49800</v>
      </c>
      <c r="B37787" t="s">
        <v>52396</v>
      </c>
      <c r="C37787" t="s">
        <v>52397</v>
      </c>
      <c r="D37787" t="s">
        <v>36326</v>
      </c>
      <c r="E37787" t="s">
        <v>36327</v>
      </c>
      <c r="F37787" t="s">
        <v>36328</v>
      </c>
    </row>
    <row r="37788" spans="1:6" x14ac:dyDescent="0.2">
      <c r="A37788" t="s">
        <v>49800</v>
      </c>
      <c r="B37788" t="s">
        <v>52396</v>
      </c>
      <c r="C37788" t="s">
        <v>52397</v>
      </c>
      <c r="D37788" t="s">
        <v>25063</v>
      </c>
      <c r="E37788" t="s">
        <v>25064</v>
      </c>
      <c r="F37788" t="s">
        <v>51921</v>
      </c>
    </row>
    <row r="37789" spans="1:6" x14ac:dyDescent="0.2">
      <c r="A37789" t="s">
        <v>49800</v>
      </c>
      <c r="B37789" t="s">
        <v>52396</v>
      </c>
      <c r="C37789" t="s">
        <v>52397</v>
      </c>
      <c r="D37789" t="s">
        <v>12235</v>
      </c>
      <c r="E37789" t="s">
        <v>12236</v>
      </c>
      <c r="F37789" t="s">
        <v>12237</v>
      </c>
    </row>
    <row r="37790" spans="1:6" x14ac:dyDescent="0.2">
      <c r="A37790" t="s">
        <v>49800</v>
      </c>
      <c r="B37790" t="s">
        <v>52396</v>
      </c>
      <c r="C37790" t="s">
        <v>52397</v>
      </c>
      <c r="D37790" t="s">
        <v>15851</v>
      </c>
      <c r="E37790" t="s">
        <v>15852</v>
      </c>
      <c r="F37790" t="s">
        <v>15853</v>
      </c>
    </row>
    <row r="37791" spans="1:6" x14ac:dyDescent="0.2">
      <c r="A37791" t="s">
        <v>49800</v>
      </c>
      <c r="B37791" t="s">
        <v>52396</v>
      </c>
      <c r="C37791" t="s">
        <v>52397</v>
      </c>
      <c r="D37791" t="s">
        <v>51908</v>
      </c>
      <c r="E37791" t="s">
        <v>51922</v>
      </c>
      <c r="F37791" t="s">
        <v>51923</v>
      </c>
    </row>
    <row r="37792" spans="1:6" x14ac:dyDescent="0.2">
      <c r="A37792" t="s">
        <v>49800</v>
      </c>
      <c r="B37792" t="s">
        <v>52396</v>
      </c>
      <c r="C37792" t="s">
        <v>52397</v>
      </c>
      <c r="D37792" t="s">
        <v>20840</v>
      </c>
      <c r="E37792" t="s">
        <v>20841</v>
      </c>
      <c r="F37792" t="s">
        <v>20842</v>
      </c>
    </row>
    <row r="37793" spans="1:6" x14ac:dyDescent="0.2">
      <c r="A37793" t="s">
        <v>49800</v>
      </c>
      <c r="B37793" t="s">
        <v>52396</v>
      </c>
      <c r="C37793" t="s">
        <v>52397</v>
      </c>
      <c r="D37793" t="s">
        <v>52472</v>
      </c>
      <c r="E37793" t="s">
        <v>52473</v>
      </c>
      <c r="F37793" t="s">
        <v>52474</v>
      </c>
    </row>
    <row r="37794" spans="1:6" x14ac:dyDescent="0.2">
      <c r="A37794" t="s">
        <v>49800</v>
      </c>
      <c r="B37794" t="s">
        <v>52396</v>
      </c>
      <c r="C37794" t="s">
        <v>52397</v>
      </c>
      <c r="D37794" t="s">
        <v>52475</v>
      </c>
      <c r="E37794" t="s">
        <v>52476</v>
      </c>
      <c r="F37794" t="s">
        <v>52477</v>
      </c>
    </row>
    <row r="37795" spans="1:6" x14ac:dyDescent="0.2">
      <c r="A37795" t="s">
        <v>49800</v>
      </c>
      <c r="B37795" t="s">
        <v>52396</v>
      </c>
      <c r="C37795" t="s">
        <v>52397</v>
      </c>
      <c r="D37795" t="s">
        <v>52478</v>
      </c>
      <c r="E37795" t="s">
        <v>52479</v>
      </c>
      <c r="F37795" t="s">
        <v>52480</v>
      </c>
    </row>
    <row r="37796" spans="1:6" x14ac:dyDescent="0.2">
      <c r="A37796" t="s">
        <v>49800</v>
      </c>
      <c r="B37796" t="s">
        <v>52396</v>
      </c>
      <c r="C37796" t="s">
        <v>52397</v>
      </c>
      <c r="D37796" t="s">
        <v>2691</v>
      </c>
      <c r="E37796" t="s">
        <v>2692</v>
      </c>
      <c r="F37796" t="s">
        <v>52481</v>
      </c>
    </row>
    <row r="37797" spans="1:6" x14ac:dyDescent="0.2">
      <c r="A37797" t="s">
        <v>49800</v>
      </c>
      <c r="B37797" t="s">
        <v>52396</v>
      </c>
      <c r="C37797" t="s">
        <v>52397</v>
      </c>
      <c r="D37797" t="s">
        <v>49231</v>
      </c>
      <c r="E37797" t="s">
        <v>49232</v>
      </c>
      <c r="F37797" t="s">
        <v>49233</v>
      </c>
    </row>
    <row r="37798" spans="1:6" x14ac:dyDescent="0.2">
      <c r="A37798" t="s">
        <v>49800</v>
      </c>
      <c r="B37798" t="s">
        <v>52396</v>
      </c>
      <c r="C37798" t="s">
        <v>52397</v>
      </c>
      <c r="D37798" t="s">
        <v>25066</v>
      </c>
      <c r="E37798" t="s">
        <v>25067</v>
      </c>
      <c r="F37798" t="s">
        <v>25068</v>
      </c>
    </row>
    <row r="37799" spans="1:6" x14ac:dyDescent="0.2">
      <c r="A37799" t="s">
        <v>49800</v>
      </c>
      <c r="B37799" t="s">
        <v>52396</v>
      </c>
      <c r="C37799" t="s">
        <v>52397</v>
      </c>
      <c r="D37799" t="s">
        <v>25072</v>
      </c>
      <c r="E37799" t="s">
        <v>25073</v>
      </c>
      <c r="F37799" t="s">
        <v>52482</v>
      </c>
    </row>
    <row r="37800" spans="1:6" x14ac:dyDescent="0.2">
      <c r="A37800" t="s">
        <v>49800</v>
      </c>
      <c r="B37800" t="s">
        <v>52396</v>
      </c>
      <c r="C37800" t="s">
        <v>52397</v>
      </c>
      <c r="D37800" t="s">
        <v>5351</v>
      </c>
      <c r="E37800" t="s">
        <v>5352</v>
      </c>
      <c r="F37800" t="s">
        <v>52483</v>
      </c>
    </row>
    <row r="37801" spans="1:6" x14ac:dyDescent="0.2">
      <c r="A37801" t="s">
        <v>49800</v>
      </c>
      <c r="B37801" t="s">
        <v>52396</v>
      </c>
      <c r="C37801" t="s">
        <v>52397</v>
      </c>
      <c r="D37801" t="s">
        <v>52123</v>
      </c>
      <c r="E37801" t="s">
        <v>52124</v>
      </c>
      <c r="F37801" t="s">
        <v>52125</v>
      </c>
    </row>
    <row r="37802" spans="1:6" x14ac:dyDescent="0.2">
      <c r="A37802" t="s">
        <v>49800</v>
      </c>
      <c r="B37802" t="s">
        <v>52396</v>
      </c>
      <c r="C37802" t="s">
        <v>52397</v>
      </c>
      <c r="D37802" t="s">
        <v>25075</v>
      </c>
      <c r="E37802" t="s">
        <v>25076</v>
      </c>
      <c r="F37802" t="s">
        <v>25077</v>
      </c>
    </row>
    <row r="37803" spans="1:6" x14ac:dyDescent="0.2">
      <c r="A37803" t="s">
        <v>49800</v>
      </c>
      <c r="B37803" t="s">
        <v>52396</v>
      </c>
      <c r="C37803" t="s">
        <v>52397</v>
      </c>
      <c r="D37803" t="s">
        <v>36345</v>
      </c>
      <c r="E37803" t="s">
        <v>36346</v>
      </c>
      <c r="F37803" t="s">
        <v>52484</v>
      </c>
    </row>
    <row r="37804" spans="1:6" x14ac:dyDescent="0.2">
      <c r="A37804" t="s">
        <v>49800</v>
      </c>
      <c r="B37804" t="s">
        <v>52396</v>
      </c>
      <c r="C37804" t="s">
        <v>52397</v>
      </c>
      <c r="D37804" t="s">
        <v>2705</v>
      </c>
      <c r="E37804" t="s">
        <v>2706</v>
      </c>
      <c r="F37804" t="s">
        <v>2707</v>
      </c>
    </row>
    <row r="37805" spans="1:6" x14ac:dyDescent="0.2">
      <c r="A37805" t="s">
        <v>49800</v>
      </c>
      <c r="B37805" t="s">
        <v>52396</v>
      </c>
      <c r="C37805" t="s">
        <v>52397</v>
      </c>
      <c r="D37805" t="s">
        <v>52485</v>
      </c>
      <c r="E37805" t="s">
        <v>52486</v>
      </c>
      <c r="F37805" t="s">
        <v>52487</v>
      </c>
    </row>
    <row r="37806" spans="1:6" x14ac:dyDescent="0.2">
      <c r="A37806" t="s">
        <v>49800</v>
      </c>
      <c r="B37806" t="s">
        <v>52396</v>
      </c>
      <c r="C37806" t="s">
        <v>52397</v>
      </c>
      <c r="D37806" t="s">
        <v>12252</v>
      </c>
      <c r="E37806" t="s">
        <v>12253</v>
      </c>
      <c r="F37806" t="s">
        <v>33431</v>
      </c>
    </row>
    <row r="37807" spans="1:6" x14ac:dyDescent="0.2">
      <c r="A37807" t="s">
        <v>49800</v>
      </c>
      <c r="B37807" t="s">
        <v>52396</v>
      </c>
      <c r="C37807" t="s">
        <v>52397</v>
      </c>
      <c r="D37807" t="s">
        <v>34852</v>
      </c>
      <c r="E37807" t="s">
        <v>34853</v>
      </c>
      <c r="F37807" t="s">
        <v>34854</v>
      </c>
    </row>
    <row r="37808" spans="1:6" x14ac:dyDescent="0.2">
      <c r="A37808" t="s">
        <v>49800</v>
      </c>
      <c r="B37808" t="s">
        <v>52396</v>
      </c>
      <c r="C37808" t="s">
        <v>52397</v>
      </c>
      <c r="D37808" t="s">
        <v>52488</v>
      </c>
      <c r="E37808" t="s">
        <v>52489</v>
      </c>
      <c r="F37808" t="s">
        <v>52490</v>
      </c>
    </row>
    <row r="37809" spans="1:6" x14ac:dyDescent="0.2">
      <c r="A37809" t="s">
        <v>49800</v>
      </c>
      <c r="B37809" t="s">
        <v>52396</v>
      </c>
      <c r="C37809" t="s">
        <v>52397</v>
      </c>
      <c r="D37809" t="s">
        <v>7913</v>
      </c>
      <c r="E37809" t="s">
        <v>7914</v>
      </c>
      <c r="F37809" t="s">
        <v>49241</v>
      </c>
    </row>
    <row r="37810" spans="1:6" x14ac:dyDescent="0.2">
      <c r="A37810" t="s">
        <v>49800</v>
      </c>
      <c r="B37810" t="s">
        <v>52396</v>
      </c>
      <c r="C37810" t="s">
        <v>52397</v>
      </c>
      <c r="D37810" t="s">
        <v>52127</v>
      </c>
      <c r="E37810" t="s">
        <v>52128</v>
      </c>
      <c r="F37810" t="s">
        <v>52129</v>
      </c>
    </row>
    <row r="37811" spans="1:6" x14ac:dyDescent="0.2">
      <c r="A37811" t="s">
        <v>49800</v>
      </c>
      <c r="B37811" t="s">
        <v>52396</v>
      </c>
      <c r="C37811" t="s">
        <v>52397</v>
      </c>
      <c r="D37811" t="s">
        <v>52491</v>
      </c>
      <c r="E37811" t="s">
        <v>52492</v>
      </c>
      <c r="F37811" t="s">
        <v>52493</v>
      </c>
    </row>
    <row r="37812" spans="1:6" x14ac:dyDescent="0.2">
      <c r="A37812" t="s">
        <v>49800</v>
      </c>
      <c r="B37812" t="s">
        <v>52396</v>
      </c>
      <c r="C37812" t="s">
        <v>52397</v>
      </c>
      <c r="D37812" t="s">
        <v>16523</v>
      </c>
      <c r="E37812" t="s">
        <v>16524</v>
      </c>
      <c r="F37812" t="s">
        <v>16525</v>
      </c>
    </row>
    <row r="37813" spans="1:6" x14ac:dyDescent="0.2">
      <c r="A37813" t="s">
        <v>49800</v>
      </c>
      <c r="B37813" t="s">
        <v>52396</v>
      </c>
      <c r="C37813" t="s">
        <v>52397</v>
      </c>
      <c r="D37813" t="s">
        <v>36361</v>
      </c>
      <c r="E37813" t="s">
        <v>36362</v>
      </c>
      <c r="F37813" t="s">
        <v>36363</v>
      </c>
    </row>
    <row r="37814" spans="1:6" x14ac:dyDescent="0.2">
      <c r="A37814" t="s">
        <v>49800</v>
      </c>
      <c r="B37814" t="s">
        <v>52396</v>
      </c>
      <c r="C37814" t="s">
        <v>52397</v>
      </c>
      <c r="D37814" t="s">
        <v>2743</v>
      </c>
      <c r="E37814" t="s">
        <v>2744</v>
      </c>
      <c r="F37814" t="s">
        <v>2745</v>
      </c>
    </row>
    <row r="37815" spans="1:6" x14ac:dyDescent="0.2">
      <c r="A37815" t="s">
        <v>49800</v>
      </c>
      <c r="B37815" t="s">
        <v>52396</v>
      </c>
      <c r="C37815" t="s">
        <v>52397</v>
      </c>
      <c r="D37815" t="s">
        <v>12258</v>
      </c>
      <c r="E37815" t="s">
        <v>12259</v>
      </c>
      <c r="F37815" t="s">
        <v>52494</v>
      </c>
    </row>
    <row r="37816" spans="1:6" x14ac:dyDescent="0.2">
      <c r="A37816" t="s">
        <v>49800</v>
      </c>
      <c r="B37816" t="s">
        <v>52396</v>
      </c>
      <c r="C37816" t="s">
        <v>52397</v>
      </c>
      <c r="D37816" t="s">
        <v>8902</v>
      </c>
      <c r="E37816" t="s">
        <v>8903</v>
      </c>
      <c r="F37816" t="s">
        <v>52495</v>
      </c>
    </row>
    <row r="37817" spans="1:6" x14ac:dyDescent="0.2">
      <c r="A37817" t="s">
        <v>49800</v>
      </c>
      <c r="B37817" t="s">
        <v>52396</v>
      </c>
      <c r="C37817" t="s">
        <v>52397</v>
      </c>
      <c r="D37817" t="s">
        <v>33432</v>
      </c>
      <c r="E37817" t="s">
        <v>33433</v>
      </c>
      <c r="F37817" t="s">
        <v>33434</v>
      </c>
    </row>
    <row r="37818" spans="1:6" x14ac:dyDescent="0.2">
      <c r="A37818" t="s">
        <v>49800</v>
      </c>
      <c r="B37818" t="s">
        <v>52396</v>
      </c>
      <c r="C37818" t="s">
        <v>52397</v>
      </c>
      <c r="D37818" t="s">
        <v>2749</v>
      </c>
      <c r="E37818" t="s">
        <v>2750</v>
      </c>
      <c r="F37818" t="s">
        <v>2751</v>
      </c>
    </row>
    <row r="37819" spans="1:6" x14ac:dyDescent="0.2">
      <c r="A37819" t="s">
        <v>49800</v>
      </c>
      <c r="B37819" t="s">
        <v>52396</v>
      </c>
      <c r="C37819" t="s">
        <v>52397</v>
      </c>
      <c r="D37819" t="s">
        <v>36367</v>
      </c>
      <c r="E37819" t="s">
        <v>36368</v>
      </c>
      <c r="F37819" t="s">
        <v>52496</v>
      </c>
    </row>
    <row r="37820" spans="1:6" x14ac:dyDescent="0.2">
      <c r="A37820" t="s">
        <v>49800</v>
      </c>
      <c r="B37820" t="s">
        <v>52396</v>
      </c>
      <c r="C37820" t="s">
        <v>52397</v>
      </c>
      <c r="D37820" t="s">
        <v>265</v>
      </c>
      <c r="E37820" t="s">
        <v>266</v>
      </c>
      <c r="F37820" t="s">
        <v>52497</v>
      </c>
    </row>
    <row r="37821" spans="1:6" x14ac:dyDescent="0.2">
      <c r="A37821" t="s">
        <v>49800</v>
      </c>
      <c r="B37821" t="s">
        <v>52396</v>
      </c>
      <c r="C37821" t="s">
        <v>52397</v>
      </c>
      <c r="D37821" t="s">
        <v>52498</v>
      </c>
      <c r="E37821" t="s">
        <v>52499</v>
      </c>
      <c r="F37821" t="s">
        <v>52500</v>
      </c>
    </row>
    <row r="37822" spans="1:6" x14ac:dyDescent="0.2">
      <c r="A37822" t="s">
        <v>49800</v>
      </c>
      <c r="B37822" t="s">
        <v>52396</v>
      </c>
      <c r="C37822" t="s">
        <v>52397</v>
      </c>
      <c r="D37822" t="s">
        <v>2755</v>
      </c>
      <c r="E37822" t="s">
        <v>2756</v>
      </c>
      <c r="F37822" t="s">
        <v>2757</v>
      </c>
    </row>
    <row r="37823" spans="1:6" x14ac:dyDescent="0.2">
      <c r="A37823" t="s">
        <v>49800</v>
      </c>
      <c r="B37823" t="s">
        <v>52396</v>
      </c>
      <c r="C37823" t="s">
        <v>52397</v>
      </c>
      <c r="D37823" t="s">
        <v>6954</v>
      </c>
      <c r="E37823" t="s">
        <v>6955</v>
      </c>
      <c r="F37823" t="s">
        <v>6956</v>
      </c>
    </row>
    <row r="37824" spans="1:6" x14ac:dyDescent="0.2">
      <c r="A37824" t="s">
        <v>49800</v>
      </c>
      <c r="B37824" t="s">
        <v>52396</v>
      </c>
      <c r="C37824" t="s">
        <v>52397</v>
      </c>
      <c r="D37824" t="s">
        <v>16526</v>
      </c>
      <c r="E37824" t="s">
        <v>16527</v>
      </c>
      <c r="F37824" t="s">
        <v>16528</v>
      </c>
    </row>
    <row r="37825" spans="1:6" x14ac:dyDescent="0.2">
      <c r="A37825" t="s">
        <v>49800</v>
      </c>
      <c r="B37825" t="s">
        <v>52396</v>
      </c>
      <c r="C37825" t="s">
        <v>52397</v>
      </c>
      <c r="D37825" t="s">
        <v>17127</v>
      </c>
      <c r="E37825" t="s">
        <v>17128</v>
      </c>
      <c r="F37825" t="s">
        <v>50800</v>
      </c>
    </row>
    <row r="37826" spans="1:6" x14ac:dyDescent="0.2">
      <c r="A37826" t="s">
        <v>49800</v>
      </c>
      <c r="B37826" t="s">
        <v>52396</v>
      </c>
      <c r="C37826" t="s">
        <v>52397</v>
      </c>
      <c r="D37826" t="s">
        <v>20849</v>
      </c>
      <c r="E37826" t="s">
        <v>20850</v>
      </c>
      <c r="F37826" t="s">
        <v>20851</v>
      </c>
    </row>
    <row r="37827" spans="1:6" x14ac:dyDescent="0.2">
      <c r="A37827" t="s">
        <v>49800</v>
      </c>
      <c r="B37827" t="s">
        <v>52396</v>
      </c>
      <c r="C37827" t="s">
        <v>52397</v>
      </c>
      <c r="D37827" t="s">
        <v>52137</v>
      </c>
      <c r="E37827" t="s">
        <v>52138</v>
      </c>
      <c r="F37827" t="s">
        <v>52139</v>
      </c>
    </row>
    <row r="37828" spans="1:6" x14ac:dyDescent="0.2">
      <c r="A37828" t="s">
        <v>49800</v>
      </c>
      <c r="B37828" t="s">
        <v>52396</v>
      </c>
      <c r="C37828" t="s">
        <v>52397</v>
      </c>
      <c r="D37828" t="s">
        <v>33435</v>
      </c>
      <c r="E37828" t="s">
        <v>33436</v>
      </c>
      <c r="F37828" t="s">
        <v>33437</v>
      </c>
    </row>
    <row r="37829" spans="1:6" x14ac:dyDescent="0.2">
      <c r="A37829" t="s">
        <v>49800</v>
      </c>
      <c r="B37829" t="s">
        <v>52396</v>
      </c>
      <c r="C37829" t="s">
        <v>52397</v>
      </c>
      <c r="D37829" t="s">
        <v>52501</v>
      </c>
      <c r="E37829" t="s">
        <v>52502</v>
      </c>
      <c r="F37829" t="s">
        <v>52503</v>
      </c>
    </row>
    <row r="37830" spans="1:6" x14ac:dyDescent="0.2">
      <c r="A37830" t="s">
        <v>49800</v>
      </c>
      <c r="B37830" t="s">
        <v>52396</v>
      </c>
      <c r="C37830" t="s">
        <v>52397</v>
      </c>
      <c r="D37830" t="s">
        <v>268</v>
      </c>
      <c r="E37830" t="s">
        <v>269</v>
      </c>
      <c r="F37830" t="s">
        <v>270</v>
      </c>
    </row>
    <row r="37831" spans="1:6" x14ac:dyDescent="0.2">
      <c r="A37831" t="s">
        <v>49800</v>
      </c>
      <c r="B37831" t="s">
        <v>52396</v>
      </c>
      <c r="C37831" t="s">
        <v>52397</v>
      </c>
      <c r="D37831" t="s">
        <v>52504</v>
      </c>
      <c r="E37831" t="s">
        <v>52505</v>
      </c>
      <c r="F37831" t="s">
        <v>52506</v>
      </c>
    </row>
    <row r="37832" spans="1:6" x14ac:dyDescent="0.2">
      <c r="A37832" t="s">
        <v>49800</v>
      </c>
      <c r="B37832" t="s">
        <v>52396</v>
      </c>
      <c r="C37832" t="s">
        <v>52397</v>
      </c>
      <c r="D37832" t="s">
        <v>52507</v>
      </c>
      <c r="E37832" t="s">
        <v>52508</v>
      </c>
      <c r="F37832" t="s">
        <v>52509</v>
      </c>
    </row>
    <row r="37833" spans="1:6" x14ac:dyDescent="0.2">
      <c r="A37833" t="s">
        <v>49800</v>
      </c>
      <c r="B37833" t="s">
        <v>52396</v>
      </c>
      <c r="C37833" t="s">
        <v>52397</v>
      </c>
      <c r="D37833" t="s">
        <v>5404</v>
      </c>
      <c r="E37833" t="s">
        <v>5405</v>
      </c>
      <c r="F37833" t="s">
        <v>52510</v>
      </c>
    </row>
    <row r="37834" spans="1:6" x14ac:dyDescent="0.2">
      <c r="A37834" t="s">
        <v>49800</v>
      </c>
      <c r="B37834" t="s">
        <v>52396</v>
      </c>
      <c r="C37834" t="s">
        <v>52397</v>
      </c>
      <c r="D37834" t="s">
        <v>5407</v>
      </c>
      <c r="E37834" t="s">
        <v>5408</v>
      </c>
      <c r="F37834" t="s">
        <v>5409</v>
      </c>
    </row>
    <row r="37835" spans="1:6" x14ac:dyDescent="0.2">
      <c r="A37835" t="s">
        <v>49800</v>
      </c>
      <c r="B37835" t="s">
        <v>52396</v>
      </c>
      <c r="C37835" t="s">
        <v>52397</v>
      </c>
      <c r="D37835" t="s">
        <v>50811</v>
      </c>
      <c r="E37835" t="s">
        <v>50812</v>
      </c>
      <c r="F37835" t="s">
        <v>52511</v>
      </c>
    </row>
    <row r="37836" spans="1:6" x14ac:dyDescent="0.2">
      <c r="A37836" t="s">
        <v>49800</v>
      </c>
      <c r="B37836" t="s">
        <v>52396</v>
      </c>
      <c r="C37836" t="s">
        <v>52397</v>
      </c>
      <c r="D37836" t="s">
        <v>2795</v>
      </c>
      <c r="E37836" t="s">
        <v>2796</v>
      </c>
      <c r="F37836" t="s">
        <v>52512</v>
      </c>
    </row>
    <row r="37837" spans="1:6" x14ac:dyDescent="0.2">
      <c r="A37837" t="s">
        <v>49800</v>
      </c>
      <c r="B37837" t="s">
        <v>52396</v>
      </c>
      <c r="C37837" t="s">
        <v>52397</v>
      </c>
      <c r="D37837" t="s">
        <v>5414</v>
      </c>
      <c r="E37837" t="s">
        <v>5415</v>
      </c>
      <c r="F37837" t="s">
        <v>5416</v>
      </c>
    </row>
    <row r="37838" spans="1:6" x14ac:dyDescent="0.2">
      <c r="A37838" t="s">
        <v>49800</v>
      </c>
      <c r="B37838" t="s">
        <v>52396</v>
      </c>
      <c r="C37838" t="s">
        <v>52397</v>
      </c>
      <c r="D37838" t="s">
        <v>34866</v>
      </c>
      <c r="E37838" t="s">
        <v>34867</v>
      </c>
      <c r="F37838" t="s">
        <v>52513</v>
      </c>
    </row>
    <row r="37839" spans="1:6" x14ac:dyDescent="0.2">
      <c r="A37839" t="s">
        <v>49800</v>
      </c>
      <c r="B37839" t="s">
        <v>52396</v>
      </c>
      <c r="C37839" t="s">
        <v>52397</v>
      </c>
      <c r="D37839" t="s">
        <v>11597</v>
      </c>
      <c r="E37839" t="s">
        <v>11598</v>
      </c>
      <c r="F37839" t="s">
        <v>11599</v>
      </c>
    </row>
    <row r="37840" spans="1:6" x14ac:dyDescent="0.2">
      <c r="A37840" t="s">
        <v>49800</v>
      </c>
      <c r="B37840" t="s">
        <v>52396</v>
      </c>
      <c r="C37840" t="s">
        <v>52397</v>
      </c>
      <c r="D37840" t="s">
        <v>31422</v>
      </c>
      <c r="E37840" t="s">
        <v>31423</v>
      </c>
      <c r="F37840" t="s">
        <v>31424</v>
      </c>
    </row>
    <row r="37841" spans="1:6" x14ac:dyDescent="0.2">
      <c r="A37841" t="s">
        <v>49800</v>
      </c>
      <c r="B37841" t="s">
        <v>52396</v>
      </c>
      <c r="C37841" t="s">
        <v>52397</v>
      </c>
      <c r="D37841" t="s">
        <v>52514</v>
      </c>
      <c r="E37841" t="s">
        <v>52515</v>
      </c>
      <c r="F37841" t="s">
        <v>52516</v>
      </c>
    </row>
    <row r="37842" spans="1:6" x14ac:dyDescent="0.2">
      <c r="A37842" t="s">
        <v>49800</v>
      </c>
      <c r="B37842" t="s">
        <v>52396</v>
      </c>
      <c r="C37842" t="s">
        <v>52397</v>
      </c>
      <c r="D37842" t="s">
        <v>50815</v>
      </c>
      <c r="E37842" t="s">
        <v>50816</v>
      </c>
      <c r="F37842" t="s">
        <v>50817</v>
      </c>
    </row>
    <row r="37843" spans="1:6" x14ac:dyDescent="0.2">
      <c r="A37843" t="s">
        <v>49800</v>
      </c>
      <c r="B37843" t="s">
        <v>52396</v>
      </c>
      <c r="C37843" t="s">
        <v>52397</v>
      </c>
      <c r="D37843" t="s">
        <v>34872</v>
      </c>
      <c r="E37843" t="s">
        <v>34873</v>
      </c>
      <c r="F37843" t="s">
        <v>52517</v>
      </c>
    </row>
    <row r="37844" spans="1:6" x14ac:dyDescent="0.2">
      <c r="A37844" t="s">
        <v>49800</v>
      </c>
      <c r="B37844" t="s">
        <v>52396</v>
      </c>
      <c r="C37844" t="s">
        <v>52397</v>
      </c>
      <c r="D37844" t="s">
        <v>52518</v>
      </c>
      <c r="E37844" t="s">
        <v>52519</v>
      </c>
      <c r="F37844" t="s">
        <v>52520</v>
      </c>
    </row>
    <row r="37845" spans="1:6" x14ac:dyDescent="0.2">
      <c r="A37845" t="s">
        <v>49800</v>
      </c>
      <c r="B37845" t="s">
        <v>52396</v>
      </c>
      <c r="C37845" t="s">
        <v>52397</v>
      </c>
      <c r="D37845" t="s">
        <v>20852</v>
      </c>
      <c r="E37845" t="s">
        <v>20853</v>
      </c>
      <c r="F37845" t="s">
        <v>20854</v>
      </c>
    </row>
    <row r="37846" spans="1:6" x14ac:dyDescent="0.2">
      <c r="A37846" t="s">
        <v>49800</v>
      </c>
      <c r="B37846" t="s">
        <v>52396</v>
      </c>
      <c r="C37846" t="s">
        <v>52397</v>
      </c>
      <c r="D37846" t="s">
        <v>10021</v>
      </c>
      <c r="E37846" t="s">
        <v>10022</v>
      </c>
      <c r="F37846" t="s">
        <v>10023</v>
      </c>
    </row>
    <row r="37847" spans="1:6" x14ac:dyDescent="0.2">
      <c r="A37847" t="s">
        <v>49800</v>
      </c>
      <c r="B37847" t="s">
        <v>52396</v>
      </c>
      <c r="C37847" t="s">
        <v>52397</v>
      </c>
      <c r="D37847" t="s">
        <v>25084</v>
      </c>
      <c r="E37847" t="s">
        <v>25085</v>
      </c>
      <c r="F37847" t="s">
        <v>25086</v>
      </c>
    </row>
    <row r="37848" spans="1:6" x14ac:dyDescent="0.2">
      <c r="A37848" t="s">
        <v>49800</v>
      </c>
      <c r="B37848" t="s">
        <v>52396</v>
      </c>
      <c r="C37848" t="s">
        <v>52397</v>
      </c>
      <c r="D37848" t="s">
        <v>6644</v>
      </c>
      <c r="E37848" t="s">
        <v>6645</v>
      </c>
      <c r="F37848" t="s">
        <v>34875</v>
      </c>
    </row>
    <row r="37849" spans="1:6" x14ac:dyDescent="0.2">
      <c r="A37849" t="s">
        <v>49800</v>
      </c>
      <c r="B37849" t="s">
        <v>52396</v>
      </c>
      <c r="C37849" t="s">
        <v>52397</v>
      </c>
      <c r="D37849" t="s">
        <v>51929</v>
      </c>
      <c r="E37849" t="s">
        <v>51930</v>
      </c>
      <c r="F37849" t="s">
        <v>52521</v>
      </c>
    </row>
    <row r="37850" spans="1:6" x14ac:dyDescent="0.2">
      <c r="A37850" t="s">
        <v>49800</v>
      </c>
      <c r="B37850" t="s">
        <v>52396</v>
      </c>
      <c r="C37850" t="s">
        <v>52397</v>
      </c>
      <c r="D37850" t="s">
        <v>20855</v>
      </c>
      <c r="E37850" t="s">
        <v>20856</v>
      </c>
      <c r="F37850" t="s">
        <v>20857</v>
      </c>
    </row>
    <row r="37851" spans="1:6" x14ac:dyDescent="0.2">
      <c r="A37851" t="s">
        <v>49800</v>
      </c>
      <c r="B37851" t="s">
        <v>52396</v>
      </c>
      <c r="C37851" t="s">
        <v>52397</v>
      </c>
      <c r="D37851" t="s">
        <v>2820</v>
      </c>
      <c r="E37851" t="s">
        <v>2821</v>
      </c>
      <c r="F37851" t="s">
        <v>2822</v>
      </c>
    </row>
    <row r="37852" spans="1:6" x14ac:dyDescent="0.2">
      <c r="A37852" t="s">
        <v>49800</v>
      </c>
      <c r="B37852" t="s">
        <v>52396</v>
      </c>
      <c r="C37852" t="s">
        <v>52397</v>
      </c>
      <c r="D37852" t="s">
        <v>52522</v>
      </c>
      <c r="E37852" t="s">
        <v>52523</v>
      </c>
      <c r="F37852" t="s">
        <v>52524</v>
      </c>
    </row>
    <row r="37853" spans="1:6" x14ac:dyDescent="0.2">
      <c r="A37853" t="s">
        <v>49800</v>
      </c>
      <c r="B37853" t="s">
        <v>52396</v>
      </c>
      <c r="C37853" t="s">
        <v>52397</v>
      </c>
      <c r="D37853" t="s">
        <v>6963</v>
      </c>
      <c r="E37853" t="s">
        <v>6964</v>
      </c>
      <c r="F37853" t="s">
        <v>6965</v>
      </c>
    </row>
    <row r="37854" spans="1:6" x14ac:dyDescent="0.2">
      <c r="A37854" t="s">
        <v>49800</v>
      </c>
      <c r="B37854" t="s">
        <v>52396</v>
      </c>
      <c r="C37854" t="s">
        <v>52397</v>
      </c>
      <c r="D37854" t="s">
        <v>51932</v>
      </c>
      <c r="E37854" t="s">
        <v>51933</v>
      </c>
      <c r="F37854" t="s">
        <v>52525</v>
      </c>
    </row>
    <row r="37855" spans="1:6" x14ac:dyDescent="0.2">
      <c r="A37855" t="s">
        <v>49800</v>
      </c>
      <c r="B37855" t="s">
        <v>52396</v>
      </c>
      <c r="C37855" t="s">
        <v>52397</v>
      </c>
      <c r="D37855" t="s">
        <v>52147</v>
      </c>
      <c r="E37855" t="s">
        <v>52148</v>
      </c>
      <c r="F37855" t="s">
        <v>52149</v>
      </c>
    </row>
    <row r="37856" spans="1:6" x14ac:dyDescent="0.2">
      <c r="A37856" t="s">
        <v>49800</v>
      </c>
      <c r="B37856" t="s">
        <v>52396</v>
      </c>
      <c r="C37856" t="s">
        <v>52397</v>
      </c>
      <c r="D37856" t="s">
        <v>52526</v>
      </c>
      <c r="E37856" t="s">
        <v>52527</v>
      </c>
      <c r="F37856" t="s">
        <v>52528</v>
      </c>
    </row>
    <row r="37857" spans="1:6" x14ac:dyDescent="0.2">
      <c r="A37857" t="s">
        <v>49800</v>
      </c>
      <c r="B37857" t="s">
        <v>52396</v>
      </c>
      <c r="C37857" t="s">
        <v>52397</v>
      </c>
      <c r="D37857" t="s">
        <v>34885</v>
      </c>
      <c r="E37857" t="s">
        <v>34886</v>
      </c>
      <c r="F37857" t="s">
        <v>34887</v>
      </c>
    </row>
    <row r="37858" spans="1:6" x14ac:dyDescent="0.2">
      <c r="A37858" t="s">
        <v>49800</v>
      </c>
      <c r="B37858" t="s">
        <v>52396</v>
      </c>
      <c r="C37858" t="s">
        <v>52397</v>
      </c>
      <c r="D37858" t="s">
        <v>52529</v>
      </c>
      <c r="E37858" t="s">
        <v>52530</v>
      </c>
      <c r="F37858" t="s">
        <v>52531</v>
      </c>
    </row>
    <row r="37859" spans="1:6" x14ac:dyDescent="0.2">
      <c r="A37859" t="s">
        <v>49800</v>
      </c>
      <c r="B37859" t="s">
        <v>52396</v>
      </c>
      <c r="C37859" t="s">
        <v>52397</v>
      </c>
      <c r="D37859" t="s">
        <v>29035</v>
      </c>
      <c r="E37859" t="s">
        <v>29036</v>
      </c>
      <c r="F37859" t="s">
        <v>29037</v>
      </c>
    </row>
    <row r="37860" spans="1:6" x14ac:dyDescent="0.2">
      <c r="A37860" t="s">
        <v>49800</v>
      </c>
      <c r="B37860" t="s">
        <v>52396</v>
      </c>
      <c r="C37860" t="s">
        <v>52397</v>
      </c>
      <c r="D37860" t="s">
        <v>2848</v>
      </c>
      <c r="E37860" t="s">
        <v>2849</v>
      </c>
      <c r="F37860" t="s">
        <v>2850</v>
      </c>
    </row>
    <row r="37861" spans="1:6" x14ac:dyDescent="0.2">
      <c r="A37861" t="s">
        <v>49800</v>
      </c>
      <c r="B37861" t="s">
        <v>52396</v>
      </c>
      <c r="C37861" t="s">
        <v>52397</v>
      </c>
      <c r="D37861" t="s">
        <v>2854</v>
      </c>
      <c r="E37861" t="s">
        <v>2855</v>
      </c>
      <c r="F37861" t="s">
        <v>2856</v>
      </c>
    </row>
    <row r="37862" spans="1:6" x14ac:dyDescent="0.2">
      <c r="A37862" t="s">
        <v>49800</v>
      </c>
      <c r="B37862" t="s">
        <v>52396</v>
      </c>
      <c r="C37862" t="s">
        <v>52397</v>
      </c>
      <c r="D37862" t="s">
        <v>35425</v>
      </c>
      <c r="E37862" t="s">
        <v>35426</v>
      </c>
      <c r="F37862" t="s">
        <v>35427</v>
      </c>
    </row>
    <row r="37863" spans="1:6" x14ac:dyDescent="0.2">
      <c r="A37863" t="s">
        <v>49800</v>
      </c>
      <c r="B37863" t="s">
        <v>52396</v>
      </c>
      <c r="C37863" t="s">
        <v>52397</v>
      </c>
      <c r="D37863" t="s">
        <v>52156</v>
      </c>
      <c r="E37863" t="s">
        <v>52157</v>
      </c>
      <c r="F37863" t="s">
        <v>52158</v>
      </c>
    </row>
    <row r="37864" spans="1:6" x14ac:dyDescent="0.2">
      <c r="A37864" t="s">
        <v>49800</v>
      </c>
      <c r="B37864" t="s">
        <v>52396</v>
      </c>
      <c r="C37864" t="s">
        <v>52397</v>
      </c>
      <c r="D37864" t="s">
        <v>25087</v>
      </c>
      <c r="E37864" t="s">
        <v>25088</v>
      </c>
      <c r="F37864" t="s">
        <v>52532</v>
      </c>
    </row>
    <row r="37865" spans="1:6" x14ac:dyDescent="0.2">
      <c r="A37865" t="s">
        <v>49800</v>
      </c>
      <c r="B37865" t="s">
        <v>52396</v>
      </c>
      <c r="C37865" t="s">
        <v>52397</v>
      </c>
      <c r="D37865" t="s">
        <v>1156</v>
      </c>
      <c r="E37865" t="s">
        <v>1157</v>
      </c>
      <c r="F37865" t="s">
        <v>52533</v>
      </c>
    </row>
    <row r="37866" spans="1:6" x14ac:dyDescent="0.2">
      <c r="A37866" t="s">
        <v>49800</v>
      </c>
      <c r="B37866" t="s">
        <v>52396</v>
      </c>
      <c r="C37866" t="s">
        <v>52397</v>
      </c>
      <c r="D37866" t="s">
        <v>34888</v>
      </c>
      <c r="E37866" t="s">
        <v>34889</v>
      </c>
      <c r="F37866" t="s">
        <v>34890</v>
      </c>
    </row>
    <row r="37867" spans="1:6" x14ac:dyDescent="0.2">
      <c r="A37867" t="s">
        <v>49800</v>
      </c>
      <c r="B37867" t="s">
        <v>52396</v>
      </c>
      <c r="C37867" t="s">
        <v>52397</v>
      </c>
      <c r="D37867" t="s">
        <v>52534</v>
      </c>
      <c r="E37867" t="s">
        <v>52535</v>
      </c>
      <c r="F37867" t="s">
        <v>52536</v>
      </c>
    </row>
    <row r="37868" spans="1:6" x14ac:dyDescent="0.2">
      <c r="A37868" t="s">
        <v>49800</v>
      </c>
      <c r="B37868" t="s">
        <v>52396</v>
      </c>
      <c r="C37868" t="s">
        <v>52397</v>
      </c>
      <c r="D37868" t="s">
        <v>36396</v>
      </c>
      <c r="E37868" t="s">
        <v>36397</v>
      </c>
      <c r="F37868" t="s">
        <v>36398</v>
      </c>
    </row>
    <row r="37869" spans="1:6" x14ac:dyDescent="0.2">
      <c r="A37869" t="s">
        <v>49800</v>
      </c>
      <c r="B37869" t="s">
        <v>52396</v>
      </c>
      <c r="C37869" t="s">
        <v>52397</v>
      </c>
      <c r="D37869" t="s">
        <v>49273</v>
      </c>
      <c r="E37869" t="s">
        <v>49274</v>
      </c>
      <c r="F37869" t="s">
        <v>49275</v>
      </c>
    </row>
    <row r="37870" spans="1:6" x14ac:dyDescent="0.2">
      <c r="A37870" t="s">
        <v>49800</v>
      </c>
      <c r="B37870" t="s">
        <v>52396</v>
      </c>
      <c r="C37870" t="s">
        <v>52397</v>
      </c>
      <c r="D37870" t="s">
        <v>50437</v>
      </c>
      <c r="E37870" t="s">
        <v>50438</v>
      </c>
      <c r="F37870" t="s">
        <v>50439</v>
      </c>
    </row>
    <row r="37871" spans="1:6" x14ac:dyDescent="0.2">
      <c r="A37871" t="s">
        <v>49800</v>
      </c>
      <c r="B37871" t="s">
        <v>52396</v>
      </c>
      <c r="C37871" t="s">
        <v>52397</v>
      </c>
      <c r="D37871" t="s">
        <v>18697</v>
      </c>
      <c r="E37871" t="s">
        <v>18698</v>
      </c>
      <c r="F37871" t="s">
        <v>18699</v>
      </c>
    </row>
    <row r="37872" spans="1:6" x14ac:dyDescent="0.2">
      <c r="A37872" t="s">
        <v>49800</v>
      </c>
      <c r="B37872" t="s">
        <v>52396</v>
      </c>
      <c r="C37872" t="s">
        <v>52397</v>
      </c>
      <c r="D37872" t="s">
        <v>52537</v>
      </c>
      <c r="E37872" t="s">
        <v>52538</v>
      </c>
      <c r="F37872" t="s">
        <v>52539</v>
      </c>
    </row>
    <row r="37873" spans="1:6" x14ac:dyDescent="0.2">
      <c r="A37873" t="s">
        <v>49800</v>
      </c>
      <c r="B37873" t="s">
        <v>52396</v>
      </c>
      <c r="C37873" t="s">
        <v>52397</v>
      </c>
      <c r="D37873" t="s">
        <v>50859</v>
      </c>
      <c r="E37873" t="s">
        <v>50860</v>
      </c>
      <c r="F37873" t="s">
        <v>50861</v>
      </c>
    </row>
    <row r="37874" spans="1:6" x14ac:dyDescent="0.2">
      <c r="A37874" t="s">
        <v>49800</v>
      </c>
      <c r="B37874" t="s">
        <v>52396</v>
      </c>
      <c r="C37874" t="s">
        <v>52397</v>
      </c>
      <c r="D37874" t="s">
        <v>292</v>
      </c>
      <c r="E37874" t="s">
        <v>293</v>
      </c>
      <c r="F37874" t="s">
        <v>294</v>
      </c>
    </row>
    <row r="37875" spans="1:6" x14ac:dyDescent="0.2">
      <c r="A37875" t="s">
        <v>49800</v>
      </c>
      <c r="B37875" t="s">
        <v>52396</v>
      </c>
      <c r="C37875" t="s">
        <v>52397</v>
      </c>
      <c r="D37875" t="s">
        <v>52540</v>
      </c>
      <c r="E37875" t="s">
        <v>52541</v>
      </c>
      <c r="F37875" t="s">
        <v>52542</v>
      </c>
    </row>
    <row r="37876" spans="1:6" x14ac:dyDescent="0.2">
      <c r="A37876" t="s">
        <v>49800</v>
      </c>
      <c r="B37876" t="s">
        <v>52396</v>
      </c>
      <c r="C37876" t="s">
        <v>52397</v>
      </c>
      <c r="D37876" t="s">
        <v>52543</v>
      </c>
      <c r="E37876" t="s">
        <v>52544</v>
      </c>
      <c r="F37876" t="s">
        <v>52545</v>
      </c>
    </row>
    <row r="37877" spans="1:6" x14ac:dyDescent="0.2">
      <c r="A37877" t="s">
        <v>49800</v>
      </c>
      <c r="B37877" t="s">
        <v>52396</v>
      </c>
      <c r="C37877" t="s">
        <v>52397</v>
      </c>
      <c r="D37877" t="s">
        <v>52546</v>
      </c>
      <c r="E37877" t="s">
        <v>52547</v>
      </c>
      <c r="F37877" t="s">
        <v>52548</v>
      </c>
    </row>
    <row r="37878" spans="1:6" x14ac:dyDescent="0.2">
      <c r="A37878" t="s">
        <v>49800</v>
      </c>
      <c r="B37878" t="s">
        <v>52396</v>
      </c>
      <c r="C37878" t="s">
        <v>52397</v>
      </c>
      <c r="D37878" t="s">
        <v>45306</v>
      </c>
      <c r="E37878" t="s">
        <v>45307</v>
      </c>
      <c r="F37878" t="s">
        <v>52549</v>
      </c>
    </row>
    <row r="37879" spans="1:6" x14ac:dyDescent="0.2">
      <c r="A37879" t="s">
        <v>49800</v>
      </c>
      <c r="B37879" t="s">
        <v>52396</v>
      </c>
      <c r="C37879" t="s">
        <v>52397</v>
      </c>
      <c r="D37879" t="s">
        <v>44448</v>
      </c>
      <c r="E37879" t="s">
        <v>44449</v>
      </c>
      <c r="F37879" t="s">
        <v>44450</v>
      </c>
    </row>
    <row r="37880" spans="1:6" x14ac:dyDescent="0.2">
      <c r="A37880" t="s">
        <v>49800</v>
      </c>
      <c r="B37880" t="s">
        <v>52396</v>
      </c>
      <c r="C37880" t="s">
        <v>52397</v>
      </c>
      <c r="D37880" t="s">
        <v>2885</v>
      </c>
      <c r="E37880" t="s">
        <v>2886</v>
      </c>
      <c r="F37880" t="s">
        <v>52550</v>
      </c>
    </row>
    <row r="37881" spans="1:6" x14ac:dyDescent="0.2">
      <c r="A37881" t="s">
        <v>49800</v>
      </c>
      <c r="B37881" t="s">
        <v>52396</v>
      </c>
      <c r="C37881" t="s">
        <v>52397</v>
      </c>
      <c r="D37881" t="s">
        <v>2075</v>
      </c>
      <c r="E37881" t="s">
        <v>2076</v>
      </c>
      <c r="F37881" t="s">
        <v>2077</v>
      </c>
    </row>
    <row r="37882" spans="1:6" x14ac:dyDescent="0.2">
      <c r="A37882" t="s">
        <v>49800</v>
      </c>
      <c r="B37882" t="s">
        <v>52396</v>
      </c>
      <c r="C37882" t="s">
        <v>52397</v>
      </c>
      <c r="D37882" t="s">
        <v>52162</v>
      </c>
      <c r="E37882" t="s">
        <v>52163</v>
      </c>
      <c r="F37882" t="s">
        <v>52164</v>
      </c>
    </row>
    <row r="37883" spans="1:6" x14ac:dyDescent="0.2">
      <c r="A37883" t="s">
        <v>49800</v>
      </c>
      <c r="B37883" t="s">
        <v>52396</v>
      </c>
      <c r="C37883" t="s">
        <v>52397</v>
      </c>
      <c r="D37883" t="s">
        <v>12117</v>
      </c>
      <c r="E37883" t="s">
        <v>12118</v>
      </c>
      <c r="F37883" t="s">
        <v>12119</v>
      </c>
    </row>
    <row r="37884" spans="1:6" x14ac:dyDescent="0.2">
      <c r="A37884" t="s">
        <v>49800</v>
      </c>
      <c r="B37884" t="s">
        <v>52396</v>
      </c>
      <c r="C37884" t="s">
        <v>52397</v>
      </c>
      <c r="D37884" t="s">
        <v>2078</v>
      </c>
      <c r="E37884" t="s">
        <v>2079</v>
      </c>
      <c r="F37884" t="s">
        <v>2080</v>
      </c>
    </row>
    <row r="37885" spans="1:6" x14ac:dyDescent="0.2">
      <c r="A37885" t="s">
        <v>49800</v>
      </c>
      <c r="B37885" t="s">
        <v>52396</v>
      </c>
      <c r="C37885" t="s">
        <v>52397</v>
      </c>
      <c r="D37885" t="s">
        <v>2081</v>
      </c>
      <c r="E37885" t="s">
        <v>2082</v>
      </c>
      <c r="F37885" t="s">
        <v>2083</v>
      </c>
    </row>
    <row r="37886" spans="1:6" x14ac:dyDescent="0.2">
      <c r="A37886" t="s">
        <v>49800</v>
      </c>
      <c r="B37886" t="s">
        <v>52396</v>
      </c>
      <c r="C37886" t="s">
        <v>52397</v>
      </c>
      <c r="D37886" t="s">
        <v>52551</v>
      </c>
      <c r="E37886" t="s">
        <v>52552</v>
      </c>
      <c r="F37886" t="s">
        <v>52553</v>
      </c>
    </row>
    <row r="37887" spans="1:6" x14ac:dyDescent="0.2">
      <c r="A37887" t="s">
        <v>49800</v>
      </c>
      <c r="B37887" t="s">
        <v>52396</v>
      </c>
      <c r="C37887" t="s">
        <v>52397</v>
      </c>
      <c r="D37887" t="s">
        <v>36411</v>
      </c>
      <c r="E37887" t="s">
        <v>36412</v>
      </c>
      <c r="F37887" t="s">
        <v>52554</v>
      </c>
    </row>
    <row r="37888" spans="1:6" x14ac:dyDescent="0.2">
      <c r="A37888" t="s">
        <v>49800</v>
      </c>
      <c r="B37888" t="s">
        <v>52396</v>
      </c>
      <c r="C37888" t="s">
        <v>52397</v>
      </c>
      <c r="D37888" t="s">
        <v>52555</v>
      </c>
      <c r="E37888" t="s">
        <v>52556</v>
      </c>
      <c r="F37888" t="s">
        <v>52557</v>
      </c>
    </row>
    <row r="37889" spans="1:6" x14ac:dyDescent="0.2">
      <c r="A37889" t="s">
        <v>49800</v>
      </c>
      <c r="B37889" t="s">
        <v>52396</v>
      </c>
      <c r="C37889" t="s">
        <v>52397</v>
      </c>
      <c r="D37889" t="s">
        <v>52558</v>
      </c>
      <c r="E37889" t="s">
        <v>52559</v>
      </c>
      <c r="F37889" t="s">
        <v>52560</v>
      </c>
    </row>
    <row r="37890" spans="1:6" x14ac:dyDescent="0.2">
      <c r="A37890" t="s">
        <v>49800</v>
      </c>
      <c r="B37890" t="s">
        <v>52396</v>
      </c>
      <c r="C37890" t="s">
        <v>52397</v>
      </c>
      <c r="D37890" t="s">
        <v>38878</v>
      </c>
      <c r="E37890" t="s">
        <v>38879</v>
      </c>
      <c r="F37890" t="s">
        <v>51695</v>
      </c>
    </row>
    <row r="37891" spans="1:6" x14ac:dyDescent="0.2">
      <c r="A37891" t="s">
        <v>49800</v>
      </c>
      <c r="B37891" t="s">
        <v>52396</v>
      </c>
      <c r="C37891" t="s">
        <v>52397</v>
      </c>
      <c r="D37891" t="s">
        <v>2907</v>
      </c>
      <c r="E37891" t="s">
        <v>2908</v>
      </c>
      <c r="F37891" t="s">
        <v>2909</v>
      </c>
    </row>
    <row r="37892" spans="1:6" x14ac:dyDescent="0.2">
      <c r="A37892" t="s">
        <v>49800</v>
      </c>
      <c r="B37892" t="s">
        <v>52396</v>
      </c>
      <c r="C37892" t="s">
        <v>52397</v>
      </c>
      <c r="D37892" t="s">
        <v>34895</v>
      </c>
      <c r="E37892" t="s">
        <v>34896</v>
      </c>
      <c r="F37892" t="s">
        <v>34897</v>
      </c>
    </row>
    <row r="37893" spans="1:6" x14ac:dyDescent="0.2">
      <c r="A37893" t="s">
        <v>49800</v>
      </c>
      <c r="B37893" t="s">
        <v>52396</v>
      </c>
      <c r="C37893" t="s">
        <v>52397</v>
      </c>
      <c r="D37893" t="s">
        <v>12120</v>
      </c>
      <c r="E37893" t="s">
        <v>12121</v>
      </c>
      <c r="F37893" t="s">
        <v>12122</v>
      </c>
    </row>
    <row r="37894" spans="1:6" x14ac:dyDescent="0.2">
      <c r="A37894" t="s">
        <v>49800</v>
      </c>
      <c r="B37894" t="s">
        <v>52396</v>
      </c>
      <c r="C37894" t="s">
        <v>52397</v>
      </c>
      <c r="D37894" t="s">
        <v>2929</v>
      </c>
      <c r="E37894" t="s">
        <v>2930</v>
      </c>
      <c r="F37894" t="s">
        <v>2931</v>
      </c>
    </row>
    <row r="37895" spans="1:6" x14ac:dyDescent="0.2">
      <c r="A37895" t="s">
        <v>49800</v>
      </c>
      <c r="B37895" t="s">
        <v>52396</v>
      </c>
      <c r="C37895" t="s">
        <v>52397</v>
      </c>
      <c r="D37895" t="s">
        <v>34898</v>
      </c>
      <c r="E37895" t="s">
        <v>34899</v>
      </c>
      <c r="F37895" t="s">
        <v>34900</v>
      </c>
    </row>
    <row r="37896" spans="1:6" x14ac:dyDescent="0.2">
      <c r="A37896" t="s">
        <v>49800</v>
      </c>
      <c r="B37896" t="s">
        <v>52396</v>
      </c>
      <c r="C37896" t="s">
        <v>52397</v>
      </c>
      <c r="D37896" t="s">
        <v>15549</v>
      </c>
      <c r="E37896" t="s">
        <v>15550</v>
      </c>
      <c r="F37896" t="s">
        <v>52561</v>
      </c>
    </row>
    <row r="37897" spans="1:6" x14ac:dyDescent="0.2">
      <c r="A37897" t="s">
        <v>49800</v>
      </c>
      <c r="B37897" t="s">
        <v>52396</v>
      </c>
      <c r="C37897" t="s">
        <v>52397</v>
      </c>
      <c r="D37897" t="s">
        <v>33035</v>
      </c>
      <c r="E37897" t="s">
        <v>33036</v>
      </c>
      <c r="F37897" t="s">
        <v>33037</v>
      </c>
    </row>
    <row r="37898" spans="1:6" x14ac:dyDescent="0.2">
      <c r="A37898" t="s">
        <v>49800</v>
      </c>
      <c r="B37898" t="s">
        <v>52396</v>
      </c>
      <c r="C37898" t="s">
        <v>52397</v>
      </c>
      <c r="D37898" t="s">
        <v>27693</v>
      </c>
      <c r="E37898" t="s">
        <v>27694</v>
      </c>
      <c r="F37898" t="s">
        <v>27695</v>
      </c>
    </row>
    <row r="37899" spans="1:6" x14ac:dyDescent="0.2">
      <c r="A37899" t="s">
        <v>49800</v>
      </c>
      <c r="B37899" t="s">
        <v>52396</v>
      </c>
      <c r="C37899" t="s">
        <v>52397</v>
      </c>
      <c r="D37899" t="s">
        <v>25091</v>
      </c>
      <c r="E37899" t="s">
        <v>25092</v>
      </c>
      <c r="F37899" t="s">
        <v>25093</v>
      </c>
    </row>
    <row r="37900" spans="1:6" x14ac:dyDescent="0.2">
      <c r="A37900" t="s">
        <v>49800</v>
      </c>
      <c r="B37900" t="s">
        <v>52396</v>
      </c>
      <c r="C37900" t="s">
        <v>52397</v>
      </c>
      <c r="D37900" t="s">
        <v>52170</v>
      </c>
      <c r="E37900" t="s">
        <v>52171</v>
      </c>
      <c r="F37900" t="s">
        <v>52562</v>
      </c>
    </row>
    <row r="37901" spans="1:6" x14ac:dyDescent="0.2">
      <c r="A37901" t="s">
        <v>49800</v>
      </c>
      <c r="B37901" t="s">
        <v>52396</v>
      </c>
      <c r="C37901" t="s">
        <v>52397</v>
      </c>
      <c r="D37901" t="s">
        <v>34901</v>
      </c>
      <c r="E37901" t="s">
        <v>34902</v>
      </c>
      <c r="F37901" t="s">
        <v>52563</v>
      </c>
    </row>
    <row r="37902" spans="1:6" x14ac:dyDescent="0.2">
      <c r="A37902" t="s">
        <v>49800</v>
      </c>
      <c r="B37902" t="s">
        <v>52396</v>
      </c>
      <c r="C37902" t="s">
        <v>52397</v>
      </c>
      <c r="D37902" t="s">
        <v>36436</v>
      </c>
      <c r="E37902" t="s">
        <v>36437</v>
      </c>
      <c r="F37902" t="s">
        <v>36438</v>
      </c>
    </row>
    <row r="37903" spans="1:6" x14ac:dyDescent="0.2">
      <c r="A37903" t="s">
        <v>49800</v>
      </c>
      <c r="B37903" t="s">
        <v>52396</v>
      </c>
      <c r="C37903" t="s">
        <v>52397</v>
      </c>
      <c r="D37903" t="s">
        <v>52564</v>
      </c>
      <c r="E37903" t="s">
        <v>52565</v>
      </c>
      <c r="F37903" t="s">
        <v>52566</v>
      </c>
    </row>
    <row r="37904" spans="1:6" x14ac:dyDescent="0.2">
      <c r="A37904" t="s">
        <v>49800</v>
      </c>
      <c r="B37904" t="s">
        <v>52396</v>
      </c>
      <c r="C37904" t="s">
        <v>52397</v>
      </c>
      <c r="D37904" t="s">
        <v>8914</v>
      </c>
      <c r="E37904" t="s">
        <v>8915</v>
      </c>
      <c r="F37904" t="s">
        <v>8916</v>
      </c>
    </row>
    <row r="37905" spans="1:6" x14ac:dyDescent="0.2">
      <c r="A37905" t="s">
        <v>49800</v>
      </c>
      <c r="B37905" t="s">
        <v>52396</v>
      </c>
      <c r="C37905" t="s">
        <v>52397</v>
      </c>
      <c r="D37905" t="s">
        <v>38903</v>
      </c>
      <c r="E37905" t="s">
        <v>38904</v>
      </c>
      <c r="F37905" t="s">
        <v>38905</v>
      </c>
    </row>
    <row r="37906" spans="1:6" x14ac:dyDescent="0.2">
      <c r="A37906" t="s">
        <v>49800</v>
      </c>
      <c r="B37906" t="s">
        <v>52396</v>
      </c>
      <c r="C37906" t="s">
        <v>52397</v>
      </c>
      <c r="D37906" t="s">
        <v>52567</v>
      </c>
      <c r="E37906" t="s">
        <v>52568</v>
      </c>
      <c r="F37906" t="s">
        <v>52569</v>
      </c>
    </row>
    <row r="37907" spans="1:6" x14ac:dyDescent="0.2">
      <c r="A37907" t="s">
        <v>49800</v>
      </c>
      <c r="B37907" t="s">
        <v>52396</v>
      </c>
      <c r="C37907" t="s">
        <v>52397</v>
      </c>
      <c r="D37907" t="s">
        <v>5521</v>
      </c>
      <c r="E37907" t="s">
        <v>5522</v>
      </c>
      <c r="F37907" t="s">
        <v>5523</v>
      </c>
    </row>
    <row r="37908" spans="1:6" x14ac:dyDescent="0.2">
      <c r="A37908" t="s">
        <v>49800</v>
      </c>
      <c r="B37908" t="s">
        <v>52396</v>
      </c>
      <c r="C37908" t="s">
        <v>52397</v>
      </c>
      <c r="D37908" t="s">
        <v>16542</v>
      </c>
      <c r="E37908" t="s">
        <v>16543</v>
      </c>
      <c r="F37908" t="s">
        <v>16544</v>
      </c>
    </row>
    <row r="37909" spans="1:6" x14ac:dyDescent="0.2">
      <c r="A37909" t="s">
        <v>49800</v>
      </c>
      <c r="B37909" t="s">
        <v>52396</v>
      </c>
      <c r="C37909" t="s">
        <v>52397</v>
      </c>
      <c r="D37909" t="s">
        <v>5527</v>
      </c>
      <c r="E37909" t="s">
        <v>5528</v>
      </c>
      <c r="F37909" t="s">
        <v>5529</v>
      </c>
    </row>
    <row r="37910" spans="1:6" x14ac:dyDescent="0.2">
      <c r="A37910" t="s">
        <v>49800</v>
      </c>
      <c r="B37910" t="s">
        <v>52396</v>
      </c>
      <c r="C37910" t="s">
        <v>52397</v>
      </c>
      <c r="D37910" t="s">
        <v>49301</v>
      </c>
      <c r="E37910" t="s">
        <v>49302</v>
      </c>
      <c r="F37910" t="s">
        <v>49303</v>
      </c>
    </row>
    <row r="37911" spans="1:6" x14ac:dyDescent="0.2">
      <c r="A37911" t="s">
        <v>49800</v>
      </c>
      <c r="B37911" t="s">
        <v>52396</v>
      </c>
      <c r="C37911" t="s">
        <v>52397</v>
      </c>
      <c r="D37911" t="s">
        <v>34907</v>
      </c>
      <c r="E37911" t="s">
        <v>34908</v>
      </c>
      <c r="F37911" t="s">
        <v>34909</v>
      </c>
    </row>
    <row r="37912" spans="1:6" x14ac:dyDescent="0.2">
      <c r="A37912" t="s">
        <v>49800</v>
      </c>
      <c r="B37912" t="s">
        <v>52396</v>
      </c>
      <c r="C37912" t="s">
        <v>52397</v>
      </c>
      <c r="D37912" t="s">
        <v>51937</v>
      </c>
      <c r="E37912" t="s">
        <v>51938</v>
      </c>
      <c r="F37912" t="s">
        <v>51939</v>
      </c>
    </row>
    <row r="37913" spans="1:6" x14ac:dyDescent="0.2">
      <c r="A37913" t="s">
        <v>49800</v>
      </c>
      <c r="B37913" t="s">
        <v>52396</v>
      </c>
      <c r="C37913" t="s">
        <v>52397</v>
      </c>
      <c r="D37913" t="s">
        <v>52570</v>
      </c>
      <c r="E37913" t="s">
        <v>52571</v>
      </c>
      <c r="F37913" t="s">
        <v>52572</v>
      </c>
    </row>
    <row r="37914" spans="1:6" x14ac:dyDescent="0.2">
      <c r="A37914" t="s">
        <v>49800</v>
      </c>
      <c r="B37914" t="s">
        <v>52396</v>
      </c>
      <c r="C37914" t="s">
        <v>52397</v>
      </c>
      <c r="D37914" t="s">
        <v>46044</v>
      </c>
      <c r="E37914" t="s">
        <v>46045</v>
      </c>
      <c r="F37914" t="s">
        <v>52573</v>
      </c>
    </row>
    <row r="37915" spans="1:6" x14ac:dyDescent="0.2">
      <c r="A37915" t="s">
        <v>49800</v>
      </c>
      <c r="B37915" t="s">
        <v>52396</v>
      </c>
      <c r="C37915" t="s">
        <v>52397</v>
      </c>
      <c r="D37915" t="s">
        <v>4550</v>
      </c>
      <c r="E37915" t="s">
        <v>4551</v>
      </c>
      <c r="F37915" t="s">
        <v>4552</v>
      </c>
    </row>
    <row r="37916" spans="1:6" x14ac:dyDescent="0.2">
      <c r="A37916" t="s">
        <v>49800</v>
      </c>
      <c r="B37916" t="s">
        <v>52396</v>
      </c>
      <c r="C37916" t="s">
        <v>52397</v>
      </c>
      <c r="D37916" t="s">
        <v>52574</v>
      </c>
      <c r="E37916" t="s">
        <v>52575</v>
      </c>
      <c r="F37916" t="s">
        <v>52576</v>
      </c>
    </row>
    <row r="37917" spans="1:6" x14ac:dyDescent="0.2">
      <c r="A37917" t="s">
        <v>49800</v>
      </c>
      <c r="B37917" t="s">
        <v>52396</v>
      </c>
      <c r="C37917" t="s">
        <v>52397</v>
      </c>
      <c r="D37917" t="s">
        <v>16548</v>
      </c>
      <c r="E37917" t="s">
        <v>16549</v>
      </c>
      <c r="F37917" t="s">
        <v>16550</v>
      </c>
    </row>
    <row r="37918" spans="1:6" x14ac:dyDescent="0.2">
      <c r="A37918" t="s">
        <v>49800</v>
      </c>
      <c r="B37918" t="s">
        <v>52396</v>
      </c>
      <c r="C37918" t="s">
        <v>52397</v>
      </c>
      <c r="D37918" t="s">
        <v>25094</v>
      </c>
      <c r="E37918" t="s">
        <v>25095</v>
      </c>
      <c r="F37918" t="s">
        <v>25096</v>
      </c>
    </row>
    <row r="37919" spans="1:6" x14ac:dyDescent="0.2">
      <c r="A37919" t="s">
        <v>49800</v>
      </c>
      <c r="B37919" t="s">
        <v>52396</v>
      </c>
      <c r="C37919" t="s">
        <v>52397</v>
      </c>
      <c r="D37919" t="s">
        <v>50447</v>
      </c>
      <c r="E37919" t="s">
        <v>50448</v>
      </c>
      <c r="F37919" t="s">
        <v>50449</v>
      </c>
    </row>
    <row r="37920" spans="1:6" x14ac:dyDescent="0.2">
      <c r="A37920" t="s">
        <v>49800</v>
      </c>
      <c r="B37920" t="s">
        <v>52396</v>
      </c>
      <c r="C37920" t="s">
        <v>52397</v>
      </c>
      <c r="D37920" t="s">
        <v>1169</v>
      </c>
      <c r="E37920" t="s">
        <v>1170</v>
      </c>
      <c r="F37920" t="s">
        <v>1171</v>
      </c>
    </row>
    <row r="37921" spans="1:6" x14ac:dyDescent="0.2">
      <c r="A37921" t="s">
        <v>49800</v>
      </c>
      <c r="B37921" t="s">
        <v>52396</v>
      </c>
      <c r="C37921" t="s">
        <v>52397</v>
      </c>
      <c r="D37921" t="s">
        <v>11884</v>
      </c>
      <c r="E37921" t="s">
        <v>11885</v>
      </c>
      <c r="F37921" t="s">
        <v>11886</v>
      </c>
    </row>
    <row r="37922" spans="1:6" x14ac:dyDescent="0.2">
      <c r="A37922" t="s">
        <v>49800</v>
      </c>
      <c r="B37922" t="s">
        <v>52396</v>
      </c>
      <c r="C37922" t="s">
        <v>52397</v>
      </c>
      <c r="D37922" t="s">
        <v>5540</v>
      </c>
      <c r="E37922" t="s">
        <v>5541</v>
      </c>
      <c r="F37922" t="s">
        <v>5542</v>
      </c>
    </row>
    <row r="37923" spans="1:6" x14ac:dyDescent="0.2">
      <c r="A37923" t="s">
        <v>49800</v>
      </c>
      <c r="B37923" t="s">
        <v>52396</v>
      </c>
      <c r="C37923" t="s">
        <v>52397</v>
      </c>
      <c r="D37923" t="s">
        <v>3017</v>
      </c>
      <c r="E37923" t="s">
        <v>3018</v>
      </c>
      <c r="F37923" t="s">
        <v>3019</v>
      </c>
    </row>
    <row r="37924" spans="1:6" x14ac:dyDescent="0.2">
      <c r="A37924" t="s">
        <v>49800</v>
      </c>
      <c r="B37924" t="s">
        <v>52396</v>
      </c>
      <c r="C37924" t="s">
        <v>52397</v>
      </c>
      <c r="D37924" t="s">
        <v>3020</v>
      </c>
      <c r="E37924" t="s">
        <v>3021</v>
      </c>
      <c r="F37924" t="s">
        <v>52577</v>
      </c>
    </row>
    <row r="37925" spans="1:6" x14ac:dyDescent="0.2">
      <c r="A37925" t="s">
        <v>49800</v>
      </c>
      <c r="B37925" t="s">
        <v>52396</v>
      </c>
      <c r="C37925" t="s">
        <v>52397</v>
      </c>
      <c r="D37925" t="s">
        <v>34911</v>
      </c>
      <c r="E37925" t="s">
        <v>34912</v>
      </c>
      <c r="F37925" t="s">
        <v>34913</v>
      </c>
    </row>
    <row r="37926" spans="1:6" x14ac:dyDescent="0.2">
      <c r="A37926" t="s">
        <v>49800</v>
      </c>
      <c r="B37926" t="s">
        <v>52396</v>
      </c>
      <c r="C37926" t="s">
        <v>52397</v>
      </c>
      <c r="D37926" t="s">
        <v>3023</v>
      </c>
      <c r="E37926" t="s">
        <v>3024</v>
      </c>
      <c r="F37926" t="s">
        <v>3025</v>
      </c>
    </row>
    <row r="37927" spans="1:6" x14ac:dyDescent="0.2">
      <c r="A37927" t="s">
        <v>49800</v>
      </c>
      <c r="B37927" t="s">
        <v>52396</v>
      </c>
      <c r="C37927" t="s">
        <v>52397</v>
      </c>
      <c r="D37927" t="s">
        <v>34497</v>
      </c>
      <c r="E37927" t="s">
        <v>34498</v>
      </c>
      <c r="F37927" t="s">
        <v>34499</v>
      </c>
    </row>
    <row r="37928" spans="1:6" x14ac:dyDescent="0.2">
      <c r="A37928" t="s">
        <v>49800</v>
      </c>
      <c r="B37928" t="s">
        <v>52396</v>
      </c>
      <c r="C37928" t="s">
        <v>52397</v>
      </c>
      <c r="D37928" t="s">
        <v>36448</v>
      </c>
      <c r="E37928" t="s">
        <v>36449</v>
      </c>
      <c r="F37928" t="s">
        <v>36450</v>
      </c>
    </row>
    <row r="37929" spans="1:6" x14ac:dyDescent="0.2">
      <c r="A37929" t="s">
        <v>49800</v>
      </c>
      <c r="B37929" t="s">
        <v>52396</v>
      </c>
      <c r="C37929" t="s">
        <v>52397</v>
      </c>
      <c r="D37929" t="s">
        <v>52578</v>
      </c>
      <c r="E37929" t="s">
        <v>52579</v>
      </c>
      <c r="F37929" t="s">
        <v>52580</v>
      </c>
    </row>
    <row r="37930" spans="1:6" x14ac:dyDescent="0.2">
      <c r="A37930" t="s">
        <v>49800</v>
      </c>
      <c r="B37930" t="s">
        <v>52396</v>
      </c>
      <c r="C37930" t="s">
        <v>52397</v>
      </c>
      <c r="D37930" t="s">
        <v>52176</v>
      </c>
      <c r="E37930" t="s">
        <v>52177</v>
      </c>
      <c r="F37930" t="s">
        <v>52178</v>
      </c>
    </row>
    <row r="37931" spans="1:6" x14ac:dyDescent="0.2">
      <c r="A37931" t="s">
        <v>49800</v>
      </c>
      <c r="B37931" t="s">
        <v>52396</v>
      </c>
      <c r="C37931" t="s">
        <v>52397</v>
      </c>
      <c r="D37931" t="s">
        <v>4687</v>
      </c>
      <c r="E37931" t="s">
        <v>4688</v>
      </c>
      <c r="F37931" t="s">
        <v>51941</v>
      </c>
    </row>
    <row r="37932" spans="1:6" x14ac:dyDescent="0.2">
      <c r="A37932" t="s">
        <v>49800</v>
      </c>
      <c r="B37932" t="s">
        <v>52396</v>
      </c>
      <c r="C37932" t="s">
        <v>52397</v>
      </c>
      <c r="D37932" t="s">
        <v>33525</v>
      </c>
      <c r="E37932" t="s">
        <v>33526</v>
      </c>
      <c r="F37932" t="s">
        <v>33527</v>
      </c>
    </row>
    <row r="37933" spans="1:6" x14ac:dyDescent="0.2">
      <c r="A37933" t="s">
        <v>49800</v>
      </c>
      <c r="B37933" t="s">
        <v>52396</v>
      </c>
      <c r="C37933" t="s">
        <v>52397</v>
      </c>
      <c r="D37933" t="s">
        <v>7946</v>
      </c>
      <c r="E37933" t="s">
        <v>7947</v>
      </c>
      <c r="F37933" t="s">
        <v>52581</v>
      </c>
    </row>
    <row r="37934" spans="1:6" x14ac:dyDescent="0.2">
      <c r="A37934" t="s">
        <v>49800</v>
      </c>
      <c r="B37934" t="s">
        <v>52396</v>
      </c>
      <c r="C37934" t="s">
        <v>52397</v>
      </c>
      <c r="D37934" t="s">
        <v>46618</v>
      </c>
      <c r="E37934" t="s">
        <v>46619</v>
      </c>
      <c r="F37934" t="s">
        <v>46620</v>
      </c>
    </row>
    <row r="37935" spans="1:6" x14ac:dyDescent="0.2">
      <c r="A37935" t="s">
        <v>49800</v>
      </c>
      <c r="B37935" t="s">
        <v>52396</v>
      </c>
      <c r="C37935" t="s">
        <v>52397</v>
      </c>
      <c r="D37935" t="s">
        <v>33385</v>
      </c>
      <c r="E37935" t="s">
        <v>41834</v>
      </c>
      <c r="F37935" t="s">
        <v>41835</v>
      </c>
    </row>
    <row r="37936" spans="1:6" x14ac:dyDescent="0.2">
      <c r="A37936" t="s">
        <v>49800</v>
      </c>
      <c r="B37936" t="s">
        <v>52396</v>
      </c>
      <c r="C37936" t="s">
        <v>52397</v>
      </c>
      <c r="D37936" t="s">
        <v>52582</v>
      </c>
      <c r="E37936" t="s">
        <v>52583</v>
      </c>
      <c r="F37936" t="s">
        <v>52584</v>
      </c>
    </row>
    <row r="37937" spans="1:6" x14ac:dyDescent="0.2">
      <c r="A37937" t="s">
        <v>49800</v>
      </c>
      <c r="B37937" t="s">
        <v>52396</v>
      </c>
      <c r="C37937" t="s">
        <v>52397</v>
      </c>
      <c r="D37937" t="s">
        <v>52585</v>
      </c>
      <c r="E37937" t="s">
        <v>52586</v>
      </c>
      <c r="F37937" t="s">
        <v>52587</v>
      </c>
    </row>
    <row r="37938" spans="1:6" x14ac:dyDescent="0.2">
      <c r="A37938" t="s">
        <v>49800</v>
      </c>
      <c r="B37938" t="s">
        <v>52396</v>
      </c>
      <c r="C37938" t="s">
        <v>52397</v>
      </c>
      <c r="D37938" t="s">
        <v>4964</v>
      </c>
      <c r="E37938" t="s">
        <v>4965</v>
      </c>
      <c r="F37938" t="s">
        <v>4966</v>
      </c>
    </row>
    <row r="37939" spans="1:6" x14ac:dyDescent="0.2">
      <c r="A37939" t="s">
        <v>49800</v>
      </c>
      <c r="B37939" t="s">
        <v>52396</v>
      </c>
      <c r="C37939" t="s">
        <v>52397</v>
      </c>
      <c r="D37939" t="s">
        <v>52588</v>
      </c>
      <c r="E37939" t="s">
        <v>52589</v>
      </c>
      <c r="F37939" t="s">
        <v>52590</v>
      </c>
    </row>
    <row r="37940" spans="1:6" x14ac:dyDescent="0.2">
      <c r="A37940" t="s">
        <v>49800</v>
      </c>
      <c r="B37940" t="s">
        <v>52396</v>
      </c>
      <c r="C37940" t="s">
        <v>52397</v>
      </c>
      <c r="D37940" t="s">
        <v>573</v>
      </c>
      <c r="E37940" t="s">
        <v>574</v>
      </c>
      <c r="F37940" t="s">
        <v>575</v>
      </c>
    </row>
    <row r="37941" spans="1:6" x14ac:dyDescent="0.2">
      <c r="A37941" t="s">
        <v>49800</v>
      </c>
      <c r="B37941" t="s">
        <v>52396</v>
      </c>
      <c r="C37941" t="s">
        <v>52397</v>
      </c>
      <c r="D37941" t="s">
        <v>16557</v>
      </c>
      <c r="E37941" t="s">
        <v>16558</v>
      </c>
      <c r="F37941" t="s">
        <v>16559</v>
      </c>
    </row>
    <row r="37942" spans="1:6" x14ac:dyDescent="0.2">
      <c r="A37942" t="s">
        <v>49800</v>
      </c>
      <c r="B37942" t="s">
        <v>52396</v>
      </c>
      <c r="C37942" t="s">
        <v>52397</v>
      </c>
      <c r="D37942" t="s">
        <v>52591</v>
      </c>
      <c r="E37942" t="s">
        <v>52592</v>
      </c>
      <c r="F37942" t="s">
        <v>52593</v>
      </c>
    </row>
    <row r="37943" spans="1:6" x14ac:dyDescent="0.2">
      <c r="A37943" t="s">
        <v>49800</v>
      </c>
      <c r="B37943" t="s">
        <v>52396</v>
      </c>
      <c r="C37943" t="s">
        <v>52397</v>
      </c>
      <c r="D37943" t="s">
        <v>576</v>
      </c>
      <c r="E37943" t="s">
        <v>577</v>
      </c>
      <c r="F37943" t="s">
        <v>52594</v>
      </c>
    </row>
    <row r="37944" spans="1:6" x14ac:dyDescent="0.2">
      <c r="A37944" t="s">
        <v>49800</v>
      </c>
      <c r="B37944" t="s">
        <v>52396</v>
      </c>
      <c r="C37944" t="s">
        <v>52397</v>
      </c>
      <c r="D37944" t="s">
        <v>5580</v>
      </c>
      <c r="E37944" t="s">
        <v>5581</v>
      </c>
      <c r="F37944" t="s">
        <v>5582</v>
      </c>
    </row>
    <row r="37945" spans="1:6" x14ac:dyDescent="0.2">
      <c r="A37945" t="s">
        <v>49800</v>
      </c>
      <c r="B37945" t="s">
        <v>52396</v>
      </c>
      <c r="C37945" t="s">
        <v>52397</v>
      </c>
      <c r="D37945" t="s">
        <v>45318</v>
      </c>
      <c r="E37945" t="s">
        <v>45319</v>
      </c>
      <c r="F37945" t="s">
        <v>45320</v>
      </c>
    </row>
    <row r="37946" spans="1:6" x14ac:dyDescent="0.2">
      <c r="A37946" t="s">
        <v>49800</v>
      </c>
      <c r="B37946" t="s">
        <v>52396</v>
      </c>
      <c r="C37946" t="s">
        <v>52397</v>
      </c>
      <c r="D37946" t="s">
        <v>2131</v>
      </c>
      <c r="E37946" t="s">
        <v>2132</v>
      </c>
      <c r="F37946" t="s">
        <v>2133</v>
      </c>
    </row>
    <row r="37947" spans="1:6" x14ac:dyDescent="0.2">
      <c r="A37947" t="s">
        <v>49800</v>
      </c>
      <c r="B37947" t="s">
        <v>52396</v>
      </c>
      <c r="C37947" t="s">
        <v>52397</v>
      </c>
      <c r="D37947" t="s">
        <v>52595</v>
      </c>
      <c r="E37947" t="s">
        <v>52596</v>
      </c>
      <c r="F37947" t="s">
        <v>52597</v>
      </c>
    </row>
    <row r="37948" spans="1:6" x14ac:dyDescent="0.2">
      <c r="A37948" t="s">
        <v>49800</v>
      </c>
      <c r="B37948" t="s">
        <v>52396</v>
      </c>
      <c r="C37948" t="s">
        <v>52397</v>
      </c>
      <c r="D37948" t="s">
        <v>34917</v>
      </c>
      <c r="E37948" t="s">
        <v>34918</v>
      </c>
      <c r="F37948" t="s">
        <v>34919</v>
      </c>
    </row>
    <row r="37949" spans="1:6" x14ac:dyDescent="0.2">
      <c r="A37949" t="s">
        <v>49800</v>
      </c>
      <c r="B37949" t="s">
        <v>52396</v>
      </c>
      <c r="C37949" t="s">
        <v>52397</v>
      </c>
      <c r="D37949" t="s">
        <v>52598</v>
      </c>
      <c r="E37949" t="s">
        <v>52599</v>
      </c>
      <c r="F37949" t="s">
        <v>52600</v>
      </c>
    </row>
    <row r="37950" spans="1:6" x14ac:dyDescent="0.2">
      <c r="A37950" t="s">
        <v>49800</v>
      </c>
      <c r="B37950" t="s">
        <v>52396</v>
      </c>
      <c r="C37950" t="s">
        <v>52397</v>
      </c>
      <c r="D37950" t="s">
        <v>25106</v>
      </c>
      <c r="E37950" t="s">
        <v>25107</v>
      </c>
      <c r="F37950" t="s">
        <v>52601</v>
      </c>
    </row>
    <row r="37951" spans="1:6" x14ac:dyDescent="0.2">
      <c r="A37951" t="s">
        <v>49800</v>
      </c>
      <c r="B37951" t="s">
        <v>52396</v>
      </c>
      <c r="C37951" t="s">
        <v>52397</v>
      </c>
      <c r="D37951" t="s">
        <v>33532</v>
      </c>
      <c r="E37951" t="s">
        <v>33533</v>
      </c>
      <c r="F37951" t="s">
        <v>33534</v>
      </c>
    </row>
    <row r="37952" spans="1:6" x14ac:dyDescent="0.2">
      <c r="A37952" t="s">
        <v>49800</v>
      </c>
      <c r="B37952" t="s">
        <v>52396</v>
      </c>
      <c r="C37952" t="s">
        <v>52397</v>
      </c>
      <c r="D37952" t="s">
        <v>18401</v>
      </c>
      <c r="E37952" t="s">
        <v>18402</v>
      </c>
      <c r="F37952" t="s">
        <v>52602</v>
      </c>
    </row>
    <row r="37953" spans="1:6" x14ac:dyDescent="0.2">
      <c r="A37953" t="s">
        <v>49800</v>
      </c>
      <c r="B37953" t="s">
        <v>52396</v>
      </c>
      <c r="C37953" t="s">
        <v>52397</v>
      </c>
      <c r="D37953" t="s">
        <v>52603</v>
      </c>
      <c r="E37953" t="s">
        <v>52604</v>
      </c>
      <c r="F37953" t="s">
        <v>52605</v>
      </c>
    </row>
    <row r="37954" spans="1:6" x14ac:dyDescent="0.2">
      <c r="A37954" t="s">
        <v>49800</v>
      </c>
      <c r="B37954" t="s">
        <v>52396</v>
      </c>
      <c r="C37954" t="s">
        <v>52397</v>
      </c>
      <c r="D37954" t="s">
        <v>52185</v>
      </c>
      <c r="E37954" t="s">
        <v>52186</v>
      </c>
      <c r="F37954" t="s">
        <v>52187</v>
      </c>
    </row>
    <row r="37955" spans="1:6" x14ac:dyDescent="0.2">
      <c r="A37955" t="s">
        <v>49800</v>
      </c>
      <c r="B37955" t="s">
        <v>52396</v>
      </c>
      <c r="C37955" t="s">
        <v>52397</v>
      </c>
      <c r="D37955" t="s">
        <v>52606</v>
      </c>
      <c r="E37955" t="s">
        <v>52607</v>
      </c>
      <c r="F37955" t="s">
        <v>52608</v>
      </c>
    </row>
    <row r="37956" spans="1:6" x14ac:dyDescent="0.2">
      <c r="A37956" t="s">
        <v>49800</v>
      </c>
      <c r="B37956" t="s">
        <v>52396</v>
      </c>
      <c r="C37956" t="s">
        <v>52397</v>
      </c>
      <c r="D37956" t="s">
        <v>20554</v>
      </c>
      <c r="E37956" t="s">
        <v>20555</v>
      </c>
      <c r="F37956" t="s">
        <v>20556</v>
      </c>
    </row>
    <row r="37957" spans="1:6" x14ac:dyDescent="0.2">
      <c r="A37957" t="s">
        <v>49800</v>
      </c>
      <c r="B37957" t="s">
        <v>52396</v>
      </c>
      <c r="C37957" t="s">
        <v>52397</v>
      </c>
      <c r="D37957" t="s">
        <v>52609</v>
      </c>
      <c r="E37957" t="s">
        <v>52610</v>
      </c>
      <c r="F37957" t="s">
        <v>52611</v>
      </c>
    </row>
    <row r="37958" spans="1:6" x14ac:dyDescent="0.2">
      <c r="A37958" t="s">
        <v>49800</v>
      </c>
      <c r="B37958" t="s">
        <v>52396</v>
      </c>
      <c r="C37958" t="s">
        <v>52397</v>
      </c>
      <c r="D37958" t="s">
        <v>34927</v>
      </c>
      <c r="E37958" t="s">
        <v>34928</v>
      </c>
      <c r="F37958" t="s">
        <v>34929</v>
      </c>
    </row>
    <row r="37959" spans="1:6" x14ac:dyDescent="0.2">
      <c r="A37959" t="s">
        <v>49800</v>
      </c>
      <c r="B37959" t="s">
        <v>52396</v>
      </c>
      <c r="C37959" t="s">
        <v>52397</v>
      </c>
      <c r="D37959" t="s">
        <v>29050</v>
      </c>
      <c r="E37959" t="s">
        <v>29051</v>
      </c>
      <c r="F37959" t="s">
        <v>29052</v>
      </c>
    </row>
    <row r="37960" spans="1:6" x14ac:dyDescent="0.2">
      <c r="A37960" t="s">
        <v>49800</v>
      </c>
      <c r="B37960" t="s">
        <v>52396</v>
      </c>
      <c r="C37960" t="s">
        <v>52397</v>
      </c>
      <c r="D37960" t="s">
        <v>51945</v>
      </c>
      <c r="E37960" t="s">
        <v>51946</v>
      </c>
      <c r="F37960" t="s">
        <v>51947</v>
      </c>
    </row>
    <row r="37961" spans="1:6" x14ac:dyDescent="0.2">
      <c r="A37961" t="s">
        <v>49800</v>
      </c>
      <c r="B37961" t="s">
        <v>52396</v>
      </c>
      <c r="C37961" t="s">
        <v>52397</v>
      </c>
      <c r="D37961" t="s">
        <v>50985</v>
      </c>
      <c r="E37961" t="s">
        <v>50986</v>
      </c>
      <c r="F37961" t="s">
        <v>50987</v>
      </c>
    </row>
    <row r="37962" spans="1:6" x14ac:dyDescent="0.2">
      <c r="A37962" t="s">
        <v>49800</v>
      </c>
      <c r="B37962" t="s">
        <v>52396</v>
      </c>
      <c r="C37962" t="s">
        <v>52397</v>
      </c>
      <c r="D37962" t="s">
        <v>52612</v>
      </c>
      <c r="E37962" t="s">
        <v>52613</v>
      </c>
      <c r="F37962" t="s">
        <v>52614</v>
      </c>
    </row>
    <row r="37963" spans="1:6" x14ac:dyDescent="0.2">
      <c r="A37963" t="s">
        <v>49800</v>
      </c>
      <c r="B37963" t="s">
        <v>52396</v>
      </c>
      <c r="C37963" t="s">
        <v>52397</v>
      </c>
      <c r="D37963" t="s">
        <v>36466</v>
      </c>
      <c r="E37963" t="s">
        <v>36467</v>
      </c>
      <c r="F37963" t="s">
        <v>52197</v>
      </c>
    </row>
    <row r="37964" spans="1:6" x14ac:dyDescent="0.2">
      <c r="A37964" t="s">
        <v>49800</v>
      </c>
      <c r="B37964" t="s">
        <v>52396</v>
      </c>
      <c r="C37964" t="s">
        <v>52397</v>
      </c>
      <c r="D37964" t="s">
        <v>33549</v>
      </c>
      <c r="E37964" t="s">
        <v>33550</v>
      </c>
      <c r="F37964" t="s">
        <v>33551</v>
      </c>
    </row>
    <row r="37965" spans="1:6" x14ac:dyDescent="0.2">
      <c r="A37965" t="s">
        <v>49800</v>
      </c>
      <c r="B37965" t="s">
        <v>52396</v>
      </c>
      <c r="C37965" t="s">
        <v>52397</v>
      </c>
      <c r="D37965" t="s">
        <v>20732</v>
      </c>
      <c r="E37965" t="s">
        <v>20733</v>
      </c>
      <c r="F37965" t="s">
        <v>20734</v>
      </c>
    </row>
    <row r="37966" spans="1:6" x14ac:dyDescent="0.2">
      <c r="A37966" t="s">
        <v>49800</v>
      </c>
      <c r="B37966" t="s">
        <v>52396</v>
      </c>
      <c r="C37966" t="s">
        <v>52397</v>
      </c>
      <c r="D37966" t="s">
        <v>34936</v>
      </c>
      <c r="E37966" t="s">
        <v>34937</v>
      </c>
      <c r="F37966" t="s">
        <v>34938</v>
      </c>
    </row>
    <row r="37967" spans="1:6" x14ac:dyDescent="0.2">
      <c r="A37967" t="s">
        <v>49800</v>
      </c>
      <c r="B37967" t="s">
        <v>52396</v>
      </c>
      <c r="C37967" t="s">
        <v>52397</v>
      </c>
      <c r="D37967" t="s">
        <v>331</v>
      </c>
      <c r="E37967" t="s">
        <v>332</v>
      </c>
      <c r="F37967" t="s">
        <v>333</v>
      </c>
    </row>
    <row r="37968" spans="1:6" x14ac:dyDescent="0.2">
      <c r="A37968" t="s">
        <v>49800</v>
      </c>
      <c r="B37968" t="s">
        <v>52396</v>
      </c>
      <c r="C37968" t="s">
        <v>52397</v>
      </c>
      <c r="D37968" t="s">
        <v>5597</v>
      </c>
      <c r="E37968" t="s">
        <v>5598</v>
      </c>
      <c r="F37968" t="s">
        <v>5599</v>
      </c>
    </row>
    <row r="37969" spans="1:6" x14ac:dyDescent="0.2">
      <c r="A37969" t="s">
        <v>49800</v>
      </c>
      <c r="B37969" t="s">
        <v>52396</v>
      </c>
      <c r="C37969" t="s">
        <v>52397</v>
      </c>
      <c r="D37969" t="s">
        <v>591</v>
      </c>
      <c r="E37969" t="s">
        <v>592</v>
      </c>
      <c r="F37969" t="s">
        <v>593</v>
      </c>
    </row>
    <row r="37970" spans="1:6" x14ac:dyDescent="0.2">
      <c r="A37970" t="s">
        <v>49800</v>
      </c>
      <c r="B37970" t="s">
        <v>52396</v>
      </c>
      <c r="C37970" t="s">
        <v>52397</v>
      </c>
      <c r="D37970" t="s">
        <v>38835</v>
      </c>
      <c r="E37970" t="s">
        <v>52204</v>
      </c>
      <c r="F37970" t="s">
        <v>52205</v>
      </c>
    </row>
    <row r="37971" spans="1:6" x14ac:dyDescent="0.2">
      <c r="A37971" t="s">
        <v>49800</v>
      </c>
      <c r="B37971" t="s">
        <v>52396</v>
      </c>
      <c r="C37971" t="s">
        <v>52397</v>
      </c>
      <c r="D37971" t="s">
        <v>52615</v>
      </c>
      <c r="E37971" t="s">
        <v>52616</v>
      </c>
      <c r="F37971" t="s">
        <v>52617</v>
      </c>
    </row>
    <row r="37972" spans="1:6" x14ac:dyDescent="0.2">
      <c r="A37972" t="s">
        <v>49800</v>
      </c>
      <c r="B37972" t="s">
        <v>52396</v>
      </c>
      <c r="C37972" t="s">
        <v>52397</v>
      </c>
      <c r="D37972" t="s">
        <v>25118</v>
      </c>
      <c r="E37972" t="s">
        <v>25119</v>
      </c>
      <c r="F37972" t="s">
        <v>52618</v>
      </c>
    </row>
    <row r="37973" spans="1:6" x14ac:dyDescent="0.2">
      <c r="A37973" t="s">
        <v>49800</v>
      </c>
      <c r="B37973" t="s">
        <v>52396</v>
      </c>
      <c r="C37973" t="s">
        <v>52397</v>
      </c>
      <c r="D37973" t="s">
        <v>52619</v>
      </c>
      <c r="E37973" t="s">
        <v>52620</v>
      </c>
      <c r="F37973" t="s">
        <v>52621</v>
      </c>
    </row>
    <row r="37974" spans="1:6" x14ac:dyDescent="0.2">
      <c r="A37974" t="s">
        <v>49800</v>
      </c>
      <c r="B37974" t="s">
        <v>52396</v>
      </c>
      <c r="C37974" t="s">
        <v>52397</v>
      </c>
      <c r="D37974" t="s">
        <v>34942</v>
      </c>
      <c r="E37974" t="s">
        <v>34943</v>
      </c>
      <c r="F37974" t="s">
        <v>34944</v>
      </c>
    </row>
    <row r="37975" spans="1:6" x14ac:dyDescent="0.2">
      <c r="A37975" t="s">
        <v>49800</v>
      </c>
      <c r="B37975" t="s">
        <v>52396</v>
      </c>
      <c r="C37975" t="s">
        <v>52397</v>
      </c>
      <c r="D37975" t="s">
        <v>18769</v>
      </c>
      <c r="E37975" t="s">
        <v>18770</v>
      </c>
      <c r="F37975" t="s">
        <v>18771</v>
      </c>
    </row>
    <row r="37976" spans="1:6" x14ac:dyDescent="0.2">
      <c r="A37976" t="s">
        <v>49800</v>
      </c>
      <c r="B37976" t="s">
        <v>52396</v>
      </c>
      <c r="C37976" t="s">
        <v>52397</v>
      </c>
      <c r="D37976" t="s">
        <v>52622</v>
      </c>
      <c r="E37976" t="s">
        <v>52623</v>
      </c>
      <c r="F37976" t="s">
        <v>52624</v>
      </c>
    </row>
    <row r="37977" spans="1:6" x14ac:dyDescent="0.2">
      <c r="A37977" t="s">
        <v>49800</v>
      </c>
      <c r="B37977" t="s">
        <v>52396</v>
      </c>
      <c r="C37977" t="s">
        <v>52397</v>
      </c>
      <c r="D37977" t="s">
        <v>9418</v>
      </c>
      <c r="E37977" t="s">
        <v>9419</v>
      </c>
      <c r="F37977" t="s">
        <v>9420</v>
      </c>
    </row>
    <row r="37978" spans="1:6" x14ac:dyDescent="0.2">
      <c r="A37978" t="s">
        <v>49800</v>
      </c>
      <c r="B37978" t="s">
        <v>52396</v>
      </c>
      <c r="C37978" t="s">
        <v>52397</v>
      </c>
      <c r="D37978" t="s">
        <v>51949</v>
      </c>
      <c r="E37978" t="s">
        <v>51950</v>
      </c>
      <c r="F37978" t="s">
        <v>51951</v>
      </c>
    </row>
    <row r="37979" spans="1:6" x14ac:dyDescent="0.2">
      <c r="A37979" t="s">
        <v>49800</v>
      </c>
      <c r="B37979" t="s">
        <v>52396</v>
      </c>
      <c r="C37979" t="s">
        <v>52397</v>
      </c>
      <c r="D37979" t="s">
        <v>52625</v>
      </c>
      <c r="E37979" t="s">
        <v>52626</v>
      </c>
      <c r="F37979" t="s">
        <v>52627</v>
      </c>
    </row>
    <row r="37980" spans="1:6" x14ac:dyDescent="0.2">
      <c r="A37980" t="s">
        <v>49800</v>
      </c>
      <c r="B37980" t="s">
        <v>52396</v>
      </c>
      <c r="C37980" t="s">
        <v>52397</v>
      </c>
      <c r="D37980" t="s">
        <v>35698</v>
      </c>
      <c r="E37980" t="s">
        <v>35699</v>
      </c>
      <c r="F37980" t="s">
        <v>35700</v>
      </c>
    </row>
    <row r="37981" spans="1:6" x14ac:dyDescent="0.2">
      <c r="A37981" t="s">
        <v>49800</v>
      </c>
      <c r="B37981" t="s">
        <v>52396</v>
      </c>
      <c r="C37981" t="s">
        <v>52397</v>
      </c>
      <c r="D37981" t="s">
        <v>18416</v>
      </c>
      <c r="E37981" t="s">
        <v>18417</v>
      </c>
      <c r="F37981" t="s">
        <v>52628</v>
      </c>
    </row>
    <row r="37982" spans="1:6" x14ac:dyDescent="0.2">
      <c r="A37982" t="s">
        <v>49800</v>
      </c>
      <c r="B37982" t="s">
        <v>52396</v>
      </c>
      <c r="C37982" t="s">
        <v>52397</v>
      </c>
      <c r="D37982" t="s">
        <v>52629</v>
      </c>
      <c r="E37982" t="s">
        <v>52630</v>
      </c>
      <c r="F37982" t="s">
        <v>52631</v>
      </c>
    </row>
    <row r="37983" spans="1:6" x14ac:dyDescent="0.2">
      <c r="A37983" t="s">
        <v>49800</v>
      </c>
      <c r="B37983" t="s">
        <v>52396</v>
      </c>
      <c r="C37983" t="s">
        <v>52397</v>
      </c>
      <c r="D37983" t="s">
        <v>34948</v>
      </c>
      <c r="E37983" t="s">
        <v>34949</v>
      </c>
      <c r="F37983" t="s">
        <v>34950</v>
      </c>
    </row>
    <row r="37984" spans="1:6" x14ac:dyDescent="0.2">
      <c r="A37984" t="s">
        <v>49800</v>
      </c>
      <c r="B37984" t="s">
        <v>52396</v>
      </c>
      <c r="C37984" t="s">
        <v>52397</v>
      </c>
      <c r="D37984" t="s">
        <v>12409</v>
      </c>
      <c r="E37984" t="s">
        <v>12410</v>
      </c>
      <c r="F37984" t="s">
        <v>52632</v>
      </c>
    </row>
    <row r="37985" spans="1:6" x14ac:dyDescent="0.2">
      <c r="A37985" t="s">
        <v>49800</v>
      </c>
      <c r="B37985" t="s">
        <v>52396</v>
      </c>
      <c r="C37985" t="s">
        <v>52397</v>
      </c>
      <c r="D37985" t="s">
        <v>52633</v>
      </c>
      <c r="E37985" t="s">
        <v>52634</v>
      </c>
      <c r="F37985" t="s">
        <v>52635</v>
      </c>
    </row>
    <row r="37986" spans="1:6" x14ac:dyDescent="0.2">
      <c r="A37986" t="s">
        <v>49800</v>
      </c>
      <c r="B37986" t="s">
        <v>52396</v>
      </c>
      <c r="C37986" t="s">
        <v>52397</v>
      </c>
      <c r="D37986" t="s">
        <v>52636</v>
      </c>
      <c r="E37986" t="s">
        <v>52637</v>
      </c>
      <c r="F37986" t="s">
        <v>52638</v>
      </c>
    </row>
    <row r="37987" spans="1:6" x14ac:dyDescent="0.2">
      <c r="A37987" t="s">
        <v>49800</v>
      </c>
      <c r="B37987" t="s">
        <v>52396</v>
      </c>
      <c r="C37987" t="s">
        <v>52397</v>
      </c>
      <c r="D37987" t="s">
        <v>36490</v>
      </c>
      <c r="E37987" t="s">
        <v>36491</v>
      </c>
      <c r="F37987" t="s">
        <v>36492</v>
      </c>
    </row>
    <row r="37988" spans="1:6" x14ac:dyDescent="0.2">
      <c r="A37988" t="s">
        <v>49800</v>
      </c>
      <c r="B37988" t="s">
        <v>52396</v>
      </c>
      <c r="C37988" t="s">
        <v>52397</v>
      </c>
      <c r="D37988" t="s">
        <v>33575</v>
      </c>
      <c r="E37988" t="s">
        <v>33576</v>
      </c>
      <c r="F37988" t="s">
        <v>33577</v>
      </c>
    </row>
    <row r="37989" spans="1:6" x14ac:dyDescent="0.2">
      <c r="A37989" t="s">
        <v>49800</v>
      </c>
      <c r="B37989" t="s">
        <v>52396</v>
      </c>
      <c r="C37989" t="s">
        <v>52397</v>
      </c>
      <c r="D37989" t="s">
        <v>5670</v>
      </c>
      <c r="E37989" t="s">
        <v>5671</v>
      </c>
      <c r="F37989" t="s">
        <v>5672</v>
      </c>
    </row>
    <row r="37990" spans="1:6" x14ac:dyDescent="0.2">
      <c r="A37990" t="s">
        <v>49800</v>
      </c>
      <c r="B37990" t="s">
        <v>52396</v>
      </c>
      <c r="C37990" t="s">
        <v>52397</v>
      </c>
      <c r="D37990" t="s">
        <v>52639</v>
      </c>
      <c r="E37990" t="s">
        <v>52640</v>
      </c>
      <c r="F37990" t="s">
        <v>52641</v>
      </c>
    </row>
    <row r="37991" spans="1:6" x14ac:dyDescent="0.2">
      <c r="A37991" t="s">
        <v>49800</v>
      </c>
      <c r="B37991" t="s">
        <v>52396</v>
      </c>
      <c r="C37991" t="s">
        <v>52397</v>
      </c>
      <c r="D37991" t="s">
        <v>52642</v>
      </c>
      <c r="E37991" t="s">
        <v>52643</v>
      </c>
      <c r="F37991" t="s">
        <v>52644</v>
      </c>
    </row>
    <row r="37992" spans="1:6" x14ac:dyDescent="0.2">
      <c r="A37992" t="s">
        <v>49800</v>
      </c>
      <c r="B37992" t="s">
        <v>52396</v>
      </c>
      <c r="C37992" t="s">
        <v>52397</v>
      </c>
      <c r="D37992" t="s">
        <v>52645</v>
      </c>
      <c r="E37992" t="s">
        <v>52646</v>
      </c>
      <c r="F37992" t="s">
        <v>52647</v>
      </c>
    </row>
    <row r="37993" spans="1:6" x14ac:dyDescent="0.2">
      <c r="A37993" t="s">
        <v>49800</v>
      </c>
      <c r="B37993" t="s">
        <v>52396</v>
      </c>
      <c r="C37993" t="s">
        <v>52397</v>
      </c>
      <c r="D37993" t="s">
        <v>17332</v>
      </c>
      <c r="E37993" t="s">
        <v>17333</v>
      </c>
      <c r="F37993" t="s">
        <v>17334</v>
      </c>
    </row>
    <row r="37994" spans="1:6" x14ac:dyDescent="0.2">
      <c r="A37994" t="s">
        <v>49800</v>
      </c>
      <c r="B37994" t="s">
        <v>52396</v>
      </c>
      <c r="C37994" t="s">
        <v>52397</v>
      </c>
      <c r="D37994" t="s">
        <v>23174</v>
      </c>
      <c r="E37994" t="s">
        <v>23175</v>
      </c>
      <c r="F37994" t="s">
        <v>23176</v>
      </c>
    </row>
    <row r="37995" spans="1:6" x14ac:dyDescent="0.2">
      <c r="A37995" t="s">
        <v>49800</v>
      </c>
      <c r="B37995" t="s">
        <v>52396</v>
      </c>
      <c r="C37995" t="s">
        <v>52397</v>
      </c>
      <c r="D37995" t="s">
        <v>49349</v>
      </c>
      <c r="E37995" t="s">
        <v>49350</v>
      </c>
      <c r="F37995" t="s">
        <v>51834</v>
      </c>
    </row>
    <row r="37996" spans="1:6" x14ac:dyDescent="0.2">
      <c r="A37996" t="s">
        <v>49800</v>
      </c>
      <c r="B37996" t="s">
        <v>52396</v>
      </c>
      <c r="C37996" t="s">
        <v>52397</v>
      </c>
      <c r="D37996" t="s">
        <v>36497</v>
      </c>
      <c r="E37996" t="s">
        <v>36498</v>
      </c>
      <c r="F37996" t="s">
        <v>52648</v>
      </c>
    </row>
    <row r="37997" spans="1:6" x14ac:dyDescent="0.2">
      <c r="A37997" t="s">
        <v>49800</v>
      </c>
      <c r="B37997" t="s">
        <v>52396</v>
      </c>
      <c r="C37997" t="s">
        <v>52397</v>
      </c>
      <c r="D37997" t="s">
        <v>36500</v>
      </c>
      <c r="E37997" t="s">
        <v>36501</v>
      </c>
      <c r="F37997" t="s">
        <v>36502</v>
      </c>
    </row>
    <row r="37998" spans="1:6" x14ac:dyDescent="0.2">
      <c r="A37998" t="s">
        <v>49800</v>
      </c>
      <c r="B37998" t="s">
        <v>52396</v>
      </c>
      <c r="C37998" t="s">
        <v>52397</v>
      </c>
      <c r="D37998" t="s">
        <v>34960</v>
      </c>
      <c r="E37998" t="s">
        <v>34961</v>
      </c>
      <c r="F37998" t="s">
        <v>52649</v>
      </c>
    </row>
    <row r="37999" spans="1:6" x14ac:dyDescent="0.2">
      <c r="A37999" t="s">
        <v>49800</v>
      </c>
      <c r="B37999" t="s">
        <v>52396</v>
      </c>
      <c r="C37999" t="s">
        <v>52397</v>
      </c>
      <c r="D37999" t="s">
        <v>52210</v>
      </c>
      <c r="E37999" t="s">
        <v>52211</v>
      </c>
      <c r="F37999" t="s">
        <v>52212</v>
      </c>
    </row>
    <row r="38000" spans="1:6" x14ac:dyDescent="0.2">
      <c r="A38000" t="s">
        <v>49800</v>
      </c>
      <c r="B38000" t="s">
        <v>52396</v>
      </c>
      <c r="C38000" t="s">
        <v>52397</v>
      </c>
      <c r="D38000" t="s">
        <v>4359</v>
      </c>
      <c r="E38000" t="s">
        <v>4360</v>
      </c>
      <c r="F38000" t="s">
        <v>4361</v>
      </c>
    </row>
    <row r="38001" spans="1:6" x14ac:dyDescent="0.2">
      <c r="A38001" t="s">
        <v>49800</v>
      </c>
      <c r="B38001" t="s">
        <v>52396</v>
      </c>
      <c r="C38001" t="s">
        <v>52397</v>
      </c>
      <c r="D38001" t="s">
        <v>52650</v>
      </c>
      <c r="E38001" t="s">
        <v>52651</v>
      </c>
      <c r="F38001" t="s">
        <v>52652</v>
      </c>
    </row>
    <row r="38002" spans="1:6" x14ac:dyDescent="0.2">
      <c r="A38002" t="s">
        <v>49800</v>
      </c>
      <c r="B38002" t="s">
        <v>52396</v>
      </c>
      <c r="C38002" t="s">
        <v>52397</v>
      </c>
      <c r="D38002" t="s">
        <v>51956</v>
      </c>
      <c r="E38002" t="s">
        <v>51957</v>
      </c>
      <c r="F38002" t="s">
        <v>52653</v>
      </c>
    </row>
    <row r="38003" spans="1:6" x14ac:dyDescent="0.2">
      <c r="A38003" t="s">
        <v>49800</v>
      </c>
      <c r="B38003" t="s">
        <v>52396</v>
      </c>
      <c r="C38003" t="s">
        <v>52397</v>
      </c>
      <c r="D38003" t="s">
        <v>41133</v>
      </c>
      <c r="E38003" t="s">
        <v>41134</v>
      </c>
      <c r="F38003" t="s">
        <v>52654</v>
      </c>
    </row>
    <row r="38004" spans="1:6" x14ac:dyDescent="0.2">
      <c r="A38004" t="s">
        <v>49800</v>
      </c>
      <c r="B38004" t="s">
        <v>52396</v>
      </c>
      <c r="C38004" t="s">
        <v>52397</v>
      </c>
      <c r="D38004" t="s">
        <v>34975</v>
      </c>
      <c r="E38004" t="s">
        <v>34976</v>
      </c>
      <c r="F38004" t="s">
        <v>34977</v>
      </c>
    </row>
    <row r="38005" spans="1:6" x14ac:dyDescent="0.2">
      <c r="A38005" t="s">
        <v>49800</v>
      </c>
      <c r="B38005" t="s">
        <v>52396</v>
      </c>
      <c r="C38005" t="s">
        <v>52397</v>
      </c>
      <c r="D38005" t="s">
        <v>18803</v>
      </c>
      <c r="E38005" t="s">
        <v>18804</v>
      </c>
      <c r="F38005" t="s">
        <v>18805</v>
      </c>
    </row>
    <row r="38006" spans="1:6" x14ac:dyDescent="0.2">
      <c r="A38006" t="s">
        <v>49800</v>
      </c>
      <c r="B38006" t="s">
        <v>52396</v>
      </c>
      <c r="C38006" t="s">
        <v>52397</v>
      </c>
      <c r="D38006" t="s">
        <v>52655</v>
      </c>
      <c r="E38006" t="s">
        <v>52656</v>
      </c>
      <c r="F38006" t="s">
        <v>52657</v>
      </c>
    </row>
    <row r="38007" spans="1:6" x14ac:dyDescent="0.2">
      <c r="A38007" t="s">
        <v>49800</v>
      </c>
      <c r="B38007" t="s">
        <v>52396</v>
      </c>
      <c r="C38007" t="s">
        <v>52397</v>
      </c>
      <c r="D38007" t="s">
        <v>27786</v>
      </c>
      <c r="E38007" t="s">
        <v>27787</v>
      </c>
      <c r="F38007" t="s">
        <v>27788</v>
      </c>
    </row>
    <row r="38008" spans="1:6" x14ac:dyDescent="0.2">
      <c r="A38008" t="s">
        <v>49800</v>
      </c>
      <c r="B38008" t="s">
        <v>52396</v>
      </c>
      <c r="C38008" t="s">
        <v>52397</v>
      </c>
      <c r="D38008" t="s">
        <v>51962</v>
      </c>
      <c r="E38008" t="s">
        <v>51963</v>
      </c>
      <c r="F38008" t="s">
        <v>51964</v>
      </c>
    </row>
    <row r="38009" spans="1:6" x14ac:dyDescent="0.2">
      <c r="A38009" t="s">
        <v>49800</v>
      </c>
      <c r="B38009" t="s">
        <v>52396</v>
      </c>
      <c r="C38009" t="s">
        <v>52397</v>
      </c>
      <c r="D38009" t="s">
        <v>52658</v>
      </c>
      <c r="E38009" t="s">
        <v>52659</v>
      </c>
      <c r="F38009" t="s">
        <v>52660</v>
      </c>
    </row>
    <row r="38010" spans="1:6" x14ac:dyDescent="0.2">
      <c r="A38010" t="s">
        <v>49800</v>
      </c>
      <c r="B38010" t="s">
        <v>52396</v>
      </c>
      <c r="C38010" t="s">
        <v>52397</v>
      </c>
      <c r="D38010" t="s">
        <v>51965</v>
      </c>
      <c r="E38010" t="s">
        <v>51966</v>
      </c>
      <c r="F38010" t="s">
        <v>51967</v>
      </c>
    </row>
    <row r="38011" spans="1:6" x14ac:dyDescent="0.2">
      <c r="A38011" t="s">
        <v>49800</v>
      </c>
      <c r="B38011" t="s">
        <v>52396</v>
      </c>
      <c r="C38011" t="s">
        <v>52397</v>
      </c>
      <c r="D38011" t="s">
        <v>51968</v>
      </c>
      <c r="E38011" t="s">
        <v>51969</v>
      </c>
      <c r="F38011" t="s">
        <v>51970</v>
      </c>
    </row>
    <row r="38012" spans="1:6" x14ac:dyDescent="0.2">
      <c r="A38012" t="s">
        <v>49800</v>
      </c>
      <c r="B38012" t="s">
        <v>52396</v>
      </c>
      <c r="C38012" t="s">
        <v>52397</v>
      </c>
      <c r="D38012" t="s">
        <v>3213</v>
      </c>
      <c r="E38012" t="s">
        <v>3214</v>
      </c>
      <c r="F38012" t="s">
        <v>52661</v>
      </c>
    </row>
    <row r="38013" spans="1:6" x14ac:dyDescent="0.2">
      <c r="A38013" t="s">
        <v>49800</v>
      </c>
      <c r="B38013" t="s">
        <v>52396</v>
      </c>
      <c r="C38013" t="s">
        <v>52397</v>
      </c>
      <c r="D38013" t="s">
        <v>46281</v>
      </c>
      <c r="E38013" t="s">
        <v>46282</v>
      </c>
      <c r="F38013" t="s">
        <v>52662</v>
      </c>
    </row>
    <row r="38014" spans="1:6" x14ac:dyDescent="0.2">
      <c r="A38014" t="s">
        <v>49800</v>
      </c>
      <c r="B38014" t="s">
        <v>52396</v>
      </c>
      <c r="C38014" t="s">
        <v>52397</v>
      </c>
      <c r="D38014" t="s">
        <v>23657</v>
      </c>
      <c r="E38014" t="s">
        <v>23658</v>
      </c>
      <c r="F38014" t="s">
        <v>23659</v>
      </c>
    </row>
    <row r="38015" spans="1:6" x14ac:dyDescent="0.2">
      <c r="A38015" t="s">
        <v>49800</v>
      </c>
      <c r="B38015" t="s">
        <v>52396</v>
      </c>
      <c r="C38015" t="s">
        <v>52397</v>
      </c>
      <c r="D38015" t="s">
        <v>46633</v>
      </c>
      <c r="E38015" t="s">
        <v>46634</v>
      </c>
      <c r="F38015" t="s">
        <v>46635</v>
      </c>
    </row>
    <row r="38016" spans="1:6" x14ac:dyDescent="0.2">
      <c r="A38016" t="s">
        <v>49800</v>
      </c>
      <c r="B38016" t="s">
        <v>52396</v>
      </c>
      <c r="C38016" t="s">
        <v>52397</v>
      </c>
      <c r="D38016" t="s">
        <v>43412</v>
      </c>
      <c r="E38016" t="s">
        <v>43413</v>
      </c>
      <c r="F38016" t="s">
        <v>52663</v>
      </c>
    </row>
    <row r="38017" spans="1:6" x14ac:dyDescent="0.2">
      <c r="A38017" t="s">
        <v>49800</v>
      </c>
      <c r="B38017" t="s">
        <v>52396</v>
      </c>
      <c r="C38017" t="s">
        <v>52397</v>
      </c>
      <c r="D38017" t="s">
        <v>52664</v>
      </c>
      <c r="E38017" t="s">
        <v>52665</v>
      </c>
      <c r="F38017" t="s">
        <v>52666</v>
      </c>
    </row>
    <row r="38018" spans="1:6" x14ac:dyDescent="0.2">
      <c r="A38018" t="s">
        <v>49800</v>
      </c>
      <c r="B38018" t="s">
        <v>52396</v>
      </c>
      <c r="C38018" t="s">
        <v>52397</v>
      </c>
      <c r="D38018" t="s">
        <v>36512</v>
      </c>
      <c r="E38018" t="s">
        <v>36513</v>
      </c>
      <c r="F38018" t="s">
        <v>36514</v>
      </c>
    </row>
    <row r="38019" spans="1:6" x14ac:dyDescent="0.2">
      <c r="A38019" t="s">
        <v>49800</v>
      </c>
      <c r="B38019" t="s">
        <v>52396</v>
      </c>
      <c r="C38019" t="s">
        <v>52397</v>
      </c>
      <c r="D38019" t="s">
        <v>33593</v>
      </c>
      <c r="E38019" t="s">
        <v>33594</v>
      </c>
      <c r="F38019" t="s">
        <v>33595</v>
      </c>
    </row>
    <row r="38020" spans="1:6" x14ac:dyDescent="0.2">
      <c r="A38020" t="s">
        <v>49800</v>
      </c>
      <c r="B38020" t="s">
        <v>52396</v>
      </c>
      <c r="C38020" t="s">
        <v>52397</v>
      </c>
      <c r="D38020" t="s">
        <v>52667</v>
      </c>
      <c r="E38020" t="s">
        <v>52668</v>
      </c>
      <c r="F38020" t="s">
        <v>52669</v>
      </c>
    </row>
    <row r="38021" spans="1:6" x14ac:dyDescent="0.2">
      <c r="A38021" t="s">
        <v>49800</v>
      </c>
      <c r="B38021" t="s">
        <v>52396</v>
      </c>
      <c r="C38021" t="s">
        <v>52397</v>
      </c>
      <c r="D38021" t="s">
        <v>25130</v>
      </c>
      <c r="E38021" t="s">
        <v>25131</v>
      </c>
      <c r="F38021" t="s">
        <v>25132</v>
      </c>
    </row>
    <row r="38022" spans="1:6" x14ac:dyDescent="0.2">
      <c r="A38022" t="s">
        <v>49800</v>
      </c>
      <c r="B38022" t="s">
        <v>52396</v>
      </c>
      <c r="C38022" t="s">
        <v>52397</v>
      </c>
      <c r="D38022" t="s">
        <v>34524</v>
      </c>
      <c r="E38022" t="s">
        <v>34525</v>
      </c>
      <c r="F38022" t="s">
        <v>34526</v>
      </c>
    </row>
    <row r="38023" spans="1:6" x14ac:dyDescent="0.2">
      <c r="A38023" t="s">
        <v>49800</v>
      </c>
      <c r="B38023" t="s">
        <v>52396</v>
      </c>
      <c r="C38023" t="s">
        <v>52397</v>
      </c>
      <c r="D38023" t="s">
        <v>52670</v>
      </c>
      <c r="E38023" t="s">
        <v>52671</v>
      </c>
      <c r="F38023" t="s">
        <v>52672</v>
      </c>
    </row>
    <row r="38024" spans="1:6" x14ac:dyDescent="0.2">
      <c r="A38024" t="s">
        <v>49800</v>
      </c>
      <c r="B38024" t="s">
        <v>52396</v>
      </c>
      <c r="C38024" t="s">
        <v>52397</v>
      </c>
      <c r="D38024" t="s">
        <v>3241</v>
      </c>
      <c r="E38024" t="s">
        <v>3242</v>
      </c>
      <c r="F38024" t="s">
        <v>3243</v>
      </c>
    </row>
    <row r="38025" spans="1:6" x14ac:dyDescent="0.2">
      <c r="A38025" t="s">
        <v>49800</v>
      </c>
      <c r="B38025" t="s">
        <v>52396</v>
      </c>
      <c r="C38025" t="s">
        <v>52397</v>
      </c>
      <c r="D38025" t="s">
        <v>52673</v>
      </c>
      <c r="E38025" t="s">
        <v>52674</v>
      </c>
      <c r="F38025" t="s">
        <v>52675</v>
      </c>
    </row>
    <row r="38026" spans="1:6" x14ac:dyDescent="0.2">
      <c r="A38026" t="s">
        <v>49800</v>
      </c>
      <c r="B38026" t="s">
        <v>52396</v>
      </c>
      <c r="C38026" t="s">
        <v>52397</v>
      </c>
      <c r="D38026" t="s">
        <v>49356</v>
      </c>
      <c r="E38026" t="s">
        <v>49357</v>
      </c>
      <c r="F38026" t="s">
        <v>49358</v>
      </c>
    </row>
    <row r="38027" spans="1:6" x14ac:dyDescent="0.2">
      <c r="A38027" t="s">
        <v>49800</v>
      </c>
      <c r="B38027" t="s">
        <v>52396</v>
      </c>
      <c r="C38027" t="s">
        <v>52397</v>
      </c>
      <c r="D38027" t="s">
        <v>52676</v>
      </c>
      <c r="E38027" t="s">
        <v>52677</v>
      </c>
      <c r="F38027" t="s">
        <v>52678</v>
      </c>
    </row>
    <row r="38028" spans="1:6" x14ac:dyDescent="0.2">
      <c r="A38028" t="s">
        <v>49800</v>
      </c>
      <c r="B38028" t="s">
        <v>52396</v>
      </c>
      <c r="C38028" t="s">
        <v>52397</v>
      </c>
      <c r="D38028" t="s">
        <v>52679</v>
      </c>
      <c r="E38028" t="s">
        <v>52680</v>
      </c>
      <c r="F38028" t="s">
        <v>52681</v>
      </c>
    </row>
    <row r="38029" spans="1:6" x14ac:dyDescent="0.2">
      <c r="A38029" t="s">
        <v>49800</v>
      </c>
      <c r="B38029" t="s">
        <v>52396</v>
      </c>
      <c r="C38029" t="s">
        <v>52397</v>
      </c>
      <c r="D38029" t="s">
        <v>52225</v>
      </c>
      <c r="E38029" t="s">
        <v>52226</v>
      </c>
      <c r="F38029" t="s">
        <v>52227</v>
      </c>
    </row>
    <row r="38030" spans="1:6" x14ac:dyDescent="0.2">
      <c r="A38030" t="s">
        <v>49800</v>
      </c>
      <c r="B38030" t="s">
        <v>52396</v>
      </c>
      <c r="C38030" t="s">
        <v>52397</v>
      </c>
      <c r="D38030" t="s">
        <v>33614</v>
      </c>
      <c r="E38030" t="s">
        <v>33615</v>
      </c>
      <c r="F38030" t="s">
        <v>33616</v>
      </c>
    </row>
    <row r="38031" spans="1:6" x14ac:dyDescent="0.2">
      <c r="A38031" t="s">
        <v>49800</v>
      </c>
      <c r="B38031" t="s">
        <v>52396</v>
      </c>
      <c r="C38031" t="s">
        <v>52397</v>
      </c>
      <c r="D38031" t="s">
        <v>46285</v>
      </c>
      <c r="E38031" t="s">
        <v>46286</v>
      </c>
      <c r="F38031" t="s">
        <v>46287</v>
      </c>
    </row>
    <row r="38032" spans="1:6" x14ac:dyDescent="0.2">
      <c r="A38032" t="s">
        <v>49800</v>
      </c>
      <c r="B38032" t="s">
        <v>52396</v>
      </c>
      <c r="C38032" t="s">
        <v>52397</v>
      </c>
      <c r="D38032" t="s">
        <v>3247</v>
      </c>
      <c r="E38032" t="s">
        <v>3248</v>
      </c>
      <c r="F38032" t="s">
        <v>3249</v>
      </c>
    </row>
    <row r="38033" spans="1:6" x14ac:dyDescent="0.2">
      <c r="A38033" t="s">
        <v>49800</v>
      </c>
      <c r="B38033" t="s">
        <v>52396</v>
      </c>
      <c r="C38033" t="s">
        <v>52397</v>
      </c>
      <c r="D38033" t="s">
        <v>34988</v>
      </c>
      <c r="E38033" t="s">
        <v>34989</v>
      </c>
      <c r="F38033" t="s">
        <v>34990</v>
      </c>
    </row>
    <row r="38034" spans="1:6" x14ac:dyDescent="0.2">
      <c r="A38034" t="s">
        <v>49800</v>
      </c>
      <c r="B38034" t="s">
        <v>52396</v>
      </c>
      <c r="C38034" t="s">
        <v>52397</v>
      </c>
      <c r="D38034" t="s">
        <v>41887</v>
      </c>
      <c r="E38034" t="s">
        <v>41888</v>
      </c>
      <c r="F38034" t="s">
        <v>41889</v>
      </c>
    </row>
    <row r="38035" spans="1:6" x14ac:dyDescent="0.2">
      <c r="A38035" t="s">
        <v>49800</v>
      </c>
      <c r="B38035" t="s">
        <v>52396</v>
      </c>
      <c r="C38035" t="s">
        <v>52397</v>
      </c>
      <c r="D38035" t="s">
        <v>33627</v>
      </c>
      <c r="E38035" t="s">
        <v>33628</v>
      </c>
      <c r="F38035" t="s">
        <v>33629</v>
      </c>
    </row>
    <row r="38036" spans="1:6" x14ac:dyDescent="0.2">
      <c r="A38036" t="s">
        <v>49800</v>
      </c>
      <c r="B38036" t="s">
        <v>52396</v>
      </c>
      <c r="C38036" t="s">
        <v>52397</v>
      </c>
      <c r="D38036" t="s">
        <v>31443</v>
      </c>
      <c r="E38036" t="s">
        <v>31444</v>
      </c>
      <c r="F38036" t="s">
        <v>31445</v>
      </c>
    </row>
    <row r="38037" spans="1:6" x14ac:dyDescent="0.2">
      <c r="A38037" t="s">
        <v>49800</v>
      </c>
      <c r="B38037" t="s">
        <v>52396</v>
      </c>
      <c r="C38037" t="s">
        <v>52397</v>
      </c>
      <c r="D38037" t="s">
        <v>28107</v>
      </c>
      <c r="E38037" t="s">
        <v>28108</v>
      </c>
      <c r="F38037" t="s">
        <v>52682</v>
      </c>
    </row>
    <row r="38038" spans="1:6" x14ac:dyDescent="0.2">
      <c r="A38038" t="s">
        <v>49800</v>
      </c>
      <c r="B38038" t="s">
        <v>52396</v>
      </c>
      <c r="C38038" t="s">
        <v>52397</v>
      </c>
      <c r="D38038" t="s">
        <v>18425</v>
      </c>
      <c r="E38038" t="s">
        <v>18426</v>
      </c>
      <c r="F38038" t="s">
        <v>18427</v>
      </c>
    </row>
    <row r="38039" spans="1:6" x14ac:dyDescent="0.2">
      <c r="A38039" t="s">
        <v>49800</v>
      </c>
      <c r="B38039" t="s">
        <v>52396</v>
      </c>
      <c r="C38039" t="s">
        <v>52397</v>
      </c>
      <c r="D38039" t="s">
        <v>52683</v>
      </c>
      <c r="E38039" t="s">
        <v>52684</v>
      </c>
      <c r="F38039" t="s">
        <v>52685</v>
      </c>
    </row>
    <row r="38040" spans="1:6" x14ac:dyDescent="0.2">
      <c r="A38040" t="s">
        <v>49800</v>
      </c>
      <c r="B38040" t="s">
        <v>52396</v>
      </c>
      <c r="C38040" t="s">
        <v>52397</v>
      </c>
      <c r="D38040" t="s">
        <v>51090</v>
      </c>
      <c r="E38040" t="s">
        <v>51091</v>
      </c>
      <c r="F38040" t="s">
        <v>51092</v>
      </c>
    </row>
    <row r="38041" spans="1:6" x14ac:dyDescent="0.2">
      <c r="A38041" t="s">
        <v>49800</v>
      </c>
      <c r="B38041" t="s">
        <v>52396</v>
      </c>
      <c r="C38041" t="s">
        <v>52397</v>
      </c>
      <c r="D38041" t="s">
        <v>36523</v>
      </c>
      <c r="E38041" t="s">
        <v>36524</v>
      </c>
      <c r="F38041" t="s">
        <v>36525</v>
      </c>
    </row>
    <row r="38042" spans="1:6" x14ac:dyDescent="0.2">
      <c r="A38042" t="s">
        <v>49800</v>
      </c>
      <c r="B38042" t="s">
        <v>52396</v>
      </c>
      <c r="C38042" t="s">
        <v>52397</v>
      </c>
      <c r="D38042" t="s">
        <v>36526</v>
      </c>
      <c r="E38042" t="s">
        <v>36527</v>
      </c>
      <c r="F38042" t="s">
        <v>36528</v>
      </c>
    </row>
    <row r="38043" spans="1:6" x14ac:dyDescent="0.2">
      <c r="A38043" t="s">
        <v>49800</v>
      </c>
      <c r="B38043" t="s">
        <v>52396</v>
      </c>
      <c r="C38043" t="s">
        <v>52397</v>
      </c>
      <c r="D38043" t="s">
        <v>34991</v>
      </c>
      <c r="E38043" t="s">
        <v>34992</v>
      </c>
      <c r="F38043" t="s">
        <v>34993</v>
      </c>
    </row>
    <row r="38044" spans="1:6" x14ac:dyDescent="0.2">
      <c r="A38044" t="s">
        <v>49800</v>
      </c>
      <c r="B38044" t="s">
        <v>52396</v>
      </c>
      <c r="C38044" t="s">
        <v>52397</v>
      </c>
      <c r="D38044" t="s">
        <v>52686</v>
      </c>
      <c r="E38044" t="s">
        <v>52687</v>
      </c>
      <c r="F38044" t="s">
        <v>52688</v>
      </c>
    </row>
    <row r="38045" spans="1:6" x14ac:dyDescent="0.2">
      <c r="A38045" t="s">
        <v>49800</v>
      </c>
      <c r="B38045" t="s">
        <v>52396</v>
      </c>
      <c r="C38045" t="s">
        <v>52397</v>
      </c>
      <c r="D38045" t="s">
        <v>3271</v>
      </c>
      <c r="E38045" t="s">
        <v>3272</v>
      </c>
      <c r="F38045" t="s">
        <v>52689</v>
      </c>
    </row>
    <row r="38046" spans="1:6" x14ac:dyDescent="0.2">
      <c r="A38046" t="s">
        <v>49800</v>
      </c>
      <c r="B38046" t="s">
        <v>52396</v>
      </c>
      <c r="C38046" t="s">
        <v>52397</v>
      </c>
      <c r="D38046" t="s">
        <v>51972</v>
      </c>
      <c r="E38046" t="s">
        <v>51973</v>
      </c>
      <c r="F38046" t="s">
        <v>51974</v>
      </c>
    </row>
    <row r="38047" spans="1:6" x14ac:dyDescent="0.2">
      <c r="A38047" t="s">
        <v>49800</v>
      </c>
      <c r="B38047" t="s">
        <v>52396</v>
      </c>
      <c r="C38047" t="s">
        <v>52397</v>
      </c>
      <c r="D38047" t="s">
        <v>51975</v>
      </c>
      <c r="E38047" t="s">
        <v>51976</v>
      </c>
      <c r="F38047" t="s">
        <v>51977</v>
      </c>
    </row>
    <row r="38048" spans="1:6" x14ac:dyDescent="0.2">
      <c r="A38048" t="s">
        <v>49800</v>
      </c>
      <c r="B38048" t="s">
        <v>52396</v>
      </c>
      <c r="C38048" t="s">
        <v>52397</v>
      </c>
      <c r="D38048" t="s">
        <v>7004</v>
      </c>
      <c r="E38048" t="s">
        <v>7005</v>
      </c>
      <c r="F38048" t="s">
        <v>7006</v>
      </c>
    </row>
    <row r="38049" spans="1:6" x14ac:dyDescent="0.2">
      <c r="A38049" t="s">
        <v>49800</v>
      </c>
      <c r="B38049" t="s">
        <v>52396</v>
      </c>
      <c r="C38049" t="s">
        <v>52397</v>
      </c>
      <c r="D38049" t="s">
        <v>46290</v>
      </c>
      <c r="E38049" t="s">
        <v>46291</v>
      </c>
      <c r="F38049" t="s">
        <v>46292</v>
      </c>
    </row>
    <row r="38050" spans="1:6" x14ac:dyDescent="0.2">
      <c r="A38050" t="s">
        <v>49800</v>
      </c>
      <c r="B38050" t="s">
        <v>52396</v>
      </c>
      <c r="C38050" t="s">
        <v>52397</v>
      </c>
      <c r="D38050" t="s">
        <v>33648</v>
      </c>
      <c r="E38050" t="s">
        <v>33649</v>
      </c>
      <c r="F38050" t="s">
        <v>33650</v>
      </c>
    </row>
    <row r="38051" spans="1:6" x14ac:dyDescent="0.2">
      <c r="A38051" t="s">
        <v>49800</v>
      </c>
      <c r="B38051" t="s">
        <v>52396</v>
      </c>
      <c r="C38051" t="s">
        <v>52397</v>
      </c>
      <c r="D38051" t="s">
        <v>52690</v>
      </c>
      <c r="E38051" t="s">
        <v>52691</v>
      </c>
      <c r="F38051" t="s">
        <v>52692</v>
      </c>
    </row>
    <row r="38052" spans="1:6" x14ac:dyDescent="0.2">
      <c r="A38052" t="s">
        <v>49800</v>
      </c>
      <c r="B38052" t="s">
        <v>52396</v>
      </c>
      <c r="C38052" t="s">
        <v>52397</v>
      </c>
      <c r="D38052" t="s">
        <v>51978</v>
      </c>
      <c r="E38052" t="s">
        <v>51979</v>
      </c>
      <c r="F38052" t="s">
        <v>51980</v>
      </c>
    </row>
    <row r="38053" spans="1:6" x14ac:dyDescent="0.2">
      <c r="A38053" t="s">
        <v>49800</v>
      </c>
      <c r="B38053" t="s">
        <v>52396</v>
      </c>
      <c r="C38053" t="s">
        <v>52397</v>
      </c>
      <c r="D38053" t="s">
        <v>24629</v>
      </c>
      <c r="E38053" t="s">
        <v>24630</v>
      </c>
      <c r="F38053" t="s">
        <v>24631</v>
      </c>
    </row>
    <row r="38054" spans="1:6" x14ac:dyDescent="0.2">
      <c r="A38054" t="s">
        <v>49800</v>
      </c>
      <c r="B38054" t="s">
        <v>52396</v>
      </c>
      <c r="C38054" t="s">
        <v>52397</v>
      </c>
      <c r="D38054" t="s">
        <v>52693</v>
      </c>
      <c r="E38054" t="s">
        <v>52694</v>
      </c>
      <c r="F38054" t="s">
        <v>52695</v>
      </c>
    </row>
    <row r="38055" spans="1:6" x14ac:dyDescent="0.2">
      <c r="A38055" t="s">
        <v>49800</v>
      </c>
      <c r="B38055" t="s">
        <v>52396</v>
      </c>
      <c r="C38055" t="s">
        <v>52397</v>
      </c>
      <c r="D38055" t="s">
        <v>7007</v>
      </c>
      <c r="E38055" t="s">
        <v>7008</v>
      </c>
      <c r="F38055" t="s">
        <v>7009</v>
      </c>
    </row>
    <row r="38056" spans="1:6" x14ac:dyDescent="0.2">
      <c r="A38056" t="s">
        <v>49800</v>
      </c>
      <c r="B38056" t="s">
        <v>52396</v>
      </c>
      <c r="C38056" t="s">
        <v>52397</v>
      </c>
      <c r="D38056" t="s">
        <v>3287</v>
      </c>
      <c r="E38056" t="s">
        <v>3288</v>
      </c>
      <c r="F38056" t="s">
        <v>3289</v>
      </c>
    </row>
    <row r="38057" spans="1:6" x14ac:dyDescent="0.2">
      <c r="A38057" t="s">
        <v>49800</v>
      </c>
      <c r="B38057" t="s">
        <v>52396</v>
      </c>
      <c r="C38057" t="s">
        <v>52397</v>
      </c>
      <c r="D38057" t="s">
        <v>1386</v>
      </c>
      <c r="E38057" t="s">
        <v>1387</v>
      </c>
      <c r="F38057" t="s">
        <v>1388</v>
      </c>
    </row>
    <row r="38058" spans="1:6" x14ac:dyDescent="0.2">
      <c r="A38058" t="s">
        <v>49800</v>
      </c>
      <c r="B38058" t="s">
        <v>52396</v>
      </c>
      <c r="C38058" t="s">
        <v>52397</v>
      </c>
      <c r="D38058" t="s">
        <v>9062</v>
      </c>
      <c r="E38058" t="s">
        <v>9063</v>
      </c>
      <c r="F38058" t="s">
        <v>9064</v>
      </c>
    </row>
    <row r="38059" spans="1:6" x14ac:dyDescent="0.2">
      <c r="A38059" t="s">
        <v>49800</v>
      </c>
      <c r="B38059" t="s">
        <v>52396</v>
      </c>
      <c r="C38059" t="s">
        <v>52397</v>
      </c>
      <c r="D38059" t="s">
        <v>52696</v>
      </c>
      <c r="E38059" t="s">
        <v>52697</v>
      </c>
      <c r="F38059" t="s">
        <v>52698</v>
      </c>
    </row>
    <row r="38060" spans="1:6" x14ac:dyDescent="0.2">
      <c r="A38060" t="s">
        <v>49800</v>
      </c>
      <c r="B38060" t="s">
        <v>52396</v>
      </c>
      <c r="C38060" t="s">
        <v>52397</v>
      </c>
      <c r="D38060" t="s">
        <v>49384</v>
      </c>
      <c r="E38060" t="s">
        <v>49385</v>
      </c>
      <c r="F38060" t="s">
        <v>49386</v>
      </c>
    </row>
    <row r="38061" spans="1:6" x14ac:dyDescent="0.2">
      <c r="A38061" t="s">
        <v>49800</v>
      </c>
      <c r="B38061" t="s">
        <v>52396</v>
      </c>
      <c r="C38061" t="s">
        <v>52397</v>
      </c>
      <c r="D38061" t="s">
        <v>33655</v>
      </c>
      <c r="E38061" t="s">
        <v>33656</v>
      </c>
      <c r="F38061" t="s">
        <v>33657</v>
      </c>
    </row>
    <row r="38062" spans="1:6" x14ac:dyDescent="0.2">
      <c r="A38062" t="s">
        <v>49800</v>
      </c>
      <c r="B38062" t="s">
        <v>52396</v>
      </c>
      <c r="C38062" t="s">
        <v>52397</v>
      </c>
      <c r="D38062" t="s">
        <v>52699</v>
      </c>
      <c r="E38062" t="s">
        <v>52700</v>
      </c>
      <c r="F38062" t="s">
        <v>52701</v>
      </c>
    </row>
    <row r="38063" spans="1:6" x14ac:dyDescent="0.2">
      <c r="A38063" t="s">
        <v>49800</v>
      </c>
      <c r="B38063" t="s">
        <v>52396</v>
      </c>
      <c r="C38063" t="s">
        <v>52397</v>
      </c>
      <c r="D38063" t="s">
        <v>35003</v>
      </c>
      <c r="E38063" t="s">
        <v>35004</v>
      </c>
      <c r="F38063" t="s">
        <v>35005</v>
      </c>
    </row>
    <row r="38064" spans="1:6" x14ac:dyDescent="0.2">
      <c r="A38064" t="s">
        <v>49800</v>
      </c>
      <c r="B38064" t="s">
        <v>52396</v>
      </c>
      <c r="C38064" t="s">
        <v>52397</v>
      </c>
      <c r="D38064" t="s">
        <v>33661</v>
      </c>
      <c r="E38064" t="s">
        <v>33662</v>
      </c>
      <c r="F38064" t="s">
        <v>52702</v>
      </c>
    </row>
    <row r="38065" spans="1:6" x14ac:dyDescent="0.2">
      <c r="A38065" t="s">
        <v>49800</v>
      </c>
      <c r="B38065" t="s">
        <v>52396</v>
      </c>
      <c r="C38065" t="s">
        <v>52397</v>
      </c>
      <c r="D38065" t="s">
        <v>51116</v>
      </c>
      <c r="E38065" t="s">
        <v>51117</v>
      </c>
      <c r="F38065" t="s">
        <v>51118</v>
      </c>
    </row>
    <row r="38066" spans="1:6" x14ac:dyDescent="0.2">
      <c r="A38066" t="s">
        <v>49800</v>
      </c>
      <c r="B38066" t="s">
        <v>52396</v>
      </c>
      <c r="C38066" t="s">
        <v>52397</v>
      </c>
      <c r="D38066" t="s">
        <v>33670</v>
      </c>
      <c r="E38066" t="s">
        <v>33671</v>
      </c>
      <c r="F38066" t="s">
        <v>33672</v>
      </c>
    </row>
    <row r="38067" spans="1:6" x14ac:dyDescent="0.2">
      <c r="A38067" t="s">
        <v>49800</v>
      </c>
      <c r="B38067" t="s">
        <v>52396</v>
      </c>
      <c r="C38067" t="s">
        <v>52397</v>
      </c>
      <c r="D38067" t="s">
        <v>35009</v>
      </c>
      <c r="E38067" t="s">
        <v>35010</v>
      </c>
      <c r="F38067" t="s">
        <v>47658</v>
      </c>
    </row>
    <row r="38068" spans="1:6" x14ac:dyDescent="0.2">
      <c r="A38068" t="s">
        <v>49800</v>
      </c>
      <c r="B38068" t="s">
        <v>52396</v>
      </c>
      <c r="C38068" t="s">
        <v>52397</v>
      </c>
      <c r="D38068" t="s">
        <v>51125</v>
      </c>
      <c r="E38068" t="s">
        <v>51126</v>
      </c>
      <c r="F38068" t="s">
        <v>51127</v>
      </c>
    </row>
    <row r="38069" spans="1:6" x14ac:dyDescent="0.2">
      <c r="A38069" t="s">
        <v>49800</v>
      </c>
      <c r="B38069" t="s">
        <v>52396</v>
      </c>
      <c r="C38069" t="s">
        <v>52397</v>
      </c>
      <c r="D38069" t="s">
        <v>46297</v>
      </c>
      <c r="E38069" t="s">
        <v>46298</v>
      </c>
      <c r="F38069" t="s">
        <v>46299</v>
      </c>
    </row>
    <row r="38070" spans="1:6" x14ac:dyDescent="0.2">
      <c r="A38070" t="s">
        <v>49800</v>
      </c>
      <c r="B38070" t="s">
        <v>52396</v>
      </c>
      <c r="C38070" t="s">
        <v>52397</v>
      </c>
      <c r="D38070" t="s">
        <v>18852</v>
      </c>
      <c r="E38070" t="s">
        <v>18853</v>
      </c>
      <c r="F38070" t="s">
        <v>18854</v>
      </c>
    </row>
    <row r="38071" spans="1:6" x14ac:dyDescent="0.2">
      <c r="A38071" t="s">
        <v>49800</v>
      </c>
      <c r="B38071" t="s">
        <v>52396</v>
      </c>
      <c r="C38071" t="s">
        <v>52397</v>
      </c>
      <c r="D38071" t="s">
        <v>46301</v>
      </c>
      <c r="E38071" t="s">
        <v>46302</v>
      </c>
      <c r="F38071" t="s">
        <v>46303</v>
      </c>
    </row>
    <row r="38072" spans="1:6" x14ac:dyDescent="0.2">
      <c r="A38072" t="s">
        <v>49800</v>
      </c>
      <c r="B38072" t="s">
        <v>52396</v>
      </c>
      <c r="C38072" t="s">
        <v>52397</v>
      </c>
      <c r="D38072" t="s">
        <v>7013</v>
      </c>
      <c r="E38072" t="s">
        <v>7014</v>
      </c>
      <c r="F38072" t="s">
        <v>7015</v>
      </c>
    </row>
    <row r="38073" spans="1:6" x14ac:dyDescent="0.2">
      <c r="A38073" t="s">
        <v>49800</v>
      </c>
      <c r="B38073" t="s">
        <v>52396</v>
      </c>
      <c r="C38073" t="s">
        <v>52397</v>
      </c>
      <c r="D38073" t="s">
        <v>17362</v>
      </c>
      <c r="E38073" t="s">
        <v>17363</v>
      </c>
      <c r="F38073" t="s">
        <v>17364</v>
      </c>
    </row>
    <row r="38074" spans="1:6" x14ac:dyDescent="0.2">
      <c r="A38074" t="s">
        <v>49800</v>
      </c>
      <c r="B38074" t="s">
        <v>52396</v>
      </c>
      <c r="C38074" t="s">
        <v>52397</v>
      </c>
      <c r="D38074" t="s">
        <v>9065</v>
      </c>
      <c r="E38074" t="s">
        <v>9066</v>
      </c>
      <c r="F38074" t="s">
        <v>9067</v>
      </c>
    </row>
    <row r="38075" spans="1:6" x14ac:dyDescent="0.2">
      <c r="A38075" t="s">
        <v>49800</v>
      </c>
      <c r="B38075" t="s">
        <v>52396</v>
      </c>
      <c r="C38075" t="s">
        <v>52397</v>
      </c>
      <c r="D38075" t="s">
        <v>35018</v>
      </c>
      <c r="E38075" t="s">
        <v>35019</v>
      </c>
      <c r="F38075" t="s">
        <v>35020</v>
      </c>
    </row>
    <row r="38076" spans="1:6" x14ac:dyDescent="0.2">
      <c r="A38076" t="s">
        <v>49800</v>
      </c>
      <c r="B38076" t="s">
        <v>52396</v>
      </c>
      <c r="C38076" t="s">
        <v>52397</v>
      </c>
      <c r="D38076" t="s">
        <v>52703</v>
      </c>
      <c r="E38076" t="s">
        <v>52704</v>
      </c>
      <c r="F38076" t="s">
        <v>52705</v>
      </c>
    </row>
    <row r="38077" spans="1:6" x14ac:dyDescent="0.2">
      <c r="A38077" t="s">
        <v>49800</v>
      </c>
      <c r="B38077" t="s">
        <v>52396</v>
      </c>
      <c r="C38077" t="s">
        <v>52397</v>
      </c>
      <c r="D38077" t="s">
        <v>646</v>
      </c>
      <c r="E38077" t="s">
        <v>647</v>
      </c>
      <c r="F38077" t="s">
        <v>648</v>
      </c>
    </row>
    <row r="38078" spans="1:6" x14ac:dyDescent="0.2">
      <c r="A38078" t="s">
        <v>49800</v>
      </c>
      <c r="B38078" t="s">
        <v>52396</v>
      </c>
      <c r="C38078" t="s">
        <v>52397</v>
      </c>
      <c r="D38078" t="s">
        <v>36546</v>
      </c>
      <c r="E38078" t="s">
        <v>36547</v>
      </c>
      <c r="F38078" t="s">
        <v>36548</v>
      </c>
    </row>
    <row r="38079" spans="1:6" x14ac:dyDescent="0.2">
      <c r="A38079" t="s">
        <v>49800</v>
      </c>
      <c r="B38079" t="s">
        <v>52396</v>
      </c>
      <c r="C38079" t="s">
        <v>52397</v>
      </c>
      <c r="D38079" t="s">
        <v>52234</v>
      </c>
      <c r="E38079" t="s">
        <v>52235</v>
      </c>
      <c r="F38079" t="s">
        <v>52236</v>
      </c>
    </row>
    <row r="38080" spans="1:6" x14ac:dyDescent="0.2">
      <c r="A38080" t="s">
        <v>49800</v>
      </c>
      <c r="B38080" t="s">
        <v>52396</v>
      </c>
      <c r="C38080" t="s">
        <v>52397</v>
      </c>
      <c r="D38080" t="s">
        <v>18437</v>
      </c>
      <c r="E38080" t="s">
        <v>18438</v>
      </c>
      <c r="F38080" t="s">
        <v>18439</v>
      </c>
    </row>
    <row r="38081" spans="1:6" x14ac:dyDescent="0.2">
      <c r="A38081" t="s">
        <v>49800</v>
      </c>
      <c r="B38081" t="s">
        <v>52396</v>
      </c>
      <c r="C38081" t="s">
        <v>52397</v>
      </c>
      <c r="D38081" t="s">
        <v>52706</v>
      </c>
      <c r="E38081" t="s">
        <v>52707</v>
      </c>
      <c r="F38081" t="s">
        <v>52708</v>
      </c>
    </row>
    <row r="38082" spans="1:6" x14ac:dyDescent="0.2">
      <c r="A38082" t="s">
        <v>49800</v>
      </c>
      <c r="B38082" t="s">
        <v>52396</v>
      </c>
      <c r="C38082" t="s">
        <v>52397</v>
      </c>
      <c r="D38082" t="s">
        <v>52709</v>
      </c>
      <c r="E38082" t="s">
        <v>52710</v>
      </c>
      <c r="F38082" t="s">
        <v>52711</v>
      </c>
    </row>
    <row r="38083" spans="1:6" x14ac:dyDescent="0.2">
      <c r="A38083" t="s">
        <v>49800</v>
      </c>
      <c r="B38083" t="s">
        <v>52396</v>
      </c>
      <c r="C38083" t="s">
        <v>52397</v>
      </c>
      <c r="D38083" t="s">
        <v>52712</v>
      </c>
      <c r="E38083" t="s">
        <v>52713</v>
      </c>
      <c r="F38083" t="s">
        <v>52714</v>
      </c>
    </row>
    <row r="38084" spans="1:6" x14ac:dyDescent="0.2">
      <c r="A38084" t="s">
        <v>49800</v>
      </c>
      <c r="B38084" t="s">
        <v>52396</v>
      </c>
      <c r="C38084" t="s">
        <v>52397</v>
      </c>
      <c r="D38084" t="s">
        <v>15630</v>
      </c>
      <c r="E38084" t="s">
        <v>15631</v>
      </c>
      <c r="F38084" t="s">
        <v>15632</v>
      </c>
    </row>
    <row r="38085" spans="1:6" x14ac:dyDescent="0.2">
      <c r="A38085" t="s">
        <v>49800</v>
      </c>
      <c r="B38085" t="s">
        <v>52396</v>
      </c>
      <c r="C38085" t="s">
        <v>52397</v>
      </c>
      <c r="D38085" t="s">
        <v>52715</v>
      </c>
      <c r="E38085" t="s">
        <v>52716</v>
      </c>
      <c r="F38085" t="s">
        <v>52717</v>
      </c>
    </row>
    <row r="38086" spans="1:6" x14ac:dyDescent="0.2">
      <c r="A38086" t="s">
        <v>49800</v>
      </c>
      <c r="B38086" t="s">
        <v>52396</v>
      </c>
      <c r="C38086" t="s">
        <v>52397</v>
      </c>
      <c r="D38086" t="s">
        <v>35030</v>
      </c>
      <c r="E38086" t="s">
        <v>35031</v>
      </c>
      <c r="F38086" t="s">
        <v>52718</v>
      </c>
    </row>
    <row r="38087" spans="1:6" x14ac:dyDescent="0.2">
      <c r="A38087" t="s">
        <v>49800</v>
      </c>
      <c r="B38087" t="s">
        <v>52396</v>
      </c>
      <c r="C38087" t="s">
        <v>52397</v>
      </c>
      <c r="D38087" t="s">
        <v>33683</v>
      </c>
      <c r="E38087" t="s">
        <v>33684</v>
      </c>
      <c r="F38087" t="s">
        <v>52719</v>
      </c>
    </row>
    <row r="38088" spans="1:6" x14ac:dyDescent="0.2">
      <c r="A38088" t="s">
        <v>49800</v>
      </c>
      <c r="B38088" t="s">
        <v>52396</v>
      </c>
      <c r="C38088" t="s">
        <v>52397</v>
      </c>
      <c r="D38088" t="s">
        <v>1213</v>
      </c>
      <c r="E38088" t="s">
        <v>1214</v>
      </c>
      <c r="F38088" t="s">
        <v>1215</v>
      </c>
    </row>
    <row r="38089" spans="1:6" x14ac:dyDescent="0.2">
      <c r="A38089" t="s">
        <v>49800</v>
      </c>
      <c r="B38089" t="s">
        <v>52396</v>
      </c>
      <c r="C38089" t="s">
        <v>52397</v>
      </c>
      <c r="D38089" t="s">
        <v>1213</v>
      </c>
      <c r="E38089" t="s">
        <v>1214</v>
      </c>
      <c r="F38089" t="s">
        <v>1215</v>
      </c>
    </row>
    <row r="38090" spans="1:6" x14ac:dyDescent="0.2">
      <c r="A38090" t="s">
        <v>49800</v>
      </c>
      <c r="B38090" t="s">
        <v>52396</v>
      </c>
      <c r="C38090" t="s">
        <v>52397</v>
      </c>
      <c r="D38090" t="s">
        <v>4381</v>
      </c>
      <c r="E38090" t="s">
        <v>4382</v>
      </c>
      <c r="F38090" t="s">
        <v>4383</v>
      </c>
    </row>
    <row r="38091" spans="1:6" x14ac:dyDescent="0.2">
      <c r="A38091" t="s">
        <v>49800</v>
      </c>
      <c r="B38091" t="s">
        <v>52396</v>
      </c>
      <c r="C38091" t="s">
        <v>52397</v>
      </c>
      <c r="D38091" t="s">
        <v>18877</v>
      </c>
      <c r="E38091" t="s">
        <v>18878</v>
      </c>
      <c r="F38091" t="s">
        <v>18879</v>
      </c>
    </row>
    <row r="38092" spans="1:6" x14ac:dyDescent="0.2">
      <c r="A38092" t="s">
        <v>49800</v>
      </c>
      <c r="B38092" t="s">
        <v>52396</v>
      </c>
      <c r="C38092" t="s">
        <v>52397</v>
      </c>
      <c r="D38092" t="s">
        <v>36571</v>
      </c>
      <c r="E38092" t="s">
        <v>36572</v>
      </c>
      <c r="F38092" t="s">
        <v>36573</v>
      </c>
    </row>
    <row r="38093" spans="1:6" x14ac:dyDescent="0.2">
      <c r="A38093" t="s">
        <v>49800</v>
      </c>
      <c r="B38093" t="s">
        <v>52396</v>
      </c>
      <c r="C38093" t="s">
        <v>52397</v>
      </c>
      <c r="D38093" t="s">
        <v>18443</v>
      </c>
      <c r="E38093" t="s">
        <v>18444</v>
      </c>
      <c r="F38093" t="s">
        <v>18445</v>
      </c>
    </row>
    <row r="38094" spans="1:6" x14ac:dyDescent="0.2">
      <c r="A38094" t="s">
        <v>49800</v>
      </c>
      <c r="B38094" t="s">
        <v>52396</v>
      </c>
      <c r="C38094" t="s">
        <v>52397</v>
      </c>
      <c r="D38094" t="s">
        <v>18880</v>
      </c>
      <c r="E38094" t="s">
        <v>18881</v>
      </c>
      <c r="F38094" t="s">
        <v>52720</v>
      </c>
    </row>
    <row r="38095" spans="1:6" x14ac:dyDescent="0.2">
      <c r="A38095" t="s">
        <v>49800</v>
      </c>
      <c r="B38095" t="s">
        <v>52396</v>
      </c>
      <c r="C38095" t="s">
        <v>52397</v>
      </c>
      <c r="D38095" t="s">
        <v>12144</v>
      </c>
      <c r="E38095" t="s">
        <v>12145</v>
      </c>
      <c r="F38095" t="s">
        <v>12146</v>
      </c>
    </row>
    <row r="38096" spans="1:6" x14ac:dyDescent="0.2">
      <c r="A38096" t="s">
        <v>49800</v>
      </c>
      <c r="B38096" t="s">
        <v>52396</v>
      </c>
      <c r="C38096" t="s">
        <v>52397</v>
      </c>
      <c r="D38096" t="s">
        <v>52721</v>
      </c>
      <c r="E38096" t="s">
        <v>52722</v>
      </c>
      <c r="F38096" t="s">
        <v>52723</v>
      </c>
    </row>
    <row r="38097" spans="1:6" x14ac:dyDescent="0.2">
      <c r="A38097" t="s">
        <v>49800</v>
      </c>
      <c r="B38097" t="s">
        <v>52396</v>
      </c>
      <c r="C38097" t="s">
        <v>52397</v>
      </c>
      <c r="D38097" t="s">
        <v>3362</v>
      </c>
      <c r="E38097" t="s">
        <v>3363</v>
      </c>
      <c r="F38097" t="s">
        <v>52724</v>
      </c>
    </row>
    <row r="38098" spans="1:6" x14ac:dyDescent="0.2">
      <c r="A38098" t="s">
        <v>49800</v>
      </c>
      <c r="B38098" t="s">
        <v>52396</v>
      </c>
      <c r="C38098" t="s">
        <v>52397</v>
      </c>
      <c r="D38098" t="s">
        <v>49410</v>
      </c>
      <c r="E38098" t="s">
        <v>49411</v>
      </c>
      <c r="F38098" t="s">
        <v>49412</v>
      </c>
    </row>
    <row r="38099" spans="1:6" x14ac:dyDescent="0.2">
      <c r="A38099" t="s">
        <v>49800</v>
      </c>
      <c r="B38099" t="s">
        <v>52396</v>
      </c>
      <c r="C38099" t="s">
        <v>52397</v>
      </c>
      <c r="D38099" t="s">
        <v>51982</v>
      </c>
      <c r="E38099" t="s">
        <v>51983</v>
      </c>
      <c r="F38099" t="s">
        <v>51984</v>
      </c>
    </row>
    <row r="38100" spans="1:6" x14ac:dyDescent="0.2">
      <c r="A38100" t="s">
        <v>49800</v>
      </c>
      <c r="B38100" t="s">
        <v>52396</v>
      </c>
      <c r="C38100" t="s">
        <v>52397</v>
      </c>
      <c r="D38100" t="s">
        <v>49413</v>
      </c>
      <c r="E38100" t="s">
        <v>49414</v>
      </c>
      <c r="F38100" t="s">
        <v>49415</v>
      </c>
    </row>
    <row r="38101" spans="1:6" x14ac:dyDescent="0.2">
      <c r="A38101" t="s">
        <v>49800</v>
      </c>
      <c r="B38101" t="s">
        <v>52396</v>
      </c>
      <c r="C38101" t="s">
        <v>52397</v>
      </c>
      <c r="D38101" t="s">
        <v>33704</v>
      </c>
      <c r="E38101" t="s">
        <v>33705</v>
      </c>
      <c r="F38101" t="s">
        <v>52725</v>
      </c>
    </row>
    <row r="38102" spans="1:6" x14ac:dyDescent="0.2">
      <c r="A38102" t="s">
        <v>49800</v>
      </c>
      <c r="B38102" t="s">
        <v>52396</v>
      </c>
      <c r="C38102" t="s">
        <v>52397</v>
      </c>
      <c r="D38102" t="s">
        <v>23704</v>
      </c>
      <c r="E38102" t="s">
        <v>23705</v>
      </c>
      <c r="F38102" t="s">
        <v>23706</v>
      </c>
    </row>
    <row r="38103" spans="1:6" x14ac:dyDescent="0.2">
      <c r="A38103" t="s">
        <v>49800</v>
      </c>
      <c r="B38103" t="s">
        <v>52396</v>
      </c>
      <c r="C38103" t="s">
        <v>52397</v>
      </c>
      <c r="D38103" t="s">
        <v>52726</v>
      </c>
      <c r="E38103" t="s">
        <v>52727</v>
      </c>
      <c r="F38103" t="s">
        <v>52728</v>
      </c>
    </row>
    <row r="38104" spans="1:6" x14ac:dyDescent="0.2">
      <c r="A38104" t="s">
        <v>49800</v>
      </c>
      <c r="B38104" t="s">
        <v>52396</v>
      </c>
      <c r="C38104" t="s">
        <v>52397</v>
      </c>
      <c r="D38104" t="s">
        <v>10079</v>
      </c>
      <c r="E38104" t="s">
        <v>10080</v>
      </c>
      <c r="F38104" t="s">
        <v>10081</v>
      </c>
    </row>
    <row r="38105" spans="1:6" x14ac:dyDescent="0.2">
      <c r="A38105" t="s">
        <v>49800</v>
      </c>
      <c r="B38105" t="s">
        <v>52396</v>
      </c>
      <c r="C38105" t="s">
        <v>52397</v>
      </c>
      <c r="D38105" t="s">
        <v>37692</v>
      </c>
      <c r="E38105" t="s">
        <v>37693</v>
      </c>
      <c r="F38105" t="s">
        <v>37694</v>
      </c>
    </row>
    <row r="38106" spans="1:6" x14ac:dyDescent="0.2">
      <c r="A38106" t="s">
        <v>49800</v>
      </c>
      <c r="B38106" t="s">
        <v>52396</v>
      </c>
      <c r="C38106" t="s">
        <v>52397</v>
      </c>
      <c r="D38106" t="s">
        <v>23707</v>
      </c>
      <c r="E38106" t="s">
        <v>23708</v>
      </c>
      <c r="F38106" t="s">
        <v>23709</v>
      </c>
    </row>
    <row r="38107" spans="1:6" x14ac:dyDescent="0.2">
      <c r="A38107" t="s">
        <v>49800</v>
      </c>
      <c r="B38107" t="s">
        <v>52396</v>
      </c>
      <c r="C38107" t="s">
        <v>52397</v>
      </c>
      <c r="D38107" t="s">
        <v>9879</v>
      </c>
      <c r="E38107" t="s">
        <v>9880</v>
      </c>
      <c r="F38107" t="s">
        <v>52729</v>
      </c>
    </row>
    <row r="38108" spans="1:6" x14ac:dyDescent="0.2">
      <c r="A38108" t="s">
        <v>49800</v>
      </c>
      <c r="B38108" t="s">
        <v>52396</v>
      </c>
      <c r="C38108" t="s">
        <v>52397</v>
      </c>
      <c r="D38108" t="s">
        <v>31451</v>
      </c>
      <c r="E38108" t="s">
        <v>31452</v>
      </c>
      <c r="F38108" t="s">
        <v>31453</v>
      </c>
    </row>
    <row r="38109" spans="1:6" x14ac:dyDescent="0.2">
      <c r="A38109" t="s">
        <v>49800</v>
      </c>
      <c r="B38109" t="s">
        <v>52396</v>
      </c>
      <c r="C38109" t="s">
        <v>52397</v>
      </c>
      <c r="D38109" t="s">
        <v>52730</v>
      </c>
      <c r="E38109" t="s">
        <v>52731</v>
      </c>
      <c r="F38109" t="s">
        <v>52732</v>
      </c>
    </row>
    <row r="38110" spans="1:6" x14ac:dyDescent="0.2">
      <c r="A38110" t="s">
        <v>49800</v>
      </c>
      <c r="B38110" t="s">
        <v>52396</v>
      </c>
      <c r="C38110" t="s">
        <v>52397</v>
      </c>
      <c r="D38110" t="s">
        <v>2225</v>
      </c>
      <c r="E38110" t="s">
        <v>2226</v>
      </c>
      <c r="F38110" t="s">
        <v>52733</v>
      </c>
    </row>
    <row r="38111" spans="1:6" x14ac:dyDescent="0.2">
      <c r="A38111" t="s">
        <v>49800</v>
      </c>
      <c r="B38111" t="s">
        <v>52396</v>
      </c>
      <c r="C38111" t="s">
        <v>52397</v>
      </c>
      <c r="D38111" t="s">
        <v>52734</v>
      </c>
      <c r="E38111" t="s">
        <v>52735</v>
      </c>
      <c r="F38111" t="s">
        <v>52736</v>
      </c>
    </row>
    <row r="38112" spans="1:6" x14ac:dyDescent="0.2">
      <c r="A38112" t="s">
        <v>49800</v>
      </c>
      <c r="B38112" t="s">
        <v>52396</v>
      </c>
      <c r="C38112" t="s">
        <v>52397</v>
      </c>
      <c r="D38112" t="s">
        <v>35052</v>
      </c>
      <c r="E38112" t="s">
        <v>35053</v>
      </c>
      <c r="F38112" t="s">
        <v>35054</v>
      </c>
    </row>
    <row r="38113" spans="1:6" x14ac:dyDescent="0.2">
      <c r="A38113" t="s">
        <v>49800</v>
      </c>
      <c r="B38113" t="s">
        <v>52396</v>
      </c>
      <c r="C38113" t="s">
        <v>52397</v>
      </c>
      <c r="D38113" t="s">
        <v>52238</v>
      </c>
      <c r="E38113" t="s">
        <v>52239</v>
      </c>
      <c r="F38113" t="s">
        <v>52240</v>
      </c>
    </row>
    <row r="38114" spans="1:6" x14ac:dyDescent="0.2">
      <c r="A38114" t="s">
        <v>49800</v>
      </c>
      <c r="B38114" t="s">
        <v>52396</v>
      </c>
      <c r="C38114" t="s">
        <v>52397</v>
      </c>
      <c r="D38114" t="s">
        <v>18904</v>
      </c>
      <c r="E38114" t="s">
        <v>18905</v>
      </c>
      <c r="F38114" t="s">
        <v>51986</v>
      </c>
    </row>
    <row r="38115" spans="1:6" x14ac:dyDescent="0.2">
      <c r="A38115" t="s">
        <v>49800</v>
      </c>
      <c r="B38115" t="s">
        <v>52396</v>
      </c>
      <c r="C38115" t="s">
        <v>52397</v>
      </c>
      <c r="D38115" t="s">
        <v>35055</v>
      </c>
      <c r="E38115" t="s">
        <v>35056</v>
      </c>
      <c r="F38115" t="s">
        <v>35057</v>
      </c>
    </row>
    <row r="38116" spans="1:6" x14ac:dyDescent="0.2">
      <c r="A38116" t="s">
        <v>49800</v>
      </c>
      <c r="B38116" t="s">
        <v>52396</v>
      </c>
      <c r="C38116" t="s">
        <v>52397</v>
      </c>
      <c r="D38116" t="s">
        <v>4732</v>
      </c>
      <c r="E38116" t="s">
        <v>4733</v>
      </c>
      <c r="F38116" t="s">
        <v>52737</v>
      </c>
    </row>
    <row r="38117" spans="1:6" x14ac:dyDescent="0.2">
      <c r="A38117" t="s">
        <v>49800</v>
      </c>
      <c r="B38117" t="s">
        <v>52396</v>
      </c>
      <c r="C38117" t="s">
        <v>52397</v>
      </c>
      <c r="D38117" t="s">
        <v>45334</v>
      </c>
      <c r="E38117" t="s">
        <v>45335</v>
      </c>
      <c r="F38117" t="s">
        <v>45336</v>
      </c>
    </row>
    <row r="38118" spans="1:6" x14ac:dyDescent="0.2">
      <c r="A38118" t="s">
        <v>49800</v>
      </c>
      <c r="B38118" t="s">
        <v>52396</v>
      </c>
      <c r="C38118" t="s">
        <v>52397</v>
      </c>
      <c r="D38118" t="s">
        <v>52738</v>
      </c>
      <c r="E38118" t="s">
        <v>52739</v>
      </c>
      <c r="F38118" t="s">
        <v>52740</v>
      </c>
    </row>
    <row r="38119" spans="1:6" x14ac:dyDescent="0.2">
      <c r="A38119" t="s">
        <v>49800</v>
      </c>
      <c r="B38119" t="s">
        <v>52396</v>
      </c>
      <c r="C38119" t="s">
        <v>52397</v>
      </c>
      <c r="D38119" t="s">
        <v>49427</v>
      </c>
      <c r="E38119" t="s">
        <v>49428</v>
      </c>
      <c r="F38119" t="s">
        <v>49429</v>
      </c>
    </row>
    <row r="38120" spans="1:6" x14ac:dyDescent="0.2">
      <c r="A38120" t="s">
        <v>49800</v>
      </c>
      <c r="B38120" t="s">
        <v>52396</v>
      </c>
      <c r="C38120" t="s">
        <v>52397</v>
      </c>
      <c r="D38120" t="s">
        <v>35061</v>
      </c>
      <c r="E38120" t="s">
        <v>35062</v>
      </c>
      <c r="F38120" t="s">
        <v>35063</v>
      </c>
    </row>
    <row r="38121" spans="1:6" x14ac:dyDescent="0.2">
      <c r="A38121" t="s">
        <v>49800</v>
      </c>
      <c r="B38121" t="s">
        <v>52396</v>
      </c>
      <c r="C38121" t="s">
        <v>52397</v>
      </c>
      <c r="D38121" t="s">
        <v>679</v>
      </c>
      <c r="E38121" t="s">
        <v>680</v>
      </c>
      <c r="F38121" t="s">
        <v>681</v>
      </c>
    </row>
    <row r="38122" spans="1:6" x14ac:dyDescent="0.2">
      <c r="A38122" t="s">
        <v>49800</v>
      </c>
      <c r="B38122" t="s">
        <v>52396</v>
      </c>
      <c r="C38122" t="s">
        <v>52397</v>
      </c>
      <c r="D38122" t="s">
        <v>52741</v>
      </c>
      <c r="E38122" t="s">
        <v>52742</v>
      </c>
      <c r="F38122" t="s">
        <v>52743</v>
      </c>
    </row>
    <row r="38123" spans="1:6" x14ac:dyDescent="0.2">
      <c r="A38123" t="s">
        <v>49800</v>
      </c>
      <c r="B38123" t="s">
        <v>52396</v>
      </c>
      <c r="C38123" t="s">
        <v>52397</v>
      </c>
      <c r="D38123" t="s">
        <v>52744</v>
      </c>
      <c r="E38123" t="s">
        <v>52745</v>
      </c>
      <c r="F38123" t="s">
        <v>52746</v>
      </c>
    </row>
    <row r="38124" spans="1:6" x14ac:dyDescent="0.2">
      <c r="A38124" t="s">
        <v>49800</v>
      </c>
      <c r="B38124" t="s">
        <v>52396</v>
      </c>
      <c r="C38124" t="s">
        <v>52397</v>
      </c>
      <c r="D38124" t="s">
        <v>52747</v>
      </c>
      <c r="E38124" t="s">
        <v>52748</v>
      </c>
      <c r="F38124" t="s">
        <v>52749</v>
      </c>
    </row>
    <row r="38125" spans="1:6" x14ac:dyDescent="0.2">
      <c r="A38125" t="s">
        <v>49800</v>
      </c>
      <c r="B38125" t="s">
        <v>52396</v>
      </c>
      <c r="C38125" t="s">
        <v>52397</v>
      </c>
      <c r="D38125" t="s">
        <v>18923</v>
      </c>
      <c r="E38125" t="s">
        <v>18924</v>
      </c>
      <c r="F38125" t="s">
        <v>18925</v>
      </c>
    </row>
    <row r="38126" spans="1:6" x14ac:dyDescent="0.2">
      <c r="A38126" t="s">
        <v>49800</v>
      </c>
      <c r="B38126" t="s">
        <v>52396</v>
      </c>
      <c r="C38126" t="s">
        <v>52397</v>
      </c>
      <c r="D38126" t="s">
        <v>35076</v>
      </c>
      <c r="E38126" t="s">
        <v>35077</v>
      </c>
      <c r="F38126" t="s">
        <v>35078</v>
      </c>
    </row>
    <row r="38127" spans="1:6" x14ac:dyDescent="0.2">
      <c r="A38127" t="s">
        <v>49800</v>
      </c>
      <c r="B38127" t="s">
        <v>52396</v>
      </c>
      <c r="C38127" t="s">
        <v>52397</v>
      </c>
      <c r="D38127" t="s">
        <v>7613</v>
      </c>
      <c r="E38127" t="s">
        <v>7614</v>
      </c>
      <c r="F38127" t="s">
        <v>7615</v>
      </c>
    </row>
    <row r="38128" spans="1:6" x14ac:dyDescent="0.2">
      <c r="A38128" t="s">
        <v>49800</v>
      </c>
      <c r="B38128" t="s">
        <v>52396</v>
      </c>
      <c r="C38128" t="s">
        <v>52397</v>
      </c>
      <c r="D38128" t="s">
        <v>52750</v>
      </c>
      <c r="E38128" t="s">
        <v>52751</v>
      </c>
      <c r="F38128" t="s">
        <v>52752</v>
      </c>
    </row>
    <row r="38129" spans="1:6" x14ac:dyDescent="0.2">
      <c r="A38129" t="s">
        <v>49800</v>
      </c>
      <c r="B38129" t="s">
        <v>52396</v>
      </c>
      <c r="C38129" t="s">
        <v>52397</v>
      </c>
      <c r="D38129" t="s">
        <v>35092</v>
      </c>
      <c r="E38129" t="s">
        <v>35093</v>
      </c>
      <c r="F38129" t="s">
        <v>52753</v>
      </c>
    </row>
    <row r="38130" spans="1:6" x14ac:dyDescent="0.2">
      <c r="A38130" t="s">
        <v>49800</v>
      </c>
      <c r="B38130" t="s">
        <v>52396</v>
      </c>
      <c r="C38130" t="s">
        <v>52397</v>
      </c>
      <c r="D38130" t="s">
        <v>35098</v>
      </c>
      <c r="E38130" t="s">
        <v>35099</v>
      </c>
      <c r="F38130" t="s">
        <v>35100</v>
      </c>
    </row>
    <row r="38131" spans="1:6" x14ac:dyDescent="0.2">
      <c r="A38131" t="s">
        <v>49800</v>
      </c>
      <c r="B38131" t="s">
        <v>52396</v>
      </c>
      <c r="C38131" t="s">
        <v>52397</v>
      </c>
      <c r="D38131" t="s">
        <v>11954</v>
      </c>
      <c r="E38131" t="s">
        <v>11955</v>
      </c>
      <c r="F38131" t="s">
        <v>11956</v>
      </c>
    </row>
    <row r="38132" spans="1:6" x14ac:dyDescent="0.2">
      <c r="A38132" t="s">
        <v>49800</v>
      </c>
      <c r="B38132" t="s">
        <v>52396</v>
      </c>
      <c r="C38132" t="s">
        <v>52397</v>
      </c>
      <c r="D38132" t="s">
        <v>20581</v>
      </c>
      <c r="E38132" t="s">
        <v>20582</v>
      </c>
      <c r="F38132" t="s">
        <v>20583</v>
      </c>
    </row>
    <row r="38133" spans="1:6" x14ac:dyDescent="0.2">
      <c r="A38133" t="s">
        <v>49800</v>
      </c>
      <c r="B38133" t="s">
        <v>52396</v>
      </c>
      <c r="C38133" t="s">
        <v>52397</v>
      </c>
      <c r="D38133" t="s">
        <v>34543</v>
      </c>
      <c r="E38133" t="s">
        <v>34544</v>
      </c>
      <c r="F38133" t="s">
        <v>34545</v>
      </c>
    </row>
    <row r="38134" spans="1:6" x14ac:dyDescent="0.2">
      <c r="A38134" t="s">
        <v>49800</v>
      </c>
      <c r="B38134" t="s">
        <v>52396</v>
      </c>
      <c r="C38134" t="s">
        <v>52397</v>
      </c>
      <c r="D38134" t="s">
        <v>52754</v>
      </c>
      <c r="E38134" t="s">
        <v>52755</v>
      </c>
      <c r="F38134" t="s">
        <v>52756</v>
      </c>
    </row>
    <row r="38135" spans="1:6" x14ac:dyDescent="0.2">
      <c r="A38135" t="s">
        <v>49800</v>
      </c>
      <c r="B38135" t="s">
        <v>52396</v>
      </c>
      <c r="C38135" t="s">
        <v>52397</v>
      </c>
      <c r="D38135" t="s">
        <v>9888</v>
      </c>
      <c r="E38135" t="s">
        <v>9889</v>
      </c>
      <c r="F38135" t="s">
        <v>9890</v>
      </c>
    </row>
    <row r="38136" spans="1:6" x14ac:dyDescent="0.2">
      <c r="A38136" t="s">
        <v>49800</v>
      </c>
      <c r="B38136" t="s">
        <v>52396</v>
      </c>
      <c r="C38136" t="s">
        <v>52397</v>
      </c>
      <c r="D38136" t="s">
        <v>52757</v>
      </c>
      <c r="E38136" t="s">
        <v>52758</v>
      </c>
      <c r="F38136" t="s">
        <v>52759</v>
      </c>
    </row>
    <row r="38137" spans="1:6" x14ac:dyDescent="0.2">
      <c r="A38137" t="s">
        <v>49800</v>
      </c>
      <c r="B38137" t="s">
        <v>52396</v>
      </c>
      <c r="C38137" t="s">
        <v>52397</v>
      </c>
      <c r="D38137" t="s">
        <v>52760</v>
      </c>
      <c r="E38137" t="s">
        <v>52761</v>
      </c>
      <c r="F38137" t="s">
        <v>52762</v>
      </c>
    </row>
    <row r="38138" spans="1:6" x14ac:dyDescent="0.2">
      <c r="A38138" t="s">
        <v>49800</v>
      </c>
      <c r="B38138" t="s">
        <v>52396</v>
      </c>
      <c r="C38138" t="s">
        <v>52397</v>
      </c>
      <c r="D38138" t="s">
        <v>37192</v>
      </c>
      <c r="E38138" t="s">
        <v>37193</v>
      </c>
      <c r="F38138" t="s">
        <v>37194</v>
      </c>
    </row>
    <row r="38139" spans="1:6" x14ac:dyDescent="0.2">
      <c r="A38139" t="s">
        <v>49800</v>
      </c>
      <c r="B38139" t="s">
        <v>52396</v>
      </c>
      <c r="C38139" t="s">
        <v>52397</v>
      </c>
      <c r="D38139" t="s">
        <v>52242</v>
      </c>
      <c r="E38139" t="s">
        <v>52243</v>
      </c>
      <c r="F38139" t="s">
        <v>52244</v>
      </c>
    </row>
    <row r="38140" spans="1:6" x14ac:dyDescent="0.2">
      <c r="A38140" t="s">
        <v>49800</v>
      </c>
      <c r="B38140" t="s">
        <v>52396</v>
      </c>
      <c r="C38140" t="s">
        <v>52397</v>
      </c>
      <c r="D38140" t="s">
        <v>46343</v>
      </c>
      <c r="E38140" t="s">
        <v>46344</v>
      </c>
      <c r="F38140" t="s">
        <v>46345</v>
      </c>
    </row>
    <row r="38141" spans="1:6" x14ac:dyDescent="0.2">
      <c r="A38141" t="s">
        <v>49800</v>
      </c>
      <c r="B38141" t="s">
        <v>52396</v>
      </c>
      <c r="C38141" t="s">
        <v>52397</v>
      </c>
      <c r="D38141" t="s">
        <v>52248</v>
      </c>
      <c r="E38141" t="s">
        <v>52249</v>
      </c>
      <c r="F38141" t="s">
        <v>52250</v>
      </c>
    </row>
    <row r="38142" spans="1:6" x14ac:dyDescent="0.2">
      <c r="A38142" t="s">
        <v>49800</v>
      </c>
      <c r="B38142" t="s">
        <v>52396</v>
      </c>
      <c r="C38142" t="s">
        <v>52397</v>
      </c>
      <c r="D38142" t="s">
        <v>33738</v>
      </c>
      <c r="E38142" t="s">
        <v>33739</v>
      </c>
      <c r="F38142" t="s">
        <v>33740</v>
      </c>
    </row>
    <row r="38143" spans="1:6" x14ac:dyDescent="0.2">
      <c r="A38143" t="s">
        <v>49800</v>
      </c>
      <c r="B38143" t="s">
        <v>52396</v>
      </c>
      <c r="C38143" t="s">
        <v>52397</v>
      </c>
      <c r="D38143" t="s">
        <v>23923</v>
      </c>
      <c r="E38143" t="s">
        <v>23924</v>
      </c>
      <c r="F38143" t="s">
        <v>23925</v>
      </c>
    </row>
    <row r="38144" spans="1:6" x14ac:dyDescent="0.2">
      <c r="A38144" t="s">
        <v>49800</v>
      </c>
      <c r="B38144" t="s">
        <v>52396</v>
      </c>
      <c r="C38144" t="s">
        <v>52397</v>
      </c>
      <c r="D38144" t="s">
        <v>35104</v>
      </c>
      <c r="E38144" t="s">
        <v>35105</v>
      </c>
      <c r="F38144" t="s">
        <v>35106</v>
      </c>
    </row>
    <row r="38145" spans="1:6" x14ac:dyDescent="0.2">
      <c r="A38145" t="s">
        <v>49800</v>
      </c>
      <c r="B38145" t="s">
        <v>52396</v>
      </c>
      <c r="C38145" t="s">
        <v>52397</v>
      </c>
      <c r="D38145" t="s">
        <v>35101</v>
      </c>
      <c r="E38145" t="s">
        <v>35102</v>
      </c>
      <c r="F38145" t="s">
        <v>35103</v>
      </c>
    </row>
    <row r="38146" spans="1:6" x14ac:dyDescent="0.2">
      <c r="A38146" t="s">
        <v>49800</v>
      </c>
      <c r="B38146" t="s">
        <v>52396</v>
      </c>
      <c r="C38146" t="s">
        <v>52397</v>
      </c>
      <c r="D38146" t="s">
        <v>52763</v>
      </c>
      <c r="E38146" t="s">
        <v>52764</v>
      </c>
      <c r="F38146" t="s">
        <v>52765</v>
      </c>
    </row>
    <row r="38147" spans="1:6" x14ac:dyDescent="0.2">
      <c r="A38147" t="s">
        <v>49800</v>
      </c>
      <c r="B38147" t="s">
        <v>52396</v>
      </c>
      <c r="C38147" t="s">
        <v>52397</v>
      </c>
      <c r="D38147" t="s">
        <v>33747</v>
      </c>
      <c r="E38147" t="s">
        <v>33748</v>
      </c>
      <c r="F38147" t="s">
        <v>52766</v>
      </c>
    </row>
    <row r="38148" spans="1:6" x14ac:dyDescent="0.2">
      <c r="A38148" t="s">
        <v>49800</v>
      </c>
      <c r="B38148" t="s">
        <v>52396</v>
      </c>
      <c r="C38148" t="s">
        <v>52397</v>
      </c>
      <c r="D38148" t="s">
        <v>52767</v>
      </c>
      <c r="E38148" t="s">
        <v>52768</v>
      </c>
      <c r="F38148" t="s">
        <v>52769</v>
      </c>
    </row>
    <row r="38149" spans="1:6" x14ac:dyDescent="0.2">
      <c r="A38149" t="s">
        <v>49800</v>
      </c>
      <c r="B38149" t="s">
        <v>52396</v>
      </c>
      <c r="C38149" t="s">
        <v>52397</v>
      </c>
      <c r="D38149" t="s">
        <v>52770</v>
      </c>
      <c r="E38149" t="s">
        <v>52771</v>
      </c>
      <c r="F38149" t="s">
        <v>52772</v>
      </c>
    </row>
    <row r="38150" spans="1:6" x14ac:dyDescent="0.2">
      <c r="A38150" t="s">
        <v>49800</v>
      </c>
      <c r="B38150" t="s">
        <v>52396</v>
      </c>
      <c r="C38150" t="s">
        <v>52397</v>
      </c>
      <c r="D38150" t="s">
        <v>35543</v>
      </c>
      <c r="E38150" t="s">
        <v>35544</v>
      </c>
      <c r="F38150" t="s">
        <v>35545</v>
      </c>
    </row>
    <row r="38151" spans="1:6" x14ac:dyDescent="0.2">
      <c r="A38151" t="s">
        <v>49800</v>
      </c>
      <c r="B38151" t="s">
        <v>52396</v>
      </c>
      <c r="C38151" t="s">
        <v>52397</v>
      </c>
      <c r="D38151" t="s">
        <v>35110</v>
      </c>
      <c r="E38151" t="s">
        <v>35111</v>
      </c>
      <c r="F38151" t="s">
        <v>35112</v>
      </c>
    </row>
    <row r="38152" spans="1:6" x14ac:dyDescent="0.2">
      <c r="A38152" t="s">
        <v>49800</v>
      </c>
      <c r="B38152" t="s">
        <v>52396</v>
      </c>
      <c r="C38152" t="s">
        <v>52397</v>
      </c>
      <c r="D38152" t="s">
        <v>37213</v>
      </c>
      <c r="E38152" t="s">
        <v>37214</v>
      </c>
      <c r="F38152" t="s">
        <v>37215</v>
      </c>
    </row>
    <row r="38153" spans="1:6" x14ac:dyDescent="0.2">
      <c r="A38153" t="s">
        <v>49800</v>
      </c>
      <c r="B38153" t="s">
        <v>52396</v>
      </c>
      <c r="C38153" t="s">
        <v>52397</v>
      </c>
      <c r="D38153" t="s">
        <v>3492</v>
      </c>
      <c r="E38153" t="s">
        <v>3493</v>
      </c>
      <c r="F38153" t="s">
        <v>52773</v>
      </c>
    </row>
    <row r="38154" spans="1:6" x14ac:dyDescent="0.2">
      <c r="A38154" t="s">
        <v>49800</v>
      </c>
      <c r="B38154" t="s">
        <v>52396</v>
      </c>
      <c r="C38154" t="s">
        <v>52397</v>
      </c>
      <c r="D38154" t="s">
        <v>52774</v>
      </c>
      <c r="E38154" t="s">
        <v>52775</v>
      </c>
      <c r="F38154" t="s">
        <v>52776</v>
      </c>
    </row>
    <row r="38155" spans="1:6" x14ac:dyDescent="0.2">
      <c r="A38155" t="s">
        <v>49800</v>
      </c>
      <c r="B38155" t="s">
        <v>52396</v>
      </c>
      <c r="C38155" t="s">
        <v>52397</v>
      </c>
      <c r="D38155" t="s">
        <v>50487</v>
      </c>
      <c r="E38155" t="s">
        <v>50488</v>
      </c>
      <c r="F38155" t="s">
        <v>50489</v>
      </c>
    </row>
    <row r="38156" spans="1:6" x14ac:dyDescent="0.2">
      <c r="A38156" t="s">
        <v>49800</v>
      </c>
      <c r="B38156" t="s">
        <v>52396</v>
      </c>
      <c r="C38156" t="s">
        <v>52397</v>
      </c>
      <c r="D38156" t="s">
        <v>52777</v>
      </c>
      <c r="E38156" t="s">
        <v>52778</v>
      </c>
      <c r="F38156" t="s">
        <v>52779</v>
      </c>
    </row>
    <row r="38157" spans="1:6" x14ac:dyDescent="0.2">
      <c r="A38157" t="s">
        <v>49800</v>
      </c>
      <c r="B38157" t="s">
        <v>52396</v>
      </c>
      <c r="C38157" t="s">
        <v>52397</v>
      </c>
      <c r="D38157" t="s">
        <v>52780</v>
      </c>
      <c r="E38157" t="s">
        <v>52781</v>
      </c>
      <c r="F38157" t="s">
        <v>52782</v>
      </c>
    </row>
    <row r="38158" spans="1:6" x14ac:dyDescent="0.2">
      <c r="A38158" t="s">
        <v>49800</v>
      </c>
      <c r="B38158" t="s">
        <v>52396</v>
      </c>
      <c r="C38158" t="s">
        <v>52397</v>
      </c>
      <c r="D38158" t="s">
        <v>52783</v>
      </c>
      <c r="E38158" t="s">
        <v>52784</v>
      </c>
      <c r="F38158" t="s">
        <v>52785</v>
      </c>
    </row>
    <row r="38159" spans="1:6" x14ac:dyDescent="0.2">
      <c r="A38159" t="s">
        <v>49800</v>
      </c>
      <c r="B38159" t="s">
        <v>52396</v>
      </c>
      <c r="C38159" t="s">
        <v>52397</v>
      </c>
      <c r="D38159" t="s">
        <v>3483</v>
      </c>
      <c r="E38159" t="s">
        <v>3484</v>
      </c>
      <c r="F38159" t="s">
        <v>3485</v>
      </c>
    </row>
    <row r="38160" spans="1:6" x14ac:dyDescent="0.2">
      <c r="A38160" t="s">
        <v>49800</v>
      </c>
      <c r="B38160" t="s">
        <v>52396</v>
      </c>
      <c r="C38160" t="s">
        <v>52397</v>
      </c>
      <c r="D38160" t="s">
        <v>41994</v>
      </c>
      <c r="E38160" t="s">
        <v>41995</v>
      </c>
      <c r="F38160" t="s">
        <v>41996</v>
      </c>
    </row>
    <row r="38161" spans="1:6" x14ac:dyDescent="0.2">
      <c r="A38161" t="s">
        <v>49800</v>
      </c>
      <c r="B38161" t="s">
        <v>52396</v>
      </c>
      <c r="C38161" t="s">
        <v>52397</v>
      </c>
      <c r="D38161" t="s">
        <v>12569</v>
      </c>
      <c r="E38161" t="s">
        <v>12570</v>
      </c>
      <c r="F38161" t="s">
        <v>12571</v>
      </c>
    </row>
    <row r="38162" spans="1:6" x14ac:dyDescent="0.2">
      <c r="A38162" t="s">
        <v>49800</v>
      </c>
      <c r="B38162" t="s">
        <v>52396</v>
      </c>
      <c r="C38162" t="s">
        <v>52397</v>
      </c>
      <c r="D38162" t="s">
        <v>3507</v>
      </c>
      <c r="E38162" t="s">
        <v>3508</v>
      </c>
      <c r="F38162" t="s">
        <v>3509</v>
      </c>
    </row>
    <row r="38163" spans="1:6" x14ac:dyDescent="0.2">
      <c r="A38163" t="s">
        <v>49800</v>
      </c>
      <c r="B38163" t="s">
        <v>52396</v>
      </c>
      <c r="C38163" t="s">
        <v>52397</v>
      </c>
      <c r="D38163" t="s">
        <v>35116</v>
      </c>
      <c r="E38163" t="s">
        <v>35117</v>
      </c>
      <c r="F38163" t="s">
        <v>35118</v>
      </c>
    </row>
    <row r="38164" spans="1:6" x14ac:dyDescent="0.2">
      <c r="A38164" t="s">
        <v>49800</v>
      </c>
      <c r="B38164" t="s">
        <v>52396</v>
      </c>
      <c r="C38164" t="s">
        <v>52397</v>
      </c>
      <c r="D38164" t="s">
        <v>10116</v>
      </c>
      <c r="E38164" t="s">
        <v>10117</v>
      </c>
      <c r="F38164" t="s">
        <v>10118</v>
      </c>
    </row>
    <row r="38165" spans="1:6" x14ac:dyDescent="0.2">
      <c r="A38165" t="s">
        <v>49800</v>
      </c>
      <c r="B38165" t="s">
        <v>52396</v>
      </c>
      <c r="C38165" t="s">
        <v>52397</v>
      </c>
      <c r="D38165" t="s">
        <v>13084</v>
      </c>
      <c r="E38165" t="s">
        <v>13085</v>
      </c>
      <c r="F38165" t="s">
        <v>52786</v>
      </c>
    </row>
    <row r="38166" spans="1:6" x14ac:dyDescent="0.2">
      <c r="A38166" t="s">
        <v>49800</v>
      </c>
      <c r="B38166" t="s">
        <v>52396</v>
      </c>
      <c r="C38166" t="s">
        <v>52397</v>
      </c>
      <c r="D38166" t="s">
        <v>49466</v>
      </c>
      <c r="E38166" t="s">
        <v>49467</v>
      </c>
      <c r="F38166" t="s">
        <v>49468</v>
      </c>
    </row>
    <row r="38167" spans="1:6" x14ac:dyDescent="0.2">
      <c r="A38167" t="s">
        <v>49800</v>
      </c>
      <c r="B38167" t="s">
        <v>52396</v>
      </c>
      <c r="C38167" t="s">
        <v>52397</v>
      </c>
      <c r="D38167" t="s">
        <v>51223</v>
      </c>
      <c r="E38167" t="s">
        <v>51224</v>
      </c>
      <c r="F38167" t="s">
        <v>51225</v>
      </c>
    </row>
    <row r="38168" spans="1:6" x14ac:dyDescent="0.2">
      <c r="A38168" t="s">
        <v>49800</v>
      </c>
      <c r="B38168" t="s">
        <v>52396</v>
      </c>
      <c r="C38168" t="s">
        <v>52397</v>
      </c>
      <c r="D38168" t="s">
        <v>33775</v>
      </c>
      <c r="E38168" t="s">
        <v>33776</v>
      </c>
      <c r="F38168" t="s">
        <v>51990</v>
      </c>
    </row>
    <row r="38169" spans="1:6" x14ac:dyDescent="0.2">
      <c r="A38169" t="s">
        <v>49800</v>
      </c>
      <c r="B38169" t="s">
        <v>52396</v>
      </c>
      <c r="C38169" t="s">
        <v>52397</v>
      </c>
      <c r="D38169" t="s">
        <v>42009</v>
      </c>
      <c r="E38169" t="s">
        <v>42010</v>
      </c>
      <c r="F38169" t="s">
        <v>42011</v>
      </c>
    </row>
    <row r="38170" spans="1:6" x14ac:dyDescent="0.2">
      <c r="A38170" t="s">
        <v>49800</v>
      </c>
      <c r="B38170" t="s">
        <v>52396</v>
      </c>
      <c r="C38170" t="s">
        <v>52397</v>
      </c>
      <c r="D38170" t="s">
        <v>49469</v>
      </c>
      <c r="E38170" t="s">
        <v>49470</v>
      </c>
      <c r="F38170" t="s">
        <v>49471</v>
      </c>
    </row>
    <row r="38171" spans="1:6" x14ac:dyDescent="0.2">
      <c r="A38171" t="s">
        <v>49800</v>
      </c>
      <c r="B38171" t="s">
        <v>52396</v>
      </c>
      <c r="C38171" t="s">
        <v>52397</v>
      </c>
      <c r="D38171" t="s">
        <v>25286</v>
      </c>
      <c r="E38171" t="s">
        <v>25287</v>
      </c>
      <c r="F38171" t="s">
        <v>25288</v>
      </c>
    </row>
    <row r="38172" spans="1:6" x14ac:dyDescent="0.2">
      <c r="A38172" t="s">
        <v>49800</v>
      </c>
      <c r="B38172" t="s">
        <v>52396</v>
      </c>
      <c r="C38172" t="s">
        <v>52397</v>
      </c>
      <c r="D38172" t="s">
        <v>8956</v>
      </c>
      <c r="E38172" t="s">
        <v>8957</v>
      </c>
      <c r="F38172" t="s">
        <v>8958</v>
      </c>
    </row>
    <row r="38173" spans="1:6" x14ac:dyDescent="0.2">
      <c r="A38173" t="s">
        <v>49800</v>
      </c>
      <c r="B38173" t="s">
        <v>52396</v>
      </c>
      <c r="C38173" t="s">
        <v>52397</v>
      </c>
      <c r="D38173" t="s">
        <v>52787</v>
      </c>
      <c r="E38173" t="s">
        <v>52788</v>
      </c>
      <c r="F38173" t="s">
        <v>52789</v>
      </c>
    </row>
    <row r="38174" spans="1:6" x14ac:dyDescent="0.2">
      <c r="A38174" t="s">
        <v>49800</v>
      </c>
      <c r="B38174" t="s">
        <v>52396</v>
      </c>
      <c r="C38174" t="s">
        <v>52397</v>
      </c>
      <c r="D38174" t="s">
        <v>52790</v>
      </c>
      <c r="E38174" t="s">
        <v>52791</v>
      </c>
      <c r="F38174" t="s">
        <v>52792</v>
      </c>
    </row>
    <row r="38175" spans="1:6" x14ac:dyDescent="0.2">
      <c r="A38175" t="s">
        <v>49800</v>
      </c>
      <c r="B38175" t="s">
        <v>52396</v>
      </c>
      <c r="C38175" t="s">
        <v>52397</v>
      </c>
      <c r="D38175" t="s">
        <v>52793</v>
      </c>
      <c r="E38175" t="s">
        <v>52794</v>
      </c>
      <c r="F38175" t="s">
        <v>52795</v>
      </c>
    </row>
    <row r="38176" spans="1:6" x14ac:dyDescent="0.2">
      <c r="A38176" t="s">
        <v>49800</v>
      </c>
      <c r="B38176" t="s">
        <v>52396</v>
      </c>
      <c r="C38176" t="s">
        <v>52397</v>
      </c>
      <c r="D38176" t="s">
        <v>20593</v>
      </c>
      <c r="E38176" t="s">
        <v>20594</v>
      </c>
      <c r="F38176" t="s">
        <v>20595</v>
      </c>
    </row>
    <row r="38177" spans="1:6" x14ac:dyDescent="0.2">
      <c r="A38177" t="s">
        <v>49800</v>
      </c>
      <c r="B38177" t="s">
        <v>52396</v>
      </c>
      <c r="C38177" t="s">
        <v>52397</v>
      </c>
      <c r="D38177" t="s">
        <v>33784</v>
      </c>
      <c r="E38177" t="s">
        <v>33785</v>
      </c>
      <c r="F38177" t="s">
        <v>33786</v>
      </c>
    </row>
    <row r="38178" spans="1:6" x14ac:dyDescent="0.2">
      <c r="A38178" t="s">
        <v>49800</v>
      </c>
      <c r="B38178" t="s">
        <v>52396</v>
      </c>
      <c r="C38178" t="s">
        <v>52397</v>
      </c>
      <c r="D38178" t="s">
        <v>22882</v>
      </c>
      <c r="E38178" t="s">
        <v>22883</v>
      </c>
      <c r="F38178" t="s">
        <v>22884</v>
      </c>
    </row>
    <row r="38179" spans="1:6" x14ac:dyDescent="0.2">
      <c r="A38179" t="s">
        <v>49800</v>
      </c>
      <c r="B38179" t="s">
        <v>52396</v>
      </c>
      <c r="C38179" t="s">
        <v>52397</v>
      </c>
      <c r="D38179" t="s">
        <v>42012</v>
      </c>
      <c r="E38179" t="s">
        <v>42013</v>
      </c>
      <c r="F38179" t="s">
        <v>52796</v>
      </c>
    </row>
    <row r="38180" spans="1:6" x14ac:dyDescent="0.2">
      <c r="A38180" t="s">
        <v>49800</v>
      </c>
      <c r="B38180" t="s">
        <v>52396</v>
      </c>
      <c r="C38180" t="s">
        <v>52397</v>
      </c>
      <c r="D38180" t="s">
        <v>52797</v>
      </c>
      <c r="E38180" t="s">
        <v>52798</v>
      </c>
      <c r="F38180" t="s">
        <v>52799</v>
      </c>
    </row>
    <row r="38181" spans="1:6" x14ac:dyDescent="0.2">
      <c r="A38181" t="s">
        <v>49800</v>
      </c>
      <c r="B38181" t="s">
        <v>52396</v>
      </c>
      <c r="C38181" t="s">
        <v>52397</v>
      </c>
      <c r="D38181" t="s">
        <v>52260</v>
      </c>
      <c r="E38181" t="s">
        <v>52261</v>
      </c>
      <c r="F38181" t="s">
        <v>52262</v>
      </c>
    </row>
    <row r="38182" spans="1:6" x14ac:dyDescent="0.2">
      <c r="A38182" t="s">
        <v>49800</v>
      </c>
      <c r="B38182" t="s">
        <v>52396</v>
      </c>
      <c r="C38182" t="s">
        <v>52397</v>
      </c>
      <c r="D38182" t="s">
        <v>49479</v>
      </c>
      <c r="E38182" t="s">
        <v>49480</v>
      </c>
      <c r="F38182" t="s">
        <v>49481</v>
      </c>
    </row>
    <row r="38183" spans="1:6" x14ac:dyDescent="0.2">
      <c r="A38183" t="s">
        <v>49800</v>
      </c>
      <c r="B38183" t="s">
        <v>52396</v>
      </c>
      <c r="C38183" t="s">
        <v>52397</v>
      </c>
      <c r="D38183" t="s">
        <v>52800</v>
      </c>
      <c r="E38183" t="s">
        <v>52801</v>
      </c>
      <c r="F38183" t="s">
        <v>52802</v>
      </c>
    </row>
    <row r="38184" spans="1:6" x14ac:dyDescent="0.2">
      <c r="A38184" t="s">
        <v>49800</v>
      </c>
      <c r="B38184" t="s">
        <v>52396</v>
      </c>
      <c r="C38184" t="s">
        <v>52397</v>
      </c>
      <c r="D38184" t="s">
        <v>25149</v>
      </c>
      <c r="E38184" t="s">
        <v>25150</v>
      </c>
      <c r="F38184" t="s">
        <v>25151</v>
      </c>
    </row>
    <row r="38185" spans="1:6" x14ac:dyDescent="0.2">
      <c r="A38185" t="s">
        <v>49800</v>
      </c>
      <c r="B38185" t="s">
        <v>52396</v>
      </c>
      <c r="C38185" t="s">
        <v>52397</v>
      </c>
      <c r="D38185" t="s">
        <v>52803</v>
      </c>
      <c r="E38185" t="s">
        <v>52804</v>
      </c>
      <c r="F38185" t="s">
        <v>52805</v>
      </c>
    </row>
    <row r="38186" spans="1:6" x14ac:dyDescent="0.2">
      <c r="A38186" t="s">
        <v>49800</v>
      </c>
      <c r="B38186" t="s">
        <v>52396</v>
      </c>
      <c r="C38186" t="s">
        <v>52397</v>
      </c>
      <c r="D38186" t="s">
        <v>35137</v>
      </c>
      <c r="E38186" t="s">
        <v>35138</v>
      </c>
      <c r="F38186" t="s">
        <v>35139</v>
      </c>
    </row>
    <row r="38187" spans="1:6" x14ac:dyDescent="0.2">
      <c r="A38187" t="s">
        <v>49800</v>
      </c>
      <c r="B38187" t="s">
        <v>52396</v>
      </c>
      <c r="C38187" t="s">
        <v>52397</v>
      </c>
      <c r="D38187" t="s">
        <v>52263</v>
      </c>
      <c r="E38187" t="s">
        <v>52264</v>
      </c>
      <c r="F38187" t="s">
        <v>52265</v>
      </c>
    </row>
    <row r="38188" spans="1:6" x14ac:dyDescent="0.2">
      <c r="A38188" t="s">
        <v>49800</v>
      </c>
      <c r="B38188" t="s">
        <v>52396</v>
      </c>
      <c r="C38188" t="s">
        <v>52397</v>
      </c>
      <c r="D38188" t="s">
        <v>52806</v>
      </c>
      <c r="E38188" t="s">
        <v>52807</v>
      </c>
      <c r="F38188" t="s">
        <v>52808</v>
      </c>
    </row>
    <row r="38189" spans="1:6" x14ac:dyDescent="0.2">
      <c r="A38189" t="s">
        <v>49800</v>
      </c>
      <c r="B38189" t="s">
        <v>52396</v>
      </c>
      <c r="C38189" t="s">
        <v>52397</v>
      </c>
      <c r="D38189" t="s">
        <v>52806</v>
      </c>
      <c r="E38189" t="s">
        <v>52807</v>
      </c>
      <c r="F38189" t="s">
        <v>52808</v>
      </c>
    </row>
    <row r="38190" spans="1:6" x14ac:dyDescent="0.2">
      <c r="A38190" t="s">
        <v>49800</v>
      </c>
      <c r="B38190" t="s">
        <v>52396</v>
      </c>
      <c r="C38190" t="s">
        <v>52397</v>
      </c>
      <c r="D38190" t="s">
        <v>19019</v>
      </c>
      <c r="E38190" t="s">
        <v>19020</v>
      </c>
      <c r="F38190" t="s">
        <v>19021</v>
      </c>
    </row>
    <row r="38191" spans="1:6" x14ac:dyDescent="0.2">
      <c r="A38191" t="s">
        <v>49800</v>
      </c>
      <c r="B38191" t="s">
        <v>52396</v>
      </c>
      <c r="C38191" t="s">
        <v>52397</v>
      </c>
      <c r="D38191" t="s">
        <v>52809</v>
      </c>
      <c r="E38191" t="s">
        <v>52810</v>
      </c>
      <c r="F38191" t="s">
        <v>52811</v>
      </c>
    </row>
    <row r="38192" spans="1:6" x14ac:dyDescent="0.2">
      <c r="A38192" t="s">
        <v>49800</v>
      </c>
      <c r="B38192" t="s">
        <v>52396</v>
      </c>
      <c r="C38192" t="s">
        <v>52397</v>
      </c>
      <c r="D38192" t="s">
        <v>52812</v>
      </c>
      <c r="E38192" t="s">
        <v>52813</v>
      </c>
      <c r="F38192" t="s">
        <v>52814</v>
      </c>
    </row>
    <row r="38193" spans="1:6" x14ac:dyDescent="0.2">
      <c r="A38193" t="s">
        <v>49800</v>
      </c>
      <c r="B38193" t="s">
        <v>52396</v>
      </c>
      <c r="C38193" t="s">
        <v>52397</v>
      </c>
      <c r="D38193" t="s">
        <v>45356</v>
      </c>
      <c r="E38193" t="s">
        <v>45357</v>
      </c>
      <c r="F38193" t="s">
        <v>45358</v>
      </c>
    </row>
    <row r="38194" spans="1:6" x14ac:dyDescent="0.2">
      <c r="A38194" t="s">
        <v>49800</v>
      </c>
      <c r="B38194" t="s">
        <v>52396</v>
      </c>
      <c r="C38194" t="s">
        <v>52397</v>
      </c>
      <c r="D38194" t="s">
        <v>35143</v>
      </c>
      <c r="E38194" t="s">
        <v>35144</v>
      </c>
      <c r="F38194" t="s">
        <v>35145</v>
      </c>
    </row>
    <row r="38195" spans="1:6" x14ac:dyDescent="0.2">
      <c r="A38195" t="s">
        <v>49800</v>
      </c>
      <c r="B38195" t="s">
        <v>52396</v>
      </c>
      <c r="C38195" t="s">
        <v>52397</v>
      </c>
      <c r="D38195" t="s">
        <v>17422</v>
      </c>
      <c r="E38195" t="s">
        <v>17423</v>
      </c>
      <c r="F38195" t="s">
        <v>17424</v>
      </c>
    </row>
    <row r="38196" spans="1:6" x14ac:dyDescent="0.2">
      <c r="A38196" t="s">
        <v>49800</v>
      </c>
      <c r="B38196" t="s">
        <v>52396</v>
      </c>
      <c r="C38196" t="s">
        <v>52397</v>
      </c>
      <c r="D38196" t="s">
        <v>35146</v>
      </c>
      <c r="E38196" t="s">
        <v>35147</v>
      </c>
      <c r="F38196" t="s">
        <v>35148</v>
      </c>
    </row>
    <row r="38197" spans="1:6" x14ac:dyDescent="0.2">
      <c r="A38197" t="s">
        <v>49800</v>
      </c>
      <c r="B38197" t="s">
        <v>52396</v>
      </c>
      <c r="C38197" t="s">
        <v>52397</v>
      </c>
      <c r="D38197" t="s">
        <v>52815</v>
      </c>
      <c r="E38197" t="s">
        <v>52816</v>
      </c>
      <c r="F38197" t="s">
        <v>52817</v>
      </c>
    </row>
    <row r="38198" spans="1:6" x14ac:dyDescent="0.2">
      <c r="A38198" t="s">
        <v>49800</v>
      </c>
      <c r="B38198" t="s">
        <v>52396</v>
      </c>
      <c r="C38198" t="s">
        <v>52397</v>
      </c>
      <c r="D38198" t="s">
        <v>35137</v>
      </c>
      <c r="E38198" t="s">
        <v>35138</v>
      </c>
      <c r="F38198" t="s">
        <v>35139</v>
      </c>
    </row>
    <row r="38199" spans="1:6" x14ac:dyDescent="0.2">
      <c r="A38199" t="s">
        <v>49800</v>
      </c>
      <c r="B38199" t="s">
        <v>52396</v>
      </c>
      <c r="C38199" t="s">
        <v>52397</v>
      </c>
      <c r="D38199" t="s">
        <v>35149</v>
      </c>
      <c r="E38199" t="s">
        <v>35150</v>
      </c>
      <c r="F38199" t="s">
        <v>35151</v>
      </c>
    </row>
    <row r="38200" spans="1:6" x14ac:dyDescent="0.2">
      <c r="A38200" t="s">
        <v>49800</v>
      </c>
      <c r="B38200" t="s">
        <v>52396</v>
      </c>
      <c r="C38200" t="s">
        <v>52397</v>
      </c>
      <c r="D38200" t="s">
        <v>52818</v>
      </c>
      <c r="E38200" t="s">
        <v>52819</v>
      </c>
      <c r="F38200" t="s">
        <v>52820</v>
      </c>
    </row>
    <row r="38201" spans="1:6" x14ac:dyDescent="0.2">
      <c r="A38201" t="s">
        <v>49800</v>
      </c>
      <c r="B38201" t="s">
        <v>52396</v>
      </c>
      <c r="C38201" t="s">
        <v>52397</v>
      </c>
      <c r="D38201" t="s">
        <v>51994</v>
      </c>
      <c r="E38201" t="s">
        <v>51995</v>
      </c>
      <c r="F38201" t="s">
        <v>51996</v>
      </c>
    </row>
    <row r="38202" spans="1:6" x14ac:dyDescent="0.2">
      <c r="A38202" t="s">
        <v>49800</v>
      </c>
      <c r="B38202" t="s">
        <v>52396</v>
      </c>
      <c r="C38202" t="s">
        <v>52397</v>
      </c>
      <c r="D38202" t="s">
        <v>52821</v>
      </c>
      <c r="E38202" t="s">
        <v>52822</v>
      </c>
      <c r="F38202" t="s">
        <v>52823</v>
      </c>
    </row>
    <row r="38203" spans="1:6" x14ac:dyDescent="0.2">
      <c r="A38203" t="s">
        <v>49800</v>
      </c>
      <c r="B38203" t="s">
        <v>52396</v>
      </c>
      <c r="C38203" t="s">
        <v>52397</v>
      </c>
      <c r="D38203" t="s">
        <v>37255</v>
      </c>
      <c r="E38203" t="s">
        <v>37256</v>
      </c>
      <c r="F38203" t="s">
        <v>52824</v>
      </c>
    </row>
    <row r="38204" spans="1:6" x14ac:dyDescent="0.2">
      <c r="A38204" t="s">
        <v>49800</v>
      </c>
      <c r="B38204" t="s">
        <v>52396</v>
      </c>
      <c r="C38204" t="s">
        <v>52397</v>
      </c>
      <c r="D38204" t="s">
        <v>4988</v>
      </c>
      <c r="E38204" t="s">
        <v>4989</v>
      </c>
      <c r="F38204" t="s">
        <v>4990</v>
      </c>
    </row>
    <row r="38205" spans="1:6" x14ac:dyDescent="0.2">
      <c r="A38205" t="s">
        <v>49800</v>
      </c>
      <c r="B38205" t="s">
        <v>52396</v>
      </c>
      <c r="C38205" t="s">
        <v>52397</v>
      </c>
      <c r="D38205" t="s">
        <v>52825</v>
      </c>
      <c r="E38205" t="s">
        <v>52826</v>
      </c>
      <c r="F38205" t="s">
        <v>52827</v>
      </c>
    </row>
    <row r="38206" spans="1:6" x14ac:dyDescent="0.2">
      <c r="A38206" t="s">
        <v>49800</v>
      </c>
      <c r="B38206" t="s">
        <v>52396</v>
      </c>
      <c r="C38206" t="s">
        <v>52397</v>
      </c>
      <c r="D38206" t="s">
        <v>49502</v>
      </c>
      <c r="E38206" t="s">
        <v>49503</v>
      </c>
      <c r="F38206" t="s">
        <v>49504</v>
      </c>
    </row>
    <row r="38207" spans="1:6" x14ac:dyDescent="0.2">
      <c r="A38207" t="s">
        <v>49800</v>
      </c>
      <c r="B38207" t="s">
        <v>52396</v>
      </c>
      <c r="C38207" t="s">
        <v>52397</v>
      </c>
      <c r="D38207" t="s">
        <v>1724</v>
      </c>
      <c r="E38207" t="s">
        <v>1725</v>
      </c>
      <c r="F38207" t="s">
        <v>1726</v>
      </c>
    </row>
    <row r="38208" spans="1:6" x14ac:dyDescent="0.2">
      <c r="A38208" t="s">
        <v>49800</v>
      </c>
      <c r="B38208" t="s">
        <v>52396</v>
      </c>
      <c r="C38208" t="s">
        <v>52397</v>
      </c>
      <c r="D38208" t="s">
        <v>36634</v>
      </c>
      <c r="E38208" t="s">
        <v>36635</v>
      </c>
      <c r="F38208" t="s">
        <v>36636</v>
      </c>
    </row>
    <row r="38209" spans="1:6" x14ac:dyDescent="0.2">
      <c r="A38209" t="s">
        <v>49800</v>
      </c>
      <c r="B38209" t="s">
        <v>52396</v>
      </c>
      <c r="C38209" t="s">
        <v>52397</v>
      </c>
      <c r="D38209" t="s">
        <v>52828</v>
      </c>
      <c r="E38209" t="s">
        <v>52829</v>
      </c>
      <c r="F38209" t="s">
        <v>52830</v>
      </c>
    </row>
    <row r="38210" spans="1:6" x14ac:dyDescent="0.2">
      <c r="A38210" t="s">
        <v>49800</v>
      </c>
      <c r="B38210" t="s">
        <v>52396</v>
      </c>
      <c r="C38210" t="s">
        <v>52397</v>
      </c>
      <c r="D38210" t="s">
        <v>52831</v>
      </c>
      <c r="E38210" t="s">
        <v>52832</v>
      </c>
      <c r="F38210" t="s">
        <v>52833</v>
      </c>
    </row>
    <row r="38211" spans="1:6" x14ac:dyDescent="0.2">
      <c r="A38211" t="s">
        <v>49800</v>
      </c>
      <c r="B38211" t="s">
        <v>52396</v>
      </c>
      <c r="C38211" t="s">
        <v>52397</v>
      </c>
      <c r="D38211" t="s">
        <v>12957</v>
      </c>
      <c r="E38211" t="s">
        <v>12958</v>
      </c>
      <c r="F38211" t="s">
        <v>12959</v>
      </c>
    </row>
    <row r="38212" spans="1:6" x14ac:dyDescent="0.2">
      <c r="A38212" t="s">
        <v>49800</v>
      </c>
      <c r="B38212" t="s">
        <v>52396</v>
      </c>
      <c r="C38212" t="s">
        <v>52397</v>
      </c>
      <c r="D38212" t="s">
        <v>23755</v>
      </c>
      <c r="E38212" t="s">
        <v>23756</v>
      </c>
      <c r="F38212" t="s">
        <v>23757</v>
      </c>
    </row>
    <row r="38213" spans="1:6" x14ac:dyDescent="0.2">
      <c r="A38213" t="s">
        <v>49800</v>
      </c>
      <c r="B38213" t="s">
        <v>52396</v>
      </c>
      <c r="C38213" t="s">
        <v>52397</v>
      </c>
      <c r="D38213" t="s">
        <v>52834</v>
      </c>
      <c r="E38213" t="s">
        <v>52835</v>
      </c>
      <c r="F38213" t="s">
        <v>52836</v>
      </c>
    </row>
    <row r="38214" spans="1:6" x14ac:dyDescent="0.2">
      <c r="A38214" t="s">
        <v>49800</v>
      </c>
      <c r="B38214" t="s">
        <v>52396</v>
      </c>
      <c r="C38214" t="s">
        <v>52397</v>
      </c>
      <c r="D38214" t="s">
        <v>25155</v>
      </c>
      <c r="E38214" t="s">
        <v>25156</v>
      </c>
      <c r="F38214" t="s">
        <v>25157</v>
      </c>
    </row>
    <row r="38215" spans="1:6" x14ac:dyDescent="0.2">
      <c r="A38215" t="s">
        <v>49800</v>
      </c>
      <c r="B38215" t="s">
        <v>52396</v>
      </c>
      <c r="C38215" t="s">
        <v>52397</v>
      </c>
      <c r="D38215" t="s">
        <v>15678</v>
      </c>
      <c r="E38215" t="s">
        <v>15679</v>
      </c>
      <c r="F38215" t="s">
        <v>15680</v>
      </c>
    </row>
    <row r="38216" spans="1:6" x14ac:dyDescent="0.2">
      <c r="A38216" t="s">
        <v>49800</v>
      </c>
      <c r="B38216" t="s">
        <v>52396</v>
      </c>
      <c r="C38216" t="s">
        <v>52397</v>
      </c>
      <c r="D38216" t="s">
        <v>33809</v>
      </c>
      <c r="E38216" t="s">
        <v>33810</v>
      </c>
      <c r="F38216" t="s">
        <v>33811</v>
      </c>
    </row>
    <row r="38217" spans="1:6" x14ac:dyDescent="0.2">
      <c r="A38217" t="s">
        <v>49800</v>
      </c>
      <c r="B38217" t="s">
        <v>52396</v>
      </c>
      <c r="C38217" t="s">
        <v>52397</v>
      </c>
      <c r="D38217" t="s">
        <v>52267</v>
      </c>
      <c r="E38217" t="s">
        <v>52268</v>
      </c>
      <c r="F38217" t="s">
        <v>52837</v>
      </c>
    </row>
    <row r="38218" spans="1:6" x14ac:dyDescent="0.2">
      <c r="A38218" t="s">
        <v>49800</v>
      </c>
      <c r="B38218" t="s">
        <v>52396</v>
      </c>
      <c r="C38218" t="s">
        <v>52397</v>
      </c>
      <c r="D38218" t="s">
        <v>52838</v>
      </c>
      <c r="E38218" t="s">
        <v>52839</v>
      </c>
      <c r="F38218" t="s">
        <v>52840</v>
      </c>
    </row>
    <row r="38219" spans="1:6" x14ac:dyDescent="0.2">
      <c r="A38219" t="s">
        <v>49800</v>
      </c>
      <c r="B38219" t="s">
        <v>52396</v>
      </c>
      <c r="C38219" t="s">
        <v>52397</v>
      </c>
      <c r="D38219" t="s">
        <v>52841</v>
      </c>
      <c r="E38219" t="s">
        <v>52842</v>
      </c>
      <c r="F38219" t="s">
        <v>52843</v>
      </c>
    </row>
    <row r="38220" spans="1:6" x14ac:dyDescent="0.2">
      <c r="A38220" t="s">
        <v>49800</v>
      </c>
      <c r="B38220" t="s">
        <v>52396</v>
      </c>
      <c r="C38220" t="s">
        <v>52397</v>
      </c>
      <c r="D38220" t="s">
        <v>30161</v>
      </c>
      <c r="E38220" t="s">
        <v>30162</v>
      </c>
      <c r="F38220" t="s">
        <v>30163</v>
      </c>
    </row>
    <row r="38221" spans="1:6" x14ac:dyDescent="0.2">
      <c r="A38221" t="s">
        <v>49800</v>
      </c>
      <c r="B38221" t="s">
        <v>52396</v>
      </c>
      <c r="C38221" t="s">
        <v>52397</v>
      </c>
      <c r="D38221" t="s">
        <v>51277</v>
      </c>
      <c r="E38221" t="s">
        <v>51278</v>
      </c>
      <c r="F38221" t="s">
        <v>51279</v>
      </c>
    </row>
    <row r="38222" spans="1:6" x14ac:dyDescent="0.2">
      <c r="A38222" t="s">
        <v>49800</v>
      </c>
      <c r="B38222" t="s">
        <v>52396</v>
      </c>
      <c r="C38222" t="s">
        <v>52397</v>
      </c>
      <c r="D38222" t="s">
        <v>50511</v>
      </c>
      <c r="E38222" t="s">
        <v>50512</v>
      </c>
      <c r="F38222" t="s">
        <v>50513</v>
      </c>
    </row>
    <row r="38223" spans="1:6" x14ac:dyDescent="0.2">
      <c r="A38223" t="s">
        <v>49800</v>
      </c>
      <c r="B38223" t="s">
        <v>52396</v>
      </c>
      <c r="C38223" t="s">
        <v>52397</v>
      </c>
      <c r="D38223" t="s">
        <v>51997</v>
      </c>
      <c r="E38223" t="s">
        <v>51998</v>
      </c>
      <c r="F38223" t="s">
        <v>51999</v>
      </c>
    </row>
    <row r="38224" spans="1:6" x14ac:dyDescent="0.2">
      <c r="A38224" t="s">
        <v>49800</v>
      </c>
      <c r="B38224" t="s">
        <v>52396</v>
      </c>
      <c r="C38224" t="s">
        <v>52397</v>
      </c>
      <c r="D38224" t="s">
        <v>51265</v>
      </c>
      <c r="E38224" t="s">
        <v>51266</v>
      </c>
      <c r="F38224" t="s">
        <v>51267</v>
      </c>
    </row>
    <row r="38225" spans="1:6" x14ac:dyDescent="0.2">
      <c r="A38225" t="s">
        <v>49800</v>
      </c>
      <c r="B38225" t="s">
        <v>52396</v>
      </c>
      <c r="C38225" t="s">
        <v>52397</v>
      </c>
      <c r="D38225" t="s">
        <v>1736</v>
      </c>
      <c r="E38225" t="s">
        <v>1737</v>
      </c>
      <c r="F38225" t="s">
        <v>1738</v>
      </c>
    </row>
    <row r="38226" spans="1:6" x14ac:dyDescent="0.2">
      <c r="A38226" t="s">
        <v>49800</v>
      </c>
      <c r="B38226" t="s">
        <v>52396</v>
      </c>
      <c r="C38226" t="s">
        <v>52397</v>
      </c>
      <c r="D38226" t="s">
        <v>52844</v>
      </c>
      <c r="E38226" t="s">
        <v>52845</v>
      </c>
      <c r="F38226" t="s">
        <v>52846</v>
      </c>
    </row>
    <row r="38227" spans="1:6" x14ac:dyDescent="0.2">
      <c r="A38227" t="s">
        <v>49800</v>
      </c>
      <c r="B38227" t="s">
        <v>52396</v>
      </c>
      <c r="C38227" t="s">
        <v>52397</v>
      </c>
      <c r="D38227" t="s">
        <v>22894</v>
      </c>
      <c r="E38227" t="s">
        <v>22895</v>
      </c>
      <c r="F38227" t="s">
        <v>22896</v>
      </c>
    </row>
    <row r="38228" spans="1:6" x14ac:dyDescent="0.2">
      <c r="A38228" t="s">
        <v>49800</v>
      </c>
      <c r="B38228" t="s">
        <v>52396</v>
      </c>
      <c r="C38228" t="s">
        <v>52397</v>
      </c>
      <c r="D38228" t="s">
        <v>52847</v>
      </c>
      <c r="E38228" t="s">
        <v>52848</v>
      </c>
      <c r="F38228" t="s">
        <v>52849</v>
      </c>
    </row>
    <row r="38229" spans="1:6" x14ac:dyDescent="0.2">
      <c r="A38229" t="s">
        <v>49800</v>
      </c>
      <c r="B38229" t="s">
        <v>52396</v>
      </c>
      <c r="C38229" t="s">
        <v>52397</v>
      </c>
      <c r="D38229" t="s">
        <v>15992</v>
      </c>
      <c r="E38229" t="s">
        <v>21256</v>
      </c>
      <c r="F38229" t="s">
        <v>21257</v>
      </c>
    </row>
    <row r="38230" spans="1:6" x14ac:dyDescent="0.2">
      <c r="A38230" t="s">
        <v>49800</v>
      </c>
      <c r="B38230" t="s">
        <v>52396</v>
      </c>
      <c r="C38230" t="s">
        <v>52397</v>
      </c>
      <c r="D38230" t="s">
        <v>31796</v>
      </c>
      <c r="E38230" t="s">
        <v>31797</v>
      </c>
      <c r="F38230" t="s">
        <v>52850</v>
      </c>
    </row>
    <row r="38231" spans="1:6" x14ac:dyDescent="0.2">
      <c r="A38231" t="s">
        <v>49800</v>
      </c>
      <c r="B38231" t="s">
        <v>52396</v>
      </c>
      <c r="C38231" t="s">
        <v>52397</v>
      </c>
      <c r="D38231" t="s">
        <v>19040</v>
      </c>
      <c r="E38231" t="s">
        <v>19041</v>
      </c>
      <c r="F38231" t="s">
        <v>19042</v>
      </c>
    </row>
    <row r="38232" spans="1:6" x14ac:dyDescent="0.2">
      <c r="A38232" t="s">
        <v>49800</v>
      </c>
      <c r="B38232" t="s">
        <v>52396</v>
      </c>
      <c r="C38232" t="s">
        <v>52397</v>
      </c>
      <c r="D38232" t="s">
        <v>44517</v>
      </c>
      <c r="E38232" t="s">
        <v>44518</v>
      </c>
      <c r="F38232" t="s">
        <v>44519</v>
      </c>
    </row>
    <row r="38233" spans="1:6" x14ac:dyDescent="0.2">
      <c r="A38233" t="s">
        <v>49800</v>
      </c>
      <c r="B38233" t="s">
        <v>52396</v>
      </c>
      <c r="C38233" t="s">
        <v>52397</v>
      </c>
      <c r="D38233" t="s">
        <v>22303</v>
      </c>
      <c r="E38233" t="s">
        <v>22304</v>
      </c>
      <c r="F38233" t="s">
        <v>22305</v>
      </c>
    </row>
    <row r="38234" spans="1:6" x14ac:dyDescent="0.2">
      <c r="A38234" t="s">
        <v>49800</v>
      </c>
      <c r="B38234" t="s">
        <v>52396</v>
      </c>
      <c r="C38234" t="s">
        <v>52397</v>
      </c>
      <c r="D38234" t="s">
        <v>3614</v>
      </c>
      <c r="E38234" t="s">
        <v>3615</v>
      </c>
      <c r="F38234" t="s">
        <v>3616</v>
      </c>
    </row>
    <row r="38235" spans="1:6" x14ac:dyDescent="0.2">
      <c r="A38235" t="s">
        <v>49800</v>
      </c>
      <c r="B38235" t="s">
        <v>52396</v>
      </c>
      <c r="C38235" t="s">
        <v>52397</v>
      </c>
      <c r="D38235" t="s">
        <v>52851</v>
      </c>
      <c r="E38235" t="s">
        <v>52852</v>
      </c>
      <c r="F38235" t="s">
        <v>52853</v>
      </c>
    </row>
    <row r="38236" spans="1:6" x14ac:dyDescent="0.2">
      <c r="A38236" t="s">
        <v>49800</v>
      </c>
      <c r="B38236" t="s">
        <v>52396</v>
      </c>
      <c r="C38236" t="s">
        <v>52397</v>
      </c>
      <c r="D38236" t="s">
        <v>37271</v>
      </c>
      <c r="E38236" t="s">
        <v>37272</v>
      </c>
      <c r="F38236" t="s">
        <v>37273</v>
      </c>
    </row>
    <row r="38237" spans="1:6" x14ac:dyDescent="0.2">
      <c r="A38237" t="s">
        <v>49800</v>
      </c>
      <c r="B38237" t="s">
        <v>52396</v>
      </c>
      <c r="C38237" t="s">
        <v>52397</v>
      </c>
      <c r="D38237" t="s">
        <v>32646</v>
      </c>
      <c r="E38237" t="s">
        <v>32647</v>
      </c>
      <c r="F38237" t="s">
        <v>32648</v>
      </c>
    </row>
    <row r="38238" spans="1:6" x14ac:dyDescent="0.2">
      <c r="A38238" t="s">
        <v>49800</v>
      </c>
      <c r="B38238" t="s">
        <v>52396</v>
      </c>
      <c r="C38238" t="s">
        <v>52397</v>
      </c>
      <c r="D38238" t="s">
        <v>52854</v>
      </c>
      <c r="E38238" t="s">
        <v>52855</v>
      </c>
      <c r="F38238" t="s">
        <v>52856</v>
      </c>
    </row>
    <row r="38239" spans="1:6" x14ac:dyDescent="0.2">
      <c r="A38239" t="s">
        <v>49800</v>
      </c>
      <c r="B38239" t="s">
        <v>52396</v>
      </c>
      <c r="C38239" t="s">
        <v>52397</v>
      </c>
      <c r="D38239" t="s">
        <v>52857</v>
      </c>
      <c r="E38239" t="s">
        <v>52858</v>
      </c>
      <c r="F38239" t="s">
        <v>52859</v>
      </c>
    </row>
    <row r="38240" spans="1:6" x14ac:dyDescent="0.2">
      <c r="A38240" t="s">
        <v>49800</v>
      </c>
      <c r="B38240" t="s">
        <v>52396</v>
      </c>
      <c r="C38240" t="s">
        <v>52397</v>
      </c>
      <c r="D38240" t="s">
        <v>52860</v>
      </c>
      <c r="E38240" t="s">
        <v>52861</v>
      </c>
      <c r="F38240" t="s">
        <v>52862</v>
      </c>
    </row>
    <row r="38241" spans="1:6" x14ac:dyDescent="0.2">
      <c r="A38241" t="s">
        <v>49800</v>
      </c>
      <c r="B38241" t="s">
        <v>52396</v>
      </c>
      <c r="C38241" t="s">
        <v>52397</v>
      </c>
      <c r="D38241" t="s">
        <v>36643</v>
      </c>
      <c r="E38241" t="s">
        <v>36644</v>
      </c>
      <c r="F38241" t="s">
        <v>36645</v>
      </c>
    </row>
    <row r="38242" spans="1:6" x14ac:dyDescent="0.2">
      <c r="A38242" t="s">
        <v>49800</v>
      </c>
      <c r="B38242" t="s">
        <v>52396</v>
      </c>
      <c r="C38242" t="s">
        <v>52397</v>
      </c>
      <c r="D38242" t="s">
        <v>35176</v>
      </c>
      <c r="E38242" t="s">
        <v>35177</v>
      </c>
      <c r="F38242" t="s">
        <v>35178</v>
      </c>
    </row>
    <row r="38243" spans="1:6" x14ac:dyDescent="0.2">
      <c r="A38243" t="s">
        <v>49800</v>
      </c>
      <c r="B38243" t="s">
        <v>52396</v>
      </c>
      <c r="C38243" t="s">
        <v>52397</v>
      </c>
      <c r="D38243" t="s">
        <v>52863</v>
      </c>
      <c r="E38243" t="s">
        <v>52864</v>
      </c>
      <c r="F38243" t="s">
        <v>52865</v>
      </c>
    </row>
    <row r="38244" spans="1:6" x14ac:dyDescent="0.2">
      <c r="A38244" t="s">
        <v>49800</v>
      </c>
      <c r="B38244" t="s">
        <v>52396</v>
      </c>
      <c r="C38244" t="s">
        <v>52397</v>
      </c>
      <c r="D38244" t="s">
        <v>21820</v>
      </c>
      <c r="E38244" t="s">
        <v>21821</v>
      </c>
      <c r="F38244" t="s">
        <v>21822</v>
      </c>
    </row>
    <row r="38245" spans="1:6" x14ac:dyDescent="0.2">
      <c r="A38245" t="s">
        <v>49800</v>
      </c>
      <c r="B38245" t="s">
        <v>52396</v>
      </c>
      <c r="C38245" t="s">
        <v>52397</v>
      </c>
      <c r="D38245" t="s">
        <v>52854</v>
      </c>
      <c r="E38245" t="s">
        <v>52855</v>
      </c>
      <c r="F38245" t="s">
        <v>52856</v>
      </c>
    </row>
    <row r="38246" spans="1:6" x14ac:dyDescent="0.2">
      <c r="A38246" t="s">
        <v>49800</v>
      </c>
      <c r="B38246" t="s">
        <v>52396</v>
      </c>
      <c r="C38246" t="s">
        <v>52397</v>
      </c>
      <c r="D38246" t="s">
        <v>52866</v>
      </c>
      <c r="E38246" t="s">
        <v>52867</v>
      </c>
      <c r="F38246" t="s">
        <v>52868</v>
      </c>
    </row>
    <row r="38247" spans="1:6" x14ac:dyDescent="0.2">
      <c r="A38247" t="s">
        <v>49800</v>
      </c>
      <c r="B38247" t="s">
        <v>52396</v>
      </c>
      <c r="C38247" t="s">
        <v>52397</v>
      </c>
      <c r="D38247" t="s">
        <v>52869</v>
      </c>
      <c r="E38247" t="s">
        <v>52870</v>
      </c>
      <c r="F38247" t="s">
        <v>52871</v>
      </c>
    </row>
    <row r="38248" spans="1:6" x14ac:dyDescent="0.2">
      <c r="A38248" t="s">
        <v>49800</v>
      </c>
      <c r="B38248" t="s">
        <v>52396</v>
      </c>
      <c r="C38248" t="s">
        <v>52397</v>
      </c>
      <c r="D38248" t="s">
        <v>36646</v>
      </c>
      <c r="E38248" t="s">
        <v>36647</v>
      </c>
      <c r="F38248" t="s">
        <v>36648</v>
      </c>
    </row>
    <row r="38249" spans="1:6" x14ac:dyDescent="0.2">
      <c r="A38249" t="s">
        <v>49800</v>
      </c>
      <c r="B38249" t="s">
        <v>52396</v>
      </c>
      <c r="C38249" t="s">
        <v>52397</v>
      </c>
      <c r="D38249" t="s">
        <v>2294</v>
      </c>
      <c r="E38249" t="s">
        <v>2295</v>
      </c>
      <c r="F38249" t="s">
        <v>2296</v>
      </c>
    </row>
    <row r="38250" spans="1:6" x14ac:dyDescent="0.2">
      <c r="A38250" t="s">
        <v>49800</v>
      </c>
      <c r="B38250" t="s">
        <v>52396</v>
      </c>
      <c r="C38250" t="s">
        <v>52397</v>
      </c>
      <c r="D38250" t="s">
        <v>7103</v>
      </c>
      <c r="E38250" t="s">
        <v>52006</v>
      </c>
      <c r="F38250" t="s">
        <v>52007</v>
      </c>
    </row>
    <row r="38251" spans="1:6" x14ac:dyDescent="0.2">
      <c r="A38251" t="s">
        <v>49800</v>
      </c>
      <c r="B38251" t="s">
        <v>52396</v>
      </c>
      <c r="C38251" t="s">
        <v>52397</v>
      </c>
      <c r="D38251" t="s">
        <v>3665</v>
      </c>
      <c r="E38251" t="s">
        <v>3666</v>
      </c>
      <c r="F38251" t="s">
        <v>3667</v>
      </c>
    </row>
    <row r="38252" spans="1:6" x14ac:dyDescent="0.2">
      <c r="A38252" t="s">
        <v>49800</v>
      </c>
      <c r="B38252" t="s">
        <v>52396</v>
      </c>
      <c r="C38252" t="s">
        <v>52397</v>
      </c>
      <c r="D38252" t="s">
        <v>21820</v>
      </c>
      <c r="E38252" t="s">
        <v>21821</v>
      </c>
      <c r="F38252" t="s">
        <v>21822</v>
      </c>
    </row>
    <row r="38253" spans="1:6" x14ac:dyDescent="0.2">
      <c r="A38253" t="s">
        <v>49800</v>
      </c>
      <c r="B38253" t="s">
        <v>52396</v>
      </c>
      <c r="C38253" t="s">
        <v>52397</v>
      </c>
      <c r="D38253" t="s">
        <v>36643</v>
      </c>
      <c r="E38253" t="s">
        <v>36644</v>
      </c>
      <c r="F38253" t="s">
        <v>36645</v>
      </c>
    </row>
    <row r="38254" spans="1:6" x14ac:dyDescent="0.2">
      <c r="A38254" t="s">
        <v>49800</v>
      </c>
      <c r="B38254" t="s">
        <v>52396</v>
      </c>
      <c r="C38254" t="s">
        <v>52397</v>
      </c>
      <c r="D38254" t="s">
        <v>35176</v>
      </c>
      <c r="E38254" t="s">
        <v>35177</v>
      </c>
      <c r="F38254" t="s">
        <v>35178</v>
      </c>
    </row>
    <row r="38255" spans="1:6" x14ac:dyDescent="0.2">
      <c r="A38255" t="s">
        <v>49800</v>
      </c>
      <c r="B38255" t="s">
        <v>52396</v>
      </c>
      <c r="C38255" t="s">
        <v>52397</v>
      </c>
      <c r="D38255" t="s">
        <v>52863</v>
      </c>
      <c r="E38255" t="s">
        <v>52864</v>
      </c>
      <c r="F38255" t="s">
        <v>52865</v>
      </c>
    </row>
    <row r="38256" spans="1:6" x14ac:dyDescent="0.2">
      <c r="A38256" t="s">
        <v>49800</v>
      </c>
      <c r="B38256" t="s">
        <v>52396</v>
      </c>
      <c r="C38256" t="s">
        <v>52397</v>
      </c>
      <c r="D38256" t="s">
        <v>52009</v>
      </c>
      <c r="E38256" t="s">
        <v>52010</v>
      </c>
      <c r="F38256" t="s">
        <v>52011</v>
      </c>
    </row>
    <row r="38257" spans="1:6" x14ac:dyDescent="0.2">
      <c r="A38257" t="s">
        <v>49800</v>
      </c>
      <c r="B38257" t="s">
        <v>52396</v>
      </c>
      <c r="C38257" t="s">
        <v>52397</v>
      </c>
      <c r="D38257" t="s">
        <v>16560</v>
      </c>
      <c r="E38257" t="s">
        <v>16561</v>
      </c>
      <c r="F38257" t="s">
        <v>16562</v>
      </c>
    </row>
    <row r="38258" spans="1:6" x14ac:dyDescent="0.2">
      <c r="A38258" t="s">
        <v>49800</v>
      </c>
      <c r="B38258" t="s">
        <v>52396</v>
      </c>
      <c r="C38258" t="s">
        <v>52397</v>
      </c>
      <c r="D38258" t="s">
        <v>35179</v>
      </c>
      <c r="E38258" t="s">
        <v>35180</v>
      </c>
      <c r="F38258" t="s">
        <v>35181</v>
      </c>
    </row>
    <row r="38259" spans="1:6" x14ac:dyDescent="0.2">
      <c r="A38259" t="s">
        <v>49800</v>
      </c>
      <c r="B38259" t="s">
        <v>52396</v>
      </c>
      <c r="C38259" t="s">
        <v>52397</v>
      </c>
      <c r="D38259" t="s">
        <v>40810</v>
      </c>
      <c r="E38259" t="s">
        <v>40811</v>
      </c>
      <c r="F38259" t="s">
        <v>40812</v>
      </c>
    </row>
    <row r="38260" spans="1:6" x14ac:dyDescent="0.2">
      <c r="A38260" t="s">
        <v>49800</v>
      </c>
      <c r="B38260" t="s">
        <v>52396</v>
      </c>
      <c r="C38260" t="s">
        <v>52397</v>
      </c>
      <c r="D38260" t="s">
        <v>12668</v>
      </c>
      <c r="E38260" t="s">
        <v>12669</v>
      </c>
      <c r="F38260" t="s">
        <v>52872</v>
      </c>
    </row>
    <row r="38261" spans="1:6" x14ac:dyDescent="0.2">
      <c r="A38261" t="s">
        <v>49800</v>
      </c>
      <c r="B38261" t="s">
        <v>52396</v>
      </c>
      <c r="C38261" t="s">
        <v>52397</v>
      </c>
      <c r="D38261" t="s">
        <v>52873</v>
      </c>
      <c r="E38261" t="s">
        <v>52874</v>
      </c>
      <c r="F38261" t="s">
        <v>52875</v>
      </c>
    </row>
    <row r="38262" spans="1:6" x14ac:dyDescent="0.2">
      <c r="A38262" t="s">
        <v>49800</v>
      </c>
      <c r="B38262" t="s">
        <v>52396</v>
      </c>
      <c r="C38262" t="s">
        <v>52397</v>
      </c>
      <c r="D38262" t="s">
        <v>52280</v>
      </c>
      <c r="E38262" t="s">
        <v>52281</v>
      </c>
      <c r="F38262" t="s">
        <v>52282</v>
      </c>
    </row>
    <row r="38263" spans="1:6" x14ac:dyDescent="0.2">
      <c r="A38263" t="s">
        <v>49800</v>
      </c>
      <c r="B38263" t="s">
        <v>52396</v>
      </c>
      <c r="C38263" t="s">
        <v>52397</v>
      </c>
      <c r="D38263" t="s">
        <v>20623</v>
      </c>
      <c r="E38263" t="s">
        <v>20624</v>
      </c>
      <c r="F38263" t="s">
        <v>52876</v>
      </c>
    </row>
    <row r="38264" spans="1:6" x14ac:dyDescent="0.2">
      <c r="A38264" t="s">
        <v>49800</v>
      </c>
      <c r="B38264" t="s">
        <v>52396</v>
      </c>
      <c r="C38264" t="s">
        <v>52397</v>
      </c>
      <c r="D38264" t="s">
        <v>52877</v>
      </c>
      <c r="E38264" t="s">
        <v>52878</v>
      </c>
      <c r="F38264" t="s">
        <v>52879</v>
      </c>
    </row>
    <row r="38265" spans="1:6" x14ac:dyDescent="0.2">
      <c r="A38265" t="s">
        <v>49800</v>
      </c>
      <c r="B38265" t="s">
        <v>52396</v>
      </c>
      <c r="C38265" t="s">
        <v>52397</v>
      </c>
      <c r="D38265" t="s">
        <v>35188</v>
      </c>
      <c r="E38265" t="s">
        <v>35189</v>
      </c>
      <c r="F38265" t="s">
        <v>35190</v>
      </c>
    </row>
    <row r="38266" spans="1:6" x14ac:dyDescent="0.2">
      <c r="A38266" t="s">
        <v>49800</v>
      </c>
      <c r="B38266" t="s">
        <v>52396</v>
      </c>
      <c r="C38266" t="s">
        <v>52397</v>
      </c>
      <c r="D38266" t="s">
        <v>32679</v>
      </c>
      <c r="E38266" t="s">
        <v>32680</v>
      </c>
      <c r="F38266" t="s">
        <v>52880</v>
      </c>
    </row>
    <row r="38267" spans="1:6" x14ac:dyDescent="0.2">
      <c r="A38267" t="s">
        <v>49800</v>
      </c>
      <c r="B38267" t="s">
        <v>52396</v>
      </c>
      <c r="C38267" t="s">
        <v>52397</v>
      </c>
      <c r="D38267" t="s">
        <v>52881</v>
      </c>
      <c r="E38267" t="s">
        <v>52882</v>
      </c>
      <c r="F38267" t="s">
        <v>52883</v>
      </c>
    </row>
    <row r="38268" spans="1:6" x14ac:dyDescent="0.2">
      <c r="A38268" t="s">
        <v>49800</v>
      </c>
      <c r="B38268" t="s">
        <v>52396</v>
      </c>
      <c r="C38268" t="s">
        <v>52397</v>
      </c>
      <c r="D38268" t="s">
        <v>49556</v>
      </c>
      <c r="E38268" t="s">
        <v>49557</v>
      </c>
      <c r="F38268" t="s">
        <v>49558</v>
      </c>
    </row>
    <row r="38269" spans="1:6" x14ac:dyDescent="0.2">
      <c r="A38269" t="s">
        <v>49800</v>
      </c>
      <c r="B38269" t="s">
        <v>52396</v>
      </c>
      <c r="C38269" t="s">
        <v>52397</v>
      </c>
      <c r="D38269" t="s">
        <v>49562</v>
      </c>
      <c r="E38269" t="s">
        <v>49563</v>
      </c>
      <c r="F38269" t="s">
        <v>49564</v>
      </c>
    </row>
    <row r="38270" spans="1:6" x14ac:dyDescent="0.2">
      <c r="A38270" t="s">
        <v>49800</v>
      </c>
      <c r="B38270" t="s">
        <v>52396</v>
      </c>
      <c r="C38270" t="s">
        <v>52397</v>
      </c>
      <c r="D38270" t="s">
        <v>52884</v>
      </c>
      <c r="E38270" t="s">
        <v>52885</v>
      </c>
      <c r="F38270" t="s">
        <v>52886</v>
      </c>
    </row>
    <row r="38271" spans="1:6" x14ac:dyDescent="0.2">
      <c r="A38271" t="s">
        <v>49800</v>
      </c>
      <c r="B38271" t="s">
        <v>52396</v>
      </c>
      <c r="C38271" t="s">
        <v>52397</v>
      </c>
      <c r="D38271" t="s">
        <v>32685</v>
      </c>
      <c r="E38271" t="s">
        <v>32686</v>
      </c>
      <c r="F38271" t="s">
        <v>32687</v>
      </c>
    </row>
    <row r="38272" spans="1:6" x14ac:dyDescent="0.2">
      <c r="A38272" t="s">
        <v>49800</v>
      </c>
      <c r="B38272" t="s">
        <v>52396</v>
      </c>
      <c r="C38272" t="s">
        <v>52397</v>
      </c>
      <c r="D38272" t="s">
        <v>52887</v>
      </c>
      <c r="E38272" t="s">
        <v>52888</v>
      </c>
      <c r="F38272" t="s">
        <v>52889</v>
      </c>
    </row>
    <row r="38273" spans="1:6" x14ac:dyDescent="0.2">
      <c r="A38273" t="s">
        <v>49800</v>
      </c>
      <c r="B38273" t="s">
        <v>52396</v>
      </c>
      <c r="C38273" t="s">
        <v>52397</v>
      </c>
      <c r="D38273" t="s">
        <v>52890</v>
      </c>
      <c r="E38273" t="s">
        <v>52891</v>
      </c>
      <c r="F38273" t="s">
        <v>52892</v>
      </c>
    </row>
    <row r="38274" spans="1:6" x14ac:dyDescent="0.2">
      <c r="A38274" t="s">
        <v>49800</v>
      </c>
      <c r="B38274" t="s">
        <v>52396</v>
      </c>
      <c r="C38274" t="s">
        <v>52397</v>
      </c>
      <c r="D38274" t="s">
        <v>49859</v>
      </c>
      <c r="E38274" t="s">
        <v>49860</v>
      </c>
      <c r="F38274" t="s">
        <v>49861</v>
      </c>
    </row>
    <row r="38275" spans="1:6" x14ac:dyDescent="0.2">
      <c r="A38275" t="s">
        <v>49800</v>
      </c>
      <c r="B38275" t="s">
        <v>52396</v>
      </c>
      <c r="C38275" t="s">
        <v>52397</v>
      </c>
      <c r="D38275" t="s">
        <v>3749</v>
      </c>
      <c r="E38275" t="s">
        <v>3750</v>
      </c>
      <c r="F38275" t="s">
        <v>3751</v>
      </c>
    </row>
    <row r="38276" spans="1:6" x14ac:dyDescent="0.2">
      <c r="A38276" t="s">
        <v>49800</v>
      </c>
      <c r="B38276" t="s">
        <v>52396</v>
      </c>
      <c r="C38276" t="s">
        <v>52397</v>
      </c>
      <c r="D38276" t="s">
        <v>22903</v>
      </c>
      <c r="E38276" t="s">
        <v>22904</v>
      </c>
      <c r="F38276" t="s">
        <v>22905</v>
      </c>
    </row>
    <row r="38277" spans="1:6" x14ac:dyDescent="0.2">
      <c r="A38277" t="s">
        <v>49800</v>
      </c>
      <c r="B38277" t="s">
        <v>52396</v>
      </c>
      <c r="C38277" t="s">
        <v>52397</v>
      </c>
      <c r="D38277" t="s">
        <v>3749</v>
      </c>
      <c r="E38277" t="s">
        <v>3750</v>
      </c>
      <c r="F38277" t="s">
        <v>3751</v>
      </c>
    </row>
    <row r="38278" spans="1:6" x14ac:dyDescent="0.2">
      <c r="A38278" t="s">
        <v>49800</v>
      </c>
      <c r="B38278" t="s">
        <v>52396</v>
      </c>
      <c r="C38278" t="s">
        <v>52397</v>
      </c>
      <c r="D38278" t="s">
        <v>32685</v>
      </c>
      <c r="E38278" t="s">
        <v>32686</v>
      </c>
      <c r="F38278" t="s">
        <v>32687</v>
      </c>
    </row>
    <row r="38279" spans="1:6" x14ac:dyDescent="0.2">
      <c r="A38279" t="s">
        <v>49800</v>
      </c>
      <c r="B38279" t="s">
        <v>52396</v>
      </c>
      <c r="C38279" t="s">
        <v>52397</v>
      </c>
      <c r="D38279" t="s">
        <v>49562</v>
      </c>
      <c r="E38279" t="s">
        <v>49563</v>
      </c>
      <c r="F38279" t="s">
        <v>49564</v>
      </c>
    </row>
    <row r="38280" spans="1:6" x14ac:dyDescent="0.2">
      <c r="A38280" t="s">
        <v>49800</v>
      </c>
      <c r="B38280" t="s">
        <v>52396</v>
      </c>
      <c r="C38280" t="s">
        <v>52397</v>
      </c>
      <c r="D38280" t="s">
        <v>52893</v>
      </c>
      <c r="E38280" t="s">
        <v>52894</v>
      </c>
      <c r="F38280" t="s">
        <v>52895</v>
      </c>
    </row>
    <row r="38281" spans="1:6" x14ac:dyDescent="0.2">
      <c r="A38281" t="s">
        <v>49800</v>
      </c>
      <c r="B38281" t="s">
        <v>52396</v>
      </c>
      <c r="C38281" t="s">
        <v>52397</v>
      </c>
      <c r="D38281" t="s">
        <v>52890</v>
      </c>
      <c r="E38281" t="s">
        <v>52891</v>
      </c>
      <c r="F38281" t="s">
        <v>52892</v>
      </c>
    </row>
    <row r="38282" spans="1:6" x14ac:dyDescent="0.2">
      <c r="A38282" t="s">
        <v>49800</v>
      </c>
      <c r="B38282" t="s">
        <v>52396</v>
      </c>
      <c r="C38282" t="s">
        <v>52397</v>
      </c>
      <c r="D38282" t="s">
        <v>49859</v>
      </c>
      <c r="E38282" t="s">
        <v>49860</v>
      </c>
      <c r="F38282" t="s">
        <v>49861</v>
      </c>
    </row>
    <row r="38283" spans="1:6" x14ac:dyDescent="0.2">
      <c r="A38283" t="s">
        <v>49800</v>
      </c>
      <c r="B38283" t="s">
        <v>52396</v>
      </c>
      <c r="C38283" t="s">
        <v>52397</v>
      </c>
      <c r="D38283" t="s">
        <v>52887</v>
      </c>
      <c r="E38283" t="s">
        <v>52888</v>
      </c>
      <c r="F38283" t="s">
        <v>52889</v>
      </c>
    </row>
    <row r="38284" spans="1:6" x14ac:dyDescent="0.2">
      <c r="A38284" t="s">
        <v>49800</v>
      </c>
      <c r="B38284" t="s">
        <v>52396</v>
      </c>
      <c r="C38284" t="s">
        <v>52397</v>
      </c>
      <c r="D38284" t="s">
        <v>6816</v>
      </c>
      <c r="E38284" t="s">
        <v>6817</v>
      </c>
      <c r="F38284" t="s">
        <v>6818</v>
      </c>
    </row>
    <row r="38285" spans="1:6" x14ac:dyDescent="0.2">
      <c r="A38285" t="s">
        <v>49800</v>
      </c>
      <c r="B38285" t="s">
        <v>52396</v>
      </c>
      <c r="C38285" t="s">
        <v>52397</v>
      </c>
      <c r="D38285" t="s">
        <v>52896</v>
      </c>
      <c r="E38285" t="s">
        <v>52897</v>
      </c>
      <c r="F38285" t="s">
        <v>52898</v>
      </c>
    </row>
    <row r="38286" spans="1:6" x14ac:dyDescent="0.2">
      <c r="A38286" t="s">
        <v>49800</v>
      </c>
      <c r="B38286" t="s">
        <v>52396</v>
      </c>
      <c r="C38286" t="s">
        <v>52397</v>
      </c>
      <c r="D38286" t="s">
        <v>3776</v>
      </c>
      <c r="E38286" t="s">
        <v>3777</v>
      </c>
      <c r="F38286" t="s">
        <v>3778</v>
      </c>
    </row>
    <row r="38287" spans="1:6" x14ac:dyDescent="0.2">
      <c r="A38287" t="s">
        <v>49800</v>
      </c>
      <c r="B38287" t="s">
        <v>52396</v>
      </c>
      <c r="C38287" t="s">
        <v>52397</v>
      </c>
      <c r="D38287" t="s">
        <v>13172</v>
      </c>
      <c r="E38287" t="s">
        <v>13173</v>
      </c>
      <c r="F38287" t="s">
        <v>13174</v>
      </c>
    </row>
    <row r="38288" spans="1:6" x14ac:dyDescent="0.2">
      <c r="A38288" t="s">
        <v>49800</v>
      </c>
      <c r="B38288" t="s">
        <v>52396</v>
      </c>
      <c r="C38288" t="s">
        <v>52397</v>
      </c>
      <c r="D38288" t="s">
        <v>52899</v>
      </c>
      <c r="E38288" t="s">
        <v>52900</v>
      </c>
      <c r="F38288" t="s">
        <v>52901</v>
      </c>
    </row>
    <row r="38289" spans="1:6" x14ac:dyDescent="0.2">
      <c r="A38289" t="s">
        <v>49800</v>
      </c>
      <c r="B38289" t="s">
        <v>52396</v>
      </c>
      <c r="C38289" t="s">
        <v>52397</v>
      </c>
      <c r="D38289" t="s">
        <v>3794</v>
      </c>
      <c r="E38289" t="s">
        <v>3795</v>
      </c>
      <c r="F38289" t="s">
        <v>3796</v>
      </c>
    </row>
    <row r="38290" spans="1:6" x14ac:dyDescent="0.2">
      <c r="A38290" t="s">
        <v>49800</v>
      </c>
      <c r="B38290" t="s">
        <v>52396</v>
      </c>
      <c r="C38290" t="s">
        <v>52397</v>
      </c>
      <c r="D38290" t="s">
        <v>51379</v>
      </c>
      <c r="E38290" t="s">
        <v>51380</v>
      </c>
      <c r="F38290" t="s">
        <v>51381</v>
      </c>
    </row>
    <row r="38291" spans="1:6" x14ac:dyDescent="0.2">
      <c r="A38291" t="s">
        <v>49800</v>
      </c>
      <c r="B38291" t="s">
        <v>52396</v>
      </c>
      <c r="C38291" t="s">
        <v>52397</v>
      </c>
      <c r="D38291" t="s">
        <v>49580</v>
      </c>
      <c r="E38291" t="s">
        <v>49581</v>
      </c>
      <c r="F38291" t="s">
        <v>49582</v>
      </c>
    </row>
    <row r="38292" spans="1:6" x14ac:dyDescent="0.2">
      <c r="A38292" t="s">
        <v>49800</v>
      </c>
      <c r="B38292" t="s">
        <v>52396</v>
      </c>
      <c r="C38292" t="s">
        <v>52397</v>
      </c>
      <c r="D38292" t="s">
        <v>52014</v>
      </c>
      <c r="E38292" t="s">
        <v>52015</v>
      </c>
      <c r="F38292" t="s">
        <v>52016</v>
      </c>
    </row>
    <row r="38293" spans="1:6" x14ac:dyDescent="0.2">
      <c r="A38293" t="s">
        <v>49800</v>
      </c>
      <c r="B38293" t="s">
        <v>52396</v>
      </c>
      <c r="C38293" t="s">
        <v>52397</v>
      </c>
      <c r="D38293" t="s">
        <v>52902</v>
      </c>
      <c r="E38293" t="s">
        <v>52903</v>
      </c>
      <c r="F38293" t="s">
        <v>52904</v>
      </c>
    </row>
    <row r="38294" spans="1:6" x14ac:dyDescent="0.2">
      <c r="A38294" t="s">
        <v>49800</v>
      </c>
      <c r="B38294" t="s">
        <v>52396</v>
      </c>
      <c r="C38294" t="s">
        <v>52397</v>
      </c>
      <c r="D38294" t="s">
        <v>52905</v>
      </c>
      <c r="E38294" t="s">
        <v>52906</v>
      </c>
      <c r="F38294" t="s">
        <v>52907</v>
      </c>
    </row>
    <row r="38295" spans="1:6" x14ac:dyDescent="0.2">
      <c r="A38295" t="s">
        <v>49800</v>
      </c>
      <c r="B38295" t="s">
        <v>52396</v>
      </c>
      <c r="C38295" t="s">
        <v>52397</v>
      </c>
      <c r="D38295" t="s">
        <v>36685</v>
      </c>
      <c r="E38295" t="s">
        <v>36686</v>
      </c>
      <c r="F38295" t="s">
        <v>36687</v>
      </c>
    </row>
    <row r="38296" spans="1:6" x14ac:dyDescent="0.2">
      <c r="A38296" t="s">
        <v>49800</v>
      </c>
      <c r="B38296" t="s">
        <v>52396</v>
      </c>
      <c r="C38296" t="s">
        <v>52397</v>
      </c>
      <c r="D38296" t="s">
        <v>52908</v>
      </c>
      <c r="E38296" t="s">
        <v>52909</v>
      </c>
      <c r="F38296" t="s">
        <v>52910</v>
      </c>
    </row>
    <row r="38297" spans="1:6" x14ac:dyDescent="0.2">
      <c r="A38297" t="s">
        <v>49800</v>
      </c>
      <c r="B38297" t="s">
        <v>52396</v>
      </c>
      <c r="C38297" t="s">
        <v>52397</v>
      </c>
      <c r="D38297" t="s">
        <v>11423</v>
      </c>
      <c r="E38297" t="s">
        <v>11424</v>
      </c>
      <c r="F38297" t="s">
        <v>11425</v>
      </c>
    </row>
    <row r="38298" spans="1:6" x14ac:dyDescent="0.2">
      <c r="A38298" t="s">
        <v>49800</v>
      </c>
      <c r="B38298" t="s">
        <v>52396</v>
      </c>
      <c r="C38298" t="s">
        <v>52397</v>
      </c>
      <c r="D38298" t="s">
        <v>44008</v>
      </c>
      <c r="E38298" t="s">
        <v>44009</v>
      </c>
      <c r="F38298" t="s">
        <v>44010</v>
      </c>
    </row>
    <row r="38299" spans="1:6" x14ac:dyDescent="0.2">
      <c r="A38299" t="s">
        <v>49800</v>
      </c>
      <c r="B38299" t="s">
        <v>52396</v>
      </c>
      <c r="C38299" t="s">
        <v>52397</v>
      </c>
      <c r="D38299" t="s">
        <v>52911</v>
      </c>
      <c r="E38299" t="s">
        <v>52912</v>
      </c>
      <c r="F38299" t="s">
        <v>52913</v>
      </c>
    </row>
    <row r="38300" spans="1:6" x14ac:dyDescent="0.2">
      <c r="A38300" t="s">
        <v>49800</v>
      </c>
      <c r="B38300" t="s">
        <v>52396</v>
      </c>
      <c r="C38300" t="s">
        <v>52397</v>
      </c>
      <c r="D38300" t="s">
        <v>52396</v>
      </c>
      <c r="E38300" t="s">
        <v>52914</v>
      </c>
      <c r="F38300" t="s">
        <v>52915</v>
      </c>
    </row>
    <row r="38301" spans="1:6" x14ac:dyDescent="0.2">
      <c r="A38301" t="s">
        <v>49800</v>
      </c>
      <c r="B38301" t="s">
        <v>52396</v>
      </c>
      <c r="C38301" t="s">
        <v>52397</v>
      </c>
      <c r="D38301" t="s">
        <v>52916</v>
      </c>
      <c r="E38301" t="s">
        <v>52917</v>
      </c>
      <c r="F38301" t="s">
        <v>52918</v>
      </c>
    </row>
    <row r="38302" spans="1:6" x14ac:dyDescent="0.2">
      <c r="A38302" t="s">
        <v>49800</v>
      </c>
      <c r="B38302" t="s">
        <v>52396</v>
      </c>
      <c r="C38302" t="s">
        <v>52397</v>
      </c>
      <c r="D38302" t="s">
        <v>52919</v>
      </c>
      <c r="E38302" t="s">
        <v>52920</v>
      </c>
      <c r="F38302" t="s">
        <v>52921</v>
      </c>
    </row>
    <row r="38303" spans="1:6" x14ac:dyDescent="0.2">
      <c r="A38303" t="s">
        <v>49800</v>
      </c>
      <c r="B38303" t="s">
        <v>52396</v>
      </c>
      <c r="C38303" t="s">
        <v>52397</v>
      </c>
      <c r="D38303" t="s">
        <v>36664</v>
      </c>
      <c r="E38303" t="s">
        <v>36665</v>
      </c>
      <c r="F38303" t="s">
        <v>36666</v>
      </c>
    </row>
    <row r="38304" spans="1:6" x14ac:dyDescent="0.2">
      <c r="A38304" t="s">
        <v>49800</v>
      </c>
      <c r="B38304" t="s">
        <v>52396</v>
      </c>
      <c r="C38304" t="s">
        <v>52397</v>
      </c>
      <c r="D38304" t="s">
        <v>52922</v>
      </c>
      <c r="E38304" t="s">
        <v>52923</v>
      </c>
      <c r="F38304" t="s">
        <v>52924</v>
      </c>
    </row>
    <row r="38305" spans="1:6" x14ac:dyDescent="0.2">
      <c r="A38305" t="s">
        <v>49800</v>
      </c>
      <c r="B38305" t="s">
        <v>52396</v>
      </c>
      <c r="C38305" t="s">
        <v>52397</v>
      </c>
      <c r="D38305" t="s">
        <v>36667</v>
      </c>
      <c r="E38305" t="s">
        <v>36668</v>
      </c>
      <c r="F38305" t="s">
        <v>36669</v>
      </c>
    </row>
    <row r="38306" spans="1:6" x14ac:dyDescent="0.2">
      <c r="A38306" t="s">
        <v>49800</v>
      </c>
      <c r="B38306" t="s">
        <v>52396</v>
      </c>
      <c r="C38306" t="s">
        <v>52397</v>
      </c>
      <c r="D38306" t="s">
        <v>52925</v>
      </c>
      <c r="E38306" t="s">
        <v>52926</v>
      </c>
      <c r="F38306" t="s">
        <v>52927</v>
      </c>
    </row>
    <row r="38307" spans="1:6" x14ac:dyDescent="0.2">
      <c r="A38307" t="s">
        <v>49800</v>
      </c>
      <c r="B38307" t="s">
        <v>52396</v>
      </c>
      <c r="C38307" t="s">
        <v>52397</v>
      </c>
      <c r="D38307" t="s">
        <v>52928</v>
      </c>
      <c r="E38307" t="s">
        <v>52929</v>
      </c>
      <c r="F38307" t="s">
        <v>52930</v>
      </c>
    </row>
    <row r="38308" spans="1:6" x14ac:dyDescent="0.2">
      <c r="A38308" t="s">
        <v>49800</v>
      </c>
      <c r="B38308" t="s">
        <v>52396</v>
      </c>
      <c r="C38308" t="s">
        <v>52397</v>
      </c>
      <c r="D38308" t="s">
        <v>1249</v>
      </c>
      <c r="E38308" t="s">
        <v>1250</v>
      </c>
      <c r="F38308" t="s">
        <v>1251</v>
      </c>
    </row>
    <row r="38309" spans="1:6" x14ac:dyDescent="0.2">
      <c r="A38309" t="s">
        <v>49800</v>
      </c>
      <c r="B38309" t="s">
        <v>52396</v>
      </c>
      <c r="C38309" t="s">
        <v>52397</v>
      </c>
      <c r="D38309" t="s">
        <v>52931</v>
      </c>
      <c r="E38309" t="s">
        <v>52932</v>
      </c>
      <c r="F38309" t="s">
        <v>52933</v>
      </c>
    </row>
    <row r="38310" spans="1:6" x14ac:dyDescent="0.2">
      <c r="A38310" t="s">
        <v>49800</v>
      </c>
      <c r="B38310" t="s">
        <v>52396</v>
      </c>
      <c r="C38310" t="s">
        <v>52397</v>
      </c>
      <c r="D38310" t="s">
        <v>52934</v>
      </c>
      <c r="E38310" t="s">
        <v>52935</v>
      </c>
      <c r="F38310" t="s">
        <v>52936</v>
      </c>
    </row>
    <row r="38311" spans="1:6" x14ac:dyDescent="0.2">
      <c r="A38311" t="s">
        <v>49800</v>
      </c>
      <c r="B38311" t="s">
        <v>52396</v>
      </c>
      <c r="C38311" t="s">
        <v>52397</v>
      </c>
      <c r="D38311" t="s">
        <v>16572</v>
      </c>
      <c r="E38311" t="s">
        <v>16573</v>
      </c>
      <c r="F38311" t="s">
        <v>16574</v>
      </c>
    </row>
    <row r="38312" spans="1:6" x14ac:dyDescent="0.2">
      <c r="A38312" t="s">
        <v>49800</v>
      </c>
      <c r="B38312" t="s">
        <v>52396</v>
      </c>
      <c r="C38312" t="s">
        <v>52397</v>
      </c>
      <c r="D38312" t="s">
        <v>12712</v>
      </c>
      <c r="E38312" t="s">
        <v>12713</v>
      </c>
      <c r="F38312" t="s">
        <v>12714</v>
      </c>
    </row>
    <row r="38313" spans="1:6" x14ac:dyDescent="0.2">
      <c r="A38313" t="s">
        <v>49800</v>
      </c>
      <c r="B38313" t="s">
        <v>52396</v>
      </c>
      <c r="C38313" t="s">
        <v>52397</v>
      </c>
      <c r="D38313" t="s">
        <v>12715</v>
      </c>
      <c r="E38313" t="s">
        <v>12716</v>
      </c>
      <c r="F38313" t="s">
        <v>12717</v>
      </c>
    </row>
    <row r="38314" spans="1:6" x14ac:dyDescent="0.2">
      <c r="A38314" t="s">
        <v>49800</v>
      </c>
      <c r="B38314" t="s">
        <v>52396</v>
      </c>
      <c r="C38314" t="s">
        <v>52397</v>
      </c>
      <c r="D38314" t="s">
        <v>52937</v>
      </c>
      <c r="E38314" t="s">
        <v>52938</v>
      </c>
      <c r="F38314" t="s">
        <v>52939</v>
      </c>
    </row>
    <row r="38315" spans="1:6" x14ac:dyDescent="0.2">
      <c r="A38315" t="s">
        <v>49800</v>
      </c>
      <c r="B38315" t="s">
        <v>52396</v>
      </c>
      <c r="C38315" t="s">
        <v>52397</v>
      </c>
      <c r="D38315" t="s">
        <v>45370</v>
      </c>
      <c r="E38315" t="s">
        <v>45371</v>
      </c>
      <c r="F38315" t="s">
        <v>45372</v>
      </c>
    </row>
    <row r="38316" spans="1:6" x14ac:dyDescent="0.2">
      <c r="A38316" t="s">
        <v>49800</v>
      </c>
      <c r="B38316" t="s">
        <v>52396</v>
      </c>
      <c r="C38316" t="s">
        <v>52397</v>
      </c>
      <c r="D38316" t="s">
        <v>3815</v>
      </c>
      <c r="E38316" t="s">
        <v>3816</v>
      </c>
      <c r="F38316" t="s">
        <v>3817</v>
      </c>
    </row>
    <row r="38317" spans="1:6" x14ac:dyDescent="0.2">
      <c r="A38317" t="s">
        <v>49800</v>
      </c>
      <c r="B38317" t="s">
        <v>52396</v>
      </c>
      <c r="C38317" t="s">
        <v>52397</v>
      </c>
      <c r="D38317" t="s">
        <v>52023</v>
      </c>
      <c r="E38317" t="s">
        <v>52024</v>
      </c>
      <c r="F38317" t="s">
        <v>52025</v>
      </c>
    </row>
    <row r="38318" spans="1:6" x14ac:dyDescent="0.2">
      <c r="A38318" t="s">
        <v>49800</v>
      </c>
      <c r="B38318" t="s">
        <v>52396</v>
      </c>
      <c r="C38318" t="s">
        <v>52397</v>
      </c>
      <c r="D38318" t="s">
        <v>52919</v>
      </c>
      <c r="E38318" t="s">
        <v>52920</v>
      </c>
      <c r="F38318" t="s">
        <v>52921</v>
      </c>
    </row>
    <row r="38319" spans="1:6" x14ac:dyDescent="0.2">
      <c r="A38319" t="s">
        <v>49800</v>
      </c>
      <c r="B38319" t="s">
        <v>52396</v>
      </c>
      <c r="C38319" t="s">
        <v>52397</v>
      </c>
      <c r="D38319" t="s">
        <v>36664</v>
      </c>
      <c r="E38319" t="s">
        <v>36665</v>
      </c>
      <c r="F38319" t="s">
        <v>36666</v>
      </c>
    </row>
    <row r="38320" spans="1:6" x14ac:dyDescent="0.2">
      <c r="A38320" t="s">
        <v>49800</v>
      </c>
      <c r="B38320" t="s">
        <v>52396</v>
      </c>
      <c r="C38320" t="s">
        <v>52397</v>
      </c>
      <c r="D38320" t="s">
        <v>52922</v>
      </c>
      <c r="E38320" t="s">
        <v>52923</v>
      </c>
      <c r="F38320" t="s">
        <v>52924</v>
      </c>
    </row>
    <row r="38321" spans="1:6" x14ac:dyDescent="0.2">
      <c r="A38321" t="s">
        <v>49800</v>
      </c>
      <c r="B38321" t="s">
        <v>52396</v>
      </c>
      <c r="C38321" t="s">
        <v>52397</v>
      </c>
      <c r="D38321" t="s">
        <v>36667</v>
      </c>
      <c r="E38321" t="s">
        <v>36668</v>
      </c>
      <c r="F38321" t="s">
        <v>36669</v>
      </c>
    </row>
    <row r="38322" spans="1:6" x14ac:dyDescent="0.2">
      <c r="A38322" t="s">
        <v>49800</v>
      </c>
      <c r="B38322" t="s">
        <v>52396</v>
      </c>
      <c r="C38322" t="s">
        <v>52397</v>
      </c>
      <c r="D38322" t="s">
        <v>52925</v>
      </c>
      <c r="E38322" t="s">
        <v>52926</v>
      </c>
      <c r="F38322" t="s">
        <v>52927</v>
      </c>
    </row>
    <row r="38323" spans="1:6" x14ac:dyDescent="0.2">
      <c r="A38323" t="s">
        <v>49800</v>
      </c>
      <c r="B38323" t="s">
        <v>52396</v>
      </c>
      <c r="C38323" t="s">
        <v>52397</v>
      </c>
      <c r="D38323" t="s">
        <v>52940</v>
      </c>
      <c r="E38323" t="s">
        <v>52941</v>
      </c>
      <c r="F38323" t="s">
        <v>52942</v>
      </c>
    </row>
    <row r="38324" spans="1:6" x14ac:dyDescent="0.2">
      <c r="A38324" t="s">
        <v>49800</v>
      </c>
      <c r="B38324" t="s">
        <v>52396</v>
      </c>
      <c r="C38324" t="s">
        <v>52397</v>
      </c>
      <c r="D38324" t="s">
        <v>52943</v>
      </c>
      <c r="E38324" t="s">
        <v>52944</v>
      </c>
      <c r="F38324" t="s">
        <v>52945</v>
      </c>
    </row>
    <row r="38325" spans="1:6" x14ac:dyDescent="0.2">
      <c r="A38325" t="s">
        <v>49800</v>
      </c>
      <c r="B38325" t="s">
        <v>52396</v>
      </c>
      <c r="C38325" t="s">
        <v>52397</v>
      </c>
      <c r="D38325" t="s">
        <v>12712</v>
      </c>
      <c r="E38325" t="s">
        <v>12713</v>
      </c>
      <c r="F38325" t="s">
        <v>12714</v>
      </c>
    </row>
    <row r="38326" spans="1:6" x14ac:dyDescent="0.2">
      <c r="A38326" t="s">
        <v>49800</v>
      </c>
      <c r="B38326" t="s">
        <v>52396</v>
      </c>
      <c r="C38326" t="s">
        <v>52397</v>
      </c>
      <c r="D38326" t="s">
        <v>20647</v>
      </c>
      <c r="E38326" t="s">
        <v>20648</v>
      </c>
      <c r="F38326" t="s">
        <v>20649</v>
      </c>
    </row>
    <row r="38327" spans="1:6" x14ac:dyDescent="0.2">
      <c r="A38327" t="s">
        <v>49800</v>
      </c>
      <c r="B38327" t="s">
        <v>52396</v>
      </c>
      <c r="C38327" t="s">
        <v>52397</v>
      </c>
      <c r="D38327" t="s">
        <v>52946</v>
      </c>
      <c r="E38327" t="s">
        <v>52947</v>
      </c>
      <c r="F38327" t="s">
        <v>52948</v>
      </c>
    </row>
    <row r="38328" spans="1:6" x14ac:dyDescent="0.2">
      <c r="A38328" t="s">
        <v>49800</v>
      </c>
      <c r="B38328" t="s">
        <v>52396</v>
      </c>
      <c r="C38328" t="s">
        <v>52397</v>
      </c>
      <c r="D38328" t="s">
        <v>52949</v>
      </c>
      <c r="E38328" t="s">
        <v>52950</v>
      </c>
      <c r="F38328" t="s">
        <v>52951</v>
      </c>
    </row>
    <row r="38329" spans="1:6" x14ac:dyDescent="0.2">
      <c r="A38329" t="s">
        <v>49800</v>
      </c>
      <c r="B38329" t="s">
        <v>52396</v>
      </c>
      <c r="C38329" t="s">
        <v>52397</v>
      </c>
      <c r="D38329" t="s">
        <v>1428</v>
      </c>
      <c r="E38329" t="s">
        <v>1429</v>
      </c>
      <c r="F38329" t="s">
        <v>1430</v>
      </c>
    </row>
    <row r="38330" spans="1:6" x14ac:dyDescent="0.2">
      <c r="A38330" t="s">
        <v>49800</v>
      </c>
      <c r="B38330" t="s">
        <v>52396</v>
      </c>
      <c r="C38330" t="s">
        <v>52397</v>
      </c>
      <c r="D38330" t="s">
        <v>49616</v>
      </c>
      <c r="E38330" t="s">
        <v>49617</v>
      </c>
      <c r="F38330" t="s">
        <v>49618</v>
      </c>
    </row>
    <row r="38331" spans="1:6" x14ac:dyDescent="0.2">
      <c r="A38331" t="s">
        <v>49800</v>
      </c>
      <c r="B38331" t="s">
        <v>52396</v>
      </c>
      <c r="C38331" t="s">
        <v>52397</v>
      </c>
      <c r="D38331" t="s">
        <v>33869</v>
      </c>
      <c r="E38331" t="s">
        <v>33870</v>
      </c>
      <c r="F38331" t="s">
        <v>52952</v>
      </c>
    </row>
    <row r="38332" spans="1:6" x14ac:dyDescent="0.2">
      <c r="A38332" t="s">
        <v>49800</v>
      </c>
      <c r="B38332" t="s">
        <v>52396</v>
      </c>
      <c r="C38332" t="s">
        <v>52397</v>
      </c>
      <c r="D38332" t="s">
        <v>52905</v>
      </c>
      <c r="E38332" t="s">
        <v>52906</v>
      </c>
      <c r="F38332" t="s">
        <v>52907</v>
      </c>
    </row>
    <row r="38333" spans="1:6" x14ac:dyDescent="0.2">
      <c r="A38333" t="s">
        <v>49800</v>
      </c>
      <c r="B38333" t="s">
        <v>52396</v>
      </c>
      <c r="C38333" t="s">
        <v>52397</v>
      </c>
      <c r="D38333" t="s">
        <v>20638</v>
      </c>
      <c r="E38333" t="s">
        <v>20639</v>
      </c>
      <c r="F38333" t="s">
        <v>52953</v>
      </c>
    </row>
    <row r="38334" spans="1:6" x14ac:dyDescent="0.2">
      <c r="A38334" t="s">
        <v>49800</v>
      </c>
      <c r="B38334" t="s">
        <v>52396</v>
      </c>
      <c r="C38334" t="s">
        <v>52397</v>
      </c>
      <c r="D38334" t="s">
        <v>13105</v>
      </c>
      <c r="E38334" t="s">
        <v>13106</v>
      </c>
      <c r="F38334" t="s">
        <v>13107</v>
      </c>
    </row>
    <row r="38335" spans="1:6" x14ac:dyDescent="0.2">
      <c r="A38335" t="s">
        <v>49800</v>
      </c>
      <c r="B38335" t="s">
        <v>52396</v>
      </c>
      <c r="C38335" t="s">
        <v>52397</v>
      </c>
      <c r="D38335" t="s">
        <v>36685</v>
      </c>
      <c r="E38335" t="s">
        <v>36686</v>
      </c>
      <c r="F38335" t="s">
        <v>36687</v>
      </c>
    </row>
    <row r="38336" spans="1:6" x14ac:dyDescent="0.2">
      <c r="A38336" t="s">
        <v>49800</v>
      </c>
      <c r="B38336" t="s">
        <v>52396</v>
      </c>
      <c r="C38336" t="s">
        <v>52397</v>
      </c>
      <c r="D38336" t="s">
        <v>52954</v>
      </c>
      <c r="E38336" t="s">
        <v>52955</v>
      </c>
      <c r="F38336" t="s">
        <v>52956</v>
      </c>
    </row>
    <row r="38337" spans="1:6" x14ac:dyDescent="0.2">
      <c r="A38337" t="s">
        <v>49800</v>
      </c>
      <c r="B38337" t="s">
        <v>52396</v>
      </c>
      <c r="C38337" t="s">
        <v>52397</v>
      </c>
      <c r="D38337" t="s">
        <v>52304</v>
      </c>
      <c r="E38337" t="s">
        <v>52305</v>
      </c>
      <c r="F38337" t="s">
        <v>52957</v>
      </c>
    </row>
    <row r="38338" spans="1:6" x14ac:dyDescent="0.2">
      <c r="A38338" t="s">
        <v>49800</v>
      </c>
      <c r="B38338" t="s">
        <v>52396</v>
      </c>
      <c r="C38338" t="s">
        <v>52397</v>
      </c>
      <c r="D38338" t="s">
        <v>3878</v>
      </c>
      <c r="E38338" t="s">
        <v>3879</v>
      </c>
      <c r="F38338" t="s">
        <v>3880</v>
      </c>
    </row>
    <row r="38339" spans="1:6" x14ac:dyDescent="0.2">
      <c r="A38339" t="s">
        <v>49800</v>
      </c>
      <c r="B38339" t="s">
        <v>52396</v>
      </c>
      <c r="C38339" t="s">
        <v>52397</v>
      </c>
      <c r="D38339" t="s">
        <v>52934</v>
      </c>
      <c r="E38339" t="s">
        <v>52935</v>
      </c>
      <c r="F38339" t="s">
        <v>52936</v>
      </c>
    </row>
    <row r="38340" spans="1:6" x14ac:dyDescent="0.2">
      <c r="A38340" t="s">
        <v>49800</v>
      </c>
      <c r="B38340" t="s">
        <v>52396</v>
      </c>
      <c r="C38340" t="s">
        <v>52397</v>
      </c>
      <c r="D38340" t="s">
        <v>52958</v>
      </c>
      <c r="E38340" t="s">
        <v>52959</v>
      </c>
      <c r="F38340" t="s">
        <v>52960</v>
      </c>
    </row>
    <row r="38341" spans="1:6" x14ac:dyDescent="0.2">
      <c r="A38341" t="s">
        <v>49800</v>
      </c>
      <c r="B38341" t="s">
        <v>52396</v>
      </c>
      <c r="C38341" t="s">
        <v>52397</v>
      </c>
      <c r="D38341" t="s">
        <v>20638</v>
      </c>
      <c r="E38341" t="s">
        <v>20639</v>
      </c>
      <c r="F38341" t="s">
        <v>52953</v>
      </c>
    </row>
    <row r="38342" spans="1:6" x14ac:dyDescent="0.2">
      <c r="A38342" t="s">
        <v>49800</v>
      </c>
      <c r="B38342" t="s">
        <v>52396</v>
      </c>
      <c r="C38342" t="s">
        <v>52397</v>
      </c>
      <c r="D38342" t="s">
        <v>52928</v>
      </c>
      <c r="E38342" t="s">
        <v>52929</v>
      </c>
      <c r="F38342" t="s">
        <v>52930</v>
      </c>
    </row>
    <row r="38343" spans="1:6" x14ac:dyDescent="0.2">
      <c r="A38343" t="s">
        <v>49800</v>
      </c>
      <c r="B38343" t="s">
        <v>52396</v>
      </c>
      <c r="C38343" t="s">
        <v>52397</v>
      </c>
      <c r="D38343" t="s">
        <v>18524</v>
      </c>
      <c r="E38343" t="s">
        <v>18525</v>
      </c>
      <c r="F38343" t="s">
        <v>18526</v>
      </c>
    </row>
    <row r="38344" spans="1:6" x14ac:dyDescent="0.2">
      <c r="A38344" t="s">
        <v>49800</v>
      </c>
      <c r="B38344" t="s">
        <v>52396</v>
      </c>
      <c r="C38344" t="s">
        <v>52397</v>
      </c>
      <c r="D38344" t="s">
        <v>52961</v>
      </c>
      <c r="E38344" t="s">
        <v>52962</v>
      </c>
      <c r="F38344" t="s">
        <v>52963</v>
      </c>
    </row>
    <row r="38345" spans="1:6" x14ac:dyDescent="0.2">
      <c r="A38345" t="s">
        <v>49800</v>
      </c>
      <c r="B38345" t="s">
        <v>52396</v>
      </c>
      <c r="C38345" t="s">
        <v>52397</v>
      </c>
      <c r="D38345" t="s">
        <v>52946</v>
      </c>
      <c r="E38345" t="s">
        <v>52947</v>
      </c>
      <c r="F38345" t="s">
        <v>52948</v>
      </c>
    </row>
    <row r="38346" spans="1:6" x14ac:dyDescent="0.2">
      <c r="A38346" t="s">
        <v>49800</v>
      </c>
      <c r="B38346" t="s">
        <v>52396</v>
      </c>
      <c r="C38346" t="s">
        <v>52397</v>
      </c>
      <c r="D38346" t="s">
        <v>1428</v>
      </c>
      <c r="E38346" t="s">
        <v>1429</v>
      </c>
      <c r="F38346" t="s">
        <v>1430</v>
      </c>
    </row>
    <row r="38347" spans="1:6" x14ac:dyDescent="0.2">
      <c r="A38347" t="s">
        <v>49800</v>
      </c>
      <c r="B38347" t="s">
        <v>52396</v>
      </c>
      <c r="C38347" t="s">
        <v>52397</v>
      </c>
      <c r="D38347" t="s">
        <v>49616</v>
      </c>
      <c r="E38347" t="s">
        <v>49617</v>
      </c>
      <c r="F38347" t="s">
        <v>49618</v>
      </c>
    </row>
    <row r="38348" spans="1:6" x14ac:dyDescent="0.2">
      <c r="A38348" t="s">
        <v>49800</v>
      </c>
      <c r="B38348" t="s">
        <v>52396</v>
      </c>
      <c r="C38348" t="s">
        <v>52397</v>
      </c>
      <c r="D38348" t="s">
        <v>33869</v>
      </c>
      <c r="E38348" t="s">
        <v>33870</v>
      </c>
      <c r="F38348" t="s">
        <v>52952</v>
      </c>
    </row>
    <row r="38349" spans="1:6" x14ac:dyDescent="0.2">
      <c r="A38349" t="s">
        <v>49800</v>
      </c>
      <c r="B38349" t="s">
        <v>52396</v>
      </c>
      <c r="C38349" t="s">
        <v>52397</v>
      </c>
      <c r="D38349" t="s">
        <v>52949</v>
      </c>
      <c r="E38349" t="s">
        <v>52950</v>
      </c>
      <c r="F38349" t="s">
        <v>52951</v>
      </c>
    </row>
    <row r="38350" spans="1:6" x14ac:dyDescent="0.2">
      <c r="A38350" t="s">
        <v>49800</v>
      </c>
      <c r="B38350" t="s">
        <v>52396</v>
      </c>
      <c r="C38350" t="s">
        <v>52397</v>
      </c>
      <c r="D38350" t="s">
        <v>25170</v>
      </c>
      <c r="E38350" t="s">
        <v>25171</v>
      </c>
      <c r="F38350" t="s">
        <v>52964</v>
      </c>
    </row>
    <row r="38351" spans="1:6" x14ac:dyDescent="0.2">
      <c r="A38351" t="s">
        <v>49800</v>
      </c>
      <c r="B38351" t="s">
        <v>52396</v>
      </c>
      <c r="C38351" t="s">
        <v>52397</v>
      </c>
      <c r="D38351" t="s">
        <v>52965</v>
      </c>
      <c r="E38351" t="s">
        <v>52966</v>
      </c>
      <c r="F38351" t="s">
        <v>52967</v>
      </c>
    </row>
    <row r="38352" spans="1:6" x14ac:dyDescent="0.2">
      <c r="A38352" t="s">
        <v>49800</v>
      </c>
      <c r="B38352" t="s">
        <v>52396</v>
      </c>
      <c r="C38352" t="s">
        <v>52397</v>
      </c>
      <c r="D38352" t="s">
        <v>52968</v>
      </c>
      <c r="E38352" t="s">
        <v>52969</v>
      </c>
      <c r="F38352" t="s">
        <v>52970</v>
      </c>
    </row>
    <row r="38353" spans="1:6" x14ac:dyDescent="0.2">
      <c r="A38353" t="s">
        <v>49800</v>
      </c>
      <c r="B38353" t="s">
        <v>52396</v>
      </c>
      <c r="C38353" t="s">
        <v>52397</v>
      </c>
      <c r="D38353" t="s">
        <v>32209</v>
      </c>
      <c r="E38353" t="s">
        <v>32210</v>
      </c>
      <c r="F38353" t="s">
        <v>32211</v>
      </c>
    </row>
    <row r="38354" spans="1:6" x14ac:dyDescent="0.2">
      <c r="A38354" t="s">
        <v>49800</v>
      </c>
      <c r="B38354" t="s">
        <v>52396</v>
      </c>
      <c r="C38354" t="s">
        <v>52397</v>
      </c>
      <c r="D38354" t="s">
        <v>4434</v>
      </c>
      <c r="E38354" t="s">
        <v>4435</v>
      </c>
      <c r="F38354" t="s">
        <v>4436</v>
      </c>
    </row>
    <row r="38355" spans="1:6" x14ac:dyDescent="0.2">
      <c r="A38355" t="s">
        <v>49800</v>
      </c>
      <c r="B38355" t="s">
        <v>52396</v>
      </c>
      <c r="C38355" t="s">
        <v>52397</v>
      </c>
      <c r="D38355" t="s">
        <v>451</v>
      </c>
      <c r="E38355" t="s">
        <v>452</v>
      </c>
      <c r="F38355" t="s">
        <v>453</v>
      </c>
    </row>
    <row r="38356" spans="1:6" x14ac:dyDescent="0.2">
      <c r="A38356" t="s">
        <v>49800</v>
      </c>
      <c r="B38356" t="s">
        <v>52396</v>
      </c>
      <c r="C38356" t="s">
        <v>52397</v>
      </c>
      <c r="D38356" t="s">
        <v>35213</v>
      </c>
      <c r="E38356" t="s">
        <v>35214</v>
      </c>
      <c r="F38356" t="s">
        <v>35215</v>
      </c>
    </row>
    <row r="38357" spans="1:6" x14ac:dyDescent="0.2">
      <c r="A38357" t="s">
        <v>49800</v>
      </c>
      <c r="B38357" t="s">
        <v>52396</v>
      </c>
      <c r="C38357" t="s">
        <v>52397</v>
      </c>
      <c r="D38357" t="s">
        <v>51358</v>
      </c>
      <c r="E38357" t="s">
        <v>51359</v>
      </c>
      <c r="F38357" t="s">
        <v>51360</v>
      </c>
    </row>
    <row r="38358" spans="1:6" x14ac:dyDescent="0.2">
      <c r="A38358" t="s">
        <v>49800</v>
      </c>
      <c r="B38358" t="s">
        <v>52396</v>
      </c>
      <c r="C38358" t="s">
        <v>52397</v>
      </c>
      <c r="D38358" t="s">
        <v>52971</v>
      </c>
      <c r="E38358" t="s">
        <v>52972</v>
      </c>
      <c r="F38358" t="s">
        <v>52973</v>
      </c>
    </row>
    <row r="38359" spans="1:6" x14ac:dyDescent="0.2">
      <c r="A38359" t="s">
        <v>49800</v>
      </c>
      <c r="B38359" t="s">
        <v>52396</v>
      </c>
      <c r="C38359" t="s">
        <v>52397</v>
      </c>
      <c r="D38359" t="s">
        <v>52937</v>
      </c>
      <c r="E38359" t="s">
        <v>52938</v>
      </c>
      <c r="F38359" t="s">
        <v>52939</v>
      </c>
    </row>
    <row r="38360" spans="1:6" x14ac:dyDescent="0.2">
      <c r="A38360" t="s">
        <v>49800</v>
      </c>
      <c r="B38360" t="s">
        <v>52396</v>
      </c>
      <c r="C38360" t="s">
        <v>52397</v>
      </c>
      <c r="D38360" t="s">
        <v>52965</v>
      </c>
      <c r="E38360" t="s">
        <v>52966</v>
      </c>
      <c r="F38360" t="s">
        <v>52967</v>
      </c>
    </row>
    <row r="38361" spans="1:6" x14ac:dyDescent="0.2">
      <c r="A38361" t="s">
        <v>49800</v>
      </c>
      <c r="B38361" t="s">
        <v>52396</v>
      </c>
      <c r="C38361" t="s">
        <v>52397</v>
      </c>
      <c r="D38361" t="s">
        <v>52908</v>
      </c>
      <c r="E38361" t="s">
        <v>52909</v>
      </c>
      <c r="F38361" t="s">
        <v>52910</v>
      </c>
    </row>
    <row r="38362" spans="1:6" x14ac:dyDescent="0.2">
      <c r="A38362" t="s">
        <v>49800</v>
      </c>
      <c r="B38362" t="s">
        <v>52396</v>
      </c>
      <c r="C38362" t="s">
        <v>52397</v>
      </c>
      <c r="D38362" t="s">
        <v>30080</v>
      </c>
      <c r="E38362" t="s">
        <v>30081</v>
      </c>
      <c r="F38362" t="s">
        <v>30082</v>
      </c>
    </row>
    <row r="38363" spans="1:6" x14ac:dyDescent="0.2">
      <c r="A38363" t="s">
        <v>49800</v>
      </c>
      <c r="B38363" t="s">
        <v>52396</v>
      </c>
      <c r="C38363" t="s">
        <v>52397</v>
      </c>
      <c r="D38363" t="s">
        <v>20650</v>
      </c>
      <c r="E38363" t="s">
        <v>20651</v>
      </c>
      <c r="F38363" t="s">
        <v>20652</v>
      </c>
    </row>
    <row r="38364" spans="1:6" x14ac:dyDescent="0.2">
      <c r="A38364" t="s">
        <v>49800</v>
      </c>
      <c r="B38364" t="s">
        <v>52396</v>
      </c>
      <c r="C38364" t="s">
        <v>52397</v>
      </c>
      <c r="D38364" t="s">
        <v>52974</v>
      </c>
      <c r="E38364" t="s">
        <v>52975</v>
      </c>
      <c r="F38364" t="s">
        <v>52976</v>
      </c>
    </row>
    <row r="38365" spans="1:6" x14ac:dyDescent="0.2">
      <c r="A38365" t="s">
        <v>49800</v>
      </c>
      <c r="B38365" t="s">
        <v>52396</v>
      </c>
      <c r="C38365" t="s">
        <v>52397</v>
      </c>
      <c r="D38365" t="s">
        <v>23825</v>
      </c>
      <c r="E38365" t="s">
        <v>23826</v>
      </c>
      <c r="F38365" t="s">
        <v>52977</v>
      </c>
    </row>
    <row r="38366" spans="1:6" x14ac:dyDescent="0.2">
      <c r="A38366" t="s">
        <v>49800</v>
      </c>
      <c r="B38366" t="s">
        <v>52396</v>
      </c>
      <c r="C38366" t="s">
        <v>52397</v>
      </c>
      <c r="D38366" t="s">
        <v>19233</v>
      </c>
      <c r="E38366" t="s">
        <v>19234</v>
      </c>
      <c r="F38366" t="s">
        <v>19235</v>
      </c>
    </row>
    <row r="38367" spans="1:6" x14ac:dyDescent="0.2">
      <c r="A38367" t="s">
        <v>49800</v>
      </c>
      <c r="B38367" t="s">
        <v>52396</v>
      </c>
      <c r="C38367" t="s">
        <v>52397</v>
      </c>
      <c r="D38367" t="s">
        <v>38619</v>
      </c>
      <c r="E38367" t="s">
        <v>38620</v>
      </c>
      <c r="F38367" t="s">
        <v>38621</v>
      </c>
    </row>
    <row r="38368" spans="1:6" x14ac:dyDescent="0.2">
      <c r="A38368" t="s">
        <v>49800</v>
      </c>
      <c r="B38368" t="s">
        <v>52396</v>
      </c>
      <c r="C38368" t="s">
        <v>52397</v>
      </c>
      <c r="D38368" t="s">
        <v>52978</v>
      </c>
      <c r="E38368" t="s">
        <v>52979</v>
      </c>
      <c r="F38368" t="s">
        <v>52980</v>
      </c>
    </row>
    <row r="38369" spans="1:6" x14ac:dyDescent="0.2">
      <c r="A38369" t="s">
        <v>49800</v>
      </c>
      <c r="B38369" t="s">
        <v>52396</v>
      </c>
      <c r="C38369" t="s">
        <v>52397</v>
      </c>
      <c r="D38369" t="s">
        <v>52981</v>
      </c>
      <c r="E38369" t="s">
        <v>52982</v>
      </c>
      <c r="F38369" t="s">
        <v>52983</v>
      </c>
    </row>
    <row r="38370" spans="1:6" x14ac:dyDescent="0.2">
      <c r="A38370" t="s">
        <v>49800</v>
      </c>
      <c r="B38370" t="s">
        <v>52396</v>
      </c>
      <c r="C38370" t="s">
        <v>52397</v>
      </c>
      <c r="D38370" t="s">
        <v>52984</v>
      </c>
      <c r="E38370" t="s">
        <v>52985</v>
      </c>
      <c r="F38370" t="s">
        <v>52986</v>
      </c>
    </row>
    <row r="38371" spans="1:6" x14ac:dyDescent="0.2">
      <c r="A38371" t="s">
        <v>49800</v>
      </c>
      <c r="B38371" t="s">
        <v>52396</v>
      </c>
      <c r="C38371" t="s">
        <v>52397</v>
      </c>
      <c r="D38371" t="s">
        <v>52045</v>
      </c>
      <c r="E38371" t="s">
        <v>52046</v>
      </c>
      <c r="F38371" t="s">
        <v>52047</v>
      </c>
    </row>
    <row r="38372" spans="1:6" x14ac:dyDescent="0.2">
      <c r="A38372" t="s">
        <v>49800</v>
      </c>
      <c r="B38372" t="s">
        <v>52396</v>
      </c>
      <c r="C38372" t="s">
        <v>52397</v>
      </c>
      <c r="D38372" t="s">
        <v>52987</v>
      </c>
      <c r="E38372" t="s">
        <v>52988</v>
      </c>
      <c r="F38372" t="s">
        <v>52989</v>
      </c>
    </row>
    <row r="38373" spans="1:6" x14ac:dyDescent="0.2">
      <c r="A38373" t="s">
        <v>49800</v>
      </c>
      <c r="B38373" t="s">
        <v>52396</v>
      </c>
      <c r="C38373" t="s">
        <v>52397</v>
      </c>
      <c r="D38373" t="s">
        <v>52990</v>
      </c>
      <c r="E38373" t="s">
        <v>52991</v>
      </c>
      <c r="F38373" t="s">
        <v>52992</v>
      </c>
    </row>
    <row r="38374" spans="1:6" x14ac:dyDescent="0.2">
      <c r="A38374" t="s">
        <v>49800</v>
      </c>
      <c r="B38374" t="s">
        <v>52396</v>
      </c>
      <c r="C38374" t="s">
        <v>52397</v>
      </c>
      <c r="D38374" t="s">
        <v>52993</v>
      </c>
      <c r="E38374" t="s">
        <v>52994</v>
      </c>
      <c r="F38374" t="s">
        <v>52995</v>
      </c>
    </row>
    <row r="38375" spans="1:6" x14ac:dyDescent="0.2">
      <c r="A38375" t="s">
        <v>49800</v>
      </c>
      <c r="B38375" t="s">
        <v>52396</v>
      </c>
      <c r="C38375" t="s">
        <v>52397</v>
      </c>
      <c r="D38375" t="s">
        <v>35802</v>
      </c>
      <c r="E38375" t="s">
        <v>35803</v>
      </c>
      <c r="F38375" t="s">
        <v>35804</v>
      </c>
    </row>
    <row r="38376" spans="1:6" x14ac:dyDescent="0.2">
      <c r="A38376" t="s">
        <v>49800</v>
      </c>
      <c r="B38376" t="s">
        <v>52396</v>
      </c>
      <c r="C38376" t="s">
        <v>52397</v>
      </c>
      <c r="D38376" t="s">
        <v>35232</v>
      </c>
      <c r="E38376" t="s">
        <v>35233</v>
      </c>
      <c r="F38376" t="s">
        <v>35234</v>
      </c>
    </row>
    <row r="38377" spans="1:6" x14ac:dyDescent="0.2">
      <c r="A38377" t="s">
        <v>49800</v>
      </c>
      <c r="B38377" t="s">
        <v>52396</v>
      </c>
      <c r="C38377" t="s">
        <v>52397</v>
      </c>
      <c r="D38377" t="s">
        <v>36718</v>
      </c>
      <c r="E38377" t="s">
        <v>36719</v>
      </c>
      <c r="F38377" t="s">
        <v>36720</v>
      </c>
    </row>
    <row r="38378" spans="1:6" x14ac:dyDescent="0.2">
      <c r="A38378" t="s">
        <v>49800</v>
      </c>
      <c r="B38378" t="s">
        <v>52396</v>
      </c>
      <c r="C38378" t="s">
        <v>52397</v>
      </c>
      <c r="D38378" t="s">
        <v>38619</v>
      </c>
      <c r="E38378" t="s">
        <v>38620</v>
      </c>
      <c r="F38378" t="s">
        <v>38621</v>
      </c>
    </row>
    <row r="38379" spans="1:6" x14ac:dyDescent="0.2">
      <c r="A38379" t="s">
        <v>49800</v>
      </c>
      <c r="B38379" t="s">
        <v>52396</v>
      </c>
      <c r="C38379" t="s">
        <v>52397</v>
      </c>
      <c r="D38379" t="s">
        <v>52981</v>
      </c>
      <c r="E38379" t="s">
        <v>52982</v>
      </c>
      <c r="F38379" t="s">
        <v>52983</v>
      </c>
    </row>
    <row r="38380" spans="1:6" x14ac:dyDescent="0.2">
      <c r="A38380" t="s">
        <v>49800</v>
      </c>
      <c r="B38380" t="s">
        <v>52396</v>
      </c>
      <c r="C38380" t="s">
        <v>52397</v>
      </c>
      <c r="D38380" t="s">
        <v>33889</v>
      </c>
      <c r="E38380" t="s">
        <v>33890</v>
      </c>
      <c r="F38380" t="s">
        <v>33891</v>
      </c>
    </row>
    <row r="38381" spans="1:6" x14ac:dyDescent="0.2">
      <c r="A38381" t="s">
        <v>49800</v>
      </c>
      <c r="B38381" t="s">
        <v>52396</v>
      </c>
      <c r="C38381" t="s">
        <v>52397</v>
      </c>
      <c r="D38381" t="s">
        <v>52978</v>
      </c>
      <c r="E38381" t="s">
        <v>52979</v>
      </c>
      <c r="F38381" t="s">
        <v>52980</v>
      </c>
    </row>
    <row r="38382" spans="1:6" x14ac:dyDescent="0.2">
      <c r="A38382" t="s">
        <v>49800</v>
      </c>
      <c r="B38382" t="s">
        <v>52396</v>
      </c>
      <c r="C38382" t="s">
        <v>52397</v>
      </c>
      <c r="D38382" t="s">
        <v>52984</v>
      </c>
      <c r="E38382" t="s">
        <v>52985</v>
      </c>
      <c r="F38382" t="s">
        <v>52986</v>
      </c>
    </row>
    <row r="38383" spans="1:6" x14ac:dyDescent="0.2">
      <c r="A38383" t="s">
        <v>49800</v>
      </c>
      <c r="B38383" t="s">
        <v>52396</v>
      </c>
      <c r="C38383" t="s">
        <v>52397</v>
      </c>
      <c r="D38383" t="s">
        <v>52993</v>
      </c>
      <c r="E38383" t="s">
        <v>52994</v>
      </c>
      <c r="F38383" t="s">
        <v>52995</v>
      </c>
    </row>
    <row r="38384" spans="1:6" x14ac:dyDescent="0.2">
      <c r="A38384" t="s">
        <v>49800</v>
      </c>
      <c r="B38384" t="s">
        <v>52396</v>
      </c>
      <c r="C38384" t="s">
        <v>52397</v>
      </c>
      <c r="D38384" t="s">
        <v>52996</v>
      </c>
      <c r="E38384" t="s">
        <v>52997</v>
      </c>
      <c r="F38384" t="s">
        <v>52998</v>
      </c>
    </row>
    <row r="38385" spans="1:6" x14ac:dyDescent="0.2">
      <c r="A38385" t="s">
        <v>49800</v>
      </c>
      <c r="B38385" t="s">
        <v>52396</v>
      </c>
      <c r="C38385" t="s">
        <v>52397</v>
      </c>
      <c r="D38385" t="s">
        <v>52999</v>
      </c>
      <c r="E38385" t="s">
        <v>53000</v>
      </c>
      <c r="F38385" t="s">
        <v>53001</v>
      </c>
    </row>
    <row r="38386" spans="1:6" x14ac:dyDescent="0.2">
      <c r="A38386" t="s">
        <v>49800</v>
      </c>
      <c r="B38386" t="s">
        <v>52396</v>
      </c>
      <c r="C38386" t="s">
        <v>52397</v>
      </c>
      <c r="D38386" t="s">
        <v>19266</v>
      </c>
      <c r="E38386" t="s">
        <v>19267</v>
      </c>
      <c r="F38386" t="s">
        <v>19268</v>
      </c>
    </row>
    <row r="38387" spans="1:6" x14ac:dyDescent="0.2">
      <c r="A38387" t="s">
        <v>49800</v>
      </c>
      <c r="B38387" t="s">
        <v>52396</v>
      </c>
      <c r="C38387" t="s">
        <v>52397</v>
      </c>
      <c r="D38387" t="s">
        <v>19272</v>
      </c>
      <c r="E38387" t="s">
        <v>19273</v>
      </c>
      <c r="F38387" t="s">
        <v>19274</v>
      </c>
    </row>
    <row r="38388" spans="1:6" x14ac:dyDescent="0.2">
      <c r="A38388" t="s">
        <v>49800</v>
      </c>
      <c r="B38388" t="s">
        <v>52396</v>
      </c>
      <c r="C38388" t="s">
        <v>52397</v>
      </c>
      <c r="D38388" t="s">
        <v>23945</v>
      </c>
      <c r="E38388" t="s">
        <v>23946</v>
      </c>
      <c r="F38388" t="s">
        <v>23947</v>
      </c>
    </row>
    <row r="38389" spans="1:6" x14ac:dyDescent="0.2">
      <c r="A38389" t="s">
        <v>49800</v>
      </c>
      <c r="B38389" t="s">
        <v>52396</v>
      </c>
      <c r="C38389" t="s">
        <v>52397</v>
      </c>
      <c r="D38389" t="s">
        <v>53002</v>
      </c>
      <c r="E38389" t="s">
        <v>53003</v>
      </c>
      <c r="F38389" t="s">
        <v>53004</v>
      </c>
    </row>
    <row r="38390" spans="1:6" x14ac:dyDescent="0.2">
      <c r="A38390" t="s">
        <v>49800</v>
      </c>
      <c r="B38390" t="s">
        <v>52396</v>
      </c>
      <c r="C38390" t="s">
        <v>52397</v>
      </c>
      <c r="D38390" t="s">
        <v>3954</v>
      </c>
      <c r="E38390" t="s">
        <v>3955</v>
      </c>
      <c r="F38390" t="s">
        <v>3956</v>
      </c>
    </row>
    <row r="38391" spans="1:6" x14ac:dyDescent="0.2">
      <c r="A38391" t="s">
        <v>49800</v>
      </c>
      <c r="B38391" t="s">
        <v>52396</v>
      </c>
      <c r="C38391" t="s">
        <v>52397</v>
      </c>
      <c r="D38391" t="s">
        <v>33904</v>
      </c>
      <c r="E38391" t="s">
        <v>33905</v>
      </c>
      <c r="F38391" t="s">
        <v>33906</v>
      </c>
    </row>
    <row r="38392" spans="1:6" x14ac:dyDescent="0.2">
      <c r="A38392" t="s">
        <v>49800</v>
      </c>
      <c r="B38392" t="s">
        <v>52396</v>
      </c>
      <c r="C38392" t="s">
        <v>52397</v>
      </c>
      <c r="D38392" t="s">
        <v>52051</v>
      </c>
      <c r="E38392" t="s">
        <v>52052</v>
      </c>
      <c r="F38392" t="s">
        <v>52053</v>
      </c>
    </row>
    <row r="38393" spans="1:6" x14ac:dyDescent="0.2">
      <c r="A38393" t="s">
        <v>49800</v>
      </c>
      <c r="B38393" t="s">
        <v>52396</v>
      </c>
      <c r="C38393" t="s">
        <v>52397</v>
      </c>
      <c r="D38393" t="s">
        <v>53005</v>
      </c>
      <c r="E38393" t="s">
        <v>53006</v>
      </c>
      <c r="F38393" t="s">
        <v>53007</v>
      </c>
    </row>
    <row r="38394" spans="1:6" x14ac:dyDescent="0.2">
      <c r="A38394" t="s">
        <v>49800</v>
      </c>
      <c r="B38394" t="s">
        <v>52396</v>
      </c>
      <c r="C38394" t="s">
        <v>52397</v>
      </c>
      <c r="D38394" t="s">
        <v>13509</v>
      </c>
      <c r="E38394" t="s">
        <v>13510</v>
      </c>
      <c r="F38394" t="s">
        <v>13511</v>
      </c>
    </row>
    <row r="38395" spans="1:6" x14ac:dyDescent="0.2">
      <c r="A38395" t="s">
        <v>49800</v>
      </c>
      <c r="B38395" t="s">
        <v>52396</v>
      </c>
      <c r="C38395" t="s">
        <v>52397</v>
      </c>
      <c r="D38395" t="s">
        <v>45388</v>
      </c>
      <c r="E38395" t="s">
        <v>45389</v>
      </c>
      <c r="F38395" t="s">
        <v>53008</v>
      </c>
    </row>
    <row r="38396" spans="1:6" x14ac:dyDescent="0.2">
      <c r="A38396" t="s">
        <v>49800</v>
      </c>
      <c r="B38396" t="s">
        <v>52396</v>
      </c>
      <c r="C38396" t="s">
        <v>52397</v>
      </c>
      <c r="D38396" t="s">
        <v>5015</v>
      </c>
      <c r="E38396" t="s">
        <v>5016</v>
      </c>
      <c r="F38396" t="s">
        <v>53009</v>
      </c>
    </row>
    <row r="38397" spans="1:6" x14ac:dyDescent="0.2">
      <c r="A38397" t="s">
        <v>49800</v>
      </c>
      <c r="B38397" t="s">
        <v>52396</v>
      </c>
      <c r="C38397" t="s">
        <v>52397</v>
      </c>
      <c r="D38397" t="s">
        <v>52320</v>
      </c>
      <c r="E38397" t="s">
        <v>52321</v>
      </c>
      <c r="F38397" t="s">
        <v>52322</v>
      </c>
    </row>
    <row r="38398" spans="1:6" x14ac:dyDescent="0.2">
      <c r="A38398" t="s">
        <v>49800</v>
      </c>
      <c r="B38398" t="s">
        <v>52396</v>
      </c>
      <c r="C38398" t="s">
        <v>52397</v>
      </c>
      <c r="D38398" t="s">
        <v>35814</v>
      </c>
      <c r="E38398" t="s">
        <v>35815</v>
      </c>
      <c r="F38398" t="s">
        <v>35816</v>
      </c>
    </row>
    <row r="38399" spans="1:6" x14ac:dyDescent="0.2">
      <c r="A38399" t="s">
        <v>49800</v>
      </c>
      <c r="B38399" t="s">
        <v>52396</v>
      </c>
      <c r="C38399" t="s">
        <v>52397</v>
      </c>
      <c r="D38399" t="s">
        <v>53010</v>
      </c>
      <c r="E38399" t="s">
        <v>53011</v>
      </c>
      <c r="F38399" t="s">
        <v>53012</v>
      </c>
    </row>
    <row r="38400" spans="1:6" x14ac:dyDescent="0.2">
      <c r="A38400" t="s">
        <v>49800</v>
      </c>
      <c r="B38400" t="s">
        <v>52396</v>
      </c>
      <c r="C38400" t="s">
        <v>52397</v>
      </c>
      <c r="D38400" t="s">
        <v>39167</v>
      </c>
      <c r="E38400" t="s">
        <v>39168</v>
      </c>
      <c r="F38400" t="s">
        <v>39169</v>
      </c>
    </row>
    <row r="38401" spans="1:6" x14ac:dyDescent="0.2">
      <c r="A38401" t="s">
        <v>49800</v>
      </c>
      <c r="B38401" t="s">
        <v>52396</v>
      </c>
      <c r="C38401" t="s">
        <v>52397</v>
      </c>
      <c r="D38401" t="s">
        <v>18548</v>
      </c>
      <c r="E38401" t="s">
        <v>18549</v>
      </c>
      <c r="F38401" t="s">
        <v>18550</v>
      </c>
    </row>
    <row r="38402" spans="1:6" x14ac:dyDescent="0.2">
      <c r="A38402" t="s">
        <v>49800</v>
      </c>
      <c r="B38402" t="s">
        <v>52396</v>
      </c>
      <c r="C38402" t="s">
        <v>52397</v>
      </c>
      <c r="D38402" t="s">
        <v>52350</v>
      </c>
      <c r="E38402" t="s">
        <v>52351</v>
      </c>
      <c r="F38402" t="s">
        <v>52352</v>
      </c>
    </row>
    <row r="38403" spans="1:6" x14ac:dyDescent="0.2">
      <c r="A38403" t="s">
        <v>49800</v>
      </c>
      <c r="B38403" t="s">
        <v>52396</v>
      </c>
      <c r="C38403" t="s">
        <v>52397</v>
      </c>
      <c r="D38403" t="s">
        <v>53013</v>
      </c>
      <c r="E38403" t="s">
        <v>53014</v>
      </c>
      <c r="F38403" t="s">
        <v>53015</v>
      </c>
    </row>
    <row r="38404" spans="1:6" x14ac:dyDescent="0.2">
      <c r="A38404" t="s">
        <v>49800</v>
      </c>
      <c r="B38404" t="s">
        <v>52396</v>
      </c>
      <c r="C38404" t="s">
        <v>52397</v>
      </c>
      <c r="D38404" t="s">
        <v>35253</v>
      </c>
      <c r="E38404" t="s">
        <v>35254</v>
      </c>
      <c r="F38404" t="s">
        <v>35255</v>
      </c>
    </row>
    <row r="38405" spans="1:6" x14ac:dyDescent="0.2">
      <c r="A38405" t="s">
        <v>49800</v>
      </c>
      <c r="B38405" t="s">
        <v>52396</v>
      </c>
      <c r="C38405" t="s">
        <v>52397</v>
      </c>
      <c r="D38405" t="s">
        <v>53016</v>
      </c>
      <c r="E38405" t="s">
        <v>53017</v>
      </c>
      <c r="F38405" t="s">
        <v>53018</v>
      </c>
    </row>
    <row r="38406" spans="1:6" x14ac:dyDescent="0.2">
      <c r="A38406" t="s">
        <v>49800</v>
      </c>
      <c r="B38406" t="s">
        <v>52396</v>
      </c>
      <c r="C38406" t="s">
        <v>52397</v>
      </c>
      <c r="D38406" t="s">
        <v>4008</v>
      </c>
      <c r="E38406" t="s">
        <v>4009</v>
      </c>
      <c r="F38406" t="s">
        <v>4010</v>
      </c>
    </row>
    <row r="38407" spans="1:6" x14ac:dyDescent="0.2">
      <c r="A38407" t="s">
        <v>49800</v>
      </c>
      <c r="B38407" t="s">
        <v>52396</v>
      </c>
      <c r="C38407" t="s">
        <v>52397</v>
      </c>
      <c r="D38407" t="s">
        <v>53019</v>
      </c>
      <c r="E38407" t="s">
        <v>53020</v>
      </c>
      <c r="F38407" t="s">
        <v>53021</v>
      </c>
    </row>
    <row r="38408" spans="1:6" x14ac:dyDescent="0.2">
      <c r="A38408" t="s">
        <v>49800</v>
      </c>
      <c r="B38408" t="s">
        <v>52396</v>
      </c>
      <c r="C38408" t="s">
        <v>52397</v>
      </c>
      <c r="D38408" t="s">
        <v>53022</v>
      </c>
      <c r="E38408" t="s">
        <v>53023</v>
      </c>
      <c r="F38408" t="s">
        <v>53024</v>
      </c>
    </row>
    <row r="38409" spans="1:6" x14ac:dyDescent="0.2">
      <c r="A38409" t="s">
        <v>49800</v>
      </c>
      <c r="B38409" t="s">
        <v>52396</v>
      </c>
      <c r="C38409" t="s">
        <v>52397</v>
      </c>
      <c r="D38409" t="s">
        <v>52054</v>
      </c>
      <c r="E38409" t="s">
        <v>52055</v>
      </c>
      <c r="F38409" t="s">
        <v>52056</v>
      </c>
    </row>
    <row r="38410" spans="1:6" x14ac:dyDescent="0.2">
      <c r="A38410" t="s">
        <v>49800</v>
      </c>
      <c r="B38410" t="s">
        <v>52396</v>
      </c>
      <c r="C38410" t="s">
        <v>52397</v>
      </c>
      <c r="D38410" t="s">
        <v>36748</v>
      </c>
      <c r="E38410" t="s">
        <v>36749</v>
      </c>
      <c r="F38410" t="s">
        <v>36750</v>
      </c>
    </row>
    <row r="38411" spans="1:6" x14ac:dyDescent="0.2">
      <c r="A38411" t="s">
        <v>49800</v>
      </c>
      <c r="B38411" t="s">
        <v>52396</v>
      </c>
      <c r="C38411" t="s">
        <v>52397</v>
      </c>
      <c r="D38411" t="s">
        <v>53025</v>
      </c>
      <c r="E38411" t="s">
        <v>53026</v>
      </c>
      <c r="F38411" t="s">
        <v>53027</v>
      </c>
    </row>
    <row r="38412" spans="1:6" x14ac:dyDescent="0.2">
      <c r="A38412" t="s">
        <v>49800</v>
      </c>
      <c r="B38412" t="s">
        <v>52396</v>
      </c>
      <c r="C38412" t="s">
        <v>52397</v>
      </c>
      <c r="D38412" t="s">
        <v>52057</v>
      </c>
      <c r="E38412" t="s">
        <v>52058</v>
      </c>
      <c r="F38412" t="s">
        <v>52059</v>
      </c>
    </row>
    <row r="38413" spans="1:6" x14ac:dyDescent="0.2">
      <c r="A38413" t="s">
        <v>49800</v>
      </c>
      <c r="B38413" t="s">
        <v>52396</v>
      </c>
      <c r="C38413" t="s">
        <v>52397</v>
      </c>
      <c r="D38413" t="s">
        <v>14039</v>
      </c>
      <c r="E38413" t="s">
        <v>14040</v>
      </c>
      <c r="F38413" t="s">
        <v>14041</v>
      </c>
    </row>
    <row r="38414" spans="1:6" x14ac:dyDescent="0.2">
      <c r="A38414" t="s">
        <v>49800</v>
      </c>
      <c r="B38414" t="s">
        <v>52396</v>
      </c>
      <c r="C38414" t="s">
        <v>52397</v>
      </c>
      <c r="D38414" t="s">
        <v>36754</v>
      </c>
      <c r="E38414" t="s">
        <v>36755</v>
      </c>
      <c r="F38414" t="s">
        <v>36756</v>
      </c>
    </row>
    <row r="38415" spans="1:6" x14ac:dyDescent="0.2">
      <c r="A38415" t="s">
        <v>49800</v>
      </c>
      <c r="B38415" t="s">
        <v>52396</v>
      </c>
      <c r="C38415" t="s">
        <v>52397</v>
      </c>
      <c r="D38415" t="s">
        <v>53028</v>
      </c>
      <c r="E38415" t="s">
        <v>53029</v>
      </c>
      <c r="F38415" t="s">
        <v>53030</v>
      </c>
    </row>
    <row r="38416" spans="1:6" x14ac:dyDescent="0.2">
      <c r="A38416" t="s">
        <v>49800</v>
      </c>
      <c r="B38416" t="s">
        <v>52396</v>
      </c>
      <c r="C38416" t="s">
        <v>52397</v>
      </c>
      <c r="D38416" t="s">
        <v>36757</v>
      </c>
      <c r="E38416" t="s">
        <v>36758</v>
      </c>
      <c r="F38416" t="s">
        <v>36759</v>
      </c>
    </row>
    <row r="38417" spans="1:6" x14ac:dyDescent="0.2">
      <c r="A38417" t="s">
        <v>49800</v>
      </c>
      <c r="B38417" t="s">
        <v>52396</v>
      </c>
      <c r="C38417" t="s">
        <v>52397</v>
      </c>
      <c r="D38417" t="s">
        <v>53031</v>
      </c>
      <c r="E38417" t="s">
        <v>53032</v>
      </c>
      <c r="F38417" t="s">
        <v>53033</v>
      </c>
    </row>
    <row r="38418" spans="1:6" x14ac:dyDescent="0.2">
      <c r="A38418" t="s">
        <v>49800</v>
      </c>
      <c r="B38418" t="s">
        <v>52396</v>
      </c>
      <c r="C38418" t="s">
        <v>52397</v>
      </c>
      <c r="D38418" t="s">
        <v>53034</v>
      </c>
      <c r="E38418" t="s">
        <v>53035</v>
      </c>
      <c r="F38418" t="s">
        <v>53036</v>
      </c>
    </row>
    <row r="38419" spans="1:6" x14ac:dyDescent="0.2">
      <c r="A38419" t="s">
        <v>49800</v>
      </c>
      <c r="B38419" t="s">
        <v>52396</v>
      </c>
      <c r="C38419" t="s">
        <v>52397</v>
      </c>
      <c r="D38419" t="s">
        <v>53037</v>
      </c>
      <c r="E38419" t="s">
        <v>53038</v>
      </c>
      <c r="F38419" t="s">
        <v>53039</v>
      </c>
    </row>
    <row r="38420" spans="1:6" x14ac:dyDescent="0.2">
      <c r="A38420" t="s">
        <v>49800</v>
      </c>
      <c r="B38420" t="s">
        <v>52396</v>
      </c>
      <c r="C38420" t="s">
        <v>52397</v>
      </c>
      <c r="D38420" t="s">
        <v>53040</v>
      </c>
      <c r="E38420" t="s">
        <v>53041</v>
      </c>
      <c r="F38420" t="s">
        <v>53042</v>
      </c>
    </row>
    <row r="38421" spans="1:6" x14ac:dyDescent="0.2">
      <c r="A38421" t="s">
        <v>49800</v>
      </c>
      <c r="B38421" t="s">
        <v>52396</v>
      </c>
      <c r="C38421" t="s">
        <v>52397</v>
      </c>
      <c r="D38421" t="s">
        <v>46570</v>
      </c>
      <c r="E38421" t="s">
        <v>46571</v>
      </c>
      <c r="F38421" t="s">
        <v>46572</v>
      </c>
    </row>
    <row r="38422" spans="1:6" x14ac:dyDescent="0.2">
      <c r="A38422" t="s">
        <v>49800</v>
      </c>
      <c r="B38422" t="s">
        <v>52396</v>
      </c>
      <c r="C38422" t="s">
        <v>52397</v>
      </c>
      <c r="D38422" t="s">
        <v>19543</v>
      </c>
      <c r="E38422" t="s">
        <v>19544</v>
      </c>
      <c r="F38422" t="s">
        <v>19545</v>
      </c>
    </row>
    <row r="38423" spans="1:6" x14ac:dyDescent="0.2">
      <c r="A38423" t="s">
        <v>49800</v>
      </c>
      <c r="B38423" t="s">
        <v>52396</v>
      </c>
      <c r="C38423" t="s">
        <v>52397</v>
      </c>
      <c r="D38423" t="s">
        <v>4257</v>
      </c>
      <c r="E38423" t="s">
        <v>4258</v>
      </c>
      <c r="F38423" t="s">
        <v>53043</v>
      </c>
    </row>
    <row r="38424" spans="1:6" x14ac:dyDescent="0.2">
      <c r="A38424" t="s">
        <v>49800</v>
      </c>
      <c r="B38424" t="s">
        <v>52396</v>
      </c>
      <c r="C38424" t="s">
        <v>52397</v>
      </c>
      <c r="D38424" t="s">
        <v>53044</v>
      </c>
      <c r="E38424" t="s">
        <v>53045</v>
      </c>
      <c r="F38424" t="s">
        <v>53046</v>
      </c>
    </row>
    <row r="38425" spans="1:6" x14ac:dyDescent="0.2">
      <c r="A38425" t="s">
        <v>49800</v>
      </c>
      <c r="B38425" t="s">
        <v>52396</v>
      </c>
      <c r="C38425" t="s">
        <v>52397</v>
      </c>
      <c r="D38425" t="s">
        <v>35265</v>
      </c>
      <c r="E38425" t="s">
        <v>35266</v>
      </c>
      <c r="F38425" t="s">
        <v>35267</v>
      </c>
    </row>
    <row r="38426" spans="1:6" x14ac:dyDescent="0.2">
      <c r="A38426" t="s">
        <v>49800</v>
      </c>
      <c r="B38426" t="s">
        <v>52396</v>
      </c>
      <c r="C38426" t="s">
        <v>52397</v>
      </c>
      <c r="D38426" t="s">
        <v>46576</v>
      </c>
      <c r="E38426" t="s">
        <v>46577</v>
      </c>
      <c r="F38426" t="s">
        <v>46578</v>
      </c>
    </row>
    <row r="38427" spans="1:6" x14ac:dyDescent="0.2">
      <c r="A38427" t="s">
        <v>49800</v>
      </c>
      <c r="B38427" t="s">
        <v>52396</v>
      </c>
      <c r="C38427" t="s">
        <v>52397</v>
      </c>
      <c r="D38427" t="s">
        <v>53047</v>
      </c>
      <c r="E38427" t="s">
        <v>53048</v>
      </c>
      <c r="F38427" t="s">
        <v>53049</v>
      </c>
    </row>
    <row r="38428" spans="1:6" x14ac:dyDescent="0.2">
      <c r="A38428" t="s">
        <v>49800</v>
      </c>
      <c r="B38428" t="s">
        <v>52396</v>
      </c>
      <c r="C38428" t="s">
        <v>52397</v>
      </c>
      <c r="D38428" t="s">
        <v>52069</v>
      </c>
      <c r="E38428" t="s">
        <v>52070</v>
      </c>
      <c r="F38428" t="s">
        <v>52071</v>
      </c>
    </row>
    <row r="38429" spans="1:6" x14ac:dyDescent="0.2">
      <c r="A38429" t="s">
        <v>49800</v>
      </c>
      <c r="B38429" t="s">
        <v>52396</v>
      </c>
      <c r="C38429" t="s">
        <v>52397</v>
      </c>
      <c r="D38429" t="s">
        <v>52072</v>
      </c>
      <c r="E38429" t="s">
        <v>52073</v>
      </c>
      <c r="F38429" t="s">
        <v>52074</v>
      </c>
    </row>
    <row r="38430" spans="1:6" x14ac:dyDescent="0.2">
      <c r="A38430" t="s">
        <v>49800</v>
      </c>
      <c r="B38430" t="s">
        <v>52396</v>
      </c>
      <c r="C38430" t="s">
        <v>52397</v>
      </c>
      <c r="D38430" t="s">
        <v>53050</v>
      </c>
      <c r="E38430" t="s">
        <v>53051</v>
      </c>
      <c r="F38430" t="s">
        <v>53052</v>
      </c>
    </row>
    <row r="38431" spans="1:6" x14ac:dyDescent="0.2">
      <c r="A38431" t="s">
        <v>49800</v>
      </c>
      <c r="B38431" t="s">
        <v>52396</v>
      </c>
      <c r="C38431" t="s">
        <v>52397</v>
      </c>
      <c r="D38431" t="s">
        <v>50552</v>
      </c>
      <c r="E38431" t="s">
        <v>50553</v>
      </c>
      <c r="F38431" t="s">
        <v>50554</v>
      </c>
    </row>
    <row r="38432" spans="1:6" x14ac:dyDescent="0.2">
      <c r="A38432" t="s">
        <v>49800</v>
      </c>
      <c r="B38432" t="s">
        <v>52396</v>
      </c>
      <c r="C38432" t="s">
        <v>52397</v>
      </c>
      <c r="D38432" t="s">
        <v>53053</v>
      </c>
      <c r="E38432" t="s">
        <v>53054</v>
      </c>
      <c r="F38432" t="s">
        <v>53055</v>
      </c>
    </row>
    <row r="38433" spans="1:6" x14ac:dyDescent="0.2">
      <c r="A38433" t="s">
        <v>49800</v>
      </c>
      <c r="B38433" t="s">
        <v>52396</v>
      </c>
      <c r="C38433" t="s">
        <v>52397</v>
      </c>
      <c r="D38433" t="s">
        <v>36775</v>
      </c>
      <c r="E38433" t="s">
        <v>36776</v>
      </c>
      <c r="F38433" t="s">
        <v>36777</v>
      </c>
    </row>
    <row r="38434" spans="1:6" x14ac:dyDescent="0.2">
      <c r="A38434" t="s">
        <v>49800</v>
      </c>
      <c r="B38434" t="s">
        <v>52396</v>
      </c>
      <c r="C38434" t="s">
        <v>52397</v>
      </c>
      <c r="D38434" t="s">
        <v>38197</v>
      </c>
      <c r="E38434" t="s">
        <v>53056</v>
      </c>
      <c r="F38434" t="s">
        <v>53057</v>
      </c>
    </row>
    <row r="38435" spans="1:6" x14ac:dyDescent="0.2">
      <c r="A38435" t="s">
        <v>49800</v>
      </c>
      <c r="B38435" t="s">
        <v>52396</v>
      </c>
      <c r="C38435" t="s">
        <v>52397</v>
      </c>
      <c r="D38435" t="s">
        <v>53058</v>
      </c>
      <c r="E38435" t="s">
        <v>53059</v>
      </c>
      <c r="F38435" t="s">
        <v>53060</v>
      </c>
    </row>
    <row r="38436" spans="1:6" x14ac:dyDescent="0.2">
      <c r="A38436" t="s">
        <v>49800</v>
      </c>
      <c r="B38436" t="s">
        <v>52396</v>
      </c>
      <c r="C38436" t="s">
        <v>52397</v>
      </c>
      <c r="D38436" t="s">
        <v>50555</v>
      </c>
      <c r="E38436" t="s">
        <v>50556</v>
      </c>
      <c r="F38436" t="s">
        <v>50557</v>
      </c>
    </row>
    <row r="38437" spans="1:6" x14ac:dyDescent="0.2">
      <c r="A38437" t="s">
        <v>49800</v>
      </c>
      <c r="B38437" t="s">
        <v>52396</v>
      </c>
      <c r="C38437" t="s">
        <v>52397</v>
      </c>
      <c r="D38437" t="s">
        <v>53061</v>
      </c>
      <c r="E38437" t="s">
        <v>53062</v>
      </c>
      <c r="F38437" t="s">
        <v>53063</v>
      </c>
    </row>
    <row r="38438" spans="1:6" x14ac:dyDescent="0.2">
      <c r="A38438" t="s">
        <v>49800</v>
      </c>
      <c r="B38438" t="s">
        <v>52396</v>
      </c>
      <c r="C38438" t="s">
        <v>52397</v>
      </c>
      <c r="D38438" t="s">
        <v>466</v>
      </c>
      <c r="E38438" t="s">
        <v>467</v>
      </c>
      <c r="F38438" t="s">
        <v>468</v>
      </c>
    </row>
    <row r="38439" spans="1:6" x14ac:dyDescent="0.2">
      <c r="A38439" t="s">
        <v>49800</v>
      </c>
      <c r="B38439" t="s">
        <v>52396</v>
      </c>
      <c r="C38439" t="s">
        <v>52397</v>
      </c>
      <c r="D38439" t="s">
        <v>53064</v>
      </c>
      <c r="E38439" t="s">
        <v>53065</v>
      </c>
      <c r="F38439" t="s">
        <v>53066</v>
      </c>
    </row>
    <row r="38440" spans="1:6" x14ac:dyDescent="0.2">
      <c r="A38440" t="s">
        <v>49800</v>
      </c>
      <c r="B38440" t="s">
        <v>52396</v>
      </c>
      <c r="C38440" t="s">
        <v>52397</v>
      </c>
      <c r="D38440" t="s">
        <v>24090</v>
      </c>
      <c r="E38440" t="s">
        <v>24091</v>
      </c>
      <c r="F38440" t="s">
        <v>24092</v>
      </c>
    </row>
    <row r="38441" spans="1:6" x14ac:dyDescent="0.2">
      <c r="A38441" t="s">
        <v>49800</v>
      </c>
      <c r="B38441" t="s">
        <v>52396</v>
      </c>
      <c r="C38441" t="s">
        <v>52397</v>
      </c>
      <c r="D38441" t="s">
        <v>6864</v>
      </c>
      <c r="E38441" t="s">
        <v>6865</v>
      </c>
      <c r="F38441" t="s">
        <v>6866</v>
      </c>
    </row>
    <row r="38442" spans="1:6" x14ac:dyDescent="0.2">
      <c r="A38442" t="s">
        <v>49800</v>
      </c>
      <c r="B38442" t="s">
        <v>52396</v>
      </c>
      <c r="C38442" t="s">
        <v>52397</v>
      </c>
      <c r="D38442" t="s">
        <v>53067</v>
      </c>
      <c r="E38442" t="s">
        <v>53068</v>
      </c>
      <c r="F38442" t="s">
        <v>53069</v>
      </c>
    </row>
    <row r="38443" spans="1:6" x14ac:dyDescent="0.2">
      <c r="A38443" t="s">
        <v>49800</v>
      </c>
      <c r="B38443" t="s">
        <v>52396</v>
      </c>
      <c r="C38443" t="s">
        <v>52397</v>
      </c>
      <c r="D38443" t="s">
        <v>53070</v>
      </c>
      <c r="E38443" t="s">
        <v>53071</v>
      </c>
      <c r="F38443" t="s">
        <v>53072</v>
      </c>
    </row>
    <row r="38444" spans="1:6" x14ac:dyDescent="0.2">
      <c r="A38444" t="s">
        <v>49800</v>
      </c>
      <c r="B38444" t="s">
        <v>52396</v>
      </c>
      <c r="C38444" t="s">
        <v>52397</v>
      </c>
      <c r="D38444" t="s">
        <v>13521</v>
      </c>
      <c r="E38444" t="s">
        <v>13522</v>
      </c>
      <c r="F38444" t="s">
        <v>13523</v>
      </c>
    </row>
    <row r="38445" spans="1:6" x14ac:dyDescent="0.2">
      <c r="A38445" t="s">
        <v>49800</v>
      </c>
      <c r="B38445" t="s">
        <v>52396</v>
      </c>
      <c r="C38445" t="s">
        <v>52397</v>
      </c>
      <c r="D38445" t="s">
        <v>52078</v>
      </c>
      <c r="E38445" t="s">
        <v>52079</v>
      </c>
      <c r="F38445" t="s">
        <v>53073</v>
      </c>
    </row>
    <row r="38446" spans="1:6" x14ac:dyDescent="0.2">
      <c r="A38446" t="s">
        <v>49800</v>
      </c>
      <c r="B38446" t="s">
        <v>52396</v>
      </c>
      <c r="C38446" t="s">
        <v>52397</v>
      </c>
      <c r="D38446" t="s">
        <v>52362</v>
      </c>
      <c r="E38446" t="s">
        <v>52363</v>
      </c>
      <c r="F38446" t="s">
        <v>52364</v>
      </c>
    </row>
    <row r="38447" spans="1:6" x14ac:dyDescent="0.2">
      <c r="A38447" t="s">
        <v>49800</v>
      </c>
      <c r="B38447" t="s">
        <v>52396</v>
      </c>
      <c r="C38447" t="s">
        <v>52397</v>
      </c>
      <c r="D38447" t="s">
        <v>53074</v>
      </c>
      <c r="E38447" t="s">
        <v>53075</v>
      </c>
      <c r="F38447" t="s">
        <v>53076</v>
      </c>
    </row>
    <row r="38448" spans="1:6" x14ac:dyDescent="0.2">
      <c r="A38448" t="s">
        <v>49800</v>
      </c>
      <c r="B38448" t="s">
        <v>52396</v>
      </c>
      <c r="C38448" t="s">
        <v>52397</v>
      </c>
      <c r="D38448" t="s">
        <v>36793</v>
      </c>
      <c r="E38448" t="s">
        <v>36794</v>
      </c>
      <c r="F38448" t="s">
        <v>36795</v>
      </c>
    </row>
    <row r="38449" spans="1:6" x14ac:dyDescent="0.2">
      <c r="A38449" t="s">
        <v>49800</v>
      </c>
      <c r="B38449" t="s">
        <v>52396</v>
      </c>
      <c r="C38449" t="s">
        <v>52397</v>
      </c>
      <c r="D38449" t="s">
        <v>53077</v>
      </c>
      <c r="E38449" t="s">
        <v>53078</v>
      </c>
      <c r="F38449" t="s">
        <v>53079</v>
      </c>
    </row>
    <row r="38450" spans="1:6" x14ac:dyDescent="0.2">
      <c r="A38450" t="s">
        <v>49800</v>
      </c>
      <c r="B38450" t="s">
        <v>52396</v>
      </c>
      <c r="C38450" t="s">
        <v>52397</v>
      </c>
      <c r="D38450" t="s">
        <v>53080</v>
      </c>
      <c r="E38450" t="s">
        <v>53081</v>
      </c>
      <c r="F38450" t="s">
        <v>53082</v>
      </c>
    </row>
    <row r="38451" spans="1:6" x14ac:dyDescent="0.2">
      <c r="A38451" t="s">
        <v>49800</v>
      </c>
      <c r="B38451" t="s">
        <v>52396</v>
      </c>
      <c r="C38451" t="s">
        <v>52397</v>
      </c>
      <c r="D38451" t="s">
        <v>53083</v>
      </c>
      <c r="E38451" t="s">
        <v>53084</v>
      </c>
      <c r="F38451" t="s">
        <v>53085</v>
      </c>
    </row>
    <row r="38452" spans="1:6" x14ac:dyDescent="0.2">
      <c r="A38452" t="s">
        <v>49800</v>
      </c>
      <c r="B38452" t="s">
        <v>52396</v>
      </c>
      <c r="C38452" t="s">
        <v>52397</v>
      </c>
      <c r="D38452" t="s">
        <v>38423</v>
      </c>
      <c r="E38452" t="s">
        <v>38424</v>
      </c>
      <c r="F38452" t="s">
        <v>53086</v>
      </c>
    </row>
    <row r="38453" spans="1:6" x14ac:dyDescent="0.2">
      <c r="A38453" t="s">
        <v>49800</v>
      </c>
      <c r="B38453" t="s">
        <v>52396</v>
      </c>
      <c r="C38453" t="s">
        <v>52397</v>
      </c>
      <c r="D38453" t="s">
        <v>53087</v>
      </c>
      <c r="E38453" t="s">
        <v>53088</v>
      </c>
      <c r="F38453" t="s">
        <v>53089</v>
      </c>
    </row>
    <row r="38454" spans="1:6" x14ac:dyDescent="0.2">
      <c r="A38454" t="s">
        <v>49800</v>
      </c>
      <c r="B38454" t="s">
        <v>52396</v>
      </c>
      <c r="C38454" t="s">
        <v>52397</v>
      </c>
      <c r="D38454" t="s">
        <v>53090</v>
      </c>
      <c r="E38454" t="s">
        <v>53091</v>
      </c>
      <c r="F38454" t="s">
        <v>53092</v>
      </c>
    </row>
    <row r="38455" spans="1:6" x14ac:dyDescent="0.2">
      <c r="A38455" t="s">
        <v>49800</v>
      </c>
      <c r="B38455" t="s">
        <v>52396</v>
      </c>
      <c r="C38455" t="s">
        <v>52397</v>
      </c>
      <c r="D38455" t="s">
        <v>22951</v>
      </c>
      <c r="E38455" t="s">
        <v>22952</v>
      </c>
      <c r="F38455" t="s">
        <v>22953</v>
      </c>
    </row>
    <row r="38456" spans="1:6" x14ac:dyDescent="0.2">
      <c r="A38456" t="s">
        <v>49800</v>
      </c>
      <c r="B38456" t="s">
        <v>52396</v>
      </c>
      <c r="C38456" t="s">
        <v>52397</v>
      </c>
      <c r="D38456" t="s">
        <v>36853</v>
      </c>
      <c r="E38456" t="s">
        <v>36854</v>
      </c>
      <c r="F38456" t="s">
        <v>36855</v>
      </c>
    </row>
    <row r="38457" spans="1:6" x14ac:dyDescent="0.2">
      <c r="A38457" t="s">
        <v>49800</v>
      </c>
      <c r="B38457" t="s">
        <v>52396</v>
      </c>
      <c r="C38457" t="s">
        <v>52397</v>
      </c>
      <c r="D38457" t="s">
        <v>53093</v>
      </c>
      <c r="E38457" t="s">
        <v>53094</v>
      </c>
      <c r="F38457" t="s">
        <v>53095</v>
      </c>
    </row>
    <row r="38458" spans="1:6" x14ac:dyDescent="0.2">
      <c r="A38458" t="s">
        <v>49800</v>
      </c>
      <c r="B38458" t="s">
        <v>52396</v>
      </c>
      <c r="C38458" t="s">
        <v>52397</v>
      </c>
      <c r="D38458" t="s">
        <v>53096</v>
      </c>
      <c r="E38458" t="s">
        <v>53097</v>
      </c>
      <c r="F38458" t="s">
        <v>53098</v>
      </c>
    </row>
    <row r="38459" spans="1:6" x14ac:dyDescent="0.2">
      <c r="A38459" t="s">
        <v>49800</v>
      </c>
      <c r="B38459" t="s">
        <v>52396</v>
      </c>
      <c r="C38459" t="s">
        <v>52397</v>
      </c>
      <c r="D38459" t="s">
        <v>46517</v>
      </c>
      <c r="E38459" t="s">
        <v>46518</v>
      </c>
      <c r="F38459" t="s">
        <v>46519</v>
      </c>
    </row>
    <row r="38460" spans="1:6" x14ac:dyDescent="0.2">
      <c r="A38460" t="s">
        <v>49800</v>
      </c>
      <c r="B38460" t="s">
        <v>52396</v>
      </c>
      <c r="C38460" t="s">
        <v>52397</v>
      </c>
      <c r="D38460" t="s">
        <v>53099</v>
      </c>
      <c r="E38460" t="s">
        <v>53100</v>
      </c>
      <c r="F38460" t="s">
        <v>53101</v>
      </c>
    </row>
    <row r="38461" spans="1:6" x14ac:dyDescent="0.2">
      <c r="A38461" t="s">
        <v>49800</v>
      </c>
      <c r="B38461" t="s">
        <v>52396</v>
      </c>
      <c r="C38461" t="s">
        <v>52397</v>
      </c>
      <c r="D38461" t="s">
        <v>53102</v>
      </c>
      <c r="E38461" t="s">
        <v>53103</v>
      </c>
      <c r="F38461" t="s">
        <v>53104</v>
      </c>
    </row>
    <row r="38462" spans="1:6" x14ac:dyDescent="0.2">
      <c r="A38462" t="s">
        <v>49800</v>
      </c>
      <c r="B38462" t="s">
        <v>52396</v>
      </c>
      <c r="C38462" t="s">
        <v>52397</v>
      </c>
      <c r="D38462" t="s">
        <v>53070</v>
      </c>
      <c r="E38462" t="s">
        <v>53071</v>
      </c>
      <c r="F38462" t="s">
        <v>53072</v>
      </c>
    </row>
    <row r="38463" spans="1:6" x14ac:dyDescent="0.2">
      <c r="A38463" t="s">
        <v>49800</v>
      </c>
      <c r="B38463" t="s">
        <v>52396</v>
      </c>
      <c r="C38463" t="s">
        <v>52397</v>
      </c>
      <c r="D38463" t="s">
        <v>13521</v>
      </c>
      <c r="E38463" t="s">
        <v>13522</v>
      </c>
      <c r="F38463" t="s">
        <v>13523</v>
      </c>
    </row>
    <row r="38464" spans="1:6" x14ac:dyDescent="0.2">
      <c r="A38464" t="s">
        <v>49800</v>
      </c>
      <c r="B38464" t="s">
        <v>52396</v>
      </c>
      <c r="C38464" t="s">
        <v>52397</v>
      </c>
      <c r="D38464" t="s">
        <v>52078</v>
      </c>
      <c r="E38464" t="s">
        <v>52079</v>
      </c>
      <c r="F38464" t="s">
        <v>53073</v>
      </c>
    </row>
    <row r="38465" spans="1:6" x14ac:dyDescent="0.2">
      <c r="A38465" t="s">
        <v>49800</v>
      </c>
      <c r="B38465" t="s">
        <v>52396</v>
      </c>
      <c r="C38465" t="s">
        <v>52397</v>
      </c>
      <c r="D38465" t="s">
        <v>52362</v>
      </c>
      <c r="E38465" t="s">
        <v>52363</v>
      </c>
      <c r="F38465" t="s">
        <v>52364</v>
      </c>
    </row>
    <row r="38466" spans="1:6" x14ac:dyDescent="0.2">
      <c r="A38466" t="s">
        <v>49800</v>
      </c>
      <c r="B38466" t="s">
        <v>52396</v>
      </c>
      <c r="C38466" t="s">
        <v>52397</v>
      </c>
      <c r="D38466" t="s">
        <v>53074</v>
      </c>
      <c r="E38466" t="s">
        <v>53075</v>
      </c>
      <c r="F38466" t="s">
        <v>53076</v>
      </c>
    </row>
    <row r="38467" spans="1:6" x14ac:dyDescent="0.2">
      <c r="A38467" t="s">
        <v>49800</v>
      </c>
      <c r="B38467" t="s">
        <v>52396</v>
      </c>
      <c r="C38467" t="s">
        <v>52397</v>
      </c>
      <c r="D38467" t="s">
        <v>36793</v>
      </c>
      <c r="E38467" t="s">
        <v>36794</v>
      </c>
      <c r="F38467" t="s">
        <v>36795</v>
      </c>
    </row>
    <row r="38468" spans="1:6" x14ac:dyDescent="0.2">
      <c r="A38468" t="s">
        <v>49800</v>
      </c>
      <c r="B38468" t="s">
        <v>52396</v>
      </c>
      <c r="C38468" t="s">
        <v>52397</v>
      </c>
      <c r="D38468" t="s">
        <v>53077</v>
      </c>
      <c r="E38468" t="s">
        <v>53078</v>
      </c>
      <c r="F38468" t="s">
        <v>53079</v>
      </c>
    </row>
    <row r="38469" spans="1:6" x14ac:dyDescent="0.2">
      <c r="A38469" t="s">
        <v>49800</v>
      </c>
      <c r="B38469" t="s">
        <v>52396</v>
      </c>
      <c r="C38469" t="s">
        <v>52397</v>
      </c>
      <c r="D38469" t="s">
        <v>53080</v>
      </c>
      <c r="E38469" t="s">
        <v>53081</v>
      </c>
      <c r="F38469" t="s">
        <v>53082</v>
      </c>
    </row>
    <row r="38470" spans="1:6" x14ac:dyDescent="0.2">
      <c r="A38470" t="s">
        <v>49800</v>
      </c>
      <c r="B38470" t="s">
        <v>52396</v>
      </c>
      <c r="C38470" t="s">
        <v>52397</v>
      </c>
      <c r="D38470" t="s">
        <v>53083</v>
      </c>
      <c r="E38470" t="s">
        <v>53084</v>
      </c>
      <c r="F38470" t="s">
        <v>53085</v>
      </c>
    </row>
    <row r="38471" spans="1:6" x14ac:dyDescent="0.2">
      <c r="A38471" t="s">
        <v>49800</v>
      </c>
      <c r="B38471" t="s">
        <v>52396</v>
      </c>
      <c r="C38471" t="s">
        <v>52397</v>
      </c>
      <c r="D38471" t="s">
        <v>16611</v>
      </c>
      <c r="E38471" t="s">
        <v>16612</v>
      </c>
      <c r="F38471" t="s">
        <v>16613</v>
      </c>
    </row>
    <row r="38472" spans="1:6" x14ac:dyDescent="0.2">
      <c r="A38472" t="s">
        <v>49800</v>
      </c>
      <c r="B38472" t="s">
        <v>52396</v>
      </c>
      <c r="C38472" t="s">
        <v>52397</v>
      </c>
      <c r="D38472" t="s">
        <v>53105</v>
      </c>
      <c r="E38472" t="s">
        <v>53106</v>
      </c>
      <c r="F38472" t="s">
        <v>53107</v>
      </c>
    </row>
    <row r="38473" spans="1:6" x14ac:dyDescent="0.2">
      <c r="A38473" t="s">
        <v>49800</v>
      </c>
      <c r="B38473" t="s">
        <v>52396</v>
      </c>
      <c r="C38473" t="s">
        <v>52397</v>
      </c>
      <c r="D38473" t="s">
        <v>6873</v>
      </c>
      <c r="E38473" t="s">
        <v>6874</v>
      </c>
      <c r="F38473" t="s">
        <v>6875</v>
      </c>
    </row>
    <row r="38474" spans="1:6" x14ac:dyDescent="0.2">
      <c r="A38474" t="s">
        <v>49800</v>
      </c>
      <c r="B38474" t="s">
        <v>52396</v>
      </c>
      <c r="C38474" t="s">
        <v>52397</v>
      </c>
      <c r="D38474" t="s">
        <v>53108</v>
      </c>
      <c r="E38474" t="s">
        <v>53109</v>
      </c>
      <c r="F38474" t="s">
        <v>53110</v>
      </c>
    </row>
    <row r="38475" spans="1:6" x14ac:dyDescent="0.2">
      <c r="A38475" t="s">
        <v>49800</v>
      </c>
      <c r="B38475" t="s">
        <v>52396</v>
      </c>
      <c r="C38475" t="s">
        <v>52397</v>
      </c>
      <c r="D38475" t="s">
        <v>53111</v>
      </c>
      <c r="E38475" t="s">
        <v>53112</v>
      </c>
      <c r="F38475" t="s">
        <v>53113</v>
      </c>
    </row>
    <row r="38476" spans="1:6" x14ac:dyDescent="0.2">
      <c r="A38476" t="s">
        <v>49800</v>
      </c>
      <c r="B38476" t="s">
        <v>52396</v>
      </c>
      <c r="C38476" t="s">
        <v>52397</v>
      </c>
      <c r="D38476" t="s">
        <v>53114</v>
      </c>
      <c r="E38476" t="s">
        <v>53115</v>
      </c>
      <c r="F38476" t="s">
        <v>53116</v>
      </c>
    </row>
    <row r="38477" spans="1:6" x14ac:dyDescent="0.2">
      <c r="A38477" t="s">
        <v>49800</v>
      </c>
      <c r="B38477" t="s">
        <v>52396</v>
      </c>
      <c r="C38477" t="s">
        <v>52397</v>
      </c>
      <c r="D38477" t="s">
        <v>31943</v>
      </c>
      <c r="E38477" t="s">
        <v>31944</v>
      </c>
      <c r="F38477" t="s">
        <v>31945</v>
      </c>
    </row>
    <row r="38478" spans="1:6" x14ac:dyDescent="0.2">
      <c r="A38478" t="s">
        <v>49800</v>
      </c>
      <c r="B38478" t="s">
        <v>52396</v>
      </c>
      <c r="C38478" t="s">
        <v>52397</v>
      </c>
      <c r="D38478" t="s">
        <v>4008</v>
      </c>
      <c r="E38478" t="s">
        <v>4009</v>
      </c>
      <c r="F38478" t="s">
        <v>4010</v>
      </c>
    </row>
    <row r="38479" spans="1:6" x14ac:dyDescent="0.2">
      <c r="A38479" t="s">
        <v>49800</v>
      </c>
      <c r="B38479" t="s">
        <v>52396</v>
      </c>
      <c r="C38479" t="s">
        <v>52397</v>
      </c>
      <c r="D38479" t="s">
        <v>53058</v>
      </c>
      <c r="E38479" t="s">
        <v>53059</v>
      </c>
      <c r="F38479" t="s">
        <v>53060</v>
      </c>
    </row>
    <row r="38480" spans="1:6" x14ac:dyDescent="0.2">
      <c r="A38480" t="s">
        <v>49800</v>
      </c>
      <c r="B38480" t="s">
        <v>52396</v>
      </c>
      <c r="C38480" t="s">
        <v>52397</v>
      </c>
      <c r="D38480" t="s">
        <v>50555</v>
      </c>
      <c r="E38480" t="s">
        <v>50556</v>
      </c>
      <c r="F38480" t="s">
        <v>50557</v>
      </c>
    </row>
    <row r="38481" spans="1:6" x14ac:dyDescent="0.2">
      <c r="A38481" t="s">
        <v>49800</v>
      </c>
      <c r="B38481" t="s">
        <v>52396</v>
      </c>
      <c r="C38481" t="s">
        <v>52397</v>
      </c>
      <c r="D38481" t="s">
        <v>53061</v>
      </c>
      <c r="E38481" t="s">
        <v>53062</v>
      </c>
      <c r="F38481" t="s">
        <v>53063</v>
      </c>
    </row>
    <row r="38482" spans="1:6" x14ac:dyDescent="0.2">
      <c r="A38482" t="s">
        <v>49800</v>
      </c>
      <c r="B38482" t="s">
        <v>52396</v>
      </c>
      <c r="C38482" t="s">
        <v>52397</v>
      </c>
      <c r="D38482" t="s">
        <v>53053</v>
      </c>
      <c r="E38482" t="s">
        <v>53054</v>
      </c>
      <c r="F38482" t="s">
        <v>53055</v>
      </c>
    </row>
    <row r="38483" spans="1:6" x14ac:dyDescent="0.2">
      <c r="A38483" t="s">
        <v>49800</v>
      </c>
      <c r="B38483" t="s">
        <v>52396</v>
      </c>
      <c r="C38483" t="s">
        <v>52397</v>
      </c>
      <c r="D38483" t="s">
        <v>36775</v>
      </c>
      <c r="E38483" t="s">
        <v>36776</v>
      </c>
      <c r="F38483" t="s">
        <v>36777</v>
      </c>
    </row>
    <row r="38484" spans="1:6" x14ac:dyDescent="0.2">
      <c r="A38484" t="s">
        <v>49800</v>
      </c>
      <c r="B38484" t="s">
        <v>52396</v>
      </c>
      <c r="C38484" t="s">
        <v>52397</v>
      </c>
      <c r="D38484" t="s">
        <v>38197</v>
      </c>
      <c r="E38484" t="s">
        <v>53056</v>
      </c>
      <c r="F38484" t="s">
        <v>53057</v>
      </c>
    </row>
    <row r="38485" spans="1:6" x14ac:dyDescent="0.2">
      <c r="A38485" t="s">
        <v>49800</v>
      </c>
      <c r="B38485" t="s">
        <v>52396</v>
      </c>
      <c r="C38485" t="s">
        <v>52397</v>
      </c>
      <c r="D38485" t="s">
        <v>51624</v>
      </c>
      <c r="E38485" t="s">
        <v>51625</v>
      </c>
      <c r="F38485" t="s">
        <v>51626</v>
      </c>
    </row>
    <row r="38486" spans="1:6" x14ac:dyDescent="0.2">
      <c r="A38486" t="s">
        <v>49800</v>
      </c>
      <c r="B38486" t="s">
        <v>52396</v>
      </c>
      <c r="C38486" t="s">
        <v>52397</v>
      </c>
      <c r="D38486" t="s">
        <v>53013</v>
      </c>
      <c r="E38486" t="s">
        <v>53014</v>
      </c>
      <c r="F38486" t="s">
        <v>53015</v>
      </c>
    </row>
    <row r="38487" spans="1:6" x14ac:dyDescent="0.2">
      <c r="A38487" t="s">
        <v>49800</v>
      </c>
      <c r="B38487" t="s">
        <v>52396</v>
      </c>
      <c r="C38487" t="s">
        <v>52397</v>
      </c>
      <c r="D38487" t="s">
        <v>35253</v>
      </c>
      <c r="E38487" t="s">
        <v>35254</v>
      </c>
      <c r="F38487" t="s">
        <v>35255</v>
      </c>
    </row>
    <row r="38488" spans="1:6" x14ac:dyDescent="0.2">
      <c r="A38488" t="s">
        <v>49800</v>
      </c>
      <c r="B38488" t="s">
        <v>52396</v>
      </c>
      <c r="C38488" t="s">
        <v>52397</v>
      </c>
      <c r="D38488" t="s">
        <v>53016</v>
      </c>
      <c r="E38488" t="s">
        <v>53017</v>
      </c>
      <c r="F38488" t="s">
        <v>53018</v>
      </c>
    </row>
    <row r="38489" spans="1:6" x14ac:dyDescent="0.2">
      <c r="A38489" t="s">
        <v>49800</v>
      </c>
      <c r="B38489" t="s">
        <v>52396</v>
      </c>
      <c r="C38489" t="s">
        <v>52397</v>
      </c>
      <c r="D38489" t="s">
        <v>53005</v>
      </c>
      <c r="E38489" t="s">
        <v>53006</v>
      </c>
      <c r="F38489" t="s">
        <v>53007</v>
      </c>
    </row>
    <row r="38490" spans="1:6" x14ac:dyDescent="0.2">
      <c r="A38490" t="s">
        <v>49800</v>
      </c>
      <c r="B38490" t="s">
        <v>52396</v>
      </c>
      <c r="C38490" t="s">
        <v>52397</v>
      </c>
      <c r="D38490" t="s">
        <v>53117</v>
      </c>
      <c r="E38490" t="s">
        <v>53118</v>
      </c>
      <c r="F38490" t="s">
        <v>53119</v>
      </c>
    </row>
    <row r="38491" spans="1:6" x14ac:dyDescent="0.2">
      <c r="A38491" t="s">
        <v>49800</v>
      </c>
      <c r="B38491" t="s">
        <v>52396</v>
      </c>
      <c r="C38491" t="s">
        <v>52397</v>
      </c>
      <c r="D38491" t="s">
        <v>6407</v>
      </c>
      <c r="E38491" t="s">
        <v>6408</v>
      </c>
      <c r="F38491" t="s">
        <v>6409</v>
      </c>
    </row>
    <row r="38492" spans="1:6" x14ac:dyDescent="0.2">
      <c r="A38492" t="s">
        <v>49800</v>
      </c>
      <c r="B38492" t="s">
        <v>52396</v>
      </c>
      <c r="C38492" t="s">
        <v>52397</v>
      </c>
      <c r="D38492" t="s">
        <v>49755</v>
      </c>
      <c r="E38492" t="s">
        <v>49756</v>
      </c>
      <c r="F38492" t="s">
        <v>53120</v>
      </c>
    </row>
    <row r="38493" spans="1:6" x14ac:dyDescent="0.2">
      <c r="A38493" t="s">
        <v>49800</v>
      </c>
      <c r="B38493" t="s">
        <v>52396</v>
      </c>
      <c r="C38493" t="s">
        <v>52397</v>
      </c>
      <c r="D38493" t="s">
        <v>53121</v>
      </c>
      <c r="E38493" t="s">
        <v>53122</v>
      </c>
      <c r="F38493" t="s">
        <v>53123</v>
      </c>
    </row>
    <row r="38494" spans="1:6" x14ac:dyDescent="0.2">
      <c r="A38494" t="s">
        <v>49800</v>
      </c>
      <c r="B38494" t="s">
        <v>52396</v>
      </c>
      <c r="C38494" t="s">
        <v>52397</v>
      </c>
      <c r="D38494" t="s">
        <v>53124</v>
      </c>
      <c r="E38494" t="s">
        <v>53125</v>
      </c>
      <c r="F38494" t="s">
        <v>53126</v>
      </c>
    </row>
    <row r="38495" spans="1:6" x14ac:dyDescent="0.2">
      <c r="A38495" t="s">
        <v>49800</v>
      </c>
      <c r="B38495" t="s">
        <v>52396</v>
      </c>
      <c r="C38495" t="s">
        <v>52397</v>
      </c>
      <c r="D38495" t="s">
        <v>13509</v>
      </c>
      <c r="E38495" t="s">
        <v>13510</v>
      </c>
      <c r="F38495" t="s">
        <v>13511</v>
      </c>
    </row>
    <row r="38496" spans="1:6" x14ac:dyDescent="0.2">
      <c r="A38496" t="s">
        <v>49800</v>
      </c>
      <c r="B38496" t="s">
        <v>52396</v>
      </c>
      <c r="C38496" t="s">
        <v>52397</v>
      </c>
      <c r="D38496" t="s">
        <v>35307</v>
      </c>
      <c r="E38496" t="s">
        <v>35308</v>
      </c>
      <c r="F38496" t="s">
        <v>35309</v>
      </c>
    </row>
    <row r="38497" spans="1:6" x14ac:dyDescent="0.2">
      <c r="A38497" t="s">
        <v>49800</v>
      </c>
      <c r="B38497" t="s">
        <v>52396</v>
      </c>
      <c r="C38497" t="s">
        <v>52397</v>
      </c>
      <c r="D38497" t="s">
        <v>34061</v>
      </c>
      <c r="E38497" t="s">
        <v>34062</v>
      </c>
      <c r="F38497" t="s">
        <v>34063</v>
      </c>
    </row>
    <row r="38498" spans="1:6" x14ac:dyDescent="0.2">
      <c r="A38498" t="s">
        <v>49800</v>
      </c>
      <c r="B38498" t="s">
        <v>52396</v>
      </c>
      <c r="C38498" t="s">
        <v>52397</v>
      </c>
      <c r="D38498" t="s">
        <v>5015</v>
      </c>
      <c r="E38498" t="s">
        <v>5016</v>
      </c>
      <c r="F38498" t="s">
        <v>53009</v>
      </c>
    </row>
    <row r="38499" spans="1:6" x14ac:dyDescent="0.2">
      <c r="A38499" t="s">
        <v>49800</v>
      </c>
      <c r="B38499" t="s">
        <v>52396</v>
      </c>
      <c r="C38499" t="s">
        <v>52397</v>
      </c>
      <c r="D38499" t="s">
        <v>51609</v>
      </c>
      <c r="E38499" t="s">
        <v>51610</v>
      </c>
      <c r="F38499" t="s">
        <v>51611</v>
      </c>
    </row>
    <row r="38500" spans="1:6" x14ac:dyDescent="0.2">
      <c r="A38500" t="s">
        <v>49800</v>
      </c>
      <c r="B38500" t="s">
        <v>52396</v>
      </c>
      <c r="C38500" t="s">
        <v>52397</v>
      </c>
      <c r="D38500" t="s">
        <v>39228</v>
      </c>
      <c r="E38500" t="s">
        <v>39229</v>
      </c>
      <c r="F38500" t="s">
        <v>39230</v>
      </c>
    </row>
    <row r="38501" spans="1:6" x14ac:dyDescent="0.2">
      <c r="A38501" t="s">
        <v>49800</v>
      </c>
      <c r="B38501" t="s">
        <v>52396</v>
      </c>
      <c r="C38501" t="s">
        <v>52397</v>
      </c>
      <c r="D38501" t="s">
        <v>53127</v>
      </c>
      <c r="E38501" t="s">
        <v>53128</v>
      </c>
      <c r="F38501" t="s">
        <v>53129</v>
      </c>
    </row>
    <row r="38502" spans="1:6" x14ac:dyDescent="0.2">
      <c r="A38502" t="s">
        <v>49800</v>
      </c>
      <c r="B38502" t="s">
        <v>52396</v>
      </c>
      <c r="C38502" t="s">
        <v>52397</v>
      </c>
      <c r="D38502" t="s">
        <v>35319</v>
      </c>
      <c r="E38502" t="s">
        <v>35320</v>
      </c>
      <c r="F38502" t="s">
        <v>35321</v>
      </c>
    </row>
    <row r="38503" spans="1:6" x14ac:dyDescent="0.2">
      <c r="A38503" t="s">
        <v>49800</v>
      </c>
      <c r="B38503" t="s">
        <v>52396</v>
      </c>
      <c r="C38503" t="s">
        <v>52397</v>
      </c>
      <c r="D38503" t="s">
        <v>53130</v>
      </c>
      <c r="E38503" t="s">
        <v>53131</v>
      </c>
      <c r="F38503" t="s">
        <v>53132</v>
      </c>
    </row>
    <row r="38504" spans="1:6" x14ac:dyDescent="0.2">
      <c r="A38504" t="s">
        <v>49800</v>
      </c>
      <c r="B38504" t="s">
        <v>52396</v>
      </c>
      <c r="C38504" t="s">
        <v>52397</v>
      </c>
      <c r="D38504" t="s">
        <v>51609</v>
      </c>
      <c r="E38504" t="s">
        <v>51610</v>
      </c>
      <c r="F38504" t="s">
        <v>51611</v>
      </c>
    </row>
    <row r="38505" spans="1:6" x14ac:dyDescent="0.2">
      <c r="A38505" t="s">
        <v>49800</v>
      </c>
      <c r="B38505" t="s">
        <v>52396</v>
      </c>
      <c r="C38505" t="s">
        <v>52397</v>
      </c>
      <c r="D38505" t="s">
        <v>39228</v>
      </c>
      <c r="E38505" t="s">
        <v>39229</v>
      </c>
      <c r="F38505" t="s">
        <v>39230</v>
      </c>
    </row>
    <row r="38506" spans="1:6" x14ac:dyDescent="0.2">
      <c r="A38506" t="s">
        <v>49800</v>
      </c>
      <c r="B38506" t="s">
        <v>52396</v>
      </c>
      <c r="C38506" t="s">
        <v>52397</v>
      </c>
      <c r="D38506" t="s">
        <v>53133</v>
      </c>
      <c r="E38506" t="s">
        <v>53134</v>
      </c>
      <c r="F38506" t="s">
        <v>53135</v>
      </c>
    </row>
    <row r="38507" spans="1:6" x14ac:dyDescent="0.2">
      <c r="A38507" t="s">
        <v>49800</v>
      </c>
      <c r="B38507" t="s">
        <v>52396</v>
      </c>
      <c r="C38507" t="s">
        <v>52397</v>
      </c>
      <c r="D38507" t="s">
        <v>34061</v>
      </c>
      <c r="E38507" t="s">
        <v>34062</v>
      </c>
      <c r="F38507" t="s">
        <v>34063</v>
      </c>
    </row>
    <row r="38508" spans="1:6" x14ac:dyDescent="0.2">
      <c r="A38508" t="s">
        <v>49800</v>
      </c>
      <c r="B38508" t="s">
        <v>52396</v>
      </c>
      <c r="C38508" t="s">
        <v>52397</v>
      </c>
      <c r="D38508" t="s">
        <v>35307</v>
      </c>
      <c r="E38508" t="s">
        <v>35308</v>
      </c>
      <c r="F38508" t="s">
        <v>35309</v>
      </c>
    </row>
    <row r="38509" spans="1:6" x14ac:dyDescent="0.2">
      <c r="A38509" t="s">
        <v>49800</v>
      </c>
      <c r="B38509" t="s">
        <v>52396</v>
      </c>
      <c r="C38509" t="s">
        <v>52397</v>
      </c>
      <c r="D38509" t="s">
        <v>53124</v>
      </c>
      <c r="E38509" t="s">
        <v>53125</v>
      </c>
      <c r="F38509" t="s">
        <v>53126</v>
      </c>
    </row>
    <row r="38510" spans="1:6" x14ac:dyDescent="0.2">
      <c r="A38510" t="s">
        <v>49800</v>
      </c>
      <c r="B38510" t="s">
        <v>52396</v>
      </c>
      <c r="C38510" t="s">
        <v>52397</v>
      </c>
      <c r="D38510" t="s">
        <v>53136</v>
      </c>
      <c r="E38510" t="s">
        <v>53137</v>
      </c>
      <c r="F38510" t="s">
        <v>53138</v>
      </c>
    </row>
    <row r="38511" spans="1:6" x14ac:dyDescent="0.2">
      <c r="A38511" t="s">
        <v>49800</v>
      </c>
      <c r="B38511" t="s">
        <v>52396</v>
      </c>
      <c r="C38511" t="s">
        <v>52397</v>
      </c>
      <c r="D38511" t="s">
        <v>53139</v>
      </c>
      <c r="E38511" t="s">
        <v>53140</v>
      </c>
      <c r="F38511" t="s">
        <v>53141</v>
      </c>
    </row>
    <row r="38512" spans="1:6" x14ac:dyDescent="0.2">
      <c r="A38512" t="s">
        <v>49800</v>
      </c>
      <c r="B38512" t="s">
        <v>52396</v>
      </c>
      <c r="C38512" t="s">
        <v>52397</v>
      </c>
      <c r="D38512" t="s">
        <v>53142</v>
      </c>
      <c r="E38512" t="s">
        <v>53143</v>
      </c>
      <c r="F38512" t="s">
        <v>53144</v>
      </c>
    </row>
    <row r="38513" spans="1:6" x14ac:dyDescent="0.2">
      <c r="A38513" t="s">
        <v>49800</v>
      </c>
      <c r="B38513" t="s">
        <v>52396</v>
      </c>
      <c r="C38513" t="s">
        <v>52397</v>
      </c>
      <c r="D38513" t="s">
        <v>6449</v>
      </c>
      <c r="E38513" t="s">
        <v>6450</v>
      </c>
      <c r="F38513" t="s">
        <v>6451</v>
      </c>
    </row>
    <row r="38514" spans="1:6" x14ac:dyDescent="0.2">
      <c r="A38514" t="s">
        <v>49800</v>
      </c>
      <c r="B38514" t="s">
        <v>52396</v>
      </c>
      <c r="C38514" t="s">
        <v>52397</v>
      </c>
      <c r="D38514" t="s">
        <v>22951</v>
      </c>
      <c r="E38514" t="s">
        <v>22952</v>
      </c>
      <c r="F38514" t="s">
        <v>22953</v>
      </c>
    </row>
    <row r="38515" spans="1:6" x14ac:dyDescent="0.2">
      <c r="A38515" t="s">
        <v>49800</v>
      </c>
      <c r="B38515" t="s">
        <v>52396</v>
      </c>
      <c r="C38515" t="s">
        <v>52397</v>
      </c>
      <c r="D38515" t="s">
        <v>36853</v>
      </c>
      <c r="E38515" t="s">
        <v>36854</v>
      </c>
      <c r="F38515" t="s">
        <v>36855</v>
      </c>
    </row>
    <row r="38516" spans="1:6" x14ac:dyDescent="0.2">
      <c r="A38516" t="s">
        <v>49800</v>
      </c>
      <c r="B38516" t="s">
        <v>52396</v>
      </c>
      <c r="C38516" t="s">
        <v>52397</v>
      </c>
      <c r="D38516" t="s">
        <v>42709</v>
      </c>
      <c r="E38516" t="s">
        <v>42710</v>
      </c>
      <c r="F38516" t="s">
        <v>42711</v>
      </c>
    </row>
    <row r="38517" spans="1:6" x14ac:dyDescent="0.2">
      <c r="A38517" t="s">
        <v>49800</v>
      </c>
      <c r="B38517" t="s">
        <v>52396</v>
      </c>
      <c r="C38517" t="s">
        <v>52397</v>
      </c>
      <c r="D38517" t="s">
        <v>23091</v>
      </c>
      <c r="E38517" t="s">
        <v>23092</v>
      </c>
      <c r="F38517" t="s">
        <v>23093</v>
      </c>
    </row>
    <row r="38518" spans="1:6" x14ac:dyDescent="0.2">
      <c r="A38518" t="s">
        <v>49800</v>
      </c>
      <c r="B38518" t="s">
        <v>52396</v>
      </c>
      <c r="C38518" t="s">
        <v>52397</v>
      </c>
      <c r="D38518" t="s">
        <v>53145</v>
      </c>
      <c r="E38518" t="s">
        <v>53146</v>
      </c>
      <c r="F38518" t="s">
        <v>53147</v>
      </c>
    </row>
    <row r="38519" spans="1:6" x14ac:dyDescent="0.2">
      <c r="A38519" t="s">
        <v>49800</v>
      </c>
      <c r="B38519" t="s">
        <v>52396</v>
      </c>
      <c r="C38519" t="s">
        <v>52397</v>
      </c>
      <c r="D38519" t="s">
        <v>53099</v>
      </c>
      <c r="E38519" t="s">
        <v>53100</v>
      </c>
      <c r="F38519" t="s">
        <v>53101</v>
      </c>
    </row>
    <row r="38520" spans="1:6" x14ac:dyDescent="0.2">
      <c r="A38520" t="s">
        <v>49800</v>
      </c>
      <c r="B38520" t="s">
        <v>52396</v>
      </c>
      <c r="C38520" t="s">
        <v>52397</v>
      </c>
      <c r="D38520" t="s">
        <v>53102</v>
      </c>
      <c r="E38520" t="s">
        <v>53103</v>
      </c>
      <c r="F38520" t="s">
        <v>53104</v>
      </c>
    </row>
    <row r="38521" spans="1:6" x14ac:dyDescent="0.2">
      <c r="A38521" t="s">
        <v>49800</v>
      </c>
      <c r="B38521" t="s">
        <v>52396</v>
      </c>
      <c r="C38521" t="s">
        <v>52397</v>
      </c>
      <c r="D38521" t="s">
        <v>53148</v>
      </c>
      <c r="E38521" t="s">
        <v>53149</v>
      </c>
      <c r="F38521" t="s">
        <v>53150</v>
      </c>
    </row>
    <row r="38522" spans="1:6" x14ac:dyDescent="0.2">
      <c r="A38522" t="s">
        <v>49800</v>
      </c>
      <c r="B38522" t="s">
        <v>52396</v>
      </c>
      <c r="C38522" t="s">
        <v>52397</v>
      </c>
      <c r="D38522" t="s">
        <v>52320</v>
      </c>
      <c r="E38522" t="s">
        <v>52321</v>
      </c>
      <c r="F38522" t="s">
        <v>52322</v>
      </c>
    </row>
    <row r="38523" spans="1:6" x14ac:dyDescent="0.2">
      <c r="A38523" t="s">
        <v>49800</v>
      </c>
      <c r="B38523" t="s">
        <v>52396</v>
      </c>
      <c r="C38523" t="s">
        <v>52397</v>
      </c>
      <c r="D38523" t="s">
        <v>50605</v>
      </c>
      <c r="E38523" t="s">
        <v>50606</v>
      </c>
      <c r="F38523" t="s">
        <v>50607</v>
      </c>
    </row>
    <row r="38524" spans="1:6" x14ac:dyDescent="0.2">
      <c r="A38524" t="s">
        <v>49800</v>
      </c>
      <c r="B38524" t="s">
        <v>52396</v>
      </c>
      <c r="C38524" t="s">
        <v>52397</v>
      </c>
      <c r="D38524" t="s">
        <v>51624</v>
      </c>
      <c r="E38524" t="s">
        <v>51625</v>
      </c>
      <c r="F38524" t="s">
        <v>51626</v>
      </c>
    </row>
    <row r="38525" spans="1:6" x14ac:dyDescent="0.2">
      <c r="A38525" t="s">
        <v>49800</v>
      </c>
      <c r="B38525" t="s">
        <v>52396</v>
      </c>
      <c r="C38525" t="s">
        <v>52397</v>
      </c>
      <c r="D38525" t="s">
        <v>53151</v>
      </c>
      <c r="E38525" t="s">
        <v>53152</v>
      </c>
      <c r="F38525" t="s">
        <v>53153</v>
      </c>
    </row>
    <row r="38526" spans="1:6" x14ac:dyDescent="0.2">
      <c r="A38526" t="s">
        <v>49800</v>
      </c>
      <c r="B38526" t="s">
        <v>52396</v>
      </c>
      <c r="C38526" t="s">
        <v>52397</v>
      </c>
      <c r="D38526" t="s">
        <v>53093</v>
      </c>
      <c r="E38526" t="s">
        <v>53094</v>
      </c>
      <c r="F38526" t="s">
        <v>53095</v>
      </c>
    </row>
    <row r="38527" spans="1:6" x14ac:dyDescent="0.2">
      <c r="A38527" t="s">
        <v>49800</v>
      </c>
      <c r="B38527" t="s">
        <v>52396</v>
      </c>
      <c r="C38527" t="s">
        <v>52397</v>
      </c>
      <c r="D38527" t="s">
        <v>53096</v>
      </c>
      <c r="E38527" t="s">
        <v>53097</v>
      </c>
      <c r="F38527" t="s">
        <v>53098</v>
      </c>
    </row>
    <row r="38528" spans="1:6" x14ac:dyDescent="0.2">
      <c r="A38528" t="s">
        <v>49800</v>
      </c>
      <c r="B38528" t="s">
        <v>52396</v>
      </c>
      <c r="C38528" t="s">
        <v>52397</v>
      </c>
      <c r="D38528" t="s">
        <v>46517</v>
      </c>
      <c r="E38528" t="s">
        <v>46518</v>
      </c>
      <c r="F38528" t="s">
        <v>46519</v>
      </c>
    </row>
    <row r="38529" spans="1:6" x14ac:dyDescent="0.2">
      <c r="A38529" t="s">
        <v>49800</v>
      </c>
      <c r="B38529" t="s">
        <v>52396</v>
      </c>
      <c r="C38529" t="s">
        <v>52397</v>
      </c>
      <c r="D38529" t="s">
        <v>11492</v>
      </c>
      <c r="E38529" t="s">
        <v>11493</v>
      </c>
      <c r="F38529" t="s">
        <v>11494</v>
      </c>
    </row>
    <row r="38530" spans="1:6" x14ac:dyDescent="0.2">
      <c r="A38530" t="s">
        <v>49800</v>
      </c>
      <c r="B38530" t="s">
        <v>52396</v>
      </c>
      <c r="C38530" t="s">
        <v>52397</v>
      </c>
      <c r="D38530" t="s">
        <v>53154</v>
      </c>
      <c r="E38530" t="s">
        <v>53155</v>
      </c>
      <c r="F38530" t="s">
        <v>53156</v>
      </c>
    </row>
    <row r="38531" spans="1:6" x14ac:dyDescent="0.2">
      <c r="A38531" t="s">
        <v>49800</v>
      </c>
      <c r="B38531" t="s">
        <v>52396</v>
      </c>
      <c r="C38531" t="s">
        <v>52397</v>
      </c>
      <c r="D38531" t="s">
        <v>49685</v>
      </c>
      <c r="E38531" t="s">
        <v>49686</v>
      </c>
      <c r="F38531" t="s">
        <v>49687</v>
      </c>
    </row>
    <row r="38532" spans="1:6" x14ac:dyDescent="0.2">
      <c r="A38532" t="s">
        <v>49800</v>
      </c>
      <c r="B38532" t="s">
        <v>52396</v>
      </c>
      <c r="C38532" t="s">
        <v>52397</v>
      </c>
      <c r="D38532" t="s">
        <v>33977</v>
      </c>
      <c r="E38532" t="s">
        <v>33978</v>
      </c>
      <c r="F38532" t="s">
        <v>33979</v>
      </c>
    </row>
    <row r="38533" spans="1:6" x14ac:dyDescent="0.2">
      <c r="A38533" t="s">
        <v>49800</v>
      </c>
      <c r="B38533" t="s">
        <v>52396</v>
      </c>
      <c r="C38533" t="s">
        <v>52397</v>
      </c>
      <c r="D38533" t="s">
        <v>4050</v>
      </c>
      <c r="E38533" t="s">
        <v>4051</v>
      </c>
      <c r="F38533" t="s">
        <v>4052</v>
      </c>
    </row>
    <row r="38534" spans="1:6" x14ac:dyDescent="0.2">
      <c r="A38534" t="s">
        <v>49800</v>
      </c>
      <c r="B38534" t="s">
        <v>52396</v>
      </c>
      <c r="C38534" t="s">
        <v>52397</v>
      </c>
      <c r="D38534" t="s">
        <v>35346</v>
      </c>
      <c r="E38534" t="s">
        <v>35347</v>
      </c>
      <c r="F38534" t="s">
        <v>35348</v>
      </c>
    </row>
    <row r="38535" spans="1:6" x14ac:dyDescent="0.2">
      <c r="A38535" t="s">
        <v>49800</v>
      </c>
      <c r="B38535" t="s">
        <v>52396</v>
      </c>
      <c r="C38535" t="s">
        <v>52397</v>
      </c>
      <c r="D38535" t="s">
        <v>50611</v>
      </c>
      <c r="E38535" t="s">
        <v>50612</v>
      </c>
      <c r="F38535" t="s">
        <v>50613</v>
      </c>
    </row>
    <row r="38536" spans="1:6" x14ac:dyDescent="0.2">
      <c r="A38536" t="s">
        <v>49800</v>
      </c>
      <c r="B38536" t="s">
        <v>52396</v>
      </c>
      <c r="C38536" t="s">
        <v>52397</v>
      </c>
      <c r="D38536" t="s">
        <v>53157</v>
      </c>
      <c r="E38536" t="s">
        <v>53158</v>
      </c>
      <c r="F38536" t="s">
        <v>53159</v>
      </c>
    </row>
    <row r="38537" spans="1:6" x14ac:dyDescent="0.2">
      <c r="A38537" t="s">
        <v>49800</v>
      </c>
      <c r="B38537" t="s">
        <v>52396</v>
      </c>
      <c r="C38537" t="s">
        <v>52397</v>
      </c>
      <c r="D38537" t="s">
        <v>53160</v>
      </c>
      <c r="E38537" t="s">
        <v>53161</v>
      </c>
      <c r="F38537" t="s">
        <v>53162</v>
      </c>
    </row>
    <row r="38538" spans="1:6" x14ac:dyDescent="0.2">
      <c r="A38538" t="s">
        <v>49800</v>
      </c>
      <c r="B38538" t="s">
        <v>52396</v>
      </c>
      <c r="C38538" t="s">
        <v>52397</v>
      </c>
      <c r="D38538" t="s">
        <v>53163</v>
      </c>
      <c r="E38538" t="s">
        <v>53164</v>
      </c>
      <c r="F38538" t="s">
        <v>53165</v>
      </c>
    </row>
    <row r="38539" spans="1:6" x14ac:dyDescent="0.2">
      <c r="A38539" t="s">
        <v>49800</v>
      </c>
      <c r="B38539" t="s">
        <v>52396</v>
      </c>
      <c r="C38539" t="s">
        <v>52397</v>
      </c>
      <c r="D38539" t="s">
        <v>52091</v>
      </c>
      <c r="E38539" t="s">
        <v>52092</v>
      </c>
      <c r="F38539" t="s">
        <v>52093</v>
      </c>
    </row>
    <row r="38540" spans="1:6" x14ac:dyDescent="0.2">
      <c r="A38540" t="s">
        <v>49800</v>
      </c>
      <c r="B38540" t="s">
        <v>52396</v>
      </c>
      <c r="C38540" t="s">
        <v>52397</v>
      </c>
      <c r="D38540" t="s">
        <v>53087</v>
      </c>
      <c r="E38540" t="s">
        <v>53088</v>
      </c>
      <c r="F38540" t="s">
        <v>53089</v>
      </c>
    </row>
    <row r="38541" spans="1:6" x14ac:dyDescent="0.2">
      <c r="A38541" t="s">
        <v>49800</v>
      </c>
      <c r="B38541" t="s">
        <v>52396</v>
      </c>
      <c r="C38541" t="s">
        <v>52397</v>
      </c>
      <c r="D38541" t="s">
        <v>53090</v>
      </c>
      <c r="E38541" t="s">
        <v>53091</v>
      </c>
      <c r="F38541" t="s">
        <v>53092</v>
      </c>
    </row>
    <row r="38542" spans="1:6" x14ac:dyDescent="0.2">
      <c r="A38542" t="s">
        <v>49800</v>
      </c>
      <c r="B38542" t="s">
        <v>52396</v>
      </c>
      <c r="C38542" t="s">
        <v>52397</v>
      </c>
      <c r="D38542" t="s">
        <v>772</v>
      </c>
      <c r="E38542" t="s">
        <v>773</v>
      </c>
      <c r="F38542" t="s">
        <v>774</v>
      </c>
    </row>
    <row r="38543" spans="1:6" x14ac:dyDescent="0.2">
      <c r="A38543" t="s">
        <v>49800</v>
      </c>
      <c r="B38543" t="s">
        <v>52396</v>
      </c>
      <c r="C38543" t="s">
        <v>52397</v>
      </c>
      <c r="D38543" t="s">
        <v>52094</v>
      </c>
      <c r="E38543" t="s">
        <v>52095</v>
      </c>
      <c r="F38543" t="s">
        <v>52096</v>
      </c>
    </row>
    <row r="38544" spans="1:6" x14ac:dyDescent="0.2">
      <c r="A38544" t="s">
        <v>49800</v>
      </c>
      <c r="B38544" t="s">
        <v>52396</v>
      </c>
      <c r="C38544" t="s">
        <v>52397</v>
      </c>
      <c r="D38544" t="s">
        <v>52097</v>
      </c>
      <c r="E38544" t="s">
        <v>52098</v>
      </c>
      <c r="F38544" t="s">
        <v>52099</v>
      </c>
    </row>
    <row r="38545" spans="1:6" x14ac:dyDescent="0.2">
      <c r="A38545" t="s">
        <v>49800</v>
      </c>
      <c r="B38545" t="s">
        <v>52396</v>
      </c>
      <c r="C38545" t="s">
        <v>52397</v>
      </c>
      <c r="D38545" t="s">
        <v>36874</v>
      </c>
      <c r="E38545" t="s">
        <v>36875</v>
      </c>
      <c r="F38545" t="s">
        <v>36876</v>
      </c>
    </row>
    <row r="38546" spans="1:6" x14ac:dyDescent="0.2">
      <c r="A38546" t="s">
        <v>49800</v>
      </c>
      <c r="B38546" t="s">
        <v>52396</v>
      </c>
      <c r="C38546" t="s">
        <v>52397</v>
      </c>
      <c r="D38546" t="s">
        <v>45388</v>
      </c>
      <c r="E38546" t="s">
        <v>45389</v>
      </c>
      <c r="F38546" t="s">
        <v>53008</v>
      </c>
    </row>
    <row r="38547" spans="1:6" x14ac:dyDescent="0.2">
      <c r="A38547" t="s">
        <v>49800</v>
      </c>
      <c r="B38547" t="s">
        <v>52396</v>
      </c>
      <c r="C38547" t="s">
        <v>52397</v>
      </c>
      <c r="D38547" t="s">
        <v>50623</v>
      </c>
      <c r="E38547" t="s">
        <v>50624</v>
      </c>
      <c r="F38547" t="s">
        <v>50625</v>
      </c>
    </row>
    <row r="38548" spans="1:6" x14ac:dyDescent="0.2">
      <c r="A38548" t="s">
        <v>49800</v>
      </c>
      <c r="B38548" t="s">
        <v>52396</v>
      </c>
      <c r="C38548" t="s">
        <v>52397</v>
      </c>
      <c r="D38548" t="s">
        <v>36877</v>
      </c>
      <c r="E38548" t="s">
        <v>36878</v>
      </c>
      <c r="F38548" t="s">
        <v>36879</v>
      </c>
    </row>
    <row r="38549" spans="1:6" x14ac:dyDescent="0.2">
      <c r="A38549" t="s">
        <v>49800</v>
      </c>
      <c r="B38549" t="s">
        <v>52396</v>
      </c>
      <c r="C38549" t="s">
        <v>52397</v>
      </c>
      <c r="D38549" t="s">
        <v>35814</v>
      </c>
      <c r="E38549" t="s">
        <v>35815</v>
      </c>
      <c r="F38549" t="s">
        <v>35816</v>
      </c>
    </row>
    <row r="38550" spans="1:6" x14ac:dyDescent="0.2">
      <c r="A38550" t="s">
        <v>49800</v>
      </c>
      <c r="B38550" t="s">
        <v>52396</v>
      </c>
      <c r="C38550" t="s">
        <v>52397</v>
      </c>
      <c r="D38550" t="s">
        <v>52344</v>
      </c>
      <c r="E38550" t="s">
        <v>52345</v>
      </c>
      <c r="F38550" t="s">
        <v>52346</v>
      </c>
    </row>
    <row r="38551" spans="1:6" x14ac:dyDescent="0.2">
      <c r="A38551" t="s">
        <v>49800</v>
      </c>
      <c r="B38551" t="s">
        <v>52396</v>
      </c>
      <c r="C38551" t="s">
        <v>52397</v>
      </c>
      <c r="D38551" t="s">
        <v>6425</v>
      </c>
      <c r="E38551" t="s">
        <v>6426</v>
      </c>
      <c r="F38551" t="s">
        <v>53166</v>
      </c>
    </row>
    <row r="38552" spans="1:6" x14ac:dyDescent="0.2">
      <c r="A38552" t="s">
        <v>49800</v>
      </c>
      <c r="B38552" t="s">
        <v>52396</v>
      </c>
      <c r="C38552" t="s">
        <v>52397</v>
      </c>
      <c r="D38552" t="s">
        <v>23115</v>
      </c>
      <c r="E38552" t="s">
        <v>23116</v>
      </c>
      <c r="F38552" t="s">
        <v>23117</v>
      </c>
    </row>
    <row r="38553" spans="1:6" x14ac:dyDescent="0.2">
      <c r="A38553" t="s">
        <v>49800</v>
      </c>
      <c r="B38553" t="s">
        <v>52396</v>
      </c>
      <c r="C38553" t="s">
        <v>52397</v>
      </c>
      <c r="D38553" t="s">
        <v>53167</v>
      </c>
      <c r="E38553" t="s">
        <v>53168</v>
      </c>
      <c r="F38553" t="s">
        <v>53169</v>
      </c>
    </row>
    <row r="38554" spans="1:6" x14ac:dyDescent="0.2">
      <c r="A38554" t="s">
        <v>49800</v>
      </c>
      <c r="B38554" t="s">
        <v>52396</v>
      </c>
      <c r="C38554" t="s">
        <v>52397</v>
      </c>
      <c r="D38554" t="s">
        <v>7148</v>
      </c>
      <c r="E38554" t="s">
        <v>7149</v>
      </c>
      <c r="F38554" t="s">
        <v>7150</v>
      </c>
    </row>
    <row r="38555" spans="1:6" x14ac:dyDescent="0.2">
      <c r="A38555" t="s">
        <v>49800</v>
      </c>
      <c r="B38555" t="s">
        <v>52396</v>
      </c>
      <c r="C38555" t="s">
        <v>52397</v>
      </c>
      <c r="D38555" t="s">
        <v>53170</v>
      </c>
      <c r="E38555" t="s">
        <v>53171</v>
      </c>
      <c r="F38555" t="s">
        <v>53172</v>
      </c>
    </row>
    <row r="38556" spans="1:6" x14ac:dyDescent="0.2">
      <c r="A38556" t="s">
        <v>49800</v>
      </c>
      <c r="B38556" t="s">
        <v>52396</v>
      </c>
      <c r="C38556" t="s">
        <v>52397</v>
      </c>
      <c r="D38556" t="s">
        <v>4269</v>
      </c>
      <c r="E38556" t="s">
        <v>4270</v>
      </c>
      <c r="F38556" t="s">
        <v>4271</v>
      </c>
    </row>
    <row r="38557" spans="1:6" x14ac:dyDescent="0.2">
      <c r="A38557" t="s">
        <v>49800</v>
      </c>
      <c r="B38557" t="s">
        <v>52396</v>
      </c>
      <c r="C38557" t="s">
        <v>52397</v>
      </c>
      <c r="D38557" t="s">
        <v>32906</v>
      </c>
      <c r="E38557" t="s">
        <v>32907</v>
      </c>
      <c r="F38557" t="s">
        <v>32908</v>
      </c>
    </row>
    <row r="38558" spans="1:6" x14ac:dyDescent="0.2">
      <c r="A38558" t="s">
        <v>49800</v>
      </c>
      <c r="B38558" t="s">
        <v>52396</v>
      </c>
      <c r="C38558" t="s">
        <v>52397</v>
      </c>
      <c r="D38558" t="s">
        <v>51567</v>
      </c>
      <c r="E38558" t="s">
        <v>51568</v>
      </c>
      <c r="F38558" t="s">
        <v>51569</v>
      </c>
    </row>
    <row r="38559" spans="1:6" x14ac:dyDescent="0.2">
      <c r="A38559" t="s">
        <v>49800</v>
      </c>
      <c r="B38559" t="s">
        <v>53173</v>
      </c>
      <c r="C38559" t="s">
        <v>53174</v>
      </c>
      <c r="D38559" t="s">
        <v>2621</v>
      </c>
      <c r="E38559" t="s">
        <v>53175</v>
      </c>
      <c r="F38559" t="s">
        <v>53176</v>
      </c>
    </row>
    <row r="38560" spans="1:6" x14ac:dyDescent="0.2">
      <c r="A38560" t="s">
        <v>49800</v>
      </c>
      <c r="B38560" t="s">
        <v>53173</v>
      </c>
      <c r="C38560" t="s">
        <v>53174</v>
      </c>
      <c r="D38560" t="s">
        <v>20819</v>
      </c>
      <c r="E38560" t="s">
        <v>20820</v>
      </c>
      <c r="F38560" t="s">
        <v>20821</v>
      </c>
    </row>
    <row r="38561" spans="1:6" x14ac:dyDescent="0.2">
      <c r="A38561" t="s">
        <v>49800</v>
      </c>
      <c r="B38561" t="s">
        <v>53173</v>
      </c>
      <c r="C38561" t="s">
        <v>53174</v>
      </c>
      <c r="D38561" t="s">
        <v>104</v>
      </c>
      <c r="E38561" t="s">
        <v>105</v>
      </c>
      <c r="F38561" t="s">
        <v>53177</v>
      </c>
    </row>
    <row r="38562" spans="1:6" x14ac:dyDescent="0.2">
      <c r="A38562" t="s">
        <v>49800</v>
      </c>
      <c r="B38562" t="s">
        <v>53173</v>
      </c>
      <c r="C38562" t="s">
        <v>53174</v>
      </c>
      <c r="D38562" t="s">
        <v>52106</v>
      </c>
      <c r="E38562" t="s">
        <v>52107</v>
      </c>
      <c r="F38562" t="s">
        <v>52108</v>
      </c>
    </row>
    <row r="38563" spans="1:6" x14ac:dyDescent="0.2">
      <c r="A38563" t="s">
        <v>49800</v>
      </c>
      <c r="B38563" t="s">
        <v>53173</v>
      </c>
      <c r="C38563" t="s">
        <v>53174</v>
      </c>
      <c r="D38563" t="s">
        <v>113</v>
      </c>
      <c r="E38563" t="s">
        <v>114</v>
      </c>
      <c r="F38563" t="s">
        <v>115</v>
      </c>
    </row>
    <row r="38564" spans="1:6" x14ac:dyDescent="0.2">
      <c r="A38564" t="s">
        <v>49800</v>
      </c>
      <c r="B38564" t="s">
        <v>53173</v>
      </c>
      <c r="C38564" t="s">
        <v>53174</v>
      </c>
      <c r="D38564" t="s">
        <v>12919</v>
      </c>
      <c r="E38564" t="s">
        <v>12920</v>
      </c>
      <c r="F38564" t="s">
        <v>53178</v>
      </c>
    </row>
    <row r="38565" spans="1:6" x14ac:dyDescent="0.2">
      <c r="A38565" t="s">
        <v>49800</v>
      </c>
      <c r="B38565" t="s">
        <v>53173</v>
      </c>
      <c r="C38565" t="s">
        <v>53174</v>
      </c>
      <c r="D38565" t="s">
        <v>31535</v>
      </c>
      <c r="E38565" t="s">
        <v>31536</v>
      </c>
      <c r="F38565" t="s">
        <v>31537</v>
      </c>
    </row>
    <row r="38566" spans="1:6" x14ac:dyDescent="0.2">
      <c r="A38566" t="s">
        <v>49800</v>
      </c>
      <c r="B38566" t="s">
        <v>53173</v>
      </c>
      <c r="C38566" t="s">
        <v>53174</v>
      </c>
      <c r="D38566" t="s">
        <v>50690</v>
      </c>
      <c r="E38566" t="s">
        <v>50691</v>
      </c>
      <c r="F38566" t="s">
        <v>51917</v>
      </c>
    </row>
    <row r="38567" spans="1:6" x14ac:dyDescent="0.2">
      <c r="A38567" t="s">
        <v>49800</v>
      </c>
      <c r="B38567" t="s">
        <v>53173</v>
      </c>
      <c r="C38567" t="s">
        <v>53174</v>
      </c>
      <c r="D38567" t="s">
        <v>25057</v>
      </c>
      <c r="E38567" t="s">
        <v>25058</v>
      </c>
      <c r="F38567" t="s">
        <v>53179</v>
      </c>
    </row>
    <row r="38568" spans="1:6" x14ac:dyDescent="0.2">
      <c r="A38568" t="s">
        <v>49800</v>
      </c>
      <c r="B38568" t="s">
        <v>53173</v>
      </c>
      <c r="C38568" t="s">
        <v>53174</v>
      </c>
      <c r="D38568" t="s">
        <v>2608</v>
      </c>
      <c r="E38568" t="s">
        <v>2609</v>
      </c>
      <c r="F38568" t="s">
        <v>4520</v>
      </c>
    </row>
    <row r="38569" spans="1:6" x14ac:dyDescent="0.2">
      <c r="A38569" t="s">
        <v>49800</v>
      </c>
      <c r="B38569" t="s">
        <v>53173</v>
      </c>
      <c r="C38569" t="s">
        <v>53174</v>
      </c>
      <c r="D38569" t="s">
        <v>35669</v>
      </c>
      <c r="E38569" t="s">
        <v>35670</v>
      </c>
      <c r="F38569" t="s">
        <v>35671</v>
      </c>
    </row>
    <row r="38570" spans="1:6" x14ac:dyDescent="0.2">
      <c r="A38570" t="s">
        <v>49800</v>
      </c>
      <c r="B38570" t="s">
        <v>53173</v>
      </c>
      <c r="C38570" t="s">
        <v>53174</v>
      </c>
      <c r="D38570" t="s">
        <v>36326</v>
      </c>
      <c r="E38570" t="s">
        <v>36327</v>
      </c>
      <c r="F38570" t="s">
        <v>36328</v>
      </c>
    </row>
    <row r="38571" spans="1:6" x14ac:dyDescent="0.2">
      <c r="A38571" t="s">
        <v>49800</v>
      </c>
      <c r="B38571" t="s">
        <v>53173</v>
      </c>
      <c r="C38571" t="s">
        <v>53174</v>
      </c>
      <c r="D38571" t="s">
        <v>12235</v>
      </c>
      <c r="E38571" t="s">
        <v>12236</v>
      </c>
      <c r="F38571" t="s">
        <v>12237</v>
      </c>
    </row>
    <row r="38572" spans="1:6" x14ac:dyDescent="0.2">
      <c r="A38572" t="s">
        <v>49800</v>
      </c>
      <c r="B38572" t="s">
        <v>53173</v>
      </c>
      <c r="C38572" t="s">
        <v>53174</v>
      </c>
      <c r="D38572" t="s">
        <v>25066</v>
      </c>
      <c r="E38572" t="s">
        <v>25067</v>
      </c>
      <c r="F38572" t="s">
        <v>25068</v>
      </c>
    </row>
    <row r="38573" spans="1:6" x14ac:dyDescent="0.2">
      <c r="A38573" t="s">
        <v>49800</v>
      </c>
      <c r="B38573" t="s">
        <v>53173</v>
      </c>
      <c r="C38573" t="s">
        <v>53174</v>
      </c>
      <c r="D38573" t="s">
        <v>36345</v>
      </c>
      <c r="E38573" t="s">
        <v>36346</v>
      </c>
      <c r="F38573" t="s">
        <v>53180</v>
      </c>
    </row>
    <row r="38574" spans="1:6" x14ac:dyDescent="0.2">
      <c r="A38574" t="s">
        <v>49800</v>
      </c>
      <c r="B38574" t="s">
        <v>53173</v>
      </c>
      <c r="C38574" t="s">
        <v>53174</v>
      </c>
      <c r="D38574" t="s">
        <v>12252</v>
      </c>
      <c r="E38574" t="s">
        <v>12253</v>
      </c>
      <c r="F38574" t="s">
        <v>33431</v>
      </c>
    </row>
    <row r="38575" spans="1:6" x14ac:dyDescent="0.2">
      <c r="A38575" t="s">
        <v>49800</v>
      </c>
      <c r="B38575" t="s">
        <v>53173</v>
      </c>
      <c r="C38575" t="s">
        <v>53174</v>
      </c>
      <c r="D38575" t="s">
        <v>36348</v>
      </c>
      <c r="E38575" t="s">
        <v>36349</v>
      </c>
      <c r="F38575" t="s">
        <v>36350</v>
      </c>
    </row>
    <row r="38576" spans="1:6" x14ac:dyDescent="0.2">
      <c r="A38576" t="s">
        <v>49800</v>
      </c>
      <c r="B38576" t="s">
        <v>53173</v>
      </c>
      <c r="C38576" t="s">
        <v>53174</v>
      </c>
      <c r="D38576" t="s">
        <v>16526</v>
      </c>
      <c r="E38576" t="s">
        <v>16527</v>
      </c>
      <c r="F38576" t="s">
        <v>16528</v>
      </c>
    </row>
    <row r="38577" spans="1:6" x14ac:dyDescent="0.2">
      <c r="A38577" t="s">
        <v>49800</v>
      </c>
      <c r="B38577" t="s">
        <v>53173</v>
      </c>
      <c r="C38577" t="s">
        <v>53174</v>
      </c>
      <c r="D38577" t="s">
        <v>31422</v>
      </c>
      <c r="E38577" t="s">
        <v>31423</v>
      </c>
      <c r="F38577" t="s">
        <v>31424</v>
      </c>
    </row>
    <row r="38578" spans="1:6" x14ac:dyDescent="0.2">
      <c r="A38578" t="s">
        <v>49800</v>
      </c>
      <c r="B38578" t="s">
        <v>53173</v>
      </c>
      <c r="C38578" t="s">
        <v>53174</v>
      </c>
      <c r="D38578" t="s">
        <v>20855</v>
      </c>
      <c r="E38578" t="s">
        <v>20856</v>
      </c>
      <c r="F38578" t="s">
        <v>20857</v>
      </c>
    </row>
    <row r="38579" spans="1:6" x14ac:dyDescent="0.2">
      <c r="A38579" t="s">
        <v>49800</v>
      </c>
      <c r="B38579" t="s">
        <v>53173</v>
      </c>
      <c r="C38579" t="s">
        <v>53174</v>
      </c>
      <c r="D38579" t="s">
        <v>51932</v>
      </c>
      <c r="E38579" t="s">
        <v>51933</v>
      </c>
      <c r="F38579" t="s">
        <v>53181</v>
      </c>
    </row>
    <row r="38580" spans="1:6" x14ac:dyDescent="0.2">
      <c r="A38580" t="s">
        <v>49800</v>
      </c>
      <c r="B38580" t="s">
        <v>53173</v>
      </c>
      <c r="C38580" t="s">
        <v>53174</v>
      </c>
      <c r="D38580" t="s">
        <v>46220</v>
      </c>
      <c r="E38580" t="s">
        <v>46221</v>
      </c>
      <c r="F38580" t="s">
        <v>46222</v>
      </c>
    </row>
    <row r="38581" spans="1:6" x14ac:dyDescent="0.2">
      <c r="A38581" t="s">
        <v>49800</v>
      </c>
      <c r="B38581" t="s">
        <v>53173</v>
      </c>
      <c r="C38581" t="s">
        <v>53174</v>
      </c>
      <c r="D38581" t="s">
        <v>45306</v>
      </c>
      <c r="E38581" t="s">
        <v>45307</v>
      </c>
      <c r="F38581" t="s">
        <v>52549</v>
      </c>
    </row>
    <row r="38582" spans="1:6" x14ac:dyDescent="0.2">
      <c r="A38582" t="s">
        <v>49800</v>
      </c>
      <c r="B38582" t="s">
        <v>53173</v>
      </c>
      <c r="C38582" t="s">
        <v>53174</v>
      </c>
      <c r="D38582" t="s">
        <v>38878</v>
      </c>
      <c r="E38582" t="s">
        <v>38879</v>
      </c>
      <c r="F38582" t="s">
        <v>51695</v>
      </c>
    </row>
    <row r="38583" spans="1:6" x14ac:dyDescent="0.2">
      <c r="A38583" t="s">
        <v>49800</v>
      </c>
      <c r="B38583" t="s">
        <v>53173</v>
      </c>
      <c r="C38583" t="s">
        <v>53174</v>
      </c>
      <c r="D38583" t="s">
        <v>27693</v>
      </c>
      <c r="E38583" t="s">
        <v>27694</v>
      </c>
      <c r="F38583" t="s">
        <v>27695</v>
      </c>
    </row>
    <row r="38584" spans="1:6" x14ac:dyDescent="0.2">
      <c r="A38584" t="s">
        <v>49800</v>
      </c>
      <c r="B38584" t="s">
        <v>53173</v>
      </c>
      <c r="C38584" t="s">
        <v>53174</v>
      </c>
      <c r="D38584" t="s">
        <v>51937</v>
      </c>
      <c r="E38584" t="s">
        <v>51938</v>
      </c>
      <c r="F38584" t="s">
        <v>51939</v>
      </c>
    </row>
    <row r="38585" spans="1:6" x14ac:dyDescent="0.2">
      <c r="A38585" t="s">
        <v>49800</v>
      </c>
      <c r="B38585" t="s">
        <v>53173</v>
      </c>
      <c r="C38585" t="s">
        <v>53174</v>
      </c>
      <c r="D38585" t="s">
        <v>34497</v>
      </c>
      <c r="E38585" t="s">
        <v>34498</v>
      </c>
      <c r="F38585" t="s">
        <v>34499</v>
      </c>
    </row>
    <row r="38586" spans="1:6" x14ac:dyDescent="0.2">
      <c r="A38586" t="s">
        <v>49800</v>
      </c>
      <c r="B38586" t="s">
        <v>53173</v>
      </c>
      <c r="C38586" t="s">
        <v>53174</v>
      </c>
      <c r="D38586" t="s">
        <v>33525</v>
      </c>
      <c r="E38586" t="s">
        <v>33526</v>
      </c>
      <c r="F38586" t="s">
        <v>33527</v>
      </c>
    </row>
    <row r="38587" spans="1:6" x14ac:dyDescent="0.2">
      <c r="A38587" t="s">
        <v>49800</v>
      </c>
      <c r="B38587" t="s">
        <v>53173</v>
      </c>
      <c r="C38587" t="s">
        <v>53174</v>
      </c>
      <c r="D38587" t="s">
        <v>45318</v>
      </c>
      <c r="E38587" t="s">
        <v>45319</v>
      </c>
      <c r="F38587" t="s">
        <v>45320</v>
      </c>
    </row>
    <row r="38588" spans="1:6" x14ac:dyDescent="0.2">
      <c r="A38588" t="s">
        <v>49800</v>
      </c>
      <c r="B38588" t="s">
        <v>53173</v>
      </c>
      <c r="C38588" t="s">
        <v>53174</v>
      </c>
      <c r="D38588" t="s">
        <v>34917</v>
      </c>
      <c r="E38588" t="s">
        <v>34918</v>
      </c>
      <c r="F38588" t="s">
        <v>34919</v>
      </c>
    </row>
    <row r="38589" spans="1:6" x14ac:dyDescent="0.2">
      <c r="A38589" t="s">
        <v>49800</v>
      </c>
      <c r="B38589" t="s">
        <v>53173</v>
      </c>
      <c r="C38589" t="s">
        <v>53174</v>
      </c>
      <c r="D38589" t="s">
        <v>33532</v>
      </c>
      <c r="E38589" t="s">
        <v>33533</v>
      </c>
      <c r="F38589" t="s">
        <v>33534</v>
      </c>
    </row>
    <row r="38590" spans="1:6" x14ac:dyDescent="0.2">
      <c r="A38590" t="s">
        <v>49800</v>
      </c>
      <c r="B38590" t="s">
        <v>53173</v>
      </c>
      <c r="C38590" t="s">
        <v>53174</v>
      </c>
      <c r="D38590" t="s">
        <v>20554</v>
      </c>
      <c r="E38590" t="s">
        <v>20555</v>
      </c>
      <c r="F38590" t="s">
        <v>20556</v>
      </c>
    </row>
    <row r="38591" spans="1:6" x14ac:dyDescent="0.2">
      <c r="A38591" t="s">
        <v>49800</v>
      </c>
      <c r="B38591" t="s">
        <v>53173</v>
      </c>
      <c r="C38591" t="s">
        <v>53174</v>
      </c>
      <c r="D38591" t="s">
        <v>34927</v>
      </c>
      <c r="E38591" t="s">
        <v>34928</v>
      </c>
      <c r="F38591" t="s">
        <v>34929</v>
      </c>
    </row>
    <row r="38592" spans="1:6" x14ac:dyDescent="0.2">
      <c r="A38592" t="s">
        <v>49800</v>
      </c>
      <c r="B38592" t="s">
        <v>53173</v>
      </c>
      <c r="C38592" t="s">
        <v>53174</v>
      </c>
      <c r="D38592" t="s">
        <v>51945</v>
      </c>
      <c r="E38592" t="s">
        <v>51946</v>
      </c>
      <c r="F38592" t="s">
        <v>51947</v>
      </c>
    </row>
    <row r="38593" spans="1:6" x14ac:dyDescent="0.2">
      <c r="A38593" t="s">
        <v>49800</v>
      </c>
      <c r="B38593" t="s">
        <v>53173</v>
      </c>
      <c r="C38593" t="s">
        <v>53174</v>
      </c>
      <c r="D38593" t="s">
        <v>18769</v>
      </c>
      <c r="E38593" t="s">
        <v>18770</v>
      </c>
      <c r="F38593" t="s">
        <v>18771</v>
      </c>
    </row>
    <row r="38594" spans="1:6" x14ac:dyDescent="0.2">
      <c r="A38594" t="s">
        <v>49800</v>
      </c>
      <c r="B38594" t="s">
        <v>53173</v>
      </c>
      <c r="C38594" t="s">
        <v>53174</v>
      </c>
      <c r="D38594" t="s">
        <v>35701</v>
      </c>
      <c r="E38594" t="s">
        <v>35702</v>
      </c>
      <c r="F38594" t="s">
        <v>53182</v>
      </c>
    </row>
    <row r="38595" spans="1:6" x14ac:dyDescent="0.2">
      <c r="A38595" t="s">
        <v>49800</v>
      </c>
      <c r="B38595" t="s">
        <v>53173</v>
      </c>
      <c r="C38595" t="s">
        <v>53174</v>
      </c>
      <c r="D38595" t="s">
        <v>52645</v>
      </c>
      <c r="E38595" t="s">
        <v>52646</v>
      </c>
      <c r="F38595" t="s">
        <v>52647</v>
      </c>
    </row>
    <row r="38596" spans="1:6" x14ac:dyDescent="0.2">
      <c r="A38596" t="s">
        <v>49800</v>
      </c>
      <c r="B38596" t="s">
        <v>53173</v>
      </c>
      <c r="C38596" t="s">
        <v>53174</v>
      </c>
      <c r="D38596" t="s">
        <v>51962</v>
      </c>
      <c r="E38596" t="s">
        <v>51963</v>
      </c>
      <c r="F38596" t="s">
        <v>51964</v>
      </c>
    </row>
    <row r="38597" spans="1:6" x14ac:dyDescent="0.2">
      <c r="A38597" t="s">
        <v>49800</v>
      </c>
      <c r="B38597" t="s">
        <v>53173</v>
      </c>
      <c r="C38597" t="s">
        <v>53174</v>
      </c>
      <c r="D38597" t="s">
        <v>51968</v>
      </c>
      <c r="E38597" t="s">
        <v>51969</v>
      </c>
      <c r="F38597" t="s">
        <v>51970</v>
      </c>
    </row>
    <row r="38598" spans="1:6" x14ac:dyDescent="0.2">
      <c r="A38598" t="s">
        <v>49800</v>
      </c>
      <c r="B38598" t="s">
        <v>53173</v>
      </c>
      <c r="C38598" t="s">
        <v>53174</v>
      </c>
      <c r="D38598" t="s">
        <v>46281</v>
      </c>
      <c r="E38598" t="s">
        <v>46282</v>
      </c>
      <c r="F38598" t="s">
        <v>53183</v>
      </c>
    </row>
    <row r="38599" spans="1:6" x14ac:dyDescent="0.2">
      <c r="A38599" t="s">
        <v>49800</v>
      </c>
      <c r="B38599" t="s">
        <v>53173</v>
      </c>
      <c r="C38599" t="s">
        <v>53174</v>
      </c>
      <c r="D38599" t="s">
        <v>23657</v>
      </c>
      <c r="E38599" t="s">
        <v>23658</v>
      </c>
      <c r="F38599" t="s">
        <v>23659</v>
      </c>
    </row>
    <row r="38600" spans="1:6" x14ac:dyDescent="0.2">
      <c r="A38600" t="s">
        <v>49800</v>
      </c>
      <c r="B38600" t="s">
        <v>53173</v>
      </c>
      <c r="C38600" t="s">
        <v>53174</v>
      </c>
      <c r="D38600" t="s">
        <v>34524</v>
      </c>
      <c r="E38600" t="s">
        <v>34525</v>
      </c>
      <c r="F38600" t="s">
        <v>34526</v>
      </c>
    </row>
    <row r="38601" spans="1:6" x14ac:dyDescent="0.2">
      <c r="A38601" t="s">
        <v>49800</v>
      </c>
      <c r="B38601" t="s">
        <v>53173</v>
      </c>
      <c r="C38601" t="s">
        <v>53174</v>
      </c>
      <c r="D38601" t="s">
        <v>41881</v>
      </c>
      <c r="E38601" t="s">
        <v>41882</v>
      </c>
      <c r="F38601" t="s">
        <v>41883</v>
      </c>
    </row>
    <row r="38602" spans="1:6" x14ac:dyDescent="0.2">
      <c r="A38602" t="s">
        <v>49800</v>
      </c>
      <c r="B38602" t="s">
        <v>53173</v>
      </c>
      <c r="C38602" t="s">
        <v>53174</v>
      </c>
      <c r="D38602" t="s">
        <v>33614</v>
      </c>
      <c r="E38602" t="s">
        <v>33615</v>
      </c>
      <c r="F38602" t="s">
        <v>33616</v>
      </c>
    </row>
    <row r="38603" spans="1:6" x14ac:dyDescent="0.2">
      <c r="A38603" t="s">
        <v>49800</v>
      </c>
      <c r="B38603" t="s">
        <v>53173</v>
      </c>
      <c r="C38603" t="s">
        <v>53174</v>
      </c>
      <c r="D38603" t="s">
        <v>31443</v>
      </c>
      <c r="E38603" t="s">
        <v>31444</v>
      </c>
      <c r="F38603" t="s">
        <v>31445</v>
      </c>
    </row>
    <row r="38604" spans="1:6" x14ac:dyDescent="0.2">
      <c r="A38604" t="s">
        <v>49800</v>
      </c>
      <c r="B38604" t="s">
        <v>53173</v>
      </c>
      <c r="C38604" t="s">
        <v>53174</v>
      </c>
      <c r="D38604" t="s">
        <v>51972</v>
      </c>
      <c r="E38604" t="s">
        <v>51973</v>
      </c>
      <c r="F38604" t="s">
        <v>51974</v>
      </c>
    </row>
    <row r="38605" spans="1:6" x14ac:dyDescent="0.2">
      <c r="A38605" t="s">
        <v>49800</v>
      </c>
      <c r="B38605" t="s">
        <v>53173</v>
      </c>
      <c r="C38605" t="s">
        <v>53174</v>
      </c>
      <c r="D38605" t="s">
        <v>51975</v>
      </c>
      <c r="E38605" t="s">
        <v>51976</v>
      </c>
      <c r="F38605" t="s">
        <v>51977</v>
      </c>
    </row>
    <row r="38606" spans="1:6" x14ac:dyDescent="0.2">
      <c r="A38606" t="s">
        <v>49800</v>
      </c>
      <c r="B38606" t="s">
        <v>53173</v>
      </c>
      <c r="C38606" t="s">
        <v>53174</v>
      </c>
      <c r="D38606" t="s">
        <v>7004</v>
      </c>
      <c r="E38606" t="s">
        <v>7005</v>
      </c>
      <c r="F38606" t="s">
        <v>7006</v>
      </c>
    </row>
    <row r="38607" spans="1:6" x14ac:dyDescent="0.2">
      <c r="A38607" t="s">
        <v>49800</v>
      </c>
      <c r="B38607" t="s">
        <v>53173</v>
      </c>
      <c r="C38607" t="s">
        <v>53174</v>
      </c>
      <c r="D38607" t="s">
        <v>33648</v>
      </c>
      <c r="E38607" t="s">
        <v>33649</v>
      </c>
      <c r="F38607" t="s">
        <v>33650</v>
      </c>
    </row>
    <row r="38608" spans="1:6" x14ac:dyDescent="0.2">
      <c r="A38608" t="s">
        <v>49800</v>
      </c>
      <c r="B38608" t="s">
        <v>53173</v>
      </c>
      <c r="C38608" t="s">
        <v>53174</v>
      </c>
      <c r="D38608" t="s">
        <v>35012</v>
      </c>
      <c r="E38608" t="s">
        <v>35013</v>
      </c>
      <c r="F38608" t="s">
        <v>35014</v>
      </c>
    </row>
    <row r="38609" spans="1:6" x14ac:dyDescent="0.2">
      <c r="A38609" t="s">
        <v>49800</v>
      </c>
      <c r="B38609" t="s">
        <v>53173</v>
      </c>
      <c r="C38609" t="s">
        <v>53174</v>
      </c>
      <c r="D38609" t="s">
        <v>35719</v>
      </c>
      <c r="E38609" t="s">
        <v>35720</v>
      </c>
      <c r="F38609" t="s">
        <v>53184</v>
      </c>
    </row>
    <row r="38610" spans="1:6" x14ac:dyDescent="0.2">
      <c r="A38610" t="s">
        <v>49800</v>
      </c>
      <c r="B38610" t="s">
        <v>53173</v>
      </c>
      <c r="C38610" t="s">
        <v>53174</v>
      </c>
      <c r="D38610" t="s">
        <v>646</v>
      </c>
      <c r="E38610" t="s">
        <v>647</v>
      </c>
      <c r="F38610" t="s">
        <v>648</v>
      </c>
    </row>
    <row r="38611" spans="1:6" x14ac:dyDescent="0.2">
      <c r="A38611" t="s">
        <v>49800</v>
      </c>
      <c r="B38611" t="s">
        <v>53173</v>
      </c>
      <c r="C38611" t="s">
        <v>53174</v>
      </c>
      <c r="D38611" t="s">
        <v>51982</v>
      </c>
      <c r="E38611" t="s">
        <v>51983</v>
      </c>
      <c r="F38611" t="s">
        <v>51984</v>
      </c>
    </row>
    <row r="38612" spans="1:6" x14ac:dyDescent="0.2">
      <c r="A38612" t="s">
        <v>49800</v>
      </c>
      <c r="B38612" t="s">
        <v>53173</v>
      </c>
      <c r="C38612" t="s">
        <v>53174</v>
      </c>
      <c r="D38612" t="s">
        <v>9879</v>
      </c>
      <c r="E38612" t="s">
        <v>9880</v>
      </c>
      <c r="F38612" t="s">
        <v>53185</v>
      </c>
    </row>
    <row r="38613" spans="1:6" x14ac:dyDescent="0.2">
      <c r="A38613" t="s">
        <v>49800</v>
      </c>
      <c r="B38613" t="s">
        <v>53173</v>
      </c>
      <c r="C38613" t="s">
        <v>53174</v>
      </c>
      <c r="D38613" t="s">
        <v>31451</v>
      </c>
      <c r="E38613" t="s">
        <v>31452</v>
      </c>
      <c r="F38613" t="s">
        <v>31453</v>
      </c>
    </row>
    <row r="38614" spans="1:6" x14ac:dyDescent="0.2">
      <c r="A38614" t="s">
        <v>49800</v>
      </c>
      <c r="B38614" t="s">
        <v>53173</v>
      </c>
      <c r="C38614" t="s">
        <v>53174</v>
      </c>
      <c r="D38614" t="s">
        <v>18904</v>
      </c>
      <c r="E38614" t="s">
        <v>18905</v>
      </c>
      <c r="F38614" t="s">
        <v>51986</v>
      </c>
    </row>
    <row r="38615" spans="1:6" x14ac:dyDescent="0.2">
      <c r="A38615" t="s">
        <v>49800</v>
      </c>
      <c r="B38615" t="s">
        <v>53173</v>
      </c>
      <c r="C38615" t="s">
        <v>53174</v>
      </c>
      <c r="D38615" t="s">
        <v>9888</v>
      </c>
      <c r="E38615" t="s">
        <v>9889</v>
      </c>
      <c r="F38615" t="s">
        <v>9890</v>
      </c>
    </row>
    <row r="38616" spans="1:6" x14ac:dyDescent="0.2">
      <c r="A38616" t="s">
        <v>49800</v>
      </c>
      <c r="B38616" t="s">
        <v>53173</v>
      </c>
      <c r="C38616" t="s">
        <v>53174</v>
      </c>
      <c r="D38616" t="s">
        <v>34546</v>
      </c>
      <c r="E38616" t="s">
        <v>34547</v>
      </c>
      <c r="F38616" t="s">
        <v>34548</v>
      </c>
    </row>
    <row r="38617" spans="1:6" x14ac:dyDescent="0.2">
      <c r="A38617" t="s">
        <v>49800</v>
      </c>
      <c r="B38617" t="s">
        <v>53173</v>
      </c>
      <c r="C38617" t="s">
        <v>53174</v>
      </c>
      <c r="D38617" t="s">
        <v>23923</v>
      </c>
      <c r="E38617" t="s">
        <v>23924</v>
      </c>
      <c r="F38617" t="s">
        <v>23925</v>
      </c>
    </row>
    <row r="38618" spans="1:6" x14ac:dyDescent="0.2">
      <c r="A38618" t="s">
        <v>49800</v>
      </c>
      <c r="B38618" t="s">
        <v>53173</v>
      </c>
      <c r="C38618" t="s">
        <v>53174</v>
      </c>
      <c r="D38618" t="s">
        <v>3504</v>
      </c>
      <c r="E38618" t="s">
        <v>3505</v>
      </c>
      <c r="F38618" t="s">
        <v>3506</v>
      </c>
    </row>
    <row r="38619" spans="1:6" x14ac:dyDescent="0.2">
      <c r="A38619" t="s">
        <v>49800</v>
      </c>
      <c r="B38619" t="s">
        <v>53173</v>
      </c>
      <c r="C38619" t="s">
        <v>53174</v>
      </c>
      <c r="D38619" t="s">
        <v>46359</v>
      </c>
      <c r="E38619" t="s">
        <v>46360</v>
      </c>
      <c r="F38619" t="s">
        <v>46361</v>
      </c>
    </row>
    <row r="38620" spans="1:6" x14ac:dyDescent="0.2">
      <c r="A38620" t="s">
        <v>49800</v>
      </c>
      <c r="B38620" t="s">
        <v>53173</v>
      </c>
      <c r="C38620" t="s">
        <v>53174</v>
      </c>
      <c r="D38620" t="s">
        <v>3507</v>
      </c>
      <c r="E38620" t="s">
        <v>3508</v>
      </c>
      <c r="F38620" t="s">
        <v>3509</v>
      </c>
    </row>
    <row r="38621" spans="1:6" x14ac:dyDescent="0.2">
      <c r="A38621" t="s">
        <v>49800</v>
      </c>
      <c r="B38621" t="s">
        <v>53173</v>
      </c>
      <c r="C38621" t="s">
        <v>53174</v>
      </c>
      <c r="D38621" t="s">
        <v>42012</v>
      </c>
      <c r="E38621" t="s">
        <v>42013</v>
      </c>
      <c r="F38621" t="s">
        <v>53186</v>
      </c>
    </row>
    <row r="38622" spans="1:6" x14ac:dyDescent="0.2">
      <c r="A38622" t="s">
        <v>49800</v>
      </c>
      <c r="B38622" t="s">
        <v>53173</v>
      </c>
      <c r="C38622" t="s">
        <v>53174</v>
      </c>
      <c r="D38622" t="s">
        <v>49479</v>
      </c>
      <c r="E38622" t="s">
        <v>49480</v>
      </c>
      <c r="F38622" t="s">
        <v>49481</v>
      </c>
    </row>
    <row r="38623" spans="1:6" x14ac:dyDescent="0.2">
      <c r="A38623" t="s">
        <v>49800</v>
      </c>
      <c r="B38623" t="s">
        <v>53173</v>
      </c>
      <c r="C38623" t="s">
        <v>53174</v>
      </c>
      <c r="D38623" t="s">
        <v>35143</v>
      </c>
      <c r="E38623" t="s">
        <v>35144</v>
      </c>
      <c r="F38623" t="s">
        <v>35145</v>
      </c>
    </row>
    <row r="38624" spans="1:6" x14ac:dyDescent="0.2">
      <c r="A38624" t="s">
        <v>49800</v>
      </c>
      <c r="B38624" t="s">
        <v>53173</v>
      </c>
      <c r="C38624" t="s">
        <v>53174</v>
      </c>
      <c r="D38624" t="s">
        <v>4988</v>
      </c>
      <c r="E38624" t="s">
        <v>4989</v>
      </c>
      <c r="F38624" t="s">
        <v>4990</v>
      </c>
    </row>
    <row r="38625" spans="1:6" x14ac:dyDescent="0.2">
      <c r="A38625" t="s">
        <v>49800</v>
      </c>
      <c r="B38625" t="s">
        <v>53173</v>
      </c>
      <c r="C38625" t="s">
        <v>53174</v>
      </c>
      <c r="D38625" t="s">
        <v>1724</v>
      </c>
      <c r="E38625" t="s">
        <v>1725</v>
      </c>
      <c r="F38625" t="s">
        <v>1726</v>
      </c>
    </row>
    <row r="38626" spans="1:6" x14ac:dyDescent="0.2">
      <c r="A38626" t="s">
        <v>49800</v>
      </c>
      <c r="B38626" t="s">
        <v>53173</v>
      </c>
      <c r="C38626" t="s">
        <v>53174</v>
      </c>
      <c r="D38626" t="s">
        <v>51277</v>
      </c>
      <c r="E38626" t="s">
        <v>51278</v>
      </c>
      <c r="F38626" t="s">
        <v>51279</v>
      </c>
    </row>
    <row r="38627" spans="1:6" x14ac:dyDescent="0.2">
      <c r="A38627" t="s">
        <v>49800</v>
      </c>
      <c r="B38627" t="s">
        <v>53173</v>
      </c>
      <c r="C38627" t="s">
        <v>53174</v>
      </c>
      <c r="D38627" t="s">
        <v>33812</v>
      </c>
      <c r="E38627" t="s">
        <v>33813</v>
      </c>
      <c r="F38627" t="s">
        <v>33814</v>
      </c>
    </row>
    <row r="38628" spans="1:6" x14ac:dyDescent="0.2">
      <c r="A38628" t="s">
        <v>49800</v>
      </c>
      <c r="B38628" t="s">
        <v>53173</v>
      </c>
      <c r="C38628" t="s">
        <v>53174</v>
      </c>
      <c r="D38628" t="s">
        <v>22894</v>
      </c>
      <c r="E38628" t="s">
        <v>22895</v>
      </c>
      <c r="F38628" t="s">
        <v>22896</v>
      </c>
    </row>
    <row r="38629" spans="1:6" x14ac:dyDescent="0.2">
      <c r="A38629" t="s">
        <v>49800</v>
      </c>
      <c r="B38629" t="s">
        <v>53173</v>
      </c>
      <c r="C38629" t="s">
        <v>53174</v>
      </c>
      <c r="D38629" t="s">
        <v>52847</v>
      </c>
      <c r="E38629" t="s">
        <v>52848</v>
      </c>
      <c r="F38629" t="s">
        <v>52849</v>
      </c>
    </row>
    <row r="38630" spans="1:6" x14ac:dyDescent="0.2">
      <c r="A38630" t="s">
        <v>49800</v>
      </c>
      <c r="B38630" t="s">
        <v>53173</v>
      </c>
      <c r="C38630" t="s">
        <v>53174</v>
      </c>
      <c r="D38630" t="s">
        <v>7103</v>
      </c>
      <c r="E38630" t="s">
        <v>52006</v>
      </c>
      <c r="F38630" t="s">
        <v>52007</v>
      </c>
    </row>
    <row r="38631" spans="1:6" x14ac:dyDescent="0.2">
      <c r="A38631" t="s">
        <v>49800</v>
      </c>
      <c r="B38631" t="s">
        <v>53173</v>
      </c>
      <c r="C38631" t="s">
        <v>53174</v>
      </c>
      <c r="D38631" t="s">
        <v>42058</v>
      </c>
      <c r="E38631" t="s">
        <v>42059</v>
      </c>
      <c r="F38631" t="s">
        <v>53187</v>
      </c>
    </row>
    <row r="38632" spans="1:6" x14ac:dyDescent="0.2">
      <c r="A38632" t="s">
        <v>49800</v>
      </c>
      <c r="B38632" t="s">
        <v>53173</v>
      </c>
      <c r="C38632" t="s">
        <v>53174</v>
      </c>
      <c r="D38632" t="s">
        <v>36646</v>
      </c>
      <c r="E38632" t="s">
        <v>36647</v>
      </c>
      <c r="F38632" t="s">
        <v>36648</v>
      </c>
    </row>
    <row r="38633" spans="1:6" x14ac:dyDescent="0.2">
      <c r="A38633" t="s">
        <v>49800</v>
      </c>
      <c r="B38633" t="s">
        <v>53173</v>
      </c>
      <c r="C38633" t="s">
        <v>53174</v>
      </c>
      <c r="D38633" t="s">
        <v>16560</v>
      </c>
      <c r="E38633" t="s">
        <v>16561</v>
      </c>
      <c r="F38633" t="s">
        <v>16562</v>
      </c>
    </row>
    <row r="38634" spans="1:6" x14ac:dyDescent="0.2">
      <c r="A38634" t="s">
        <v>49800</v>
      </c>
      <c r="B38634" t="s">
        <v>53173</v>
      </c>
      <c r="C38634" t="s">
        <v>53174</v>
      </c>
      <c r="D38634" t="s">
        <v>22903</v>
      </c>
      <c r="E38634" t="s">
        <v>22904</v>
      </c>
      <c r="F38634" t="s">
        <v>22905</v>
      </c>
    </row>
    <row r="38635" spans="1:6" x14ac:dyDescent="0.2">
      <c r="A38635" t="s">
        <v>49800</v>
      </c>
      <c r="B38635" t="s">
        <v>53173</v>
      </c>
      <c r="C38635" t="s">
        <v>53174</v>
      </c>
      <c r="D38635" t="s">
        <v>35194</v>
      </c>
      <c r="E38635" t="s">
        <v>35195</v>
      </c>
      <c r="F38635" t="s">
        <v>52013</v>
      </c>
    </row>
    <row r="38636" spans="1:6" x14ac:dyDescent="0.2">
      <c r="A38636" t="s">
        <v>49800</v>
      </c>
      <c r="B38636" t="s">
        <v>53173</v>
      </c>
      <c r="C38636" t="s">
        <v>53174</v>
      </c>
      <c r="D38636" t="s">
        <v>45370</v>
      </c>
      <c r="E38636" t="s">
        <v>45371</v>
      </c>
      <c r="F38636" t="s">
        <v>45372</v>
      </c>
    </row>
    <row r="38637" spans="1:6" x14ac:dyDescent="0.2">
      <c r="A38637" t="s">
        <v>49800</v>
      </c>
      <c r="B38637" t="s">
        <v>53173</v>
      </c>
      <c r="C38637" t="s">
        <v>53174</v>
      </c>
      <c r="D38637" t="s">
        <v>52035</v>
      </c>
      <c r="E38637" t="s">
        <v>52036</v>
      </c>
      <c r="F38637" t="s">
        <v>52037</v>
      </c>
    </row>
    <row r="38638" spans="1:6" x14ac:dyDescent="0.2">
      <c r="A38638" t="s">
        <v>49800</v>
      </c>
      <c r="B38638" t="s">
        <v>53173</v>
      </c>
      <c r="C38638" t="s">
        <v>53174</v>
      </c>
      <c r="D38638" t="s">
        <v>31472</v>
      </c>
      <c r="E38638" t="s">
        <v>31473</v>
      </c>
      <c r="F38638" t="s">
        <v>31474</v>
      </c>
    </row>
    <row r="38639" spans="1:6" x14ac:dyDescent="0.2">
      <c r="A38639" t="s">
        <v>49800</v>
      </c>
      <c r="B38639" t="s">
        <v>53173</v>
      </c>
      <c r="C38639" t="s">
        <v>53174</v>
      </c>
      <c r="D38639" t="s">
        <v>1428</v>
      </c>
      <c r="E38639" t="s">
        <v>1429</v>
      </c>
      <c r="F38639" t="s">
        <v>1430</v>
      </c>
    </row>
    <row r="38640" spans="1:6" x14ac:dyDescent="0.2">
      <c r="A38640" t="s">
        <v>49800</v>
      </c>
      <c r="B38640" t="s">
        <v>53173</v>
      </c>
      <c r="C38640" t="s">
        <v>53174</v>
      </c>
      <c r="D38640" t="s">
        <v>3851</v>
      </c>
      <c r="E38640" t="s">
        <v>3852</v>
      </c>
      <c r="F38640" t="s">
        <v>3853</v>
      </c>
    </row>
    <row r="38641" spans="1:6" x14ac:dyDescent="0.2">
      <c r="A38641" t="s">
        <v>49800</v>
      </c>
      <c r="B38641" t="s">
        <v>53173</v>
      </c>
      <c r="C38641" t="s">
        <v>53174</v>
      </c>
      <c r="D38641" t="s">
        <v>42122</v>
      </c>
      <c r="E38641" t="s">
        <v>42123</v>
      </c>
      <c r="F38641" t="s">
        <v>42124</v>
      </c>
    </row>
    <row r="38642" spans="1:6" x14ac:dyDescent="0.2">
      <c r="A38642" t="s">
        <v>49800</v>
      </c>
      <c r="B38642" t="s">
        <v>53173</v>
      </c>
      <c r="C38642" t="s">
        <v>53174</v>
      </c>
      <c r="D38642" t="s">
        <v>51385</v>
      </c>
      <c r="E38642" t="s">
        <v>51386</v>
      </c>
      <c r="F38642" t="s">
        <v>51387</v>
      </c>
    </row>
    <row r="38643" spans="1:6" x14ac:dyDescent="0.2">
      <c r="A38643" t="s">
        <v>49800</v>
      </c>
      <c r="B38643" t="s">
        <v>53173</v>
      </c>
      <c r="C38643" t="s">
        <v>53174</v>
      </c>
      <c r="D38643" t="s">
        <v>52045</v>
      </c>
      <c r="E38643" t="s">
        <v>52046</v>
      </c>
      <c r="F38643" t="s">
        <v>52047</v>
      </c>
    </row>
    <row r="38644" spans="1:6" x14ac:dyDescent="0.2">
      <c r="A38644" t="s">
        <v>49800</v>
      </c>
      <c r="B38644" t="s">
        <v>53173</v>
      </c>
      <c r="C38644" t="s">
        <v>53174</v>
      </c>
      <c r="D38644" t="s">
        <v>52987</v>
      </c>
      <c r="E38644" t="s">
        <v>52988</v>
      </c>
      <c r="F38644" t="s">
        <v>52989</v>
      </c>
    </row>
    <row r="38645" spans="1:6" x14ac:dyDescent="0.2">
      <c r="A38645" t="s">
        <v>49800</v>
      </c>
      <c r="B38645" t="s">
        <v>53173</v>
      </c>
      <c r="C38645" t="s">
        <v>53174</v>
      </c>
      <c r="D38645" t="s">
        <v>42159</v>
      </c>
      <c r="E38645" t="s">
        <v>42160</v>
      </c>
      <c r="F38645" t="s">
        <v>42161</v>
      </c>
    </row>
    <row r="38646" spans="1:6" x14ac:dyDescent="0.2">
      <c r="A38646" t="s">
        <v>49800</v>
      </c>
      <c r="B38646" t="s">
        <v>53173</v>
      </c>
      <c r="C38646" t="s">
        <v>53174</v>
      </c>
      <c r="D38646" t="s">
        <v>35802</v>
      </c>
      <c r="E38646" t="s">
        <v>35803</v>
      </c>
      <c r="F38646" t="s">
        <v>35804</v>
      </c>
    </row>
    <row r="38647" spans="1:6" x14ac:dyDescent="0.2">
      <c r="A38647" t="s">
        <v>49800</v>
      </c>
      <c r="B38647" t="s">
        <v>53173</v>
      </c>
      <c r="C38647" t="s">
        <v>53174</v>
      </c>
      <c r="D38647" t="s">
        <v>33889</v>
      </c>
      <c r="E38647" t="s">
        <v>33890</v>
      </c>
      <c r="F38647" t="s">
        <v>33891</v>
      </c>
    </row>
    <row r="38648" spans="1:6" x14ac:dyDescent="0.2">
      <c r="A38648" t="s">
        <v>49800</v>
      </c>
      <c r="B38648" t="s">
        <v>53173</v>
      </c>
      <c r="C38648" t="s">
        <v>53174</v>
      </c>
      <c r="D38648" t="s">
        <v>13503</v>
      </c>
      <c r="E38648" t="s">
        <v>13504</v>
      </c>
      <c r="F38648" t="s">
        <v>13505</v>
      </c>
    </row>
    <row r="38649" spans="1:6" x14ac:dyDescent="0.2">
      <c r="A38649" t="s">
        <v>49800</v>
      </c>
      <c r="B38649" t="s">
        <v>53173</v>
      </c>
      <c r="C38649" t="s">
        <v>53174</v>
      </c>
      <c r="D38649" t="s">
        <v>35253</v>
      </c>
      <c r="E38649" t="s">
        <v>35254</v>
      </c>
      <c r="F38649" t="s">
        <v>35255</v>
      </c>
    </row>
    <row r="38650" spans="1:6" x14ac:dyDescent="0.2">
      <c r="A38650" t="s">
        <v>49800</v>
      </c>
      <c r="B38650" t="s">
        <v>53173</v>
      </c>
      <c r="C38650" t="s">
        <v>53174</v>
      </c>
      <c r="D38650" t="s">
        <v>20445</v>
      </c>
      <c r="E38650" t="s">
        <v>20446</v>
      </c>
      <c r="F38650" t="s">
        <v>20447</v>
      </c>
    </row>
    <row r="38651" spans="1:6" x14ac:dyDescent="0.2">
      <c r="A38651" t="s">
        <v>49800</v>
      </c>
      <c r="B38651" t="s">
        <v>53173</v>
      </c>
      <c r="C38651" t="s">
        <v>53174</v>
      </c>
      <c r="D38651" t="s">
        <v>20448</v>
      </c>
      <c r="E38651" t="s">
        <v>20449</v>
      </c>
      <c r="F38651" t="s">
        <v>20450</v>
      </c>
    </row>
    <row r="38652" spans="1:6" x14ac:dyDescent="0.2">
      <c r="A38652" t="s">
        <v>49800</v>
      </c>
      <c r="B38652" t="s">
        <v>53173</v>
      </c>
      <c r="C38652" t="s">
        <v>53174</v>
      </c>
      <c r="D38652" t="s">
        <v>52069</v>
      </c>
      <c r="E38652" t="s">
        <v>52070</v>
      </c>
      <c r="F38652" t="s">
        <v>52071</v>
      </c>
    </row>
    <row r="38653" spans="1:6" x14ac:dyDescent="0.2">
      <c r="A38653" t="s">
        <v>49800</v>
      </c>
      <c r="B38653" t="s">
        <v>53173</v>
      </c>
      <c r="C38653" t="s">
        <v>53174</v>
      </c>
      <c r="D38653" t="s">
        <v>53188</v>
      </c>
      <c r="E38653" t="s">
        <v>53189</v>
      </c>
      <c r="F38653" t="s">
        <v>53190</v>
      </c>
    </row>
    <row r="38654" spans="1:6" x14ac:dyDescent="0.2">
      <c r="A38654" t="s">
        <v>49800</v>
      </c>
      <c r="B38654" t="s">
        <v>53173</v>
      </c>
      <c r="C38654" t="s">
        <v>53174</v>
      </c>
      <c r="D38654" t="s">
        <v>51564</v>
      </c>
      <c r="E38654" t="s">
        <v>51565</v>
      </c>
      <c r="F38654" t="s">
        <v>51566</v>
      </c>
    </row>
    <row r="38655" spans="1:6" x14ac:dyDescent="0.2">
      <c r="A38655" t="s">
        <v>49800</v>
      </c>
      <c r="B38655" t="s">
        <v>53173</v>
      </c>
      <c r="C38655" t="s">
        <v>53174</v>
      </c>
      <c r="D38655" t="s">
        <v>53191</v>
      </c>
      <c r="E38655" t="s">
        <v>53192</v>
      </c>
      <c r="F38655" t="s">
        <v>53193</v>
      </c>
    </row>
    <row r="38656" spans="1:6" x14ac:dyDescent="0.2">
      <c r="A38656" t="s">
        <v>49800</v>
      </c>
      <c r="B38656" t="s">
        <v>53173</v>
      </c>
      <c r="C38656" t="s">
        <v>53174</v>
      </c>
      <c r="D38656" t="s">
        <v>53194</v>
      </c>
      <c r="E38656" t="s">
        <v>53195</v>
      </c>
      <c r="F38656" t="s">
        <v>53196</v>
      </c>
    </row>
    <row r="38657" spans="1:6" x14ac:dyDescent="0.2">
      <c r="A38657" t="s">
        <v>49800</v>
      </c>
      <c r="B38657" t="s">
        <v>53173</v>
      </c>
      <c r="C38657" t="s">
        <v>53174</v>
      </c>
      <c r="D38657" t="s">
        <v>22951</v>
      </c>
      <c r="E38657" t="s">
        <v>22952</v>
      </c>
      <c r="F38657" t="s">
        <v>22953</v>
      </c>
    </row>
    <row r="38658" spans="1:6" x14ac:dyDescent="0.2">
      <c r="A38658" t="s">
        <v>49800</v>
      </c>
      <c r="B38658" t="s">
        <v>53173</v>
      </c>
      <c r="C38658" t="s">
        <v>53174</v>
      </c>
      <c r="D38658" t="s">
        <v>52320</v>
      </c>
      <c r="E38658" t="s">
        <v>52321</v>
      </c>
      <c r="F38658" t="s">
        <v>52322</v>
      </c>
    </row>
    <row r="38659" spans="1:6" x14ac:dyDescent="0.2">
      <c r="A38659" t="s">
        <v>49800</v>
      </c>
      <c r="B38659" t="s">
        <v>53173</v>
      </c>
      <c r="C38659" t="s">
        <v>53174</v>
      </c>
      <c r="D38659" t="s">
        <v>53188</v>
      </c>
      <c r="E38659" t="s">
        <v>53189</v>
      </c>
      <c r="F38659" t="s">
        <v>53190</v>
      </c>
    </row>
    <row r="38660" spans="1:6" x14ac:dyDescent="0.2">
      <c r="A38660" t="s">
        <v>49800</v>
      </c>
      <c r="B38660" t="s">
        <v>53173</v>
      </c>
      <c r="C38660" t="s">
        <v>53174</v>
      </c>
      <c r="D38660" t="s">
        <v>22951</v>
      </c>
      <c r="E38660" t="s">
        <v>22952</v>
      </c>
      <c r="F38660" t="s">
        <v>22953</v>
      </c>
    </row>
    <row r="38661" spans="1:6" x14ac:dyDescent="0.2">
      <c r="A38661" t="s">
        <v>49800</v>
      </c>
      <c r="B38661" t="s">
        <v>53173</v>
      </c>
      <c r="C38661" t="s">
        <v>53174</v>
      </c>
      <c r="D38661" t="s">
        <v>35253</v>
      </c>
      <c r="E38661" t="s">
        <v>35254</v>
      </c>
      <c r="F38661" t="s">
        <v>35255</v>
      </c>
    </row>
    <row r="38662" spans="1:6" x14ac:dyDescent="0.2">
      <c r="A38662" t="s">
        <v>49800</v>
      </c>
      <c r="B38662" t="s">
        <v>53173</v>
      </c>
      <c r="C38662" t="s">
        <v>53174</v>
      </c>
      <c r="D38662" t="s">
        <v>52069</v>
      </c>
      <c r="E38662" t="s">
        <v>52070</v>
      </c>
      <c r="F38662" t="s">
        <v>52071</v>
      </c>
    </row>
    <row r="38663" spans="1:6" x14ac:dyDescent="0.2">
      <c r="A38663" t="s">
        <v>49800</v>
      </c>
      <c r="B38663" t="s">
        <v>53173</v>
      </c>
      <c r="C38663" t="s">
        <v>53174</v>
      </c>
      <c r="D38663" t="s">
        <v>51564</v>
      </c>
      <c r="E38663" t="s">
        <v>51565</v>
      </c>
      <c r="F38663" t="s">
        <v>51566</v>
      </c>
    </row>
    <row r="38664" spans="1:6" x14ac:dyDescent="0.2">
      <c r="A38664" t="s">
        <v>49800</v>
      </c>
      <c r="B38664" t="s">
        <v>53197</v>
      </c>
      <c r="C38664" t="s">
        <v>53198</v>
      </c>
      <c r="D38664" t="s">
        <v>24394</v>
      </c>
      <c r="E38664" t="s">
        <v>24395</v>
      </c>
      <c r="F38664" t="s">
        <v>25041</v>
      </c>
    </row>
    <row r="38665" spans="1:6" x14ac:dyDescent="0.2">
      <c r="A38665" t="s">
        <v>49800</v>
      </c>
      <c r="B38665" t="s">
        <v>53197</v>
      </c>
      <c r="C38665" t="s">
        <v>53198</v>
      </c>
      <c r="D38665" t="s">
        <v>2452</v>
      </c>
      <c r="E38665" t="s">
        <v>2453</v>
      </c>
      <c r="F38665" t="s">
        <v>4278</v>
      </c>
    </row>
    <row r="38666" spans="1:6" x14ac:dyDescent="0.2">
      <c r="A38666" t="s">
        <v>49800</v>
      </c>
      <c r="B38666" t="s">
        <v>53197</v>
      </c>
      <c r="C38666" t="s">
        <v>53198</v>
      </c>
      <c r="D38666" t="s">
        <v>117</v>
      </c>
      <c r="E38666" t="s">
        <v>118</v>
      </c>
      <c r="F38666" t="s">
        <v>53199</v>
      </c>
    </row>
    <row r="38667" spans="1:6" x14ac:dyDescent="0.2">
      <c r="A38667" t="s">
        <v>49800</v>
      </c>
      <c r="B38667" t="s">
        <v>53197</v>
      </c>
      <c r="C38667" t="s">
        <v>53198</v>
      </c>
      <c r="D38667" t="s">
        <v>53200</v>
      </c>
      <c r="E38667" t="s">
        <v>53201</v>
      </c>
      <c r="F38667" t="s">
        <v>53202</v>
      </c>
    </row>
    <row r="38668" spans="1:6" x14ac:dyDescent="0.2">
      <c r="A38668" t="s">
        <v>49800</v>
      </c>
      <c r="B38668" t="s">
        <v>53197</v>
      </c>
      <c r="C38668" t="s">
        <v>53198</v>
      </c>
      <c r="D38668" t="s">
        <v>25045</v>
      </c>
      <c r="E38668" t="s">
        <v>25046</v>
      </c>
      <c r="F38668" t="s">
        <v>25047</v>
      </c>
    </row>
    <row r="38669" spans="1:6" x14ac:dyDescent="0.2">
      <c r="A38669" t="s">
        <v>49800</v>
      </c>
      <c r="B38669" t="s">
        <v>53197</v>
      </c>
      <c r="C38669" t="s">
        <v>53198</v>
      </c>
      <c r="D38669" t="s">
        <v>52420</v>
      </c>
      <c r="E38669" t="s">
        <v>52421</v>
      </c>
      <c r="F38669" t="s">
        <v>52422</v>
      </c>
    </row>
    <row r="38670" spans="1:6" x14ac:dyDescent="0.2">
      <c r="A38670" t="s">
        <v>49800</v>
      </c>
      <c r="B38670" t="s">
        <v>53197</v>
      </c>
      <c r="C38670" t="s">
        <v>53198</v>
      </c>
      <c r="D38670" t="s">
        <v>14286</v>
      </c>
      <c r="E38670" t="s">
        <v>14287</v>
      </c>
      <c r="F38670" t="s">
        <v>14288</v>
      </c>
    </row>
    <row r="38671" spans="1:6" x14ac:dyDescent="0.2">
      <c r="A38671" t="s">
        <v>49800</v>
      </c>
      <c r="B38671" t="s">
        <v>53197</v>
      </c>
      <c r="C38671" t="s">
        <v>53198</v>
      </c>
      <c r="D38671" t="s">
        <v>50690</v>
      </c>
      <c r="E38671" t="s">
        <v>50691</v>
      </c>
      <c r="F38671" t="s">
        <v>53203</v>
      </c>
    </row>
    <row r="38672" spans="1:6" x14ac:dyDescent="0.2">
      <c r="A38672" t="s">
        <v>49800</v>
      </c>
      <c r="B38672" t="s">
        <v>53197</v>
      </c>
      <c r="C38672" t="s">
        <v>53198</v>
      </c>
      <c r="D38672" t="s">
        <v>14289</v>
      </c>
      <c r="E38672" t="s">
        <v>14290</v>
      </c>
      <c r="F38672" t="s">
        <v>14291</v>
      </c>
    </row>
    <row r="38673" spans="1:6" x14ac:dyDescent="0.2">
      <c r="A38673" t="s">
        <v>49800</v>
      </c>
      <c r="B38673" t="s">
        <v>53197</v>
      </c>
      <c r="C38673" t="s">
        <v>53198</v>
      </c>
      <c r="D38673" t="s">
        <v>1278</v>
      </c>
      <c r="E38673" t="s">
        <v>1279</v>
      </c>
      <c r="F38673" t="s">
        <v>52455</v>
      </c>
    </row>
    <row r="38674" spans="1:6" x14ac:dyDescent="0.2">
      <c r="A38674" t="s">
        <v>49800</v>
      </c>
      <c r="B38674" t="s">
        <v>53197</v>
      </c>
      <c r="C38674" t="s">
        <v>53198</v>
      </c>
      <c r="D38674" t="s">
        <v>25054</v>
      </c>
      <c r="E38674" t="s">
        <v>25055</v>
      </c>
      <c r="F38674" t="s">
        <v>25056</v>
      </c>
    </row>
    <row r="38675" spans="1:6" x14ac:dyDescent="0.2">
      <c r="A38675" t="s">
        <v>49800</v>
      </c>
      <c r="B38675" t="s">
        <v>53197</v>
      </c>
      <c r="C38675" t="s">
        <v>53198</v>
      </c>
      <c r="D38675" t="s">
        <v>25057</v>
      </c>
      <c r="E38675" t="s">
        <v>25058</v>
      </c>
      <c r="F38675" t="s">
        <v>53204</v>
      </c>
    </row>
    <row r="38676" spans="1:6" x14ac:dyDescent="0.2">
      <c r="A38676" t="s">
        <v>49800</v>
      </c>
      <c r="B38676" t="s">
        <v>53197</v>
      </c>
      <c r="C38676" t="s">
        <v>53198</v>
      </c>
      <c r="D38676" t="s">
        <v>53205</v>
      </c>
      <c r="E38676" t="s">
        <v>53206</v>
      </c>
      <c r="F38676" t="s">
        <v>53207</v>
      </c>
    </row>
    <row r="38677" spans="1:6" x14ac:dyDescent="0.2">
      <c r="A38677" t="s">
        <v>49800</v>
      </c>
      <c r="B38677" t="s">
        <v>53197</v>
      </c>
      <c r="C38677" t="s">
        <v>53198</v>
      </c>
      <c r="D38677" t="s">
        <v>53208</v>
      </c>
      <c r="E38677" t="s">
        <v>53209</v>
      </c>
      <c r="F38677" t="s">
        <v>53210</v>
      </c>
    </row>
    <row r="38678" spans="1:6" x14ac:dyDescent="0.2">
      <c r="A38678" t="s">
        <v>49800</v>
      </c>
      <c r="B38678" t="s">
        <v>53197</v>
      </c>
      <c r="C38678" t="s">
        <v>53198</v>
      </c>
      <c r="D38678" t="s">
        <v>17263</v>
      </c>
      <c r="E38678" t="s">
        <v>17264</v>
      </c>
      <c r="F38678" t="s">
        <v>17265</v>
      </c>
    </row>
    <row r="38679" spans="1:6" x14ac:dyDescent="0.2">
      <c r="A38679" t="s">
        <v>49800</v>
      </c>
      <c r="B38679" t="s">
        <v>53197</v>
      </c>
      <c r="C38679" t="s">
        <v>53198</v>
      </c>
      <c r="D38679" t="s">
        <v>50748</v>
      </c>
      <c r="E38679" t="s">
        <v>50749</v>
      </c>
      <c r="F38679" t="s">
        <v>53211</v>
      </c>
    </row>
    <row r="38680" spans="1:6" x14ac:dyDescent="0.2">
      <c r="A38680" t="s">
        <v>49800</v>
      </c>
      <c r="B38680" t="s">
        <v>53197</v>
      </c>
      <c r="C38680" t="s">
        <v>53198</v>
      </c>
      <c r="D38680" t="s">
        <v>49221</v>
      </c>
      <c r="E38680" t="s">
        <v>49222</v>
      </c>
      <c r="F38680" t="s">
        <v>53212</v>
      </c>
    </row>
    <row r="38681" spans="1:6" x14ac:dyDescent="0.2">
      <c r="A38681" t="s">
        <v>49800</v>
      </c>
      <c r="B38681" t="s">
        <v>53197</v>
      </c>
      <c r="C38681" t="s">
        <v>53198</v>
      </c>
      <c r="D38681" t="s">
        <v>36326</v>
      </c>
      <c r="E38681" t="s">
        <v>36327</v>
      </c>
      <c r="F38681" t="s">
        <v>53213</v>
      </c>
    </row>
    <row r="38682" spans="1:6" x14ac:dyDescent="0.2">
      <c r="A38682" t="s">
        <v>49800</v>
      </c>
      <c r="B38682" t="s">
        <v>53197</v>
      </c>
      <c r="C38682" t="s">
        <v>53198</v>
      </c>
      <c r="D38682" t="s">
        <v>14317</v>
      </c>
      <c r="E38682" t="s">
        <v>14318</v>
      </c>
      <c r="F38682" t="s">
        <v>14319</v>
      </c>
    </row>
    <row r="38683" spans="1:6" x14ac:dyDescent="0.2">
      <c r="A38683" t="s">
        <v>49800</v>
      </c>
      <c r="B38683" t="s">
        <v>53197</v>
      </c>
      <c r="C38683" t="s">
        <v>53198</v>
      </c>
      <c r="D38683" t="s">
        <v>53214</v>
      </c>
      <c r="E38683" t="s">
        <v>53215</v>
      </c>
      <c r="F38683" t="s">
        <v>53216</v>
      </c>
    </row>
    <row r="38684" spans="1:6" x14ac:dyDescent="0.2">
      <c r="A38684" t="s">
        <v>49800</v>
      </c>
      <c r="B38684" t="s">
        <v>53197</v>
      </c>
      <c r="C38684" t="s">
        <v>53198</v>
      </c>
      <c r="D38684" t="s">
        <v>20840</v>
      </c>
      <c r="E38684" t="s">
        <v>20841</v>
      </c>
      <c r="F38684" t="s">
        <v>20842</v>
      </c>
    </row>
    <row r="38685" spans="1:6" x14ac:dyDescent="0.2">
      <c r="A38685" t="s">
        <v>49800</v>
      </c>
      <c r="B38685" t="s">
        <v>53197</v>
      </c>
      <c r="C38685" t="s">
        <v>53198</v>
      </c>
      <c r="D38685" t="s">
        <v>18639</v>
      </c>
      <c r="E38685" t="s">
        <v>18640</v>
      </c>
      <c r="F38685" t="s">
        <v>18641</v>
      </c>
    </row>
    <row r="38686" spans="1:6" x14ac:dyDescent="0.2">
      <c r="A38686" t="s">
        <v>49800</v>
      </c>
      <c r="B38686" t="s">
        <v>53197</v>
      </c>
      <c r="C38686" t="s">
        <v>53198</v>
      </c>
      <c r="D38686" t="s">
        <v>52472</v>
      </c>
      <c r="E38686" t="s">
        <v>52473</v>
      </c>
      <c r="F38686" t="s">
        <v>53217</v>
      </c>
    </row>
    <row r="38687" spans="1:6" x14ac:dyDescent="0.2">
      <c r="A38687" t="s">
        <v>49800</v>
      </c>
      <c r="B38687" t="s">
        <v>53197</v>
      </c>
      <c r="C38687" t="s">
        <v>53198</v>
      </c>
      <c r="D38687" t="s">
        <v>50430</v>
      </c>
      <c r="E38687" t="s">
        <v>50431</v>
      </c>
      <c r="F38687" t="s">
        <v>50432</v>
      </c>
    </row>
    <row r="38688" spans="1:6" x14ac:dyDescent="0.2">
      <c r="A38688" t="s">
        <v>49800</v>
      </c>
      <c r="B38688" t="s">
        <v>53197</v>
      </c>
      <c r="C38688" t="s">
        <v>53198</v>
      </c>
      <c r="D38688" t="s">
        <v>53218</v>
      </c>
      <c r="E38688" t="s">
        <v>53219</v>
      </c>
      <c r="F38688" t="s">
        <v>53220</v>
      </c>
    </row>
    <row r="38689" spans="1:6" x14ac:dyDescent="0.2">
      <c r="A38689" t="s">
        <v>49800</v>
      </c>
      <c r="B38689" t="s">
        <v>53197</v>
      </c>
      <c r="C38689" t="s">
        <v>53198</v>
      </c>
      <c r="D38689" t="s">
        <v>1290</v>
      </c>
      <c r="E38689" t="s">
        <v>1291</v>
      </c>
      <c r="F38689" t="s">
        <v>53221</v>
      </c>
    </row>
    <row r="38690" spans="1:6" x14ac:dyDescent="0.2">
      <c r="A38690" t="s">
        <v>49800</v>
      </c>
      <c r="B38690" t="s">
        <v>53197</v>
      </c>
      <c r="C38690" t="s">
        <v>53198</v>
      </c>
      <c r="D38690" t="s">
        <v>53222</v>
      </c>
      <c r="E38690" t="s">
        <v>53223</v>
      </c>
      <c r="F38690" t="s">
        <v>53224</v>
      </c>
    </row>
    <row r="38691" spans="1:6" x14ac:dyDescent="0.2">
      <c r="A38691" t="s">
        <v>49800</v>
      </c>
      <c r="B38691" t="s">
        <v>53197</v>
      </c>
      <c r="C38691" t="s">
        <v>53198</v>
      </c>
      <c r="D38691" t="s">
        <v>33432</v>
      </c>
      <c r="E38691" t="s">
        <v>33433</v>
      </c>
      <c r="F38691" t="s">
        <v>33434</v>
      </c>
    </row>
    <row r="38692" spans="1:6" x14ac:dyDescent="0.2">
      <c r="A38692" t="s">
        <v>49800</v>
      </c>
      <c r="B38692" t="s">
        <v>53197</v>
      </c>
      <c r="C38692" t="s">
        <v>53198</v>
      </c>
      <c r="D38692" t="s">
        <v>18655</v>
      </c>
      <c r="E38692" t="s">
        <v>18656</v>
      </c>
      <c r="F38692" t="s">
        <v>53225</v>
      </c>
    </row>
    <row r="38693" spans="1:6" x14ac:dyDescent="0.2">
      <c r="A38693" t="s">
        <v>49800</v>
      </c>
      <c r="B38693" t="s">
        <v>53197</v>
      </c>
      <c r="C38693" t="s">
        <v>53198</v>
      </c>
      <c r="D38693" t="s">
        <v>2767</v>
      </c>
      <c r="E38693" t="s">
        <v>2768</v>
      </c>
      <c r="F38693" t="s">
        <v>2769</v>
      </c>
    </row>
    <row r="38694" spans="1:6" x14ac:dyDescent="0.2">
      <c r="A38694" t="s">
        <v>49800</v>
      </c>
      <c r="B38694" t="s">
        <v>53197</v>
      </c>
      <c r="C38694" t="s">
        <v>53198</v>
      </c>
      <c r="D38694" t="s">
        <v>16695</v>
      </c>
      <c r="E38694" t="s">
        <v>16696</v>
      </c>
      <c r="F38694" t="s">
        <v>16697</v>
      </c>
    </row>
    <row r="38695" spans="1:6" x14ac:dyDescent="0.2">
      <c r="A38695" t="s">
        <v>49800</v>
      </c>
      <c r="B38695" t="s">
        <v>53197</v>
      </c>
      <c r="C38695" t="s">
        <v>53198</v>
      </c>
      <c r="D38695" t="s">
        <v>33438</v>
      </c>
      <c r="E38695" t="s">
        <v>33439</v>
      </c>
      <c r="F38695" t="s">
        <v>33440</v>
      </c>
    </row>
    <row r="38696" spans="1:6" x14ac:dyDescent="0.2">
      <c r="A38696" t="s">
        <v>49800</v>
      </c>
      <c r="B38696" t="s">
        <v>53197</v>
      </c>
      <c r="C38696" t="s">
        <v>53198</v>
      </c>
      <c r="D38696" t="s">
        <v>50818</v>
      </c>
      <c r="E38696" t="s">
        <v>50819</v>
      </c>
      <c r="F38696" t="s">
        <v>50820</v>
      </c>
    </row>
    <row r="38697" spans="1:6" x14ac:dyDescent="0.2">
      <c r="A38697" t="s">
        <v>49800</v>
      </c>
      <c r="B38697" t="s">
        <v>53197</v>
      </c>
      <c r="C38697" t="s">
        <v>53198</v>
      </c>
      <c r="D38697" t="s">
        <v>15543</v>
      </c>
      <c r="E38697" t="s">
        <v>15544</v>
      </c>
      <c r="F38697" t="s">
        <v>15545</v>
      </c>
    </row>
    <row r="38698" spans="1:6" x14ac:dyDescent="0.2">
      <c r="A38698" t="s">
        <v>49800</v>
      </c>
      <c r="B38698" t="s">
        <v>53197</v>
      </c>
      <c r="C38698" t="s">
        <v>53198</v>
      </c>
      <c r="D38698" t="s">
        <v>53226</v>
      </c>
      <c r="E38698" t="s">
        <v>53227</v>
      </c>
      <c r="F38698" t="s">
        <v>53228</v>
      </c>
    </row>
    <row r="38699" spans="1:6" x14ac:dyDescent="0.2">
      <c r="A38699" t="s">
        <v>49800</v>
      </c>
      <c r="B38699" t="s">
        <v>53197</v>
      </c>
      <c r="C38699" t="s">
        <v>53198</v>
      </c>
      <c r="D38699" t="s">
        <v>53229</v>
      </c>
      <c r="E38699" t="s">
        <v>53230</v>
      </c>
      <c r="F38699" t="s">
        <v>53231</v>
      </c>
    </row>
    <row r="38700" spans="1:6" x14ac:dyDescent="0.2">
      <c r="A38700" t="s">
        <v>49800</v>
      </c>
      <c r="B38700" t="s">
        <v>53197</v>
      </c>
      <c r="C38700" t="s">
        <v>53198</v>
      </c>
      <c r="D38700" t="s">
        <v>20855</v>
      </c>
      <c r="E38700" t="s">
        <v>20856</v>
      </c>
      <c r="F38700" t="s">
        <v>20857</v>
      </c>
    </row>
    <row r="38701" spans="1:6" x14ac:dyDescent="0.2">
      <c r="A38701" t="s">
        <v>49800</v>
      </c>
      <c r="B38701" t="s">
        <v>53197</v>
      </c>
      <c r="C38701" t="s">
        <v>53198</v>
      </c>
      <c r="D38701" t="s">
        <v>53232</v>
      </c>
      <c r="E38701" t="s">
        <v>53233</v>
      </c>
      <c r="F38701" t="s">
        <v>53234</v>
      </c>
    </row>
    <row r="38702" spans="1:6" x14ac:dyDescent="0.2">
      <c r="A38702" t="s">
        <v>49800</v>
      </c>
      <c r="B38702" t="s">
        <v>53197</v>
      </c>
      <c r="C38702" t="s">
        <v>53198</v>
      </c>
      <c r="D38702" t="s">
        <v>53235</v>
      </c>
      <c r="E38702" t="s">
        <v>53236</v>
      </c>
      <c r="F38702" t="s">
        <v>53237</v>
      </c>
    </row>
    <row r="38703" spans="1:6" x14ac:dyDescent="0.2">
      <c r="A38703" t="s">
        <v>49800</v>
      </c>
      <c r="B38703" t="s">
        <v>53197</v>
      </c>
      <c r="C38703" t="s">
        <v>53198</v>
      </c>
      <c r="D38703" t="s">
        <v>52546</v>
      </c>
      <c r="E38703" t="s">
        <v>52547</v>
      </c>
      <c r="F38703" t="s">
        <v>53238</v>
      </c>
    </row>
    <row r="38704" spans="1:6" x14ac:dyDescent="0.2">
      <c r="A38704" t="s">
        <v>49800</v>
      </c>
      <c r="B38704" t="s">
        <v>53197</v>
      </c>
      <c r="C38704" t="s">
        <v>53198</v>
      </c>
      <c r="D38704" t="s">
        <v>45306</v>
      </c>
      <c r="E38704" t="s">
        <v>45307</v>
      </c>
      <c r="F38704" t="s">
        <v>53239</v>
      </c>
    </row>
    <row r="38705" spans="1:6" x14ac:dyDescent="0.2">
      <c r="A38705" t="s">
        <v>49800</v>
      </c>
      <c r="B38705" t="s">
        <v>53197</v>
      </c>
      <c r="C38705" t="s">
        <v>53198</v>
      </c>
      <c r="D38705" t="s">
        <v>53240</v>
      </c>
      <c r="E38705" t="s">
        <v>53241</v>
      </c>
      <c r="F38705" t="s">
        <v>53242</v>
      </c>
    </row>
    <row r="38706" spans="1:6" x14ac:dyDescent="0.2">
      <c r="A38706" t="s">
        <v>49800</v>
      </c>
      <c r="B38706" t="s">
        <v>53197</v>
      </c>
      <c r="C38706" t="s">
        <v>53198</v>
      </c>
      <c r="D38706" t="s">
        <v>53243</v>
      </c>
      <c r="E38706" t="s">
        <v>53244</v>
      </c>
      <c r="F38706" t="s">
        <v>53245</v>
      </c>
    </row>
    <row r="38707" spans="1:6" x14ac:dyDescent="0.2">
      <c r="A38707" t="s">
        <v>49800</v>
      </c>
      <c r="B38707" t="s">
        <v>53197</v>
      </c>
      <c r="C38707" t="s">
        <v>53198</v>
      </c>
      <c r="D38707" t="s">
        <v>2929</v>
      </c>
      <c r="E38707" t="s">
        <v>2930</v>
      </c>
      <c r="F38707" t="s">
        <v>2931</v>
      </c>
    </row>
    <row r="38708" spans="1:6" x14ac:dyDescent="0.2">
      <c r="A38708" t="s">
        <v>49800</v>
      </c>
      <c r="B38708" t="s">
        <v>53197</v>
      </c>
      <c r="C38708" t="s">
        <v>53198</v>
      </c>
      <c r="D38708" t="s">
        <v>27693</v>
      </c>
      <c r="E38708" t="s">
        <v>27694</v>
      </c>
      <c r="F38708" t="s">
        <v>27695</v>
      </c>
    </row>
    <row r="38709" spans="1:6" x14ac:dyDescent="0.2">
      <c r="A38709" t="s">
        <v>49800</v>
      </c>
      <c r="B38709" t="s">
        <v>53197</v>
      </c>
      <c r="C38709" t="s">
        <v>53198</v>
      </c>
      <c r="D38709" t="s">
        <v>36436</v>
      </c>
      <c r="E38709" t="s">
        <v>36437</v>
      </c>
      <c r="F38709" t="s">
        <v>36438</v>
      </c>
    </row>
    <row r="38710" spans="1:6" x14ac:dyDescent="0.2">
      <c r="A38710" t="s">
        <v>49800</v>
      </c>
      <c r="B38710" t="s">
        <v>53197</v>
      </c>
      <c r="C38710" t="s">
        <v>53198</v>
      </c>
      <c r="D38710" t="s">
        <v>52564</v>
      </c>
      <c r="E38710" t="s">
        <v>52565</v>
      </c>
      <c r="F38710" t="s">
        <v>53246</v>
      </c>
    </row>
    <row r="38711" spans="1:6" x14ac:dyDescent="0.2">
      <c r="A38711" t="s">
        <v>49800</v>
      </c>
      <c r="B38711" t="s">
        <v>53197</v>
      </c>
      <c r="C38711" t="s">
        <v>53198</v>
      </c>
      <c r="D38711" t="s">
        <v>53247</v>
      </c>
      <c r="E38711" t="s">
        <v>53248</v>
      </c>
      <c r="F38711" t="s">
        <v>53249</v>
      </c>
    </row>
    <row r="38712" spans="1:6" x14ac:dyDescent="0.2">
      <c r="A38712" t="s">
        <v>49800</v>
      </c>
      <c r="B38712" t="s">
        <v>53197</v>
      </c>
      <c r="C38712" t="s">
        <v>53198</v>
      </c>
      <c r="D38712" t="s">
        <v>25531</v>
      </c>
      <c r="E38712" t="s">
        <v>25532</v>
      </c>
      <c r="F38712" t="s">
        <v>25533</v>
      </c>
    </row>
    <row r="38713" spans="1:6" x14ac:dyDescent="0.2">
      <c r="A38713" t="s">
        <v>49800</v>
      </c>
      <c r="B38713" t="s">
        <v>53197</v>
      </c>
      <c r="C38713" t="s">
        <v>53198</v>
      </c>
      <c r="D38713" t="s">
        <v>16548</v>
      </c>
      <c r="E38713" t="s">
        <v>16549</v>
      </c>
      <c r="F38713" t="s">
        <v>16550</v>
      </c>
    </row>
    <row r="38714" spans="1:6" x14ac:dyDescent="0.2">
      <c r="A38714" t="s">
        <v>49800</v>
      </c>
      <c r="B38714" t="s">
        <v>53197</v>
      </c>
      <c r="C38714" t="s">
        <v>53198</v>
      </c>
      <c r="D38714" t="s">
        <v>53250</v>
      </c>
      <c r="E38714" t="s">
        <v>53251</v>
      </c>
      <c r="F38714" t="s">
        <v>53252</v>
      </c>
    </row>
    <row r="38715" spans="1:6" x14ac:dyDescent="0.2">
      <c r="A38715" t="s">
        <v>49800</v>
      </c>
      <c r="B38715" t="s">
        <v>53197</v>
      </c>
      <c r="C38715" t="s">
        <v>53198</v>
      </c>
      <c r="D38715" t="s">
        <v>53253</v>
      </c>
      <c r="E38715" t="s">
        <v>53254</v>
      </c>
      <c r="F38715" t="s">
        <v>53255</v>
      </c>
    </row>
    <row r="38716" spans="1:6" x14ac:dyDescent="0.2">
      <c r="A38716" t="s">
        <v>49800</v>
      </c>
      <c r="B38716" t="s">
        <v>53197</v>
      </c>
      <c r="C38716" t="s">
        <v>53198</v>
      </c>
      <c r="D38716" t="s">
        <v>52176</v>
      </c>
      <c r="E38716" t="s">
        <v>52177</v>
      </c>
      <c r="F38716" t="s">
        <v>52178</v>
      </c>
    </row>
    <row r="38717" spans="1:6" x14ac:dyDescent="0.2">
      <c r="A38717" t="s">
        <v>49800</v>
      </c>
      <c r="B38717" t="s">
        <v>53197</v>
      </c>
      <c r="C38717" t="s">
        <v>53198</v>
      </c>
      <c r="D38717" t="s">
        <v>53256</v>
      </c>
      <c r="E38717" t="s">
        <v>53257</v>
      </c>
      <c r="F38717" t="s">
        <v>53258</v>
      </c>
    </row>
    <row r="38718" spans="1:6" x14ac:dyDescent="0.2">
      <c r="A38718" t="s">
        <v>49800</v>
      </c>
      <c r="B38718" t="s">
        <v>53197</v>
      </c>
      <c r="C38718" t="s">
        <v>53198</v>
      </c>
      <c r="D38718" t="s">
        <v>52179</v>
      </c>
      <c r="E38718" t="s">
        <v>52180</v>
      </c>
      <c r="F38718" t="s">
        <v>52181</v>
      </c>
    </row>
    <row r="38719" spans="1:6" x14ac:dyDescent="0.2">
      <c r="A38719" t="s">
        <v>49800</v>
      </c>
      <c r="B38719" t="s">
        <v>53197</v>
      </c>
      <c r="C38719" t="s">
        <v>53198</v>
      </c>
      <c r="D38719" t="s">
        <v>16554</v>
      </c>
      <c r="E38719" t="s">
        <v>16555</v>
      </c>
      <c r="F38719" t="s">
        <v>16556</v>
      </c>
    </row>
    <row r="38720" spans="1:6" x14ac:dyDescent="0.2">
      <c r="A38720" t="s">
        <v>49800</v>
      </c>
      <c r="B38720" t="s">
        <v>53197</v>
      </c>
      <c r="C38720" t="s">
        <v>53198</v>
      </c>
      <c r="D38720" t="s">
        <v>53259</v>
      </c>
      <c r="E38720" t="s">
        <v>53260</v>
      </c>
      <c r="F38720" t="s">
        <v>53261</v>
      </c>
    </row>
    <row r="38721" spans="1:6" x14ac:dyDescent="0.2">
      <c r="A38721" t="s">
        <v>49800</v>
      </c>
      <c r="B38721" t="s">
        <v>53197</v>
      </c>
      <c r="C38721" t="s">
        <v>53198</v>
      </c>
      <c r="D38721" t="s">
        <v>16557</v>
      </c>
      <c r="E38721" t="s">
        <v>16558</v>
      </c>
      <c r="F38721" t="s">
        <v>16559</v>
      </c>
    </row>
    <row r="38722" spans="1:6" x14ac:dyDescent="0.2">
      <c r="A38722" t="s">
        <v>49800</v>
      </c>
      <c r="B38722" t="s">
        <v>53197</v>
      </c>
      <c r="C38722" t="s">
        <v>53198</v>
      </c>
      <c r="D38722" t="s">
        <v>53262</v>
      </c>
      <c r="E38722" t="s">
        <v>53263</v>
      </c>
      <c r="F38722" t="s">
        <v>53264</v>
      </c>
    </row>
    <row r="38723" spans="1:6" x14ac:dyDescent="0.2">
      <c r="A38723" t="s">
        <v>49800</v>
      </c>
      <c r="B38723" t="s">
        <v>53197</v>
      </c>
      <c r="C38723" t="s">
        <v>53198</v>
      </c>
      <c r="D38723" t="s">
        <v>53265</v>
      </c>
      <c r="E38723" t="s">
        <v>53266</v>
      </c>
      <c r="F38723" t="s">
        <v>53267</v>
      </c>
    </row>
    <row r="38724" spans="1:6" x14ac:dyDescent="0.2">
      <c r="A38724" t="s">
        <v>49800</v>
      </c>
      <c r="B38724" t="s">
        <v>53197</v>
      </c>
      <c r="C38724" t="s">
        <v>53198</v>
      </c>
      <c r="D38724" t="s">
        <v>20554</v>
      </c>
      <c r="E38724" t="s">
        <v>20555</v>
      </c>
      <c r="F38724" t="s">
        <v>20556</v>
      </c>
    </row>
    <row r="38725" spans="1:6" x14ac:dyDescent="0.2">
      <c r="A38725" t="s">
        <v>49800</v>
      </c>
      <c r="B38725" t="s">
        <v>53197</v>
      </c>
      <c r="C38725" t="s">
        <v>53198</v>
      </c>
      <c r="D38725" t="s">
        <v>53268</v>
      </c>
      <c r="E38725" t="s">
        <v>53269</v>
      </c>
      <c r="F38725" t="s">
        <v>53270</v>
      </c>
    </row>
    <row r="38726" spans="1:6" x14ac:dyDescent="0.2">
      <c r="A38726" t="s">
        <v>49800</v>
      </c>
      <c r="B38726" t="s">
        <v>53197</v>
      </c>
      <c r="C38726" t="s">
        <v>53198</v>
      </c>
      <c r="D38726" t="s">
        <v>51945</v>
      </c>
      <c r="E38726" t="s">
        <v>51946</v>
      </c>
      <c r="F38726" t="s">
        <v>51947</v>
      </c>
    </row>
    <row r="38727" spans="1:6" x14ac:dyDescent="0.2">
      <c r="A38727" t="s">
        <v>49800</v>
      </c>
      <c r="B38727" t="s">
        <v>53197</v>
      </c>
      <c r="C38727" t="s">
        <v>53198</v>
      </c>
      <c r="D38727" t="s">
        <v>38835</v>
      </c>
      <c r="E38727" t="s">
        <v>52204</v>
      </c>
      <c r="F38727" t="s">
        <v>52205</v>
      </c>
    </row>
    <row r="38728" spans="1:6" x14ac:dyDescent="0.2">
      <c r="A38728" t="s">
        <v>49800</v>
      </c>
      <c r="B38728" t="s">
        <v>53197</v>
      </c>
      <c r="C38728" t="s">
        <v>53198</v>
      </c>
      <c r="D38728" t="s">
        <v>25118</v>
      </c>
      <c r="E38728" t="s">
        <v>25119</v>
      </c>
      <c r="F38728" t="s">
        <v>53271</v>
      </c>
    </row>
    <row r="38729" spans="1:6" x14ac:dyDescent="0.2">
      <c r="A38729" t="s">
        <v>49800</v>
      </c>
      <c r="B38729" t="s">
        <v>53197</v>
      </c>
      <c r="C38729" t="s">
        <v>53198</v>
      </c>
      <c r="D38729" t="s">
        <v>53272</v>
      </c>
      <c r="E38729" t="s">
        <v>53273</v>
      </c>
      <c r="F38729" t="s">
        <v>53274</v>
      </c>
    </row>
    <row r="38730" spans="1:6" x14ac:dyDescent="0.2">
      <c r="A38730" t="s">
        <v>49800</v>
      </c>
      <c r="B38730" t="s">
        <v>53197</v>
      </c>
      <c r="C38730" t="s">
        <v>53198</v>
      </c>
      <c r="D38730" t="s">
        <v>53275</v>
      </c>
      <c r="E38730" t="s">
        <v>53276</v>
      </c>
      <c r="F38730" t="s">
        <v>53277</v>
      </c>
    </row>
    <row r="38731" spans="1:6" x14ac:dyDescent="0.2">
      <c r="A38731" t="s">
        <v>49800</v>
      </c>
      <c r="B38731" t="s">
        <v>53197</v>
      </c>
      <c r="C38731" t="s">
        <v>53198</v>
      </c>
      <c r="D38731" t="s">
        <v>52622</v>
      </c>
      <c r="E38731" t="s">
        <v>52623</v>
      </c>
      <c r="F38731" t="s">
        <v>53278</v>
      </c>
    </row>
    <row r="38732" spans="1:6" x14ac:dyDescent="0.2">
      <c r="A38732" t="s">
        <v>49800</v>
      </c>
      <c r="B38732" t="s">
        <v>53197</v>
      </c>
      <c r="C38732" t="s">
        <v>53198</v>
      </c>
      <c r="D38732" t="s">
        <v>53279</v>
      </c>
      <c r="E38732" t="s">
        <v>53280</v>
      </c>
      <c r="F38732" t="s">
        <v>53281</v>
      </c>
    </row>
    <row r="38733" spans="1:6" x14ac:dyDescent="0.2">
      <c r="A38733" t="s">
        <v>49800</v>
      </c>
      <c r="B38733" t="s">
        <v>53197</v>
      </c>
      <c r="C38733" t="s">
        <v>53198</v>
      </c>
      <c r="D38733" t="s">
        <v>53282</v>
      </c>
      <c r="E38733" t="s">
        <v>53283</v>
      </c>
      <c r="F38733" t="s">
        <v>53284</v>
      </c>
    </row>
    <row r="38734" spans="1:6" x14ac:dyDescent="0.2">
      <c r="A38734" t="s">
        <v>49800</v>
      </c>
      <c r="B38734" t="s">
        <v>53197</v>
      </c>
      <c r="C38734" t="s">
        <v>53198</v>
      </c>
      <c r="D38734" t="s">
        <v>53285</v>
      </c>
      <c r="E38734" t="s">
        <v>53286</v>
      </c>
      <c r="F38734" t="s">
        <v>53287</v>
      </c>
    </row>
    <row r="38735" spans="1:6" x14ac:dyDescent="0.2">
      <c r="A38735" t="s">
        <v>49800</v>
      </c>
      <c r="B38735" t="s">
        <v>53197</v>
      </c>
      <c r="C38735" t="s">
        <v>53198</v>
      </c>
      <c r="D38735" t="s">
        <v>52636</v>
      </c>
      <c r="E38735" t="s">
        <v>52637</v>
      </c>
      <c r="F38735" t="s">
        <v>53288</v>
      </c>
    </row>
    <row r="38736" spans="1:6" x14ac:dyDescent="0.2">
      <c r="A38736" t="s">
        <v>49800</v>
      </c>
      <c r="B38736" t="s">
        <v>53197</v>
      </c>
      <c r="C38736" t="s">
        <v>53198</v>
      </c>
      <c r="D38736" t="s">
        <v>4352</v>
      </c>
      <c r="E38736" t="s">
        <v>4353</v>
      </c>
      <c r="F38736" t="s">
        <v>4354</v>
      </c>
    </row>
    <row r="38737" spans="1:6" x14ac:dyDescent="0.2">
      <c r="A38737" t="s">
        <v>49800</v>
      </c>
      <c r="B38737" t="s">
        <v>53197</v>
      </c>
      <c r="C38737" t="s">
        <v>53198</v>
      </c>
      <c r="D38737" t="s">
        <v>53289</v>
      </c>
      <c r="E38737" t="s">
        <v>53290</v>
      </c>
      <c r="F38737" t="s">
        <v>53291</v>
      </c>
    </row>
    <row r="38738" spans="1:6" x14ac:dyDescent="0.2">
      <c r="A38738" t="s">
        <v>49800</v>
      </c>
      <c r="B38738" t="s">
        <v>53197</v>
      </c>
      <c r="C38738" t="s">
        <v>53198</v>
      </c>
      <c r="D38738" t="s">
        <v>53292</v>
      </c>
      <c r="E38738" t="s">
        <v>53293</v>
      </c>
      <c r="F38738" t="s">
        <v>53294</v>
      </c>
    </row>
    <row r="38739" spans="1:6" x14ac:dyDescent="0.2">
      <c r="A38739" t="s">
        <v>49800</v>
      </c>
      <c r="B38739" t="s">
        <v>53197</v>
      </c>
      <c r="C38739" t="s">
        <v>53198</v>
      </c>
      <c r="D38739" t="s">
        <v>15600</v>
      </c>
      <c r="E38739" t="s">
        <v>15601</v>
      </c>
      <c r="F38739" t="s">
        <v>15602</v>
      </c>
    </row>
    <row r="38740" spans="1:6" x14ac:dyDescent="0.2">
      <c r="A38740" t="s">
        <v>49800</v>
      </c>
      <c r="B38740" t="s">
        <v>53197</v>
      </c>
      <c r="C38740" t="s">
        <v>53198</v>
      </c>
      <c r="D38740" t="s">
        <v>30861</v>
      </c>
      <c r="E38740" t="s">
        <v>30862</v>
      </c>
      <c r="F38740" t="s">
        <v>53295</v>
      </c>
    </row>
    <row r="38741" spans="1:6" x14ac:dyDescent="0.2">
      <c r="A38741" t="s">
        <v>49800</v>
      </c>
      <c r="B38741" t="s">
        <v>53197</v>
      </c>
      <c r="C38741" t="s">
        <v>53198</v>
      </c>
      <c r="D38741" t="s">
        <v>52650</v>
      </c>
      <c r="E38741" t="s">
        <v>52651</v>
      </c>
      <c r="F38741" t="s">
        <v>52652</v>
      </c>
    </row>
    <row r="38742" spans="1:6" x14ac:dyDescent="0.2">
      <c r="A38742" t="s">
        <v>49800</v>
      </c>
      <c r="B38742" t="s">
        <v>53197</v>
      </c>
      <c r="C38742" t="s">
        <v>53198</v>
      </c>
      <c r="D38742" t="s">
        <v>53296</v>
      </c>
      <c r="E38742" t="s">
        <v>53297</v>
      </c>
      <c r="F38742" t="s">
        <v>53298</v>
      </c>
    </row>
    <row r="38743" spans="1:6" x14ac:dyDescent="0.2">
      <c r="A38743" t="s">
        <v>49800</v>
      </c>
      <c r="B38743" t="s">
        <v>53197</v>
      </c>
      <c r="C38743" t="s">
        <v>53198</v>
      </c>
      <c r="D38743" t="s">
        <v>23657</v>
      </c>
      <c r="E38743" t="s">
        <v>23658</v>
      </c>
      <c r="F38743" t="s">
        <v>23659</v>
      </c>
    </row>
    <row r="38744" spans="1:6" x14ac:dyDescent="0.2">
      <c r="A38744" t="s">
        <v>49800</v>
      </c>
      <c r="B38744" t="s">
        <v>53197</v>
      </c>
      <c r="C38744" t="s">
        <v>53198</v>
      </c>
      <c r="D38744" t="s">
        <v>25130</v>
      </c>
      <c r="E38744" t="s">
        <v>25131</v>
      </c>
      <c r="F38744" t="s">
        <v>25132</v>
      </c>
    </row>
    <row r="38745" spans="1:6" x14ac:dyDescent="0.2">
      <c r="A38745" t="s">
        <v>49800</v>
      </c>
      <c r="B38745" t="s">
        <v>53197</v>
      </c>
      <c r="C38745" t="s">
        <v>53198</v>
      </c>
      <c r="D38745" t="s">
        <v>49356</v>
      </c>
      <c r="E38745" t="s">
        <v>49357</v>
      </c>
      <c r="F38745" t="s">
        <v>49358</v>
      </c>
    </row>
    <row r="38746" spans="1:6" x14ac:dyDescent="0.2">
      <c r="A38746" t="s">
        <v>49800</v>
      </c>
      <c r="B38746" t="s">
        <v>53197</v>
      </c>
      <c r="C38746" t="s">
        <v>53198</v>
      </c>
      <c r="D38746" t="s">
        <v>52676</v>
      </c>
      <c r="E38746" t="s">
        <v>52677</v>
      </c>
      <c r="F38746" t="s">
        <v>52678</v>
      </c>
    </row>
    <row r="38747" spans="1:6" x14ac:dyDescent="0.2">
      <c r="A38747" t="s">
        <v>49800</v>
      </c>
      <c r="B38747" t="s">
        <v>53197</v>
      </c>
      <c r="C38747" t="s">
        <v>53198</v>
      </c>
      <c r="D38747" t="s">
        <v>1380</v>
      </c>
      <c r="E38747" t="s">
        <v>1381</v>
      </c>
      <c r="F38747" t="s">
        <v>1382</v>
      </c>
    </row>
    <row r="38748" spans="1:6" x14ac:dyDescent="0.2">
      <c r="A38748" t="s">
        <v>49800</v>
      </c>
      <c r="B38748" t="s">
        <v>53197</v>
      </c>
      <c r="C38748" t="s">
        <v>53198</v>
      </c>
      <c r="D38748" t="s">
        <v>36526</v>
      </c>
      <c r="E38748" t="s">
        <v>36527</v>
      </c>
      <c r="F38748" t="s">
        <v>36528</v>
      </c>
    </row>
    <row r="38749" spans="1:6" x14ac:dyDescent="0.2">
      <c r="A38749" t="s">
        <v>49800</v>
      </c>
      <c r="B38749" t="s">
        <v>53197</v>
      </c>
      <c r="C38749" t="s">
        <v>53198</v>
      </c>
      <c r="D38749" t="s">
        <v>20328</v>
      </c>
      <c r="E38749" t="s">
        <v>20329</v>
      </c>
      <c r="F38749" t="s">
        <v>20330</v>
      </c>
    </row>
    <row r="38750" spans="1:6" x14ac:dyDescent="0.2">
      <c r="A38750" t="s">
        <v>49800</v>
      </c>
      <c r="B38750" t="s">
        <v>53197</v>
      </c>
      <c r="C38750" t="s">
        <v>53198</v>
      </c>
      <c r="D38750" t="s">
        <v>53299</v>
      </c>
      <c r="E38750" t="s">
        <v>53300</v>
      </c>
      <c r="F38750" t="s">
        <v>53301</v>
      </c>
    </row>
    <row r="38751" spans="1:6" x14ac:dyDescent="0.2">
      <c r="A38751" t="s">
        <v>49800</v>
      </c>
      <c r="B38751" t="s">
        <v>53197</v>
      </c>
      <c r="C38751" t="s">
        <v>53198</v>
      </c>
      <c r="D38751" t="s">
        <v>53302</v>
      </c>
      <c r="E38751" t="s">
        <v>53303</v>
      </c>
      <c r="F38751" t="s">
        <v>53304</v>
      </c>
    </row>
    <row r="38752" spans="1:6" x14ac:dyDescent="0.2">
      <c r="A38752" t="s">
        <v>49800</v>
      </c>
      <c r="B38752" t="s">
        <v>53197</v>
      </c>
      <c r="C38752" t="s">
        <v>53198</v>
      </c>
      <c r="D38752" t="s">
        <v>51975</v>
      </c>
      <c r="E38752" t="s">
        <v>51976</v>
      </c>
      <c r="F38752" t="s">
        <v>51977</v>
      </c>
    </row>
    <row r="38753" spans="1:6" x14ac:dyDescent="0.2">
      <c r="A38753" t="s">
        <v>49800</v>
      </c>
      <c r="B38753" t="s">
        <v>53197</v>
      </c>
      <c r="C38753" t="s">
        <v>53198</v>
      </c>
      <c r="D38753" t="s">
        <v>7004</v>
      </c>
      <c r="E38753" t="s">
        <v>7005</v>
      </c>
      <c r="F38753" t="s">
        <v>7006</v>
      </c>
    </row>
    <row r="38754" spans="1:6" x14ac:dyDescent="0.2">
      <c r="A38754" t="s">
        <v>49800</v>
      </c>
      <c r="B38754" t="s">
        <v>53197</v>
      </c>
      <c r="C38754" t="s">
        <v>53198</v>
      </c>
      <c r="D38754" t="s">
        <v>33648</v>
      </c>
      <c r="E38754" t="s">
        <v>33649</v>
      </c>
      <c r="F38754" t="s">
        <v>33650</v>
      </c>
    </row>
    <row r="38755" spans="1:6" x14ac:dyDescent="0.2">
      <c r="A38755" t="s">
        <v>49800</v>
      </c>
      <c r="B38755" t="s">
        <v>53197</v>
      </c>
      <c r="C38755" t="s">
        <v>53198</v>
      </c>
      <c r="D38755" t="s">
        <v>53305</v>
      </c>
      <c r="E38755" t="s">
        <v>53306</v>
      </c>
      <c r="F38755" t="s">
        <v>53307</v>
      </c>
    </row>
    <row r="38756" spans="1:6" x14ac:dyDescent="0.2">
      <c r="A38756" t="s">
        <v>49800</v>
      </c>
      <c r="B38756" t="s">
        <v>53197</v>
      </c>
      <c r="C38756" t="s">
        <v>53198</v>
      </c>
      <c r="D38756" t="s">
        <v>51978</v>
      </c>
      <c r="E38756" t="s">
        <v>51979</v>
      </c>
      <c r="F38756" t="s">
        <v>51980</v>
      </c>
    </row>
    <row r="38757" spans="1:6" x14ac:dyDescent="0.2">
      <c r="A38757" t="s">
        <v>49800</v>
      </c>
      <c r="B38757" t="s">
        <v>53197</v>
      </c>
      <c r="C38757" t="s">
        <v>53198</v>
      </c>
      <c r="D38757" t="s">
        <v>53308</v>
      </c>
      <c r="E38757" t="s">
        <v>53309</v>
      </c>
      <c r="F38757" t="s">
        <v>53310</v>
      </c>
    </row>
    <row r="38758" spans="1:6" x14ac:dyDescent="0.2">
      <c r="A38758" t="s">
        <v>49800</v>
      </c>
      <c r="B38758" t="s">
        <v>53197</v>
      </c>
      <c r="C38758" t="s">
        <v>53198</v>
      </c>
      <c r="D38758" t="s">
        <v>49384</v>
      </c>
      <c r="E38758" t="s">
        <v>49385</v>
      </c>
      <c r="F38758" t="s">
        <v>49386</v>
      </c>
    </row>
    <row r="38759" spans="1:6" x14ac:dyDescent="0.2">
      <c r="A38759" t="s">
        <v>49800</v>
      </c>
      <c r="B38759" t="s">
        <v>53197</v>
      </c>
      <c r="C38759" t="s">
        <v>53198</v>
      </c>
      <c r="D38759" t="s">
        <v>53311</v>
      </c>
      <c r="E38759" t="s">
        <v>53312</v>
      </c>
      <c r="F38759" t="s">
        <v>53313</v>
      </c>
    </row>
    <row r="38760" spans="1:6" x14ac:dyDescent="0.2">
      <c r="A38760" t="s">
        <v>49800</v>
      </c>
      <c r="B38760" t="s">
        <v>53197</v>
      </c>
      <c r="C38760" t="s">
        <v>53198</v>
      </c>
      <c r="D38760" t="s">
        <v>51116</v>
      </c>
      <c r="E38760" t="s">
        <v>51117</v>
      </c>
      <c r="F38760" t="s">
        <v>51118</v>
      </c>
    </row>
    <row r="38761" spans="1:6" x14ac:dyDescent="0.2">
      <c r="A38761" t="s">
        <v>49800</v>
      </c>
      <c r="B38761" t="s">
        <v>53197</v>
      </c>
      <c r="C38761" t="s">
        <v>53198</v>
      </c>
      <c r="D38761" t="s">
        <v>53314</v>
      </c>
      <c r="E38761" t="s">
        <v>53315</v>
      </c>
      <c r="F38761" t="s">
        <v>53316</v>
      </c>
    </row>
    <row r="38762" spans="1:6" x14ac:dyDescent="0.2">
      <c r="A38762" t="s">
        <v>49800</v>
      </c>
      <c r="B38762" t="s">
        <v>53197</v>
      </c>
      <c r="C38762" t="s">
        <v>53198</v>
      </c>
      <c r="D38762" t="s">
        <v>33670</v>
      </c>
      <c r="E38762" t="s">
        <v>33671</v>
      </c>
      <c r="F38762" t="s">
        <v>33672</v>
      </c>
    </row>
    <row r="38763" spans="1:6" x14ac:dyDescent="0.2">
      <c r="A38763" t="s">
        <v>49800</v>
      </c>
      <c r="B38763" t="s">
        <v>53197</v>
      </c>
      <c r="C38763" t="s">
        <v>53198</v>
      </c>
      <c r="D38763" t="s">
        <v>23683</v>
      </c>
      <c r="E38763" t="s">
        <v>23684</v>
      </c>
      <c r="F38763" t="s">
        <v>23685</v>
      </c>
    </row>
    <row r="38764" spans="1:6" x14ac:dyDescent="0.2">
      <c r="A38764" t="s">
        <v>49800</v>
      </c>
      <c r="B38764" t="s">
        <v>53197</v>
      </c>
      <c r="C38764" t="s">
        <v>53198</v>
      </c>
      <c r="D38764" t="s">
        <v>23683</v>
      </c>
      <c r="E38764" t="s">
        <v>23684</v>
      </c>
      <c r="F38764" t="s">
        <v>23685</v>
      </c>
    </row>
    <row r="38765" spans="1:6" x14ac:dyDescent="0.2">
      <c r="A38765" t="s">
        <v>49800</v>
      </c>
      <c r="B38765" t="s">
        <v>53197</v>
      </c>
      <c r="C38765" t="s">
        <v>53198</v>
      </c>
      <c r="D38765" t="s">
        <v>646</v>
      </c>
      <c r="E38765" t="s">
        <v>647</v>
      </c>
      <c r="F38765" t="s">
        <v>648</v>
      </c>
    </row>
    <row r="38766" spans="1:6" x14ac:dyDescent="0.2">
      <c r="A38766" t="s">
        <v>49800</v>
      </c>
      <c r="B38766" t="s">
        <v>53197</v>
      </c>
      <c r="C38766" t="s">
        <v>53198</v>
      </c>
      <c r="D38766" t="s">
        <v>52234</v>
      </c>
      <c r="E38766" t="s">
        <v>52235</v>
      </c>
      <c r="F38766" t="s">
        <v>52236</v>
      </c>
    </row>
    <row r="38767" spans="1:6" x14ac:dyDescent="0.2">
      <c r="A38767" t="s">
        <v>49800</v>
      </c>
      <c r="B38767" t="s">
        <v>53197</v>
      </c>
      <c r="C38767" t="s">
        <v>53198</v>
      </c>
      <c r="D38767" t="s">
        <v>379</v>
      </c>
      <c r="E38767" t="s">
        <v>380</v>
      </c>
      <c r="F38767" t="s">
        <v>381</v>
      </c>
    </row>
    <row r="38768" spans="1:6" x14ac:dyDescent="0.2">
      <c r="A38768" t="s">
        <v>49800</v>
      </c>
      <c r="B38768" t="s">
        <v>53197</v>
      </c>
      <c r="C38768" t="s">
        <v>53198</v>
      </c>
      <c r="D38768" t="s">
        <v>18437</v>
      </c>
      <c r="E38768" t="s">
        <v>18438</v>
      </c>
      <c r="F38768" t="s">
        <v>18439</v>
      </c>
    </row>
    <row r="38769" spans="1:6" x14ac:dyDescent="0.2">
      <c r="A38769" t="s">
        <v>49800</v>
      </c>
      <c r="B38769" t="s">
        <v>53197</v>
      </c>
      <c r="C38769" t="s">
        <v>53198</v>
      </c>
      <c r="D38769" t="s">
        <v>3335</v>
      </c>
      <c r="E38769" t="s">
        <v>3336</v>
      </c>
      <c r="F38769" t="s">
        <v>3337</v>
      </c>
    </row>
    <row r="38770" spans="1:6" x14ac:dyDescent="0.2">
      <c r="A38770" t="s">
        <v>49800</v>
      </c>
      <c r="B38770" t="s">
        <v>53197</v>
      </c>
      <c r="C38770" t="s">
        <v>53198</v>
      </c>
      <c r="D38770" t="s">
        <v>25391</v>
      </c>
      <c r="E38770" t="s">
        <v>25392</v>
      </c>
      <c r="F38770" t="s">
        <v>25393</v>
      </c>
    </row>
    <row r="38771" spans="1:6" x14ac:dyDescent="0.2">
      <c r="A38771" t="s">
        <v>49800</v>
      </c>
      <c r="B38771" t="s">
        <v>53197</v>
      </c>
      <c r="C38771" t="s">
        <v>53198</v>
      </c>
      <c r="D38771" t="s">
        <v>19983</v>
      </c>
      <c r="E38771" t="s">
        <v>19984</v>
      </c>
      <c r="F38771" t="s">
        <v>19985</v>
      </c>
    </row>
    <row r="38772" spans="1:6" x14ac:dyDescent="0.2">
      <c r="A38772" t="s">
        <v>49800</v>
      </c>
      <c r="B38772" t="s">
        <v>53197</v>
      </c>
      <c r="C38772" t="s">
        <v>53198</v>
      </c>
      <c r="D38772" t="s">
        <v>49410</v>
      </c>
      <c r="E38772" t="s">
        <v>49411</v>
      </c>
      <c r="F38772" t="s">
        <v>49412</v>
      </c>
    </row>
    <row r="38773" spans="1:6" x14ac:dyDescent="0.2">
      <c r="A38773" t="s">
        <v>49800</v>
      </c>
      <c r="B38773" t="s">
        <v>53197</v>
      </c>
      <c r="C38773" t="s">
        <v>53198</v>
      </c>
      <c r="D38773" t="s">
        <v>53317</v>
      </c>
      <c r="E38773" t="s">
        <v>53318</v>
      </c>
      <c r="F38773" t="s">
        <v>53319</v>
      </c>
    </row>
    <row r="38774" spans="1:6" x14ac:dyDescent="0.2">
      <c r="A38774" t="s">
        <v>49800</v>
      </c>
      <c r="B38774" t="s">
        <v>53197</v>
      </c>
      <c r="C38774" t="s">
        <v>53198</v>
      </c>
      <c r="D38774" t="s">
        <v>51982</v>
      </c>
      <c r="E38774" t="s">
        <v>51983</v>
      </c>
      <c r="F38774" t="s">
        <v>51984</v>
      </c>
    </row>
    <row r="38775" spans="1:6" x14ac:dyDescent="0.2">
      <c r="A38775" t="s">
        <v>49800</v>
      </c>
      <c r="B38775" t="s">
        <v>53197</v>
      </c>
      <c r="C38775" t="s">
        <v>53198</v>
      </c>
      <c r="D38775" t="s">
        <v>52726</v>
      </c>
      <c r="E38775" t="s">
        <v>52727</v>
      </c>
      <c r="F38775" t="s">
        <v>52728</v>
      </c>
    </row>
    <row r="38776" spans="1:6" x14ac:dyDescent="0.2">
      <c r="A38776" t="s">
        <v>49800</v>
      </c>
      <c r="B38776" t="s">
        <v>53197</v>
      </c>
      <c r="C38776" t="s">
        <v>53198</v>
      </c>
      <c r="D38776" t="s">
        <v>23707</v>
      </c>
      <c r="E38776" t="s">
        <v>23708</v>
      </c>
      <c r="F38776" t="s">
        <v>23709</v>
      </c>
    </row>
    <row r="38777" spans="1:6" x14ac:dyDescent="0.2">
      <c r="A38777" t="s">
        <v>49800</v>
      </c>
      <c r="B38777" t="s">
        <v>53197</v>
      </c>
      <c r="C38777" t="s">
        <v>53198</v>
      </c>
      <c r="D38777" t="s">
        <v>52734</v>
      </c>
      <c r="E38777" t="s">
        <v>52735</v>
      </c>
      <c r="F38777" t="s">
        <v>53320</v>
      </c>
    </row>
    <row r="38778" spans="1:6" x14ac:dyDescent="0.2">
      <c r="A38778" t="s">
        <v>49800</v>
      </c>
      <c r="B38778" t="s">
        <v>53197</v>
      </c>
      <c r="C38778" t="s">
        <v>53198</v>
      </c>
      <c r="D38778" t="s">
        <v>18904</v>
      </c>
      <c r="E38778" t="s">
        <v>18905</v>
      </c>
      <c r="F38778" t="s">
        <v>53321</v>
      </c>
    </row>
    <row r="38779" spans="1:6" x14ac:dyDescent="0.2">
      <c r="A38779" t="s">
        <v>49800</v>
      </c>
      <c r="B38779" t="s">
        <v>53197</v>
      </c>
      <c r="C38779" t="s">
        <v>53198</v>
      </c>
      <c r="D38779" t="s">
        <v>1410</v>
      </c>
      <c r="E38779" t="s">
        <v>1411</v>
      </c>
      <c r="F38779" t="s">
        <v>1412</v>
      </c>
    </row>
    <row r="38780" spans="1:6" x14ac:dyDescent="0.2">
      <c r="A38780" t="s">
        <v>49800</v>
      </c>
      <c r="B38780" t="s">
        <v>53197</v>
      </c>
      <c r="C38780" t="s">
        <v>53198</v>
      </c>
      <c r="D38780" t="s">
        <v>25400</v>
      </c>
      <c r="E38780" t="s">
        <v>25401</v>
      </c>
      <c r="F38780" t="s">
        <v>25402</v>
      </c>
    </row>
    <row r="38781" spans="1:6" x14ac:dyDescent="0.2">
      <c r="A38781" t="s">
        <v>49800</v>
      </c>
      <c r="B38781" t="s">
        <v>53197</v>
      </c>
      <c r="C38781" t="s">
        <v>53198</v>
      </c>
      <c r="D38781" t="s">
        <v>25143</v>
      </c>
      <c r="E38781" t="s">
        <v>25144</v>
      </c>
      <c r="F38781" t="s">
        <v>25145</v>
      </c>
    </row>
    <row r="38782" spans="1:6" x14ac:dyDescent="0.2">
      <c r="A38782" t="s">
        <v>49800</v>
      </c>
      <c r="B38782" t="s">
        <v>53197</v>
      </c>
      <c r="C38782" t="s">
        <v>53198</v>
      </c>
      <c r="D38782" t="s">
        <v>53322</v>
      </c>
      <c r="E38782" t="s">
        <v>53323</v>
      </c>
      <c r="F38782" t="s">
        <v>53324</v>
      </c>
    </row>
    <row r="38783" spans="1:6" x14ac:dyDescent="0.2">
      <c r="A38783" t="s">
        <v>49800</v>
      </c>
      <c r="B38783" t="s">
        <v>53197</v>
      </c>
      <c r="C38783" t="s">
        <v>53198</v>
      </c>
      <c r="D38783" t="s">
        <v>53325</v>
      </c>
      <c r="E38783" t="s">
        <v>53326</v>
      </c>
      <c r="F38783" t="s">
        <v>53327</v>
      </c>
    </row>
    <row r="38784" spans="1:6" x14ac:dyDescent="0.2">
      <c r="A38784" t="s">
        <v>49800</v>
      </c>
      <c r="B38784" t="s">
        <v>53197</v>
      </c>
      <c r="C38784" t="s">
        <v>53198</v>
      </c>
      <c r="D38784" t="s">
        <v>23725</v>
      </c>
      <c r="E38784" t="s">
        <v>23726</v>
      </c>
      <c r="F38784" t="s">
        <v>23727</v>
      </c>
    </row>
    <row r="38785" spans="1:6" x14ac:dyDescent="0.2">
      <c r="A38785" t="s">
        <v>49800</v>
      </c>
      <c r="B38785" t="s">
        <v>53197</v>
      </c>
      <c r="C38785" t="s">
        <v>53198</v>
      </c>
      <c r="D38785" t="s">
        <v>9888</v>
      </c>
      <c r="E38785" t="s">
        <v>9889</v>
      </c>
      <c r="F38785" t="s">
        <v>9890</v>
      </c>
    </row>
    <row r="38786" spans="1:6" x14ac:dyDescent="0.2">
      <c r="A38786" t="s">
        <v>49800</v>
      </c>
      <c r="B38786" t="s">
        <v>53197</v>
      </c>
      <c r="C38786" t="s">
        <v>53198</v>
      </c>
      <c r="D38786" t="s">
        <v>52757</v>
      </c>
      <c r="E38786" t="s">
        <v>52758</v>
      </c>
      <c r="F38786" t="s">
        <v>53328</v>
      </c>
    </row>
    <row r="38787" spans="1:6" x14ac:dyDescent="0.2">
      <c r="A38787" t="s">
        <v>49800</v>
      </c>
      <c r="B38787" t="s">
        <v>53197</v>
      </c>
      <c r="C38787" t="s">
        <v>53198</v>
      </c>
      <c r="D38787" t="s">
        <v>53329</v>
      </c>
      <c r="E38787" t="s">
        <v>53330</v>
      </c>
      <c r="F38787" t="s">
        <v>53331</v>
      </c>
    </row>
    <row r="38788" spans="1:6" x14ac:dyDescent="0.2">
      <c r="A38788" t="s">
        <v>49800</v>
      </c>
      <c r="B38788" t="s">
        <v>53197</v>
      </c>
      <c r="C38788" t="s">
        <v>53198</v>
      </c>
      <c r="D38788" t="s">
        <v>53332</v>
      </c>
      <c r="E38788" t="s">
        <v>53333</v>
      </c>
      <c r="F38788" t="s">
        <v>53334</v>
      </c>
    </row>
    <row r="38789" spans="1:6" x14ac:dyDescent="0.2">
      <c r="A38789" t="s">
        <v>49800</v>
      </c>
      <c r="B38789" t="s">
        <v>53197</v>
      </c>
      <c r="C38789" t="s">
        <v>53198</v>
      </c>
      <c r="D38789" t="s">
        <v>53335</v>
      </c>
      <c r="E38789" t="s">
        <v>53336</v>
      </c>
      <c r="F38789" t="s">
        <v>53337</v>
      </c>
    </row>
    <row r="38790" spans="1:6" x14ac:dyDescent="0.2">
      <c r="A38790" t="s">
        <v>49800</v>
      </c>
      <c r="B38790" t="s">
        <v>53197</v>
      </c>
      <c r="C38790" t="s">
        <v>53198</v>
      </c>
      <c r="D38790" t="s">
        <v>53338</v>
      </c>
      <c r="E38790" t="s">
        <v>53339</v>
      </c>
      <c r="F38790" t="s">
        <v>53340</v>
      </c>
    </row>
    <row r="38791" spans="1:6" x14ac:dyDescent="0.2">
      <c r="A38791" t="s">
        <v>49800</v>
      </c>
      <c r="B38791" t="s">
        <v>53197</v>
      </c>
      <c r="C38791" t="s">
        <v>53198</v>
      </c>
      <c r="D38791" t="s">
        <v>12569</v>
      </c>
      <c r="E38791" t="s">
        <v>12570</v>
      </c>
      <c r="F38791" t="s">
        <v>12571</v>
      </c>
    </row>
    <row r="38792" spans="1:6" x14ac:dyDescent="0.2">
      <c r="A38792" t="s">
        <v>49800</v>
      </c>
      <c r="B38792" t="s">
        <v>53197</v>
      </c>
      <c r="C38792" t="s">
        <v>53198</v>
      </c>
      <c r="D38792" t="s">
        <v>49469</v>
      </c>
      <c r="E38792" t="s">
        <v>49470</v>
      </c>
      <c r="F38792" t="s">
        <v>49471</v>
      </c>
    </row>
    <row r="38793" spans="1:6" x14ac:dyDescent="0.2">
      <c r="A38793" t="s">
        <v>49800</v>
      </c>
      <c r="B38793" t="s">
        <v>53197</v>
      </c>
      <c r="C38793" t="s">
        <v>53198</v>
      </c>
      <c r="D38793" t="s">
        <v>33778</v>
      </c>
      <c r="E38793" t="s">
        <v>33779</v>
      </c>
      <c r="F38793" t="s">
        <v>33780</v>
      </c>
    </row>
    <row r="38794" spans="1:6" x14ac:dyDescent="0.2">
      <c r="A38794" t="s">
        <v>49800</v>
      </c>
      <c r="B38794" t="s">
        <v>53197</v>
      </c>
      <c r="C38794" t="s">
        <v>53198</v>
      </c>
      <c r="D38794" t="s">
        <v>52793</v>
      </c>
      <c r="E38794" t="s">
        <v>52794</v>
      </c>
      <c r="F38794" t="s">
        <v>52795</v>
      </c>
    </row>
    <row r="38795" spans="1:6" x14ac:dyDescent="0.2">
      <c r="A38795" t="s">
        <v>49800</v>
      </c>
      <c r="B38795" t="s">
        <v>53197</v>
      </c>
      <c r="C38795" t="s">
        <v>53198</v>
      </c>
      <c r="D38795" t="s">
        <v>33784</v>
      </c>
      <c r="E38795" t="s">
        <v>33785</v>
      </c>
      <c r="F38795" t="s">
        <v>33786</v>
      </c>
    </row>
    <row r="38796" spans="1:6" x14ac:dyDescent="0.2">
      <c r="A38796" t="s">
        <v>49800</v>
      </c>
      <c r="B38796" t="s">
        <v>53197</v>
      </c>
      <c r="C38796" t="s">
        <v>53198</v>
      </c>
      <c r="D38796" t="s">
        <v>53341</v>
      </c>
      <c r="E38796" t="s">
        <v>53342</v>
      </c>
      <c r="F38796" t="s">
        <v>53343</v>
      </c>
    </row>
    <row r="38797" spans="1:6" x14ac:dyDescent="0.2">
      <c r="A38797" t="s">
        <v>49800</v>
      </c>
      <c r="B38797" t="s">
        <v>53197</v>
      </c>
      <c r="C38797" t="s">
        <v>53198</v>
      </c>
      <c r="D38797" t="s">
        <v>52263</v>
      </c>
      <c r="E38797" t="s">
        <v>52264</v>
      </c>
      <c r="F38797" t="s">
        <v>52265</v>
      </c>
    </row>
    <row r="38798" spans="1:6" x14ac:dyDescent="0.2">
      <c r="A38798" t="s">
        <v>49800</v>
      </c>
      <c r="B38798" t="s">
        <v>53197</v>
      </c>
      <c r="C38798" t="s">
        <v>53198</v>
      </c>
      <c r="D38798" t="s">
        <v>52815</v>
      </c>
      <c r="E38798" t="s">
        <v>52816</v>
      </c>
      <c r="F38798" t="s">
        <v>52817</v>
      </c>
    </row>
    <row r="38799" spans="1:6" x14ac:dyDescent="0.2">
      <c r="A38799" t="s">
        <v>49800</v>
      </c>
      <c r="B38799" t="s">
        <v>53197</v>
      </c>
      <c r="C38799" t="s">
        <v>53198</v>
      </c>
      <c r="D38799" t="s">
        <v>23277</v>
      </c>
      <c r="E38799" t="s">
        <v>23278</v>
      </c>
      <c r="F38799" t="s">
        <v>23279</v>
      </c>
    </row>
    <row r="38800" spans="1:6" x14ac:dyDescent="0.2">
      <c r="A38800" t="s">
        <v>49800</v>
      </c>
      <c r="B38800" t="s">
        <v>53197</v>
      </c>
      <c r="C38800" t="s">
        <v>53198</v>
      </c>
      <c r="D38800" t="s">
        <v>53344</v>
      </c>
      <c r="E38800" t="s">
        <v>53345</v>
      </c>
      <c r="F38800" t="s">
        <v>53346</v>
      </c>
    </row>
    <row r="38801" spans="1:6" x14ac:dyDescent="0.2">
      <c r="A38801" t="s">
        <v>49800</v>
      </c>
      <c r="B38801" t="s">
        <v>53197</v>
      </c>
      <c r="C38801" t="s">
        <v>53198</v>
      </c>
      <c r="D38801" t="s">
        <v>53347</v>
      </c>
      <c r="E38801" t="s">
        <v>53348</v>
      </c>
      <c r="F38801" t="s">
        <v>53349</v>
      </c>
    </row>
    <row r="38802" spans="1:6" x14ac:dyDescent="0.2">
      <c r="A38802" t="s">
        <v>49800</v>
      </c>
      <c r="B38802" t="s">
        <v>53197</v>
      </c>
      <c r="C38802" t="s">
        <v>53198</v>
      </c>
      <c r="D38802" t="s">
        <v>4988</v>
      </c>
      <c r="E38802" t="s">
        <v>4989</v>
      </c>
      <c r="F38802" t="s">
        <v>4990</v>
      </c>
    </row>
    <row r="38803" spans="1:6" x14ac:dyDescent="0.2">
      <c r="A38803" t="s">
        <v>49800</v>
      </c>
      <c r="B38803" t="s">
        <v>53197</v>
      </c>
      <c r="C38803" t="s">
        <v>53198</v>
      </c>
      <c r="D38803" t="s">
        <v>23764</v>
      </c>
      <c r="E38803" t="s">
        <v>23765</v>
      </c>
      <c r="F38803" t="s">
        <v>53350</v>
      </c>
    </row>
    <row r="38804" spans="1:6" x14ac:dyDescent="0.2">
      <c r="A38804" t="s">
        <v>49800</v>
      </c>
      <c r="B38804" t="s">
        <v>53197</v>
      </c>
      <c r="C38804" t="s">
        <v>53198</v>
      </c>
      <c r="D38804" t="s">
        <v>53351</v>
      </c>
      <c r="E38804" t="s">
        <v>53352</v>
      </c>
      <c r="F38804" t="s">
        <v>53353</v>
      </c>
    </row>
    <row r="38805" spans="1:6" x14ac:dyDescent="0.2">
      <c r="A38805" t="s">
        <v>49800</v>
      </c>
      <c r="B38805" t="s">
        <v>53197</v>
      </c>
      <c r="C38805" t="s">
        <v>53198</v>
      </c>
      <c r="D38805" t="s">
        <v>53354</v>
      </c>
      <c r="E38805" t="s">
        <v>53355</v>
      </c>
      <c r="F38805" t="s">
        <v>53356</v>
      </c>
    </row>
    <row r="38806" spans="1:6" x14ac:dyDescent="0.2">
      <c r="A38806" t="s">
        <v>49800</v>
      </c>
      <c r="B38806" t="s">
        <v>53197</v>
      </c>
      <c r="C38806" t="s">
        <v>53198</v>
      </c>
      <c r="D38806" t="s">
        <v>53357</v>
      </c>
      <c r="E38806" t="s">
        <v>53358</v>
      </c>
      <c r="F38806" t="s">
        <v>53359</v>
      </c>
    </row>
    <row r="38807" spans="1:6" x14ac:dyDescent="0.2">
      <c r="A38807" t="s">
        <v>49800</v>
      </c>
      <c r="B38807" t="s">
        <v>53197</v>
      </c>
      <c r="C38807" t="s">
        <v>53198</v>
      </c>
      <c r="D38807" t="s">
        <v>53360</v>
      </c>
      <c r="E38807" t="s">
        <v>53361</v>
      </c>
      <c r="F38807" t="s">
        <v>53362</v>
      </c>
    </row>
    <row r="38808" spans="1:6" x14ac:dyDescent="0.2">
      <c r="A38808" t="s">
        <v>49800</v>
      </c>
      <c r="B38808" t="s">
        <v>53197</v>
      </c>
      <c r="C38808" t="s">
        <v>53198</v>
      </c>
      <c r="D38808" t="s">
        <v>53363</v>
      </c>
      <c r="E38808" t="s">
        <v>53364</v>
      </c>
      <c r="F38808" t="s">
        <v>53365</v>
      </c>
    </row>
    <row r="38809" spans="1:6" x14ac:dyDescent="0.2">
      <c r="A38809" t="s">
        <v>49800</v>
      </c>
      <c r="B38809" t="s">
        <v>53197</v>
      </c>
      <c r="C38809" t="s">
        <v>53198</v>
      </c>
      <c r="D38809" t="s">
        <v>42058</v>
      </c>
      <c r="E38809" t="s">
        <v>42059</v>
      </c>
      <c r="F38809" t="s">
        <v>53366</v>
      </c>
    </row>
    <row r="38810" spans="1:6" x14ac:dyDescent="0.2">
      <c r="A38810" t="s">
        <v>49800</v>
      </c>
      <c r="B38810" t="s">
        <v>53197</v>
      </c>
      <c r="C38810" t="s">
        <v>53198</v>
      </c>
      <c r="D38810" t="s">
        <v>53367</v>
      </c>
      <c r="E38810" t="s">
        <v>53368</v>
      </c>
      <c r="F38810" t="s">
        <v>53369</v>
      </c>
    </row>
    <row r="38811" spans="1:6" x14ac:dyDescent="0.2">
      <c r="A38811" t="s">
        <v>49800</v>
      </c>
      <c r="B38811" t="s">
        <v>53197</v>
      </c>
      <c r="C38811" t="s">
        <v>53198</v>
      </c>
      <c r="D38811" t="s">
        <v>52866</v>
      </c>
      <c r="E38811" t="s">
        <v>52867</v>
      </c>
      <c r="F38811" t="s">
        <v>52868</v>
      </c>
    </row>
    <row r="38812" spans="1:6" x14ac:dyDescent="0.2">
      <c r="A38812" t="s">
        <v>49800</v>
      </c>
      <c r="B38812" t="s">
        <v>53197</v>
      </c>
      <c r="C38812" t="s">
        <v>53198</v>
      </c>
      <c r="D38812" t="s">
        <v>52009</v>
      </c>
      <c r="E38812" t="s">
        <v>52010</v>
      </c>
      <c r="F38812" t="s">
        <v>52011</v>
      </c>
    </row>
    <row r="38813" spans="1:6" x14ac:dyDescent="0.2">
      <c r="A38813" t="s">
        <v>49800</v>
      </c>
      <c r="B38813" t="s">
        <v>53197</v>
      </c>
      <c r="C38813" t="s">
        <v>53198</v>
      </c>
      <c r="D38813" t="s">
        <v>16560</v>
      </c>
      <c r="E38813" t="s">
        <v>16561</v>
      </c>
      <c r="F38813" t="s">
        <v>16562</v>
      </c>
    </row>
    <row r="38814" spans="1:6" x14ac:dyDescent="0.2">
      <c r="A38814" t="s">
        <v>49800</v>
      </c>
      <c r="B38814" t="s">
        <v>53197</v>
      </c>
      <c r="C38814" t="s">
        <v>53198</v>
      </c>
      <c r="D38814" t="s">
        <v>52877</v>
      </c>
      <c r="E38814" t="s">
        <v>52878</v>
      </c>
      <c r="F38814" t="s">
        <v>52879</v>
      </c>
    </row>
    <row r="38815" spans="1:6" x14ac:dyDescent="0.2">
      <c r="A38815" t="s">
        <v>49800</v>
      </c>
      <c r="B38815" t="s">
        <v>53197</v>
      </c>
      <c r="C38815" t="s">
        <v>53198</v>
      </c>
      <c r="D38815" t="s">
        <v>53370</v>
      </c>
      <c r="E38815" t="s">
        <v>53371</v>
      </c>
      <c r="F38815" t="s">
        <v>53372</v>
      </c>
    </row>
    <row r="38816" spans="1:6" x14ac:dyDescent="0.2">
      <c r="A38816" t="s">
        <v>49800</v>
      </c>
      <c r="B38816" t="s">
        <v>53197</v>
      </c>
      <c r="C38816" t="s">
        <v>53198</v>
      </c>
      <c r="D38816" t="s">
        <v>53373</v>
      </c>
      <c r="E38816" t="s">
        <v>53374</v>
      </c>
      <c r="F38816" t="s">
        <v>53375</v>
      </c>
    </row>
    <row r="38817" spans="1:6" x14ac:dyDescent="0.2">
      <c r="A38817" t="s">
        <v>49800</v>
      </c>
      <c r="B38817" t="s">
        <v>53197</v>
      </c>
      <c r="C38817" t="s">
        <v>53198</v>
      </c>
      <c r="D38817" t="s">
        <v>53376</v>
      </c>
      <c r="E38817" t="s">
        <v>53377</v>
      </c>
      <c r="F38817" t="s">
        <v>53378</v>
      </c>
    </row>
    <row r="38818" spans="1:6" x14ac:dyDescent="0.2">
      <c r="A38818" t="s">
        <v>49800</v>
      </c>
      <c r="B38818" t="s">
        <v>53197</v>
      </c>
      <c r="C38818" t="s">
        <v>53198</v>
      </c>
      <c r="D38818" t="s">
        <v>53379</v>
      </c>
      <c r="E38818" t="s">
        <v>53380</v>
      </c>
      <c r="F38818" t="s">
        <v>53381</v>
      </c>
    </row>
    <row r="38819" spans="1:6" x14ac:dyDescent="0.2">
      <c r="A38819" t="s">
        <v>49800</v>
      </c>
      <c r="B38819" t="s">
        <v>53197</v>
      </c>
      <c r="C38819" t="s">
        <v>53198</v>
      </c>
      <c r="D38819" t="s">
        <v>13677</v>
      </c>
      <c r="E38819" t="s">
        <v>53382</v>
      </c>
      <c r="F38819" t="s">
        <v>53383</v>
      </c>
    </row>
    <row r="38820" spans="1:6" x14ac:dyDescent="0.2">
      <c r="A38820" t="s">
        <v>49800</v>
      </c>
      <c r="B38820" t="s">
        <v>53197</v>
      </c>
      <c r="C38820" t="s">
        <v>53198</v>
      </c>
      <c r="D38820" t="s">
        <v>19143</v>
      </c>
      <c r="E38820" t="s">
        <v>19144</v>
      </c>
      <c r="F38820" t="s">
        <v>19145</v>
      </c>
    </row>
    <row r="38821" spans="1:6" x14ac:dyDescent="0.2">
      <c r="A38821" t="s">
        <v>49800</v>
      </c>
      <c r="B38821" t="s">
        <v>53197</v>
      </c>
      <c r="C38821" t="s">
        <v>53198</v>
      </c>
      <c r="D38821" t="s">
        <v>9371</v>
      </c>
      <c r="E38821" t="s">
        <v>9372</v>
      </c>
      <c r="F38821" t="s">
        <v>9373</v>
      </c>
    </row>
    <row r="38822" spans="1:6" x14ac:dyDescent="0.2">
      <c r="A38822" t="s">
        <v>49800</v>
      </c>
      <c r="B38822" t="s">
        <v>53197</v>
      </c>
      <c r="C38822" t="s">
        <v>53198</v>
      </c>
      <c r="D38822" t="s">
        <v>53384</v>
      </c>
      <c r="E38822" t="s">
        <v>53385</v>
      </c>
      <c r="F38822" t="s">
        <v>53386</v>
      </c>
    </row>
    <row r="38823" spans="1:6" x14ac:dyDescent="0.2">
      <c r="A38823" t="s">
        <v>49800</v>
      </c>
      <c r="B38823" t="s">
        <v>53197</v>
      </c>
      <c r="C38823" t="s">
        <v>53198</v>
      </c>
      <c r="D38823" t="s">
        <v>36706</v>
      </c>
      <c r="E38823" t="s">
        <v>36707</v>
      </c>
      <c r="F38823" t="s">
        <v>36708</v>
      </c>
    </row>
    <row r="38824" spans="1:6" x14ac:dyDescent="0.2">
      <c r="A38824" t="s">
        <v>49800</v>
      </c>
      <c r="B38824" t="s">
        <v>53197</v>
      </c>
      <c r="C38824" t="s">
        <v>53198</v>
      </c>
      <c r="D38824" t="s">
        <v>52968</v>
      </c>
      <c r="E38824" t="s">
        <v>52969</v>
      </c>
      <c r="F38824" t="s">
        <v>52970</v>
      </c>
    </row>
    <row r="38825" spans="1:6" x14ac:dyDescent="0.2">
      <c r="A38825" t="s">
        <v>49800</v>
      </c>
      <c r="B38825" t="s">
        <v>53197</v>
      </c>
      <c r="C38825" t="s">
        <v>53198</v>
      </c>
      <c r="D38825" t="s">
        <v>3815</v>
      </c>
      <c r="E38825" t="s">
        <v>3816</v>
      </c>
      <c r="F38825" t="s">
        <v>3817</v>
      </c>
    </row>
    <row r="38826" spans="1:6" x14ac:dyDescent="0.2">
      <c r="A38826" t="s">
        <v>49800</v>
      </c>
      <c r="B38826" t="s">
        <v>53197</v>
      </c>
      <c r="C38826" t="s">
        <v>53198</v>
      </c>
      <c r="D38826" t="s">
        <v>53387</v>
      </c>
      <c r="E38826" t="s">
        <v>53388</v>
      </c>
      <c r="F38826" t="s">
        <v>53389</v>
      </c>
    </row>
    <row r="38827" spans="1:6" x14ac:dyDescent="0.2">
      <c r="A38827" t="s">
        <v>49800</v>
      </c>
      <c r="B38827" t="s">
        <v>53197</v>
      </c>
      <c r="C38827" t="s">
        <v>53198</v>
      </c>
      <c r="D38827" t="s">
        <v>19179</v>
      </c>
      <c r="E38827" t="s">
        <v>19180</v>
      </c>
      <c r="F38827" t="s">
        <v>19181</v>
      </c>
    </row>
    <row r="38828" spans="1:6" x14ac:dyDescent="0.2">
      <c r="A38828" t="s">
        <v>49800</v>
      </c>
      <c r="B38828" t="s">
        <v>53197</v>
      </c>
      <c r="C38828" t="s">
        <v>53198</v>
      </c>
      <c r="D38828" t="s">
        <v>14527</v>
      </c>
      <c r="E38828" t="s">
        <v>14528</v>
      </c>
      <c r="F38828" t="s">
        <v>14529</v>
      </c>
    </row>
    <row r="38829" spans="1:6" x14ac:dyDescent="0.2">
      <c r="A38829" t="s">
        <v>49800</v>
      </c>
      <c r="B38829" t="s">
        <v>53197</v>
      </c>
      <c r="C38829" t="s">
        <v>53198</v>
      </c>
      <c r="D38829" t="s">
        <v>28920</v>
      </c>
      <c r="E38829" t="s">
        <v>28921</v>
      </c>
      <c r="F38829" t="s">
        <v>28922</v>
      </c>
    </row>
    <row r="38830" spans="1:6" x14ac:dyDescent="0.2">
      <c r="A38830" t="s">
        <v>49800</v>
      </c>
      <c r="B38830" t="s">
        <v>53197</v>
      </c>
      <c r="C38830" t="s">
        <v>53198</v>
      </c>
      <c r="D38830" t="s">
        <v>36706</v>
      </c>
      <c r="E38830" t="s">
        <v>36707</v>
      </c>
      <c r="F38830" t="s">
        <v>36708</v>
      </c>
    </row>
    <row r="38831" spans="1:6" x14ac:dyDescent="0.2">
      <c r="A38831" t="s">
        <v>49800</v>
      </c>
      <c r="B38831" t="s">
        <v>53197</v>
      </c>
      <c r="C38831" t="s">
        <v>53198</v>
      </c>
      <c r="D38831" t="s">
        <v>52968</v>
      </c>
      <c r="E38831" t="s">
        <v>52969</v>
      </c>
      <c r="F38831" t="s">
        <v>52970</v>
      </c>
    </row>
    <row r="38832" spans="1:6" x14ac:dyDescent="0.2">
      <c r="A38832" t="s">
        <v>49800</v>
      </c>
      <c r="B38832" t="s">
        <v>53197</v>
      </c>
      <c r="C38832" t="s">
        <v>53198</v>
      </c>
      <c r="D38832" t="s">
        <v>52961</v>
      </c>
      <c r="E38832" t="s">
        <v>52962</v>
      </c>
      <c r="F38832" t="s">
        <v>52963</v>
      </c>
    </row>
    <row r="38833" spans="1:6" x14ac:dyDescent="0.2">
      <c r="A38833" t="s">
        <v>49800</v>
      </c>
      <c r="B38833" t="s">
        <v>53197</v>
      </c>
      <c r="C38833" t="s">
        <v>53198</v>
      </c>
      <c r="D38833" t="s">
        <v>25433</v>
      </c>
      <c r="E38833" t="s">
        <v>25434</v>
      </c>
      <c r="F38833" t="s">
        <v>25435</v>
      </c>
    </row>
    <row r="38834" spans="1:6" x14ac:dyDescent="0.2">
      <c r="A38834" t="s">
        <v>49800</v>
      </c>
      <c r="B38834" t="s">
        <v>53197</v>
      </c>
      <c r="C38834" t="s">
        <v>53198</v>
      </c>
      <c r="D38834" t="s">
        <v>50530</v>
      </c>
      <c r="E38834" t="s">
        <v>50531</v>
      </c>
      <c r="F38834" t="s">
        <v>50532</v>
      </c>
    </row>
    <row r="38835" spans="1:6" x14ac:dyDescent="0.2">
      <c r="A38835" t="s">
        <v>49800</v>
      </c>
      <c r="B38835" t="s">
        <v>53197</v>
      </c>
      <c r="C38835" t="s">
        <v>53198</v>
      </c>
      <c r="D38835" t="s">
        <v>53390</v>
      </c>
      <c r="E38835" t="s">
        <v>53391</v>
      </c>
      <c r="F38835" t="s">
        <v>53392</v>
      </c>
    </row>
    <row r="38836" spans="1:6" x14ac:dyDescent="0.2">
      <c r="A38836" t="s">
        <v>49800</v>
      </c>
      <c r="B38836" t="s">
        <v>53197</v>
      </c>
      <c r="C38836" t="s">
        <v>53198</v>
      </c>
      <c r="D38836" t="s">
        <v>53393</v>
      </c>
      <c r="E38836" t="s">
        <v>53394</v>
      </c>
      <c r="F38836" t="s">
        <v>53395</v>
      </c>
    </row>
    <row r="38837" spans="1:6" x14ac:dyDescent="0.2">
      <c r="A38837" t="s">
        <v>49800</v>
      </c>
      <c r="B38837" t="s">
        <v>53197</v>
      </c>
      <c r="C38837" t="s">
        <v>53198</v>
      </c>
      <c r="D38837" t="s">
        <v>19233</v>
      </c>
      <c r="E38837" t="s">
        <v>19234</v>
      </c>
      <c r="F38837" t="s">
        <v>19235</v>
      </c>
    </row>
    <row r="38838" spans="1:6" x14ac:dyDescent="0.2">
      <c r="A38838" t="s">
        <v>49800</v>
      </c>
      <c r="B38838" t="s">
        <v>53197</v>
      </c>
      <c r="C38838" t="s">
        <v>53198</v>
      </c>
      <c r="D38838" t="s">
        <v>18014</v>
      </c>
      <c r="E38838" t="s">
        <v>18015</v>
      </c>
      <c r="F38838" t="s">
        <v>18016</v>
      </c>
    </row>
    <row r="38839" spans="1:6" x14ac:dyDescent="0.2">
      <c r="A38839" t="s">
        <v>49800</v>
      </c>
      <c r="B38839" t="s">
        <v>53197</v>
      </c>
      <c r="C38839" t="s">
        <v>53198</v>
      </c>
      <c r="D38839" t="s">
        <v>53396</v>
      </c>
      <c r="E38839" t="s">
        <v>53397</v>
      </c>
      <c r="F38839" t="s">
        <v>53398</v>
      </c>
    </row>
    <row r="38840" spans="1:6" x14ac:dyDescent="0.2">
      <c r="A38840" t="s">
        <v>49800</v>
      </c>
      <c r="B38840" t="s">
        <v>53197</v>
      </c>
      <c r="C38840" t="s">
        <v>53198</v>
      </c>
      <c r="D38840" t="s">
        <v>53399</v>
      </c>
      <c r="E38840" t="s">
        <v>53400</v>
      </c>
      <c r="F38840" t="s">
        <v>53401</v>
      </c>
    </row>
    <row r="38841" spans="1:6" x14ac:dyDescent="0.2">
      <c r="A38841" t="s">
        <v>49800</v>
      </c>
      <c r="B38841" t="s">
        <v>53197</v>
      </c>
      <c r="C38841" t="s">
        <v>53198</v>
      </c>
      <c r="D38841" t="s">
        <v>53402</v>
      </c>
      <c r="E38841" t="s">
        <v>53403</v>
      </c>
      <c r="F38841" t="s">
        <v>53404</v>
      </c>
    </row>
    <row r="38842" spans="1:6" x14ac:dyDescent="0.2">
      <c r="A38842" t="s">
        <v>49800</v>
      </c>
      <c r="B38842" t="s">
        <v>53197</v>
      </c>
      <c r="C38842" t="s">
        <v>53198</v>
      </c>
      <c r="D38842" t="s">
        <v>53405</v>
      </c>
      <c r="E38842" t="s">
        <v>53406</v>
      </c>
      <c r="F38842" t="s">
        <v>53407</v>
      </c>
    </row>
    <row r="38843" spans="1:6" x14ac:dyDescent="0.2">
      <c r="A38843" t="s">
        <v>49800</v>
      </c>
      <c r="B38843" t="s">
        <v>53197</v>
      </c>
      <c r="C38843" t="s">
        <v>53198</v>
      </c>
      <c r="D38843" t="s">
        <v>16602</v>
      </c>
      <c r="E38843" t="s">
        <v>16603</v>
      </c>
      <c r="F38843" t="s">
        <v>16604</v>
      </c>
    </row>
    <row r="38844" spans="1:6" x14ac:dyDescent="0.2">
      <c r="A38844" t="s">
        <v>49800</v>
      </c>
      <c r="B38844" t="s">
        <v>53197</v>
      </c>
      <c r="C38844" t="s">
        <v>53198</v>
      </c>
      <c r="D38844" t="s">
        <v>38360</v>
      </c>
      <c r="E38844" t="s">
        <v>38361</v>
      </c>
      <c r="F38844" t="s">
        <v>53408</v>
      </c>
    </row>
    <row r="38845" spans="1:6" x14ac:dyDescent="0.2">
      <c r="A38845" t="s">
        <v>49800</v>
      </c>
      <c r="B38845" t="s">
        <v>53197</v>
      </c>
      <c r="C38845" t="s">
        <v>53198</v>
      </c>
      <c r="D38845" t="s">
        <v>53409</v>
      </c>
      <c r="E38845" t="s">
        <v>53410</v>
      </c>
      <c r="F38845" t="s">
        <v>53411</v>
      </c>
    </row>
    <row r="38846" spans="1:6" x14ac:dyDescent="0.2">
      <c r="A38846" t="s">
        <v>49800</v>
      </c>
      <c r="B38846" t="s">
        <v>53197</v>
      </c>
      <c r="C38846" t="s">
        <v>53198</v>
      </c>
      <c r="D38846" t="s">
        <v>53412</v>
      </c>
      <c r="E38846" t="s">
        <v>53413</v>
      </c>
      <c r="F38846" t="s">
        <v>53414</v>
      </c>
    </row>
    <row r="38847" spans="1:6" x14ac:dyDescent="0.2">
      <c r="A38847" t="s">
        <v>49800</v>
      </c>
      <c r="B38847" t="s">
        <v>53197</v>
      </c>
      <c r="C38847" t="s">
        <v>53198</v>
      </c>
      <c r="D38847" t="s">
        <v>35346</v>
      </c>
      <c r="E38847" t="s">
        <v>35347</v>
      </c>
      <c r="F38847" t="s">
        <v>35348</v>
      </c>
    </row>
    <row r="38848" spans="1:6" x14ac:dyDescent="0.2">
      <c r="A38848" t="s">
        <v>49800</v>
      </c>
      <c r="B38848" t="s">
        <v>53197</v>
      </c>
      <c r="C38848" t="s">
        <v>53198</v>
      </c>
      <c r="D38848" t="s">
        <v>53157</v>
      </c>
      <c r="E38848" t="s">
        <v>53158</v>
      </c>
      <c r="F38848" t="s">
        <v>53159</v>
      </c>
    </row>
    <row r="38849" spans="1:6" x14ac:dyDescent="0.2">
      <c r="A38849" t="s">
        <v>49800</v>
      </c>
      <c r="B38849" t="s">
        <v>53197</v>
      </c>
      <c r="C38849" t="s">
        <v>53198</v>
      </c>
      <c r="D38849" t="s">
        <v>36874</v>
      </c>
      <c r="E38849" t="s">
        <v>36875</v>
      </c>
      <c r="F38849" t="s">
        <v>36876</v>
      </c>
    </row>
    <row r="38850" spans="1:6" x14ac:dyDescent="0.2">
      <c r="A38850" t="s">
        <v>49800</v>
      </c>
      <c r="B38850" t="s">
        <v>53197</v>
      </c>
      <c r="C38850" t="s">
        <v>53198</v>
      </c>
      <c r="D38850" t="s">
        <v>4795</v>
      </c>
      <c r="E38850" t="s">
        <v>4796</v>
      </c>
      <c r="F38850" t="s">
        <v>4797</v>
      </c>
    </row>
    <row r="38851" spans="1:6" x14ac:dyDescent="0.2">
      <c r="A38851" t="s">
        <v>49800</v>
      </c>
      <c r="B38851" t="s">
        <v>53197</v>
      </c>
      <c r="C38851" t="s">
        <v>53198</v>
      </c>
      <c r="D38851" t="s">
        <v>53019</v>
      </c>
      <c r="E38851" t="s">
        <v>53020</v>
      </c>
      <c r="F38851" t="s">
        <v>53021</v>
      </c>
    </row>
    <row r="38852" spans="1:6" x14ac:dyDescent="0.2">
      <c r="A38852" t="s">
        <v>49800</v>
      </c>
      <c r="B38852" t="s">
        <v>53197</v>
      </c>
      <c r="C38852" t="s">
        <v>53198</v>
      </c>
      <c r="D38852" t="s">
        <v>38360</v>
      </c>
      <c r="E38852" t="s">
        <v>38361</v>
      </c>
      <c r="F38852" t="s">
        <v>53408</v>
      </c>
    </row>
    <row r="38853" spans="1:6" x14ac:dyDescent="0.2">
      <c r="A38853" t="s">
        <v>49800</v>
      </c>
      <c r="B38853" t="s">
        <v>53197</v>
      </c>
      <c r="C38853" t="s">
        <v>53198</v>
      </c>
      <c r="D38853" t="s">
        <v>49755</v>
      </c>
      <c r="E38853" t="s">
        <v>49756</v>
      </c>
      <c r="F38853" t="s">
        <v>53415</v>
      </c>
    </row>
    <row r="38854" spans="1:6" x14ac:dyDescent="0.2">
      <c r="A38854" t="s">
        <v>49800</v>
      </c>
      <c r="B38854" t="s">
        <v>53197</v>
      </c>
      <c r="C38854" t="s">
        <v>53198</v>
      </c>
      <c r="D38854" t="s">
        <v>53124</v>
      </c>
      <c r="E38854" t="s">
        <v>53125</v>
      </c>
      <c r="F38854" t="s">
        <v>53126</v>
      </c>
    </row>
    <row r="38855" spans="1:6" x14ac:dyDescent="0.2">
      <c r="A38855" t="s">
        <v>49800</v>
      </c>
      <c r="B38855" t="s">
        <v>53197</v>
      </c>
      <c r="C38855" t="s">
        <v>53198</v>
      </c>
      <c r="D38855" t="s">
        <v>19483</v>
      </c>
      <c r="E38855" t="s">
        <v>19484</v>
      </c>
      <c r="F38855" t="s">
        <v>19485</v>
      </c>
    </row>
    <row r="38856" spans="1:6" x14ac:dyDescent="0.2">
      <c r="A38856" t="s">
        <v>49800</v>
      </c>
      <c r="B38856" t="s">
        <v>53197</v>
      </c>
      <c r="C38856" t="s">
        <v>53198</v>
      </c>
      <c r="D38856" t="s">
        <v>34061</v>
      </c>
      <c r="E38856" t="s">
        <v>34062</v>
      </c>
      <c r="F38856" t="s">
        <v>34063</v>
      </c>
    </row>
    <row r="38857" spans="1:6" x14ac:dyDescent="0.2">
      <c r="A38857" t="s">
        <v>49800</v>
      </c>
      <c r="B38857" t="s">
        <v>53197</v>
      </c>
      <c r="C38857" t="s">
        <v>53198</v>
      </c>
      <c r="D38857" t="s">
        <v>53405</v>
      </c>
      <c r="E38857" t="s">
        <v>53406</v>
      </c>
      <c r="F38857" t="s">
        <v>53407</v>
      </c>
    </row>
    <row r="38858" spans="1:6" x14ac:dyDescent="0.2">
      <c r="A38858" t="s">
        <v>49800</v>
      </c>
      <c r="B38858" t="s">
        <v>53197</v>
      </c>
      <c r="C38858" t="s">
        <v>53198</v>
      </c>
      <c r="D38858" t="s">
        <v>18101</v>
      </c>
      <c r="E38858" t="s">
        <v>18102</v>
      </c>
      <c r="F38858" t="s">
        <v>18103</v>
      </c>
    </row>
    <row r="38859" spans="1:6" x14ac:dyDescent="0.2">
      <c r="A38859" t="s">
        <v>49800</v>
      </c>
      <c r="B38859" t="s">
        <v>53197</v>
      </c>
      <c r="C38859" t="s">
        <v>53198</v>
      </c>
      <c r="D38859" t="s">
        <v>53416</v>
      </c>
      <c r="E38859" t="s">
        <v>53417</v>
      </c>
      <c r="F38859" t="s">
        <v>53418</v>
      </c>
    </row>
    <row r="38860" spans="1:6" x14ac:dyDescent="0.2">
      <c r="A38860" t="s">
        <v>49800</v>
      </c>
      <c r="B38860" t="s">
        <v>53197</v>
      </c>
      <c r="C38860" t="s">
        <v>53198</v>
      </c>
      <c r="D38860" t="s">
        <v>53419</v>
      </c>
      <c r="E38860" t="s">
        <v>53420</v>
      </c>
      <c r="F38860" t="s">
        <v>53421</v>
      </c>
    </row>
    <row r="38861" spans="1:6" x14ac:dyDescent="0.2">
      <c r="A38861" t="s">
        <v>49800</v>
      </c>
      <c r="B38861" t="s">
        <v>53197</v>
      </c>
      <c r="C38861" t="s">
        <v>53198</v>
      </c>
      <c r="D38861" t="s">
        <v>53422</v>
      </c>
      <c r="E38861" t="s">
        <v>53423</v>
      </c>
      <c r="F38861" t="s">
        <v>53424</v>
      </c>
    </row>
    <row r="38862" spans="1:6" x14ac:dyDescent="0.2">
      <c r="A38862" t="s">
        <v>49800</v>
      </c>
      <c r="B38862" t="s">
        <v>53197</v>
      </c>
      <c r="C38862" t="s">
        <v>53198</v>
      </c>
      <c r="D38862" t="s">
        <v>53409</v>
      </c>
      <c r="E38862" t="s">
        <v>53410</v>
      </c>
      <c r="F38862" t="s">
        <v>53411</v>
      </c>
    </row>
    <row r="38863" spans="1:6" x14ac:dyDescent="0.2">
      <c r="A38863" t="s">
        <v>49800</v>
      </c>
      <c r="B38863" t="s">
        <v>53197</v>
      </c>
      <c r="C38863" t="s">
        <v>53198</v>
      </c>
      <c r="D38863" t="s">
        <v>53412</v>
      </c>
      <c r="E38863" t="s">
        <v>53413</v>
      </c>
      <c r="F38863" t="s">
        <v>53414</v>
      </c>
    </row>
    <row r="38864" spans="1:6" x14ac:dyDescent="0.2">
      <c r="A38864" t="s">
        <v>49800</v>
      </c>
      <c r="B38864" t="s">
        <v>53197</v>
      </c>
      <c r="C38864" t="s">
        <v>53198</v>
      </c>
      <c r="D38864" t="s">
        <v>53124</v>
      </c>
      <c r="E38864" t="s">
        <v>53125</v>
      </c>
      <c r="F38864" t="s">
        <v>53126</v>
      </c>
    </row>
    <row r="38865" spans="1:6" x14ac:dyDescent="0.2">
      <c r="A38865" t="s">
        <v>49800</v>
      </c>
      <c r="B38865" t="s">
        <v>53197</v>
      </c>
      <c r="C38865" t="s">
        <v>53198</v>
      </c>
      <c r="D38865" t="s">
        <v>37454</v>
      </c>
      <c r="E38865" t="s">
        <v>37455</v>
      </c>
      <c r="F38865" t="s">
        <v>37456</v>
      </c>
    </row>
    <row r="38866" spans="1:6" x14ac:dyDescent="0.2">
      <c r="A38866" t="s">
        <v>49800</v>
      </c>
      <c r="B38866" t="s">
        <v>53197</v>
      </c>
      <c r="C38866" t="s">
        <v>53198</v>
      </c>
      <c r="D38866" t="s">
        <v>53425</v>
      </c>
      <c r="E38866" t="s">
        <v>53426</v>
      </c>
      <c r="F38866" t="s">
        <v>53427</v>
      </c>
    </row>
    <row r="38867" spans="1:6" x14ac:dyDescent="0.2">
      <c r="A38867" t="s">
        <v>49800</v>
      </c>
      <c r="B38867" t="s">
        <v>53197</v>
      </c>
      <c r="C38867" t="s">
        <v>53198</v>
      </c>
      <c r="D38867" t="s">
        <v>21845</v>
      </c>
      <c r="E38867" t="s">
        <v>21846</v>
      </c>
      <c r="F38867" t="s">
        <v>21847</v>
      </c>
    </row>
    <row r="38868" spans="1:6" x14ac:dyDescent="0.2">
      <c r="A38868" t="s">
        <v>49800</v>
      </c>
      <c r="B38868" t="s">
        <v>53197</v>
      </c>
      <c r="C38868" t="s">
        <v>53198</v>
      </c>
      <c r="D38868" t="s">
        <v>35265</v>
      </c>
      <c r="E38868" t="s">
        <v>35266</v>
      </c>
      <c r="F38868" t="s">
        <v>35267</v>
      </c>
    </row>
    <row r="38869" spans="1:6" x14ac:dyDescent="0.2">
      <c r="A38869" t="s">
        <v>49800</v>
      </c>
      <c r="B38869" t="s">
        <v>53197</v>
      </c>
      <c r="C38869" t="s">
        <v>53198</v>
      </c>
      <c r="D38869" t="s">
        <v>53428</v>
      </c>
      <c r="E38869" t="s">
        <v>53429</v>
      </c>
      <c r="F38869" t="s">
        <v>53430</v>
      </c>
    </row>
    <row r="38870" spans="1:6" x14ac:dyDescent="0.2">
      <c r="A38870" t="s">
        <v>49800</v>
      </c>
      <c r="B38870" t="s">
        <v>53197</v>
      </c>
      <c r="C38870" t="s">
        <v>53198</v>
      </c>
      <c r="D38870" t="s">
        <v>53431</v>
      </c>
      <c r="E38870" t="s">
        <v>53432</v>
      </c>
      <c r="F38870" t="s">
        <v>53433</v>
      </c>
    </row>
    <row r="38871" spans="1:6" x14ac:dyDescent="0.2">
      <c r="A38871" t="s">
        <v>49800</v>
      </c>
      <c r="B38871" t="s">
        <v>53434</v>
      </c>
      <c r="C38871" t="s">
        <v>53435</v>
      </c>
      <c r="D38871" t="s">
        <v>92</v>
      </c>
      <c r="E38871" t="s">
        <v>53436</v>
      </c>
      <c r="F38871" t="s">
        <v>53437</v>
      </c>
    </row>
    <row r="38872" spans="1:6" x14ac:dyDescent="0.2">
      <c r="A38872" t="s">
        <v>49800</v>
      </c>
      <c r="B38872" t="s">
        <v>53434</v>
      </c>
      <c r="C38872" t="s">
        <v>53435</v>
      </c>
      <c r="D38872" t="s">
        <v>25035</v>
      </c>
      <c r="E38872" t="s">
        <v>25036</v>
      </c>
      <c r="F38872" t="s">
        <v>25037</v>
      </c>
    </row>
    <row r="38873" spans="1:6" x14ac:dyDescent="0.2">
      <c r="A38873" t="s">
        <v>49800</v>
      </c>
      <c r="B38873" t="s">
        <v>53434</v>
      </c>
      <c r="C38873" t="s">
        <v>53435</v>
      </c>
      <c r="D38873" t="s">
        <v>28634</v>
      </c>
      <c r="E38873" t="s">
        <v>28635</v>
      </c>
      <c r="F38873" t="s">
        <v>28636</v>
      </c>
    </row>
    <row r="38874" spans="1:6" x14ac:dyDescent="0.2">
      <c r="A38874" t="s">
        <v>49800</v>
      </c>
      <c r="B38874" t="s">
        <v>53434</v>
      </c>
      <c r="C38874" t="s">
        <v>53435</v>
      </c>
      <c r="D38874" t="s">
        <v>20819</v>
      </c>
      <c r="E38874" t="s">
        <v>20820</v>
      </c>
      <c r="F38874" t="s">
        <v>20821</v>
      </c>
    </row>
    <row r="38875" spans="1:6" x14ac:dyDescent="0.2">
      <c r="A38875" t="s">
        <v>49800</v>
      </c>
      <c r="B38875" t="s">
        <v>53434</v>
      </c>
      <c r="C38875" t="s">
        <v>53435</v>
      </c>
      <c r="D38875" t="s">
        <v>1082</v>
      </c>
      <c r="E38875" t="s">
        <v>1083</v>
      </c>
      <c r="F38875" t="s">
        <v>1084</v>
      </c>
    </row>
    <row r="38876" spans="1:6" x14ac:dyDescent="0.2">
      <c r="A38876" t="s">
        <v>49800</v>
      </c>
      <c r="B38876" t="s">
        <v>53434</v>
      </c>
      <c r="C38876" t="s">
        <v>53435</v>
      </c>
      <c r="D38876" t="s">
        <v>20822</v>
      </c>
      <c r="E38876" t="s">
        <v>20823</v>
      </c>
      <c r="F38876" t="s">
        <v>20824</v>
      </c>
    </row>
    <row r="38877" spans="1:6" x14ac:dyDescent="0.2">
      <c r="A38877" t="s">
        <v>49800</v>
      </c>
      <c r="B38877" t="s">
        <v>53434</v>
      </c>
      <c r="C38877" t="s">
        <v>53435</v>
      </c>
      <c r="D38877" t="s">
        <v>27483</v>
      </c>
      <c r="E38877" t="s">
        <v>27484</v>
      </c>
      <c r="F38877" t="s">
        <v>27485</v>
      </c>
    </row>
    <row r="38878" spans="1:6" x14ac:dyDescent="0.2">
      <c r="A38878" t="s">
        <v>49800</v>
      </c>
      <c r="B38878" t="s">
        <v>53434</v>
      </c>
      <c r="C38878" t="s">
        <v>53435</v>
      </c>
      <c r="D38878" t="s">
        <v>101</v>
      </c>
      <c r="E38878" t="s">
        <v>102</v>
      </c>
      <c r="F38878" t="s">
        <v>28637</v>
      </c>
    </row>
    <row r="38879" spans="1:6" x14ac:dyDescent="0.2">
      <c r="A38879" t="s">
        <v>49800</v>
      </c>
      <c r="B38879" t="s">
        <v>53434</v>
      </c>
      <c r="C38879" t="s">
        <v>53435</v>
      </c>
      <c r="D38879" t="s">
        <v>25038</v>
      </c>
      <c r="E38879" t="s">
        <v>25039</v>
      </c>
      <c r="F38879" t="s">
        <v>25040</v>
      </c>
    </row>
    <row r="38880" spans="1:6" x14ac:dyDescent="0.2">
      <c r="A38880" t="s">
        <v>49800</v>
      </c>
      <c r="B38880" t="s">
        <v>53434</v>
      </c>
      <c r="C38880" t="s">
        <v>53435</v>
      </c>
      <c r="D38880" t="s">
        <v>104</v>
      </c>
      <c r="E38880" t="s">
        <v>105</v>
      </c>
      <c r="F38880" t="s">
        <v>53438</v>
      </c>
    </row>
    <row r="38881" spans="1:6" x14ac:dyDescent="0.2">
      <c r="A38881" t="s">
        <v>49800</v>
      </c>
      <c r="B38881" t="s">
        <v>53434</v>
      </c>
      <c r="C38881" t="s">
        <v>53435</v>
      </c>
      <c r="D38881" t="s">
        <v>50397</v>
      </c>
      <c r="E38881" t="s">
        <v>50398</v>
      </c>
      <c r="F38881" t="s">
        <v>50399</v>
      </c>
    </row>
    <row r="38882" spans="1:6" x14ac:dyDescent="0.2">
      <c r="A38882" t="s">
        <v>49800</v>
      </c>
      <c r="B38882" t="s">
        <v>53434</v>
      </c>
      <c r="C38882" t="s">
        <v>53435</v>
      </c>
      <c r="D38882" t="s">
        <v>24394</v>
      </c>
      <c r="E38882" t="s">
        <v>24395</v>
      </c>
      <c r="F38882" t="s">
        <v>24396</v>
      </c>
    </row>
    <row r="38883" spans="1:6" x14ac:dyDescent="0.2">
      <c r="A38883" t="s">
        <v>49800</v>
      </c>
      <c r="B38883" t="s">
        <v>53434</v>
      </c>
      <c r="C38883" t="s">
        <v>53435</v>
      </c>
      <c r="D38883" t="s">
        <v>23339</v>
      </c>
      <c r="E38883" t="s">
        <v>23340</v>
      </c>
      <c r="F38883" t="s">
        <v>23341</v>
      </c>
    </row>
    <row r="38884" spans="1:6" x14ac:dyDescent="0.2">
      <c r="A38884" t="s">
        <v>49800</v>
      </c>
      <c r="B38884" t="s">
        <v>53434</v>
      </c>
      <c r="C38884" t="s">
        <v>53435</v>
      </c>
      <c r="D38884" t="s">
        <v>110</v>
      </c>
      <c r="E38884" t="s">
        <v>111</v>
      </c>
      <c r="F38884" t="s">
        <v>112</v>
      </c>
    </row>
    <row r="38885" spans="1:6" x14ac:dyDescent="0.2">
      <c r="A38885" t="s">
        <v>49800</v>
      </c>
      <c r="B38885" t="s">
        <v>53434</v>
      </c>
      <c r="C38885" t="s">
        <v>53435</v>
      </c>
      <c r="D38885" t="s">
        <v>36250</v>
      </c>
      <c r="E38885" t="s">
        <v>36251</v>
      </c>
      <c r="F38885" t="s">
        <v>53439</v>
      </c>
    </row>
    <row r="38886" spans="1:6" x14ac:dyDescent="0.2">
      <c r="A38886" t="s">
        <v>49800</v>
      </c>
      <c r="B38886" t="s">
        <v>53434</v>
      </c>
      <c r="C38886" t="s">
        <v>53435</v>
      </c>
      <c r="D38886" t="s">
        <v>113</v>
      </c>
      <c r="E38886" t="s">
        <v>114</v>
      </c>
      <c r="F38886" t="s">
        <v>115</v>
      </c>
    </row>
    <row r="38887" spans="1:6" x14ac:dyDescent="0.2">
      <c r="A38887" t="s">
        <v>49800</v>
      </c>
      <c r="B38887" t="s">
        <v>53434</v>
      </c>
      <c r="C38887" t="s">
        <v>53435</v>
      </c>
      <c r="D38887" t="s">
        <v>24397</v>
      </c>
      <c r="E38887" t="s">
        <v>24398</v>
      </c>
      <c r="F38887" t="s">
        <v>24399</v>
      </c>
    </row>
    <row r="38888" spans="1:6" x14ac:dyDescent="0.2">
      <c r="A38888" t="s">
        <v>49800</v>
      </c>
      <c r="B38888" t="s">
        <v>53434</v>
      </c>
      <c r="C38888" t="s">
        <v>53435</v>
      </c>
      <c r="D38888" t="s">
        <v>12</v>
      </c>
      <c r="E38888" t="s">
        <v>13</v>
      </c>
      <c r="F38888" t="s">
        <v>53440</v>
      </c>
    </row>
    <row r="38889" spans="1:6" x14ac:dyDescent="0.2">
      <c r="A38889" t="s">
        <v>49800</v>
      </c>
      <c r="B38889" t="s">
        <v>53434</v>
      </c>
      <c r="C38889" t="s">
        <v>53435</v>
      </c>
      <c r="D38889" t="s">
        <v>117</v>
      </c>
      <c r="E38889" t="s">
        <v>118</v>
      </c>
      <c r="F38889" t="s">
        <v>53441</v>
      </c>
    </row>
    <row r="38890" spans="1:6" x14ac:dyDescent="0.2">
      <c r="A38890" t="s">
        <v>49800</v>
      </c>
      <c r="B38890" t="s">
        <v>53434</v>
      </c>
      <c r="C38890" t="s">
        <v>53435</v>
      </c>
      <c r="D38890" t="s">
        <v>23532</v>
      </c>
      <c r="E38890" t="s">
        <v>23533</v>
      </c>
      <c r="F38890" t="s">
        <v>23534</v>
      </c>
    </row>
    <row r="38891" spans="1:6" x14ac:dyDescent="0.2">
      <c r="A38891" t="s">
        <v>49800</v>
      </c>
      <c r="B38891" t="s">
        <v>53434</v>
      </c>
      <c r="C38891" t="s">
        <v>53435</v>
      </c>
      <c r="D38891" t="s">
        <v>17231</v>
      </c>
      <c r="E38891" t="s">
        <v>17232</v>
      </c>
      <c r="F38891" t="s">
        <v>17233</v>
      </c>
    </row>
    <row r="38892" spans="1:6" x14ac:dyDescent="0.2">
      <c r="A38892" t="s">
        <v>49800</v>
      </c>
      <c r="B38892" t="s">
        <v>53434</v>
      </c>
      <c r="C38892" t="s">
        <v>53435</v>
      </c>
      <c r="D38892" t="s">
        <v>18</v>
      </c>
      <c r="E38892" t="s">
        <v>19</v>
      </c>
      <c r="F38892" t="s">
        <v>20</v>
      </c>
    </row>
    <row r="38893" spans="1:6" x14ac:dyDescent="0.2">
      <c r="A38893" t="s">
        <v>49800</v>
      </c>
      <c r="B38893" t="s">
        <v>53434</v>
      </c>
      <c r="C38893" t="s">
        <v>53435</v>
      </c>
      <c r="D38893" t="s">
        <v>28650</v>
      </c>
      <c r="E38893" t="s">
        <v>28651</v>
      </c>
      <c r="F38893" t="s">
        <v>28652</v>
      </c>
    </row>
    <row r="38894" spans="1:6" x14ac:dyDescent="0.2">
      <c r="A38894" t="s">
        <v>49800</v>
      </c>
      <c r="B38894" t="s">
        <v>53434</v>
      </c>
      <c r="C38894" t="s">
        <v>53435</v>
      </c>
      <c r="D38894" t="s">
        <v>2477</v>
      </c>
      <c r="E38894" t="s">
        <v>2478</v>
      </c>
      <c r="F38894" t="s">
        <v>2479</v>
      </c>
    </row>
    <row r="38895" spans="1:6" x14ac:dyDescent="0.2">
      <c r="A38895" t="s">
        <v>49800</v>
      </c>
      <c r="B38895" t="s">
        <v>53434</v>
      </c>
      <c r="C38895" t="s">
        <v>53435</v>
      </c>
      <c r="D38895" t="s">
        <v>53442</v>
      </c>
      <c r="E38895" t="s">
        <v>53443</v>
      </c>
      <c r="F38895" t="s">
        <v>53444</v>
      </c>
    </row>
    <row r="38896" spans="1:6" x14ac:dyDescent="0.2">
      <c r="A38896" t="s">
        <v>49800</v>
      </c>
      <c r="B38896" t="s">
        <v>53434</v>
      </c>
      <c r="C38896" t="s">
        <v>53435</v>
      </c>
      <c r="D38896" t="s">
        <v>25045</v>
      </c>
      <c r="E38896" t="s">
        <v>25046</v>
      </c>
      <c r="F38896" t="s">
        <v>53445</v>
      </c>
    </row>
    <row r="38897" spans="1:6" x14ac:dyDescent="0.2">
      <c r="A38897" t="s">
        <v>49800</v>
      </c>
      <c r="B38897" t="s">
        <v>53434</v>
      </c>
      <c r="C38897" t="s">
        <v>53435</v>
      </c>
      <c r="D38897" t="s">
        <v>148</v>
      </c>
      <c r="E38897" t="s">
        <v>149</v>
      </c>
      <c r="F38897" t="s">
        <v>52426</v>
      </c>
    </row>
    <row r="38898" spans="1:6" x14ac:dyDescent="0.2">
      <c r="A38898" t="s">
        <v>49800</v>
      </c>
      <c r="B38898" t="s">
        <v>53434</v>
      </c>
      <c r="C38898" t="s">
        <v>53435</v>
      </c>
      <c r="D38898" t="s">
        <v>18596</v>
      </c>
      <c r="E38898" t="s">
        <v>18597</v>
      </c>
      <c r="F38898" t="s">
        <v>18598</v>
      </c>
    </row>
    <row r="38899" spans="1:6" x14ac:dyDescent="0.2">
      <c r="A38899" t="s">
        <v>49800</v>
      </c>
      <c r="B38899" t="s">
        <v>53434</v>
      </c>
      <c r="C38899" t="s">
        <v>53435</v>
      </c>
      <c r="D38899" t="s">
        <v>53446</v>
      </c>
      <c r="E38899" t="s">
        <v>53447</v>
      </c>
      <c r="F38899" t="s">
        <v>53448</v>
      </c>
    </row>
    <row r="38900" spans="1:6" x14ac:dyDescent="0.2">
      <c r="A38900" t="s">
        <v>49800</v>
      </c>
      <c r="B38900" t="s">
        <v>53434</v>
      </c>
      <c r="C38900" t="s">
        <v>53435</v>
      </c>
      <c r="D38900" t="s">
        <v>23542</v>
      </c>
      <c r="E38900" t="s">
        <v>23543</v>
      </c>
      <c r="F38900" t="s">
        <v>23544</v>
      </c>
    </row>
    <row r="38901" spans="1:6" x14ac:dyDescent="0.2">
      <c r="A38901" t="s">
        <v>49800</v>
      </c>
      <c r="B38901" t="s">
        <v>53434</v>
      </c>
      <c r="C38901" t="s">
        <v>53435</v>
      </c>
      <c r="D38901" t="s">
        <v>18605</v>
      </c>
      <c r="E38901" t="s">
        <v>18606</v>
      </c>
      <c r="F38901" t="s">
        <v>18607</v>
      </c>
    </row>
    <row r="38902" spans="1:6" x14ac:dyDescent="0.2">
      <c r="A38902" t="s">
        <v>49800</v>
      </c>
      <c r="B38902" t="s">
        <v>53434</v>
      </c>
      <c r="C38902" t="s">
        <v>53435</v>
      </c>
      <c r="D38902" t="s">
        <v>30107</v>
      </c>
      <c r="E38902" t="s">
        <v>30108</v>
      </c>
      <c r="F38902" t="s">
        <v>30109</v>
      </c>
    </row>
    <row r="38903" spans="1:6" x14ac:dyDescent="0.2">
      <c r="A38903" t="s">
        <v>49800</v>
      </c>
      <c r="B38903" t="s">
        <v>53434</v>
      </c>
      <c r="C38903" t="s">
        <v>53435</v>
      </c>
      <c r="D38903" t="s">
        <v>29466</v>
      </c>
      <c r="E38903" t="s">
        <v>29467</v>
      </c>
      <c r="F38903" t="s">
        <v>29468</v>
      </c>
    </row>
    <row r="38904" spans="1:6" x14ac:dyDescent="0.2">
      <c r="A38904" t="s">
        <v>49800</v>
      </c>
      <c r="B38904" t="s">
        <v>53434</v>
      </c>
      <c r="C38904" t="s">
        <v>53435</v>
      </c>
      <c r="D38904" t="s">
        <v>25048</v>
      </c>
      <c r="E38904" t="s">
        <v>25049</v>
      </c>
      <c r="F38904" t="s">
        <v>51916</v>
      </c>
    </row>
    <row r="38905" spans="1:6" x14ac:dyDescent="0.2">
      <c r="A38905" t="s">
        <v>49800</v>
      </c>
      <c r="B38905" t="s">
        <v>53434</v>
      </c>
      <c r="C38905" t="s">
        <v>53435</v>
      </c>
      <c r="D38905" t="s">
        <v>50685</v>
      </c>
      <c r="E38905" t="s">
        <v>50686</v>
      </c>
      <c r="F38905" t="s">
        <v>50687</v>
      </c>
    </row>
    <row r="38906" spans="1:6" x14ac:dyDescent="0.2">
      <c r="A38906" t="s">
        <v>49800</v>
      </c>
      <c r="B38906" t="s">
        <v>53434</v>
      </c>
      <c r="C38906" t="s">
        <v>53435</v>
      </c>
      <c r="D38906" t="s">
        <v>4887</v>
      </c>
      <c r="E38906" t="s">
        <v>4888</v>
      </c>
      <c r="F38906" t="s">
        <v>53449</v>
      </c>
    </row>
    <row r="38907" spans="1:6" x14ac:dyDescent="0.2">
      <c r="A38907" t="s">
        <v>49800</v>
      </c>
      <c r="B38907" t="s">
        <v>53434</v>
      </c>
      <c r="C38907" t="s">
        <v>53435</v>
      </c>
      <c r="D38907" t="s">
        <v>2557</v>
      </c>
      <c r="E38907" t="s">
        <v>2558</v>
      </c>
      <c r="F38907" t="s">
        <v>53450</v>
      </c>
    </row>
    <row r="38908" spans="1:6" x14ac:dyDescent="0.2">
      <c r="A38908" t="s">
        <v>49800</v>
      </c>
      <c r="B38908" t="s">
        <v>53434</v>
      </c>
      <c r="C38908" t="s">
        <v>53435</v>
      </c>
      <c r="D38908" t="s">
        <v>1107</v>
      </c>
      <c r="E38908" t="s">
        <v>1108</v>
      </c>
      <c r="F38908" t="s">
        <v>1109</v>
      </c>
    </row>
    <row r="38909" spans="1:6" x14ac:dyDescent="0.2">
      <c r="A38909" t="s">
        <v>49800</v>
      </c>
      <c r="B38909" t="s">
        <v>53434</v>
      </c>
      <c r="C38909" t="s">
        <v>53435</v>
      </c>
      <c r="D38909" t="s">
        <v>2576</v>
      </c>
      <c r="E38909" t="s">
        <v>2577</v>
      </c>
      <c r="F38909" t="s">
        <v>2578</v>
      </c>
    </row>
    <row r="38910" spans="1:6" x14ac:dyDescent="0.2">
      <c r="A38910" t="s">
        <v>49800</v>
      </c>
      <c r="B38910" t="s">
        <v>53434</v>
      </c>
      <c r="C38910" t="s">
        <v>53435</v>
      </c>
      <c r="D38910" t="s">
        <v>5237</v>
      </c>
      <c r="E38910" t="s">
        <v>5238</v>
      </c>
      <c r="F38910" t="s">
        <v>5239</v>
      </c>
    </row>
    <row r="38911" spans="1:6" x14ac:dyDescent="0.2">
      <c r="A38911" t="s">
        <v>49800</v>
      </c>
      <c r="B38911" t="s">
        <v>53434</v>
      </c>
      <c r="C38911" t="s">
        <v>53435</v>
      </c>
      <c r="D38911" t="s">
        <v>50702</v>
      </c>
      <c r="E38911" t="s">
        <v>50703</v>
      </c>
      <c r="F38911" t="s">
        <v>50704</v>
      </c>
    </row>
    <row r="38912" spans="1:6" x14ac:dyDescent="0.2">
      <c r="A38912" t="s">
        <v>49800</v>
      </c>
      <c r="B38912" t="s">
        <v>53434</v>
      </c>
      <c r="C38912" t="s">
        <v>53435</v>
      </c>
      <c r="D38912" t="s">
        <v>20825</v>
      </c>
      <c r="E38912" t="s">
        <v>20826</v>
      </c>
      <c r="F38912" t="s">
        <v>53451</v>
      </c>
    </row>
    <row r="38913" spans="1:6" x14ac:dyDescent="0.2">
      <c r="A38913" t="s">
        <v>49800</v>
      </c>
      <c r="B38913" t="s">
        <v>53434</v>
      </c>
      <c r="C38913" t="s">
        <v>53435</v>
      </c>
      <c r="D38913" t="s">
        <v>1278</v>
      </c>
      <c r="E38913" t="s">
        <v>1279</v>
      </c>
      <c r="F38913" t="s">
        <v>53452</v>
      </c>
    </row>
    <row r="38914" spans="1:6" x14ac:dyDescent="0.2">
      <c r="A38914" t="s">
        <v>49800</v>
      </c>
      <c r="B38914" t="s">
        <v>53434</v>
      </c>
      <c r="C38914" t="s">
        <v>53435</v>
      </c>
      <c r="D38914" t="s">
        <v>25057</v>
      </c>
      <c r="E38914" t="s">
        <v>25058</v>
      </c>
      <c r="F38914" t="s">
        <v>53453</v>
      </c>
    </row>
    <row r="38915" spans="1:6" x14ac:dyDescent="0.2">
      <c r="A38915" t="s">
        <v>49800</v>
      </c>
      <c r="B38915" t="s">
        <v>53434</v>
      </c>
      <c r="C38915" t="s">
        <v>53435</v>
      </c>
      <c r="D38915" t="s">
        <v>34593</v>
      </c>
      <c r="E38915" t="s">
        <v>34594</v>
      </c>
      <c r="F38915" t="s">
        <v>53454</v>
      </c>
    </row>
    <row r="38916" spans="1:6" x14ac:dyDescent="0.2">
      <c r="A38916" t="s">
        <v>49800</v>
      </c>
      <c r="B38916" t="s">
        <v>53434</v>
      </c>
      <c r="C38916" t="s">
        <v>53435</v>
      </c>
      <c r="D38916" t="s">
        <v>53455</v>
      </c>
      <c r="E38916" t="s">
        <v>53456</v>
      </c>
      <c r="F38916" t="s">
        <v>53457</v>
      </c>
    </row>
    <row r="38917" spans="1:6" x14ac:dyDescent="0.2">
      <c r="A38917" t="s">
        <v>49800</v>
      </c>
      <c r="B38917" t="s">
        <v>53434</v>
      </c>
      <c r="C38917" t="s">
        <v>53435</v>
      </c>
      <c r="D38917" t="s">
        <v>23555</v>
      </c>
      <c r="E38917" t="s">
        <v>23556</v>
      </c>
      <c r="F38917" t="s">
        <v>23557</v>
      </c>
    </row>
    <row r="38918" spans="1:6" x14ac:dyDescent="0.2">
      <c r="A38918" t="s">
        <v>49800</v>
      </c>
      <c r="B38918" t="s">
        <v>53434</v>
      </c>
      <c r="C38918" t="s">
        <v>53435</v>
      </c>
      <c r="D38918" t="s">
        <v>20828</v>
      </c>
      <c r="E38918" t="s">
        <v>20829</v>
      </c>
      <c r="F38918" t="s">
        <v>50414</v>
      </c>
    </row>
    <row r="38919" spans="1:6" x14ac:dyDescent="0.2">
      <c r="A38919" t="s">
        <v>49800</v>
      </c>
      <c r="B38919" t="s">
        <v>53434</v>
      </c>
      <c r="C38919" t="s">
        <v>53435</v>
      </c>
      <c r="D38919" t="s">
        <v>20831</v>
      </c>
      <c r="E38919" t="s">
        <v>20832</v>
      </c>
      <c r="F38919" t="s">
        <v>20833</v>
      </c>
    </row>
    <row r="38920" spans="1:6" x14ac:dyDescent="0.2">
      <c r="A38920" t="s">
        <v>49800</v>
      </c>
      <c r="B38920" t="s">
        <v>53434</v>
      </c>
      <c r="C38920" t="s">
        <v>53435</v>
      </c>
      <c r="D38920" t="s">
        <v>23565</v>
      </c>
      <c r="E38920" t="s">
        <v>23566</v>
      </c>
      <c r="F38920" t="s">
        <v>23567</v>
      </c>
    </row>
    <row r="38921" spans="1:6" x14ac:dyDescent="0.2">
      <c r="A38921" t="s">
        <v>49800</v>
      </c>
      <c r="B38921" t="s">
        <v>53434</v>
      </c>
      <c r="C38921" t="s">
        <v>53435</v>
      </c>
      <c r="D38921" t="s">
        <v>1114</v>
      </c>
      <c r="E38921" t="s">
        <v>1115</v>
      </c>
      <c r="F38921" t="s">
        <v>53458</v>
      </c>
    </row>
    <row r="38922" spans="1:6" x14ac:dyDescent="0.2">
      <c r="A38922" t="s">
        <v>49800</v>
      </c>
      <c r="B38922" t="s">
        <v>53434</v>
      </c>
      <c r="C38922" t="s">
        <v>53435</v>
      </c>
      <c r="D38922" t="s">
        <v>53459</v>
      </c>
      <c r="E38922" t="s">
        <v>53460</v>
      </c>
      <c r="F38922" t="s">
        <v>53461</v>
      </c>
    </row>
    <row r="38923" spans="1:6" x14ac:dyDescent="0.2">
      <c r="A38923" t="s">
        <v>49800</v>
      </c>
      <c r="B38923" t="s">
        <v>53434</v>
      </c>
      <c r="C38923" t="s">
        <v>53435</v>
      </c>
      <c r="D38923" t="s">
        <v>36306</v>
      </c>
      <c r="E38923" t="s">
        <v>36307</v>
      </c>
      <c r="F38923" t="s">
        <v>52461</v>
      </c>
    </row>
    <row r="38924" spans="1:6" x14ac:dyDescent="0.2">
      <c r="A38924" t="s">
        <v>49800</v>
      </c>
      <c r="B38924" t="s">
        <v>53434</v>
      </c>
      <c r="C38924" t="s">
        <v>53435</v>
      </c>
      <c r="D38924" t="s">
        <v>53462</v>
      </c>
      <c r="E38924" t="s">
        <v>53463</v>
      </c>
      <c r="F38924" t="s">
        <v>53464</v>
      </c>
    </row>
    <row r="38925" spans="1:6" x14ac:dyDescent="0.2">
      <c r="A38925" t="s">
        <v>49800</v>
      </c>
      <c r="B38925" t="s">
        <v>53434</v>
      </c>
      <c r="C38925" t="s">
        <v>53435</v>
      </c>
      <c r="D38925" t="s">
        <v>25227</v>
      </c>
      <c r="E38925" t="s">
        <v>25228</v>
      </c>
      <c r="F38925" t="s">
        <v>25229</v>
      </c>
    </row>
    <row r="38926" spans="1:6" x14ac:dyDescent="0.2">
      <c r="A38926" t="s">
        <v>49800</v>
      </c>
      <c r="B38926" t="s">
        <v>53434</v>
      </c>
      <c r="C38926" t="s">
        <v>53435</v>
      </c>
      <c r="D38926" t="s">
        <v>52463</v>
      </c>
      <c r="E38926" t="s">
        <v>52464</v>
      </c>
      <c r="F38926" t="s">
        <v>53465</v>
      </c>
    </row>
    <row r="38927" spans="1:6" x14ac:dyDescent="0.2">
      <c r="A38927" t="s">
        <v>49800</v>
      </c>
      <c r="B38927" t="s">
        <v>53434</v>
      </c>
      <c r="C38927" t="s">
        <v>53435</v>
      </c>
      <c r="D38927" t="s">
        <v>50421</v>
      </c>
      <c r="E38927" t="s">
        <v>50422</v>
      </c>
      <c r="F38927" t="s">
        <v>50423</v>
      </c>
    </row>
    <row r="38928" spans="1:6" x14ac:dyDescent="0.2">
      <c r="A38928" t="s">
        <v>49800</v>
      </c>
      <c r="B38928" t="s">
        <v>53434</v>
      </c>
      <c r="C38928" t="s">
        <v>53435</v>
      </c>
      <c r="D38928" t="s">
        <v>20834</v>
      </c>
      <c r="E38928" t="s">
        <v>20835</v>
      </c>
      <c r="F38928" t="s">
        <v>53466</v>
      </c>
    </row>
    <row r="38929" spans="1:6" x14ac:dyDescent="0.2">
      <c r="A38929" t="s">
        <v>49800</v>
      </c>
      <c r="B38929" t="s">
        <v>53434</v>
      </c>
      <c r="C38929" t="s">
        <v>53435</v>
      </c>
      <c r="D38929" t="s">
        <v>2652</v>
      </c>
      <c r="E38929" t="s">
        <v>2653</v>
      </c>
      <c r="F38929" t="s">
        <v>53467</v>
      </c>
    </row>
    <row r="38930" spans="1:6" x14ac:dyDescent="0.2">
      <c r="A38930" t="s">
        <v>49800</v>
      </c>
      <c r="B38930" t="s">
        <v>53434</v>
      </c>
      <c r="C38930" t="s">
        <v>53435</v>
      </c>
      <c r="D38930" t="s">
        <v>20837</v>
      </c>
      <c r="E38930" t="s">
        <v>20838</v>
      </c>
      <c r="F38930" t="s">
        <v>53468</v>
      </c>
    </row>
    <row r="38931" spans="1:6" x14ac:dyDescent="0.2">
      <c r="A38931" t="s">
        <v>49800</v>
      </c>
      <c r="B38931" t="s">
        <v>53434</v>
      </c>
      <c r="C38931" t="s">
        <v>53435</v>
      </c>
      <c r="D38931" t="s">
        <v>50424</v>
      </c>
      <c r="E38931" t="s">
        <v>50425</v>
      </c>
      <c r="F38931" t="s">
        <v>50426</v>
      </c>
    </row>
    <row r="38932" spans="1:6" x14ac:dyDescent="0.2">
      <c r="A38932" t="s">
        <v>49800</v>
      </c>
      <c r="B38932" t="s">
        <v>53434</v>
      </c>
      <c r="C38932" t="s">
        <v>53435</v>
      </c>
      <c r="D38932" t="s">
        <v>50745</v>
      </c>
      <c r="E38932" t="s">
        <v>50746</v>
      </c>
      <c r="F38932" t="s">
        <v>50747</v>
      </c>
    </row>
    <row r="38933" spans="1:6" x14ac:dyDescent="0.2">
      <c r="A38933" t="s">
        <v>49800</v>
      </c>
      <c r="B38933" t="s">
        <v>53434</v>
      </c>
      <c r="C38933" t="s">
        <v>53435</v>
      </c>
      <c r="D38933" t="s">
        <v>50427</v>
      </c>
      <c r="E38933" t="s">
        <v>50428</v>
      </c>
      <c r="F38933" t="s">
        <v>50429</v>
      </c>
    </row>
    <row r="38934" spans="1:6" x14ac:dyDescent="0.2">
      <c r="A38934" t="s">
        <v>49800</v>
      </c>
      <c r="B38934" t="s">
        <v>53434</v>
      </c>
      <c r="C38934" t="s">
        <v>53435</v>
      </c>
      <c r="D38934" t="s">
        <v>36326</v>
      </c>
      <c r="E38934" t="s">
        <v>36327</v>
      </c>
      <c r="F38934" t="s">
        <v>36328</v>
      </c>
    </row>
    <row r="38935" spans="1:6" x14ac:dyDescent="0.2">
      <c r="A38935" t="s">
        <v>49800</v>
      </c>
      <c r="B38935" t="s">
        <v>53434</v>
      </c>
      <c r="C38935" t="s">
        <v>53435</v>
      </c>
      <c r="D38935" t="s">
        <v>25063</v>
      </c>
      <c r="E38935" t="s">
        <v>25064</v>
      </c>
      <c r="F38935" t="s">
        <v>51921</v>
      </c>
    </row>
    <row r="38936" spans="1:6" x14ac:dyDescent="0.2">
      <c r="A38936" t="s">
        <v>49800</v>
      </c>
      <c r="B38936" t="s">
        <v>53434</v>
      </c>
      <c r="C38936" t="s">
        <v>53435</v>
      </c>
      <c r="D38936" t="s">
        <v>53469</v>
      </c>
      <c r="E38936" t="s">
        <v>53470</v>
      </c>
      <c r="F38936" t="s">
        <v>53471</v>
      </c>
    </row>
    <row r="38937" spans="1:6" x14ac:dyDescent="0.2">
      <c r="A38937" t="s">
        <v>49800</v>
      </c>
      <c r="B38937" t="s">
        <v>53434</v>
      </c>
      <c r="C38937" t="s">
        <v>53435</v>
      </c>
      <c r="D38937" t="s">
        <v>20840</v>
      </c>
      <c r="E38937" t="s">
        <v>20841</v>
      </c>
      <c r="F38937" t="s">
        <v>20842</v>
      </c>
    </row>
    <row r="38938" spans="1:6" x14ac:dyDescent="0.2">
      <c r="A38938" t="s">
        <v>49800</v>
      </c>
      <c r="B38938" t="s">
        <v>53434</v>
      </c>
      <c r="C38938" t="s">
        <v>53435</v>
      </c>
      <c r="D38938" t="s">
        <v>18639</v>
      </c>
      <c r="E38938" t="s">
        <v>18640</v>
      </c>
      <c r="F38938" t="s">
        <v>18641</v>
      </c>
    </row>
    <row r="38939" spans="1:6" x14ac:dyDescent="0.2">
      <c r="A38939" t="s">
        <v>49800</v>
      </c>
      <c r="B38939" t="s">
        <v>53434</v>
      </c>
      <c r="C38939" t="s">
        <v>53435</v>
      </c>
      <c r="D38939" t="s">
        <v>17700</v>
      </c>
      <c r="E38939" t="s">
        <v>17701</v>
      </c>
      <c r="F38939" t="s">
        <v>17702</v>
      </c>
    </row>
    <row r="38940" spans="1:6" x14ac:dyDescent="0.2">
      <c r="A38940" t="s">
        <v>49800</v>
      </c>
      <c r="B38940" t="s">
        <v>53434</v>
      </c>
      <c r="C38940" t="s">
        <v>53435</v>
      </c>
      <c r="D38940" t="s">
        <v>50430</v>
      </c>
      <c r="E38940" t="s">
        <v>50431</v>
      </c>
      <c r="F38940" t="s">
        <v>50432</v>
      </c>
    </row>
    <row r="38941" spans="1:6" x14ac:dyDescent="0.2">
      <c r="A38941" t="s">
        <v>49800</v>
      </c>
      <c r="B38941" t="s">
        <v>53434</v>
      </c>
      <c r="C38941" t="s">
        <v>53435</v>
      </c>
      <c r="D38941" t="s">
        <v>49231</v>
      </c>
      <c r="E38941" t="s">
        <v>49232</v>
      </c>
      <c r="F38941" t="s">
        <v>49233</v>
      </c>
    </row>
    <row r="38942" spans="1:6" x14ac:dyDescent="0.2">
      <c r="A38942" t="s">
        <v>49800</v>
      </c>
      <c r="B38942" t="s">
        <v>53434</v>
      </c>
      <c r="C38942" t="s">
        <v>53435</v>
      </c>
      <c r="D38942" t="s">
        <v>34601</v>
      </c>
      <c r="E38942" t="s">
        <v>34602</v>
      </c>
      <c r="F38942" t="s">
        <v>34603</v>
      </c>
    </row>
    <row r="38943" spans="1:6" x14ac:dyDescent="0.2">
      <c r="A38943" t="s">
        <v>49800</v>
      </c>
      <c r="B38943" t="s">
        <v>53434</v>
      </c>
      <c r="C38943" t="s">
        <v>53435</v>
      </c>
      <c r="D38943" t="s">
        <v>25072</v>
      </c>
      <c r="E38943" t="s">
        <v>25073</v>
      </c>
      <c r="F38943" t="s">
        <v>53472</v>
      </c>
    </row>
    <row r="38944" spans="1:6" x14ac:dyDescent="0.2">
      <c r="A38944" t="s">
        <v>49800</v>
      </c>
      <c r="B38944" t="s">
        <v>53434</v>
      </c>
      <c r="C38944" t="s">
        <v>53435</v>
      </c>
      <c r="D38944" t="s">
        <v>20843</v>
      </c>
      <c r="E38944" t="s">
        <v>20844</v>
      </c>
      <c r="F38944" t="s">
        <v>20845</v>
      </c>
    </row>
    <row r="38945" spans="1:6" x14ac:dyDescent="0.2">
      <c r="A38945" t="s">
        <v>49800</v>
      </c>
      <c r="B38945" t="s">
        <v>53434</v>
      </c>
      <c r="C38945" t="s">
        <v>53435</v>
      </c>
      <c r="D38945" t="s">
        <v>28703</v>
      </c>
      <c r="E38945" t="s">
        <v>28704</v>
      </c>
      <c r="F38945" t="s">
        <v>53473</v>
      </c>
    </row>
    <row r="38946" spans="1:6" x14ac:dyDescent="0.2">
      <c r="A38946" t="s">
        <v>49800</v>
      </c>
      <c r="B38946" t="s">
        <v>53434</v>
      </c>
      <c r="C38946" t="s">
        <v>53435</v>
      </c>
      <c r="D38946" t="s">
        <v>53474</v>
      </c>
      <c r="E38946" t="s">
        <v>53475</v>
      </c>
      <c r="F38946" t="s">
        <v>53476</v>
      </c>
    </row>
    <row r="38947" spans="1:6" x14ac:dyDescent="0.2">
      <c r="A38947" t="s">
        <v>49800</v>
      </c>
      <c r="B38947" t="s">
        <v>53434</v>
      </c>
      <c r="C38947" t="s">
        <v>53435</v>
      </c>
      <c r="D38947" t="s">
        <v>53477</v>
      </c>
      <c r="E38947" t="s">
        <v>53478</v>
      </c>
      <c r="F38947" t="s">
        <v>53479</v>
      </c>
    </row>
    <row r="38948" spans="1:6" x14ac:dyDescent="0.2">
      <c r="A38948" t="s">
        <v>49800</v>
      </c>
      <c r="B38948" t="s">
        <v>53434</v>
      </c>
      <c r="C38948" t="s">
        <v>53435</v>
      </c>
      <c r="D38948" t="s">
        <v>20276</v>
      </c>
      <c r="E38948" t="s">
        <v>20277</v>
      </c>
      <c r="F38948" t="s">
        <v>53480</v>
      </c>
    </row>
    <row r="38949" spans="1:6" x14ac:dyDescent="0.2">
      <c r="A38949" t="s">
        <v>49800</v>
      </c>
      <c r="B38949" t="s">
        <v>53434</v>
      </c>
      <c r="C38949" t="s">
        <v>53435</v>
      </c>
      <c r="D38949" t="s">
        <v>57</v>
      </c>
      <c r="E38949" t="s">
        <v>58</v>
      </c>
      <c r="F38949" t="s">
        <v>59</v>
      </c>
    </row>
    <row r="38950" spans="1:6" x14ac:dyDescent="0.2">
      <c r="A38950" t="s">
        <v>49800</v>
      </c>
      <c r="B38950" t="s">
        <v>53434</v>
      </c>
      <c r="C38950" t="s">
        <v>53435</v>
      </c>
      <c r="D38950" t="s">
        <v>6966</v>
      </c>
      <c r="E38950" t="s">
        <v>6967</v>
      </c>
      <c r="F38950" t="s">
        <v>6968</v>
      </c>
    </row>
    <row r="38951" spans="1:6" x14ac:dyDescent="0.2">
      <c r="A38951" t="s">
        <v>49800</v>
      </c>
      <c r="B38951" t="s">
        <v>53434</v>
      </c>
      <c r="C38951" t="s">
        <v>53435</v>
      </c>
      <c r="D38951" t="s">
        <v>23574</v>
      </c>
      <c r="E38951" t="s">
        <v>23575</v>
      </c>
      <c r="F38951" t="s">
        <v>23576</v>
      </c>
    </row>
    <row r="38952" spans="1:6" x14ac:dyDescent="0.2">
      <c r="A38952" t="s">
        <v>49800</v>
      </c>
      <c r="B38952" t="s">
        <v>53434</v>
      </c>
      <c r="C38952" t="s">
        <v>53435</v>
      </c>
      <c r="D38952" t="s">
        <v>53481</v>
      </c>
      <c r="E38952" t="s">
        <v>53482</v>
      </c>
      <c r="F38952" t="s">
        <v>53483</v>
      </c>
    </row>
    <row r="38953" spans="1:6" x14ac:dyDescent="0.2">
      <c r="A38953" t="s">
        <v>49800</v>
      </c>
      <c r="B38953" t="s">
        <v>53434</v>
      </c>
      <c r="C38953" t="s">
        <v>53435</v>
      </c>
      <c r="D38953" t="s">
        <v>50434</v>
      </c>
      <c r="E38953" t="s">
        <v>50435</v>
      </c>
      <c r="F38953" t="s">
        <v>50436</v>
      </c>
    </row>
    <row r="38954" spans="1:6" x14ac:dyDescent="0.2">
      <c r="A38954" t="s">
        <v>49800</v>
      </c>
      <c r="B38954" t="s">
        <v>53434</v>
      </c>
      <c r="C38954" t="s">
        <v>53435</v>
      </c>
      <c r="D38954" t="s">
        <v>53484</v>
      </c>
      <c r="E38954" t="s">
        <v>53485</v>
      </c>
      <c r="F38954" t="s">
        <v>53486</v>
      </c>
    </row>
    <row r="38955" spans="1:6" x14ac:dyDescent="0.2">
      <c r="A38955" t="s">
        <v>49800</v>
      </c>
      <c r="B38955" t="s">
        <v>53434</v>
      </c>
      <c r="C38955" t="s">
        <v>53435</v>
      </c>
      <c r="D38955" t="s">
        <v>18697</v>
      </c>
      <c r="E38955" t="s">
        <v>18698</v>
      </c>
      <c r="F38955" t="s">
        <v>53487</v>
      </c>
    </row>
    <row r="38956" spans="1:6" x14ac:dyDescent="0.2">
      <c r="A38956" t="s">
        <v>49800</v>
      </c>
      <c r="B38956" t="s">
        <v>53434</v>
      </c>
      <c r="C38956" t="s">
        <v>53435</v>
      </c>
      <c r="D38956" t="s">
        <v>52537</v>
      </c>
      <c r="E38956" t="s">
        <v>52538</v>
      </c>
      <c r="F38956" t="s">
        <v>52539</v>
      </c>
    </row>
    <row r="38957" spans="1:6" x14ac:dyDescent="0.2">
      <c r="A38957" t="s">
        <v>49800</v>
      </c>
      <c r="B38957" t="s">
        <v>53434</v>
      </c>
      <c r="C38957" t="s">
        <v>53435</v>
      </c>
      <c r="D38957" t="s">
        <v>50859</v>
      </c>
      <c r="E38957" t="s">
        <v>50860</v>
      </c>
      <c r="F38957" t="s">
        <v>50861</v>
      </c>
    </row>
    <row r="38958" spans="1:6" x14ac:dyDescent="0.2">
      <c r="A38958" t="s">
        <v>49800</v>
      </c>
      <c r="B38958" t="s">
        <v>53434</v>
      </c>
      <c r="C38958" t="s">
        <v>53435</v>
      </c>
      <c r="D38958" t="s">
        <v>27651</v>
      </c>
      <c r="E38958" t="s">
        <v>27652</v>
      </c>
      <c r="F38958" t="s">
        <v>27653</v>
      </c>
    </row>
    <row r="38959" spans="1:6" x14ac:dyDescent="0.2">
      <c r="A38959" t="s">
        <v>49800</v>
      </c>
      <c r="B38959" t="s">
        <v>53434</v>
      </c>
      <c r="C38959" t="s">
        <v>53435</v>
      </c>
      <c r="D38959" t="s">
        <v>53488</v>
      </c>
      <c r="E38959" t="s">
        <v>53489</v>
      </c>
      <c r="F38959" t="s">
        <v>53490</v>
      </c>
    </row>
    <row r="38960" spans="1:6" x14ac:dyDescent="0.2">
      <c r="A38960" t="s">
        <v>49800</v>
      </c>
      <c r="B38960" t="s">
        <v>53434</v>
      </c>
      <c r="C38960" t="s">
        <v>53435</v>
      </c>
      <c r="D38960" t="s">
        <v>53491</v>
      </c>
      <c r="E38960" t="s">
        <v>53492</v>
      </c>
      <c r="F38960" t="s">
        <v>53493</v>
      </c>
    </row>
    <row r="38961" spans="1:6" x14ac:dyDescent="0.2">
      <c r="A38961" t="s">
        <v>49800</v>
      </c>
      <c r="B38961" t="s">
        <v>53434</v>
      </c>
      <c r="C38961" t="s">
        <v>53435</v>
      </c>
      <c r="D38961" t="s">
        <v>2075</v>
      </c>
      <c r="E38961" t="s">
        <v>2076</v>
      </c>
      <c r="F38961" t="s">
        <v>2077</v>
      </c>
    </row>
    <row r="38962" spans="1:6" x14ac:dyDescent="0.2">
      <c r="A38962" t="s">
        <v>49800</v>
      </c>
      <c r="B38962" t="s">
        <v>53434</v>
      </c>
      <c r="C38962" t="s">
        <v>53435</v>
      </c>
      <c r="D38962" t="s">
        <v>52551</v>
      </c>
      <c r="E38962" t="s">
        <v>52552</v>
      </c>
      <c r="F38962" t="s">
        <v>52553</v>
      </c>
    </row>
    <row r="38963" spans="1:6" x14ac:dyDescent="0.2">
      <c r="A38963" t="s">
        <v>49800</v>
      </c>
      <c r="B38963" t="s">
        <v>53434</v>
      </c>
      <c r="C38963" t="s">
        <v>53435</v>
      </c>
      <c r="D38963" t="s">
        <v>53494</v>
      </c>
      <c r="E38963" t="s">
        <v>53495</v>
      </c>
      <c r="F38963" t="s">
        <v>53496</v>
      </c>
    </row>
    <row r="38964" spans="1:6" x14ac:dyDescent="0.2">
      <c r="A38964" t="s">
        <v>49800</v>
      </c>
      <c r="B38964" t="s">
        <v>53434</v>
      </c>
      <c r="C38964" t="s">
        <v>53435</v>
      </c>
      <c r="D38964" t="s">
        <v>53243</v>
      </c>
      <c r="E38964" t="s">
        <v>53244</v>
      </c>
      <c r="F38964" t="s">
        <v>53245</v>
      </c>
    </row>
    <row r="38965" spans="1:6" x14ac:dyDescent="0.2">
      <c r="A38965" t="s">
        <v>49800</v>
      </c>
      <c r="B38965" t="s">
        <v>53434</v>
      </c>
      <c r="C38965" t="s">
        <v>53435</v>
      </c>
      <c r="D38965" t="s">
        <v>12120</v>
      </c>
      <c r="E38965" t="s">
        <v>12121</v>
      </c>
      <c r="F38965" t="s">
        <v>12122</v>
      </c>
    </row>
    <row r="38966" spans="1:6" x14ac:dyDescent="0.2">
      <c r="A38966" t="s">
        <v>49800</v>
      </c>
      <c r="B38966" t="s">
        <v>53434</v>
      </c>
      <c r="C38966" t="s">
        <v>53435</v>
      </c>
      <c r="D38966" t="s">
        <v>50887</v>
      </c>
      <c r="E38966" t="s">
        <v>50888</v>
      </c>
      <c r="F38966" t="s">
        <v>50889</v>
      </c>
    </row>
    <row r="38967" spans="1:6" x14ac:dyDescent="0.2">
      <c r="A38967" t="s">
        <v>49800</v>
      </c>
      <c r="B38967" t="s">
        <v>53434</v>
      </c>
      <c r="C38967" t="s">
        <v>53435</v>
      </c>
      <c r="D38967" t="s">
        <v>23588</v>
      </c>
      <c r="E38967" t="s">
        <v>23589</v>
      </c>
      <c r="F38967" t="s">
        <v>23590</v>
      </c>
    </row>
    <row r="38968" spans="1:6" x14ac:dyDescent="0.2">
      <c r="A38968" t="s">
        <v>49800</v>
      </c>
      <c r="B38968" t="s">
        <v>53434</v>
      </c>
      <c r="C38968" t="s">
        <v>53435</v>
      </c>
      <c r="D38968" t="s">
        <v>13662</v>
      </c>
      <c r="E38968" t="s">
        <v>13663</v>
      </c>
      <c r="F38968" t="s">
        <v>13664</v>
      </c>
    </row>
    <row r="38969" spans="1:6" x14ac:dyDescent="0.2">
      <c r="A38969" t="s">
        <v>49800</v>
      </c>
      <c r="B38969" t="s">
        <v>53434</v>
      </c>
      <c r="C38969" t="s">
        <v>53435</v>
      </c>
      <c r="D38969" t="s">
        <v>20288</v>
      </c>
      <c r="E38969" t="s">
        <v>20289</v>
      </c>
      <c r="F38969" t="s">
        <v>20290</v>
      </c>
    </row>
    <row r="38970" spans="1:6" x14ac:dyDescent="0.2">
      <c r="A38970" t="s">
        <v>49800</v>
      </c>
      <c r="B38970" t="s">
        <v>53434</v>
      </c>
      <c r="C38970" t="s">
        <v>53435</v>
      </c>
      <c r="D38970" t="s">
        <v>25091</v>
      </c>
      <c r="E38970" t="s">
        <v>25092</v>
      </c>
      <c r="F38970" t="s">
        <v>53497</v>
      </c>
    </row>
    <row r="38971" spans="1:6" x14ac:dyDescent="0.2">
      <c r="A38971" t="s">
        <v>49800</v>
      </c>
      <c r="B38971" t="s">
        <v>53434</v>
      </c>
      <c r="C38971" t="s">
        <v>53435</v>
      </c>
      <c r="D38971" t="s">
        <v>53498</v>
      </c>
      <c r="E38971" t="s">
        <v>53499</v>
      </c>
      <c r="F38971" t="s">
        <v>53500</v>
      </c>
    </row>
    <row r="38972" spans="1:6" x14ac:dyDescent="0.2">
      <c r="A38972" t="s">
        <v>49800</v>
      </c>
      <c r="B38972" t="s">
        <v>53434</v>
      </c>
      <c r="C38972" t="s">
        <v>53435</v>
      </c>
      <c r="D38972" t="s">
        <v>53501</v>
      </c>
      <c r="E38972" t="s">
        <v>53502</v>
      </c>
      <c r="F38972" t="s">
        <v>53503</v>
      </c>
    </row>
    <row r="38973" spans="1:6" x14ac:dyDescent="0.2">
      <c r="A38973" t="s">
        <v>49800</v>
      </c>
      <c r="B38973" t="s">
        <v>53434</v>
      </c>
      <c r="C38973" t="s">
        <v>53435</v>
      </c>
      <c r="D38973" t="s">
        <v>53504</v>
      </c>
      <c r="E38973" t="s">
        <v>53505</v>
      </c>
      <c r="F38973" t="s">
        <v>53506</v>
      </c>
    </row>
    <row r="38974" spans="1:6" x14ac:dyDescent="0.2">
      <c r="A38974" t="s">
        <v>49800</v>
      </c>
      <c r="B38974" t="s">
        <v>53434</v>
      </c>
      <c r="C38974" t="s">
        <v>53435</v>
      </c>
      <c r="D38974" t="s">
        <v>53507</v>
      </c>
      <c r="E38974" t="s">
        <v>53508</v>
      </c>
      <c r="F38974" t="s">
        <v>53509</v>
      </c>
    </row>
    <row r="38975" spans="1:6" x14ac:dyDescent="0.2">
      <c r="A38975" t="s">
        <v>49800</v>
      </c>
      <c r="B38975" t="s">
        <v>53434</v>
      </c>
      <c r="C38975" t="s">
        <v>53435</v>
      </c>
      <c r="D38975" t="s">
        <v>16548</v>
      </c>
      <c r="E38975" t="s">
        <v>16549</v>
      </c>
      <c r="F38975" t="s">
        <v>16550</v>
      </c>
    </row>
    <row r="38976" spans="1:6" x14ac:dyDescent="0.2">
      <c r="A38976" t="s">
        <v>49800</v>
      </c>
      <c r="B38976" t="s">
        <v>53434</v>
      </c>
      <c r="C38976" t="s">
        <v>53435</v>
      </c>
      <c r="D38976" t="s">
        <v>25094</v>
      </c>
      <c r="E38976" t="s">
        <v>25095</v>
      </c>
      <c r="F38976" t="s">
        <v>25096</v>
      </c>
    </row>
    <row r="38977" spans="1:6" x14ac:dyDescent="0.2">
      <c r="A38977" t="s">
        <v>49800</v>
      </c>
      <c r="B38977" t="s">
        <v>53434</v>
      </c>
      <c r="C38977" t="s">
        <v>53435</v>
      </c>
      <c r="D38977" t="s">
        <v>50447</v>
      </c>
      <c r="E38977" t="s">
        <v>50448</v>
      </c>
      <c r="F38977" t="s">
        <v>50449</v>
      </c>
    </row>
    <row r="38978" spans="1:6" x14ac:dyDescent="0.2">
      <c r="A38978" t="s">
        <v>49800</v>
      </c>
      <c r="B38978" t="s">
        <v>53434</v>
      </c>
      <c r="C38978" t="s">
        <v>53435</v>
      </c>
      <c r="D38978" t="s">
        <v>1169</v>
      </c>
      <c r="E38978" t="s">
        <v>1170</v>
      </c>
      <c r="F38978" t="s">
        <v>1171</v>
      </c>
    </row>
    <row r="38979" spans="1:6" x14ac:dyDescent="0.2">
      <c r="A38979" t="s">
        <v>49800</v>
      </c>
      <c r="B38979" t="s">
        <v>53434</v>
      </c>
      <c r="C38979" t="s">
        <v>53435</v>
      </c>
      <c r="D38979" t="s">
        <v>29044</v>
      </c>
      <c r="E38979" t="s">
        <v>29045</v>
      </c>
      <c r="F38979" t="s">
        <v>29046</v>
      </c>
    </row>
    <row r="38980" spans="1:6" x14ac:dyDescent="0.2">
      <c r="A38980" t="s">
        <v>49800</v>
      </c>
      <c r="B38980" t="s">
        <v>53434</v>
      </c>
      <c r="C38980" t="s">
        <v>53435</v>
      </c>
      <c r="D38980" t="s">
        <v>25097</v>
      </c>
      <c r="E38980" t="s">
        <v>25098</v>
      </c>
      <c r="F38980" t="s">
        <v>25099</v>
      </c>
    </row>
    <row r="38981" spans="1:6" x14ac:dyDescent="0.2">
      <c r="A38981" t="s">
        <v>49800</v>
      </c>
      <c r="B38981" t="s">
        <v>53434</v>
      </c>
      <c r="C38981" t="s">
        <v>53435</v>
      </c>
      <c r="D38981" t="s">
        <v>27720</v>
      </c>
      <c r="E38981" t="s">
        <v>27721</v>
      </c>
      <c r="F38981" t="s">
        <v>27722</v>
      </c>
    </row>
    <row r="38982" spans="1:6" x14ac:dyDescent="0.2">
      <c r="A38982" t="s">
        <v>49800</v>
      </c>
      <c r="B38982" t="s">
        <v>53434</v>
      </c>
      <c r="C38982" t="s">
        <v>53435</v>
      </c>
      <c r="D38982" t="s">
        <v>3017</v>
      </c>
      <c r="E38982" t="s">
        <v>3018</v>
      </c>
      <c r="F38982" t="s">
        <v>3019</v>
      </c>
    </row>
    <row r="38983" spans="1:6" x14ac:dyDescent="0.2">
      <c r="A38983" t="s">
        <v>49800</v>
      </c>
      <c r="B38983" t="s">
        <v>53434</v>
      </c>
      <c r="C38983" t="s">
        <v>53435</v>
      </c>
      <c r="D38983" t="s">
        <v>20864</v>
      </c>
      <c r="E38983" t="s">
        <v>20865</v>
      </c>
      <c r="F38983" t="s">
        <v>20866</v>
      </c>
    </row>
    <row r="38984" spans="1:6" x14ac:dyDescent="0.2">
      <c r="A38984" t="s">
        <v>49800</v>
      </c>
      <c r="B38984" t="s">
        <v>53434</v>
      </c>
      <c r="C38984" t="s">
        <v>53435</v>
      </c>
      <c r="D38984" t="s">
        <v>3023</v>
      </c>
      <c r="E38984" t="s">
        <v>3024</v>
      </c>
      <c r="F38984" t="s">
        <v>3025</v>
      </c>
    </row>
    <row r="38985" spans="1:6" x14ac:dyDescent="0.2">
      <c r="A38985" t="s">
        <v>49800</v>
      </c>
      <c r="B38985" t="s">
        <v>53434</v>
      </c>
      <c r="C38985" t="s">
        <v>53435</v>
      </c>
      <c r="D38985" t="s">
        <v>25100</v>
      </c>
      <c r="E38985" t="s">
        <v>25101</v>
      </c>
      <c r="F38985" t="s">
        <v>25102</v>
      </c>
    </row>
    <row r="38986" spans="1:6" x14ac:dyDescent="0.2">
      <c r="A38986" t="s">
        <v>49800</v>
      </c>
      <c r="B38986" t="s">
        <v>53434</v>
      </c>
      <c r="C38986" t="s">
        <v>53435</v>
      </c>
      <c r="D38986" t="s">
        <v>53510</v>
      </c>
      <c r="E38986" t="s">
        <v>53511</v>
      </c>
      <c r="F38986" t="s">
        <v>53512</v>
      </c>
    </row>
    <row r="38987" spans="1:6" x14ac:dyDescent="0.2">
      <c r="A38987" t="s">
        <v>49800</v>
      </c>
      <c r="B38987" t="s">
        <v>53434</v>
      </c>
      <c r="C38987" t="s">
        <v>53435</v>
      </c>
      <c r="D38987" t="s">
        <v>16554</v>
      </c>
      <c r="E38987" t="s">
        <v>16555</v>
      </c>
      <c r="F38987" t="s">
        <v>16556</v>
      </c>
    </row>
    <row r="38988" spans="1:6" x14ac:dyDescent="0.2">
      <c r="A38988" t="s">
        <v>49800</v>
      </c>
      <c r="B38988" t="s">
        <v>53434</v>
      </c>
      <c r="C38988" t="s">
        <v>53435</v>
      </c>
      <c r="D38988" t="s">
        <v>46241</v>
      </c>
      <c r="E38988" t="s">
        <v>46242</v>
      </c>
      <c r="F38988" t="s">
        <v>46243</v>
      </c>
    </row>
    <row r="38989" spans="1:6" x14ac:dyDescent="0.2">
      <c r="A38989" t="s">
        <v>49800</v>
      </c>
      <c r="B38989" t="s">
        <v>53434</v>
      </c>
      <c r="C38989" t="s">
        <v>53435</v>
      </c>
      <c r="D38989" t="s">
        <v>20867</v>
      </c>
      <c r="E38989" t="s">
        <v>20868</v>
      </c>
      <c r="F38989" t="s">
        <v>20869</v>
      </c>
    </row>
    <row r="38990" spans="1:6" x14ac:dyDescent="0.2">
      <c r="A38990" t="s">
        <v>49800</v>
      </c>
      <c r="B38990" t="s">
        <v>53434</v>
      </c>
      <c r="C38990" t="s">
        <v>53435</v>
      </c>
      <c r="D38990" t="s">
        <v>16557</v>
      </c>
      <c r="E38990" t="s">
        <v>16558</v>
      </c>
      <c r="F38990" t="s">
        <v>16559</v>
      </c>
    </row>
    <row r="38991" spans="1:6" x14ac:dyDescent="0.2">
      <c r="A38991" t="s">
        <v>49800</v>
      </c>
      <c r="B38991" t="s">
        <v>53434</v>
      </c>
      <c r="C38991" t="s">
        <v>53435</v>
      </c>
      <c r="D38991" t="s">
        <v>2125</v>
      </c>
      <c r="E38991" t="s">
        <v>2126</v>
      </c>
      <c r="F38991" t="s">
        <v>2127</v>
      </c>
    </row>
    <row r="38992" spans="1:6" x14ac:dyDescent="0.2">
      <c r="A38992" t="s">
        <v>49800</v>
      </c>
      <c r="B38992" t="s">
        <v>53434</v>
      </c>
      <c r="C38992" t="s">
        <v>53435</v>
      </c>
      <c r="D38992" t="s">
        <v>28719</v>
      </c>
      <c r="E38992" t="s">
        <v>28720</v>
      </c>
      <c r="F38992" t="s">
        <v>53513</v>
      </c>
    </row>
    <row r="38993" spans="1:6" x14ac:dyDescent="0.2">
      <c r="A38993" t="s">
        <v>49800</v>
      </c>
      <c r="B38993" t="s">
        <v>53434</v>
      </c>
      <c r="C38993" t="s">
        <v>53435</v>
      </c>
      <c r="D38993" t="s">
        <v>50453</v>
      </c>
      <c r="E38993" t="s">
        <v>50454</v>
      </c>
      <c r="F38993" t="s">
        <v>50455</v>
      </c>
    </row>
    <row r="38994" spans="1:6" x14ac:dyDescent="0.2">
      <c r="A38994" t="s">
        <v>49800</v>
      </c>
      <c r="B38994" t="s">
        <v>53434</v>
      </c>
      <c r="C38994" t="s">
        <v>53435</v>
      </c>
      <c r="D38994" t="s">
        <v>29589</v>
      </c>
      <c r="E38994" t="s">
        <v>29590</v>
      </c>
      <c r="F38994" t="s">
        <v>29591</v>
      </c>
    </row>
    <row r="38995" spans="1:6" x14ac:dyDescent="0.2">
      <c r="A38995" t="s">
        <v>49800</v>
      </c>
      <c r="B38995" t="s">
        <v>53434</v>
      </c>
      <c r="C38995" t="s">
        <v>53435</v>
      </c>
      <c r="D38995" t="s">
        <v>17727</v>
      </c>
      <c r="E38995" t="s">
        <v>17728</v>
      </c>
      <c r="F38995" t="s">
        <v>17729</v>
      </c>
    </row>
    <row r="38996" spans="1:6" x14ac:dyDescent="0.2">
      <c r="A38996" t="s">
        <v>49800</v>
      </c>
      <c r="B38996" t="s">
        <v>53434</v>
      </c>
      <c r="C38996" t="s">
        <v>53435</v>
      </c>
      <c r="D38996" t="s">
        <v>20554</v>
      </c>
      <c r="E38996" t="s">
        <v>20555</v>
      </c>
      <c r="F38996" t="s">
        <v>20556</v>
      </c>
    </row>
    <row r="38997" spans="1:6" x14ac:dyDescent="0.2">
      <c r="A38997" t="s">
        <v>49800</v>
      </c>
      <c r="B38997" t="s">
        <v>53434</v>
      </c>
      <c r="C38997" t="s">
        <v>53435</v>
      </c>
      <c r="D38997" t="s">
        <v>29050</v>
      </c>
      <c r="E38997" t="s">
        <v>29051</v>
      </c>
      <c r="F38997" t="s">
        <v>29052</v>
      </c>
    </row>
    <row r="38998" spans="1:6" x14ac:dyDescent="0.2">
      <c r="A38998" t="s">
        <v>49800</v>
      </c>
      <c r="B38998" t="s">
        <v>53434</v>
      </c>
      <c r="C38998" t="s">
        <v>53435</v>
      </c>
      <c r="D38998" t="s">
        <v>331</v>
      </c>
      <c r="E38998" t="s">
        <v>332</v>
      </c>
      <c r="F38998" t="s">
        <v>333</v>
      </c>
    </row>
    <row r="38999" spans="1:6" x14ac:dyDescent="0.2">
      <c r="A38999" t="s">
        <v>49800</v>
      </c>
      <c r="B38999" t="s">
        <v>53434</v>
      </c>
      <c r="C38999" t="s">
        <v>53435</v>
      </c>
      <c r="D38999" t="s">
        <v>53514</v>
      </c>
      <c r="E38999" t="s">
        <v>53515</v>
      </c>
      <c r="F38999" t="s">
        <v>53516</v>
      </c>
    </row>
    <row r="39000" spans="1:6" x14ac:dyDescent="0.2">
      <c r="A39000" t="s">
        <v>49800</v>
      </c>
      <c r="B39000" t="s">
        <v>53434</v>
      </c>
      <c r="C39000" t="s">
        <v>53435</v>
      </c>
      <c r="D39000" t="s">
        <v>5597</v>
      </c>
      <c r="E39000" t="s">
        <v>5598</v>
      </c>
      <c r="F39000" t="s">
        <v>5599</v>
      </c>
    </row>
    <row r="39001" spans="1:6" x14ac:dyDescent="0.2">
      <c r="A39001" t="s">
        <v>49800</v>
      </c>
      <c r="B39001" t="s">
        <v>53434</v>
      </c>
      <c r="C39001" t="s">
        <v>53435</v>
      </c>
      <c r="D39001" t="s">
        <v>18769</v>
      </c>
      <c r="E39001" t="s">
        <v>18770</v>
      </c>
      <c r="F39001" t="s">
        <v>18771</v>
      </c>
    </row>
    <row r="39002" spans="1:6" x14ac:dyDescent="0.2">
      <c r="A39002" t="s">
        <v>49800</v>
      </c>
      <c r="B39002" t="s">
        <v>53434</v>
      </c>
      <c r="C39002" t="s">
        <v>53435</v>
      </c>
      <c r="D39002" t="s">
        <v>25124</v>
      </c>
      <c r="E39002" t="s">
        <v>25125</v>
      </c>
      <c r="F39002" t="s">
        <v>25126</v>
      </c>
    </row>
    <row r="39003" spans="1:6" x14ac:dyDescent="0.2">
      <c r="A39003" t="s">
        <v>49800</v>
      </c>
      <c r="B39003" t="s">
        <v>53434</v>
      </c>
      <c r="C39003" t="s">
        <v>53435</v>
      </c>
      <c r="D39003" t="s">
        <v>17332</v>
      </c>
      <c r="E39003" t="s">
        <v>17333</v>
      </c>
      <c r="F39003" t="s">
        <v>53517</v>
      </c>
    </row>
    <row r="39004" spans="1:6" x14ac:dyDescent="0.2">
      <c r="A39004" t="s">
        <v>49800</v>
      </c>
      <c r="B39004" t="s">
        <v>53434</v>
      </c>
      <c r="C39004" t="s">
        <v>53435</v>
      </c>
      <c r="D39004" t="s">
        <v>53518</v>
      </c>
      <c r="E39004" t="s">
        <v>53519</v>
      </c>
      <c r="F39004" t="s">
        <v>53520</v>
      </c>
    </row>
    <row r="39005" spans="1:6" x14ac:dyDescent="0.2">
      <c r="A39005" t="s">
        <v>49800</v>
      </c>
      <c r="B39005" t="s">
        <v>53434</v>
      </c>
      <c r="C39005" t="s">
        <v>53435</v>
      </c>
      <c r="D39005" t="s">
        <v>51953</v>
      </c>
      <c r="E39005" t="s">
        <v>51954</v>
      </c>
      <c r="F39005" t="s">
        <v>51955</v>
      </c>
    </row>
    <row r="39006" spans="1:6" x14ac:dyDescent="0.2">
      <c r="A39006" t="s">
        <v>49800</v>
      </c>
      <c r="B39006" t="s">
        <v>53434</v>
      </c>
      <c r="C39006" t="s">
        <v>53435</v>
      </c>
      <c r="D39006" t="s">
        <v>50457</v>
      </c>
      <c r="E39006" t="s">
        <v>50458</v>
      </c>
      <c r="F39006" t="s">
        <v>50459</v>
      </c>
    </row>
    <row r="39007" spans="1:6" x14ac:dyDescent="0.2">
      <c r="A39007" t="s">
        <v>49800</v>
      </c>
      <c r="B39007" t="s">
        <v>53434</v>
      </c>
      <c r="C39007" t="s">
        <v>53435</v>
      </c>
      <c r="D39007" t="s">
        <v>51956</v>
      </c>
      <c r="E39007" t="s">
        <v>51957</v>
      </c>
      <c r="F39007" t="s">
        <v>51958</v>
      </c>
    </row>
    <row r="39008" spans="1:6" x14ac:dyDescent="0.2">
      <c r="A39008" t="s">
        <v>49800</v>
      </c>
      <c r="B39008" t="s">
        <v>53434</v>
      </c>
      <c r="C39008" t="s">
        <v>53435</v>
      </c>
      <c r="D39008" t="s">
        <v>53521</v>
      </c>
      <c r="E39008" t="s">
        <v>53522</v>
      </c>
      <c r="F39008" t="s">
        <v>53523</v>
      </c>
    </row>
    <row r="39009" spans="1:6" x14ac:dyDescent="0.2">
      <c r="A39009" t="s">
        <v>49800</v>
      </c>
      <c r="B39009" t="s">
        <v>53434</v>
      </c>
      <c r="C39009" t="s">
        <v>53435</v>
      </c>
      <c r="D39009" t="s">
        <v>4364</v>
      </c>
      <c r="E39009" t="s">
        <v>4365</v>
      </c>
      <c r="F39009" t="s">
        <v>4366</v>
      </c>
    </row>
    <row r="39010" spans="1:6" x14ac:dyDescent="0.2">
      <c r="A39010" t="s">
        <v>49800</v>
      </c>
      <c r="B39010" t="s">
        <v>53434</v>
      </c>
      <c r="C39010" t="s">
        <v>53435</v>
      </c>
      <c r="D39010" t="s">
        <v>51959</v>
      </c>
      <c r="E39010" t="s">
        <v>51960</v>
      </c>
      <c r="F39010" t="s">
        <v>51961</v>
      </c>
    </row>
    <row r="39011" spans="1:6" x14ac:dyDescent="0.2">
      <c r="A39011" t="s">
        <v>49800</v>
      </c>
      <c r="B39011" t="s">
        <v>53434</v>
      </c>
      <c r="C39011" t="s">
        <v>53435</v>
      </c>
      <c r="D39011" t="s">
        <v>51962</v>
      </c>
      <c r="E39011" t="s">
        <v>51963</v>
      </c>
      <c r="F39011" t="s">
        <v>51964</v>
      </c>
    </row>
    <row r="39012" spans="1:6" x14ac:dyDescent="0.2">
      <c r="A39012" t="s">
        <v>49800</v>
      </c>
      <c r="B39012" t="s">
        <v>53434</v>
      </c>
      <c r="C39012" t="s">
        <v>53435</v>
      </c>
      <c r="D39012" t="s">
        <v>53524</v>
      </c>
      <c r="E39012" t="s">
        <v>53525</v>
      </c>
      <c r="F39012" t="s">
        <v>53526</v>
      </c>
    </row>
    <row r="39013" spans="1:6" x14ac:dyDescent="0.2">
      <c r="A39013" t="s">
        <v>49800</v>
      </c>
      <c r="B39013" t="s">
        <v>53434</v>
      </c>
      <c r="C39013" t="s">
        <v>53435</v>
      </c>
      <c r="D39013" t="s">
        <v>53527</v>
      </c>
      <c r="E39013" t="s">
        <v>53528</v>
      </c>
      <c r="F39013" t="s">
        <v>53529</v>
      </c>
    </row>
    <row r="39014" spans="1:6" x14ac:dyDescent="0.2">
      <c r="A39014" t="s">
        <v>49800</v>
      </c>
      <c r="B39014" t="s">
        <v>53434</v>
      </c>
      <c r="C39014" t="s">
        <v>53435</v>
      </c>
      <c r="D39014" t="s">
        <v>36512</v>
      </c>
      <c r="E39014" t="s">
        <v>36513</v>
      </c>
      <c r="F39014" t="s">
        <v>36514</v>
      </c>
    </row>
    <row r="39015" spans="1:6" x14ac:dyDescent="0.2">
      <c r="A39015" t="s">
        <v>49800</v>
      </c>
      <c r="B39015" t="s">
        <v>53434</v>
      </c>
      <c r="C39015" t="s">
        <v>53435</v>
      </c>
      <c r="D39015" t="s">
        <v>25130</v>
      </c>
      <c r="E39015" t="s">
        <v>25131</v>
      </c>
      <c r="F39015" t="s">
        <v>25132</v>
      </c>
    </row>
    <row r="39016" spans="1:6" x14ac:dyDescent="0.2">
      <c r="A39016" t="s">
        <v>49800</v>
      </c>
      <c r="B39016" t="s">
        <v>53434</v>
      </c>
      <c r="C39016" t="s">
        <v>53435</v>
      </c>
      <c r="D39016" t="s">
        <v>17757</v>
      </c>
      <c r="E39016" t="s">
        <v>17758</v>
      </c>
      <c r="F39016" t="s">
        <v>17759</v>
      </c>
    </row>
    <row r="39017" spans="1:6" x14ac:dyDescent="0.2">
      <c r="A39017" t="s">
        <v>49800</v>
      </c>
      <c r="B39017" t="s">
        <v>53434</v>
      </c>
      <c r="C39017" t="s">
        <v>53435</v>
      </c>
      <c r="D39017" t="s">
        <v>51073</v>
      </c>
      <c r="E39017" t="s">
        <v>51074</v>
      </c>
      <c r="F39017" t="s">
        <v>51075</v>
      </c>
    </row>
    <row r="39018" spans="1:6" x14ac:dyDescent="0.2">
      <c r="A39018" t="s">
        <v>49800</v>
      </c>
      <c r="B39018" t="s">
        <v>53434</v>
      </c>
      <c r="C39018" t="s">
        <v>53435</v>
      </c>
      <c r="D39018" t="s">
        <v>17769</v>
      </c>
      <c r="E39018" t="s">
        <v>17770</v>
      </c>
      <c r="F39018" t="s">
        <v>17771</v>
      </c>
    </row>
    <row r="39019" spans="1:6" x14ac:dyDescent="0.2">
      <c r="A39019" t="s">
        <v>49800</v>
      </c>
      <c r="B39019" t="s">
        <v>53434</v>
      </c>
      <c r="C39019" t="s">
        <v>53435</v>
      </c>
      <c r="D39019" t="s">
        <v>3247</v>
      </c>
      <c r="E39019" t="s">
        <v>3248</v>
      </c>
      <c r="F39019" t="s">
        <v>3249</v>
      </c>
    </row>
    <row r="39020" spans="1:6" x14ac:dyDescent="0.2">
      <c r="A39020" t="s">
        <v>49800</v>
      </c>
      <c r="B39020" t="s">
        <v>53434</v>
      </c>
      <c r="C39020" t="s">
        <v>53435</v>
      </c>
      <c r="D39020" t="s">
        <v>53530</v>
      </c>
      <c r="E39020" t="s">
        <v>53531</v>
      </c>
      <c r="F39020" t="s">
        <v>53532</v>
      </c>
    </row>
    <row r="39021" spans="1:6" x14ac:dyDescent="0.2">
      <c r="A39021" t="s">
        <v>49800</v>
      </c>
      <c r="B39021" t="s">
        <v>53434</v>
      </c>
      <c r="C39021" t="s">
        <v>53435</v>
      </c>
      <c r="D39021" t="s">
        <v>53533</v>
      </c>
      <c r="E39021" t="s">
        <v>53534</v>
      </c>
      <c r="F39021" t="s">
        <v>53535</v>
      </c>
    </row>
    <row r="39022" spans="1:6" x14ac:dyDescent="0.2">
      <c r="A39022" t="s">
        <v>49800</v>
      </c>
      <c r="B39022" t="s">
        <v>53434</v>
      </c>
      <c r="C39022" t="s">
        <v>53435</v>
      </c>
      <c r="D39022" t="s">
        <v>53536</v>
      </c>
      <c r="E39022" t="s">
        <v>53537</v>
      </c>
      <c r="F39022" t="s">
        <v>53538</v>
      </c>
    </row>
    <row r="39023" spans="1:6" x14ac:dyDescent="0.2">
      <c r="A39023" t="s">
        <v>49800</v>
      </c>
      <c r="B39023" t="s">
        <v>53434</v>
      </c>
      <c r="C39023" t="s">
        <v>53435</v>
      </c>
      <c r="D39023" t="s">
        <v>36523</v>
      </c>
      <c r="E39023" t="s">
        <v>36524</v>
      </c>
      <c r="F39023" t="s">
        <v>36525</v>
      </c>
    </row>
    <row r="39024" spans="1:6" x14ac:dyDescent="0.2">
      <c r="A39024" t="s">
        <v>49800</v>
      </c>
      <c r="B39024" t="s">
        <v>53434</v>
      </c>
      <c r="C39024" t="s">
        <v>53435</v>
      </c>
      <c r="D39024" t="s">
        <v>20328</v>
      </c>
      <c r="E39024" t="s">
        <v>20329</v>
      </c>
      <c r="F39024" t="s">
        <v>20330</v>
      </c>
    </row>
    <row r="39025" spans="1:6" x14ac:dyDescent="0.2">
      <c r="A39025" t="s">
        <v>49800</v>
      </c>
      <c r="B39025" t="s">
        <v>53434</v>
      </c>
      <c r="C39025" t="s">
        <v>53435</v>
      </c>
      <c r="D39025" t="s">
        <v>53539</v>
      </c>
      <c r="E39025" t="s">
        <v>53540</v>
      </c>
      <c r="F39025" t="s">
        <v>53541</v>
      </c>
    </row>
    <row r="39026" spans="1:6" x14ac:dyDescent="0.2">
      <c r="A39026" t="s">
        <v>49800</v>
      </c>
      <c r="B39026" t="s">
        <v>53434</v>
      </c>
      <c r="C39026" t="s">
        <v>53435</v>
      </c>
      <c r="D39026" t="s">
        <v>53542</v>
      </c>
      <c r="E39026" t="s">
        <v>53543</v>
      </c>
      <c r="F39026" t="s">
        <v>53544</v>
      </c>
    </row>
    <row r="39027" spans="1:6" x14ac:dyDescent="0.2">
      <c r="A39027" t="s">
        <v>49800</v>
      </c>
      <c r="B39027" t="s">
        <v>53434</v>
      </c>
      <c r="C39027" t="s">
        <v>53435</v>
      </c>
      <c r="D39027" t="s">
        <v>51103</v>
      </c>
      <c r="E39027" t="s">
        <v>51104</v>
      </c>
      <c r="F39027" t="s">
        <v>51105</v>
      </c>
    </row>
    <row r="39028" spans="1:6" x14ac:dyDescent="0.2">
      <c r="A39028" t="s">
        <v>49800</v>
      </c>
      <c r="B39028" t="s">
        <v>53434</v>
      </c>
      <c r="C39028" t="s">
        <v>53435</v>
      </c>
      <c r="D39028" t="s">
        <v>53545</v>
      </c>
      <c r="E39028" t="s">
        <v>53546</v>
      </c>
      <c r="F39028" t="s">
        <v>53547</v>
      </c>
    </row>
    <row r="39029" spans="1:6" x14ac:dyDescent="0.2">
      <c r="A39029" t="s">
        <v>49800</v>
      </c>
      <c r="B39029" t="s">
        <v>53434</v>
      </c>
      <c r="C39029" t="s">
        <v>53435</v>
      </c>
      <c r="D39029" t="s">
        <v>36543</v>
      </c>
      <c r="E39029" t="s">
        <v>36544</v>
      </c>
      <c r="F39029" t="s">
        <v>53548</v>
      </c>
    </row>
    <row r="39030" spans="1:6" x14ac:dyDescent="0.2">
      <c r="A39030" t="s">
        <v>49800</v>
      </c>
      <c r="B39030" t="s">
        <v>53434</v>
      </c>
      <c r="C39030" t="s">
        <v>53435</v>
      </c>
      <c r="D39030" t="s">
        <v>18852</v>
      </c>
      <c r="E39030" t="s">
        <v>18853</v>
      </c>
      <c r="F39030" t="s">
        <v>18854</v>
      </c>
    </row>
    <row r="39031" spans="1:6" x14ac:dyDescent="0.2">
      <c r="A39031" t="s">
        <v>49800</v>
      </c>
      <c r="B39031" t="s">
        <v>53434</v>
      </c>
      <c r="C39031" t="s">
        <v>53435</v>
      </c>
      <c r="D39031" t="s">
        <v>17362</v>
      </c>
      <c r="E39031" t="s">
        <v>17363</v>
      </c>
      <c r="F39031" t="s">
        <v>17364</v>
      </c>
    </row>
    <row r="39032" spans="1:6" x14ac:dyDescent="0.2">
      <c r="A39032" t="s">
        <v>49800</v>
      </c>
      <c r="B39032" t="s">
        <v>53434</v>
      </c>
      <c r="C39032" t="s">
        <v>53435</v>
      </c>
      <c r="D39032" t="s">
        <v>30389</v>
      </c>
      <c r="E39032" t="s">
        <v>30390</v>
      </c>
      <c r="F39032" t="s">
        <v>30391</v>
      </c>
    </row>
    <row r="39033" spans="1:6" x14ac:dyDescent="0.2">
      <c r="A39033" t="s">
        <v>49800</v>
      </c>
      <c r="B39033" t="s">
        <v>53434</v>
      </c>
      <c r="C39033" t="s">
        <v>53435</v>
      </c>
      <c r="D39033" t="s">
        <v>53549</v>
      </c>
      <c r="E39033" t="s">
        <v>53550</v>
      </c>
      <c r="F39033" t="s">
        <v>53551</v>
      </c>
    </row>
    <row r="39034" spans="1:6" x14ac:dyDescent="0.2">
      <c r="A39034" t="s">
        <v>49800</v>
      </c>
      <c r="B39034" t="s">
        <v>53434</v>
      </c>
      <c r="C39034" t="s">
        <v>53435</v>
      </c>
      <c r="D39034" t="s">
        <v>646</v>
      </c>
      <c r="E39034" t="s">
        <v>647</v>
      </c>
      <c r="F39034" t="s">
        <v>648</v>
      </c>
    </row>
    <row r="39035" spans="1:6" x14ac:dyDescent="0.2">
      <c r="A39035" t="s">
        <v>49800</v>
      </c>
      <c r="B39035" t="s">
        <v>53434</v>
      </c>
      <c r="C39035" t="s">
        <v>53435</v>
      </c>
      <c r="D39035" t="s">
        <v>25136</v>
      </c>
      <c r="E39035" t="s">
        <v>25137</v>
      </c>
      <c r="F39035" t="s">
        <v>25138</v>
      </c>
    </row>
    <row r="39036" spans="1:6" x14ac:dyDescent="0.2">
      <c r="A39036" t="s">
        <v>49800</v>
      </c>
      <c r="B39036" t="s">
        <v>53434</v>
      </c>
      <c r="C39036" t="s">
        <v>53435</v>
      </c>
      <c r="D39036" t="s">
        <v>382</v>
      </c>
      <c r="E39036" t="s">
        <v>383</v>
      </c>
      <c r="F39036" t="s">
        <v>53552</v>
      </c>
    </row>
    <row r="39037" spans="1:6" x14ac:dyDescent="0.2">
      <c r="A39037" t="s">
        <v>49800</v>
      </c>
      <c r="B39037" t="s">
        <v>53434</v>
      </c>
      <c r="C39037" t="s">
        <v>53435</v>
      </c>
      <c r="D39037" t="s">
        <v>4381</v>
      </c>
      <c r="E39037" t="s">
        <v>4382</v>
      </c>
      <c r="F39037" t="s">
        <v>4383</v>
      </c>
    </row>
    <row r="39038" spans="1:6" x14ac:dyDescent="0.2">
      <c r="A39038" t="s">
        <v>49800</v>
      </c>
      <c r="B39038" t="s">
        <v>53434</v>
      </c>
      <c r="C39038" t="s">
        <v>53435</v>
      </c>
      <c r="D39038" t="s">
        <v>53553</v>
      </c>
      <c r="E39038" t="s">
        <v>53554</v>
      </c>
      <c r="F39038" t="s">
        <v>53555</v>
      </c>
    </row>
    <row r="39039" spans="1:6" x14ac:dyDescent="0.2">
      <c r="A39039" t="s">
        <v>49800</v>
      </c>
      <c r="B39039" t="s">
        <v>53434</v>
      </c>
      <c r="C39039" t="s">
        <v>53435</v>
      </c>
      <c r="D39039" t="s">
        <v>50465</v>
      </c>
      <c r="E39039" t="s">
        <v>50466</v>
      </c>
      <c r="F39039" t="s">
        <v>50467</v>
      </c>
    </row>
    <row r="39040" spans="1:6" x14ac:dyDescent="0.2">
      <c r="A39040" t="s">
        <v>49800</v>
      </c>
      <c r="B39040" t="s">
        <v>53434</v>
      </c>
      <c r="C39040" t="s">
        <v>53435</v>
      </c>
      <c r="D39040" t="s">
        <v>18877</v>
      </c>
      <c r="E39040" t="s">
        <v>18878</v>
      </c>
      <c r="F39040" t="s">
        <v>18879</v>
      </c>
    </row>
    <row r="39041" spans="1:6" x14ac:dyDescent="0.2">
      <c r="A39041" t="s">
        <v>49800</v>
      </c>
      <c r="B39041" t="s">
        <v>53434</v>
      </c>
      <c r="C39041" t="s">
        <v>53435</v>
      </c>
      <c r="D39041" t="s">
        <v>50472</v>
      </c>
      <c r="E39041" t="s">
        <v>50473</v>
      </c>
      <c r="F39041" t="s">
        <v>50474</v>
      </c>
    </row>
    <row r="39042" spans="1:6" x14ac:dyDescent="0.2">
      <c r="A39042" t="s">
        <v>49800</v>
      </c>
      <c r="B39042" t="s">
        <v>53434</v>
      </c>
      <c r="C39042" t="s">
        <v>53435</v>
      </c>
      <c r="D39042" t="s">
        <v>391</v>
      </c>
      <c r="E39042" t="s">
        <v>392</v>
      </c>
      <c r="F39042" t="s">
        <v>393</v>
      </c>
    </row>
    <row r="39043" spans="1:6" x14ac:dyDescent="0.2">
      <c r="A39043" t="s">
        <v>49800</v>
      </c>
      <c r="B39043" t="s">
        <v>53434</v>
      </c>
      <c r="C39043" t="s">
        <v>53435</v>
      </c>
      <c r="D39043" t="s">
        <v>3383</v>
      </c>
      <c r="E39043" t="s">
        <v>3384</v>
      </c>
      <c r="F39043" t="s">
        <v>53556</v>
      </c>
    </row>
    <row r="39044" spans="1:6" x14ac:dyDescent="0.2">
      <c r="A39044" t="s">
        <v>49800</v>
      </c>
      <c r="B39044" t="s">
        <v>53434</v>
      </c>
      <c r="C39044" t="s">
        <v>53435</v>
      </c>
      <c r="D39044" t="s">
        <v>7025</v>
      </c>
      <c r="E39044" t="s">
        <v>7026</v>
      </c>
      <c r="F39044" t="s">
        <v>7027</v>
      </c>
    </row>
    <row r="39045" spans="1:6" x14ac:dyDescent="0.2">
      <c r="A39045" t="s">
        <v>49800</v>
      </c>
      <c r="B39045" t="s">
        <v>53434</v>
      </c>
      <c r="C39045" t="s">
        <v>53435</v>
      </c>
      <c r="D39045" t="s">
        <v>53557</v>
      </c>
      <c r="E39045" t="s">
        <v>53558</v>
      </c>
      <c r="F39045" t="s">
        <v>53559</v>
      </c>
    </row>
    <row r="39046" spans="1:6" x14ac:dyDescent="0.2">
      <c r="A39046" t="s">
        <v>49800</v>
      </c>
      <c r="B39046" t="s">
        <v>53434</v>
      </c>
      <c r="C39046" t="s">
        <v>53435</v>
      </c>
      <c r="D39046" t="s">
        <v>24005</v>
      </c>
      <c r="E39046" t="s">
        <v>24006</v>
      </c>
      <c r="F39046" t="s">
        <v>24007</v>
      </c>
    </row>
    <row r="39047" spans="1:6" x14ac:dyDescent="0.2">
      <c r="A39047" t="s">
        <v>49800</v>
      </c>
      <c r="B39047" t="s">
        <v>53434</v>
      </c>
      <c r="C39047" t="s">
        <v>53435</v>
      </c>
      <c r="D39047" t="s">
        <v>52730</v>
      </c>
      <c r="E39047" t="s">
        <v>52731</v>
      </c>
      <c r="F39047" t="s">
        <v>52732</v>
      </c>
    </row>
    <row r="39048" spans="1:6" x14ac:dyDescent="0.2">
      <c r="A39048" t="s">
        <v>49800</v>
      </c>
      <c r="B39048" t="s">
        <v>53434</v>
      </c>
      <c r="C39048" t="s">
        <v>53435</v>
      </c>
      <c r="D39048" t="s">
        <v>53560</v>
      </c>
      <c r="E39048" t="s">
        <v>53561</v>
      </c>
      <c r="F39048" t="s">
        <v>53562</v>
      </c>
    </row>
    <row r="39049" spans="1:6" x14ac:dyDescent="0.2">
      <c r="A39049" t="s">
        <v>49800</v>
      </c>
      <c r="B39049" t="s">
        <v>53434</v>
      </c>
      <c r="C39049" t="s">
        <v>53435</v>
      </c>
      <c r="D39049" t="s">
        <v>1225</v>
      </c>
      <c r="E39049" t="s">
        <v>1226</v>
      </c>
      <c r="F39049" t="s">
        <v>1227</v>
      </c>
    </row>
    <row r="39050" spans="1:6" x14ac:dyDescent="0.2">
      <c r="A39050" t="s">
        <v>49800</v>
      </c>
      <c r="B39050" t="s">
        <v>53434</v>
      </c>
      <c r="C39050" t="s">
        <v>53435</v>
      </c>
      <c r="D39050" t="s">
        <v>53563</v>
      </c>
      <c r="E39050" t="s">
        <v>53564</v>
      </c>
      <c r="F39050" t="s">
        <v>53565</v>
      </c>
    </row>
    <row r="39051" spans="1:6" x14ac:dyDescent="0.2">
      <c r="A39051" t="s">
        <v>49800</v>
      </c>
      <c r="B39051" t="s">
        <v>53434</v>
      </c>
      <c r="C39051" t="s">
        <v>53435</v>
      </c>
      <c r="D39051" t="s">
        <v>17392</v>
      </c>
      <c r="E39051" t="s">
        <v>17393</v>
      </c>
      <c r="F39051" t="s">
        <v>18913</v>
      </c>
    </row>
    <row r="39052" spans="1:6" x14ac:dyDescent="0.2">
      <c r="A39052" t="s">
        <v>49800</v>
      </c>
      <c r="B39052" t="s">
        <v>53434</v>
      </c>
      <c r="C39052" t="s">
        <v>53435</v>
      </c>
      <c r="D39052" t="s">
        <v>53566</v>
      </c>
      <c r="E39052" t="s">
        <v>53567</v>
      </c>
      <c r="F39052" t="s">
        <v>53568</v>
      </c>
    </row>
    <row r="39053" spans="1:6" x14ac:dyDescent="0.2">
      <c r="A39053" t="s">
        <v>49800</v>
      </c>
      <c r="B39053" t="s">
        <v>53434</v>
      </c>
      <c r="C39053" t="s">
        <v>53435</v>
      </c>
      <c r="D39053" t="s">
        <v>53569</v>
      </c>
      <c r="E39053" t="s">
        <v>53570</v>
      </c>
      <c r="F39053" t="s">
        <v>53571</v>
      </c>
    </row>
    <row r="39054" spans="1:6" x14ac:dyDescent="0.2">
      <c r="A39054" t="s">
        <v>49800</v>
      </c>
      <c r="B39054" t="s">
        <v>53434</v>
      </c>
      <c r="C39054" t="s">
        <v>53435</v>
      </c>
      <c r="D39054" t="s">
        <v>25143</v>
      </c>
      <c r="E39054" t="s">
        <v>25144</v>
      </c>
      <c r="F39054" t="s">
        <v>25145</v>
      </c>
    </row>
    <row r="39055" spans="1:6" x14ac:dyDescent="0.2">
      <c r="A39055" t="s">
        <v>49800</v>
      </c>
      <c r="B39055" t="s">
        <v>53434</v>
      </c>
      <c r="C39055" t="s">
        <v>53435</v>
      </c>
      <c r="D39055" t="s">
        <v>52750</v>
      </c>
      <c r="E39055" t="s">
        <v>52751</v>
      </c>
      <c r="F39055" t="s">
        <v>52752</v>
      </c>
    </row>
    <row r="39056" spans="1:6" x14ac:dyDescent="0.2">
      <c r="A39056" t="s">
        <v>49800</v>
      </c>
      <c r="B39056" t="s">
        <v>53434</v>
      </c>
      <c r="C39056" t="s">
        <v>53435</v>
      </c>
      <c r="D39056" t="s">
        <v>53572</v>
      </c>
      <c r="E39056" t="s">
        <v>53573</v>
      </c>
      <c r="F39056" t="s">
        <v>53574</v>
      </c>
    </row>
    <row r="39057" spans="1:6" x14ac:dyDescent="0.2">
      <c r="A39057" t="s">
        <v>49800</v>
      </c>
      <c r="B39057" t="s">
        <v>53434</v>
      </c>
      <c r="C39057" t="s">
        <v>53435</v>
      </c>
      <c r="D39057" t="s">
        <v>53575</v>
      </c>
      <c r="E39057" t="s">
        <v>53576</v>
      </c>
      <c r="F39057" t="s">
        <v>53577</v>
      </c>
    </row>
    <row r="39058" spans="1:6" x14ac:dyDescent="0.2">
      <c r="A39058" t="s">
        <v>49800</v>
      </c>
      <c r="B39058" t="s">
        <v>53434</v>
      </c>
      <c r="C39058" t="s">
        <v>53435</v>
      </c>
      <c r="D39058" t="s">
        <v>52760</v>
      </c>
      <c r="E39058" t="s">
        <v>52761</v>
      </c>
      <c r="F39058" t="s">
        <v>52762</v>
      </c>
    </row>
    <row r="39059" spans="1:6" x14ac:dyDescent="0.2">
      <c r="A39059" t="s">
        <v>49800</v>
      </c>
      <c r="B39059" t="s">
        <v>53434</v>
      </c>
      <c r="C39059" t="s">
        <v>53435</v>
      </c>
      <c r="D39059" t="s">
        <v>53578</v>
      </c>
      <c r="E39059" t="s">
        <v>53579</v>
      </c>
      <c r="F39059" t="s">
        <v>53580</v>
      </c>
    </row>
    <row r="39060" spans="1:6" x14ac:dyDescent="0.2">
      <c r="A39060" t="s">
        <v>49800</v>
      </c>
      <c r="B39060" t="s">
        <v>53434</v>
      </c>
      <c r="C39060" t="s">
        <v>53435</v>
      </c>
      <c r="D39060" t="s">
        <v>53581</v>
      </c>
      <c r="E39060" t="s">
        <v>53582</v>
      </c>
      <c r="F39060" t="s">
        <v>53583</v>
      </c>
    </row>
    <row r="39061" spans="1:6" x14ac:dyDescent="0.2">
      <c r="A39061" t="s">
        <v>49800</v>
      </c>
      <c r="B39061" t="s">
        <v>53434</v>
      </c>
      <c r="C39061" t="s">
        <v>53435</v>
      </c>
      <c r="D39061" t="s">
        <v>12156</v>
      </c>
      <c r="E39061" t="s">
        <v>12157</v>
      </c>
      <c r="F39061" t="s">
        <v>12158</v>
      </c>
    </row>
    <row r="39062" spans="1:6" x14ac:dyDescent="0.2">
      <c r="A39062" t="s">
        <v>49800</v>
      </c>
      <c r="B39062" t="s">
        <v>53434</v>
      </c>
      <c r="C39062" t="s">
        <v>53435</v>
      </c>
      <c r="D39062" t="s">
        <v>50487</v>
      </c>
      <c r="E39062" t="s">
        <v>50488</v>
      </c>
      <c r="F39062" t="s">
        <v>50489</v>
      </c>
    </row>
    <row r="39063" spans="1:6" x14ac:dyDescent="0.2">
      <c r="A39063" t="s">
        <v>49800</v>
      </c>
      <c r="B39063" t="s">
        <v>53434</v>
      </c>
      <c r="C39063" t="s">
        <v>53435</v>
      </c>
      <c r="D39063" t="s">
        <v>3492</v>
      </c>
      <c r="E39063" t="s">
        <v>3493</v>
      </c>
      <c r="F39063" t="s">
        <v>4400</v>
      </c>
    </row>
    <row r="39064" spans="1:6" x14ac:dyDescent="0.2">
      <c r="A39064" t="s">
        <v>49800</v>
      </c>
      <c r="B39064" t="s">
        <v>53434</v>
      </c>
      <c r="C39064" t="s">
        <v>53435</v>
      </c>
      <c r="D39064" t="s">
        <v>1228</v>
      </c>
      <c r="E39064" t="s">
        <v>1229</v>
      </c>
      <c r="F39064" t="s">
        <v>1230</v>
      </c>
    </row>
    <row r="39065" spans="1:6" x14ac:dyDescent="0.2">
      <c r="A39065" t="s">
        <v>49800</v>
      </c>
      <c r="B39065" t="s">
        <v>53434</v>
      </c>
      <c r="C39065" t="s">
        <v>53435</v>
      </c>
      <c r="D39065" t="s">
        <v>3504</v>
      </c>
      <c r="E39065" t="s">
        <v>3505</v>
      </c>
      <c r="F39065" t="s">
        <v>3506</v>
      </c>
    </row>
    <row r="39066" spans="1:6" x14ac:dyDescent="0.2">
      <c r="A39066" t="s">
        <v>49800</v>
      </c>
      <c r="B39066" t="s">
        <v>53434</v>
      </c>
      <c r="C39066" t="s">
        <v>53435</v>
      </c>
      <c r="D39066" t="s">
        <v>53584</v>
      </c>
      <c r="E39066" t="s">
        <v>53585</v>
      </c>
      <c r="F39066" t="s">
        <v>53586</v>
      </c>
    </row>
    <row r="39067" spans="1:6" x14ac:dyDescent="0.2">
      <c r="A39067" t="s">
        <v>49800</v>
      </c>
      <c r="B39067" t="s">
        <v>53434</v>
      </c>
      <c r="C39067" t="s">
        <v>53435</v>
      </c>
      <c r="D39067" t="s">
        <v>29063</v>
      </c>
      <c r="E39067" t="s">
        <v>29064</v>
      </c>
      <c r="F39067" t="s">
        <v>29065</v>
      </c>
    </row>
    <row r="39068" spans="1:6" x14ac:dyDescent="0.2">
      <c r="A39068" t="s">
        <v>49800</v>
      </c>
      <c r="B39068" t="s">
        <v>53434</v>
      </c>
      <c r="C39068" t="s">
        <v>53435</v>
      </c>
      <c r="D39068" t="s">
        <v>51214</v>
      </c>
      <c r="E39068" t="s">
        <v>51215</v>
      </c>
      <c r="F39068" t="s">
        <v>51216</v>
      </c>
    </row>
    <row r="39069" spans="1:6" x14ac:dyDescent="0.2">
      <c r="A39069" t="s">
        <v>49800</v>
      </c>
      <c r="B39069" t="s">
        <v>53434</v>
      </c>
      <c r="C39069" t="s">
        <v>53435</v>
      </c>
      <c r="D39069" t="s">
        <v>51223</v>
      </c>
      <c r="E39069" t="s">
        <v>51224</v>
      </c>
      <c r="F39069" t="s">
        <v>51225</v>
      </c>
    </row>
    <row r="39070" spans="1:6" x14ac:dyDescent="0.2">
      <c r="A39070" t="s">
        <v>49800</v>
      </c>
      <c r="B39070" t="s">
        <v>53434</v>
      </c>
      <c r="C39070" t="s">
        <v>53435</v>
      </c>
      <c r="D39070" t="s">
        <v>50493</v>
      </c>
      <c r="E39070" t="s">
        <v>50494</v>
      </c>
      <c r="F39070" t="s">
        <v>50495</v>
      </c>
    </row>
    <row r="39071" spans="1:6" x14ac:dyDescent="0.2">
      <c r="A39071" t="s">
        <v>49800</v>
      </c>
      <c r="B39071" t="s">
        <v>53434</v>
      </c>
      <c r="C39071" t="s">
        <v>53435</v>
      </c>
      <c r="D39071" t="s">
        <v>25286</v>
      </c>
      <c r="E39071" t="s">
        <v>25287</v>
      </c>
      <c r="F39071" t="s">
        <v>25288</v>
      </c>
    </row>
    <row r="39072" spans="1:6" x14ac:dyDescent="0.2">
      <c r="A39072" t="s">
        <v>49800</v>
      </c>
      <c r="B39072" t="s">
        <v>53434</v>
      </c>
      <c r="C39072" t="s">
        <v>53435</v>
      </c>
      <c r="D39072" t="s">
        <v>3525</v>
      </c>
      <c r="E39072" t="s">
        <v>3526</v>
      </c>
      <c r="F39072" t="s">
        <v>3527</v>
      </c>
    </row>
    <row r="39073" spans="1:6" x14ac:dyDescent="0.2">
      <c r="A39073" t="s">
        <v>49800</v>
      </c>
      <c r="B39073" t="s">
        <v>53434</v>
      </c>
      <c r="C39073" t="s">
        <v>53435</v>
      </c>
      <c r="D39073" t="s">
        <v>53587</v>
      </c>
      <c r="E39073" t="s">
        <v>53588</v>
      </c>
      <c r="F39073" t="s">
        <v>53589</v>
      </c>
    </row>
    <row r="39074" spans="1:6" x14ac:dyDescent="0.2">
      <c r="A39074" t="s">
        <v>49800</v>
      </c>
      <c r="B39074" t="s">
        <v>53434</v>
      </c>
      <c r="C39074" t="s">
        <v>53435</v>
      </c>
      <c r="D39074" t="s">
        <v>33784</v>
      </c>
      <c r="E39074" t="s">
        <v>33785</v>
      </c>
      <c r="F39074" t="s">
        <v>33786</v>
      </c>
    </row>
    <row r="39075" spans="1:6" x14ac:dyDescent="0.2">
      <c r="A39075" t="s">
        <v>49800</v>
      </c>
      <c r="B39075" t="s">
        <v>53434</v>
      </c>
      <c r="C39075" t="s">
        <v>53435</v>
      </c>
      <c r="D39075" t="s">
        <v>53590</v>
      </c>
      <c r="E39075" t="s">
        <v>53591</v>
      </c>
      <c r="F39075" t="s">
        <v>53592</v>
      </c>
    </row>
    <row r="39076" spans="1:6" x14ac:dyDescent="0.2">
      <c r="A39076" t="s">
        <v>49800</v>
      </c>
      <c r="B39076" t="s">
        <v>53434</v>
      </c>
      <c r="C39076" t="s">
        <v>53435</v>
      </c>
      <c r="D39076" t="s">
        <v>53593</v>
      </c>
      <c r="E39076" t="s">
        <v>53594</v>
      </c>
      <c r="F39076" t="s">
        <v>53595</v>
      </c>
    </row>
    <row r="39077" spans="1:6" x14ac:dyDescent="0.2">
      <c r="A39077" t="s">
        <v>49800</v>
      </c>
      <c r="B39077" t="s">
        <v>53434</v>
      </c>
      <c r="C39077" t="s">
        <v>53435</v>
      </c>
      <c r="D39077" t="s">
        <v>53596</v>
      </c>
      <c r="E39077" t="s">
        <v>53597</v>
      </c>
      <c r="F39077" t="s">
        <v>53598</v>
      </c>
    </row>
    <row r="39078" spans="1:6" x14ac:dyDescent="0.2">
      <c r="A39078" t="s">
        <v>49800</v>
      </c>
      <c r="B39078" t="s">
        <v>53434</v>
      </c>
      <c r="C39078" t="s">
        <v>53435</v>
      </c>
      <c r="D39078" t="s">
        <v>53599</v>
      </c>
      <c r="E39078" t="s">
        <v>53600</v>
      </c>
      <c r="F39078" t="s">
        <v>53601</v>
      </c>
    </row>
    <row r="39079" spans="1:6" x14ac:dyDescent="0.2">
      <c r="A39079" t="s">
        <v>49800</v>
      </c>
      <c r="B39079" t="s">
        <v>53434</v>
      </c>
      <c r="C39079" t="s">
        <v>53435</v>
      </c>
      <c r="D39079" t="s">
        <v>53602</v>
      </c>
      <c r="E39079" t="s">
        <v>53603</v>
      </c>
      <c r="F39079" t="s">
        <v>53604</v>
      </c>
    </row>
    <row r="39080" spans="1:6" x14ac:dyDescent="0.2">
      <c r="A39080" t="s">
        <v>49800</v>
      </c>
      <c r="B39080" t="s">
        <v>53434</v>
      </c>
      <c r="C39080" t="s">
        <v>53435</v>
      </c>
      <c r="D39080" t="s">
        <v>53605</v>
      </c>
      <c r="E39080" t="s">
        <v>53606</v>
      </c>
      <c r="F39080" t="s">
        <v>53607</v>
      </c>
    </row>
    <row r="39081" spans="1:6" x14ac:dyDescent="0.2">
      <c r="A39081" t="s">
        <v>49800</v>
      </c>
      <c r="B39081" t="s">
        <v>53434</v>
      </c>
      <c r="C39081" t="s">
        <v>53435</v>
      </c>
      <c r="D39081" t="s">
        <v>25152</v>
      </c>
      <c r="E39081" t="s">
        <v>25153</v>
      </c>
      <c r="F39081" t="s">
        <v>25154</v>
      </c>
    </row>
    <row r="39082" spans="1:6" x14ac:dyDescent="0.2">
      <c r="A39082" t="s">
        <v>49800</v>
      </c>
      <c r="B39082" t="s">
        <v>53434</v>
      </c>
      <c r="C39082" t="s">
        <v>53435</v>
      </c>
      <c r="D39082" t="s">
        <v>51994</v>
      </c>
      <c r="E39082" t="s">
        <v>51995</v>
      </c>
      <c r="F39082" t="s">
        <v>51996</v>
      </c>
    </row>
    <row r="39083" spans="1:6" x14ac:dyDescent="0.2">
      <c r="A39083" t="s">
        <v>49800</v>
      </c>
      <c r="B39083" t="s">
        <v>53434</v>
      </c>
      <c r="C39083" t="s">
        <v>53435</v>
      </c>
      <c r="D39083" t="s">
        <v>53347</v>
      </c>
      <c r="E39083" t="s">
        <v>53348</v>
      </c>
      <c r="F39083" t="s">
        <v>53349</v>
      </c>
    </row>
    <row r="39084" spans="1:6" x14ac:dyDescent="0.2">
      <c r="A39084" t="s">
        <v>49800</v>
      </c>
      <c r="B39084" t="s">
        <v>53434</v>
      </c>
      <c r="C39084" t="s">
        <v>53435</v>
      </c>
      <c r="D39084" t="s">
        <v>50505</v>
      </c>
      <c r="E39084" t="s">
        <v>50506</v>
      </c>
      <c r="F39084" t="s">
        <v>50507</v>
      </c>
    </row>
    <row r="39085" spans="1:6" x14ac:dyDescent="0.2">
      <c r="A39085" t="s">
        <v>49800</v>
      </c>
      <c r="B39085" t="s">
        <v>53434</v>
      </c>
      <c r="C39085" t="s">
        <v>53435</v>
      </c>
      <c r="D39085" t="s">
        <v>52828</v>
      </c>
      <c r="E39085" t="s">
        <v>52829</v>
      </c>
      <c r="F39085" t="s">
        <v>52830</v>
      </c>
    </row>
    <row r="39086" spans="1:6" x14ac:dyDescent="0.2">
      <c r="A39086" t="s">
        <v>49800</v>
      </c>
      <c r="B39086" t="s">
        <v>53434</v>
      </c>
      <c r="C39086" t="s">
        <v>53435</v>
      </c>
      <c r="D39086" t="s">
        <v>29684</v>
      </c>
      <c r="E39086" t="s">
        <v>29685</v>
      </c>
      <c r="F39086" t="s">
        <v>29686</v>
      </c>
    </row>
    <row r="39087" spans="1:6" x14ac:dyDescent="0.2">
      <c r="A39087" t="s">
        <v>49800</v>
      </c>
      <c r="B39087" t="s">
        <v>53434</v>
      </c>
      <c r="C39087" t="s">
        <v>53435</v>
      </c>
      <c r="D39087" t="s">
        <v>51265</v>
      </c>
      <c r="E39087" t="s">
        <v>51266</v>
      </c>
      <c r="F39087" t="s">
        <v>51267</v>
      </c>
    </row>
    <row r="39088" spans="1:6" x14ac:dyDescent="0.2">
      <c r="A39088" t="s">
        <v>49800</v>
      </c>
      <c r="B39088" t="s">
        <v>53434</v>
      </c>
      <c r="C39088" t="s">
        <v>53435</v>
      </c>
      <c r="D39088" t="s">
        <v>53357</v>
      </c>
      <c r="E39088" t="s">
        <v>53358</v>
      </c>
      <c r="F39088" t="s">
        <v>53608</v>
      </c>
    </row>
    <row r="39089" spans="1:6" x14ac:dyDescent="0.2">
      <c r="A39089" t="s">
        <v>49800</v>
      </c>
      <c r="B39089" t="s">
        <v>53434</v>
      </c>
      <c r="C39089" t="s">
        <v>53435</v>
      </c>
      <c r="D39089" t="s">
        <v>25155</v>
      </c>
      <c r="E39089" t="s">
        <v>25156</v>
      </c>
      <c r="F39089" t="s">
        <v>25157</v>
      </c>
    </row>
    <row r="39090" spans="1:6" x14ac:dyDescent="0.2">
      <c r="A39090" t="s">
        <v>49800</v>
      </c>
      <c r="B39090" t="s">
        <v>53434</v>
      </c>
      <c r="C39090" t="s">
        <v>53435</v>
      </c>
      <c r="D39090" t="s">
        <v>24465</v>
      </c>
      <c r="E39090" t="s">
        <v>24466</v>
      </c>
      <c r="F39090" t="s">
        <v>24467</v>
      </c>
    </row>
    <row r="39091" spans="1:6" x14ac:dyDescent="0.2">
      <c r="A39091" t="s">
        <v>49800</v>
      </c>
      <c r="B39091" t="s">
        <v>53434</v>
      </c>
      <c r="C39091" t="s">
        <v>53435</v>
      </c>
      <c r="D39091" t="s">
        <v>53609</v>
      </c>
      <c r="E39091" t="s">
        <v>53610</v>
      </c>
      <c r="F39091" t="s">
        <v>53611</v>
      </c>
    </row>
    <row r="39092" spans="1:6" x14ac:dyDescent="0.2">
      <c r="A39092" t="s">
        <v>49800</v>
      </c>
      <c r="B39092" t="s">
        <v>53434</v>
      </c>
      <c r="C39092" t="s">
        <v>53435</v>
      </c>
      <c r="D39092" t="s">
        <v>53612</v>
      </c>
      <c r="E39092" t="s">
        <v>53613</v>
      </c>
      <c r="F39092" t="s">
        <v>53614</v>
      </c>
    </row>
    <row r="39093" spans="1:6" x14ac:dyDescent="0.2">
      <c r="A39093" t="s">
        <v>49800</v>
      </c>
      <c r="B39093" t="s">
        <v>53434</v>
      </c>
      <c r="C39093" t="s">
        <v>53435</v>
      </c>
      <c r="D39093" t="s">
        <v>19073</v>
      </c>
      <c r="E39093" t="s">
        <v>19074</v>
      </c>
      <c r="F39093" t="s">
        <v>19075</v>
      </c>
    </row>
    <row r="39094" spans="1:6" x14ac:dyDescent="0.2">
      <c r="A39094" t="s">
        <v>49800</v>
      </c>
      <c r="B39094" t="s">
        <v>53434</v>
      </c>
      <c r="C39094" t="s">
        <v>53435</v>
      </c>
      <c r="D39094" t="s">
        <v>53615</v>
      </c>
      <c r="E39094" t="s">
        <v>53616</v>
      </c>
      <c r="F39094" t="s">
        <v>53617</v>
      </c>
    </row>
    <row r="39095" spans="1:6" x14ac:dyDescent="0.2">
      <c r="A39095" t="s">
        <v>49800</v>
      </c>
      <c r="B39095" t="s">
        <v>53434</v>
      </c>
      <c r="C39095" t="s">
        <v>53435</v>
      </c>
      <c r="D39095" t="s">
        <v>53618</v>
      </c>
      <c r="E39095" t="s">
        <v>53619</v>
      </c>
      <c r="F39095" t="s">
        <v>53620</v>
      </c>
    </row>
    <row r="39096" spans="1:6" x14ac:dyDescent="0.2">
      <c r="A39096" t="s">
        <v>49800</v>
      </c>
      <c r="B39096" t="s">
        <v>53434</v>
      </c>
      <c r="C39096" t="s">
        <v>53435</v>
      </c>
      <c r="D39096" t="s">
        <v>53621</v>
      </c>
      <c r="E39096" t="s">
        <v>53622</v>
      </c>
      <c r="F39096" t="s">
        <v>53623</v>
      </c>
    </row>
    <row r="39097" spans="1:6" x14ac:dyDescent="0.2">
      <c r="A39097" t="s">
        <v>49800</v>
      </c>
      <c r="B39097" t="s">
        <v>53434</v>
      </c>
      <c r="C39097" t="s">
        <v>53435</v>
      </c>
      <c r="D39097" t="s">
        <v>53615</v>
      </c>
      <c r="E39097" t="s">
        <v>53616</v>
      </c>
      <c r="F39097" t="s">
        <v>53617</v>
      </c>
    </row>
    <row r="39098" spans="1:6" x14ac:dyDescent="0.2">
      <c r="A39098" t="s">
        <v>49800</v>
      </c>
      <c r="B39098" t="s">
        <v>53434</v>
      </c>
      <c r="C39098" t="s">
        <v>53435</v>
      </c>
      <c r="D39098" t="s">
        <v>53618</v>
      </c>
      <c r="E39098" t="s">
        <v>53619</v>
      </c>
      <c r="F39098" t="s">
        <v>53620</v>
      </c>
    </row>
    <row r="39099" spans="1:6" x14ac:dyDescent="0.2">
      <c r="A39099" t="s">
        <v>49800</v>
      </c>
      <c r="B39099" t="s">
        <v>53434</v>
      </c>
      <c r="C39099" t="s">
        <v>53435</v>
      </c>
      <c r="D39099" t="s">
        <v>53612</v>
      </c>
      <c r="E39099" t="s">
        <v>53613</v>
      </c>
      <c r="F39099" t="s">
        <v>53614</v>
      </c>
    </row>
    <row r="39100" spans="1:6" x14ac:dyDescent="0.2">
      <c r="A39100" t="s">
        <v>49800</v>
      </c>
      <c r="B39100" t="s">
        <v>53434</v>
      </c>
      <c r="C39100" t="s">
        <v>53435</v>
      </c>
      <c r="D39100" t="s">
        <v>53624</v>
      </c>
      <c r="E39100" t="s">
        <v>53625</v>
      </c>
      <c r="F39100" t="s">
        <v>53626</v>
      </c>
    </row>
    <row r="39101" spans="1:6" x14ac:dyDescent="0.2">
      <c r="A39101" t="s">
        <v>49800</v>
      </c>
      <c r="B39101" t="s">
        <v>53434</v>
      </c>
      <c r="C39101" t="s">
        <v>53435</v>
      </c>
      <c r="D39101" t="s">
        <v>53627</v>
      </c>
      <c r="E39101" t="s">
        <v>53628</v>
      </c>
      <c r="F39101" t="s">
        <v>53629</v>
      </c>
    </row>
    <row r="39102" spans="1:6" x14ac:dyDescent="0.2">
      <c r="A39102" t="s">
        <v>49800</v>
      </c>
      <c r="B39102" t="s">
        <v>53434</v>
      </c>
      <c r="C39102" t="s">
        <v>53435</v>
      </c>
      <c r="D39102" t="s">
        <v>53630</v>
      </c>
      <c r="E39102" t="s">
        <v>53631</v>
      </c>
      <c r="F39102" t="s">
        <v>53632</v>
      </c>
    </row>
    <row r="39103" spans="1:6" x14ac:dyDescent="0.2">
      <c r="A39103" t="s">
        <v>49800</v>
      </c>
      <c r="B39103" t="s">
        <v>53434</v>
      </c>
      <c r="C39103" t="s">
        <v>53435</v>
      </c>
      <c r="D39103" t="s">
        <v>29705</v>
      </c>
      <c r="E39103" t="s">
        <v>29706</v>
      </c>
      <c r="F39103" t="s">
        <v>29707</v>
      </c>
    </row>
    <row r="39104" spans="1:6" x14ac:dyDescent="0.2">
      <c r="A39104" t="s">
        <v>49800</v>
      </c>
      <c r="B39104" t="s">
        <v>53434</v>
      </c>
      <c r="C39104" t="s">
        <v>53435</v>
      </c>
      <c r="D39104" t="s">
        <v>53633</v>
      </c>
      <c r="E39104" t="s">
        <v>53634</v>
      </c>
      <c r="F39104" t="s">
        <v>53635</v>
      </c>
    </row>
    <row r="39105" spans="1:6" x14ac:dyDescent="0.2">
      <c r="A39105" t="s">
        <v>49800</v>
      </c>
      <c r="B39105" t="s">
        <v>53434</v>
      </c>
      <c r="C39105" t="s">
        <v>53435</v>
      </c>
      <c r="D39105" t="s">
        <v>25170</v>
      </c>
      <c r="E39105" t="s">
        <v>25171</v>
      </c>
      <c r="F39105" t="s">
        <v>53636</v>
      </c>
    </row>
    <row r="39106" spans="1:6" x14ac:dyDescent="0.2">
      <c r="A39106" t="s">
        <v>49800</v>
      </c>
      <c r="B39106" t="s">
        <v>53434</v>
      </c>
      <c r="C39106" t="s">
        <v>53435</v>
      </c>
      <c r="D39106" t="s">
        <v>53637</v>
      </c>
      <c r="E39106" t="s">
        <v>53638</v>
      </c>
      <c r="F39106" t="s">
        <v>53639</v>
      </c>
    </row>
    <row r="39107" spans="1:6" x14ac:dyDescent="0.2">
      <c r="A39107" t="s">
        <v>49800</v>
      </c>
      <c r="B39107" t="s">
        <v>53434</v>
      </c>
      <c r="C39107" t="s">
        <v>53435</v>
      </c>
      <c r="D39107" t="s">
        <v>51361</v>
      </c>
      <c r="E39107" t="s">
        <v>51362</v>
      </c>
      <c r="F39107" t="s">
        <v>51363</v>
      </c>
    </row>
    <row r="39108" spans="1:6" x14ac:dyDescent="0.2">
      <c r="A39108" t="s">
        <v>49800</v>
      </c>
      <c r="B39108" t="s">
        <v>53434</v>
      </c>
      <c r="C39108" t="s">
        <v>53435</v>
      </c>
      <c r="D39108" t="s">
        <v>17485</v>
      </c>
      <c r="E39108" t="s">
        <v>17486</v>
      </c>
      <c r="F39108" t="s">
        <v>17487</v>
      </c>
    </row>
    <row r="39109" spans="1:6" x14ac:dyDescent="0.2">
      <c r="A39109" t="s">
        <v>49800</v>
      </c>
      <c r="B39109" t="s">
        <v>53434</v>
      </c>
      <c r="C39109" t="s">
        <v>53435</v>
      </c>
      <c r="D39109" t="s">
        <v>53640</v>
      </c>
      <c r="E39109" t="s">
        <v>53641</v>
      </c>
      <c r="F39109" t="s">
        <v>53642</v>
      </c>
    </row>
    <row r="39110" spans="1:6" x14ac:dyDescent="0.2">
      <c r="A39110" t="s">
        <v>49800</v>
      </c>
      <c r="B39110" t="s">
        <v>53434</v>
      </c>
      <c r="C39110" t="s">
        <v>53435</v>
      </c>
      <c r="D39110" t="s">
        <v>53643</v>
      </c>
      <c r="E39110" t="s">
        <v>53644</v>
      </c>
      <c r="F39110" t="s">
        <v>53645</v>
      </c>
    </row>
    <row r="39111" spans="1:6" x14ac:dyDescent="0.2">
      <c r="A39111" t="s">
        <v>49800</v>
      </c>
      <c r="B39111" t="s">
        <v>53434</v>
      </c>
      <c r="C39111" t="s">
        <v>53435</v>
      </c>
      <c r="D39111" t="s">
        <v>53646</v>
      </c>
      <c r="E39111" t="s">
        <v>53647</v>
      </c>
      <c r="F39111" t="s">
        <v>53648</v>
      </c>
    </row>
    <row r="39112" spans="1:6" x14ac:dyDescent="0.2">
      <c r="A39112" t="s">
        <v>49800</v>
      </c>
      <c r="B39112" t="s">
        <v>53434</v>
      </c>
      <c r="C39112" t="s">
        <v>53435</v>
      </c>
      <c r="D39112" t="s">
        <v>53649</v>
      </c>
      <c r="E39112" t="s">
        <v>53650</v>
      </c>
      <c r="F39112" t="s">
        <v>53651</v>
      </c>
    </row>
    <row r="39113" spans="1:6" x14ac:dyDescent="0.2">
      <c r="A39113" t="s">
        <v>49800</v>
      </c>
      <c r="B39113" t="s">
        <v>53434</v>
      </c>
      <c r="C39113" t="s">
        <v>53435</v>
      </c>
      <c r="D39113" t="s">
        <v>50524</v>
      </c>
      <c r="E39113" t="s">
        <v>50525</v>
      </c>
      <c r="F39113" t="s">
        <v>50526</v>
      </c>
    </row>
    <row r="39114" spans="1:6" x14ac:dyDescent="0.2">
      <c r="A39114" t="s">
        <v>49800</v>
      </c>
      <c r="B39114" t="s">
        <v>53434</v>
      </c>
      <c r="C39114" t="s">
        <v>53435</v>
      </c>
      <c r="D39114" t="s">
        <v>50518</v>
      </c>
      <c r="E39114" t="s">
        <v>50519</v>
      </c>
      <c r="F39114" t="s">
        <v>50520</v>
      </c>
    </row>
    <row r="39115" spans="1:6" x14ac:dyDescent="0.2">
      <c r="A39115" t="s">
        <v>49800</v>
      </c>
      <c r="B39115" t="s">
        <v>53434</v>
      </c>
      <c r="C39115" t="s">
        <v>53435</v>
      </c>
      <c r="D39115" t="s">
        <v>23822</v>
      </c>
      <c r="E39115" t="s">
        <v>23823</v>
      </c>
      <c r="F39115" t="s">
        <v>23824</v>
      </c>
    </row>
    <row r="39116" spans="1:6" x14ac:dyDescent="0.2">
      <c r="A39116" t="s">
        <v>49800</v>
      </c>
      <c r="B39116" t="s">
        <v>53434</v>
      </c>
      <c r="C39116" t="s">
        <v>53435</v>
      </c>
      <c r="D39116" t="s">
        <v>53652</v>
      </c>
      <c r="E39116" t="s">
        <v>53653</v>
      </c>
      <c r="F39116" t="s">
        <v>53654</v>
      </c>
    </row>
    <row r="39117" spans="1:6" x14ac:dyDescent="0.2">
      <c r="A39117" t="s">
        <v>49800</v>
      </c>
      <c r="B39117" t="s">
        <v>53434</v>
      </c>
      <c r="C39117" t="s">
        <v>53435</v>
      </c>
      <c r="D39117" t="s">
        <v>50533</v>
      </c>
      <c r="E39117" t="s">
        <v>50534</v>
      </c>
      <c r="F39117" t="s">
        <v>50535</v>
      </c>
    </row>
    <row r="39118" spans="1:6" x14ac:dyDescent="0.2">
      <c r="A39118" t="s">
        <v>49800</v>
      </c>
      <c r="B39118" t="s">
        <v>53434</v>
      </c>
      <c r="C39118" t="s">
        <v>53435</v>
      </c>
      <c r="D39118" t="s">
        <v>457</v>
      </c>
      <c r="E39118" t="s">
        <v>458</v>
      </c>
      <c r="F39118" t="s">
        <v>459</v>
      </c>
    </row>
    <row r="39119" spans="1:6" x14ac:dyDescent="0.2">
      <c r="A39119" t="s">
        <v>49800</v>
      </c>
      <c r="B39119" t="s">
        <v>53434</v>
      </c>
      <c r="C39119" t="s">
        <v>53435</v>
      </c>
      <c r="D39119" t="s">
        <v>19233</v>
      </c>
      <c r="E39119" t="s">
        <v>19234</v>
      </c>
      <c r="F39119" t="s">
        <v>19235</v>
      </c>
    </row>
    <row r="39120" spans="1:6" x14ac:dyDescent="0.2">
      <c r="A39120" t="s">
        <v>49800</v>
      </c>
      <c r="B39120" t="s">
        <v>53434</v>
      </c>
      <c r="C39120" t="s">
        <v>53435</v>
      </c>
      <c r="D39120" t="s">
        <v>19284</v>
      </c>
      <c r="E39120" t="s">
        <v>19285</v>
      </c>
      <c r="F39120" t="s">
        <v>19286</v>
      </c>
    </row>
    <row r="39121" spans="1:6" x14ac:dyDescent="0.2">
      <c r="A39121" t="s">
        <v>49800</v>
      </c>
      <c r="B39121" t="s">
        <v>53434</v>
      </c>
      <c r="C39121" t="s">
        <v>53435</v>
      </c>
      <c r="D39121" t="s">
        <v>53655</v>
      </c>
      <c r="E39121" t="s">
        <v>53656</v>
      </c>
      <c r="F39121" t="s">
        <v>53657</v>
      </c>
    </row>
    <row r="39122" spans="1:6" x14ac:dyDescent="0.2">
      <c r="A39122" t="s">
        <v>49800</v>
      </c>
      <c r="B39122" t="s">
        <v>53434</v>
      </c>
      <c r="C39122" t="s">
        <v>53435</v>
      </c>
      <c r="D39122" t="s">
        <v>53658</v>
      </c>
      <c r="E39122" t="s">
        <v>53659</v>
      </c>
      <c r="F39122" t="s">
        <v>53660</v>
      </c>
    </row>
    <row r="39123" spans="1:6" x14ac:dyDescent="0.2">
      <c r="A39123" t="s">
        <v>49800</v>
      </c>
      <c r="B39123" t="s">
        <v>53434</v>
      </c>
      <c r="C39123" t="s">
        <v>53435</v>
      </c>
      <c r="D39123" t="s">
        <v>5015</v>
      </c>
      <c r="E39123" t="s">
        <v>5016</v>
      </c>
      <c r="F39123" t="s">
        <v>53661</v>
      </c>
    </row>
    <row r="39124" spans="1:6" x14ac:dyDescent="0.2">
      <c r="A39124" t="s">
        <v>49800</v>
      </c>
      <c r="B39124" t="s">
        <v>53434</v>
      </c>
      <c r="C39124" t="s">
        <v>53435</v>
      </c>
      <c r="D39124" t="s">
        <v>53662</v>
      </c>
      <c r="E39124" t="s">
        <v>53663</v>
      </c>
      <c r="F39124" t="s">
        <v>53664</v>
      </c>
    </row>
    <row r="39125" spans="1:6" x14ac:dyDescent="0.2">
      <c r="A39125" t="s">
        <v>49800</v>
      </c>
      <c r="B39125" t="s">
        <v>53434</v>
      </c>
      <c r="C39125" t="s">
        <v>53435</v>
      </c>
      <c r="D39125" t="s">
        <v>763</v>
      </c>
      <c r="E39125" t="s">
        <v>764</v>
      </c>
      <c r="F39125" t="s">
        <v>765</v>
      </c>
    </row>
    <row r="39126" spans="1:6" x14ac:dyDescent="0.2">
      <c r="A39126" t="s">
        <v>49800</v>
      </c>
      <c r="B39126" t="s">
        <v>53434</v>
      </c>
      <c r="C39126" t="s">
        <v>53435</v>
      </c>
      <c r="D39126" t="s">
        <v>30209</v>
      </c>
      <c r="E39126" t="s">
        <v>30210</v>
      </c>
      <c r="F39126" t="s">
        <v>30211</v>
      </c>
    </row>
    <row r="39127" spans="1:6" x14ac:dyDescent="0.2">
      <c r="A39127" t="s">
        <v>49800</v>
      </c>
      <c r="B39127" t="s">
        <v>53434</v>
      </c>
      <c r="C39127" t="s">
        <v>53435</v>
      </c>
      <c r="D39127" t="s">
        <v>51603</v>
      </c>
      <c r="E39127" t="s">
        <v>51604</v>
      </c>
      <c r="F39127" t="s">
        <v>51605</v>
      </c>
    </row>
    <row r="39128" spans="1:6" x14ac:dyDescent="0.2">
      <c r="A39128" t="s">
        <v>49800</v>
      </c>
      <c r="B39128" t="s">
        <v>53434</v>
      </c>
      <c r="C39128" t="s">
        <v>53435</v>
      </c>
      <c r="D39128" t="s">
        <v>53665</v>
      </c>
      <c r="E39128" t="s">
        <v>53666</v>
      </c>
      <c r="F39128" t="s">
        <v>53667</v>
      </c>
    </row>
    <row r="39129" spans="1:6" x14ac:dyDescent="0.2">
      <c r="A39129" t="s">
        <v>49800</v>
      </c>
      <c r="B39129" t="s">
        <v>53434</v>
      </c>
      <c r="C39129" t="s">
        <v>53435</v>
      </c>
      <c r="D39129" t="s">
        <v>772</v>
      </c>
      <c r="E39129" t="s">
        <v>773</v>
      </c>
      <c r="F39129" t="s">
        <v>774</v>
      </c>
    </row>
    <row r="39130" spans="1:6" x14ac:dyDescent="0.2">
      <c r="A39130" t="s">
        <v>49800</v>
      </c>
      <c r="B39130" t="s">
        <v>53434</v>
      </c>
      <c r="C39130" t="s">
        <v>53435</v>
      </c>
      <c r="D39130" t="s">
        <v>20129</v>
      </c>
      <c r="E39130" t="s">
        <v>20130</v>
      </c>
      <c r="F39130" t="s">
        <v>20131</v>
      </c>
    </row>
    <row r="39131" spans="1:6" x14ac:dyDescent="0.2">
      <c r="A39131" t="s">
        <v>49800</v>
      </c>
      <c r="B39131" t="s">
        <v>53434</v>
      </c>
      <c r="C39131" t="s">
        <v>53435</v>
      </c>
      <c r="D39131" t="s">
        <v>53668</v>
      </c>
      <c r="E39131" t="s">
        <v>53669</v>
      </c>
      <c r="F39131" t="s">
        <v>53670</v>
      </c>
    </row>
    <row r="39132" spans="1:6" x14ac:dyDescent="0.2">
      <c r="A39132" t="s">
        <v>49800</v>
      </c>
      <c r="B39132" t="s">
        <v>53434</v>
      </c>
      <c r="C39132" t="s">
        <v>53435</v>
      </c>
      <c r="D39132" t="s">
        <v>53671</v>
      </c>
      <c r="E39132" t="s">
        <v>53672</v>
      </c>
      <c r="F39132" t="s">
        <v>53673</v>
      </c>
    </row>
    <row r="39133" spans="1:6" x14ac:dyDescent="0.2">
      <c r="A39133" t="s">
        <v>49800</v>
      </c>
      <c r="B39133" t="s">
        <v>53434</v>
      </c>
      <c r="C39133" t="s">
        <v>53435</v>
      </c>
      <c r="D39133" t="s">
        <v>50623</v>
      </c>
      <c r="E39133" t="s">
        <v>50624</v>
      </c>
      <c r="F39133" t="s">
        <v>50625</v>
      </c>
    </row>
    <row r="39134" spans="1:6" x14ac:dyDescent="0.2">
      <c r="A39134" t="s">
        <v>49800</v>
      </c>
      <c r="B39134" t="s">
        <v>53434</v>
      </c>
      <c r="C39134" t="s">
        <v>53435</v>
      </c>
      <c r="D39134" t="s">
        <v>53064</v>
      </c>
      <c r="E39134" t="s">
        <v>53065</v>
      </c>
      <c r="F39134" t="s">
        <v>53066</v>
      </c>
    </row>
    <row r="39135" spans="1:6" x14ac:dyDescent="0.2">
      <c r="A39135" t="s">
        <v>49800</v>
      </c>
      <c r="B39135" t="s">
        <v>53434</v>
      </c>
      <c r="C39135" t="s">
        <v>53435</v>
      </c>
      <c r="D39135" t="s">
        <v>6864</v>
      </c>
      <c r="E39135" t="s">
        <v>6865</v>
      </c>
      <c r="F39135" t="s">
        <v>6866</v>
      </c>
    </row>
    <row r="39136" spans="1:6" x14ac:dyDescent="0.2">
      <c r="A39136" t="s">
        <v>49800</v>
      </c>
      <c r="B39136" t="s">
        <v>53434</v>
      </c>
      <c r="C39136" t="s">
        <v>53435</v>
      </c>
      <c r="D39136" t="s">
        <v>53674</v>
      </c>
      <c r="E39136" t="s">
        <v>53675</v>
      </c>
      <c r="F39136" t="s">
        <v>53676</v>
      </c>
    </row>
    <row r="39137" spans="1:6" x14ac:dyDescent="0.2">
      <c r="A39137" t="s">
        <v>49800</v>
      </c>
      <c r="B39137" t="s">
        <v>53434</v>
      </c>
      <c r="C39137" t="s">
        <v>53435</v>
      </c>
      <c r="D39137" t="s">
        <v>49718</v>
      </c>
      <c r="E39137" t="s">
        <v>49719</v>
      </c>
      <c r="F39137" t="s">
        <v>49720</v>
      </c>
    </row>
    <row r="39138" spans="1:6" x14ac:dyDescent="0.2">
      <c r="A39138" t="s">
        <v>49800</v>
      </c>
      <c r="B39138" t="s">
        <v>53434</v>
      </c>
      <c r="C39138" t="s">
        <v>53435</v>
      </c>
      <c r="D39138" t="s">
        <v>53677</v>
      </c>
      <c r="E39138" t="s">
        <v>53678</v>
      </c>
      <c r="F39138" t="s">
        <v>53679</v>
      </c>
    </row>
    <row r="39139" spans="1:6" x14ac:dyDescent="0.2">
      <c r="A39139" t="s">
        <v>49800</v>
      </c>
      <c r="B39139" t="s">
        <v>53434</v>
      </c>
      <c r="C39139" t="s">
        <v>53435</v>
      </c>
      <c r="D39139" t="s">
        <v>53680</v>
      </c>
      <c r="E39139" t="s">
        <v>53681</v>
      </c>
      <c r="F39139" t="s">
        <v>53682</v>
      </c>
    </row>
    <row r="39140" spans="1:6" x14ac:dyDescent="0.2">
      <c r="A39140" t="s">
        <v>49800</v>
      </c>
      <c r="B39140" t="s">
        <v>53434</v>
      </c>
      <c r="C39140" t="s">
        <v>53435</v>
      </c>
      <c r="D39140" t="s">
        <v>50561</v>
      </c>
      <c r="E39140" t="s">
        <v>50562</v>
      </c>
      <c r="F39140" t="s">
        <v>53683</v>
      </c>
    </row>
    <row r="39141" spans="1:6" x14ac:dyDescent="0.2">
      <c r="A39141" t="s">
        <v>49800</v>
      </c>
      <c r="B39141" t="s">
        <v>53434</v>
      </c>
      <c r="C39141" t="s">
        <v>53435</v>
      </c>
      <c r="D39141" t="s">
        <v>53684</v>
      </c>
      <c r="E39141" t="s">
        <v>53685</v>
      </c>
      <c r="F39141" t="s">
        <v>53686</v>
      </c>
    </row>
    <row r="39142" spans="1:6" x14ac:dyDescent="0.2">
      <c r="A39142" t="s">
        <v>49800</v>
      </c>
      <c r="B39142" t="s">
        <v>53434</v>
      </c>
      <c r="C39142" t="s">
        <v>53435</v>
      </c>
      <c r="D39142" t="s">
        <v>53687</v>
      </c>
      <c r="E39142" t="s">
        <v>53688</v>
      </c>
      <c r="F39142" t="s">
        <v>53689</v>
      </c>
    </row>
    <row r="39143" spans="1:6" x14ac:dyDescent="0.2">
      <c r="A39143" t="s">
        <v>49800</v>
      </c>
      <c r="B39143" t="s">
        <v>53434</v>
      </c>
      <c r="C39143" t="s">
        <v>53435</v>
      </c>
      <c r="D39143" t="s">
        <v>53662</v>
      </c>
      <c r="E39143" t="s">
        <v>53663</v>
      </c>
      <c r="F39143" t="s">
        <v>53664</v>
      </c>
    </row>
    <row r="39144" spans="1:6" x14ac:dyDescent="0.2">
      <c r="A39144" t="s">
        <v>49800</v>
      </c>
      <c r="B39144" t="s">
        <v>53434</v>
      </c>
      <c r="C39144" t="s">
        <v>53435</v>
      </c>
      <c r="D39144" t="s">
        <v>763</v>
      </c>
      <c r="E39144" t="s">
        <v>764</v>
      </c>
      <c r="F39144" t="s">
        <v>765</v>
      </c>
    </row>
    <row r="39145" spans="1:6" x14ac:dyDescent="0.2">
      <c r="A39145" t="s">
        <v>49800</v>
      </c>
      <c r="B39145" t="s">
        <v>53434</v>
      </c>
      <c r="C39145" t="s">
        <v>53435</v>
      </c>
      <c r="D39145" t="s">
        <v>53690</v>
      </c>
      <c r="E39145" t="s">
        <v>53691</v>
      </c>
      <c r="F39145" t="s">
        <v>53692</v>
      </c>
    </row>
    <row r="39146" spans="1:6" x14ac:dyDescent="0.2">
      <c r="A39146" t="s">
        <v>49800</v>
      </c>
      <c r="B39146" t="s">
        <v>53434</v>
      </c>
      <c r="C39146" t="s">
        <v>53435</v>
      </c>
      <c r="D39146" t="s">
        <v>50579</v>
      </c>
      <c r="E39146" t="s">
        <v>50580</v>
      </c>
      <c r="F39146" t="s">
        <v>50581</v>
      </c>
    </row>
    <row r="39147" spans="1:6" x14ac:dyDescent="0.2">
      <c r="A39147" t="s">
        <v>49800</v>
      </c>
      <c r="B39147" t="s">
        <v>53434</v>
      </c>
      <c r="C39147" t="s">
        <v>53435</v>
      </c>
      <c r="D39147" t="s">
        <v>51558</v>
      </c>
      <c r="E39147" t="s">
        <v>51559</v>
      </c>
      <c r="F39147" t="s">
        <v>51560</v>
      </c>
    </row>
    <row r="39148" spans="1:6" x14ac:dyDescent="0.2">
      <c r="A39148" t="s">
        <v>49800</v>
      </c>
      <c r="B39148" t="s">
        <v>53434</v>
      </c>
      <c r="C39148" t="s">
        <v>53435</v>
      </c>
      <c r="D39148" t="s">
        <v>28987</v>
      </c>
      <c r="E39148" t="s">
        <v>28988</v>
      </c>
      <c r="F39148" t="s">
        <v>28989</v>
      </c>
    </row>
    <row r="39149" spans="1:6" x14ac:dyDescent="0.2">
      <c r="A39149" t="s">
        <v>49800</v>
      </c>
      <c r="B39149" t="s">
        <v>53434</v>
      </c>
      <c r="C39149" t="s">
        <v>53435</v>
      </c>
      <c r="D39149" t="s">
        <v>53693</v>
      </c>
      <c r="E39149" t="s">
        <v>53694</v>
      </c>
      <c r="F39149" t="s">
        <v>53695</v>
      </c>
    </row>
    <row r="39150" spans="1:6" x14ac:dyDescent="0.2">
      <c r="A39150" t="s">
        <v>49800</v>
      </c>
      <c r="B39150" t="s">
        <v>53434</v>
      </c>
      <c r="C39150" t="s">
        <v>53435</v>
      </c>
      <c r="D39150" t="s">
        <v>53696</v>
      </c>
      <c r="E39150" t="s">
        <v>53697</v>
      </c>
      <c r="F39150" t="s">
        <v>53698</v>
      </c>
    </row>
    <row r="39151" spans="1:6" x14ac:dyDescent="0.2">
      <c r="A39151" t="s">
        <v>49800</v>
      </c>
      <c r="B39151" t="s">
        <v>53434</v>
      </c>
      <c r="C39151" t="s">
        <v>53435</v>
      </c>
      <c r="D39151" t="s">
        <v>51518</v>
      </c>
      <c r="E39151" t="s">
        <v>51519</v>
      </c>
      <c r="F39151" t="s">
        <v>51520</v>
      </c>
    </row>
    <row r="39152" spans="1:6" x14ac:dyDescent="0.2">
      <c r="A39152" t="s">
        <v>49800</v>
      </c>
      <c r="B39152" t="s">
        <v>53434</v>
      </c>
      <c r="C39152" t="s">
        <v>53435</v>
      </c>
      <c r="D39152" t="s">
        <v>53699</v>
      </c>
      <c r="E39152" t="s">
        <v>53700</v>
      </c>
      <c r="F39152" t="s">
        <v>53701</v>
      </c>
    </row>
    <row r="39153" spans="1:6" x14ac:dyDescent="0.2">
      <c r="A39153" t="s">
        <v>49800</v>
      </c>
      <c r="B39153" t="s">
        <v>53434</v>
      </c>
      <c r="C39153" t="s">
        <v>53435</v>
      </c>
      <c r="D39153" t="s">
        <v>53702</v>
      </c>
      <c r="E39153" t="s">
        <v>53703</v>
      </c>
      <c r="F39153" t="s">
        <v>53704</v>
      </c>
    </row>
    <row r="39154" spans="1:6" x14ac:dyDescent="0.2">
      <c r="A39154" t="s">
        <v>49800</v>
      </c>
      <c r="B39154" t="s">
        <v>53434</v>
      </c>
      <c r="C39154" t="s">
        <v>53435</v>
      </c>
      <c r="D39154" t="s">
        <v>53655</v>
      </c>
      <c r="E39154" t="s">
        <v>53656</v>
      </c>
      <c r="F39154" t="s">
        <v>53657</v>
      </c>
    </row>
    <row r="39155" spans="1:6" x14ac:dyDescent="0.2">
      <c r="A39155" t="s">
        <v>49800</v>
      </c>
      <c r="B39155" t="s">
        <v>53434</v>
      </c>
      <c r="C39155" t="s">
        <v>53435</v>
      </c>
      <c r="D39155" t="s">
        <v>53705</v>
      </c>
      <c r="E39155" t="s">
        <v>53706</v>
      </c>
      <c r="F39155" t="s">
        <v>53707</v>
      </c>
    </row>
    <row r="39156" spans="1:6" x14ac:dyDescent="0.2">
      <c r="A39156" t="s">
        <v>49800</v>
      </c>
      <c r="B39156" t="s">
        <v>53434</v>
      </c>
      <c r="C39156" t="s">
        <v>53435</v>
      </c>
      <c r="D39156" t="s">
        <v>5015</v>
      </c>
      <c r="E39156" t="s">
        <v>5016</v>
      </c>
      <c r="F39156" t="s">
        <v>53661</v>
      </c>
    </row>
    <row r="39157" spans="1:6" x14ac:dyDescent="0.2">
      <c r="A39157" t="s">
        <v>49800</v>
      </c>
      <c r="B39157" t="s">
        <v>53434</v>
      </c>
      <c r="C39157" t="s">
        <v>53435</v>
      </c>
      <c r="D39157" t="s">
        <v>18101</v>
      </c>
      <c r="E39157" t="s">
        <v>18102</v>
      </c>
      <c r="F39157" t="s">
        <v>18103</v>
      </c>
    </row>
    <row r="39158" spans="1:6" x14ac:dyDescent="0.2">
      <c r="A39158" t="s">
        <v>49800</v>
      </c>
      <c r="B39158" t="s">
        <v>53434</v>
      </c>
      <c r="C39158" t="s">
        <v>53435</v>
      </c>
      <c r="D39158" t="s">
        <v>53708</v>
      </c>
      <c r="E39158" t="s">
        <v>53709</v>
      </c>
      <c r="F39158" t="s">
        <v>53710</v>
      </c>
    </row>
    <row r="39159" spans="1:6" x14ac:dyDescent="0.2">
      <c r="A39159" t="s">
        <v>49800</v>
      </c>
      <c r="B39159" t="s">
        <v>53434</v>
      </c>
      <c r="C39159" t="s">
        <v>53435</v>
      </c>
      <c r="D39159" t="s">
        <v>35328</v>
      </c>
      <c r="E39159" t="s">
        <v>35329</v>
      </c>
      <c r="F39159" t="s">
        <v>53711</v>
      </c>
    </row>
    <row r="39160" spans="1:6" x14ac:dyDescent="0.2">
      <c r="A39160" t="s">
        <v>49800</v>
      </c>
      <c r="B39160" t="s">
        <v>53434</v>
      </c>
      <c r="C39160" t="s">
        <v>53435</v>
      </c>
      <c r="D39160" t="s">
        <v>30209</v>
      </c>
      <c r="E39160" t="s">
        <v>30210</v>
      </c>
      <c r="F39160" t="s">
        <v>30211</v>
      </c>
    </row>
    <row r="39161" spans="1:6" x14ac:dyDescent="0.2">
      <c r="A39161" t="s">
        <v>49800</v>
      </c>
      <c r="B39161" t="s">
        <v>53434</v>
      </c>
      <c r="C39161" t="s">
        <v>53435</v>
      </c>
      <c r="D39161" t="s">
        <v>51603</v>
      </c>
      <c r="E39161" t="s">
        <v>51604</v>
      </c>
      <c r="F39161" t="s">
        <v>51605</v>
      </c>
    </row>
    <row r="39162" spans="1:6" x14ac:dyDescent="0.2">
      <c r="A39162" t="s">
        <v>49800</v>
      </c>
      <c r="B39162" t="s">
        <v>53434</v>
      </c>
      <c r="C39162" t="s">
        <v>53435</v>
      </c>
      <c r="D39162" t="s">
        <v>53668</v>
      </c>
      <c r="E39162" t="s">
        <v>53669</v>
      </c>
      <c r="F39162" t="s">
        <v>53670</v>
      </c>
    </row>
    <row r="39163" spans="1:6" x14ac:dyDescent="0.2">
      <c r="A39163" t="s">
        <v>49800</v>
      </c>
      <c r="B39163" t="s">
        <v>53434</v>
      </c>
      <c r="C39163" t="s">
        <v>53435</v>
      </c>
      <c r="D39163" t="s">
        <v>51893</v>
      </c>
      <c r="E39163" t="s">
        <v>51894</v>
      </c>
      <c r="F39163" t="s">
        <v>51895</v>
      </c>
    </row>
    <row r="39164" spans="1:6" x14ac:dyDescent="0.2">
      <c r="A39164" t="s">
        <v>49800</v>
      </c>
      <c r="B39164" t="s">
        <v>53434</v>
      </c>
      <c r="C39164" t="s">
        <v>53435</v>
      </c>
      <c r="D39164" t="s">
        <v>20129</v>
      </c>
      <c r="E39164" t="s">
        <v>20130</v>
      </c>
      <c r="F39164" t="s">
        <v>20131</v>
      </c>
    </row>
    <row r="39165" spans="1:6" x14ac:dyDescent="0.2">
      <c r="A39165" t="s">
        <v>49800</v>
      </c>
      <c r="B39165" t="s">
        <v>53434</v>
      </c>
      <c r="C39165" t="s">
        <v>53435</v>
      </c>
      <c r="D39165" t="s">
        <v>53671</v>
      </c>
      <c r="E39165" t="s">
        <v>53672</v>
      </c>
      <c r="F39165" t="s">
        <v>53673</v>
      </c>
    </row>
    <row r="39166" spans="1:6" x14ac:dyDescent="0.2">
      <c r="A39166" t="s">
        <v>49800</v>
      </c>
      <c r="B39166" t="s">
        <v>53434</v>
      </c>
      <c r="C39166" t="s">
        <v>53435</v>
      </c>
      <c r="D39166" t="s">
        <v>53665</v>
      </c>
      <c r="E39166" t="s">
        <v>53666</v>
      </c>
      <c r="F39166" t="s">
        <v>53667</v>
      </c>
    </row>
    <row r="39167" spans="1:6" x14ac:dyDescent="0.2">
      <c r="A39167" t="s">
        <v>49800</v>
      </c>
      <c r="B39167" t="s">
        <v>53434</v>
      </c>
      <c r="C39167" t="s">
        <v>53435</v>
      </c>
      <c r="D39167" t="s">
        <v>18089</v>
      </c>
      <c r="E39167" t="s">
        <v>18090</v>
      </c>
      <c r="F39167" t="s">
        <v>18091</v>
      </c>
    </row>
    <row r="39168" spans="1:6" x14ac:dyDescent="0.2">
      <c r="A39168" t="s">
        <v>49800</v>
      </c>
      <c r="B39168" t="s">
        <v>53434</v>
      </c>
      <c r="C39168" t="s">
        <v>53435</v>
      </c>
      <c r="D39168" t="s">
        <v>772</v>
      </c>
      <c r="E39168" t="s">
        <v>773</v>
      </c>
      <c r="F39168" t="s">
        <v>774</v>
      </c>
    </row>
    <row r="39169" spans="1:6" x14ac:dyDescent="0.2">
      <c r="A39169" t="s">
        <v>49800</v>
      </c>
      <c r="B39169" t="s">
        <v>53434</v>
      </c>
      <c r="C39169" t="s">
        <v>53435</v>
      </c>
      <c r="D39169" t="s">
        <v>53658</v>
      </c>
      <c r="E39169" t="s">
        <v>53659</v>
      </c>
      <c r="F39169" t="s">
        <v>53660</v>
      </c>
    </row>
    <row r="39170" spans="1:6" x14ac:dyDescent="0.2">
      <c r="A39170" t="s">
        <v>49800</v>
      </c>
      <c r="B39170" t="s">
        <v>53434</v>
      </c>
      <c r="C39170" t="s">
        <v>53435</v>
      </c>
      <c r="D39170" t="s">
        <v>50623</v>
      </c>
      <c r="E39170" t="s">
        <v>50624</v>
      </c>
      <c r="F39170" t="s">
        <v>50625</v>
      </c>
    </row>
    <row r="39171" spans="1:6" x14ac:dyDescent="0.2">
      <c r="A39171" t="s">
        <v>49800</v>
      </c>
      <c r="B39171" t="s">
        <v>53434</v>
      </c>
      <c r="C39171" t="s">
        <v>53435</v>
      </c>
      <c r="D39171" t="s">
        <v>20870</v>
      </c>
      <c r="E39171" t="s">
        <v>20871</v>
      </c>
      <c r="F39171" t="s">
        <v>20872</v>
      </c>
    </row>
    <row r="39172" spans="1:6" x14ac:dyDescent="0.2">
      <c r="A39172" t="s">
        <v>49800</v>
      </c>
      <c r="B39172" t="s">
        <v>53712</v>
      </c>
      <c r="C39172" t="s">
        <v>53713</v>
      </c>
      <c r="D39172" t="s">
        <v>1082</v>
      </c>
      <c r="E39172" t="s">
        <v>1083</v>
      </c>
      <c r="F39172" t="s">
        <v>1084</v>
      </c>
    </row>
    <row r="39173" spans="1:6" x14ac:dyDescent="0.2">
      <c r="A39173" t="s">
        <v>49800</v>
      </c>
      <c r="B39173" t="s">
        <v>53712</v>
      </c>
      <c r="C39173" t="s">
        <v>53713</v>
      </c>
      <c r="D39173" t="s">
        <v>98</v>
      </c>
      <c r="E39173" t="s">
        <v>99</v>
      </c>
      <c r="F39173" t="s">
        <v>100</v>
      </c>
    </row>
    <row r="39174" spans="1:6" x14ac:dyDescent="0.2">
      <c r="A39174" t="s">
        <v>49800</v>
      </c>
      <c r="B39174" t="s">
        <v>53712</v>
      </c>
      <c r="C39174" t="s">
        <v>53713</v>
      </c>
      <c r="D39174" t="s">
        <v>101</v>
      </c>
      <c r="E39174" t="s">
        <v>102</v>
      </c>
      <c r="F39174" t="s">
        <v>53714</v>
      </c>
    </row>
    <row r="39175" spans="1:6" x14ac:dyDescent="0.2">
      <c r="A39175" t="s">
        <v>49800</v>
      </c>
      <c r="B39175" t="s">
        <v>53712</v>
      </c>
      <c r="C39175" t="s">
        <v>53713</v>
      </c>
      <c r="D39175" t="s">
        <v>104</v>
      </c>
      <c r="E39175" t="s">
        <v>105</v>
      </c>
      <c r="F39175" t="s">
        <v>53715</v>
      </c>
    </row>
    <row r="39176" spans="1:6" x14ac:dyDescent="0.2">
      <c r="A39176" t="s">
        <v>49800</v>
      </c>
      <c r="B39176" t="s">
        <v>53712</v>
      </c>
      <c r="C39176" t="s">
        <v>53713</v>
      </c>
      <c r="D39176" t="s">
        <v>107</v>
      </c>
      <c r="E39176" t="s">
        <v>108</v>
      </c>
      <c r="F39176" t="s">
        <v>4874</v>
      </c>
    </row>
    <row r="39177" spans="1:6" x14ac:dyDescent="0.2">
      <c r="A39177" t="s">
        <v>49800</v>
      </c>
      <c r="B39177" t="s">
        <v>53712</v>
      </c>
      <c r="C39177" t="s">
        <v>53713</v>
      </c>
      <c r="D39177" t="s">
        <v>2452</v>
      </c>
      <c r="E39177" t="s">
        <v>2453</v>
      </c>
      <c r="F39177" t="s">
        <v>4278</v>
      </c>
    </row>
    <row r="39178" spans="1:6" x14ac:dyDescent="0.2">
      <c r="A39178" t="s">
        <v>49800</v>
      </c>
      <c r="B39178" t="s">
        <v>53712</v>
      </c>
      <c r="C39178" t="s">
        <v>53713</v>
      </c>
      <c r="D39178" t="s">
        <v>110</v>
      </c>
      <c r="E39178" t="s">
        <v>111</v>
      </c>
      <c r="F39178" t="s">
        <v>112</v>
      </c>
    </row>
    <row r="39179" spans="1:6" x14ac:dyDescent="0.2">
      <c r="A39179" t="s">
        <v>49800</v>
      </c>
      <c r="B39179" t="s">
        <v>53712</v>
      </c>
      <c r="C39179" t="s">
        <v>53713</v>
      </c>
      <c r="D39179" t="s">
        <v>12</v>
      </c>
      <c r="E39179" t="s">
        <v>13</v>
      </c>
      <c r="F39179" t="s">
        <v>53716</v>
      </c>
    </row>
    <row r="39180" spans="1:6" x14ac:dyDescent="0.2">
      <c r="A39180" t="s">
        <v>49800</v>
      </c>
      <c r="B39180" t="s">
        <v>53712</v>
      </c>
      <c r="C39180" t="s">
        <v>53713</v>
      </c>
      <c r="D39180" t="s">
        <v>117</v>
      </c>
      <c r="E39180" t="s">
        <v>118</v>
      </c>
      <c r="F39180" t="s">
        <v>53717</v>
      </c>
    </row>
    <row r="39181" spans="1:6" x14ac:dyDescent="0.2">
      <c r="A39181" t="s">
        <v>49800</v>
      </c>
      <c r="B39181" t="s">
        <v>53712</v>
      </c>
      <c r="C39181" t="s">
        <v>53713</v>
      </c>
      <c r="D39181" t="s">
        <v>120</v>
      </c>
      <c r="E39181" t="s">
        <v>121</v>
      </c>
      <c r="F39181" t="s">
        <v>53718</v>
      </c>
    </row>
    <row r="39182" spans="1:6" x14ac:dyDescent="0.2">
      <c r="A39182" t="s">
        <v>49800</v>
      </c>
      <c r="B39182" t="s">
        <v>53712</v>
      </c>
      <c r="C39182" t="s">
        <v>53713</v>
      </c>
      <c r="D39182" t="s">
        <v>18</v>
      </c>
      <c r="E39182" t="s">
        <v>19</v>
      </c>
      <c r="F39182" t="s">
        <v>20</v>
      </c>
    </row>
    <row r="39183" spans="1:6" x14ac:dyDescent="0.2">
      <c r="A39183" t="s">
        <v>49800</v>
      </c>
      <c r="B39183" t="s">
        <v>53712</v>
      </c>
      <c r="C39183" t="s">
        <v>53713</v>
      </c>
      <c r="D39183" t="s">
        <v>483</v>
      </c>
      <c r="E39183" t="s">
        <v>484</v>
      </c>
      <c r="F39183" t="s">
        <v>4285</v>
      </c>
    </row>
    <row r="39184" spans="1:6" x14ac:dyDescent="0.2">
      <c r="A39184" t="s">
        <v>49800</v>
      </c>
      <c r="B39184" t="s">
        <v>53712</v>
      </c>
      <c r="C39184" t="s">
        <v>53713</v>
      </c>
      <c r="D39184" t="s">
        <v>24</v>
      </c>
      <c r="E39184" t="s">
        <v>25</v>
      </c>
      <c r="F39184" t="s">
        <v>53719</v>
      </c>
    </row>
    <row r="39185" spans="1:6" x14ac:dyDescent="0.2">
      <c r="A39185" t="s">
        <v>49800</v>
      </c>
      <c r="B39185" t="s">
        <v>53712</v>
      </c>
      <c r="C39185" t="s">
        <v>53713</v>
      </c>
      <c r="D39185" t="s">
        <v>95</v>
      </c>
      <c r="E39185" t="s">
        <v>1903</v>
      </c>
      <c r="F39185" t="s">
        <v>53720</v>
      </c>
    </row>
    <row r="39186" spans="1:6" x14ac:dyDescent="0.2">
      <c r="A39186" t="s">
        <v>49800</v>
      </c>
      <c r="B39186" t="s">
        <v>53712</v>
      </c>
      <c r="C39186" t="s">
        <v>53713</v>
      </c>
      <c r="D39186" t="s">
        <v>50667</v>
      </c>
      <c r="E39186" t="s">
        <v>50668</v>
      </c>
      <c r="F39186" t="s">
        <v>50669</v>
      </c>
    </row>
    <row r="39187" spans="1:6" x14ac:dyDescent="0.2">
      <c r="A39187" t="s">
        <v>49800</v>
      </c>
      <c r="B39187" t="s">
        <v>53712</v>
      </c>
      <c r="C39187" t="s">
        <v>53713</v>
      </c>
      <c r="D39187" t="s">
        <v>92</v>
      </c>
      <c r="E39187" t="s">
        <v>1916</v>
      </c>
      <c r="F39187" t="s">
        <v>53721</v>
      </c>
    </row>
    <row r="39188" spans="1:6" x14ac:dyDescent="0.2">
      <c r="A39188" t="s">
        <v>49800</v>
      </c>
      <c r="B39188" t="s">
        <v>53712</v>
      </c>
      <c r="C39188" t="s">
        <v>53713</v>
      </c>
      <c r="D39188" t="s">
        <v>2510</v>
      </c>
      <c r="E39188" t="s">
        <v>2511</v>
      </c>
      <c r="F39188" t="s">
        <v>2512</v>
      </c>
    </row>
    <row r="39189" spans="1:6" x14ac:dyDescent="0.2">
      <c r="A39189" t="s">
        <v>49800</v>
      </c>
      <c r="B39189" t="s">
        <v>53712</v>
      </c>
      <c r="C39189" t="s">
        <v>53713</v>
      </c>
      <c r="D39189" t="s">
        <v>53722</v>
      </c>
      <c r="E39189" t="s">
        <v>53723</v>
      </c>
      <c r="F39189" t="s">
        <v>53724</v>
      </c>
    </row>
    <row r="39190" spans="1:6" x14ac:dyDescent="0.2">
      <c r="A39190" t="s">
        <v>49800</v>
      </c>
      <c r="B39190" t="s">
        <v>53712</v>
      </c>
      <c r="C39190" t="s">
        <v>53713</v>
      </c>
      <c r="D39190" t="s">
        <v>53725</v>
      </c>
      <c r="E39190" t="s">
        <v>53726</v>
      </c>
      <c r="F39190" t="s">
        <v>53727</v>
      </c>
    </row>
    <row r="39191" spans="1:6" x14ac:dyDescent="0.2">
      <c r="A39191" t="s">
        <v>49800</v>
      </c>
      <c r="B39191" t="s">
        <v>53712</v>
      </c>
      <c r="C39191" t="s">
        <v>53713</v>
      </c>
      <c r="D39191" t="s">
        <v>184</v>
      </c>
      <c r="E39191" t="s">
        <v>185</v>
      </c>
      <c r="F39191" t="s">
        <v>186</v>
      </c>
    </row>
    <row r="39192" spans="1:6" x14ac:dyDescent="0.2">
      <c r="A39192" t="s">
        <v>49800</v>
      </c>
      <c r="B39192" t="s">
        <v>53712</v>
      </c>
      <c r="C39192" t="s">
        <v>53713</v>
      </c>
      <c r="D39192" t="s">
        <v>27</v>
      </c>
      <c r="E39192" t="s">
        <v>28</v>
      </c>
      <c r="F39192" t="s">
        <v>29</v>
      </c>
    </row>
    <row r="39193" spans="1:6" x14ac:dyDescent="0.2">
      <c r="A39193" t="s">
        <v>49800</v>
      </c>
      <c r="B39193" t="s">
        <v>53712</v>
      </c>
      <c r="C39193" t="s">
        <v>53713</v>
      </c>
      <c r="D39193" t="s">
        <v>50705</v>
      </c>
      <c r="E39193" t="s">
        <v>50706</v>
      </c>
      <c r="F39193" t="s">
        <v>50707</v>
      </c>
    </row>
    <row r="39194" spans="1:6" x14ac:dyDescent="0.2">
      <c r="A39194" t="s">
        <v>49800</v>
      </c>
      <c r="B39194" t="s">
        <v>53712</v>
      </c>
      <c r="C39194" t="s">
        <v>53713</v>
      </c>
      <c r="D39194" t="s">
        <v>2597</v>
      </c>
      <c r="E39194" t="s">
        <v>2598</v>
      </c>
      <c r="F39194" t="s">
        <v>2599</v>
      </c>
    </row>
    <row r="39195" spans="1:6" x14ac:dyDescent="0.2">
      <c r="A39195" t="s">
        <v>49800</v>
      </c>
      <c r="B39195" t="s">
        <v>53712</v>
      </c>
      <c r="C39195" t="s">
        <v>53713</v>
      </c>
      <c r="D39195" t="s">
        <v>202</v>
      </c>
      <c r="E39195" t="s">
        <v>203</v>
      </c>
      <c r="F39195" t="s">
        <v>53728</v>
      </c>
    </row>
    <row r="39196" spans="1:6" x14ac:dyDescent="0.2">
      <c r="A39196" t="s">
        <v>49800</v>
      </c>
      <c r="B39196" t="s">
        <v>53712</v>
      </c>
      <c r="C39196" t="s">
        <v>53713</v>
      </c>
      <c r="D39196" t="s">
        <v>50739</v>
      </c>
      <c r="E39196" t="s">
        <v>50740</v>
      </c>
      <c r="F39196" t="s">
        <v>50741</v>
      </c>
    </row>
    <row r="39197" spans="1:6" x14ac:dyDescent="0.2">
      <c r="A39197" t="s">
        <v>49800</v>
      </c>
      <c r="B39197" t="s">
        <v>53712</v>
      </c>
      <c r="C39197" t="s">
        <v>53713</v>
      </c>
      <c r="D39197" t="s">
        <v>2652</v>
      </c>
      <c r="E39197" t="s">
        <v>2653</v>
      </c>
      <c r="F39197" t="s">
        <v>46738</v>
      </c>
    </row>
    <row r="39198" spans="1:6" x14ac:dyDescent="0.2">
      <c r="A39198" t="s">
        <v>49800</v>
      </c>
      <c r="B39198" t="s">
        <v>53712</v>
      </c>
      <c r="C39198" t="s">
        <v>53713</v>
      </c>
      <c r="D39198" t="s">
        <v>50748</v>
      </c>
      <c r="E39198" t="s">
        <v>50749</v>
      </c>
      <c r="F39198" t="s">
        <v>53729</v>
      </c>
    </row>
    <row r="39199" spans="1:6" x14ac:dyDescent="0.2">
      <c r="A39199" t="s">
        <v>49800</v>
      </c>
      <c r="B39199" t="s">
        <v>53712</v>
      </c>
      <c r="C39199" t="s">
        <v>53713</v>
      </c>
      <c r="D39199" t="s">
        <v>53730</v>
      </c>
      <c r="E39199" t="s">
        <v>53731</v>
      </c>
      <c r="F39199" t="s">
        <v>53732</v>
      </c>
    </row>
    <row r="39200" spans="1:6" x14ac:dyDescent="0.2">
      <c r="A39200" t="s">
        <v>49800</v>
      </c>
      <c r="B39200" t="s">
        <v>53712</v>
      </c>
      <c r="C39200" t="s">
        <v>53713</v>
      </c>
      <c r="D39200" t="s">
        <v>50766</v>
      </c>
      <c r="E39200" t="s">
        <v>50767</v>
      </c>
      <c r="F39200" t="s">
        <v>53733</v>
      </c>
    </row>
    <row r="39201" spans="1:6" x14ac:dyDescent="0.2">
      <c r="A39201" t="s">
        <v>49800</v>
      </c>
      <c r="B39201" t="s">
        <v>53712</v>
      </c>
      <c r="C39201" t="s">
        <v>53713</v>
      </c>
      <c r="D39201" t="s">
        <v>1135</v>
      </c>
      <c r="E39201" t="s">
        <v>1136</v>
      </c>
      <c r="F39201" t="s">
        <v>1137</v>
      </c>
    </row>
    <row r="39202" spans="1:6" x14ac:dyDescent="0.2">
      <c r="A39202" t="s">
        <v>49800</v>
      </c>
      <c r="B39202" t="s">
        <v>53712</v>
      </c>
      <c r="C39202" t="s">
        <v>53713</v>
      </c>
      <c r="D39202" t="s">
        <v>50783</v>
      </c>
      <c r="E39202" t="s">
        <v>50784</v>
      </c>
      <c r="F39202" t="s">
        <v>50785</v>
      </c>
    </row>
    <row r="39203" spans="1:6" x14ac:dyDescent="0.2">
      <c r="A39203" t="s">
        <v>49800</v>
      </c>
      <c r="B39203" t="s">
        <v>53712</v>
      </c>
      <c r="C39203" t="s">
        <v>53713</v>
      </c>
      <c r="D39203" t="s">
        <v>36</v>
      </c>
      <c r="E39203" t="s">
        <v>37</v>
      </c>
      <c r="F39203" t="s">
        <v>38</v>
      </c>
    </row>
    <row r="39204" spans="1:6" x14ac:dyDescent="0.2">
      <c r="A39204" t="s">
        <v>49800</v>
      </c>
      <c r="B39204" t="s">
        <v>53712</v>
      </c>
      <c r="C39204" t="s">
        <v>53713</v>
      </c>
      <c r="D39204" t="s">
        <v>53734</v>
      </c>
      <c r="E39204" t="s">
        <v>53735</v>
      </c>
      <c r="F39204" t="s">
        <v>53736</v>
      </c>
    </row>
    <row r="39205" spans="1:6" x14ac:dyDescent="0.2">
      <c r="A39205" t="s">
        <v>49800</v>
      </c>
      <c r="B39205" t="s">
        <v>53712</v>
      </c>
      <c r="C39205" t="s">
        <v>53713</v>
      </c>
      <c r="D39205" t="s">
        <v>53737</v>
      </c>
      <c r="E39205" t="s">
        <v>53738</v>
      </c>
      <c r="F39205" t="s">
        <v>53739</v>
      </c>
    </row>
    <row r="39206" spans="1:6" x14ac:dyDescent="0.2">
      <c r="A39206" t="s">
        <v>49800</v>
      </c>
      <c r="B39206" t="s">
        <v>53712</v>
      </c>
      <c r="C39206" t="s">
        <v>53713</v>
      </c>
      <c r="D39206" t="s">
        <v>2767</v>
      </c>
      <c r="E39206" t="s">
        <v>2768</v>
      </c>
      <c r="F39206" t="s">
        <v>2769</v>
      </c>
    </row>
    <row r="39207" spans="1:6" x14ac:dyDescent="0.2">
      <c r="A39207" t="s">
        <v>49800</v>
      </c>
      <c r="B39207" t="s">
        <v>53712</v>
      </c>
      <c r="C39207" t="s">
        <v>53713</v>
      </c>
      <c r="D39207" t="s">
        <v>1139</v>
      </c>
      <c r="E39207" t="s">
        <v>1140</v>
      </c>
      <c r="F39207" t="s">
        <v>53740</v>
      </c>
    </row>
    <row r="39208" spans="1:6" x14ac:dyDescent="0.2">
      <c r="A39208" t="s">
        <v>49800</v>
      </c>
      <c r="B39208" t="s">
        <v>53712</v>
      </c>
      <c r="C39208" t="s">
        <v>53713</v>
      </c>
      <c r="D39208" t="s">
        <v>4325</v>
      </c>
      <c r="E39208" t="s">
        <v>4326</v>
      </c>
      <c r="F39208" t="s">
        <v>4327</v>
      </c>
    </row>
    <row r="39209" spans="1:6" x14ac:dyDescent="0.2">
      <c r="A39209" t="s">
        <v>49800</v>
      </c>
      <c r="B39209" t="s">
        <v>53712</v>
      </c>
      <c r="C39209" t="s">
        <v>53713</v>
      </c>
      <c r="D39209" t="s">
        <v>53741</v>
      </c>
      <c r="E39209" t="s">
        <v>53742</v>
      </c>
      <c r="F39209" t="s">
        <v>53743</v>
      </c>
    </row>
    <row r="39210" spans="1:6" x14ac:dyDescent="0.2">
      <c r="A39210" t="s">
        <v>49800</v>
      </c>
      <c r="B39210" t="s">
        <v>53712</v>
      </c>
      <c r="C39210" t="s">
        <v>53713</v>
      </c>
      <c r="D39210" t="s">
        <v>53744</v>
      </c>
      <c r="E39210" t="s">
        <v>53745</v>
      </c>
      <c r="F39210" t="s">
        <v>53746</v>
      </c>
    </row>
    <row r="39211" spans="1:6" x14ac:dyDescent="0.2">
      <c r="A39211" t="s">
        <v>49800</v>
      </c>
      <c r="B39211" t="s">
        <v>53712</v>
      </c>
      <c r="C39211" t="s">
        <v>53713</v>
      </c>
      <c r="D39211" t="s">
        <v>57</v>
      </c>
      <c r="E39211" t="s">
        <v>58</v>
      </c>
      <c r="F39211" t="s">
        <v>59</v>
      </c>
    </row>
    <row r="39212" spans="1:6" x14ac:dyDescent="0.2">
      <c r="A39212" t="s">
        <v>49800</v>
      </c>
      <c r="B39212" t="s">
        <v>53712</v>
      </c>
      <c r="C39212" t="s">
        <v>53713</v>
      </c>
      <c r="D39212" t="s">
        <v>50843</v>
      </c>
      <c r="E39212" t="s">
        <v>50844</v>
      </c>
      <c r="F39212" t="s">
        <v>53747</v>
      </c>
    </row>
    <row r="39213" spans="1:6" x14ac:dyDescent="0.2">
      <c r="A39213" t="s">
        <v>49800</v>
      </c>
      <c r="B39213" t="s">
        <v>53712</v>
      </c>
      <c r="C39213" t="s">
        <v>53713</v>
      </c>
      <c r="D39213" t="s">
        <v>46034</v>
      </c>
      <c r="E39213" t="s">
        <v>46035</v>
      </c>
      <c r="F39213" t="s">
        <v>46036</v>
      </c>
    </row>
    <row r="39214" spans="1:6" x14ac:dyDescent="0.2">
      <c r="A39214" t="s">
        <v>49800</v>
      </c>
      <c r="B39214" t="s">
        <v>53712</v>
      </c>
      <c r="C39214" t="s">
        <v>53713</v>
      </c>
      <c r="D39214" t="s">
        <v>286</v>
      </c>
      <c r="E39214" t="s">
        <v>287</v>
      </c>
      <c r="F39214" t="s">
        <v>288</v>
      </c>
    </row>
    <row r="39215" spans="1:6" x14ac:dyDescent="0.2">
      <c r="A39215" t="s">
        <v>49800</v>
      </c>
      <c r="B39215" t="s">
        <v>53712</v>
      </c>
      <c r="C39215" t="s">
        <v>53713</v>
      </c>
      <c r="D39215" t="s">
        <v>53748</v>
      </c>
      <c r="E39215" t="s">
        <v>53749</v>
      </c>
      <c r="F39215" t="s">
        <v>53750</v>
      </c>
    </row>
    <row r="39216" spans="1:6" x14ac:dyDescent="0.2">
      <c r="A39216" t="s">
        <v>49800</v>
      </c>
      <c r="B39216" t="s">
        <v>53712</v>
      </c>
      <c r="C39216" t="s">
        <v>53713</v>
      </c>
      <c r="D39216" t="s">
        <v>53751</v>
      </c>
      <c r="E39216" t="s">
        <v>53752</v>
      </c>
      <c r="F39216" t="s">
        <v>53753</v>
      </c>
    </row>
    <row r="39217" spans="1:6" x14ac:dyDescent="0.2">
      <c r="A39217" t="s">
        <v>49800</v>
      </c>
      <c r="B39217" t="s">
        <v>53712</v>
      </c>
      <c r="C39217" t="s">
        <v>53713</v>
      </c>
      <c r="D39217" t="s">
        <v>4667</v>
      </c>
      <c r="E39217" t="s">
        <v>4668</v>
      </c>
      <c r="F39217" t="s">
        <v>4669</v>
      </c>
    </row>
    <row r="39218" spans="1:6" x14ac:dyDescent="0.2">
      <c r="A39218" t="s">
        <v>49800</v>
      </c>
      <c r="B39218" t="s">
        <v>53712</v>
      </c>
      <c r="C39218" t="s">
        <v>53713</v>
      </c>
      <c r="D39218" t="s">
        <v>53754</v>
      </c>
      <c r="E39218" t="s">
        <v>53755</v>
      </c>
      <c r="F39218" t="s">
        <v>53756</v>
      </c>
    </row>
    <row r="39219" spans="1:6" x14ac:dyDescent="0.2">
      <c r="A39219" t="s">
        <v>49800</v>
      </c>
      <c r="B39219" t="s">
        <v>53712</v>
      </c>
      <c r="C39219" t="s">
        <v>53713</v>
      </c>
      <c r="D39219" t="s">
        <v>53757</v>
      </c>
      <c r="E39219" t="s">
        <v>53758</v>
      </c>
      <c r="F39219" t="s">
        <v>53759</v>
      </c>
    </row>
    <row r="39220" spans="1:6" x14ac:dyDescent="0.2">
      <c r="A39220" t="s">
        <v>49800</v>
      </c>
      <c r="B39220" t="s">
        <v>53712</v>
      </c>
      <c r="C39220" t="s">
        <v>53713</v>
      </c>
      <c r="D39220" t="s">
        <v>53760</v>
      </c>
      <c r="E39220" t="s">
        <v>53761</v>
      </c>
      <c r="F39220" t="s">
        <v>53762</v>
      </c>
    </row>
    <row r="39221" spans="1:6" x14ac:dyDescent="0.2">
      <c r="A39221" t="s">
        <v>49800</v>
      </c>
      <c r="B39221" t="s">
        <v>53712</v>
      </c>
      <c r="C39221" t="s">
        <v>53713</v>
      </c>
      <c r="D39221" t="s">
        <v>53763</v>
      </c>
      <c r="E39221" t="s">
        <v>53764</v>
      </c>
      <c r="F39221" t="s">
        <v>53765</v>
      </c>
    </row>
    <row r="39222" spans="1:6" x14ac:dyDescent="0.2">
      <c r="A39222" t="s">
        <v>49800</v>
      </c>
      <c r="B39222" t="s">
        <v>53712</v>
      </c>
      <c r="C39222" t="s">
        <v>53713</v>
      </c>
      <c r="D39222" t="s">
        <v>53766</v>
      </c>
      <c r="E39222" t="s">
        <v>53767</v>
      </c>
      <c r="F39222" t="s">
        <v>53768</v>
      </c>
    </row>
    <row r="39223" spans="1:6" x14ac:dyDescent="0.2">
      <c r="A39223" t="s">
        <v>49800</v>
      </c>
      <c r="B39223" t="s">
        <v>53712</v>
      </c>
      <c r="C39223" t="s">
        <v>53713</v>
      </c>
      <c r="D39223" t="s">
        <v>53769</v>
      </c>
      <c r="E39223" t="s">
        <v>53770</v>
      </c>
      <c r="F39223" t="s">
        <v>53771</v>
      </c>
    </row>
    <row r="39224" spans="1:6" x14ac:dyDescent="0.2">
      <c r="A39224" t="s">
        <v>49800</v>
      </c>
      <c r="B39224" t="s">
        <v>53712</v>
      </c>
      <c r="C39224" t="s">
        <v>53713</v>
      </c>
      <c r="D39224" t="s">
        <v>2952</v>
      </c>
      <c r="E39224" t="s">
        <v>2953</v>
      </c>
      <c r="F39224" t="s">
        <v>2954</v>
      </c>
    </row>
    <row r="39225" spans="1:6" x14ac:dyDescent="0.2">
      <c r="A39225" t="s">
        <v>49800</v>
      </c>
      <c r="B39225" t="s">
        <v>53712</v>
      </c>
      <c r="C39225" t="s">
        <v>53713</v>
      </c>
      <c r="D39225" t="s">
        <v>53772</v>
      </c>
      <c r="E39225" t="s">
        <v>53773</v>
      </c>
      <c r="F39225" t="s">
        <v>53774</v>
      </c>
    </row>
    <row r="39226" spans="1:6" x14ac:dyDescent="0.2">
      <c r="A39226" t="s">
        <v>49800</v>
      </c>
      <c r="B39226" t="s">
        <v>53712</v>
      </c>
      <c r="C39226" t="s">
        <v>53713</v>
      </c>
      <c r="D39226" t="s">
        <v>53775</v>
      </c>
      <c r="E39226" t="s">
        <v>53776</v>
      </c>
      <c r="F39226" t="s">
        <v>53777</v>
      </c>
    </row>
    <row r="39227" spans="1:6" x14ac:dyDescent="0.2">
      <c r="A39227" t="s">
        <v>49800</v>
      </c>
      <c r="B39227" t="s">
        <v>53712</v>
      </c>
      <c r="C39227" t="s">
        <v>53713</v>
      </c>
      <c r="D39227" t="s">
        <v>53778</v>
      </c>
      <c r="E39227" t="s">
        <v>53779</v>
      </c>
      <c r="F39227" t="s">
        <v>53780</v>
      </c>
    </row>
    <row r="39228" spans="1:6" x14ac:dyDescent="0.2">
      <c r="A39228" t="s">
        <v>49800</v>
      </c>
      <c r="B39228" t="s">
        <v>53712</v>
      </c>
      <c r="C39228" t="s">
        <v>53713</v>
      </c>
      <c r="D39228" t="s">
        <v>53781</v>
      </c>
      <c r="E39228" t="s">
        <v>53782</v>
      </c>
      <c r="F39228" t="s">
        <v>53783</v>
      </c>
    </row>
    <row r="39229" spans="1:6" x14ac:dyDescent="0.2">
      <c r="A39229" t="s">
        <v>49800</v>
      </c>
      <c r="B39229" t="s">
        <v>53712</v>
      </c>
      <c r="C39229" t="s">
        <v>53713</v>
      </c>
      <c r="D39229" t="s">
        <v>53784</v>
      </c>
      <c r="E39229" t="s">
        <v>53785</v>
      </c>
      <c r="F39229" t="s">
        <v>53786</v>
      </c>
    </row>
    <row r="39230" spans="1:6" x14ac:dyDescent="0.2">
      <c r="A39230" t="s">
        <v>49800</v>
      </c>
      <c r="B39230" t="s">
        <v>53712</v>
      </c>
      <c r="C39230" t="s">
        <v>53713</v>
      </c>
      <c r="D39230" t="s">
        <v>47989</v>
      </c>
      <c r="E39230" t="s">
        <v>47990</v>
      </c>
      <c r="F39230" t="s">
        <v>53787</v>
      </c>
    </row>
    <row r="39231" spans="1:6" x14ac:dyDescent="0.2">
      <c r="A39231" t="s">
        <v>49800</v>
      </c>
      <c r="B39231" t="s">
        <v>53712</v>
      </c>
      <c r="C39231" t="s">
        <v>53713</v>
      </c>
      <c r="D39231" t="s">
        <v>34493</v>
      </c>
      <c r="E39231" t="s">
        <v>34494</v>
      </c>
      <c r="F39231" t="s">
        <v>53788</v>
      </c>
    </row>
    <row r="39232" spans="1:6" x14ac:dyDescent="0.2">
      <c r="A39232" t="s">
        <v>49800</v>
      </c>
      <c r="B39232" t="s">
        <v>53712</v>
      </c>
      <c r="C39232" t="s">
        <v>53713</v>
      </c>
      <c r="D39232" t="s">
        <v>1169</v>
      </c>
      <c r="E39232" t="s">
        <v>1170</v>
      </c>
      <c r="F39232" t="s">
        <v>1171</v>
      </c>
    </row>
    <row r="39233" spans="1:6" x14ac:dyDescent="0.2">
      <c r="A39233" t="s">
        <v>49800</v>
      </c>
      <c r="B39233" t="s">
        <v>53712</v>
      </c>
      <c r="C39233" t="s">
        <v>53713</v>
      </c>
      <c r="D39233" t="s">
        <v>20153</v>
      </c>
      <c r="E39233" t="s">
        <v>20154</v>
      </c>
      <c r="F39233" t="s">
        <v>20155</v>
      </c>
    </row>
    <row r="39234" spans="1:6" x14ac:dyDescent="0.2">
      <c r="A39234" t="s">
        <v>49800</v>
      </c>
      <c r="B39234" t="s">
        <v>53712</v>
      </c>
      <c r="C39234" t="s">
        <v>53713</v>
      </c>
      <c r="D39234" t="s">
        <v>1175</v>
      </c>
      <c r="E39234" t="s">
        <v>1176</v>
      </c>
      <c r="F39234" t="s">
        <v>53789</v>
      </c>
    </row>
    <row r="39235" spans="1:6" x14ac:dyDescent="0.2">
      <c r="A39235" t="s">
        <v>49800</v>
      </c>
      <c r="B39235" t="s">
        <v>53712</v>
      </c>
      <c r="C39235" t="s">
        <v>53713</v>
      </c>
      <c r="D39235" t="s">
        <v>3086</v>
      </c>
      <c r="E39235" t="s">
        <v>3087</v>
      </c>
      <c r="F39235" t="s">
        <v>3088</v>
      </c>
    </row>
    <row r="39236" spans="1:6" x14ac:dyDescent="0.2">
      <c r="A39236" t="s">
        <v>49800</v>
      </c>
      <c r="B39236" t="s">
        <v>53712</v>
      </c>
      <c r="C39236" t="s">
        <v>53713</v>
      </c>
      <c r="D39236" t="s">
        <v>50988</v>
      </c>
      <c r="E39236" t="s">
        <v>50989</v>
      </c>
      <c r="F39236" t="s">
        <v>50990</v>
      </c>
    </row>
    <row r="39237" spans="1:6" x14ac:dyDescent="0.2">
      <c r="A39237" t="s">
        <v>49800</v>
      </c>
      <c r="B39237" t="s">
        <v>53712</v>
      </c>
      <c r="C39237" t="s">
        <v>53713</v>
      </c>
      <c r="D39237" t="s">
        <v>331</v>
      </c>
      <c r="E39237" t="s">
        <v>332</v>
      </c>
      <c r="F39237" t="s">
        <v>333</v>
      </c>
    </row>
    <row r="39238" spans="1:6" x14ac:dyDescent="0.2">
      <c r="A39238" t="s">
        <v>49800</v>
      </c>
      <c r="B39238" t="s">
        <v>53712</v>
      </c>
      <c r="C39238" t="s">
        <v>53713</v>
      </c>
      <c r="D39238" t="s">
        <v>20165</v>
      </c>
      <c r="E39238" t="s">
        <v>20166</v>
      </c>
      <c r="F39238" t="s">
        <v>20167</v>
      </c>
    </row>
    <row r="39239" spans="1:6" x14ac:dyDescent="0.2">
      <c r="A39239" t="s">
        <v>49800</v>
      </c>
      <c r="B39239" t="s">
        <v>53712</v>
      </c>
      <c r="C39239" t="s">
        <v>53713</v>
      </c>
      <c r="D39239" t="s">
        <v>588</v>
      </c>
      <c r="E39239" t="s">
        <v>589</v>
      </c>
      <c r="F39239" t="s">
        <v>53790</v>
      </c>
    </row>
    <row r="39240" spans="1:6" x14ac:dyDescent="0.2">
      <c r="A39240" t="s">
        <v>49800</v>
      </c>
      <c r="B39240" t="s">
        <v>53712</v>
      </c>
      <c r="C39240" t="s">
        <v>53713</v>
      </c>
      <c r="D39240" t="s">
        <v>53791</v>
      </c>
      <c r="E39240" t="s">
        <v>53792</v>
      </c>
      <c r="F39240" t="s">
        <v>53793</v>
      </c>
    </row>
    <row r="39241" spans="1:6" x14ac:dyDescent="0.2">
      <c r="A39241" t="s">
        <v>49800</v>
      </c>
      <c r="B39241" t="s">
        <v>53712</v>
      </c>
      <c r="C39241" t="s">
        <v>53713</v>
      </c>
      <c r="D39241" t="s">
        <v>53794</v>
      </c>
      <c r="E39241" t="s">
        <v>53795</v>
      </c>
      <c r="F39241" t="s">
        <v>53796</v>
      </c>
    </row>
    <row r="39242" spans="1:6" x14ac:dyDescent="0.2">
      <c r="A39242" t="s">
        <v>49800</v>
      </c>
      <c r="B39242" t="s">
        <v>53712</v>
      </c>
      <c r="C39242" t="s">
        <v>53713</v>
      </c>
      <c r="D39242" t="s">
        <v>53797</v>
      </c>
      <c r="E39242" t="s">
        <v>53798</v>
      </c>
      <c r="F39242" t="s">
        <v>53799</v>
      </c>
    </row>
    <row r="39243" spans="1:6" x14ac:dyDescent="0.2">
      <c r="A39243" t="s">
        <v>49800</v>
      </c>
      <c r="B39243" t="s">
        <v>53712</v>
      </c>
      <c r="C39243" t="s">
        <v>53713</v>
      </c>
      <c r="D39243" t="s">
        <v>22830</v>
      </c>
      <c r="E39243" t="s">
        <v>22831</v>
      </c>
      <c r="F39243" t="s">
        <v>22832</v>
      </c>
    </row>
    <row r="39244" spans="1:6" x14ac:dyDescent="0.2">
      <c r="A39244" t="s">
        <v>49800</v>
      </c>
      <c r="B39244" t="s">
        <v>53712</v>
      </c>
      <c r="C39244" t="s">
        <v>53713</v>
      </c>
      <c r="D39244" t="s">
        <v>34512</v>
      </c>
      <c r="E39244" t="s">
        <v>34513</v>
      </c>
      <c r="F39244" t="s">
        <v>34514</v>
      </c>
    </row>
    <row r="39245" spans="1:6" x14ac:dyDescent="0.2">
      <c r="A39245" t="s">
        <v>49800</v>
      </c>
      <c r="B39245" t="s">
        <v>53712</v>
      </c>
      <c r="C39245" t="s">
        <v>53713</v>
      </c>
      <c r="D39245" t="s">
        <v>53800</v>
      </c>
      <c r="E39245" t="s">
        <v>53801</v>
      </c>
      <c r="F39245" t="s">
        <v>53802</v>
      </c>
    </row>
    <row r="39246" spans="1:6" x14ac:dyDescent="0.2">
      <c r="A39246" t="s">
        <v>49800</v>
      </c>
      <c r="B39246" t="s">
        <v>53712</v>
      </c>
      <c r="C39246" t="s">
        <v>53713</v>
      </c>
      <c r="D39246" t="s">
        <v>4352</v>
      </c>
      <c r="E39246" t="s">
        <v>4353</v>
      </c>
      <c r="F39246" t="s">
        <v>4354</v>
      </c>
    </row>
    <row r="39247" spans="1:6" x14ac:dyDescent="0.2">
      <c r="A39247" t="s">
        <v>49800</v>
      </c>
      <c r="B39247" t="s">
        <v>53712</v>
      </c>
      <c r="C39247" t="s">
        <v>53713</v>
      </c>
      <c r="D39247" t="s">
        <v>35889</v>
      </c>
      <c r="E39247" t="s">
        <v>35890</v>
      </c>
      <c r="F39247" t="s">
        <v>53803</v>
      </c>
    </row>
    <row r="39248" spans="1:6" x14ac:dyDescent="0.2">
      <c r="A39248" t="s">
        <v>49800</v>
      </c>
      <c r="B39248" t="s">
        <v>53712</v>
      </c>
      <c r="C39248" t="s">
        <v>53713</v>
      </c>
      <c r="D39248" t="s">
        <v>53804</v>
      </c>
      <c r="E39248" t="s">
        <v>53805</v>
      </c>
      <c r="F39248" t="s">
        <v>53806</v>
      </c>
    </row>
    <row r="39249" spans="1:6" x14ac:dyDescent="0.2">
      <c r="A39249" t="s">
        <v>49800</v>
      </c>
      <c r="B39249" t="s">
        <v>53712</v>
      </c>
      <c r="C39249" t="s">
        <v>53713</v>
      </c>
      <c r="D39249" t="s">
        <v>4364</v>
      </c>
      <c r="E39249" t="s">
        <v>4365</v>
      </c>
      <c r="F39249" t="s">
        <v>4366</v>
      </c>
    </row>
    <row r="39250" spans="1:6" x14ac:dyDescent="0.2">
      <c r="A39250" t="s">
        <v>49800</v>
      </c>
      <c r="B39250" t="s">
        <v>53712</v>
      </c>
      <c r="C39250" t="s">
        <v>53713</v>
      </c>
      <c r="D39250" t="s">
        <v>53807</v>
      </c>
      <c r="E39250" t="s">
        <v>53808</v>
      </c>
      <c r="F39250" t="s">
        <v>53809</v>
      </c>
    </row>
    <row r="39251" spans="1:6" x14ac:dyDescent="0.2">
      <c r="A39251" t="s">
        <v>49800</v>
      </c>
      <c r="B39251" t="s">
        <v>53712</v>
      </c>
      <c r="C39251" t="s">
        <v>53713</v>
      </c>
      <c r="D39251" t="s">
        <v>51045</v>
      </c>
      <c r="E39251" t="s">
        <v>51046</v>
      </c>
      <c r="F39251" t="s">
        <v>51047</v>
      </c>
    </row>
    <row r="39252" spans="1:6" x14ac:dyDescent="0.2">
      <c r="A39252" t="s">
        <v>49800</v>
      </c>
      <c r="B39252" t="s">
        <v>53712</v>
      </c>
      <c r="C39252" t="s">
        <v>53713</v>
      </c>
      <c r="D39252" t="s">
        <v>53810</v>
      </c>
      <c r="E39252" t="s">
        <v>53811</v>
      </c>
      <c r="F39252" t="s">
        <v>53812</v>
      </c>
    </row>
    <row r="39253" spans="1:6" x14ac:dyDescent="0.2">
      <c r="A39253" t="s">
        <v>49800</v>
      </c>
      <c r="B39253" t="s">
        <v>53712</v>
      </c>
      <c r="C39253" t="s">
        <v>53713</v>
      </c>
      <c r="D39253" t="s">
        <v>53813</v>
      </c>
      <c r="E39253" t="s">
        <v>53814</v>
      </c>
      <c r="F39253" t="s">
        <v>53815</v>
      </c>
    </row>
    <row r="39254" spans="1:6" x14ac:dyDescent="0.2">
      <c r="A39254" t="s">
        <v>49800</v>
      </c>
      <c r="B39254" t="s">
        <v>53712</v>
      </c>
      <c r="C39254" t="s">
        <v>53713</v>
      </c>
      <c r="D39254" t="s">
        <v>53816</v>
      </c>
      <c r="E39254" t="s">
        <v>53817</v>
      </c>
      <c r="F39254" t="s">
        <v>53818</v>
      </c>
    </row>
    <row r="39255" spans="1:6" x14ac:dyDescent="0.2">
      <c r="A39255" t="s">
        <v>49800</v>
      </c>
      <c r="B39255" t="s">
        <v>53712</v>
      </c>
      <c r="C39255" t="s">
        <v>53713</v>
      </c>
      <c r="D39255" t="s">
        <v>53819</v>
      </c>
      <c r="E39255" t="s">
        <v>53820</v>
      </c>
      <c r="F39255" t="s">
        <v>53821</v>
      </c>
    </row>
    <row r="39256" spans="1:6" x14ac:dyDescent="0.2">
      <c r="A39256" t="s">
        <v>49800</v>
      </c>
      <c r="B39256" t="s">
        <v>53712</v>
      </c>
      <c r="C39256" t="s">
        <v>53713</v>
      </c>
      <c r="D39256" t="s">
        <v>3226</v>
      </c>
      <c r="E39256" t="s">
        <v>3227</v>
      </c>
      <c r="F39256" t="s">
        <v>3228</v>
      </c>
    </row>
    <row r="39257" spans="1:6" x14ac:dyDescent="0.2">
      <c r="A39257" t="s">
        <v>49800</v>
      </c>
      <c r="B39257" t="s">
        <v>53712</v>
      </c>
      <c r="C39257" t="s">
        <v>53713</v>
      </c>
      <c r="D39257" t="s">
        <v>349</v>
      </c>
      <c r="E39257" t="s">
        <v>350</v>
      </c>
      <c r="F39257" t="s">
        <v>351</v>
      </c>
    </row>
    <row r="39258" spans="1:6" x14ac:dyDescent="0.2">
      <c r="A39258" t="s">
        <v>49800</v>
      </c>
      <c r="B39258" t="s">
        <v>53712</v>
      </c>
      <c r="C39258" t="s">
        <v>53713</v>
      </c>
      <c r="D39258" t="s">
        <v>3244</v>
      </c>
      <c r="E39258" t="s">
        <v>3245</v>
      </c>
      <c r="F39258" t="s">
        <v>3246</v>
      </c>
    </row>
    <row r="39259" spans="1:6" x14ac:dyDescent="0.2">
      <c r="A39259" t="s">
        <v>49800</v>
      </c>
      <c r="B39259" t="s">
        <v>53712</v>
      </c>
      <c r="C39259" t="s">
        <v>53713</v>
      </c>
      <c r="D39259" t="s">
        <v>358</v>
      </c>
      <c r="E39259" t="s">
        <v>359</v>
      </c>
      <c r="F39259" t="s">
        <v>360</v>
      </c>
    </row>
    <row r="39260" spans="1:6" x14ac:dyDescent="0.2">
      <c r="A39260" t="s">
        <v>49800</v>
      </c>
      <c r="B39260" t="s">
        <v>53712</v>
      </c>
      <c r="C39260" t="s">
        <v>53713</v>
      </c>
      <c r="D39260" t="s">
        <v>34533</v>
      </c>
      <c r="E39260" t="s">
        <v>34534</v>
      </c>
      <c r="F39260" t="s">
        <v>34535</v>
      </c>
    </row>
    <row r="39261" spans="1:6" x14ac:dyDescent="0.2">
      <c r="A39261" t="s">
        <v>49800</v>
      </c>
      <c r="B39261" t="s">
        <v>53712</v>
      </c>
      <c r="C39261" t="s">
        <v>53713</v>
      </c>
      <c r="D39261" t="s">
        <v>53822</v>
      </c>
      <c r="E39261" t="s">
        <v>53823</v>
      </c>
      <c r="F39261" t="s">
        <v>53824</v>
      </c>
    </row>
    <row r="39262" spans="1:6" x14ac:dyDescent="0.2">
      <c r="A39262" t="s">
        <v>49800</v>
      </c>
      <c r="B39262" t="s">
        <v>53712</v>
      </c>
      <c r="C39262" t="s">
        <v>53713</v>
      </c>
      <c r="D39262" t="s">
        <v>53825</v>
      </c>
      <c r="E39262" t="s">
        <v>53826</v>
      </c>
      <c r="F39262" t="s">
        <v>53827</v>
      </c>
    </row>
    <row r="39263" spans="1:6" x14ac:dyDescent="0.2">
      <c r="A39263" t="s">
        <v>49800</v>
      </c>
      <c r="B39263" t="s">
        <v>53712</v>
      </c>
      <c r="C39263" t="s">
        <v>53713</v>
      </c>
      <c r="D39263" t="s">
        <v>637</v>
      </c>
      <c r="E39263" t="s">
        <v>638</v>
      </c>
      <c r="F39263" t="s">
        <v>639</v>
      </c>
    </row>
    <row r="39264" spans="1:6" x14ac:dyDescent="0.2">
      <c r="A39264" t="s">
        <v>49800</v>
      </c>
      <c r="B39264" t="s">
        <v>53712</v>
      </c>
      <c r="C39264" t="s">
        <v>53713</v>
      </c>
      <c r="D39264" t="s">
        <v>51106</v>
      </c>
      <c r="E39264" t="s">
        <v>51107</v>
      </c>
      <c r="F39264" t="s">
        <v>51108</v>
      </c>
    </row>
    <row r="39265" spans="1:6" x14ac:dyDescent="0.2">
      <c r="A39265" t="s">
        <v>49800</v>
      </c>
      <c r="B39265" t="s">
        <v>53712</v>
      </c>
      <c r="C39265" t="s">
        <v>53713</v>
      </c>
      <c r="D39265" t="s">
        <v>51128</v>
      </c>
      <c r="E39265" t="s">
        <v>51129</v>
      </c>
      <c r="F39265" t="s">
        <v>51130</v>
      </c>
    </row>
    <row r="39266" spans="1:6" x14ac:dyDescent="0.2">
      <c r="A39266" t="s">
        <v>49800</v>
      </c>
      <c r="B39266" t="s">
        <v>53712</v>
      </c>
      <c r="C39266" t="s">
        <v>53713</v>
      </c>
      <c r="D39266" t="s">
        <v>3338</v>
      </c>
      <c r="E39266" t="s">
        <v>3339</v>
      </c>
      <c r="F39266" t="s">
        <v>53828</v>
      </c>
    </row>
    <row r="39267" spans="1:6" x14ac:dyDescent="0.2">
      <c r="A39267" t="s">
        <v>49800</v>
      </c>
      <c r="B39267" t="s">
        <v>53712</v>
      </c>
      <c r="C39267" t="s">
        <v>53713</v>
      </c>
      <c r="D39267" t="s">
        <v>51141</v>
      </c>
      <c r="E39267" t="s">
        <v>51142</v>
      </c>
      <c r="F39267" t="s">
        <v>53829</v>
      </c>
    </row>
    <row r="39268" spans="1:6" x14ac:dyDescent="0.2">
      <c r="A39268" t="s">
        <v>49800</v>
      </c>
      <c r="B39268" t="s">
        <v>53712</v>
      </c>
      <c r="C39268" t="s">
        <v>53713</v>
      </c>
      <c r="D39268" t="s">
        <v>33683</v>
      </c>
      <c r="E39268" t="s">
        <v>33684</v>
      </c>
      <c r="F39268" t="s">
        <v>52719</v>
      </c>
    </row>
    <row r="39269" spans="1:6" x14ac:dyDescent="0.2">
      <c r="A39269" t="s">
        <v>49800</v>
      </c>
      <c r="B39269" t="s">
        <v>53712</v>
      </c>
      <c r="C39269" t="s">
        <v>53713</v>
      </c>
      <c r="D39269" t="s">
        <v>33686</v>
      </c>
      <c r="E39269" t="s">
        <v>33687</v>
      </c>
      <c r="F39269" t="s">
        <v>33688</v>
      </c>
    </row>
    <row r="39270" spans="1:6" x14ac:dyDescent="0.2">
      <c r="A39270" t="s">
        <v>49800</v>
      </c>
      <c r="B39270" t="s">
        <v>53712</v>
      </c>
      <c r="C39270" t="s">
        <v>53713</v>
      </c>
      <c r="D39270" t="s">
        <v>53830</v>
      </c>
      <c r="E39270" t="s">
        <v>53831</v>
      </c>
      <c r="F39270" t="s">
        <v>53832</v>
      </c>
    </row>
    <row r="39271" spans="1:6" x14ac:dyDescent="0.2">
      <c r="A39271" t="s">
        <v>49800</v>
      </c>
      <c r="B39271" t="s">
        <v>53712</v>
      </c>
      <c r="C39271" t="s">
        <v>53713</v>
      </c>
      <c r="D39271" t="s">
        <v>3347</v>
      </c>
      <c r="E39271" t="s">
        <v>3348</v>
      </c>
      <c r="F39271" t="s">
        <v>3349</v>
      </c>
    </row>
    <row r="39272" spans="1:6" x14ac:dyDescent="0.2">
      <c r="A39272" t="s">
        <v>49800</v>
      </c>
      <c r="B39272" t="s">
        <v>53712</v>
      </c>
      <c r="C39272" t="s">
        <v>53713</v>
      </c>
      <c r="D39272" t="s">
        <v>3359</v>
      </c>
      <c r="E39272" t="s">
        <v>3360</v>
      </c>
      <c r="F39272" t="s">
        <v>53833</v>
      </c>
    </row>
    <row r="39273" spans="1:6" x14ac:dyDescent="0.2">
      <c r="A39273" t="s">
        <v>49800</v>
      </c>
      <c r="B39273" t="s">
        <v>53712</v>
      </c>
      <c r="C39273" t="s">
        <v>53713</v>
      </c>
      <c r="D39273" t="s">
        <v>53834</v>
      </c>
      <c r="E39273" t="s">
        <v>53835</v>
      </c>
      <c r="F39273" t="s">
        <v>53836</v>
      </c>
    </row>
    <row r="39274" spans="1:6" x14ac:dyDescent="0.2">
      <c r="A39274" t="s">
        <v>49800</v>
      </c>
      <c r="B39274" t="s">
        <v>53712</v>
      </c>
      <c r="C39274" t="s">
        <v>53713</v>
      </c>
      <c r="D39274" t="s">
        <v>3383</v>
      </c>
      <c r="E39274" t="s">
        <v>3384</v>
      </c>
      <c r="F39274" t="s">
        <v>53837</v>
      </c>
    </row>
    <row r="39275" spans="1:6" x14ac:dyDescent="0.2">
      <c r="A39275" t="s">
        <v>49800</v>
      </c>
      <c r="B39275" t="s">
        <v>53712</v>
      </c>
      <c r="C39275" t="s">
        <v>53713</v>
      </c>
      <c r="D39275" t="s">
        <v>46064</v>
      </c>
      <c r="E39275" t="s">
        <v>46065</v>
      </c>
      <c r="F39275" t="s">
        <v>46066</v>
      </c>
    </row>
    <row r="39276" spans="1:6" x14ac:dyDescent="0.2">
      <c r="A39276" t="s">
        <v>49800</v>
      </c>
      <c r="B39276" t="s">
        <v>53712</v>
      </c>
      <c r="C39276" t="s">
        <v>53713</v>
      </c>
      <c r="D39276" t="s">
        <v>53838</v>
      </c>
      <c r="E39276" t="s">
        <v>53839</v>
      </c>
      <c r="F39276" t="s">
        <v>53840</v>
      </c>
    </row>
    <row r="39277" spans="1:6" x14ac:dyDescent="0.2">
      <c r="A39277" t="s">
        <v>49800</v>
      </c>
      <c r="B39277" t="s">
        <v>53712</v>
      </c>
      <c r="C39277" t="s">
        <v>53713</v>
      </c>
      <c r="D39277" t="s">
        <v>1219</v>
      </c>
      <c r="E39277" t="s">
        <v>1220</v>
      </c>
      <c r="F39277" t="s">
        <v>4390</v>
      </c>
    </row>
    <row r="39278" spans="1:6" x14ac:dyDescent="0.2">
      <c r="A39278" t="s">
        <v>49800</v>
      </c>
      <c r="B39278" t="s">
        <v>53712</v>
      </c>
      <c r="C39278" t="s">
        <v>53713</v>
      </c>
      <c r="D39278" t="s">
        <v>22855</v>
      </c>
      <c r="E39278" t="s">
        <v>22856</v>
      </c>
      <c r="F39278" t="s">
        <v>53841</v>
      </c>
    </row>
    <row r="39279" spans="1:6" x14ac:dyDescent="0.2">
      <c r="A39279" t="s">
        <v>49800</v>
      </c>
      <c r="B39279" t="s">
        <v>53712</v>
      </c>
      <c r="C39279" t="s">
        <v>53713</v>
      </c>
      <c r="D39279" t="s">
        <v>53842</v>
      </c>
      <c r="E39279" t="s">
        <v>53843</v>
      </c>
      <c r="F39279" t="s">
        <v>53844</v>
      </c>
    </row>
    <row r="39280" spans="1:6" x14ac:dyDescent="0.2">
      <c r="A39280" t="s">
        <v>49800</v>
      </c>
      <c r="B39280" t="s">
        <v>53712</v>
      </c>
      <c r="C39280" t="s">
        <v>53713</v>
      </c>
      <c r="D39280" t="s">
        <v>4577</v>
      </c>
      <c r="E39280" t="s">
        <v>4578</v>
      </c>
      <c r="F39280" t="s">
        <v>4579</v>
      </c>
    </row>
    <row r="39281" spans="1:6" x14ac:dyDescent="0.2">
      <c r="A39281" t="s">
        <v>49800</v>
      </c>
      <c r="B39281" t="s">
        <v>53712</v>
      </c>
      <c r="C39281" t="s">
        <v>53713</v>
      </c>
      <c r="D39281" t="s">
        <v>46068</v>
      </c>
      <c r="E39281" t="s">
        <v>46069</v>
      </c>
      <c r="F39281" t="s">
        <v>53845</v>
      </c>
    </row>
    <row r="39282" spans="1:6" x14ac:dyDescent="0.2">
      <c r="A39282" t="s">
        <v>49800</v>
      </c>
      <c r="B39282" t="s">
        <v>53712</v>
      </c>
      <c r="C39282" t="s">
        <v>53713</v>
      </c>
      <c r="D39282" t="s">
        <v>12535</v>
      </c>
      <c r="E39282" t="s">
        <v>12536</v>
      </c>
      <c r="F39282" t="s">
        <v>12537</v>
      </c>
    </row>
    <row r="39283" spans="1:6" x14ac:dyDescent="0.2">
      <c r="A39283" t="s">
        <v>49800</v>
      </c>
      <c r="B39283" t="s">
        <v>53712</v>
      </c>
      <c r="C39283" t="s">
        <v>53713</v>
      </c>
      <c r="D39283" t="s">
        <v>400</v>
      </c>
      <c r="E39283" t="s">
        <v>401</v>
      </c>
      <c r="F39283" t="s">
        <v>402</v>
      </c>
    </row>
    <row r="39284" spans="1:6" x14ac:dyDescent="0.2">
      <c r="A39284" t="s">
        <v>49800</v>
      </c>
      <c r="B39284" t="s">
        <v>53712</v>
      </c>
      <c r="C39284" t="s">
        <v>53713</v>
      </c>
      <c r="D39284" t="s">
        <v>12544</v>
      </c>
      <c r="E39284" t="s">
        <v>12545</v>
      </c>
      <c r="F39284" t="s">
        <v>12546</v>
      </c>
    </row>
    <row r="39285" spans="1:6" x14ac:dyDescent="0.2">
      <c r="A39285" t="s">
        <v>49800</v>
      </c>
      <c r="B39285" t="s">
        <v>53712</v>
      </c>
      <c r="C39285" t="s">
        <v>53713</v>
      </c>
      <c r="D39285" t="s">
        <v>682</v>
      </c>
      <c r="E39285" t="s">
        <v>683</v>
      </c>
      <c r="F39285" t="s">
        <v>684</v>
      </c>
    </row>
    <row r="39286" spans="1:6" x14ac:dyDescent="0.2">
      <c r="A39286" t="s">
        <v>49800</v>
      </c>
      <c r="B39286" t="s">
        <v>53712</v>
      </c>
      <c r="C39286" t="s">
        <v>53713</v>
      </c>
      <c r="D39286" t="s">
        <v>51188</v>
      </c>
      <c r="E39286" t="s">
        <v>51189</v>
      </c>
      <c r="F39286" t="s">
        <v>51190</v>
      </c>
    </row>
    <row r="39287" spans="1:6" x14ac:dyDescent="0.2">
      <c r="A39287" t="s">
        <v>49800</v>
      </c>
      <c r="B39287" t="s">
        <v>53712</v>
      </c>
      <c r="C39287" t="s">
        <v>53713</v>
      </c>
      <c r="D39287" t="s">
        <v>16263</v>
      </c>
      <c r="E39287" t="s">
        <v>16264</v>
      </c>
      <c r="F39287" t="s">
        <v>16265</v>
      </c>
    </row>
    <row r="39288" spans="1:6" x14ac:dyDescent="0.2">
      <c r="A39288" t="s">
        <v>49800</v>
      </c>
      <c r="B39288" t="s">
        <v>53712</v>
      </c>
      <c r="C39288" t="s">
        <v>53713</v>
      </c>
      <c r="D39288" t="s">
        <v>3471</v>
      </c>
      <c r="E39288" t="s">
        <v>3472</v>
      </c>
      <c r="F39288" t="s">
        <v>3473</v>
      </c>
    </row>
    <row r="39289" spans="1:6" x14ac:dyDescent="0.2">
      <c r="A39289" t="s">
        <v>49800</v>
      </c>
      <c r="B39289" t="s">
        <v>53712</v>
      </c>
      <c r="C39289" t="s">
        <v>53713</v>
      </c>
      <c r="D39289" t="s">
        <v>53846</v>
      </c>
      <c r="E39289" t="s">
        <v>53847</v>
      </c>
      <c r="F39289" t="s">
        <v>53848</v>
      </c>
    </row>
    <row r="39290" spans="1:6" x14ac:dyDescent="0.2">
      <c r="A39290" t="s">
        <v>49800</v>
      </c>
      <c r="B39290" t="s">
        <v>53712</v>
      </c>
      <c r="C39290" t="s">
        <v>53713</v>
      </c>
      <c r="D39290" t="s">
        <v>53849</v>
      </c>
      <c r="E39290" t="s">
        <v>53850</v>
      </c>
      <c r="F39290" t="s">
        <v>53851</v>
      </c>
    </row>
    <row r="39291" spans="1:6" x14ac:dyDescent="0.2">
      <c r="A39291" t="s">
        <v>49800</v>
      </c>
      <c r="B39291" t="s">
        <v>53712</v>
      </c>
      <c r="C39291" t="s">
        <v>53713</v>
      </c>
      <c r="D39291" t="s">
        <v>53852</v>
      </c>
      <c r="E39291" t="s">
        <v>53853</v>
      </c>
      <c r="F39291" t="s">
        <v>53854</v>
      </c>
    </row>
    <row r="39292" spans="1:6" x14ac:dyDescent="0.2">
      <c r="A39292" t="s">
        <v>49800</v>
      </c>
      <c r="B39292" t="s">
        <v>53712</v>
      </c>
      <c r="C39292" t="s">
        <v>53713</v>
      </c>
      <c r="D39292" t="s">
        <v>53855</v>
      </c>
      <c r="E39292" t="s">
        <v>53856</v>
      </c>
      <c r="F39292" t="s">
        <v>53857</v>
      </c>
    </row>
    <row r="39293" spans="1:6" x14ac:dyDescent="0.2">
      <c r="A39293" t="s">
        <v>49800</v>
      </c>
      <c r="B39293" t="s">
        <v>53712</v>
      </c>
      <c r="C39293" t="s">
        <v>53713</v>
      </c>
      <c r="D39293" t="s">
        <v>53858</v>
      </c>
      <c r="E39293" t="s">
        <v>53859</v>
      </c>
      <c r="F39293" t="s">
        <v>53860</v>
      </c>
    </row>
    <row r="39294" spans="1:6" x14ac:dyDescent="0.2">
      <c r="A39294" t="s">
        <v>49800</v>
      </c>
      <c r="B39294" t="s">
        <v>53712</v>
      </c>
      <c r="C39294" t="s">
        <v>53713</v>
      </c>
      <c r="D39294" t="s">
        <v>35937</v>
      </c>
      <c r="E39294" t="s">
        <v>35938</v>
      </c>
      <c r="F39294" t="s">
        <v>35939</v>
      </c>
    </row>
    <row r="39295" spans="1:6" x14ac:dyDescent="0.2">
      <c r="A39295" t="s">
        <v>49800</v>
      </c>
      <c r="B39295" t="s">
        <v>53712</v>
      </c>
      <c r="C39295" t="s">
        <v>53713</v>
      </c>
      <c r="D39295" t="s">
        <v>53861</v>
      </c>
      <c r="E39295" t="s">
        <v>53862</v>
      </c>
      <c r="F39295" t="s">
        <v>53863</v>
      </c>
    </row>
    <row r="39296" spans="1:6" x14ac:dyDescent="0.2">
      <c r="A39296" t="s">
        <v>49800</v>
      </c>
      <c r="B39296" t="s">
        <v>53712</v>
      </c>
      <c r="C39296" t="s">
        <v>53713</v>
      </c>
      <c r="D39296" t="s">
        <v>3620</v>
      </c>
      <c r="E39296" t="s">
        <v>3621</v>
      </c>
      <c r="F39296" t="s">
        <v>3622</v>
      </c>
    </row>
    <row r="39297" spans="1:6" x14ac:dyDescent="0.2">
      <c r="A39297" t="s">
        <v>49800</v>
      </c>
      <c r="B39297" t="s">
        <v>53712</v>
      </c>
      <c r="C39297" t="s">
        <v>53713</v>
      </c>
      <c r="D39297" t="s">
        <v>53864</v>
      </c>
      <c r="E39297" t="s">
        <v>53865</v>
      </c>
      <c r="F39297" t="s">
        <v>53866</v>
      </c>
    </row>
    <row r="39298" spans="1:6" x14ac:dyDescent="0.2">
      <c r="A39298" t="s">
        <v>49800</v>
      </c>
      <c r="B39298" t="s">
        <v>53712</v>
      </c>
      <c r="C39298" t="s">
        <v>53713</v>
      </c>
      <c r="D39298" t="s">
        <v>53867</v>
      </c>
      <c r="E39298" t="s">
        <v>53868</v>
      </c>
      <c r="F39298" t="s">
        <v>53869</v>
      </c>
    </row>
    <row r="39299" spans="1:6" x14ac:dyDescent="0.2">
      <c r="A39299" t="s">
        <v>49800</v>
      </c>
      <c r="B39299" t="s">
        <v>53712</v>
      </c>
      <c r="C39299" t="s">
        <v>53713</v>
      </c>
      <c r="D39299" t="s">
        <v>51305</v>
      </c>
      <c r="E39299" t="s">
        <v>51306</v>
      </c>
      <c r="F39299" t="s">
        <v>53870</v>
      </c>
    </row>
    <row r="39300" spans="1:6" x14ac:dyDescent="0.2">
      <c r="A39300" t="s">
        <v>49800</v>
      </c>
      <c r="B39300" t="s">
        <v>53712</v>
      </c>
      <c r="C39300" t="s">
        <v>53713</v>
      </c>
      <c r="D39300" t="s">
        <v>69</v>
      </c>
      <c r="E39300" t="s">
        <v>70</v>
      </c>
      <c r="F39300" t="s">
        <v>71</v>
      </c>
    </row>
    <row r="39301" spans="1:6" x14ac:dyDescent="0.2">
      <c r="A39301" t="s">
        <v>49800</v>
      </c>
      <c r="B39301" t="s">
        <v>53712</v>
      </c>
      <c r="C39301" t="s">
        <v>53713</v>
      </c>
      <c r="D39301" t="s">
        <v>12677</v>
      </c>
      <c r="E39301" t="s">
        <v>12678</v>
      </c>
      <c r="F39301" t="s">
        <v>12679</v>
      </c>
    </row>
    <row r="39302" spans="1:6" x14ac:dyDescent="0.2">
      <c r="A39302" t="s">
        <v>49800</v>
      </c>
      <c r="B39302" t="s">
        <v>53712</v>
      </c>
      <c r="C39302" t="s">
        <v>53713</v>
      </c>
      <c r="D39302" t="s">
        <v>3716</v>
      </c>
      <c r="E39302" t="s">
        <v>3717</v>
      </c>
      <c r="F39302" t="s">
        <v>3718</v>
      </c>
    </row>
    <row r="39303" spans="1:6" x14ac:dyDescent="0.2">
      <c r="A39303" t="s">
        <v>49800</v>
      </c>
      <c r="B39303" t="s">
        <v>53712</v>
      </c>
      <c r="C39303" t="s">
        <v>53713</v>
      </c>
      <c r="D39303" t="s">
        <v>53871</v>
      </c>
      <c r="E39303" t="s">
        <v>53872</v>
      </c>
      <c r="F39303" t="s">
        <v>53873</v>
      </c>
    </row>
    <row r="39304" spans="1:6" x14ac:dyDescent="0.2">
      <c r="A39304" t="s">
        <v>49800</v>
      </c>
      <c r="B39304" t="s">
        <v>53712</v>
      </c>
      <c r="C39304" t="s">
        <v>53713</v>
      </c>
      <c r="D39304" t="s">
        <v>3782</v>
      </c>
      <c r="E39304" t="s">
        <v>3783</v>
      </c>
      <c r="F39304" t="s">
        <v>3784</v>
      </c>
    </row>
    <row r="39305" spans="1:6" x14ac:dyDescent="0.2">
      <c r="A39305" t="s">
        <v>49800</v>
      </c>
      <c r="B39305" t="s">
        <v>53712</v>
      </c>
      <c r="C39305" t="s">
        <v>53713</v>
      </c>
      <c r="D39305" t="s">
        <v>53874</v>
      </c>
      <c r="E39305" t="s">
        <v>53875</v>
      </c>
      <c r="F39305" t="s">
        <v>53876</v>
      </c>
    </row>
    <row r="39306" spans="1:6" x14ac:dyDescent="0.2">
      <c r="A39306" t="s">
        <v>49800</v>
      </c>
      <c r="B39306" t="s">
        <v>53712</v>
      </c>
      <c r="C39306" t="s">
        <v>53713</v>
      </c>
      <c r="D39306" t="s">
        <v>53877</v>
      </c>
      <c r="E39306" t="s">
        <v>53878</v>
      </c>
      <c r="F39306" t="s">
        <v>53879</v>
      </c>
    </row>
    <row r="39307" spans="1:6" x14ac:dyDescent="0.2">
      <c r="A39307" t="s">
        <v>49800</v>
      </c>
      <c r="B39307" t="s">
        <v>53712</v>
      </c>
      <c r="C39307" t="s">
        <v>53713</v>
      </c>
      <c r="D39307" t="s">
        <v>1246</v>
      </c>
      <c r="E39307" t="s">
        <v>1247</v>
      </c>
      <c r="F39307" t="s">
        <v>1248</v>
      </c>
    </row>
    <row r="39308" spans="1:6" x14ac:dyDescent="0.2">
      <c r="A39308" t="s">
        <v>49800</v>
      </c>
      <c r="B39308" t="s">
        <v>53712</v>
      </c>
      <c r="C39308" t="s">
        <v>53713</v>
      </c>
      <c r="D39308" t="s">
        <v>46112</v>
      </c>
      <c r="E39308" t="s">
        <v>46113</v>
      </c>
      <c r="F39308" t="s">
        <v>46114</v>
      </c>
    </row>
    <row r="39309" spans="1:6" x14ac:dyDescent="0.2">
      <c r="A39309" t="s">
        <v>49800</v>
      </c>
      <c r="B39309" t="s">
        <v>53712</v>
      </c>
      <c r="C39309" t="s">
        <v>53713</v>
      </c>
      <c r="D39309" t="s">
        <v>4601</v>
      </c>
      <c r="E39309" t="s">
        <v>4602</v>
      </c>
      <c r="F39309" t="s">
        <v>4603</v>
      </c>
    </row>
    <row r="39310" spans="1:6" x14ac:dyDescent="0.2">
      <c r="A39310" t="s">
        <v>49800</v>
      </c>
      <c r="B39310" t="s">
        <v>53712</v>
      </c>
      <c r="C39310" t="s">
        <v>53713</v>
      </c>
      <c r="D39310" t="s">
        <v>53880</v>
      </c>
      <c r="E39310" t="s">
        <v>53881</v>
      </c>
      <c r="F39310" t="s">
        <v>53882</v>
      </c>
    </row>
    <row r="39311" spans="1:6" x14ac:dyDescent="0.2">
      <c r="A39311" t="s">
        <v>49800</v>
      </c>
      <c r="B39311" t="s">
        <v>53712</v>
      </c>
      <c r="C39311" t="s">
        <v>53713</v>
      </c>
      <c r="D39311" t="s">
        <v>3836</v>
      </c>
      <c r="E39311" t="s">
        <v>3837</v>
      </c>
      <c r="F39311" t="s">
        <v>3838</v>
      </c>
    </row>
    <row r="39312" spans="1:6" x14ac:dyDescent="0.2">
      <c r="A39312" t="s">
        <v>49800</v>
      </c>
      <c r="B39312" t="s">
        <v>53712</v>
      </c>
      <c r="C39312" t="s">
        <v>53713</v>
      </c>
      <c r="D39312" t="s">
        <v>46122</v>
      </c>
      <c r="E39312" t="s">
        <v>46123</v>
      </c>
      <c r="F39312" t="s">
        <v>46124</v>
      </c>
    </row>
    <row r="39313" spans="1:6" x14ac:dyDescent="0.2">
      <c r="A39313" t="s">
        <v>49800</v>
      </c>
      <c r="B39313" t="s">
        <v>53712</v>
      </c>
      <c r="C39313" t="s">
        <v>53713</v>
      </c>
      <c r="D39313" t="s">
        <v>29714</v>
      </c>
      <c r="E39313" t="s">
        <v>29715</v>
      </c>
      <c r="F39313" t="s">
        <v>53883</v>
      </c>
    </row>
    <row r="39314" spans="1:6" x14ac:dyDescent="0.2">
      <c r="A39314" t="s">
        <v>49800</v>
      </c>
      <c r="B39314" t="s">
        <v>53712</v>
      </c>
      <c r="C39314" t="s">
        <v>53713</v>
      </c>
      <c r="D39314" t="s">
        <v>46135</v>
      </c>
      <c r="E39314" t="s">
        <v>46136</v>
      </c>
      <c r="F39314" t="s">
        <v>46137</v>
      </c>
    </row>
    <row r="39315" spans="1:6" x14ac:dyDescent="0.2">
      <c r="A39315" t="s">
        <v>49800</v>
      </c>
      <c r="B39315" t="s">
        <v>53712</v>
      </c>
      <c r="C39315" t="s">
        <v>53713</v>
      </c>
      <c r="D39315" t="s">
        <v>53884</v>
      </c>
      <c r="E39315" t="s">
        <v>53885</v>
      </c>
      <c r="F39315" t="s">
        <v>53886</v>
      </c>
    </row>
    <row r="39316" spans="1:6" x14ac:dyDescent="0.2">
      <c r="A39316" t="s">
        <v>49800</v>
      </c>
      <c r="B39316" t="s">
        <v>53712</v>
      </c>
      <c r="C39316" t="s">
        <v>53713</v>
      </c>
      <c r="D39316" t="s">
        <v>53887</v>
      </c>
      <c r="E39316" t="s">
        <v>53888</v>
      </c>
      <c r="F39316" t="s">
        <v>53889</v>
      </c>
    </row>
    <row r="39317" spans="1:6" x14ac:dyDescent="0.2">
      <c r="A39317" t="s">
        <v>49800</v>
      </c>
      <c r="B39317" t="s">
        <v>53712</v>
      </c>
      <c r="C39317" t="s">
        <v>53713</v>
      </c>
      <c r="D39317" t="s">
        <v>53890</v>
      </c>
      <c r="E39317" t="s">
        <v>53891</v>
      </c>
      <c r="F39317" t="s">
        <v>53892</v>
      </c>
    </row>
    <row r="39318" spans="1:6" x14ac:dyDescent="0.2">
      <c r="A39318" t="s">
        <v>49800</v>
      </c>
      <c r="B39318" t="s">
        <v>53712</v>
      </c>
      <c r="C39318" t="s">
        <v>53713</v>
      </c>
      <c r="D39318" t="s">
        <v>53893</v>
      </c>
      <c r="E39318" t="s">
        <v>53894</v>
      </c>
      <c r="F39318" t="s">
        <v>53895</v>
      </c>
    </row>
    <row r="39319" spans="1:6" x14ac:dyDescent="0.2">
      <c r="A39319" t="s">
        <v>49800</v>
      </c>
      <c r="B39319" t="s">
        <v>53712</v>
      </c>
      <c r="C39319" t="s">
        <v>53713</v>
      </c>
      <c r="D39319" t="s">
        <v>46501</v>
      </c>
      <c r="E39319" t="s">
        <v>46502</v>
      </c>
      <c r="F39319" t="s">
        <v>46503</v>
      </c>
    </row>
    <row r="39320" spans="1:6" x14ac:dyDescent="0.2">
      <c r="A39320" t="s">
        <v>49800</v>
      </c>
      <c r="B39320" t="s">
        <v>53712</v>
      </c>
      <c r="C39320" t="s">
        <v>53713</v>
      </c>
      <c r="D39320" t="s">
        <v>53896</v>
      </c>
      <c r="E39320" t="s">
        <v>53897</v>
      </c>
      <c r="F39320" t="s">
        <v>53898</v>
      </c>
    </row>
    <row r="39321" spans="1:6" x14ac:dyDescent="0.2">
      <c r="A39321" t="s">
        <v>49800</v>
      </c>
      <c r="B39321" t="s">
        <v>53712</v>
      </c>
      <c r="C39321" t="s">
        <v>53713</v>
      </c>
      <c r="D39321" t="s">
        <v>1255</v>
      </c>
      <c r="E39321" t="s">
        <v>1256</v>
      </c>
      <c r="F39321" t="s">
        <v>1257</v>
      </c>
    </row>
    <row r="39322" spans="1:6" x14ac:dyDescent="0.2">
      <c r="A39322" t="s">
        <v>49800</v>
      </c>
      <c r="B39322" t="s">
        <v>53712</v>
      </c>
      <c r="C39322" t="s">
        <v>53713</v>
      </c>
      <c r="D39322" t="s">
        <v>53899</v>
      </c>
      <c r="E39322" t="s">
        <v>53900</v>
      </c>
      <c r="F39322" t="s">
        <v>53901</v>
      </c>
    </row>
    <row r="39323" spans="1:6" x14ac:dyDescent="0.2">
      <c r="A39323" t="s">
        <v>49800</v>
      </c>
      <c r="B39323" t="s">
        <v>53712</v>
      </c>
      <c r="C39323" t="s">
        <v>53713</v>
      </c>
      <c r="D39323" t="s">
        <v>42936</v>
      </c>
      <c r="E39323" t="s">
        <v>53902</v>
      </c>
      <c r="F39323" t="s">
        <v>53903</v>
      </c>
    </row>
    <row r="39324" spans="1:6" x14ac:dyDescent="0.2">
      <c r="A39324" t="s">
        <v>49800</v>
      </c>
      <c r="B39324" t="s">
        <v>53712</v>
      </c>
      <c r="C39324" t="s">
        <v>53713</v>
      </c>
      <c r="D39324" t="s">
        <v>4483</v>
      </c>
      <c r="E39324" t="s">
        <v>4484</v>
      </c>
      <c r="F39324" t="s">
        <v>4485</v>
      </c>
    </row>
    <row r="39325" spans="1:6" x14ac:dyDescent="0.2">
      <c r="A39325" t="s">
        <v>49800</v>
      </c>
      <c r="B39325" t="s">
        <v>53712</v>
      </c>
      <c r="C39325" t="s">
        <v>53713</v>
      </c>
      <c r="D39325" t="s">
        <v>53904</v>
      </c>
      <c r="E39325" t="s">
        <v>53905</v>
      </c>
      <c r="F39325" t="s">
        <v>53906</v>
      </c>
    </row>
    <row r="39326" spans="1:6" x14ac:dyDescent="0.2">
      <c r="A39326" t="s">
        <v>49800</v>
      </c>
      <c r="B39326" t="s">
        <v>53712</v>
      </c>
      <c r="C39326" t="s">
        <v>53713</v>
      </c>
      <c r="D39326" t="s">
        <v>53907</v>
      </c>
      <c r="E39326" t="s">
        <v>53908</v>
      </c>
      <c r="F39326" t="s">
        <v>53909</v>
      </c>
    </row>
    <row r="39327" spans="1:6" x14ac:dyDescent="0.2">
      <c r="A39327" t="s">
        <v>49800</v>
      </c>
      <c r="B39327" t="s">
        <v>53712</v>
      </c>
      <c r="C39327" t="s">
        <v>53713</v>
      </c>
      <c r="D39327" t="s">
        <v>53910</v>
      </c>
      <c r="E39327" t="s">
        <v>53911</v>
      </c>
      <c r="F39327" t="s">
        <v>53912</v>
      </c>
    </row>
    <row r="39328" spans="1:6" x14ac:dyDescent="0.2">
      <c r="A39328" t="s">
        <v>49800</v>
      </c>
      <c r="B39328" t="s">
        <v>53712</v>
      </c>
      <c r="C39328" t="s">
        <v>53713</v>
      </c>
      <c r="D39328" t="s">
        <v>53913</v>
      </c>
      <c r="E39328" t="s">
        <v>53914</v>
      </c>
      <c r="F39328" t="s">
        <v>53915</v>
      </c>
    </row>
    <row r="39329" spans="1:6" x14ac:dyDescent="0.2">
      <c r="A39329" t="s">
        <v>49800</v>
      </c>
      <c r="B39329" t="s">
        <v>53712</v>
      </c>
      <c r="C39329" t="s">
        <v>53713</v>
      </c>
      <c r="D39329" t="s">
        <v>53916</v>
      </c>
      <c r="E39329" t="s">
        <v>53917</v>
      </c>
      <c r="F39329" t="s">
        <v>53918</v>
      </c>
    </row>
    <row r="39330" spans="1:6" x14ac:dyDescent="0.2">
      <c r="A39330" t="s">
        <v>49800</v>
      </c>
      <c r="B39330" t="s">
        <v>53712</v>
      </c>
      <c r="C39330" t="s">
        <v>53713</v>
      </c>
      <c r="D39330" t="s">
        <v>53919</v>
      </c>
      <c r="E39330" t="s">
        <v>53920</v>
      </c>
      <c r="F39330" t="s">
        <v>53921</v>
      </c>
    </row>
    <row r="39331" spans="1:6" x14ac:dyDescent="0.2">
      <c r="A39331" t="s">
        <v>49800</v>
      </c>
      <c r="B39331" t="s">
        <v>53712</v>
      </c>
      <c r="C39331" t="s">
        <v>53713</v>
      </c>
      <c r="D39331" t="s">
        <v>53922</v>
      </c>
      <c r="E39331" t="s">
        <v>53923</v>
      </c>
      <c r="F39331" t="s">
        <v>53924</v>
      </c>
    </row>
    <row r="39332" spans="1:6" x14ac:dyDescent="0.2">
      <c r="A39332" t="s">
        <v>49800</v>
      </c>
      <c r="B39332" t="s">
        <v>53712</v>
      </c>
      <c r="C39332" t="s">
        <v>53713</v>
      </c>
      <c r="D39332" t="s">
        <v>53925</v>
      </c>
      <c r="E39332" t="s">
        <v>53926</v>
      </c>
      <c r="F39332" t="s">
        <v>53927</v>
      </c>
    </row>
    <row r="39333" spans="1:6" x14ac:dyDescent="0.2">
      <c r="A39333" t="s">
        <v>49800</v>
      </c>
      <c r="B39333" t="s">
        <v>53712</v>
      </c>
      <c r="C39333" t="s">
        <v>53713</v>
      </c>
      <c r="D39333" t="s">
        <v>53928</v>
      </c>
      <c r="E39333" t="s">
        <v>53929</v>
      </c>
      <c r="F39333" t="s">
        <v>53930</v>
      </c>
    </row>
    <row r="39334" spans="1:6" x14ac:dyDescent="0.2">
      <c r="A39334" t="s">
        <v>49800</v>
      </c>
      <c r="B39334" t="s">
        <v>53931</v>
      </c>
      <c r="C39334" t="s">
        <v>53932</v>
      </c>
      <c r="D39334" t="s">
        <v>12</v>
      </c>
      <c r="E39334" t="s">
        <v>13</v>
      </c>
      <c r="F39334" t="s">
        <v>53933</v>
      </c>
    </row>
    <row r="39335" spans="1:6" x14ac:dyDescent="0.2">
      <c r="A39335" t="s">
        <v>49800</v>
      </c>
      <c r="B39335" t="s">
        <v>53931</v>
      </c>
      <c r="C39335" t="s">
        <v>53932</v>
      </c>
      <c r="D39335" t="s">
        <v>18</v>
      </c>
      <c r="E39335" t="s">
        <v>19</v>
      </c>
      <c r="F39335" t="s">
        <v>20</v>
      </c>
    </row>
    <row r="39336" spans="1:6" x14ac:dyDescent="0.2">
      <c r="A39336" t="s">
        <v>49800</v>
      </c>
      <c r="B39336" t="s">
        <v>53931</v>
      </c>
      <c r="C39336" t="s">
        <v>53932</v>
      </c>
      <c r="D39336" t="s">
        <v>24</v>
      </c>
      <c r="E39336" t="s">
        <v>25</v>
      </c>
      <c r="F39336" t="s">
        <v>53719</v>
      </c>
    </row>
    <row r="39337" spans="1:6" x14ac:dyDescent="0.2">
      <c r="A39337" t="s">
        <v>49800</v>
      </c>
      <c r="B39337" t="s">
        <v>53931</v>
      </c>
      <c r="C39337" t="s">
        <v>53932</v>
      </c>
      <c r="D39337" t="s">
        <v>53722</v>
      </c>
      <c r="E39337" t="s">
        <v>53723</v>
      </c>
      <c r="F39337" t="s">
        <v>53934</v>
      </c>
    </row>
    <row r="39338" spans="1:6" x14ac:dyDescent="0.2">
      <c r="A39338" t="s">
        <v>49800</v>
      </c>
      <c r="B39338" t="s">
        <v>53931</v>
      </c>
      <c r="C39338" t="s">
        <v>53932</v>
      </c>
      <c r="D39338" t="s">
        <v>53725</v>
      </c>
      <c r="E39338" t="s">
        <v>53726</v>
      </c>
      <c r="F39338" t="s">
        <v>53727</v>
      </c>
    </row>
    <row r="39339" spans="1:6" x14ac:dyDescent="0.2">
      <c r="A39339" t="s">
        <v>49800</v>
      </c>
      <c r="B39339" t="s">
        <v>53931</v>
      </c>
      <c r="C39339" t="s">
        <v>53932</v>
      </c>
      <c r="D39339" t="s">
        <v>53730</v>
      </c>
      <c r="E39339" t="s">
        <v>53731</v>
      </c>
      <c r="F39339" t="s">
        <v>53732</v>
      </c>
    </row>
    <row r="39340" spans="1:6" x14ac:dyDescent="0.2">
      <c r="A39340" t="s">
        <v>49800</v>
      </c>
      <c r="B39340" t="s">
        <v>53931</v>
      </c>
      <c r="C39340" t="s">
        <v>53932</v>
      </c>
      <c r="D39340" t="s">
        <v>2691</v>
      </c>
      <c r="E39340" t="s">
        <v>2692</v>
      </c>
      <c r="F39340" t="s">
        <v>53935</v>
      </c>
    </row>
    <row r="39341" spans="1:6" x14ac:dyDescent="0.2">
      <c r="A39341" t="s">
        <v>49800</v>
      </c>
      <c r="B39341" t="s">
        <v>53931</v>
      </c>
      <c r="C39341" t="s">
        <v>53932</v>
      </c>
      <c r="D39341" t="s">
        <v>50766</v>
      </c>
      <c r="E39341" t="s">
        <v>50767</v>
      </c>
      <c r="F39341" t="s">
        <v>53936</v>
      </c>
    </row>
    <row r="39342" spans="1:6" x14ac:dyDescent="0.2">
      <c r="A39342" t="s">
        <v>49800</v>
      </c>
      <c r="B39342" t="s">
        <v>53931</v>
      </c>
      <c r="C39342" t="s">
        <v>53932</v>
      </c>
      <c r="D39342" t="s">
        <v>42</v>
      </c>
      <c r="E39342" t="s">
        <v>43</v>
      </c>
      <c r="F39342" t="s">
        <v>44</v>
      </c>
    </row>
    <row r="39343" spans="1:6" x14ac:dyDescent="0.2">
      <c r="A39343" t="s">
        <v>49800</v>
      </c>
      <c r="B39343" t="s">
        <v>53931</v>
      </c>
      <c r="C39343" t="s">
        <v>53932</v>
      </c>
      <c r="D39343" t="s">
        <v>4325</v>
      </c>
      <c r="E39343" t="s">
        <v>4326</v>
      </c>
      <c r="F39343" t="s">
        <v>4327</v>
      </c>
    </row>
    <row r="39344" spans="1:6" x14ac:dyDescent="0.2">
      <c r="A39344" t="s">
        <v>49800</v>
      </c>
      <c r="B39344" t="s">
        <v>53931</v>
      </c>
      <c r="C39344" t="s">
        <v>53932</v>
      </c>
      <c r="D39344" t="s">
        <v>53744</v>
      </c>
      <c r="E39344" t="s">
        <v>53745</v>
      </c>
      <c r="F39344" t="s">
        <v>53937</v>
      </c>
    </row>
    <row r="39345" spans="1:6" x14ac:dyDescent="0.2">
      <c r="A39345" t="s">
        <v>49800</v>
      </c>
      <c r="B39345" t="s">
        <v>53931</v>
      </c>
      <c r="C39345" t="s">
        <v>53932</v>
      </c>
      <c r="D39345" t="s">
        <v>50843</v>
      </c>
      <c r="E39345" t="s">
        <v>50844</v>
      </c>
      <c r="F39345" t="s">
        <v>50845</v>
      </c>
    </row>
    <row r="39346" spans="1:6" x14ac:dyDescent="0.2">
      <c r="A39346" t="s">
        <v>49800</v>
      </c>
      <c r="B39346" t="s">
        <v>53931</v>
      </c>
      <c r="C39346" t="s">
        <v>53932</v>
      </c>
      <c r="D39346" t="s">
        <v>46034</v>
      </c>
      <c r="E39346" t="s">
        <v>46035</v>
      </c>
      <c r="F39346" t="s">
        <v>46036</v>
      </c>
    </row>
    <row r="39347" spans="1:6" x14ac:dyDescent="0.2">
      <c r="A39347" t="s">
        <v>49800</v>
      </c>
      <c r="B39347" t="s">
        <v>53931</v>
      </c>
      <c r="C39347" t="s">
        <v>53932</v>
      </c>
      <c r="D39347" t="s">
        <v>53748</v>
      </c>
      <c r="E39347" t="s">
        <v>53749</v>
      </c>
      <c r="F39347" t="s">
        <v>53938</v>
      </c>
    </row>
    <row r="39348" spans="1:6" x14ac:dyDescent="0.2">
      <c r="A39348" t="s">
        <v>49800</v>
      </c>
      <c r="B39348" t="s">
        <v>53931</v>
      </c>
      <c r="C39348" t="s">
        <v>53932</v>
      </c>
      <c r="D39348" t="s">
        <v>53754</v>
      </c>
      <c r="E39348" t="s">
        <v>53755</v>
      </c>
      <c r="F39348" t="s">
        <v>53756</v>
      </c>
    </row>
    <row r="39349" spans="1:6" x14ac:dyDescent="0.2">
      <c r="A39349" t="s">
        <v>49800</v>
      </c>
      <c r="B39349" t="s">
        <v>53931</v>
      </c>
      <c r="C39349" t="s">
        <v>53932</v>
      </c>
      <c r="D39349" t="s">
        <v>53760</v>
      </c>
      <c r="E39349" t="s">
        <v>53761</v>
      </c>
      <c r="F39349" t="s">
        <v>53939</v>
      </c>
    </row>
    <row r="39350" spans="1:6" x14ac:dyDescent="0.2">
      <c r="A39350" t="s">
        <v>49800</v>
      </c>
      <c r="B39350" t="s">
        <v>53931</v>
      </c>
      <c r="C39350" t="s">
        <v>53932</v>
      </c>
      <c r="D39350" t="s">
        <v>53766</v>
      </c>
      <c r="E39350" t="s">
        <v>53767</v>
      </c>
      <c r="F39350" t="s">
        <v>53768</v>
      </c>
    </row>
    <row r="39351" spans="1:6" x14ac:dyDescent="0.2">
      <c r="A39351" t="s">
        <v>49800</v>
      </c>
      <c r="B39351" t="s">
        <v>53931</v>
      </c>
      <c r="C39351" t="s">
        <v>53932</v>
      </c>
      <c r="D39351" t="s">
        <v>53769</v>
      </c>
      <c r="E39351" t="s">
        <v>53770</v>
      </c>
      <c r="F39351" t="s">
        <v>53940</v>
      </c>
    </row>
    <row r="39352" spans="1:6" x14ac:dyDescent="0.2">
      <c r="A39352" t="s">
        <v>49800</v>
      </c>
      <c r="B39352" t="s">
        <v>53931</v>
      </c>
      <c r="C39352" t="s">
        <v>53932</v>
      </c>
      <c r="D39352" t="s">
        <v>53772</v>
      </c>
      <c r="E39352" t="s">
        <v>53773</v>
      </c>
      <c r="F39352" t="s">
        <v>53774</v>
      </c>
    </row>
    <row r="39353" spans="1:6" x14ac:dyDescent="0.2">
      <c r="A39353" t="s">
        <v>49800</v>
      </c>
      <c r="B39353" t="s">
        <v>53931</v>
      </c>
      <c r="C39353" t="s">
        <v>53932</v>
      </c>
      <c r="D39353" t="s">
        <v>53775</v>
      </c>
      <c r="E39353" t="s">
        <v>53776</v>
      </c>
      <c r="F39353" t="s">
        <v>53941</v>
      </c>
    </row>
    <row r="39354" spans="1:6" x14ac:dyDescent="0.2">
      <c r="A39354" t="s">
        <v>49800</v>
      </c>
      <c r="B39354" t="s">
        <v>53931</v>
      </c>
      <c r="C39354" t="s">
        <v>53932</v>
      </c>
      <c r="D39354" t="s">
        <v>53778</v>
      </c>
      <c r="E39354" t="s">
        <v>53779</v>
      </c>
      <c r="F39354" t="s">
        <v>53780</v>
      </c>
    </row>
    <row r="39355" spans="1:6" x14ac:dyDescent="0.2">
      <c r="A39355" t="s">
        <v>49800</v>
      </c>
      <c r="B39355" t="s">
        <v>53931</v>
      </c>
      <c r="C39355" t="s">
        <v>53932</v>
      </c>
      <c r="D39355" t="s">
        <v>53781</v>
      </c>
      <c r="E39355" t="s">
        <v>53782</v>
      </c>
      <c r="F39355" t="s">
        <v>53783</v>
      </c>
    </row>
    <row r="39356" spans="1:6" x14ac:dyDescent="0.2">
      <c r="A39356" t="s">
        <v>49800</v>
      </c>
      <c r="B39356" t="s">
        <v>53931</v>
      </c>
      <c r="C39356" t="s">
        <v>53932</v>
      </c>
      <c r="D39356" t="s">
        <v>47989</v>
      </c>
      <c r="E39356" t="s">
        <v>47990</v>
      </c>
      <c r="F39356" t="s">
        <v>53787</v>
      </c>
    </row>
    <row r="39357" spans="1:6" x14ac:dyDescent="0.2">
      <c r="A39357" t="s">
        <v>49800</v>
      </c>
      <c r="B39357" t="s">
        <v>53931</v>
      </c>
      <c r="C39357" t="s">
        <v>53932</v>
      </c>
      <c r="D39357" t="s">
        <v>34493</v>
      </c>
      <c r="E39357" t="s">
        <v>34494</v>
      </c>
      <c r="F39357" t="s">
        <v>53942</v>
      </c>
    </row>
    <row r="39358" spans="1:6" x14ac:dyDescent="0.2">
      <c r="A39358" t="s">
        <v>49800</v>
      </c>
      <c r="B39358" t="s">
        <v>53931</v>
      </c>
      <c r="C39358" t="s">
        <v>53932</v>
      </c>
      <c r="D39358" t="s">
        <v>1175</v>
      </c>
      <c r="E39358" t="s">
        <v>1176</v>
      </c>
      <c r="F39358" t="s">
        <v>53943</v>
      </c>
    </row>
    <row r="39359" spans="1:6" x14ac:dyDescent="0.2">
      <c r="A39359" t="s">
        <v>49800</v>
      </c>
      <c r="B39359" t="s">
        <v>53931</v>
      </c>
      <c r="C39359" t="s">
        <v>53932</v>
      </c>
      <c r="D39359" t="s">
        <v>50988</v>
      </c>
      <c r="E39359" t="s">
        <v>50989</v>
      </c>
      <c r="F39359" t="s">
        <v>50990</v>
      </c>
    </row>
    <row r="39360" spans="1:6" x14ac:dyDescent="0.2">
      <c r="A39360" t="s">
        <v>49800</v>
      </c>
      <c r="B39360" t="s">
        <v>53931</v>
      </c>
      <c r="C39360" t="s">
        <v>53932</v>
      </c>
      <c r="D39360" t="s">
        <v>588</v>
      </c>
      <c r="E39360" t="s">
        <v>589</v>
      </c>
      <c r="F39360" t="s">
        <v>53944</v>
      </c>
    </row>
    <row r="39361" spans="1:6" x14ac:dyDescent="0.2">
      <c r="A39361" t="s">
        <v>49800</v>
      </c>
      <c r="B39361" t="s">
        <v>53931</v>
      </c>
      <c r="C39361" t="s">
        <v>53932</v>
      </c>
      <c r="D39361" t="s">
        <v>53945</v>
      </c>
      <c r="E39361" t="s">
        <v>53946</v>
      </c>
      <c r="F39361" t="s">
        <v>53947</v>
      </c>
    </row>
    <row r="39362" spans="1:6" x14ac:dyDescent="0.2">
      <c r="A39362" t="s">
        <v>49800</v>
      </c>
      <c r="B39362" t="s">
        <v>53931</v>
      </c>
      <c r="C39362" t="s">
        <v>53932</v>
      </c>
      <c r="D39362" t="s">
        <v>53794</v>
      </c>
      <c r="E39362" t="s">
        <v>53795</v>
      </c>
      <c r="F39362" t="s">
        <v>53796</v>
      </c>
    </row>
    <row r="39363" spans="1:6" x14ac:dyDescent="0.2">
      <c r="A39363" t="s">
        <v>49800</v>
      </c>
      <c r="B39363" t="s">
        <v>53931</v>
      </c>
      <c r="C39363" t="s">
        <v>53932</v>
      </c>
      <c r="D39363" t="s">
        <v>53797</v>
      </c>
      <c r="E39363" t="s">
        <v>53798</v>
      </c>
      <c r="F39363" t="s">
        <v>53799</v>
      </c>
    </row>
    <row r="39364" spans="1:6" x14ac:dyDescent="0.2">
      <c r="A39364" t="s">
        <v>49800</v>
      </c>
      <c r="B39364" t="s">
        <v>53931</v>
      </c>
      <c r="C39364" t="s">
        <v>53932</v>
      </c>
      <c r="D39364" t="s">
        <v>22830</v>
      </c>
      <c r="E39364" t="s">
        <v>22831</v>
      </c>
      <c r="F39364" t="s">
        <v>22832</v>
      </c>
    </row>
    <row r="39365" spans="1:6" x14ac:dyDescent="0.2">
      <c r="A39365" t="s">
        <v>49800</v>
      </c>
      <c r="B39365" t="s">
        <v>53931</v>
      </c>
      <c r="C39365" t="s">
        <v>53932</v>
      </c>
      <c r="D39365" t="s">
        <v>53807</v>
      </c>
      <c r="E39365" t="s">
        <v>53808</v>
      </c>
      <c r="F39365" t="s">
        <v>53809</v>
      </c>
    </row>
    <row r="39366" spans="1:6" x14ac:dyDescent="0.2">
      <c r="A39366" t="s">
        <v>49800</v>
      </c>
      <c r="B39366" t="s">
        <v>53931</v>
      </c>
      <c r="C39366" t="s">
        <v>53932</v>
      </c>
      <c r="D39366" t="s">
        <v>53813</v>
      </c>
      <c r="E39366" t="s">
        <v>53814</v>
      </c>
      <c r="F39366" t="s">
        <v>53815</v>
      </c>
    </row>
    <row r="39367" spans="1:6" x14ac:dyDescent="0.2">
      <c r="A39367" t="s">
        <v>49800</v>
      </c>
      <c r="B39367" t="s">
        <v>53931</v>
      </c>
      <c r="C39367" t="s">
        <v>53932</v>
      </c>
      <c r="D39367" t="s">
        <v>53819</v>
      </c>
      <c r="E39367" t="s">
        <v>53820</v>
      </c>
      <c r="F39367" t="s">
        <v>53821</v>
      </c>
    </row>
    <row r="39368" spans="1:6" x14ac:dyDescent="0.2">
      <c r="A39368" t="s">
        <v>49800</v>
      </c>
      <c r="B39368" t="s">
        <v>53931</v>
      </c>
      <c r="C39368" t="s">
        <v>53932</v>
      </c>
      <c r="D39368" t="s">
        <v>34533</v>
      </c>
      <c r="E39368" t="s">
        <v>34534</v>
      </c>
      <c r="F39368" t="s">
        <v>34535</v>
      </c>
    </row>
    <row r="39369" spans="1:6" x14ac:dyDescent="0.2">
      <c r="A39369" t="s">
        <v>49800</v>
      </c>
      <c r="B39369" t="s">
        <v>53931</v>
      </c>
      <c r="C39369" t="s">
        <v>53932</v>
      </c>
      <c r="D39369" t="s">
        <v>53822</v>
      </c>
      <c r="E39369" t="s">
        <v>53823</v>
      </c>
      <c r="F39369" t="s">
        <v>53824</v>
      </c>
    </row>
    <row r="39370" spans="1:6" x14ac:dyDescent="0.2">
      <c r="A39370" t="s">
        <v>49800</v>
      </c>
      <c r="B39370" t="s">
        <v>53931</v>
      </c>
      <c r="C39370" t="s">
        <v>53932</v>
      </c>
      <c r="D39370" t="s">
        <v>53825</v>
      </c>
      <c r="E39370" t="s">
        <v>53826</v>
      </c>
      <c r="F39370" t="s">
        <v>53827</v>
      </c>
    </row>
    <row r="39371" spans="1:6" x14ac:dyDescent="0.2">
      <c r="A39371" t="s">
        <v>49800</v>
      </c>
      <c r="B39371" t="s">
        <v>53931</v>
      </c>
      <c r="C39371" t="s">
        <v>53932</v>
      </c>
      <c r="D39371" t="s">
        <v>51106</v>
      </c>
      <c r="E39371" t="s">
        <v>51107</v>
      </c>
      <c r="F39371" t="s">
        <v>51108</v>
      </c>
    </row>
    <row r="39372" spans="1:6" x14ac:dyDescent="0.2">
      <c r="A39372" t="s">
        <v>49800</v>
      </c>
      <c r="B39372" t="s">
        <v>53931</v>
      </c>
      <c r="C39372" t="s">
        <v>53932</v>
      </c>
      <c r="D39372" t="s">
        <v>376</v>
      </c>
      <c r="E39372" t="s">
        <v>377</v>
      </c>
      <c r="F39372" t="s">
        <v>378</v>
      </c>
    </row>
    <row r="39373" spans="1:6" x14ac:dyDescent="0.2">
      <c r="A39373" t="s">
        <v>49800</v>
      </c>
      <c r="B39373" t="s">
        <v>53931</v>
      </c>
      <c r="C39373" t="s">
        <v>53932</v>
      </c>
      <c r="D39373" t="s">
        <v>34539</v>
      </c>
      <c r="E39373" t="s">
        <v>34540</v>
      </c>
      <c r="F39373" t="s">
        <v>34541</v>
      </c>
    </row>
    <row r="39374" spans="1:6" x14ac:dyDescent="0.2">
      <c r="A39374" t="s">
        <v>49800</v>
      </c>
      <c r="B39374" t="s">
        <v>53931</v>
      </c>
      <c r="C39374" t="s">
        <v>53932</v>
      </c>
      <c r="D39374" t="s">
        <v>3338</v>
      </c>
      <c r="E39374" t="s">
        <v>3339</v>
      </c>
      <c r="F39374" t="s">
        <v>53948</v>
      </c>
    </row>
    <row r="39375" spans="1:6" x14ac:dyDescent="0.2">
      <c r="A39375" t="s">
        <v>49800</v>
      </c>
      <c r="B39375" t="s">
        <v>53931</v>
      </c>
      <c r="C39375" t="s">
        <v>53932</v>
      </c>
      <c r="D39375" t="s">
        <v>53830</v>
      </c>
      <c r="E39375" t="s">
        <v>53831</v>
      </c>
      <c r="F39375" t="s">
        <v>53832</v>
      </c>
    </row>
    <row r="39376" spans="1:6" x14ac:dyDescent="0.2">
      <c r="A39376" t="s">
        <v>49800</v>
      </c>
      <c r="B39376" t="s">
        <v>53931</v>
      </c>
      <c r="C39376" t="s">
        <v>53932</v>
      </c>
      <c r="D39376" t="s">
        <v>3359</v>
      </c>
      <c r="E39376" t="s">
        <v>3360</v>
      </c>
      <c r="F39376" t="s">
        <v>53949</v>
      </c>
    </row>
    <row r="39377" spans="1:6" x14ac:dyDescent="0.2">
      <c r="A39377" t="s">
        <v>49800</v>
      </c>
      <c r="B39377" t="s">
        <v>53931</v>
      </c>
      <c r="C39377" t="s">
        <v>53932</v>
      </c>
      <c r="D39377" t="s">
        <v>53834</v>
      </c>
      <c r="E39377" t="s">
        <v>53835</v>
      </c>
      <c r="F39377" t="s">
        <v>53950</v>
      </c>
    </row>
    <row r="39378" spans="1:6" x14ac:dyDescent="0.2">
      <c r="A39378" t="s">
        <v>49800</v>
      </c>
      <c r="B39378" t="s">
        <v>53931</v>
      </c>
      <c r="C39378" t="s">
        <v>53932</v>
      </c>
      <c r="D39378" t="s">
        <v>1219</v>
      </c>
      <c r="E39378" t="s">
        <v>1220</v>
      </c>
      <c r="F39378" t="s">
        <v>4390</v>
      </c>
    </row>
    <row r="39379" spans="1:6" x14ac:dyDescent="0.2">
      <c r="A39379" t="s">
        <v>49800</v>
      </c>
      <c r="B39379" t="s">
        <v>53931</v>
      </c>
      <c r="C39379" t="s">
        <v>53932</v>
      </c>
      <c r="D39379" t="s">
        <v>4577</v>
      </c>
      <c r="E39379" t="s">
        <v>4578</v>
      </c>
      <c r="F39379" t="s">
        <v>4579</v>
      </c>
    </row>
    <row r="39380" spans="1:6" x14ac:dyDescent="0.2">
      <c r="A39380" t="s">
        <v>49800</v>
      </c>
      <c r="B39380" t="s">
        <v>53931</v>
      </c>
      <c r="C39380" t="s">
        <v>53932</v>
      </c>
      <c r="D39380" t="s">
        <v>400</v>
      </c>
      <c r="E39380" t="s">
        <v>401</v>
      </c>
      <c r="F39380" t="s">
        <v>402</v>
      </c>
    </row>
    <row r="39381" spans="1:6" x14ac:dyDescent="0.2">
      <c r="A39381" t="s">
        <v>49800</v>
      </c>
      <c r="B39381" t="s">
        <v>53931</v>
      </c>
      <c r="C39381" t="s">
        <v>53932</v>
      </c>
      <c r="D39381" t="s">
        <v>12544</v>
      </c>
      <c r="E39381" t="s">
        <v>12545</v>
      </c>
      <c r="F39381" t="s">
        <v>12546</v>
      </c>
    </row>
    <row r="39382" spans="1:6" x14ac:dyDescent="0.2">
      <c r="A39382" t="s">
        <v>49800</v>
      </c>
      <c r="B39382" t="s">
        <v>53931</v>
      </c>
      <c r="C39382" t="s">
        <v>53932</v>
      </c>
      <c r="D39382" t="s">
        <v>51188</v>
      </c>
      <c r="E39382" t="s">
        <v>51189</v>
      </c>
      <c r="F39382" t="s">
        <v>51190</v>
      </c>
    </row>
    <row r="39383" spans="1:6" x14ac:dyDescent="0.2">
      <c r="A39383" t="s">
        <v>49800</v>
      </c>
      <c r="B39383" t="s">
        <v>53931</v>
      </c>
      <c r="C39383" t="s">
        <v>53932</v>
      </c>
      <c r="D39383" t="s">
        <v>53951</v>
      </c>
      <c r="E39383" t="s">
        <v>53952</v>
      </c>
      <c r="F39383" t="s">
        <v>53953</v>
      </c>
    </row>
    <row r="39384" spans="1:6" x14ac:dyDescent="0.2">
      <c r="A39384" t="s">
        <v>49800</v>
      </c>
      <c r="B39384" t="s">
        <v>53954</v>
      </c>
      <c r="C39384" t="s">
        <v>53955</v>
      </c>
      <c r="D39384" t="s">
        <v>92</v>
      </c>
      <c r="E39384" t="s">
        <v>1916</v>
      </c>
      <c r="F39384" t="s">
        <v>53956</v>
      </c>
    </row>
    <row r="39385" spans="1:6" x14ac:dyDescent="0.2">
      <c r="A39385" t="s">
        <v>49800</v>
      </c>
      <c r="B39385" t="s">
        <v>53954</v>
      </c>
      <c r="C39385" t="s">
        <v>53955</v>
      </c>
      <c r="D39385" t="s">
        <v>28634</v>
      </c>
      <c r="E39385" t="s">
        <v>28635</v>
      </c>
      <c r="F39385" t="s">
        <v>28636</v>
      </c>
    </row>
    <row r="39386" spans="1:6" x14ac:dyDescent="0.2">
      <c r="A39386" t="s">
        <v>49800</v>
      </c>
      <c r="B39386" t="s">
        <v>53954</v>
      </c>
      <c r="C39386" t="s">
        <v>53955</v>
      </c>
      <c r="D39386" t="s">
        <v>20819</v>
      </c>
      <c r="E39386" t="s">
        <v>20820</v>
      </c>
      <c r="F39386" t="s">
        <v>20821</v>
      </c>
    </row>
    <row r="39387" spans="1:6" x14ac:dyDescent="0.2">
      <c r="A39387" t="s">
        <v>49800</v>
      </c>
      <c r="B39387" t="s">
        <v>53954</v>
      </c>
      <c r="C39387" t="s">
        <v>53955</v>
      </c>
      <c r="D39387" t="s">
        <v>1082</v>
      </c>
      <c r="E39387" t="s">
        <v>1083</v>
      </c>
      <c r="F39387" t="s">
        <v>1084</v>
      </c>
    </row>
    <row r="39388" spans="1:6" x14ac:dyDescent="0.2">
      <c r="A39388" t="s">
        <v>49800</v>
      </c>
      <c r="B39388" t="s">
        <v>53954</v>
      </c>
      <c r="C39388" t="s">
        <v>53955</v>
      </c>
      <c r="D39388" t="s">
        <v>101</v>
      </c>
      <c r="E39388" t="s">
        <v>102</v>
      </c>
      <c r="F39388" t="s">
        <v>53957</v>
      </c>
    </row>
    <row r="39389" spans="1:6" x14ac:dyDescent="0.2">
      <c r="A39389" t="s">
        <v>49800</v>
      </c>
      <c r="B39389" t="s">
        <v>53954</v>
      </c>
      <c r="C39389" t="s">
        <v>53955</v>
      </c>
      <c r="D39389" t="s">
        <v>29420</v>
      </c>
      <c r="E39389" t="s">
        <v>29421</v>
      </c>
      <c r="F39389" t="s">
        <v>29422</v>
      </c>
    </row>
    <row r="39390" spans="1:6" x14ac:dyDescent="0.2">
      <c r="A39390" t="s">
        <v>49800</v>
      </c>
      <c r="B39390" t="s">
        <v>53954</v>
      </c>
      <c r="C39390" t="s">
        <v>53955</v>
      </c>
      <c r="D39390" t="s">
        <v>29423</v>
      </c>
      <c r="E39390" t="s">
        <v>29424</v>
      </c>
      <c r="F39390" t="s">
        <v>53958</v>
      </c>
    </row>
    <row r="39391" spans="1:6" x14ac:dyDescent="0.2">
      <c r="A39391" t="s">
        <v>49800</v>
      </c>
      <c r="B39391" t="s">
        <v>53954</v>
      </c>
      <c r="C39391" t="s">
        <v>53955</v>
      </c>
      <c r="D39391" t="s">
        <v>2438</v>
      </c>
      <c r="E39391" t="s">
        <v>2439</v>
      </c>
      <c r="F39391" t="s">
        <v>2440</v>
      </c>
    </row>
    <row r="39392" spans="1:6" x14ac:dyDescent="0.2">
      <c r="A39392" t="s">
        <v>49800</v>
      </c>
      <c r="B39392" t="s">
        <v>53954</v>
      </c>
      <c r="C39392" t="s">
        <v>53955</v>
      </c>
      <c r="D39392" t="s">
        <v>29426</v>
      </c>
      <c r="E39392" t="s">
        <v>29427</v>
      </c>
      <c r="F39392" t="s">
        <v>29428</v>
      </c>
    </row>
    <row r="39393" spans="1:6" x14ac:dyDescent="0.2">
      <c r="A39393" t="s">
        <v>49800</v>
      </c>
      <c r="B39393" t="s">
        <v>53954</v>
      </c>
      <c r="C39393" t="s">
        <v>53955</v>
      </c>
      <c r="D39393" t="s">
        <v>53959</v>
      </c>
      <c r="E39393" t="s">
        <v>53960</v>
      </c>
      <c r="F39393" t="s">
        <v>53961</v>
      </c>
    </row>
    <row r="39394" spans="1:6" x14ac:dyDescent="0.2">
      <c r="A39394" t="s">
        <v>49800</v>
      </c>
      <c r="B39394" t="s">
        <v>53954</v>
      </c>
      <c r="C39394" t="s">
        <v>53955</v>
      </c>
      <c r="D39394" t="s">
        <v>104</v>
      </c>
      <c r="E39394" t="s">
        <v>105</v>
      </c>
      <c r="F39394" t="s">
        <v>4873</v>
      </c>
    </row>
    <row r="39395" spans="1:6" x14ac:dyDescent="0.2">
      <c r="A39395" t="s">
        <v>49800</v>
      </c>
      <c r="B39395" t="s">
        <v>53954</v>
      </c>
      <c r="C39395" t="s">
        <v>53955</v>
      </c>
      <c r="D39395" t="s">
        <v>107</v>
      </c>
      <c r="E39395" t="s">
        <v>108</v>
      </c>
      <c r="F39395" t="s">
        <v>4874</v>
      </c>
    </row>
    <row r="39396" spans="1:6" x14ac:dyDescent="0.2">
      <c r="A39396" t="s">
        <v>49800</v>
      </c>
      <c r="B39396" t="s">
        <v>53954</v>
      </c>
      <c r="C39396" t="s">
        <v>53955</v>
      </c>
      <c r="D39396" t="s">
        <v>1554</v>
      </c>
      <c r="E39396" t="s">
        <v>1555</v>
      </c>
      <c r="F39396" t="s">
        <v>53962</v>
      </c>
    </row>
    <row r="39397" spans="1:6" x14ac:dyDescent="0.2">
      <c r="A39397" t="s">
        <v>49800</v>
      </c>
      <c r="B39397" t="s">
        <v>53954</v>
      </c>
      <c r="C39397" t="s">
        <v>53955</v>
      </c>
      <c r="D39397" t="s">
        <v>27135</v>
      </c>
      <c r="E39397" t="s">
        <v>27136</v>
      </c>
      <c r="F39397" t="s">
        <v>27137</v>
      </c>
    </row>
    <row r="39398" spans="1:6" x14ac:dyDescent="0.2">
      <c r="A39398" t="s">
        <v>49800</v>
      </c>
      <c r="B39398" t="s">
        <v>53954</v>
      </c>
      <c r="C39398" t="s">
        <v>53955</v>
      </c>
      <c r="D39398" t="s">
        <v>29429</v>
      </c>
      <c r="E39398" t="s">
        <v>29430</v>
      </c>
      <c r="F39398" t="s">
        <v>29431</v>
      </c>
    </row>
    <row r="39399" spans="1:6" x14ac:dyDescent="0.2">
      <c r="A39399" t="s">
        <v>49800</v>
      </c>
      <c r="B39399" t="s">
        <v>53954</v>
      </c>
      <c r="C39399" t="s">
        <v>53955</v>
      </c>
      <c r="D39399" t="s">
        <v>53963</v>
      </c>
      <c r="E39399" t="s">
        <v>53964</v>
      </c>
      <c r="F39399" t="s">
        <v>53965</v>
      </c>
    </row>
    <row r="39400" spans="1:6" x14ac:dyDescent="0.2">
      <c r="A39400" t="s">
        <v>49800</v>
      </c>
      <c r="B39400" t="s">
        <v>53954</v>
      </c>
      <c r="C39400" t="s">
        <v>53955</v>
      </c>
      <c r="D39400" t="s">
        <v>12</v>
      </c>
      <c r="E39400" t="s">
        <v>13</v>
      </c>
      <c r="F39400" t="s">
        <v>53966</v>
      </c>
    </row>
    <row r="39401" spans="1:6" x14ac:dyDescent="0.2">
      <c r="A39401" t="s">
        <v>49800</v>
      </c>
      <c r="B39401" t="s">
        <v>53954</v>
      </c>
      <c r="C39401" t="s">
        <v>53955</v>
      </c>
      <c r="D39401" t="s">
        <v>22733</v>
      </c>
      <c r="E39401" t="s">
        <v>29895</v>
      </c>
      <c r="F39401" t="s">
        <v>24606</v>
      </c>
    </row>
    <row r="39402" spans="1:6" x14ac:dyDescent="0.2">
      <c r="A39402" t="s">
        <v>49800</v>
      </c>
      <c r="B39402" t="s">
        <v>53954</v>
      </c>
      <c r="C39402" t="s">
        <v>53955</v>
      </c>
      <c r="D39402" t="s">
        <v>4881</v>
      </c>
      <c r="E39402" t="s">
        <v>4882</v>
      </c>
      <c r="F39402" t="s">
        <v>4883</v>
      </c>
    </row>
    <row r="39403" spans="1:6" x14ac:dyDescent="0.2">
      <c r="A39403" t="s">
        <v>49800</v>
      </c>
      <c r="B39403" t="s">
        <v>53954</v>
      </c>
      <c r="C39403" t="s">
        <v>53955</v>
      </c>
      <c r="D39403" t="s">
        <v>5109</v>
      </c>
      <c r="E39403" t="s">
        <v>5110</v>
      </c>
      <c r="F39403" t="s">
        <v>49933</v>
      </c>
    </row>
    <row r="39404" spans="1:6" x14ac:dyDescent="0.2">
      <c r="A39404" t="s">
        <v>49800</v>
      </c>
      <c r="B39404" t="s">
        <v>53954</v>
      </c>
      <c r="C39404" t="s">
        <v>53955</v>
      </c>
      <c r="D39404" t="s">
        <v>29442</v>
      </c>
      <c r="E39404" t="s">
        <v>29443</v>
      </c>
      <c r="F39404" t="s">
        <v>53967</v>
      </c>
    </row>
    <row r="39405" spans="1:6" x14ac:dyDescent="0.2">
      <c r="A39405" t="s">
        <v>49800</v>
      </c>
      <c r="B39405" t="s">
        <v>53954</v>
      </c>
      <c r="C39405" t="s">
        <v>53955</v>
      </c>
      <c r="D39405" t="s">
        <v>28650</v>
      </c>
      <c r="E39405" t="s">
        <v>28651</v>
      </c>
      <c r="F39405" t="s">
        <v>53968</v>
      </c>
    </row>
    <row r="39406" spans="1:6" x14ac:dyDescent="0.2">
      <c r="A39406" t="s">
        <v>49800</v>
      </c>
      <c r="B39406" t="s">
        <v>53954</v>
      </c>
      <c r="C39406" t="s">
        <v>53955</v>
      </c>
      <c r="D39406" t="s">
        <v>33395</v>
      </c>
      <c r="E39406" t="s">
        <v>33396</v>
      </c>
      <c r="F39406" t="s">
        <v>53969</v>
      </c>
    </row>
    <row r="39407" spans="1:6" x14ac:dyDescent="0.2">
      <c r="A39407" t="s">
        <v>49800</v>
      </c>
      <c r="B39407" t="s">
        <v>53954</v>
      </c>
      <c r="C39407" t="s">
        <v>53955</v>
      </c>
      <c r="D39407" t="s">
        <v>53970</v>
      </c>
      <c r="E39407" t="s">
        <v>53971</v>
      </c>
      <c r="F39407" t="s">
        <v>53972</v>
      </c>
    </row>
    <row r="39408" spans="1:6" x14ac:dyDescent="0.2">
      <c r="A39408" t="s">
        <v>49800</v>
      </c>
      <c r="B39408" t="s">
        <v>53954</v>
      </c>
      <c r="C39408" t="s">
        <v>53955</v>
      </c>
      <c r="D39408" t="s">
        <v>145</v>
      </c>
      <c r="E39408" t="s">
        <v>146</v>
      </c>
      <c r="F39408" t="s">
        <v>147</v>
      </c>
    </row>
    <row r="39409" spans="1:6" x14ac:dyDescent="0.2">
      <c r="A39409" t="s">
        <v>49800</v>
      </c>
      <c r="B39409" t="s">
        <v>53954</v>
      </c>
      <c r="C39409" t="s">
        <v>53955</v>
      </c>
      <c r="D39409" t="s">
        <v>151</v>
      </c>
      <c r="E39409" t="s">
        <v>152</v>
      </c>
      <c r="F39409" t="s">
        <v>153</v>
      </c>
    </row>
    <row r="39410" spans="1:6" x14ac:dyDescent="0.2">
      <c r="A39410" t="s">
        <v>49800</v>
      </c>
      <c r="B39410" t="s">
        <v>53954</v>
      </c>
      <c r="C39410" t="s">
        <v>53955</v>
      </c>
      <c r="D39410" t="s">
        <v>23542</v>
      </c>
      <c r="E39410" t="s">
        <v>23543</v>
      </c>
      <c r="F39410" t="s">
        <v>23544</v>
      </c>
    </row>
    <row r="39411" spans="1:6" x14ac:dyDescent="0.2">
      <c r="A39411" t="s">
        <v>49800</v>
      </c>
      <c r="B39411" t="s">
        <v>53954</v>
      </c>
      <c r="C39411" t="s">
        <v>53955</v>
      </c>
      <c r="D39411" t="s">
        <v>15171</v>
      </c>
      <c r="E39411" t="s">
        <v>15172</v>
      </c>
      <c r="F39411" t="s">
        <v>15173</v>
      </c>
    </row>
    <row r="39412" spans="1:6" x14ac:dyDescent="0.2">
      <c r="A39412" t="s">
        <v>49800</v>
      </c>
      <c r="B39412" t="s">
        <v>53954</v>
      </c>
      <c r="C39412" t="s">
        <v>53955</v>
      </c>
      <c r="D39412" t="s">
        <v>26142</v>
      </c>
      <c r="E39412" t="s">
        <v>26143</v>
      </c>
      <c r="F39412" t="s">
        <v>53973</v>
      </c>
    </row>
    <row r="39413" spans="1:6" x14ac:dyDescent="0.2">
      <c r="A39413" t="s">
        <v>49800</v>
      </c>
      <c r="B39413" t="s">
        <v>53954</v>
      </c>
      <c r="C39413" t="s">
        <v>53955</v>
      </c>
      <c r="D39413" t="s">
        <v>30107</v>
      </c>
      <c r="E39413" t="s">
        <v>30108</v>
      </c>
      <c r="F39413" t="s">
        <v>30109</v>
      </c>
    </row>
    <row r="39414" spans="1:6" x14ac:dyDescent="0.2">
      <c r="A39414" t="s">
        <v>49800</v>
      </c>
      <c r="B39414" t="s">
        <v>53954</v>
      </c>
      <c r="C39414" t="s">
        <v>53955</v>
      </c>
      <c r="D39414" t="s">
        <v>28181</v>
      </c>
      <c r="E39414" t="s">
        <v>28182</v>
      </c>
      <c r="F39414" t="s">
        <v>53974</v>
      </c>
    </row>
    <row r="39415" spans="1:6" x14ac:dyDescent="0.2">
      <c r="A39415" t="s">
        <v>49800</v>
      </c>
      <c r="B39415" t="s">
        <v>53954</v>
      </c>
      <c r="C39415" t="s">
        <v>53955</v>
      </c>
      <c r="D39415" t="s">
        <v>4887</v>
      </c>
      <c r="E39415" t="s">
        <v>4888</v>
      </c>
      <c r="F39415" t="s">
        <v>4889</v>
      </c>
    </row>
    <row r="39416" spans="1:6" x14ac:dyDescent="0.2">
      <c r="A39416" t="s">
        <v>49800</v>
      </c>
      <c r="B39416" t="s">
        <v>53954</v>
      </c>
      <c r="C39416" t="s">
        <v>53955</v>
      </c>
      <c r="D39416" t="s">
        <v>2572</v>
      </c>
      <c r="E39416" t="s">
        <v>2573</v>
      </c>
      <c r="F39416" t="s">
        <v>2574</v>
      </c>
    </row>
    <row r="39417" spans="1:6" x14ac:dyDescent="0.2">
      <c r="A39417" t="s">
        <v>49800</v>
      </c>
      <c r="B39417" t="s">
        <v>53954</v>
      </c>
      <c r="C39417" t="s">
        <v>53955</v>
      </c>
      <c r="D39417" t="s">
        <v>1107</v>
      </c>
      <c r="E39417" t="s">
        <v>1108</v>
      </c>
      <c r="F39417" t="s">
        <v>50697</v>
      </c>
    </row>
    <row r="39418" spans="1:6" x14ac:dyDescent="0.2">
      <c r="A39418" t="s">
        <v>49800</v>
      </c>
      <c r="B39418" t="s">
        <v>53954</v>
      </c>
      <c r="C39418" t="s">
        <v>53955</v>
      </c>
      <c r="D39418" t="s">
        <v>2576</v>
      </c>
      <c r="E39418" t="s">
        <v>2577</v>
      </c>
      <c r="F39418" t="s">
        <v>2578</v>
      </c>
    </row>
    <row r="39419" spans="1:6" x14ac:dyDescent="0.2">
      <c r="A39419" t="s">
        <v>49800</v>
      </c>
      <c r="B39419" t="s">
        <v>53954</v>
      </c>
      <c r="C39419" t="s">
        <v>53955</v>
      </c>
      <c r="D39419" t="s">
        <v>190</v>
      </c>
      <c r="E39419" t="s">
        <v>191</v>
      </c>
      <c r="F39419" t="s">
        <v>192</v>
      </c>
    </row>
    <row r="39420" spans="1:6" x14ac:dyDescent="0.2">
      <c r="A39420" t="s">
        <v>49800</v>
      </c>
      <c r="B39420" t="s">
        <v>53954</v>
      </c>
      <c r="C39420" t="s">
        <v>53955</v>
      </c>
      <c r="D39420" t="s">
        <v>2585</v>
      </c>
      <c r="E39420" t="s">
        <v>2586</v>
      </c>
      <c r="F39420" t="s">
        <v>24119</v>
      </c>
    </row>
    <row r="39421" spans="1:6" x14ac:dyDescent="0.2">
      <c r="A39421" t="s">
        <v>49800</v>
      </c>
      <c r="B39421" t="s">
        <v>53954</v>
      </c>
      <c r="C39421" t="s">
        <v>53955</v>
      </c>
      <c r="D39421" t="s">
        <v>202</v>
      </c>
      <c r="E39421" t="s">
        <v>203</v>
      </c>
      <c r="F39421" t="s">
        <v>4837</v>
      </c>
    </row>
    <row r="39422" spans="1:6" x14ac:dyDescent="0.2">
      <c r="A39422" t="s">
        <v>49800</v>
      </c>
      <c r="B39422" t="s">
        <v>53954</v>
      </c>
      <c r="C39422" t="s">
        <v>53955</v>
      </c>
      <c r="D39422" t="s">
        <v>23555</v>
      </c>
      <c r="E39422" t="s">
        <v>23556</v>
      </c>
      <c r="F39422" t="s">
        <v>23557</v>
      </c>
    </row>
    <row r="39423" spans="1:6" x14ac:dyDescent="0.2">
      <c r="A39423" t="s">
        <v>49800</v>
      </c>
      <c r="B39423" t="s">
        <v>53954</v>
      </c>
      <c r="C39423" t="s">
        <v>53955</v>
      </c>
      <c r="D39423" t="s">
        <v>23559</v>
      </c>
      <c r="E39423" t="s">
        <v>23560</v>
      </c>
      <c r="F39423" t="s">
        <v>23561</v>
      </c>
    </row>
    <row r="39424" spans="1:6" x14ac:dyDescent="0.2">
      <c r="A39424" t="s">
        <v>49800</v>
      </c>
      <c r="B39424" t="s">
        <v>53954</v>
      </c>
      <c r="C39424" t="s">
        <v>53955</v>
      </c>
      <c r="D39424" t="s">
        <v>4899</v>
      </c>
      <c r="E39424" t="s">
        <v>4900</v>
      </c>
      <c r="F39424" t="s">
        <v>4901</v>
      </c>
    </row>
    <row r="39425" spans="1:6" x14ac:dyDescent="0.2">
      <c r="A39425" t="s">
        <v>49800</v>
      </c>
      <c r="B39425" t="s">
        <v>53954</v>
      </c>
      <c r="C39425" t="s">
        <v>53955</v>
      </c>
      <c r="D39425" t="s">
        <v>26170</v>
      </c>
      <c r="E39425" t="s">
        <v>26171</v>
      </c>
      <c r="F39425" t="s">
        <v>26172</v>
      </c>
    </row>
    <row r="39426" spans="1:6" x14ac:dyDescent="0.2">
      <c r="A39426" t="s">
        <v>49800</v>
      </c>
      <c r="B39426" t="s">
        <v>53954</v>
      </c>
      <c r="C39426" t="s">
        <v>53955</v>
      </c>
      <c r="D39426" t="s">
        <v>2624</v>
      </c>
      <c r="E39426" t="s">
        <v>2625</v>
      </c>
      <c r="F39426" t="s">
        <v>2626</v>
      </c>
    </row>
    <row r="39427" spans="1:6" x14ac:dyDescent="0.2">
      <c r="A39427" t="s">
        <v>49800</v>
      </c>
      <c r="B39427" t="s">
        <v>53954</v>
      </c>
      <c r="C39427" t="s">
        <v>53955</v>
      </c>
      <c r="D39427" t="s">
        <v>22759</v>
      </c>
      <c r="E39427" t="s">
        <v>22760</v>
      </c>
      <c r="F39427" t="s">
        <v>22761</v>
      </c>
    </row>
    <row r="39428" spans="1:6" x14ac:dyDescent="0.2">
      <c r="A39428" t="s">
        <v>49800</v>
      </c>
      <c r="B39428" t="s">
        <v>53954</v>
      </c>
      <c r="C39428" t="s">
        <v>53955</v>
      </c>
      <c r="D39428" t="s">
        <v>2652</v>
      </c>
      <c r="E39428" t="s">
        <v>2653</v>
      </c>
      <c r="F39428" t="s">
        <v>53975</v>
      </c>
    </row>
    <row r="39429" spans="1:6" x14ac:dyDescent="0.2">
      <c r="A39429" t="s">
        <v>49800</v>
      </c>
      <c r="B39429" t="s">
        <v>53954</v>
      </c>
      <c r="C39429" t="s">
        <v>53955</v>
      </c>
      <c r="D39429" t="s">
        <v>53976</v>
      </c>
      <c r="E39429" t="s">
        <v>53977</v>
      </c>
      <c r="F39429" t="s">
        <v>53978</v>
      </c>
    </row>
    <row r="39430" spans="1:6" x14ac:dyDescent="0.2">
      <c r="A39430" t="s">
        <v>49800</v>
      </c>
      <c r="B39430" t="s">
        <v>53954</v>
      </c>
      <c r="C39430" t="s">
        <v>53955</v>
      </c>
      <c r="D39430" t="s">
        <v>50748</v>
      </c>
      <c r="E39430" t="s">
        <v>50749</v>
      </c>
      <c r="F39430" t="s">
        <v>53979</v>
      </c>
    </row>
    <row r="39431" spans="1:6" x14ac:dyDescent="0.2">
      <c r="A39431" t="s">
        <v>49800</v>
      </c>
      <c r="B39431" t="s">
        <v>53954</v>
      </c>
      <c r="C39431" t="s">
        <v>53955</v>
      </c>
      <c r="D39431" t="s">
        <v>27160</v>
      </c>
      <c r="E39431" t="s">
        <v>27161</v>
      </c>
      <c r="F39431" t="s">
        <v>27162</v>
      </c>
    </row>
    <row r="39432" spans="1:6" x14ac:dyDescent="0.2">
      <c r="A39432" t="s">
        <v>49800</v>
      </c>
      <c r="B39432" t="s">
        <v>53954</v>
      </c>
      <c r="C39432" t="s">
        <v>53955</v>
      </c>
      <c r="D39432" t="s">
        <v>53980</v>
      </c>
      <c r="E39432" t="s">
        <v>53981</v>
      </c>
      <c r="F39432" t="s">
        <v>53982</v>
      </c>
    </row>
    <row r="39433" spans="1:6" x14ac:dyDescent="0.2">
      <c r="A39433" t="s">
        <v>49800</v>
      </c>
      <c r="B39433" t="s">
        <v>53954</v>
      </c>
      <c r="C39433" t="s">
        <v>53955</v>
      </c>
      <c r="D39433" t="s">
        <v>28693</v>
      </c>
      <c r="E39433" t="s">
        <v>28694</v>
      </c>
      <c r="F39433" t="s">
        <v>28695</v>
      </c>
    </row>
    <row r="39434" spans="1:6" x14ac:dyDescent="0.2">
      <c r="A39434" t="s">
        <v>49800</v>
      </c>
      <c r="B39434" t="s">
        <v>53954</v>
      </c>
      <c r="C39434" t="s">
        <v>53955</v>
      </c>
      <c r="D39434" t="s">
        <v>50754</v>
      </c>
      <c r="E39434" t="s">
        <v>50755</v>
      </c>
      <c r="F39434" t="s">
        <v>53983</v>
      </c>
    </row>
    <row r="39435" spans="1:6" x14ac:dyDescent="0.2">
      <c r="A39435" t="s">
        <v>49800</v>
      </c>
      <c r="B39435" t="s">
        <v>53954</v>
      </c>
      <c r="C39435" t="s">
        <v>53955</v>
      </c>
      <c r="D39435" t="s">
        <v>29512</v>
      </c>
      <c r="E39435" t="s">
        <v>29513</v>
      </c>
      <c r="F39435" t="s">
        <v>29514</v>
      </c>
    </row>
    <row r="39436" spans="1:6" x14ac:dyDescent="0.2">
      <c r="A39436" t="s">
        <v>49800</v>
      </c>
      <c r="B39436" t="s">
        <v>53954</v>
      </c>
      <c r="C39436" t="s">
        <v>53955</v>
      </c>
      <c r="D39436" t="s">
        <v>28703</v>
      </c>
      <c r="E39436" t="s">
        <v>28704</v>
      </c>
      <c r="F39436" t="s">
        <v>53984</v>
      </c>
    </row>
    <row r="39437" spans="1:6" x14ac:dyDescent="0.2">
      <c r="A39437" t="s">
        <v>49800</v>
      </c>
      <c r="B39437" t="s">
        <v>53954</v>
      </c>
      <c r="C39437" t="s">
        <v>53955</v>
      </c>
      <c r="D39437" t="s">
        <v>25493</v>
      </c>
      <c r="E39437" t="s">
        <v>25494</v>
      </c>
      <c r="F39437" t="s">
        <v>25495</v>
      </c>
    </row>
    <row r="39438" spans="1:6" x14ac:dyDescent="0.2">
      <c r="A39438" t="s">
        <v>49800</v>
      </c>
      <c r="B39438" t="s">
        <v>53954</v>
      </c>
      <c r="C39438" t="s">
        <v>53955</v>
      </c>
      <c r="D39438" t="s">
        <v>28709</v>
      </c>
      <c r="E39438" t="s">
        <v>28710</v>
      </c>
      <c r="F39438" t="s">
        <v>53985</v>
      </c>
    </row>
    <row r="39439" spans="1:6" x14ac:dyDescent="0.2">
      <c r="A39439" t="s">
        <v>49800</v>
      </c>
      <c r="B39439" t="s">
        <v>53954</v>
      </c>
      <c r="C39439" t="s">
        <v>53955</v>
      </c>
      <c r="D39439" t="s">
        <v>27597</v>
      </c>
      <c r="E39439" t="s">
        <v>27598</v>
      </c>
      <c r="F39439" t="s">
        <v>27599</v>
      </c>
    </row>
    <row r="39440" spans="1:6" x14ac:dyDescent="0.2">
      <c r="A39440" t="s">
        <v>49800</v>
      </c>
      <c r="B39440" t="s">
        <v>53954</v>
      </c>
      <c r="C39440" t="s">
        <v>53955</v>
      </c>
      <c r="D39440" t="s">
        <v>29540</v>
      </c>
      <c r="E39440" t="s">
        <v>29541</v>
      </c>
      <c r="F39440" t="s">
        <v>29542</v>
      </c>
    </row>
    <row r="39441" spans="1:6" x14ac:dyDescent="0.2">
      <c r="A39441" t="s">
        <v>49800</v>
      </c>
      <c r="B39441" t="s">
        <v>53954</v>
      </c>
      <c r="C39441" t="s">
        <v>53955</v>
      </c>
      <c r="D39441" t="s">
        <v>25982</v>
      </c>
      <c r="E39441" t="s">
        <v>25983</v>
      </c>
      <c r="F39441" t="s">
        <v>25984</v>
      </c>
    </row>
    <row r="39442" spans="1:6" x14ac:dyDescent="0.2">
      <c r="A39442" t="s">
        <v>49800</v>
      </c>
      <c r="B39442" t="s">
        <v>53954</v>
      </c>
      <c r="C39442" t="s">
        <v>53955</v>
      </c>
      <c r="D39442" t="s">
        <v>50801</v>
      </c>
      <c r="E39442" t="s">
        <v>50802</v>
      </c>
      <c r="F39442" t="s">
        <v>50803</v>
      </c>
    </row>
    <row r="39443" spans="1:6" x14ac:dyDescent="0.2">
      <c r="A39443" t="s">
        <v>49800</v>
      </c>
      <c r="B39443" t="s">
        <v>53954</v>
      </c>
      <c r="C39443" t="s">
        <v>53955</v>
      </c>
      <c r="D39443" t="s">
        <v>50804</v>
      </c>
      <c r="E39443" t="s">
        <v>50805</v>
      </c>
      <c r="F39443" t="s">
        <v>50806</v>
      </c>
    </row>
    <row r="39444" spans="1:6" x14ac:dyDescent="0.2">
      <c r="A39444" t="s">
        <v>49800</v>
      </c>
      <c r="B39444" t="s">
        <v>53954</v>
      </c>
      <c r="C39444" t="s">
        <v>53955</v>
      </c>
      <c r="D39444" t="s">
        <v>2786</v>
      </c>
      <c r="E39444" t="s">
        <v>2787</v>
      </c>
      <c r="F39444" t="s">
        <v>53986</v>
      </c>
    </row>
    <row r="39445" spans="1:6" x14ac:dyDescent="0.2">
      <c r="A39445" t="s">
        <v>49800</v>
      </c>
      <c r="B39445" t="s">
        <v>53954</v>
      </c>
      <c r="C39445" t="s">
        <v>53955</v>
      </c>
      <c r="D39445" t="s">
        <v>30278</v>
      </c>
      <c r="E39445" t="s">
        <v>30279</v>
      </c>
      <c r="F39445" t="s">
        <v>53987</v>
      </c>
    </row>
    <row r="39446" spans="1:6" x14ac:dyDescent="0.2">
      <c r="A39446" t="s">
        <v>49800</v>
      </c>
      <c r="B39446" t="s">
        <v>53954</v>
      </c>
      <c r="C39446" t="s">
        <v>53955</v>
      </c>
      <c r="D39446" t="s">
        <v>50811</v>
      </c>
      <c r="E39446" t="s">
        <v>50812</v>
      </c>
      <c r="F39446" t="s">
        <v>53988</v>
      </c>
    </row>
    <row r="39447" spans="1:6" x14ac:dyDescent="0.2">
      <c r="A39447" t="s">
        <v>49800</v>
      </c>
      <c r="B39447" t="s">
        <v>53954</v>
      </c>
      <c r="C39447" t="s">
        <v>53955</v>
      </c>
      <c r="D39447" t="s">
        <v>50821</v>
      </c>
      <c r="E39447" t="s">
        <v>50822</v>
      </c>
      <c r="F39447" t="s">
        <v>50823</v>
      </c>
    </row>
    <row r="39448" spans="1:6" x14ac:dyDescent="0.2">
      <c r="A39448" t="s">
        <v>49800</v>
      </c>
      <c r="B39448" t="s">
        <v>53954</v>
      </c>
      <c r="C39448" t="s">
        <v>53955</v>
      </c>
      <c r="D39448" t="s">
        <v>22033</v>
      </c>
      <c r="E39448" t="s">
        <v>22034</v>
      </c>
      <c r="F39448" t="s">
        <v>22035</v>
      </c>
    </row>
    <row r="39449" spans="1:6" x14ac:dyDescent="0.2">
      <c r="A39449" t="s">
        <v>49800</v>
      </c>
      <c r="B39449" t="s">
        <v>53954</v>
      </c>
      <c r="C39449" t="s">
        <v>53955</v>
      </c>
      <c r="D39449" t="s">
        <v>50834</v>
      </c>
      <c r="E39449" t="s">
        <v>50835</v>
      </c>
      <c r="F39449" t="s">
        <v>53989</v>
      </c>
    </row>
    <row r="39450" spans="1:6" x14ac:dyDescent="0.2">
      <c r="A39450" t="s">
        <v>49800</v>
      </c>
      <c r="B39450" t="s">
        <v>53954</v>
      </c>
      <c r="C39450" t="s">
        <v>53955</v>
      </c>
      <c r="D39450" t="s">
        <v>27618</v>
      </c>
      <c r="E39450" t="s">
        <v>27619</v>
      </c>
      <c r="F39450" t="s">
        <v>27620</v>
      </c>
    </row>
    <row r="39451" spans="1:6" x14ac:dyDescent="0.2">
      <c r="A39451" t="s">
        <v>49800</v>
      </c>
      <c r="B39451" t="s">
        <v>53954</v>
      </c>
      <c r="C39451" t="s">
        <v>53955</v>
      </c>
      <c r="D39451" t="s">
        <v>50098</v>
      </c>
      <c r="E39451" t="s">
        <v>50099</v>
      </c>
      <c r="F39451" t="s">
        <v>50100</v>
      </c>
    </row>
    <row r="39452" spans="1:6" x14ac:dyDescent="0.2">
      <c r="A39452" t="s">
        <v>49800</v>
      </c>
      <c r="B39452" t="s">
        <v>53954</v>
      </c>
      <c r="C39452" t="s">
        <v>53955</v>
      </c>
      <c r="D39452" t="s">
        <v>1153</v>
      </c>
      <c r="E39452" t="s">
        <v>1154</v>
      </c>
      <c r="F39452" t="s">
        <v>1155</v>
      </c>
    </row>
    <row r="39453" spans="1:6" x14ac:dyDescent="0.2">
      <c r="A39453" t="s">
        <v>49800</v>
      </c>
      <c r="B39453" t="s">
        <v>53954</v>
      </c>
      <c r="C39453" t="s">
        <v>53955</v>
      </c>
      <c r="D39453" t="s">
        <v>53990</v>
      </c>
      <c r="E39453" t="s">
        <v>53991</v>
      </c>
      <c r="F39453" t="s">
        <v>53992</v>
      </c>
    </row>
    <row r="39454" spans="1:6" x14ac:dyDescent="0.2">
      <c r="A39454" t="s">
        <v>49800</v>
      </c>
      <c r="B39454" t="s">
        <v>53954</v>
      </c>
      <c r="C39454" t="s">
        <v>53955</v>
      </c>
      <c r="D39454" t="s">
        <v>543</v>
      </c>
      <c r="E39454" t="s">
        <v>544</v>
      </c>
      <c r="F39454" t="s">
        <v>53993</v>
      </c>
    </row>
    <row r="39455" spans="1:6" x14ac:dyDescent="0.2">
      <c r="A39455" t="s">
        <v>49800</v>
      </c>
      <c r="B39455" t="s">
        <v>53954</v>
      </c>
      <c r="C39455" t="s">
        <v>53955</v>
      </c>
      <c r="D39455" t="s">
        <v>53994</v>
      </c>
      <c r="E39455" t="s">
        <v>53995</v>
      </c>
      <c r="F39455" t="s">
        <v>53996</v>
      </c>
    </row>
    <row r="39456" spans="1:6" x14ac:dyDescent="0.2">
      <c r="A39456" t="s">
        <v>49800</v>
      </c>
      <c r="B39456" t="s">
        <v>53954</v>
      </c>
      <c r="C39456" t="s">
        <v>53955</v>
      </c>
      <c r="D39456" t="s">
        <v>23579</v>
      </c>
      <c r="E39456" t="s">
        <v>23580</v>
      </c>
      <c r="F39456" t="s">
        <v>23581</v>
      </c>
    </row>
    <row r="39457" spans="1:6" x14ac:dyDescent="0.2">
      <c r="A39457" t="s">
        <v>49800</v>
      </c>
      <c r="B39457" t="s">
        <v>53954</v>
      </c>
      <c r="C39457" t="s">
        <v>53955</v>
      </c>
      <c r="D39457" t="s">
        <v>546</v>
      </c>
      <c r="E39457" t="s">
        <v>547</v>
      </c>
      <c r="F39457" t="s">
        <v>4333</v>
      </c>
    </row>
    <row r="39458" spans="1:6" x14ac:dyDescent="0.2">
      <c r="A39458" t="s">
        <v>49800</v>
      </c>
      <c r="B39458" t="s">
        <v>53954</v>
      </c>
      <c r="C39458" t="s">
        <v>53955</v>
      </c>
      <c r="D39458" t="s">
        <v>50862</v>
      </c>
      <c r="E39458" t="s">
        <v>50863</v>
      </c>
      <c r="F39458" t="s">
        <v>50864</v>
      </c>
    </row>
    <row r="39459" spans="1:6" x14ac:dyDescent="0.2">
      <c r="A39459" t="s">
        <v>49800</v>
      </c>
      <c r="B39459" t="s">
        <v>53954</v>
      </c>
      <c r="C39459" t="s">
        <v>53955</v>
      </c>
      <c r="D39459" t="s">
        <v>23585</v>
      </c>
      <c r="E39459" t="s">
        <v>23586</v>
      </c>
      <c r="F39459" t="s">
        <v>23587</v>
      </c>
    </row>
    <row r="39460" spans="1:6" x14ac:dyDescent="0.2">
      <c r="A39460" t="s">
        <v>49800</v>
      </c>
      <c r="B39460" t="s">
        <v>53954</v>
      </c>
      <c r="C39460" t="s">
        <v>53955</v>
      </c>
      <c r="D39460" t="s">
        <v>36423</v>
      </c>
      <c r="E39460" t="s">
        <v>36424</v>
      </c>
      <c r="F39460" t="s">
        <v>36425</v>
      </c>
    </row>
    <row r="39461" spans="1:6" x14ac:dyDescent="0.2">
      <c r="A39461" t="s">
        <v>49800</v>
      </c>
      <c r="B39461" t="s">
        <v>53954</v>
      </c>
      <c r="C39461" t="s">
        <v>53955</v>
      </c>
      <c r="D39461" t="s">
        <v>50911</v>
      </c>
      <c r="E39461" t="s">
        <v>50912</v>
      </c>
      <c r="F39461" t="s">
        <v>50913</v>
      </c>
    </row>
    <row r="39462" spans="1:6" x14ac:dyDescent="0.2">
      <c r="A39462" t="s">
        <v>49800</v>
      </c>
      <c r="B39462" t="s">
        <v>53954</v>
      </c>
      <c r="C39462" t="s">
        <v>53955</v>
      </c>
      <c r="D39462" t="s">
        <v>50908</v>
      </c>
      <c r="E39462" t="s">
        <v>50909</v>
      </c>
      <c r="F39462" t="s">
        <v>50910</v>
      </c>
    </row>
    <row r="39463" spans="1:6" x14ac:dyDescent="0.2">
      <c r="A39463" t="s">
        <v>49800</v>
      </c>
      <c r="B39463" t="s">
        <v>53954</v>
      </c>
      <c r="C39463" t="s">
        <v>53955</v>
      </c>
      <c r="D39463" t="s">
        <v>50940</v>
      </c>
      <c r="E39463" t="s">
        <v>50941</v>
      </c>
      <c r="F39463" t="s">
        <v>50942</v>
      </c>
    </row>
    <row r="39464" spans="1:6" x14ac:dyDescent="0.2">
      <c r="A39464" t="s">
        <v>49800</v>
      </c>
      <c r="B39464" t="s">
        <v>53954</v>
      </c>
      <c r="C39464" t="s">
        <v>53955</v>
      </c>
      <c r="D39464" t="s">
        <v>3023</v>
      </c>
      <c r="E39464" t="s">
        <v>3024</v>
      </c>
      <c r="F39464" t="s">
        <v>3025</v>
      </c>
    </row>
    <row r="39465" spans="1:6" x14ac:dyDescent="0.2">
      <c r="A39465" t="s">
        <v>49800</v>
      </c>
      <c r="B39465" t="s">
        <v>53954</v>
      </c>
      <c r="C39465" t="s">
        <v>53955</v>
      </c>
      <c r="D39465" t="s">
        <v>50967</v>
      </c>
      <c r="E39465" t="s">
        <v>50968</v>
      </c>
      <c r="F39465" t="s">
        <v>53997</v>
      </c>
    </row>
    <row r="39466" spans="1:6" x14ac:dyDescent="0.2">
      <c r="A39466" t="s">
        <v>49800</v>
      </c>
      <c r="B39466" t="s">
        <v>53954</v>
      </c>
      <c r="C39466" t="s">
        <v>53955</v>
      </c>
      <c r="D39466" t="s">
        <v>23624</v>
      </c>
      <c r="E39466" t="s">
        <v>23625</v>
      </c>
      <c r="F39466" t="s">
        <v>53998</v>
      </c>
    </row>
    <row r="39467" spans="1:6" x14ac:dyDescent="0.2">
      <c r="A39467" t="s">
        <v>49800</v>
      </c>
      <c r="B39467" t="s">
        <v>53954</v>
      </c>
      <c r="C39467" t="s">
        <v>53955</v>
      </c>
      <c r="D39467" t="s">
        <v>27219</v>
      </c>
      <c r="E39467" t="s">
        <v>27220</v>
      </c>
      <c r="F39467" t="s">
        <v>27221</v>
      </c>
    </row>
    <row r="39468" spans="1:6" x14ac:dyDescent="0.2">
      <c r="A39468" t="s">
        <v>49800</v>
      </c>
      <c r="B39468" t="s">
        <v>53954</v>
      </c>
      <c r="C39468" t="s">
        <v>53955</v>
      </c>
      <c r="D39468" t="s">
        <v>28719</v>
      </c>
      <c r="E39468" t="s">
        <v>28720</v>
      </c>
      <c r="F39468" t="s">
        <v>53999</v>
      </c>
    </row>
    <row r="39469" spans="1:6" x14ac:dyDescent="0.2">
      <c r="A39469" t="s">
        <v>49800</v>
      </c>
      <c r="B39469" t="s">
        <v>53954</v>
      </c>
      <c r="C39469" t="s">
        <v>53955</v>
      </c>
      <c r="D39469" t="s">
        <v>3059</v>
      </c>
      <c r="E39469" t="s">
        <v>3060</v>
      </c>
      <c r="F39469" t="s">
        <v>3061</v>
      </c>
    </row>
    <row r="39470" spans="1:6" x14ac:dyDescent="0.2">
      <c r="A39470" t="s">
        <v>49800</v>
      </c>
      <c r="B39470" t="s">
        <v>53954</v>
      </c>
      <c r="C39470" t="s">
        <v>53955</v>
      </c>
      <c r="D39470" t="s">
        <v>54000</v>
      </c>
      <c r="E39470" t="s">
        <v>54001</v>
      </c>
      <c r="F39470" t="s">
        <v>54002</v>
      </c>
    </row>
    <row r="39471" spans="1:6" x14ac:dyDescent="0.2">
      <c r="A39471" t="s">
        <v>49800</v>
      </c>
      <c r="B39471" t="s">
        <v>53954</v>
      </c>
      <c r="C39471" t="s">
        <v>53955</v>
      </c>
      <c r="D39471" t="s">
        <v>28726</v>
      </c>
      <c r="E39471" t="s">
        <v>28727</v>
      </c>
      <c r="F39471" t="s">
        <v>28728</v>
      </c>
    </row>
    <row r="39472" spans="1:6" x14ac:dyDescent="0.2">
      <c r="A39472" t="s">
        <v>49800</v>
      </c>
      <c r="B39472" t="s">
        <v>53954</v>
      </c>
      <c r="C39472" t="s">
        <v>53955</v>
      </c>
      <c r="D39472" t="s">
        <v>28732</v>
      </c>
      <c r="E39472" t="s">
        <v>28733</v>
      </c>
      <c r="F39472" t="s">
        <v>54003</v>
      </c>
    </row>
    <row r="39473" spans="1:6" x14ac:dyDescent="0.2">
      <c r="A39473" t="s">
        <v>49800</v>
      </c>
      <c r="B39473" t="s">
        <v>53954</v>
      </c>
      <c r="C39473" t="s">
        <v>53955</v>
      </c>
      <c r="D39473" t="s">
        <v>328</v>
      </c>
      <c r="E39473" t="s">
        <v>329</v>
      </c>
      <c r="F39473" t="s">
        <v>330</v>
      </c>
    </row>
    <row r="39474" spans="1:6" x14ac:dyDescent="0.2">
      <c r="A39474" t="s">
        <v>49800</v>
      </c>
      <c r="B39474" t="s">
        <v>53954</v>
      </c>
      <c r="C39474" t="s">
        <v>53955</v>
      </c>
      <c r="D39474" t="s">
        <v>331</v>
      </c>
      <c r="E39474" t="s">
        <v>332</v>
      </c>
      <c r="F39474" t="s">
        <v>333</v>
      </c>
    </row>
    <row r="39475" spans="1:6" x14ac:dyDescent="0.2">
      <c r="A39475" t="s">
        <v>49800</v>
      </c>
      <c r="B39475" t="s">
        <v>53954</v>
      </c>
      <c r="C39475" t="s">
        <v>53955</v>
      </c>
      <c r="D39475" t="s">
        <v>3108</v>
      </c>
      <c r="E39475" t="s">
        <v>3109</v>
      </c>
      <c r="F39475" t="s">
        <v>3110</v>
      </c>
    </row>
    <row r="39476" spans="1:6" x14ac:dyDescent="0.2">
      <c r="A39476" t="s">
        <v>49800</v>
      </c>
      <c r="B39476" t="s">
        <v>53954</v>
      </c>
      <c r="C39476" t="s">
        <v>53955</v>
      </c>
      <c r="D39476" t="s">
        <v>51011</v>
      </c>
      <c r="E39476" t="s">
        <v>51012</v>
      </c>
      <c r="F39476" t="s">
        <v>51013</v>
      </c>
    </row>
    <row r="39477" spans="1:6" x14ac:dyDescent="0.2">
      <c r="A39477" t="s">
        <v>49800</v>
      </c>
      <c r="B39477" t="s">
        <v>53954</v>
      </c>
      <c r="C39477" t="s">
        <v>53955</v>
      </c>
      <c r="D39477" t="s">
        <v>51020</v>
      </c>
      <c r="E39477" t="s">
        <v>51021</v>
      </c>
      <c r="F39477" t="s">
        <v>54004</v>
      </c>
    </row>
    <row r="39478" spans="1:6" x14ac:dyDescent="0.2">
      <c r="A39478" t="s">
        <v>49800</v>
      </c>
      <c r="B39478" t="s">
        <v>53954</v>
      </c>
      <c r="C39478" t="s">
        <v>53955</v>
      </c>
      <c r="D39478" t="s">
        <v>3133</v>
      </c>
      <c r="E39478" t="s">
        <v>3134</v>
      </c>
      <c r="F39478" t="s">
        <v>3135</v>
      </c>
    </row>
    <row r="39479" spans="1:6" x14ac:dyDescent="0.2">
      <c r="A39479" t="s">
        <v>49800</v>
      </c>
      <c r="B39479" t="s">
        <v>53954</v>
      </c>
      <c r="C39479" t="s">
        <v>53955</v>
      </c>
      <c r="D39479" t="s">
        <v>54005</v>
      </c>
      <c r="E39479" t="s">
        <v>54006</v>
      </c>
      <c r="F39479" t="s">
        <v>54007</v>
      </c>
    </row>
    <row r="39480" spans="1:6" x14ac:dyDescent="0.2">
      <c r="A39480" t="s">
        <v>49800</v>
      </c>
      <c r="B39480" t="s">
        <v>53954</v>
      </c>
      <c r="C39480" t="s">
        <v>53955</v>
      </c>
      <c r="D39480" t="s">
        <v>51042</v>
      </c>
      <c r="E39480" t="s">
        <v>51043</v>
      </c>
      <c r="F39480" t="s">
        <v>51044</v>
      </c>
    </row>
    <row r="39481" spans="1:6" x14ac:dyDescent="0.2">
      <c r="A39481" t="s">
        <v>49800</v>
      </c>
      <c r="B39481" t="s">
        <v>53954</v>
      </c>
      <c r="C39481" t="s">
        <v>53955</v>
      </c>
      <c r="D39481" t="s">
        <v>30377</v>
      </c>
      <c r="E39481" t="s">
        <v>54008</v>
      </c>
      <c r="F39481" t="s">
        <v>54009</v>
      </c>
    </row>
    <row r="39482" spans="1:6" x14ac:dyDescent="0.2">
      <c r="A39482" t="s">
        <v>49800</v>
      </c>
      <c r="B39482" t="s">
        <v>53954</v>
      </c>
      <c r="C39482" t="s">
        <v>53955</v>
      </c>
      <c r="D39482" t="s">
        <v>28575</v>
      </c>
      <c r="E39482" t="s">
        <v>28576</v>
      </c>
      <c r="F39482" t="s">
        <v>28769</v>
      </c>
    </row>
    <row r="39483" spans="1:6" x14ac:dyDescent="0.2">
      <c r="A39483" t="s">
        <v>49800</v>
      </c>
      <c r="B39483" t="s">
        <v>53954</v>
      </c>
      <c r="C39483" t="s">
        <v>53955</v>
      </c>
      <c r="D39483" t="s">
        <v>28770</v>
      </c>
      <c r="E39483" t="s">
        <v>28771</v>
      </c>
      <c r="F39483" t="s">
        <v>28772</v>
      </c>
    </row>
    <row r="39484" spans="1:6" x14ac:dyDescent="0.2">
      <c r="A39484" t="s">
        <v>49800</v>
      </c>
      <c r="B39484" t="s">
        <v>53954</v>
      </c>
      <c r="C39484" t="s">
        <v>53955</v>
      </c>
      <c r="D39484" t="s">
        <v>28578</v>
      </c>
      <c r="E39484" t="s">
        <v>28579</v>
      </c>
      <c r="F39484" t="s">
        <v>28580</v>
      </c>
    </row>
    <row r="39485" spans="1:6" x14ac:dyDescent="0.2">
      <c r="A39485" t="s">
        <v>49800</v>
      </c>
      <c r="B39485" t="s">
        <v>53954</v>
      </c>
      <c r="C39485" t="s">
        <v>53955</v>
      </c>
      <c r="D39485" t="s">
        <v>3287</v>
      </c>
      <c r="E39485" t="s">
        <v>3288</v>
      </c>
      <c r="F39485" t="s">
        <v>3289</v>
      </c>
    </row>
    <row r="39486" spans="1:6" x14ac:dyDescent="0.2">
      <c r="A39486" t="s">
        <v>49800</v>
      </c>
      <c r="B39486" t="s">
        <v>53954</v>
      </c>
      <c r="C39486" t="s">
        <v>53955</v>
      </c>
      <c r="D39486" t="s">
        <v>51112</v>
      </c>
      <c r="E39486" t="s">
        <v>51113</v>
      </c>
      <c r="F39486" t="s">
        <v>51114</v>
      </c>
    </row>
    <row r="39487" spans="1:6" x14ac:dyDescent="0.2">
      <c r="A39487" t="s">
        <v>49800</v>
      </c>
      <c r="B39487" t="s">
        <v>53954</v>
      </c>
      <c r="C39487" t="s">
        <v>53955</v>
      </c>
      <c r="D39487" t="s">
        <v>23683</v>
      </c>
      <c r="E39487" t="s">
        <v>23684</v>
      </c>
      <c r="F39487" t="s">
        <v>23685</v>
      </c>
    </row>
    <row r="39488" spans="1:6" x14ac:dyDescent="0.2">
      <c r="A39488" t="s">
        <v>49800</v>
      </c>
      <c r="B39488" t="s">
        <v>53954</v>
      </c>
      <c r="C39488" t="s">
        <v>53955</v>
      </c>
      <c r="D39488" t="s">
        <v>54010</v>
      </c>
      <c r="E39488" t="s">
        <v>54011</v>
      </c>
      <c r="F39488" t="s">
        <v>54012</v>
      </c>
    </row>
    <row r="39489" spans="1:6" x14ac:dyDescent="0.2">
      <c r="A39489" t="s">
        <v>49800</v>
      </c>
      <c r="B39489" t="s">
        <v>53954</v>
      </c>
      <c r="C39489" t="s">
        <v>53955</v>
      </c>
      <c r="D39489" t="s">
        <v>3320</v>
      </c>
      <c r="E39489" t="s">
        <v>3321</v>
      </c>
      <c r="F39489" t="s">
        <v>3322</v>
      </c>
    </row>
    <row r="39490" spans="1:6" x14ac:dyDescent="0.2">
      <c r="A39490" t="s">
        <v>49800</v>
      </c>
      <c r="B39490" t="s">
        <v>53954</v>
      </c>
      <c r="C39490" t="s">
        <v>53955</v>
      </c>
      <c r="D39490" t="s">
        <v>54013</v>
      </c>
      <c r="E39490" t="s">
        <v>54014</v>
      </c>
      <c r="F39490" t="s">
        <v>54015</v>
      </c>
    </row>
    <row r="39491" spans="1:6" x14ac:dyDescent="0.2">
      <c r="A39491" t="s">
        <v>49800</v>
      </c>
      <c r="B39491" t="s">
        <v>53954</v>
      </c>
      <c r="C39491" t="s">
        <v>53955</v>
      </c>
      <c r="D39491" t="s">
        <v>54016</v>
      </c>
      <c r="E39491" t="s">
        <v>54017</v>
      </c>
      <c r="F39491" t="s">
        <v>54018</v>
      </c>
    </row>
    <row r="39492" spans="1:6" x14ac:dyDescent="0.2">
      <c r="A39492" t="s">
        <v>49800</v>
      </c>
      <c r="B39492" t="s">
        <v>53954</v>
      </c>
      <c r="C39492" t="s">
        <v>53955</v>
      </c>
      <c r="D39492" t="s">
        <v>23695</v>
      </c>
      <c r="E39492" t="s">
        <v>23696</v>
      </c>
      <c r="F39492" t="s">
        <v>51153</v>
      </c>
    </row>
    <row r="39493" spans="1:6" x14ac:dyDescent="0.2">
      <c r="A39493" t="s">
        <v>49800</v>
      </c>
      <c r="B39493" t="s">
        <v>53954</v>
      </c>
      <c r="C39493" t="s">
        <v>53955</v>
      </c>
      <c r="D39493" t="s">
        <v>28824</v>
      </c>
      <c r="E39493" t="s">
        <v>28825</v>
      </c>
      <c r="F39493" t="s">
        <v>28826</v>
      </c>
    </row>
    <row r="39494" spans="1:6" x14ac:dyDescent="0.2">
      <c r="A39494" t="s">
        <v>49800</v>
      </c>
      <c r="B39494" t="s">
        <v>53954</v>
      </c>
      <c r="C39494" t="s">
        <v>53955</v>
      </c>
      <c r="D39494" t="s">
        <v>54019</v>
      </c>
      <c r="E39494" t="s">
        <v>54020</v>
      </c>
      <c r="F39494" t="s">
        <v>54021</v>
      </c>
    </row>
    <row r="39495" spans="1:6" x14ac:dyDescent="0.2">
      <c r="A39495" t="s">
        <v>49800</v>
      </c>
      <c r="B39495" t="s">
        <v>53954</v>
      </c>
      <c r="C39495" t="s">
        <v>53955</v>
      </c>
      <c r="D39495" t="s">
        <v>403</v>
      </c>
      <c r="E39495" t="s">
        <v>404</v>
      </c>
      <c r="F39495" t="s">
        <v>405</v>
      </c>
    </row>
    <row r="39496" spans="1:6" x14ac:dyDescent="0.2">
      <c r="A39496" t="s">
        <v>49800</v>
      </c>
      <c r="B39496" t="s">
        <v>53954</v>
      </c>
      <c r="C39496" t="s">
        <v>53955</v>
      </c>
      <c r="D39496" t="s">
        <v>51194</v>
      </c>
      <c r="E39496" t="s">
        <v>51195</v>
      </c>
      <c r="F39496" t="s">
        <v>51196</v>
      </c>
    </row>
    <row r="39497" spans="1:6" x14ac:dyDescent="0.2">
      <c r="A39497" t="s">
        <v>49800</v>
      </c>
      <c r="B39497" t="s">
        <v>53954</v>
      </c>
      <c r="C39497" t="s">
        <v>53955</v>
      </c>
      <c r="D39497" t="s">
        <v>29414</v>
      </c>
      <c r="E39497" t="s">
        <v>29415</v>
      </c>
      <c r="F39497" t="s">
        <v>29416</v>
      </c>
    </row>
    <row r="39498" spans="1:6" x14ac:dyDescent="0.2">
      <c r="A39498" t="s">
        <v>49800</v>
      </c>
      <c r="B39498" t="s">
        <v>53954</v>
      </c>
      <c r="C39498" t="s">
        <v>53955</v>
      </c>
      <c r="D39498" t="s">
        <v>51235</v>
      </c>
      <c r="E39498" t="s">
        <v>51236</v>
      </c>
      <c r="F39498" t="s">
        <v>51237</v>
      </c>
    </row>
    <row r="39499" spans="1:6" x14ac:dyDescent="0.2">
      <c r="A39499" t="s">
        <v>49800</v>
      </c>
      <c r="B39499" t="s">
        <v>53954</v>
      </c>
      <c r="C39499" t="s">
        <v>53955</v>
      </c>
      <c r="D39499" t="s">
        <v>54022</v>
      </c>
      <c r="E39499" t="s">
        <v>54023</v>
      </c>
      <c r="F39499" t="s">
        <v>54024</v>
      </c>
    </row>
    <row r="39500" spans="1:6" x14ac:dyDescent="0.2">
      <c r="A39500" t="s">
        <v>49800</v>
      </c>
      <c r="B39500" t="s">
        <v>53954</v>
      </c>
      <c r="C39500" t="s">
        <v>53955</v>
      </c>
      <c r="D39500" t="s">
        <v>29684</v>
      </c>
      <c r="E39500" t="s">
        <v>29685</v>
      </c>
      <c r="F39500" t="s">
        <v>29686</v>
      </c>
    </row>
    <row r="39501" spans="1:6" x14ac:dyDescent="0.2">
      <c r="A39501" t="s">
        <v>49800</v>
      </c>
      <c r="B39501" t="s">
        <v>53954</v>
      </c>
      <c r="C39501" t="s">
        <v>53955</v>
      </c>
      <c r="D39501" t="s">
        <v>3567</v>
      </c>
      <c r="E39501" t="s">
        <v>3568</v>
      </c>
      <c r="F39501" t="s">
        <v>3569</v>
      </c>
    </row>
    <row r="39502" spans="1:6" x14ac:dyDescent="0.2">
      <c r="A39502" t="s">
        <v>49800</v>
      </c>
      <c r="B39502" t="s">
        <v>53954</v>
      </c>
      <c r="C39502" t="s">
        <v>53955</v>
      </c>
      <c r="D39502" t="s">
        <v>54025</v>
      </c>
      <c r="E39502" t="s">
        <v>54026</v>
      </c>
      <c r="F39502" t="s">
        <v>54027</v>
      </c>
    </row>
    <row r="39503" spans="1:6" x14ac:dyDescent="0.2">
      <c r="A39503" t="s">
        <v>49800</v>
      </c>
      <c r="B39503" t="s">
        <v>53954</v>
      </c>
      <c r="C39503" t="s">
        <v>53955</v>
      </c>
      <c r="D39503" t="s">
        <v>2300</v>
      </c>
      <c r="E39503" t="s">
        <v>2301</v>
      </c>
      <c r="F39503" t="s">
        <v>2302</v>
      </c>
    </row>
    <row r="39504" spans="1:6" x14ac:dyDescent="0.2">
      <c r="A39504" t="s">
        <v>49800</v>
      </c>
      <c r="B39504" t="s">
        <v>53954</v>
      </c>
      <c r="C39504" t="s">
        <v>53955</v>
      </c>
      <c r="D39504" t="s">
        <v>721</v>
      </c>
      <c r="E39504" t="s">
        <v>722</v>
      </c>
      <c r="F39504" t="s">
        <v>723</v>
      </c>
    </row>
    <row r="39505" spans="1:6" x14ac:dyDescent="0.2">
      <c r="A39505" t="s">
        <v>49800</v>
      </c>
      <c r="B39505" t="s">
        <v>53954</v>
      </c>
      <c r="C39505" t="s">
        <v>53955</v>
      </c>
      <c r="D39505" t="s">
        <v>54028</v>
      </c>
      <c r="E39505" t="s">
        <v>54029</v>
      </c>
      <c r="F39505" t="s">
        <v>54030</v>
      </c>
    </row>
    <row r="39506" spans="1:6" x14ac:dyDescent="0.2">
      <c r="A39506" t="s">
        <v>49800</v>
      </c>
      <c r="B39506" t="s">
        <v>53954</v>
      </c>
      <c r="C39506" t="s">
        <v>53955</v>
      </c>
      <c r="D39506" t="s">
        <v>3755</v>
      </c>
      <c r="E39506" t="s">
        <v>3756</v>
      </c>
      <c r="F39506" t="s">
        <v>3757</v>
      </c>
    </row>
    <row r="39507" spans="1:6" x14ac:dyDescent="0.2">
      <c r="A39507" t="s">
        <v>49800</v>
      </c>
      <c r="B39507" t="s">
        <v>53954</v>
      </c>
      <c r="C39507" t="s">
        <v>53955</v>
      </c>
      <c r="D39507" t="s">
        <v>3779</v>
      </c>
      <c r="E39507" t="s">
        <v>3780</v>
      </c>
      <c r="F39507" t="s">
        <v>3781</v>
      </c>
    </row>
    <row r="39508" spans="1:6" x14ac:dyDescent="0.2">
      <c r="A39508" t="s">
        <v>49800</v>
      </c>
      <c r="B39508" t="s">
        <v>53954</v>
      </c>
      <c r="C39508" t="s">
        <v>53955</v>
      </c>
      <c r="D39508" t="s">
        <v>3791</v>
      </c>
      <c r="E39508" t="s">
        <v>3792</v>
      </c>
      <c r="F39508" t="s">
        <v>3793</v>
      </c>
    </row>
    <row r="39509" spans="1:6" x14ac:dyDescent="0.2">
      <c r="A39509" t="s">
        <v>49800</v>
      </c>
      <c r="B39509" t="s">
        <v>53954</v>
      </c>
      <c r="C39509" t="s">
        <v>53955</v>
      </c>
      <c r="D39509" t="s">
        <v>51406</v>
      </c>
      <c r="E39509" t="s">
        <v>51407</v>
      </c>
      <c r="F39509" t="s">
        <v>54031</v>
      </c>
    </row>
    <row r="39510" spans="1:6" x14ac:dyDescent="0.2">
      <c r="A39510" t="s">
        <v>49800</v>
      </c>
      <c r="B39510" t="s">
        <v>53954</v>
      </c>
      <c r="C39510" t="s">
        <v>53955</v>
      </c>
      <c r="D39510" t="s">
        <v>28923</v>
      </c>
      <c r="E39510" t="s">
        <v>28924</v>
      </c>
      <c r="F39510" t="s">
        <v>28925</v>
      </c>
    </row>
    <row r="39511" spans="1:6" x14ac:dyDescent="0.2">
      <c r="A39511" t="s">
        <v>49800</v>
      </c>
      <c r="B39511" t="s">
        <v>53954</v>
      </c>
      <c r="C39511" t="s">
        <v>53955</v>
      </c>
      <c r="D39511" t="s">
        <v>54032</v>
      </c>
      <c r="E39511" t="s">
        <v>54033</v>
      </c>
      <c r="F39511" t="s">
        <v>54034</v>
      </c>
    </row>
    <row r="39512" spans="1:6" x14ac:dyDescent="0.2">
      <c r="A39512" t="s">
        <v>49800</v>
      </c>
      <c r="B39512" t="s">
        <v>53954</v>
      </c>
      <c r="C39512" t="s">
        <v>53955</v>
      </c>
      <c r="D39512" t="s">
        <v>51379</v>
      </c>
      <c r="E39512" t="s">
        <v>51380</v>
      </c>
      <c r="F39512" t="s">
        <v>51381</v>
      </c>
    </row>
    <row r="39513" spans="1:6" x14ac:dyDescent="0.2">
      <c r="A39513" t="s">
        <v>49800</v>
      </c>
      <c r="B39513" t="s">
        <v>53954</v>
      </c>
      <c r="C39513" t="s">
        <v>53955</v>
      </c>
      <c r="D39513" t="s">
        <v>3791</v>
      </c>
      <c r="E39513" t="s">
        <v>3792</v>
      </c>
      <c r="F39513" t="s">
        <v>3793</v>
      </c>
    </row>
    <row r="39514" spans="1:6" x14ac:dyDescent="0.2">
      <c r="A39514" t="s">
        <v>49800</v>
      </c>
      <c r="B39514" t="s">
        <v>53954</v>
      </c>
      <c r="C39514" t="s">
        <v>53955</v>
      </c>
      <c r="D39514" t="s">
        <v>54035</v>
      </c>
      <c r="E39514" t="s">
        <v>54036</v>
      </c>
      <c r="F39514" t="s">
        <v>54037</v>
      </c>
    </row>
    <row r="39515" spans="1:6" x14ac:dyDescent="0.2">
      <c r="A39515" t="s">
        <v>49800</v>
      </c>
      <c r="B39515" t="s">
        <v>53954</v>
      </c>
      <c r="C39515" t="s">
        <v>53955</v>
      </c>
      <c r="D39515" t="s">
        <v>51856</v>
      </c>
      <c r="E39515" t="s">
        <v>51857</v>
      </c>
      <c r="F39515" t="s">
        <v>51858</v>
      </c>
    </row>
    <row r="39516" spans="1:6" x14ac:dyDescent="0.2">
      <c r="A39516" t="s">
        <v>49800</v>
      </c>
      <c r="B39516" t="s">
        <v>53954</v>
      </c>
      <c r="C39516" t="s">
        <v>53955</v>
      </c>
      <c r="D39516" t="s">
        <v>30523</v>
      </c>
      <c r="E39516" t="s">
        <v>30524</v>
      </c>
      <c r="F39516" t="s">
        <v>30525</v>
      </c>
    </row>
    <row r="39517" spans="1:6" x14ac:dyDescent="0.2">
      <c r="A39517" t="s">
        <v>49800</v>
      </c>
      <c r="B39517" t="s">
        <v>53954</v>
      </c>
      <c r="C39517" t="s">
        <v>53955</v>
      </c>
      <c r="D39517" t="s">
        <v>30526</v>
      </c>
      <c r="E39517" t="s">
        <v>30527</v>
      </c>
      <c r="F39517" t="s">
        <v>30528</v>
      </c>
    </row>
    <row r="39518" spans="1:6" x14ac:dyDescent="0.2">
      <c r="A39518" t="s">
        <v>49800</v>
      </c>
      <c r="B39518" t="s">
        <v>53954</v>
      </c>
      <c r="C39518" t="s">
        <v>53955</v>
      </c>
      <c r="D39518" t="s">
        <v>54038</v>
      </c>
      <c r="E39518" t="s">
        <v>54039</v>
      </c>
      <c r="F39518" t="s">
        <v>54040</v>
      </c>
    </row>
    <row r="39519" spans="1:6" x14ac:dyDescent="0.2">
      <c r="A39519" t="s">
        <v>49800</v>
      </c>
      <c r="B39519" t="s">
        <v>53954</v>
      </c>
      <c r="C39519" t="s">
        <v>53955</v>
      </c>
      <c r="D39519" t="s">
        <v>51530</v>
      </c>
      <c r="E39519" t="s">
        <v>51531</v>
      </c>
      <c r="F39519" t="s">
        <v>54041</v>
      </c>
    </row>
    <row r="39520" spans="1:6" x14ac:dyDescent="0.2">
      <c r="A39520" t="s">
        <v>49800</v>
      </c>
      <c r="B39520" t="s">
        <v>53954</v>
      </c>
      <c r="C39520" t="s">
        <v>53955</v>
      </c>
      <c r="D39520" t="s">
        <v>54042</v>
      </c>
      <c r="E39520" t="s">
        <v>54043</v>
      </c>
      <c r="F39520" t="s">
        <v>54044</v>
      </c>
    </row>
    <row r="39521" spans="1:6" x14ac:dyDescent="0.2">
      <c r="A39521" t="s">
        <v>49800</v>
      </c>
      <c r="B39521" t="s">
        <v>53954</v>
      </c>
      <c r="C39521" t="s">
        <v>53955</v>
      </c>
      <c r="D39521" t="s">
        <v>54045</v>
      </c>
      <c r="E39521" t="s">
        <v>54046</v>
      </c>
      <c r="F39521" t="s">
        <v>54047</v>
      </c>
    </row>
    <row r="39522" spans="1:6" x14ac:dyDescent="0.2">
      <c r="A39522" t="s">
        <v>49800</v>
      </c>
      <c r="B39522" t="s">
        <v>53954</v>
      </c>
      <c r="C39522" t="s">
        <v>53955</v>
      </c>
      <c r="D39522" t="s">
        <v>28993</v>
      </c>
      <c r="E39522" t="s">
        <v>28994</v>
      </c>
      <c r="F39522" t="s">
        <v>28995</v>
      </c>
    </row>
    <row r="39523" spans="1:6" x14ac:dyDescent="0.2">
      <c r="A39523" t="s">
        <v>49800</v>
      </c>
      <c r="B39523" t="s">
        <v>53954</v>
      </c>
      <c r="C39523" t="s">
        <v>53955</v>
      </c>
      <c r="D39523" t="s">
        <v>50586</v>
      </c>
      <c r="E39523" t="s">
        <v>50587</v>
      </c>
      <c r="F39523" t="s">
        <v>50588</v>
      </c>
    </row>
    <row r="39524" spans="1:6" x14ac:dyDescent="0.2">
      <c r="A39524" t="s">
        <v>49800</v>
      </c>
      <c r="B39524" t="s">
        <v>53954</v>
      </c>
      <c r="C39524" t="s">
        <v>53955</v>
      </c>
      <c r="D39524" t="s">
        <v>54048</v>
      </c>
      <c r="E39524" t="s">
        <v>54049</v>
      </c>
      <c r="F39524" t="s">
        <v>54050</v>
      </c>
    </row>
    <row r="39525" spans="1:6" x14ac:dyDescent="0.2">
      <c r="A39525" t="s">
        <v>49800</v>
      </c>
      <c r="B39525" t="s">
        <v>53954</v>
      </c>
      <c r="C39525" t="s">
        <v>53955</v>
      </c>
      <c r="D39525" t="s">
        <v>27425</v>
      </c>
      <c r="E39525" t="s">
        <v>27426</v>
      </c>
      <c r="F39525" t="s">
        <v>27427</v>
      </c>
    </row>
    <row r="39526" spans="1:6" x14ac:dyDescent="0.2">
      <c r="A39526" t="s">
        <v>49800</v>
      </c>
      <c r="B39526" t="s">
        <v>53954</v>
      </c>
      <c r="C39526" t="s">
        <v>53955</v>
      </c>
      <c r="D39526" t="s">
        <v>27434</v>
      </c>
      <c r="E39526" t="s">
        <v>27435</v>
      </c>
      <c r="F39526" t="s">
        <v>27436</v>
      </c>
    </row>
    <row r="39527" spans="1:6" x14ac:dyDescent="0.2">
      <c r="A39527" t="s">
        <v>49800</v>
      </c>
      <c r="B39527" t="s">
        <v>53954</v>
      </c>
      <c r="C39527" t="s">
        <v>53955</v>
      </c>
      <c r="D39527" t="s">
        <v>51482</v>
      </c>
      <c r="E39527" t="s">
        <v>51483</v>
      </c>
      <c r="F39527" t="s">
        <v>51484</v>
      </c>
    </row>
    <row r="39528" spans="1:6" x14ac:dyDescent="0.2">
      <c r="A39528" t="s">
        <v>49800</v>
      </c>
      <c r="B39528" t="s">
        <v>53954</v>
      </c>
      <c r="C39528" t="s">
        <v>53955</v>
      </c>
      <c r="D39528" t="s">
        <v>30209</v>
      </c>
      <c r="E39528" t="s">
        <v>30210</v>
      </c>
      <c r="F39528" t="s">
        <v>30211</v>
      </c>
    </row>
    <row r="39529" spans="1:6" x14ac:dyDescent="0.2">
      <c r="A39529" t="s">
        <v>49800</v>
      </c>
      <c r="B39529" t="s">
        <v>53954</v>
      </c>
      <c r="C39529" t="s">
        <v>53955</v>
      </c>
      <c r="D39529" t="s">
        <v>28617</v>
      </c>
      <c r="E39529" t="s">
        <v>28618</v>
      </c>
      <c r="F39529" t="s">
        <v>28619</v>
      </c>
    </row>
    <row r="39530" spans="1:6" x14ac:dyDescent="0.2">
      <c r="A39530" t="s">
        <v>49800</v>
      </c>
      <c r="B39530" t="s">
        <v>53954</v>
      </c>
      <c r="C39530" t="s">
        <v>53955</v>
      </c>
      <c r="D39530" t="s">
        <v>54051</v>
      </c>
      <c r="E39530" t="s">
        <v>54052</v>
      </c>
      <c r="F39530" t="s">
        <v>54053</v>
      </c>
    </row>
    <row r="39531" spans="1:6" x14ac:dyDescent="0.2">
      <c r="A39531" t="s">
        <v>49800</v>
      </c>
      <c r="B39531" t="s">
        <v>53954</v>
      </c>
      <c r="C39531" t="s">
        <v>53955</v>
      </c>
      <c r="D39531" t="s">
        <v>51862</v>
      </c>
      <c r="E39531" t="s">
        <v>51863</v>
      </c>
      <c r="F39531" t="s">
        <v>54054</v>
      </c>
    </row>
    <row r="39532" spans="1:6" x14ac:dyDescent="0.2">
      <c r="A39532" t="s">
        <v>49800</v>
      </c>
      <c r="B39532" t="s">
        <v>54055</v>
      </c>
      <c r="C39532" t="s">
        <v>54056</v>
      </c>
      <c r="D39532" t="s">
        <v>28634</v>
      </c>
      <c r="E39532" t="s">
        <v>28635</v>
      </c>
      <c r="F39532" t="s">
        <v>28636</v>
      </c>
    </row>
    <row r="39533" spans="1:6" x14ac:dyDescent="0.2">
      <c r="A39533" t="s">
        <v>49800</v>
      </c>
      <c r="B39533" t="s">
        <v>54055</v>
      </c>
      <c r="C39533" t="s">
        <v>54056</v>
      </c>
      <c r="D39533" t="s">
        <v>1082</v>
      </c>
      <c r="E39533" t="s">
        <v>1083</v>
      </c>
      <c r="F39533" t="s">
        <v>1084</v>
      </c>
    </row>
    <row r="39534" spans="1:6" x14ac:dyDescent="0.2">
      <c r="A39534" t="s">
        <v>49800</v>
      </c>
      <c r="B39534" t="s">
        <v>54055</v>
      </c>
      <c r="C39534" t="s">
        <v>54056</v>
      </c>
      <c r="D39534" t="s">
        <v>27132</v>
      </c>
      <c r="E39534" t="s">
        <v>27133</v>
      </c>
      <c r="F39534" t="s">
        <v>27134</v>
      </c>
    </row>
    <row r="39535" spans="1:6" x14ac:dyDescent="0.2">
      <c r="A39535" t="s">
        <v>49800</v>
      </c>
      <c r="B39535" t="s">
        <v>54055</v>
      </c>
      <c r="C39535" t="s">
        <v>54056</v>
      </c>
      <c r="D39535" t="s">
        <v>98</v>
      </c>
      <c r="E39535" t="s">
        <v>99</v>
      </c>
      <c r="F39535" t="s">
        <v>100</v>
      </c>
    </row>
    <row r="39536" spans="1:6" x14ac:dyDescent="0.2">
      <c r="A39536" t="s">
        <v>49800</v>
      </c>
      <c r="B39536" t="s">
        <v>54055</v>
      </c>
      <c r="C39536" t="s">
        <v>54056</v>
      </c>
      <c r="D39536" t="s">
        <v>101</v>
      </c>
      <c r="E39536" t="s">
        <v>102</v>
      </c>
      <c r="F39536" t="s">
        <v>54057</v>
      </c>
    </row>
    <row r="39537" spans="1:6" x14ac:dyDescent="0.2">
      <c r="A39537" t="s">
        <v>49800</v>
      </c>
      <c r="B39537" t="s">
        <v>54055</v>
      </c>
      <c r="C39537" t="s">
        <v>54056</v>
      </c>
      <c r="D39537" t="s">
        <v>29423</v>
      </c>
      <c r="E39537" t="s">
        <v>29424</v>
      </c>
      <c r="F39537" t="s">
        <v>30102</v>
      </c>
    </row>
    <row r="39538" spans="1:6" x14ac:dyDescent="0.2">
      <c r="A39538" t="s">
        <v>49800</v>
      </c>
      <c r="B39538" t="s">
        <v>54055</v>
      </c>
      <c r="C39538" t="s">
        <v>54056</v>
      </c>
      <c r="D39538" t="s">
        <v>2438</v>
      </c>
      <c r="E39538" t="s">
        <v>2439</v>
      </c>
      <c r="F39538" t="s">
        <v>2440</v>
      </c>
    </row>
    <row r="39539" spans="1:6" x14ac:dyDescent="0.2">
      <c r="A39539" t="s">
        <v>49800</v>
      </c>
      <c r="B39539" t="s">
        <v>54055</v>
      </c>
      <c r="C39539" t="s">
        <v>54056</v>
      </c>
      <c r="D39539" t="s">
        <v>104</v>
      </c>
      <c r="E39539" t="s">
        <v>105</v>
      </c>
      <c r="F39539" t="s">
        <v>54058</v>
      </c>
    </row>
    <row r="39540" spans="1:6" x14ac:dyDescent="0.2">
      <c r="A39540" t="s">
        <v>49800</v>
      </c>
      <c r="B39540" t="s">
        <v>54055</v>
      </c>
      <c r="C39540" t="s">
        <v>54056</v>
      </c>
      <c r="D39540" t="s">
        <v>1554</v>
      </c>
      <c r="E39540" t="s">
        <v>1555</v>
      </c>
      <c r="F39540" t="s">
        <v>54059</v>
      </c>
    </row>
    <row r="39541" spans="1:6" x14ac:dyDescent="0.2">
      <c r="A39541" t="s">
        <v>49800</v>
      </c>
      <c r="B39541" t="s">
        <v>54055</v>
      </c>
      <c r="C39541" t="s">
        <v>54056</v>
      </c>
      <c r="D39541" t="s">
        <v>2452</v>
      </c>
      <c r="E39541" t="s">
        <v>2453</v>
      </c>
      <c r="F39541" t="s">
        <v>4278</v>
      </c>
    </row>
    <row r="39542" spans="1:6" x14ac:dyDescent="0.2">
      <c r="A39542" t="s">
        <v>49800</v>
      </c>
      <c r="B39542" t="s">
        <v>54055</v>
      </c>
      <c r="C39542" t="s">
        <v>54056</v>
      </c>
      <c r="D39542" t="s">
        <v>12</v>
      </c>
      <c r="E39542" t="s">
        <v>13</v>
      </c>
      <c r="F39542" t="s">
        <v>116</v>
      </c>
    </row>
    <row r="39543" spans="1:6" x14ac:dyDescent="0.2">
      <c r="A39543" t="s">
        <v>49800</v>
      </c>
      <c r="B39543" t="s">
        <v>54055</v>
      </c>
      <c r="C39543" t="s">
        <v>54056</v>
      </c>
      <c r="D39543" t="s">
        <v>29438</v>
      </c>
      <c r="E39543" t="s">
        <v>29439</v>
      </c>
      <c r="F39543" t="s">
        <v>29440</v>
      </c>
    </row>
    <row r="39544" spans="1:6" x14ac:dyDescent="0.2">
      <c r="A39544" t="s">
        <v>49800</v>
      </c>
      <c r="B39544" t="s">
        <v>54055</v>
      </c>
      <c r="C39544" t="s">
        <v>54056</v>
      </c>
      <c r="D39544" t="s">
        <v>23532</v>
      </c>
      <c r="E39544" t="s">
        <v>23533</v>
      </c>
      <c r="F39544" t="s">
        <v>23534</v>
      </c>
    </row>
    <row r="39545" spans="1:6" x14ac:dyDescent="0.2">
      <c r="A39545" t="s">
        <v>49800</v>
      </c>
      <c r="B39545" t="s">
        <v>54055</v>
      </c>
      <c r="C39545" t="s">
        <v>54056</v>
      </c>
      <c r="D39545" t="s">
        <v>54060</v>
      </c>
      <c r="E39545" t="s">
        <v>54061</v>
      </c>
      <c r="F39545" t="s">
        <v>54062</v>
      </c>
    </row>
    <row r="39546" spans="1:6" x14ac:dyDescent="0.2">
      <c r="A39546" t="s">
        <v>49800</v>
      </c>
      <c r="B39546" t="s">
        <v>54055</v>
      </c>
      <c r="C39546" t="s">
        <v>54056</v>
      </c>
      <c r="D39546" t="s">
        <v>28650</v>
      </c>
      <c r="E39546" t="s">
        <v>28651</v>
      </c>
      <c r="F39546" t="s">
        <v>28652</v>
      </c>
    </row>
    <row r="39547" spans="1:6" x14ac:dyDescent="0.2">
      <c r="A39547" t="s">
        <v>49800</v>
      </c>
      <c r="B39547" t="s">
        <v>54055</v>
      </c>
      <c r="C39547" t="s">
        <v>54056</v>
      </c>
      <c r="D39547" t="s">
        <v>145</v>
      </c>
      <c r="E39547" t="s">
        <v>146</v>
      </c>
      <c r="F39547" t="s">
        <v>147</v>
      </c>
    </row>
    <row r="39548" spans="1:6" x14ac:dyDescent="0.2">
      <c r="A39548" t="s">
        <v>49800</v>
      </c>
      <c r="B39548" t="s">
        <v>54055</v>
      </c>
      <c r="C39548" t="s">
        <v>54056</v>
      </c>
      <c r="D39548" t="s">
        <v>92</v>
      </c>
      <c r="E39548" t="s">
        <v>1916</v>
      </c>
      <c r="F39548" t="s">
        <v>54063</v>
      </c>
    </row>
    <row r="39549" spans="1:6" x14ac:dyDescent="0.2">
      <c r="A39549" t="s">
        <v>49800</v>
      </c>
      <c r="B39549" t="s">
        <v>54055</v>
      </c>
      <c r="C39549" t="s">
        <v>54056</v>
      </c>
      <c r="D39549" t="s">
        <v>5196</v>
      </c>
      <c r="E39549" t="s">
        <v>5197</v>
      </c>
      <c r="F39549" t="s">
        <v>54064</v>
      </c>
    </row>
    <row r="39550" spans="1:6" x14ac:dyDescent="0.2">
      <c r="A39550" t="s">
        <v>49800</v>
      </c>
      <c r="B39550" t="s">
        <v>54055</v>
      </c>
      <c r="C39550" t="s">
        <v>54056</v>
      </c>
      <c r="D39550" t="s">
        <v>30107</v>
      </c>
      <c r="E39550" t="s">
        <v>30108</v>
      </c>
      <c r="F39550" t="s">
        <v>30109</v>
      </c>
    </row>
    <row r="39551" spans="1:6" x14ac:dyDescent="0.2">
      <c r="A39551" t="s">
        <v>49800</v>
      </c>
      <c r="B39551" t="s">
        <v>54055</v>
      </c>
      <c r="C39551" t="s">
        <v>54056</v>
      </c>
      <c r="D39551" t="s">
        <v>28657</v>
      </c>
      <c r="E39551" t="s">
        <v>28658</v>
      </c>
      <c r="F39551" t="s">
        <v>28659</v>
      </c>
    </row>
    <row r="39552" spans="1:6" x14ac:dyDescent="0.2">
      <c r="A39552" t="s">
        <v>49800</v>
      </c>
      <c r="B39552" t="s">
        <v>54055</v>
      </c>
      <c r="C39552" t="s">
        <v>54056</v>
      </c>
      <c r="D39552" t="s">
        <v>50678</v>
      </c>
      <c r="E39552" t="s">
        <v>50679</v>
      </c>
      <c r="F39552" t="s">
        <v>50680</v>
      </c>
    </row>
    <row r="39553" spans="1:6" x14ac:dyDescent="0.2">
      <c r="A39553" t="s">
        <v>49800</v>
      </c>
      <c r="B39553" t="s">
        <v>54055</v>
      </c>
      <c r="C39553" t="s">
        <v>54056</v>
      </c>
      <c r="D39553" t="s">
        <v>28181</v>
      </c>
      <c r="E39553" t="s">
        <v>28182</v>
      </c>
      <c r="F39553" t="s">
        <v>54065</v>
      </c>
    </row>
    <row r="39554" spans="1:6" x14ac:dyDescent="0.2">
      <c r="A39554" t="s">
        <v>49800</v>
      </c>
      <c r="B39554" t="s">
        <v>54055</v>
      </c>
      <c r="C39554" t="s">
        <v>54056</v>
      </c>
      <c r="D39554" t="s">
        <v>4887</v>
      </c>
      <c r="E39554" t="s">
        <v>4888</v>
      </c>
      <c r="F39554" t="s">
        <v>54066</v>
      </c>
    </row>
    <row r="39555" spans="1:6" x14ac:dyDescent="0.2">
      <c r="A39555" t="s">
        <v>49800</v>
      </c>
      <c r="B39555" t="s">
        <v>54055</v>
      </c>
      <c r="C39555" t="s">
        <v>54056</v>
      </c>
      <c r="D39555" t="s">
        <v>17242</v>
      </c>
      <c r="E39555" t="s">
        <v>17243</v>
      </c>
      <c r="F39555" t="s">
        <v>54067</v>
      </c>
    </row>
    <row r="39556" spans="1:6" x14ac:dyDescent="0.2">
      <c r="A39556" t="s">
        <v>49800</v>
      </c>
      <c r="B39556" t="s">
        <v>54055</v>
      </c>
      <c r="C39556" t="s">
        <v>54056</v>
      </c>
      <c r="D39556" t="s">
        <v>54068</v>
      </c>
      <c r="E39556" t="s">
        <v>54069</v>
      </c>
      <c r="F39556" t="s">
        <v>54070</v>
      </c>
    </row>
    <row r="39557" spans="1:6" x14ac:dyDescent="0.2">
      <c r="A39557" t="s">
        <v>49800</v>
      </c>
      <c r="B39557" t="s">
        <v>54055</v>
      </c>
      <c r="C39557" t="s">
        <v>54056</v>
      </c>
      <c r="D39557" t="s">
        <v>5224</v>
      </c>
      <c r="E39557" t="s">
        <v>5225</v>
      </c>
      <c r="F39557" t="s">
        <v>6567</v>
      </c>
    </row>
    <row r="39558" spans="1:6" x14ac:dyDescent="0.2">
      <c r="A39558" t="s">
        <v>49800</v>
      </c>
      <c r="B39558" t="s">
        <v>54055</v>
      </c>
      <c r="C39558" t="s">
        <v>54056</v>
      </c>
      <c r="D39558" t="s">
        <v>1107</v>
      </c>
      <c r="E39558" t="s">
        <v>1108</v>
      </c>
      <c r="F39558" t="s">
        <v>54071</v>
      </c>
    </row>
    <row r="39559" spans="1:6" x14ac:dyDescent="0.2">
      <c r="A39559" t="s">
        <v>49800</v>
      </c>
      <c r="B39559" t="s">
        <v>54055</v>
      </c>
      <c r="C39559" t="s">
        <v>54056</v>
      </c>
      <c r="D39559" t="s">
        <v>28675</v>
      </c>
      <c r="E39559" t="s">
        <v>28676</v>
      </c>
      <c r="F39559" t="s">
        <v>54072</v>
      </c>
    </row>
    <row r="39560" spans="1:6" x14ac:dyDescent="0.2">
      <c r="A39560" t="s">
        <v>49800</v>
      </c>
      <c r="B39560" t="s">
        <v>54055</v>
      </c>
      <c r="C39560" t="s">
        <v>54056</v>
      </c>
      <c r="D39560" t="s">
        <v>23552</v>
      </c>
      <c r="E39560" t="s">
        <v>23553</v>
      </c>
      <c r="F39560" t="s">
        <v>54073</v>
      </c>
    </row>
    <row r="39561" spans="1:6" x14ac:dyDescent="0.2">
      <c r="A39561" t="s">
        <v>49800</v>
      </c>
      <c r="B39561" t="s">
        <v>54055</v>
      </c>
      <c r="C39561" t="s">
        <v>54056</v>
      </c>
      <c r="D39561" t="s">
        <v>34593</v>
      </c>
      <c r="E39561" t="s">
        <v>34594</v>
      </c>
      <c r="F39561" t="s">
        <v>54074</v>
      </c>
    </row>
    <row r="39562" spans="1:6" x14ac:dyDescent="0.2">
      <c r="A39562" t="s">
        <v>49800</v>
      </c>
      <c r="B39562" t="s">
        <v>54055</v>
      </c>
      <c r="C39562" t="s">
        <v>54056</v>
      </c>
      <c r="D39562" t="s">
        <v>23555</v>
      </c>
      <c r="E39562" t="s">
        <v>23556</v>
      </c>
      <c r="F39562" t="s">
        <v>23557</v>
      </c>
    </row>
    <row r="39563" spans="1:6" x14ac:dyDescent="0.2">
      <c r="A39563" t="s">
        <v>49800</v>
      </c>
      <c r="B39563" t="s">
        <v>54055</v>
      </c>
      <c r="C39563" t="s">
        <v>54056</v>
      </c>
      <c r="D39563" t="s">
        <v>17251</v>
      </c>
      <c r="E39563" t="s">
        <v>17252</v>
      </c>
      <c r="F39563" t="s">
        <v>28679</v>
      </c>
    </row>
    <row r="39564" spans="1:6" x14ac:dyDescent="0.2">
      <c r="A39564" t="s">
        <v>49800</v>
      </c>
      <c r="B39564" t="s">
        <v>54055</v>
      </c>
      <c r="C39564" t="s">
        <v>54056</v>
      </c>
      <c r="D39564" t="s">
        <v>49211</v>
      </c>
      <c r="E39564" t="s">
        <v>49212</v>
      </c>
      <c r="F39564" t="s">
        <v>49213</v>
      </c>
    </row>
    <row r="39565" spans="1:6" x14ac:dyDescent="0.2">
      <c r="A39565" t="s">
        <v>49800</v>
      </c>
      <c r="B39565" t="s">
        <v>54055</v>
      </c>
      <c r="C39565" t="s">
        <v>54056</v>
      </c>
      <c r="D39565" t="s">
        <v>8116</v>
      </c>
      <c r="E39565" t="s">
        <v>8117</v>
      </c>
      <c r="F39565" t="s">
        <v>34797</v>
      </c>
    </row>
    <row r="39566" spans="1:6" x14ac:dyDescent="0.2">
      <c r="A39566" t="s">
        <v>49800</v>
      </c>
      <c r="B39566" t="s">
        <v>54055</v>
      </c>
      <c r="C39566" t="s">
        <v>54056</v>
      </c>
      <c r="D39566" t="s">
        <v>23559</v>
      </c>
      <c r="E39566" t="s">
        <v>23560</v>
      </c>
      <c r="F39566" t="s">
        <v>28683</v>
      </c>
    </row>
    <row r="39567" spans="1:6" x14ac:dyDescent="0.2">
      <c r="A39567" t="s">
        <v>49800</v>
      </c>
      <c r="B39567" t="s">
        <v>54055</v>
      </c>
      <c r="C39567" t="s">
        <v>54056</v>
      </c>
      <c r="D39567" t="s">
        <v>54075</v>
      </c>
      <c r="E39567" t="s">
        <v>54076</v>
      </c>
      <c r="F39567" t="s">
        <v>54077</v>
      </c>
    </row>
    <row r="39568" spans="1:6" x14ac:dyDescent="0.2">
      <c r="A39568" t="s">
        <v>49800</v>
      </c>
      <c r="B39568" t="s">
        <v>54055</v>
      </c>
      <c r="C39568" t="s">
        <v>54056</v>
      </c>
      <c r="D39568" t="s">
        <v>23568</v>
      </c>
      <c r="E39568" t="s">
        <v>23569</v>
      </c>
      <c r="F39568" t="s">
        <v>23570</v>
      </c>
    </row>
    <row r="39569" spans="1:6" x14ac:dyDescent="0.2">
      <c r="A39569" t="s">
        <v>49800</v>
      </c>
      <c r="B39569" t="s">
        <v>54055</v>
      </c>
      <c r="C39569" t="s">
        <v>54056</v>
      </c>
      <c r="D39569" t="s">
        <v>4899</v>
      </c>
      <c r="E39569" t="s">
        <v>4900</v>
      </c>
      <c r="F39569" t="s">
        <v>4901</v>
      </c>
    </row>
    <row r="39570" spans="1:6" x14ac:dyDescent="0.2">
      <c r="A39570" t="s">
        <v>49800</v>
      </c>
      <c r="B39570" t="s">
        <v>54055</v>
      </c>
      <c r="C39570" t="s">
        <v>54056</v>
      </c>
      <c r="D39570" t="s">
        <v>26170</v>
      </c>
      <c r="E39570" t="s">
        <v>26171</v>
      </c>
      <c r="F39570" t="s">
        <v>26172</v>
      </c>
    </row>
    <row r="39571" spans="1:6" x14ac:dyDescent="0.2">
      <c r="A39571" t="s">
        <v>49800</v>
      </c>
      <c r="B39571" t="s">
        <v>54055</v>
      </c>
      <c r="C39571" t="s">
        <v>54056</v>
      </c>
      <c r="D39571" t="s">
        <v>2624</v>
      </c>
      <c r="E39571" t="s">
        <v>2625</v>
      </c>
      <c r="F39571" t="s">
        <v>2626</v>
      </c>
    </row>
    <row r="39572" spans="1:6" x14ac:dyDescent="0.2">
      <c r="A39572" t="s">
        <v>49800</v>
      </c>
      <c r="B39572" t="s">
        <v>54055</v>
      </c>
      <c r="C39572" t="s">
        <v>54056</v>
      </c>
      <c r="D39572" t="s">
        <v>23571</v>
      </c>
      <c r="E39572" t="s">
        <v>23572</v>
      </c>
      <c r="F39572" t="s">
        <v>54078</v>
      </c>
    </row>
    <row r="39573" spans="1:6" x14ac:dyDescent="0.2">
      <c r="A39573" t="s">
        <v>49800</v>
      </c>
      <c r="B39573" t="s">
        <v>54055</v>
      </c>
      <c r="C39573" t="s">
        <v>54056</v>
      </c>
      <c r="D39573" t="s">
        <v>22759</v>
      </c>
      <c r="E39573" t="s">
        <v>22760</v>
      </c>
      <c r="F39573" t="s">
        <v>22761</v>
      </c>
    </row>
    <row r="39574" spans="1:6" x14ac:dyDescent="0.2">
      <c r="A39574" t="s">
        <v>49800</v>
      </c>
      <c r="B39574" t="s">
        <v>54055</v>
      </c>
      <c r="C39574" t="s">
        <v>54056</v>
      </c>
      <c r="D39574" t="s">
        <v>2652</v>
      </c>
      <c r="E39574" t="s">
        <v>2653</v>
      </c>
      <c r="F39574" t="s">
        <v>54079</v>
      </c>
    </row>
    <row r="39575" spans="1:6" x14ac:dyDescent="0.2">
      <c r="A39575" t="s">
        <v>49800</v>
      </c>
      <c r="B39575" t="s">
        <v>54055</v>
      </c>
      <c r="C39575" t="s">
        <v>54056</v>
      </c>
      <c r="D39575" t="s">
        <v>17272</v>
      </c>
      <c r="E39575" t="s">
        <v>17273</v>
      </c>
      <c r="F39575" t="s">
        <v>17274</v>
      </c>
    </row>
    <row r="39576" spans="1:6" x14ac:dyDescent="0.2">
      <c r="A39576" t="s">
        <v>49800</v>
      </c>
      <c r="B39576" t="s">
        <v>54055</v>
      </c>
      <c r="C39576" t="s">
        <v>54056</v>
      </c>
      <c r="D39576" t="s">
        <v>50748</v>
      </c>
      <c r="E39576" t="s">
        <v>50749</v>
      </c>
      <c r="F39576" t="s">
        <v>54080</v>
      </c>
    </row>
    <row r="39577" spans="1:6" x14ac:dyDescent="0.2">
      <c r="A39577" t="s">
        <v>49800</v>
      </c>
      <c r="B39577" t="s">
        <v>54055</v>
      </c>
      <c r="C39577" t="s">
        <v>54056</v>
      </c>
      <c r="D39577" t="s">
        <v>27160</v>
      </c>
      <c r="E39577" t="s">
        <v>27161</v>
      </c>
      <c r="F39577" t="s">
        <v>27162</v>
      </c>
    </row>
    <row r="39578" spans="1:6" x14ac:dyDescent="0.2">
      <c r="A39578" t="s">
        <v>49800</v>
      </c>
      <c r="B39578" t="s">
        <v>54055</v>
      </c>
      <c r="C39578" t="s">
        <v>54056</v>
      </c>
      <c r="D39578" t="s">
        <v>25964</v>
      </c>
      <c r="E39578" t="s">
        <v>25965</v>
      </c>
      <c r="F39578" t="s">
        <v>25966</v>
      </c>
    </row>
    <row r="39579" spans="1:6" x14ac:dyDescent="0.2">
      <c r="A39579" t="s">
        <v>49800</v>
      </c>
      <c r="B39579" t="s">
        <v>54055</v>
      </c>
      <c r="C39579" t="s">
        <v>54056</v>
      </c>
      <c r="D39579" t="s">
        <v>54081</v>
      </c>
      <c r="E39579" t="s">
        <v>54082</v>
      </c>
      <c r="F39579" t="s">
        <v>54083</v>
      </c>
    </row>
    <row r="39580" spans="1:6" x14ac:dyDescent="0.2">
      <c r="A39580" t="s">
        <v>49800</v>
      </c>
      <c r="B39580" t="s">
        <v>54055</v>
      </c>
      <c r="C39580" t="s">
        <v>54056</v>
      </c>
      <c r="D39580" t="s">
        <v>53980</v>
      </c>
      <c r="E39580" t="s">
        <v>53981</v>
      </c>
      <c r="F39580" t="s">
        <v>53982</v>
      </c>
    </row>
    <row r="39581" spans="1:6" x14ac:dyDescent="0.2">
      <c r="A39581" t="s">
        <v>49800</v>
      </c>
      <c r="B39581" t="s">
        <v>54055</v>
      </c>
      <c r="C39581" t="s">
        <v>54056</v>
      </c>
      <c r="D39581" t="s">
        <v>28693</v>
      </c>
      <c r="E39581" t="s">
        <v>28694</v>
      </c>
      <c r="F39581" t="s">
        <v>28695</v>
      </c>
    </row>
    <row r="39582" spans="1:6" x14ac:dyDescent="0.2">
      <c r="A39582" t="s">
        <v>49800</v>
      </c>
      <c r="B39582" t="s">
        <v>54055</v>
      </c>
      <c r="C39582" t="s">
        <v>54056</v>
      </c>
      <c r="D39582" t="s">
        <v>28696</v>
      </c>
      <c r="E39582" t="s">
        <v>28697</v>
      </c>
      <c r="F39582" t="s">
        <v>28698</v>
      </c>
    </row>
    <row r="39583" spans="1:6" x14ac:dyDescent="0.2">
      <c r="A39583" t="s">
        <v>49800</v>
      </c>
      <c r="B39583" t="s">
        <v>54055</v>
      </c>
      <c r="C39583" t="s">
        <v>54056</v>
      </c>
      <c r="D39583" t="s">
        <v>28699</v>
      </c>
      <c r="E39583" t="s">
        <v>28700</v>
      </c>
      <c r="F39583" t="s">
        <v>28701</v>
      </c>
    </row>
    <row r="39584" spans="1:6" x14ac:dyDescent="0.2">
      <c r="A39584" t="s">
        <v>49800</v>
      </c>
      <c r="B39584" t="s">
        <v>54055</v>
      </c>
      <c r="C39584" t="s">
        <v>54056</v>
      </c>
      <c r="D39584" t="s">
        <v>28703</v>
      </c>
      <c r="E39584" t="s">
        <v>28704</v>
      </c>
      <c r="F39584" t="s">
        <v>54084</v>
      </c>
    </row>
    <row r="39585" spans="1:6" x14ac:dyDescent="0.2">
      <c r="A39585" t="s">
        <v>49800</v>
      </c>
      <c r="B39585" t="s">
        <v>54055</v>
      </c>
      <c r="C39585" t="s">
        <v>54056</v>
      </c>
      <c r="D39585" t="s">
        <v>1135</v>
      </c>
      <c r="E39585" t="s">
        <v>1136</v>
      </c>
      <c r="F39585" t="s">
        <v>1137</v>
      </c>
    </row>
    <row r="39586" spans="1:6" x14ac:dyDescent="0.2">
      <c r="A39586" t="s">
        <v>49800</v>
      </c>
      <c r="B39586" t="s">
        <v>54055</v>
      </c>
      <c r="C39586" t="s">
        <v>54056</v>
      </c>
      <c r="D39586" t="s">
        <v>54085</v>
      </c>
      <c r="E39586" t="s">
        <v>54086</v>
      </c>
      <c r="F39586" t="s">
        <v>54087</v>
      </c>
    </row>
    <row r="39587" spans="1:6" x14ac:dyDescent="0.2">
      <c r="A39587" t="s">
        <v>49800</v>
      </c>
      <c r="B39587" t="s">
        <v>54055</v>
      </c>
      <c r="C39587" t="s">
        <v>54056</v>
      </c>
      <c r="D39587" t="s">
        <v>28709</v>
      </c>
      <c r="E39587" t="s">
        <v>28710</v>
      </c>
      <c r="F39587" t="s">
        <v>54088</v>
      </c>
    </row>
    <row r="39588" spans="1:6" x14ac:dyDescent="0.2">
      <c r="A39588" t="s">
        <v>49800</v>
      </c>
      <c r="B39588" t="s">
        <v>54055</v>
      </c>
      <c r="C39588" t="s">
        <v>54056</v>
      </c>
      <c r="D39588" t="s">
        <v>4923</v>
      </c>
      <c r="E39588" t="s">
        <v>4924</v>
      </c>
      <c r="F39588" t="s">
        <v>4925</v>
      </c>
    </row>
    <row r="39589" spans="1:6" x14ac:dyDescent="0.2">
      <c r="A39589" t="s">
        <v>49800</v>
      </c>
      <c r="B39589" t="s">
        <v>54055</v>
      </c>
      <c r="C39589" t="s">
        <v>54056</v>
      </c>
      <c r="D39589" t="s">
        <v>42</v>
      </c>
      <c r="E39589" t="s">
        <v>43</v>
      </c>
      <c r="F39589" t="s">
        <v>44</v>
      </c>
    </row>
    <row r="39590" spans="1:6" x14ac:dyDescent="0.2">
      <c r="A39590" t="s">
        <v>49800</v>
      </c>
      <c r="B39590" t="s">
        <v>54055</v>
      </c>
      <c r="C39590" t="s">
        <v>54056</v>
      </c>
      <c r="D39590" t="s">
        <v>25979</v>
      </c>
      <c r="E39590" t="s">
        <v>25980</v>
      </c>
      <c r="F39590" t="s">
        <v>25981</v>
      </c>
    </row>
    <row r="39591" spans="1:6" x14ac:dyDescent="0.2">
      <c r="A39591" t="s">
        <v>49800</v>
      </c>
      <c r="B39591" t="s">
        <v>54055</v>
      </c>
      <c r="C39591" t="s">
        <v>54056</v>
      </c>
      <c r="D39591" t="s">
        <v>25982</v>
      </c>
      <c r="E39591" t="s">
        <v>25983</v>
      </c>
      <c r="F39591" t="s">
        <v>25984</v>
      </c>
    </row>
    <row r="39592" spans="1:6" x14ac:dyDescent="0.2">
      <c r="A39592" t="s">
        <v>49800</v>
      </c>
      <c r="B39592" t="s">
        <v>54055</v>
      </c>
      <c r="C39592" t="s">
        <v>54056</v>
      </c>
      <c r="D39592" t="s">
        <v>28506</v>
      </c>
      <c r="E39592" t="s">
        <v>28507</v>
      </c>
      <c r="F39592" t="s">
        <v>28508</v>
      </c>
    </row>
    <row r="39593" spans="1:6" x14ac:dyDescent="0.2">
      <c r="A39593" t="s">
        <v>49800</v>
      </c>
      <c r="B39593" t="s">
        <v>54055</v>
      </c>
      <c r="C39593" t="s">
        <v>54056</v>
      </c>
      <c r="D39593" t="s">
        <v>28509</v>
      </c>
      <c r="E39593" t="s">
        <v>28510</v>
      </c>
      <c r="F39593" t="s">
        <v>28511</v>
      </c>
    </row>
    <row r="39594" spans="1:6" x14ac:dyDescent="0.2">
      <c r="A39594" t="s">
        <v>49800</v>
      </c>
      <c r="B39594" t="s">
        <v>54055</v>
      </c>
      <c r="C39594" t="s">
        <v>54056</v>
      </c>
      <c r="D39594" t="s">
        <v>50801</v>
      </c>
      <c r="E39594" t="s">
        <v>50802</v>
      </c>
      <c r="F39594" t="s">
        <v>50803</v>
      </c>
    </row>
    <row r="39595" spans="1:6" x14ac:dyDescent="0.2">
      <c r="A39595" t="s">
        <v>49800</v>
      </c>
      <c r="B39595" t="s">
        <v>54055</v>
      </c>
      <c r="C39595" t="s">
        <v>54056</v>
      </c>
      <c r="D39595" t="s">
        <v>50811</v>
      </c>
      <c r="E39595" t="s">
        <v>50812</v>
      </c>
      <c r="F39595" t="s">
        <v>54089</v>
      </c>
    </row>
    <row r="39596" spans="1:6" x14ac:dyDescent="0.2">
      <c r="A39596" t="s">
        <v>49800</v>
      </c>
      <c r="B39596" t="s">
        <v>54055</v>
      </c>
      <c r="C39596" t="s">
        <v>54056</v>
      </c>
      <c r="D39596" t="s">
        <v>1146</v>
      </c>
      <c r="E39596" t="s">
        <v>1147</v>
      </c>
      <c r="F39596" t="s">
        <v>1148</v>
      </c>
    </row>
    <row r="39597" spans="1:6" x14ac:dyDescent="0.2">
      <c r="A39597" t="s">
        <v>49800</v>
      </c>
      <c r="B39597" t="s">
        <v>54055</v>
      </c>
      <c r="C39597" t="s">
        <v>54056</v>
      </c>
      <c r="D39597" t="s">
        <v>54090</v>
      </c>
      <c r="E39597" t="s">
        <v>54091</v>
      </c>
      <c r="F39597" t="s">
        <v>54092</v>
      </c>
    </row>
    <row r="39598" spans="1:6" x14ac:dyDescent="0.2">
      <c r="A39598" t="s">
        <v>49800</v>
      </c>
      <c r="B39598" t="s">
        <v>54055</v>
      </c>
      <c r="C39598" t="s">
        <v>54056</v>
      </c>
      <c r="D39598" t="s">
        <v>51818</v>
      </c>
      <c r="E39598" t="s">
        <v>51819</v>
      </c>
      <c r="F39598" t="s">
        <v>51820</v>
      </c>
    </row>
    <row r="39599" spans="1:6" x14ac:dyDescent="0.2">
      <c r="A39599" t="s">
        <v>49800</v>
      </c>
      <c r="B39599" t="s">
        <v>54055</v>
      </c>
      <c r="C39599" t="s">
        <v>54056</v>
      </c>
      <c r="D39599" t="s">
        <v>50821</v>
      </c>
      <c r="E39599" t="s">
        <v>50822</v>
      </c>
      <c r="F39599" t="s">
        <v>50823</v>
      </c>
    </row>
    <row r="39600" spans="1:6" x14ac:dyDescent="0.2">
      <c r="A39600" t="s">
        <v>49800</v>
      </c>
      <c r="B39600" t="s">
        <v>54055</v>
      </c>
      <c r="C39600" t="s">
        <v>54056</v>
      </c>
      <c r="D39600" t="s">
        <v>54093</v>
      </c>
      <c r="E39600" t="s">
        <v>54094</v>
      </c>
      <c r="F39600" t="s">
        <v>54095</v>
      </c>
    </row>
    <row r="39601" spans="1:6" x14ac:dyDescent="0.2">
      <c r="A39601" t="s">
        <v>49800</v>
      </c>
      <c r="B39601" t="s">
        <v>54055</v>
      </c>
      <c r="C39601" t="s">
        <v>54056</v>
      </c>
      <c r="D39601" t="s">
        <v>48</v>
      </c>
      <c r="E39601" t="s">
        <v>49</v>
      </c>
      <c r="F39601" t="s">
        <v>50</v>
      </c>
    </row>
    <row r="39602" spans="1:6" x14ac:dyDescent="0.2">
      <c r="A39602" t="s">
        <v>49800</v>
      </c>
      <c r="B39602" t="s">
        <v>54055</v>
      </c>
      <c r="C39602" t="s">
        <v>54056</v>
      </c>
      <c r="D39602" t="s">
        <v>54096</v>
      </c>
      <c r="E39602" t="s">
        <v>54097</v>
      </c>
      <c r="F39602" t="s">
        <v>54098</v>
      </c>
    </row>
    <row r="39603" spans="1:6" x14ac:dyDescent="0.2">
      <c r="A39603" t="s">
        <v>49800</v>
      </c>
      <c r="B39603" t="s">
        <v>54055</v>
      </c>
      <c r="C39603" t="s">
        <v>54056</v>
      </c>
      <c r="D39603" t="s">
        <v>50834</v>
      </c>
      <c r="E39603" t="s">
        <v>50835</v>
      </c>
      <c r="F39603" t="s">
        <v>50836</v>
      </c>
    </row>
    <row r="39604" spans="1:6" x14ac:dyDescent="0.2">
      <c r="A39604" t="s">
        <v>49800</v>
      </c>
      <c r="B39604" t="s">
        <v>54055</v>
      </c>
      <c r="C39604" t="s">
        <v>54056</v>
      </c>
      <c r="D39604" t="s">
        <v>27618</v>
      </c>
      <c r="E39604" t="s">
        <v>27619</v>
      </c>
      <c r="F39604" t="s">
        <v>27620</v>
      </c>
    </row>
    <row r="39605" spans="1:6" x14ac:dyDescent="0.2">
      <c r="A39605" t="s">
        <v>49800</v>
      </c>
      <c r="B39605" t="s">
        <v>54055</v>
      </c>
      <c r="C39605" t="s">
        <v>54056</v>
      </c>
      <c r="D39605" t="s">
        <v>42403</v>
      </c>
      <c r="E39605" t="s">
        <v>42404</v>
      </c>
      <c r="F39605" t="s">
        <v>42405</v>
      </c>
    </row>
    <row r="39606" spans="1:6" x14ac:dyDescent="0.2">
      <c r="A39606" t="s">
        <v>49800</v>
      </c>
      <c r="B39606" t="s">
        <v>54055</v>
      </c>
      <c r="C39606" t="s">
        <v>54056</v>
      </c>
      <c r="D39606" t="s">
        <v>29334</v>
      </c>
      <c r="E39606" t="s">
        <v>29335</v>
      </c>
      <c r="F39606" t="s">
        <v>29336</v>
      </c>
    </row>
    <row r="39607" spans="1:6" x14ac:dyDescent="0.2">
      <c r="A39607" t="s">
        <v>49800</v>
      </c>
      <c r="B39607" t="s">
        <v>54055</v>
      </c>
      <c r="C39607" t="s">
        <v>54056</v>
      </c>
      <c r="D39607" t="s">
        <v>50849</v>
      </c>
      <c r="E39607" t="s">
        <v>50850</v>
      </c>
      <c r="F39607" t="s">
        <v>50851</v>
      </c>
    </row>
    <row r="39608" spans="1:6" x14ac:dyDescent="0.2">
      <c r="A39608" t="s">
        <v>49800</v>
      </c>
      <c r="B39608" t="s">
        <v>54055</v>
      </c>
      <c r="C39608" t="s">
        <v>54056</v>
      </c>
      <c r="D39608" t="s">
        <v>27645</v>
      </c>
      <c r="E39608" t="s">
        <v>27646</v>
      </c>
      <c r="F39608" t="s">
        <v>27647</v>
      </c>
    </row>
    <row r="39609" spans="1:6" x14ac:dyDescent="0.2">
      <c r="A39609" t="s">
        <v>49800</v>
      </c>
      <c r="B39609" t="s">
        <v>54055</v>
      </c>
      <c r="C39609" t="s">
        <v>54056</v>
      </c>
      <c r="D39609" t="s">
        <v>13608</v>
      </c>
      <c r="E39609" t="s">
        <v>23577</v>
      </c>
      <c r="F39609" t="s">
        <v>23578</v>
      </c>
    </row>
    <row r="39610" spans="1:6" x14ac:dyDescent="0.2">
      <c r="A39610" t="s">
        <v>49800</v>
      </c>
      <c r="B39610" t="s">
        <v>54055</v>
      </c>
      <c r="C39610" t="s">
        <v>54056</v>
      </c>
      <c r="D39610" t="s">
        <v>54099</v>
      </c>
      <c r="E39610" t="s">
        <v>54100</v>
      </c>
      <c r="F39610" t="s">
        <v>54101</v>
      </c>
    </row>
    <row r="39611" spans="1:6" x14ac:dyDescent="0.2">
      <c r="A39611" t="s">
        <v>49800</v>
      </c>
      <c r="B39611" t="s">
        <v>54055</v>
      </c>
      <c r="C39611" t="s">
        <v>54056</v>
      </c>
      <c r="D39611" t="s">
        <v>54102</v>
      </c>
      <c r="E39611" t="s">
        <v>54103</v>
      </c>
      <c r="F39611" t="s">
        <v>54104</v>
      </c>
    </row>
    <row r="39612" spans="1:6" x14ac:dyDescent="0.2">
      <c r="A39612" t="s">
        <v>49800</v>
      </c>
      <c r="B39612" t="s">
        <v>54055</v>
      </c>
      <c r="C39612" t="s">
        <v>54056</v>
      </c>
      <c r="D39612" t="s">
        <v>41403</v>
      </c>
      <c r="E39612" t="s">
        <v>41404</v>
      </c>
      <c r="F39612" t="s">
        <v>54105</v>
      </c>
    </row>
    <row r="39613" spans="1:6" x14ac:dyDescent="0.2">
      <c r="A39613" t="s">
        <v>49800</v>
      </c>
      <c r="B39613" t="s">
        <v>54055</v>
      </c>
      <c r="C39613" t="s">
        <v>54056</v>
      </c>
      <c r="D39613" t="s">
        <v>4946</v>
      </c>
      <c r="E39613" t="s">
        <v>4947</v>
      </c>
      <c r="F39613" t="s">
        <v>4948</v>
      </c>
    </row>
    <row r="39614" spans="1:6" x14ac:dyDescent="0.2">
      <c r="A39614" t="s">
        <v>49800</v>
      </c>
      <c r="B39614" t="s">
        <v>54055</v>
      </c>
      <c r="C39614" t="s">
        <v>54056</v>
      </c>
      <c r="D39614" t="s">
        <v>54106</v>
      </c>
      <c r="E39614" t="s">
        <v>54107</v>
      </c>
      <c r="F39614" t="s">
        <v>54108</v>
      </c>
    </row>
    <row r="39615" spans="1:6" x14ac:dyDescent="0.2">
      <c r="A39615" t="s">
        <v>49800</v>
      </c>
      <c r="B39615" t="s">
        <v>54055</v>
      </c>
      <c r="C39615" t="s">
        <v>54056</v>
      </c>
      <c r="D39615" t="s">
        <v>23582</v>
      </c>
      <c r="E39615" t="s">
        <v>23583</v>
      </c>
      <c r="F39615" t="s">
        <v>54109</v>
      </c>
    </row>
    <row r="39616" spans="1:6" x14ac:dyDescent="0.2">
      <c r="A39616" t="s">
        <v>49800</v>
      </c>
      <c r="B39616" t="s">
        <v>54055</v>
      </c>
      <c r="C39616" t="s">
        <v>54056</v>
      </c>
      <c r="D39616" t="s">
        <v>54110</v>
      </c>
      <c r="E39616" t="s">
        <v>54111</v>
      </c>
      <c r="F39616" t="s">
        <v>54112</v>
      </c>
    </row>
    <row r="39617" spans="1:6" x14ac:dyDescent="0.2">
      <c r="A39617" t="s">
        <v>49800</v>
      </c>
      <c r="B39617" t="s">
        <v>54055</v>
      </c>
      <c r="C39617" t="s">
        <v>54056</v>
      </c>
      <c r="D39617" t="s">
        <v>27663</v>
      </c>
      <c r="E39617" t="s">
        <v>27664</v>
      </c>
      <c r="F39617" t="s">
        <v>27665</v>
      </c>
    </row>
    <row r="39618" spans="1:6" x14ac:dyDescent="0.2">
      <c r="A39618" t="s">
        <v>49800</v>
      </c>
      <c r="B39618" t="s">
        <v>54055</v>
      </c>
      <c r="C39618" t="s">
        <v>54056</v>
      </c>
      <c r="D39618" t="s">
        <v>23585</v>
      </c>
      <c r="E39618" t="s">
        <v>23586</v>
      </c>
      <c r="F39618" t="s">
        <v>54113</v>
      </c>
    </row>
    <row r="39619" spans="1:6" x14ac:dyDescent="0.2">
      <c r="A39619" t="s">
        <v>49800</v>
      </c>
      <c r="B39619" t="s">
        <v>54055</v>
      </c>
      <c r="C39619" t="s">
        <v>54056</v>
      </c>
      <c r="D39619" t="s">
        <v>9787</v>
      </c>
      <c r="E39619" t="s">
        <v>50904</v>
      </c>
      <c r="F39619" t="s">
        <v>54114</v>
      </c>
    </row>
    <row r="39620" spans="1:6" x14ac:dyDescent="0.2">
      <c r="A39620" t="s">
        <v>49800</v>
      </c>
      <c r="B39620" t="s">
        <v>54055</v>
      </c>
      <c r="C39620" t="s">
        <v>54056</v>
      </c>
      <c r="D39620" t="s">
        <v>54115</v>
      </c>
      <c r="E39620" t="s">
        <v>54116</v>
      </c>
      <c r="F39620" t="s">
        <v>54117</v>
      </c>
    </row>
    <row r="39621" spans="1:6" x14ac:dyDescent="0.2">
      <c r="A39621" t="s">
        <v>49800</v>
      </c>
      <c r="B39621" t="s">
        <v>54055</v>
      </c>
      <c r="C39621" t="s">
        <v>54056</v>
      </c>
      <c r="D39621" t="s">
        <v>28536</v>
      </c>
      <c r="E39621" t="s">
        <v>28537</v>
      </c>
      <c r="F39621" t="s">
        <v>28538</v>
      </c>
    </row>
    <row r="39622" spans="1:6" x14ac:dyDescent="0.2">
      <c r="A39622" t="s">
        <v>49800</v>
      </c>
      <c r="B39622" t="s">
        <v>54055</v>
      </c>
      <c r="C39622" t="s">
        <v>54056</v>
      </c>
      <c r="D39622" t="s">
        <v>27205</v>
      </c>
      <c r="E39622" t="s">
        <v>27206</v>
      </c>
      <c r="F39622" t="s">
        <v>27207</v>
      </c>
    </row>
    <row r="39623" spans="1:6" x14ac:dyDescent="0.2">
      <c r="A39623" t="s">
        <v>49800</v>
      </c>
      <c r="B39623" t="s">
        <v>54055</v>
      </c>
      <c r="C39623" t="s">
        <v>54056</v>
      </c>
      <c r="D39623" t="s">
        <v>2979</v>
      </c>
      <c r="E39623" t="s">
        <v>2980</v>
      </c>
      <c r="F39623" t="s">
        <v>2981</v>
      </c>
    </row>
    <row r="39624" spans="1:6" x14ac:dyDescent="0.2">
      <c r="A39624" t="s">
        <v>49800</v>
      </c>
      <c r="B39624" t="s">
        <v>54055</v>
      </c>
      <c r="C39624" t="s">
        <v>54056</v>
      </c>
      <c r="D39624" t="s">
        <v>54118</v>
      </c>
      <c r="E39624" t="s">
        <v>54119</v>
      </c>
      <c r="F39624" t="s">
        <v>54120</v>
      </c>
    </row>
    <row r="39625" spans="1:6" x14ac:dyDescent="0.2">
      <c r="A39625" t="s">
        <v>49800</v>
      </c>
      <c r="B39625" t="s">
        <v>54055</v>
      </c>
      <c r="C39625" t="s">
        <v>54056</v>
      </c>
      <c r="D39625" t="s">
        <v>4955</v>
      </c>
      <c r="E39625" t="s">
        <v>4956</v>
      </c>
      <c r="F39625" t="s">
        <v>4957</v>
      </c>
    </row>
    <row r="39626" spans="1:6" x14ac:dyDescent="0.2">
      <c r="A39626" t="s">
        <v>49800</v>
      </c>
      <c r="B39626" t="s">
        <v>54055</v>
      </c>
      <c r="C39626" t="s">
        <v>54056</v>
      </c>
      <c r="D39626" t="s">
        <v>51824</v>
      </c>
      <c r="E39626" t="s">
        <v>51825</v>
      </c>
      <c r="F39626" t="s">
        <v>51826</v>
      </c>
    </row>
    <row r="39627" spans="1:6" x14ac:dyDescent="0.2">
      <c r="A39627" t="s">
        <v>49800</v>
      </c>
      <c r="B39627" t="s">
        <v>54055</v>
      </c>
      <c r="C39627" t="s">
        <v>54056</v>
      </c>
      <c r="D39627" t="s">
        <v>30119</v>
      </c>
      <c r="E39627" t="s">
        <v>30120</v>
      </c>
      <c r="F39627" t="s">
        <v>30121</v>
      </c>
    </row>
    <row r="39628" spans="1:6" x14ac:dyDescent="0.2">
      <c r="A39628" t="s">
        <v>49800</v>
      </c>
      <c r="B39628" t="s">
        <v>54055</v>
      </c>
      <c r="C39628" t="s">
        <v>54056</v>
      </c>
      <c r="D39628" t="s">
        <v>50946</v>
      </c>
      <c r="E39628" t="s">
        <v>50947</v>
      </c>
      <c r="F39628" t="s">
        <v>54121</v>
      </c>
    </row>
    <row r="39629" spans="1:6" x14ac:dyDescent="0.2">
      <c r="A39629" t="s">
        <v>49800</v>
      </c>
      <c r="B39629" t="s">
        <v>54055</v>
      </c>
      <c r="C39629" t="s">
        <v>54056</v>
      </c>
      <c r="D39629" t="s">
        <v>54122</v>
      </c>
      <c r="E39629" t="s">
        <v>54123</v>
      </c>
      <c r="F39629" t="s">
        <v>54124</v>
      </c>
    </row>
    <row r="39630" spans="1:6" x14ac:dyDescent="0.2">
      <c r="A39630" t="s">
        <v>49800</v>
      </c>
      <c r="B39630" t="s">
        <v>54055</v>
      </c>
      <c r="C39630" t="s">
        <v>54056</v>
      </c>
      <c r="D39630" t="s">
        <v>28545</v>
      </c>
      <c r="E39630" t="s">
        <v>28546</v>
      </c>
      <c r="F39630" t="s">
        <v>54125</v>
      </c>
    </row>
    <row r="39631" spans="1:6" x14ac:dyDescent="0.2">
      <c r="A39631" t="s">
        <v>49800</v>
      </c>
      <c r="B39631" t="s">
        <v>54055</v>
      </c>
      <c r="C39631" t="s">
        <v>54056</v>
      </c>
      <c r="D39631" t="s">
        <v>4961</v>
      </c>
      <c r="E39631" t="s">
        <v>4962</v>
      </c>
      <c r="F39631" t="s">
        <v>4963</v>
      </c>
    </row>
    <row r="39632" spans="1:6" x14ac:dyDescent="0.2">
      <c r="A39632" t="s">
        <v>49800</v>
      </c>
      <c r="B39632" t="s">
        <v>54055</v>
      </c>
      <c r="C39632" t="s">
        <v>54056</v>
      </c>
      <c r="D39632" t="s">
        <v>573</v>
      </c>
      <c r="E39632" t="s">
        <v>574</v>
      </c>
      <c r="F39632" t="s">
        <v>575</v>
      </c>
    </row>
    <row r="39633" spans="1:6" x14ac:dyDescent="0.2">
      <c r="A39633" t="s">
        <v>49800</v>
      </c>
      <c r="B39633" t="s">
        <v>54055</v>
      </c>
      <c r="C39633" t="s">
        <v>54056</v>
      </c>
      <c r="D39633" t="s">
        <v>23621</v>
      </c>
      <c r="E39633" t="s">
        <v>23622</v>
      </c>
      <c r="F39633" t="s">
        <v>50960</v>
      </c>
    </row>
    <row r="39634" spans="1:6" x14ac:dyDescent="0.2">
      <c r="A39634" t="s">
        <v>49800</v>
      </c>
      <c r="B39634" t="s">
        <v>54055</v>
      </c>
      <c r="C39634" t="s">
        <v>54056</v>
      </c>
      <c r="D39634" t="s">
        <v>23624</v>
      </c>
      <c r="E39634" t="s">
        <v>23625</v>
      </c>
      <c r="F39634" t="s">
        <v>23626</v>
      </c>
    </row>
    <row r="39635" spans="1:6" x14ac:dyDescent="0.2">
      <c r="A39635" t="s">
        <v>49800</v>
      </c>
      <c r="B39635" t="s">
        <v>54055</v>
      </c>
      <c r="C39635" t="s">
        <v>54056</v>
      </c>
      <c r="D39635" t="s">
        <v>28551</v>
      </c>
      <c r="E39635" t="s">
        <v>28552</v>
      </c>
      <c r="F39635" t="s">
        <v>28553</v>
      </c>
    </row>
    <row r="39636" spans="1:6" x14ac:dyDescent="0.2">
      <c r="A39636" t="s">
        <v>49800</v>
      </c>
      <c r="B39636" t="s">
        <v>54055</v>
      </c>
      <c r="C39636" t="s">
        <v>54056</v>
      </c>
      <c r="D39636" t="s">
        <v>28719</v>
      </c>
      <c r="E39636" t="s">
        <v>28720</v>
      </c>
      <c r="F39636" t="s">
        <v>28721</v>
      </c>
    </row>
    <row r="39637" spans="1:6" x14ac:dyDescent="0.2">
      <c r="A39637" t="s">
        <v>49800</v>
      </c>
      <c r="B39637" t="s">
        <v>54055</v>
      </c>
      <c r="C39637" t="s">
        <v>54056</v>
      </c>
      <c r="D39637" t="s">
        <v>54126</v>
      </c>
      <c r="E39637" t="s">
        <v>54127</v>
      </c>
      <c r="F39637" t="s">
        <v>54128</v>
      </c>
    </row>
    <row r="39638" spans="1:6" x14ac:dyDescent="0.2">
      <c r="A39638" t="s">
        <v>49800</v>
      </c>
      <c r="B39638" t="s">
        <v>54055</v>
      </c>
      <c r="C39638" t="s">
        <v>54056</v>
      </c>
      <c r="D39638" t="s">
        <v>28554</v>
      </c>
      <c r="E39638" t="s">
        <v>28555</v>
      </c>
      <c r="F39638" t="s">
        <v>28556</v>
      </c>
    </row>
    <row r="39639" spans="1:6" x14ac:dyDescent="0.2">
      <c r="A39639" t="s">
        <v>49800</v>
      </c>
      <c r="B39639" t="s">
        <v>54055</v>
      </c>
      <c r="C39639" t="s">
        <v>54056</v>
      </c>
      <c r="D39639" t="s">
        <v>23630</v>
      </c>
      <c r="E39639" t="s">
        <v>23631</v>
      </c>
      <c r="F39639" t="s">
        <v>23632</v>
      </c>
    </row>
    <row r="39640" spans="1:6" x14ac:dyDescent="0.2">
      <c r="A39640" t="s">
        <v>49800</v>
      </c>
      <c r="B39640" t="s">
        <v>54055</v>
      </c>
      <c r="C39640" t="s">
        <v>54056</v>
      </c>
      <c r="D39640" t="s">
        <v>28726</v>
      </c>
      <c r="E39640" t="s">
        <v>28727</v>
      </c>
      <c r="F39640" t="s">
        <v>28728</v>
      </c>
    </row>
    <row r="39641" spans="1:6" x14ac:dyDescent="0.2">
      <c r="A39641" t="s">
        <v>49800</v>
      </c>
      <c r="B39641" t="s">
        <v>54055</v>
      </c>
      <c r="C39641" t="s">
        <v>54056</v>
      </c>
      <c r="D39641" t="s">
        <v>23636</v>
      </c>
      <c r="E39641" t="s">
        <v>23637</v>
      </c>
      <c r="F39641" t="s">
        <v>23638</v>
      </c>
    </row>
    <row r="39642" spans="1:6" x14ac:dyDescent="0.2">
      <c r="A39642" t="s">
        <v>49800</v>
      </c>
      <c r="B39642" t="s">
        <v>54055</v>
      </c>
      <c r="C39642" t="s">
        <v>54056</v>
      </c>
      <c r="D39642" t="s">
        <v>28729</v>
      </c>
      <c r="E39642" t="s">
        <v>28730</v>
      </c>
      <c r="F39642" t="s">
        <v>54129</v>
      </c>
    </row>
    <row r="39643" spans="1:6" x14ac:dyDescent="0.2">
      <c r="A39643" t="s">
        <v>49800</v>
      </c>
      <c r="B39643" t="s">
        <v>54055</v>
      </c>
      <c r="C39643" t="s">
        <v>54056</v>
      </c>
      <c r="D39643" t="s">
        <v>28732</v>
      </c>
      <c r="E39643" t="s">
        <v>28733</v>
      </c>
      <c r="F39643" t="s">
        <v>54130</v>
      </c>
    </row>
    <row r="39644" spans="1:6" x14ac:dyDescent="0.2">
      <c r="A39644" t="s">
        <v>49800</v>
      </c>
      <c r="B39644" t="s">
        <v>54055</v>
      </c>
      <c r="C39644" t="s">
        <v>54056</v>
      </c>
      <c r="D39644" t="s">
        <v>331</v>
      </c>
      <c r="E39644" t="s">
        <v>332</v>
      </c>
      <c r="F39644" t="s">
        <v>333</v>
      </c>
    </row>
    <row r="39645" spans="1:6" x14ac:dyDescent="0.2">
      <c r="A39645" t="s">
        <v>49800</v>
      </c>
      <c r="B39645" t="s">
        <v>54055</v>
      </c>
      <c r="C39645" t="s">
        <v>54056</v>
      </c>
      <c r="D39645" t="s">
        <v>28738</v>
      </c>
      <c r="E39645" t="s">
        <v>28739</v>
      </c>
      <c r="F39645" t="s">
        <v>54131</v>
      </c>
    </row>
    <row r="39646" spans="1:6" x14ac:dyDescent="0.2">
      <c r="A39646" t="s">
        <v>49800</v>
      </c>
      <c r="B39646" t="s">
        <v>54055</v>
      </c>
      <c r="C39646" t="s">
        <v>54056</v>
      </c>
      <c r="D39646" t="s">
        <v>51011</v>
      </c>
      <c r="E39646" t="s">
        <v>51012</v>
      </c>
      <c r="F39646" t="s">
        <v>51013</v>
      </c>
    </row>
    <row r="39647" spans="1:6" x14ac:dyDescent="0.2">
      <c r="A39647" t="s">
        <v>49800</v>
      </c>
      <c r="B39647" t="s">
        <v>54055</v>
      </c>
      <c r="C39647" t="s">
        <v>54056</v>
      </c>
      <c r="D39647" t="s">
        <v>54132</v>
      </c>
      <c r="E39647" t="s">
        <v>54133</v>
      </c>
      <c r="F39647" t="s">
        <v>54134</v>
      </c>
    </row>
    <row r="39648" spans="1:6" x14ac:dyDescent="0.2">
      <c r="A39648" t="s">
        <v>49800</v>
      </c>
      <c r="B39648" t="s">
        <v>54055</v>
      </c>
      <c r="C39648" t="s">
        <v>54056</v>
      </c>
      <c r="D39648" t="s">
        <v>54135</v>
      </c>
      <c r="E39648" t="s">
        <v>54136</v>
      </c>
      <c r="F39648" t="s">
        <v>54137</v>
      </c>
    </row>
    <row r="39649" spans="1:6" x14ac:dyDescent="0.2">
      <c r="A39649" t="s">
        <v>49800</v>
      </c>
      <c r="B39649" t="s">
        <v>54055</v>
      </c>
      <c r="C39649" t="s">
        <v>54056</v>
      </c>
      <c r="D39649" t="s">
        <v>15597</v>
      </c>
      <c r="E39649" t="s">
        <v>15598</v>
      </c>
      <c r="F39649" t="s">
        <v>15599</v>
      </c>
    </row>
    <row r="39650" spans="1:6" x14ac:dyDescent="0.2">
      <c r="A39650" t="s">
        <v>49800</v>
      </c>
      <c r="B39650" t="s">
        <v>54055</v>
      </c>
      <c r="C39650" t="s">
        <v>54056</v>
      </c>
      <c r="D39650" t="s">
        <v>5670</v>
      </c>
      <c r="E39650" t="s">
        <v>5671</v>
      </c>
      <c r="F39650" t="s">
        <v>5672</v>
      </c>
    </row>
    <row r="39651" spans="1:6" x14ac:dyDescent="0.2">
      <c r="A39651" t="s">
        <v>49800</v>
      </c>
      <c r="B39651" t="s">
        <v>54055</v>
      </c>
      <c r="C39651" t="s">
        <v>54056</v>
      </c>
      <c r="D39651" t="s">
        <v>28744</v>
      </c>
      <c r="E39651" t="s">
        <v>28745</v>
      </c>
      <c r="F39651" t="s">
        <v>28746</v>
      </c>
    </row>
    <row r="39652" spans="1:6" x14ac:dyDescent="0.2">
      <c r="A39652" t="s">
        <v>49800</v>
      </c>
      <c r="B39652" t="s">
        <v>54055</v>
      </c>
      <c r="C39652" t="s">
        <v>54056</v>
      </c>
      <c r="D39652" t="s">
        <v>30861</v>
      </c>
      <c r="E39652" t="s">
        <v>30862</v>
      </c>
      <c r="F39652" t="s">
        <v>53295</v>
      </c>
    </row>
    <row r="39653" spans="1:6" x14ac:dyDescent="0.2">
      <c r="A39653" t="s">
        <v>49800</v>
      </c>
      <c r="B39653" t="s">
        <v>54055</v>
      </c>
      <c r="C39653" t="s">
        <v>54056</v>
      </c>
      <c r="D39653" t="s">
        <v>54138</v>
      </c>
      <c r="E39653" t="s">
        <v>54139</v>
      </c>
      <c r="F39653" t="s">
        <v>54140</v>
      </c>
    </row>
    <row r="39654" spans="1:6" x14ac:dyDescent="0.2">
      <c r="A39654" t="s">
        <v>49800</v>
      </c>
      <c r="B39654" t="s">
        <v>54055</v>
      </c>
      <c r="C39654" t="s">
        <v>54056</v>
      </c>
      <c r="D39654" t="s">
        <v>54141</v>
      </c>
      <c r="E39654" t="s">
        <v>54142</v>
      </c>
      <c r="F39654" t="s">
        <v>54143</v>
      </c>
    </row>
    <row r="39655" spans="1:6" x14ac:dyDescent="0.2">
      <c r="A39655" t="s">
        <v>49800</v>
      </c>
      <c r="B39655" t="s">
        <v>54055</v>
      </c>
      <c r="C39655" t="s">
        <v>54056</v>
      </c>
      <c r="D39655" t="s">
        <v>3180</v>
      </c>
      <c r="E39655" t="s">
        <v>3181</v>
      </c>
      <c r="F39655" t="s">
        <v>3182</v>
      </c>
    </row>
    <row r="39656" spans="1:6" x14ac:dyDescent="0.2">
      <c r="A39656" t="s">
        <v>49800</v>
      </c>
      <c r="B39656" t="s">
        <v>54055</v>
      </c>
      <c r="C39656" t="s">
        <v>54056</v>
      </c>
      <c r="D39656" t="s">
        <v>28747</v>
      </c>
      <c r="E39656" t="s">
        <v>28748</v>
      </c>
      <c r="F39656" t="s">
        <v>54144</v>
      </c>
    </row>
    <row r="39657" spans="1:6" x14ac:dyDescent="0.2">
      <c r="A39657" t="s">
        <v>49800</v>
      </c>
      <c r="B39657" t="s">
        <v>54055</v>
      </c>
      <c r="C39657" t="s">
        <v>54056</v>
      </c>
      <c r="D39657" t="s">
        <v>28753</v>
      </c>
      <c r="E39657" t="s">
        <v>28754</v>
      </c>
      <c r="F39657" t="s">
        <v>28755</v>
      </c>
    </row>
    <row r="39658" spans="1:6" x14ac:dyDescent="0.2">
      <c r="A39658" t="s">
        <v>49800</v>
      </c>
      <c r="B39658" t="s">
        <v>54055</v>
      </c>
      <c r="C39658" t="s">
        <v>54056</v>
      </c>
      <c r="D39658" t="s">
        <v>28756</v>
      </c>
      <c r="E39658" t="s">
        <v>28757</v>
      </c>
      <c r="F39658" t="s">
        <v>28758</v>
      </c>
    </row>
    <row r="39659" spans="1:6" x14ac:dyDescent="0.2">
      <c r="A39659" t="s">
        <v>49800</v>
      </c>
      <c r="B39659" t="s">
        <v>54055</v>
      </c>
      <c r="C39659" t="s">
        <v>54056</v>
      </c>
      <c r="D39659" t="s">
        <v>23654</v>
      </c>
      <c r="E39659" t="s">
        <v>23655</v>
      </c>
      <c r="F39659" t="s">
        <v>23656</v>
      </c>
    </row>
    <row r="39660" spans="1:6" x14ac:dyDescent="0.2">
      <c r="A39660" t="s">
        <v>49800</v>
      </c>
      <c r="B39660" t="s">
        <v>54055</v>
      </c>
      <c r="C39660" t="s">
        <v>54056</v>
      </c>
      <c r="D39660" t="s">
        <v>28759</v>
      </c>
      <c r="E39660" t="s">
        <v>28760</v>
      </c>
      <c r="F39660" t="s">
        <v>28761</v>
      </c>
    </row>
    <row r="39661" spans="1:6" x14ac:dyDescent="0.2">
      <c r="A39661" t="s">
        <v>49800</v>
      </c>
      <c r="B39661" t="s">
        <v>54055</v>
      </c>
      <c r="C39661" t="s">
        <v>54056</v>
      </c>
      <c r="D39661" t="s">
        <v>27244</v>
      </c>
      <c r="E39661" t="s">
        <v>27245</v>
      </c>
      <c r="F39661" t="s">
        <v>27246</v>
      </c>
    </row>
    <row r="39662" spans="1:6" x14ac:dyDescent="0.2">
      <c r="A39662" t="s">
        <v>49800</v>
      </c>
      <c r="B39662" t="s">
        <v>54055</v>
      </c>
      <c r="C39662" t="s">
        <v>54056</v>
      </c>
      <c r="D39662" t="s">
        <v>54145</v>
      </c>
      <c r="E39662" t="s">
        <v>54146</v>
      </c>
      <c r="F39662" t="s">
        <v>54147</v>
      </c>
    </row>
    <row r="39663" spans="1:6" x14ac:dyDescent="0.2">
      <c r="A39663" t="s">
        <v>49800</v>
      </c>
      <c r="B39663" t="s">
        <v>54055</v>
      </c>
      <c r="C39663" t="s">
        <v>54056</v>
      </c>
      <c r="D39663" t="s">
        <v>23669</v>
      </c>
      <c r="E39663" t="s">
        <v>23670</v>
      </c>
      <c r="F39663" t="s">
        <v>23671</v>
      </c>
    </row>
    <row r="39664" spans="1:6" x14ac:dyDescent="0.2">
      <c r="A39664" t="s">
        <v>49800</v>
      </c>
      <c r="B39664" t="s">
        <v>54055</v>
      </c>
      <c r="C39664" t="s">
        <v>54056</v>
      </c>
      <c r="D39664" t="s">
        <v>28766</v>
      </c>
      <c r="E39664" t="s">
        <v>28767</v>
      </c>
      <c r="F39664" t="s">
        <v>28768</v>
      </c>
    </row>
    <row r="39665" spans="1:6" x14ac:dyDescent="0.2">
      <c r="A39665" t="s">
        <v>49800</v>
      </c>
      <c r="B39665" t="s">
        <v>54055</v>
      </c>
      <c r="C39665" t="s">
        <v>54056</v>
      </c>
      <c r="D39665" t="s">
        <v>28575</v>
      </c>
      <c r="E39665" t="s">
        <v>28576</v>
      </c>
      <c r="F39665" t="s">
        <v>54148</v>
      </c>
    </row>
    <row r="39666" spans="1:6" x14ac:dyDescent="0.2">
      <c r="A39666" t="s">
        <v>49800</v>
      </c>
      <c r="B39666" t="s">
        <v>54055</v>
      </c>
      <c r="C39666" t="s">
        <v>54056</v>
      </c>
      <c r="D39666" t="s">
        <v>54149</v>
      </c>
      <c r="E39666" t="s">
        <v>54150</v>
      </c>
      <c r="F39666" t="s">
        <v>54151</v>
      </c>
    </row>
    <row r="39667" spans="1:6" x14ac:dyDescent="0.2">
      <c r="A39667" t="s">
        <v>49800</v>
      </c>
      <c r="B39667" t="s">
        <v>54055</v>
      </c>
      <c r="C39667" t="s">
        <v>54056</v>
      </c>
      <c r="D39667" t="s">
        <v>28770</v>
      </c>
      <c r="E39667" t="s">
        <v>28771</v>
      </c>
      <c r="F39667" t="s">
        <v>28772</v>
      </c>
    </row>
    <row r="39668" spans="1:6" x14ac:dyDescent="0.2">
      <c r="A39668" t="s">
        <v>49800</v>
      </c>
      <c r="B39668" t="s">
        <v>54055</v>
      </c>
      <c r="C39668" t="s">
        <v>54056</v>
      </c>
      <c r="D39668" t="s">
        <v>28776</v>
      </c>
      <c r="E39668" t="s">
        <v>28777</v>
      </c>
      <c r="F39668" t="s">
        <v>28778</v>
      </c>
    </row>
    <row r="39669" spans="1:6" x14ac:dyDescent="0.2">
      <c r="A39669" t="s">
        <v>49800</v>
      </c>
      <c r="B39669" t="s">
        <v>54055</v>
      </c>
      <c r="C39669" t="s">
        <v>54056</v>
      </c>
      <c r="D39669" t="s">
        <v>28578</v>
      </c>
      <c r="E39669" t="s">
        <v>28579</v>
      </c>
      <c r="F39669" t="s">
        <v>28580</v>
      </c>
    </row>
    <row r="39670" spans="1:6" x14ac:dyDescent="0.2">
      <c r="A39670" t="s">
        <v>49800</v>
      </c>
      <c r="B39670" t="s">
        <v>54055</v>
      </c>
      <c r="C39670" t="s">
        <v>54056</v>
      </c>
      <c r="D39670" t="s">
        <v>27258</v>
      </c>
      <c r="E39670" t="s">
        <v>27259</v>
      </c>
      <c r="F39670" t="s">
        <v>27260</v>
      </c>
    </row>
    <row r="39671" spans="1:6" x14ac:dyDescent="0.2">
      <c r="A39671" t="s">
        <v>49800</v>
      </c>
      <c r="B39671" t="s">
        <v>54055</v>
      </c>
      <c r="C39671" t="s">
        <v>54056</v>
      </c>
      <c r="D39671" t="s">
        <v>26306</v>
      </c>
      <c r="E39671" t="s">
        <v>26307</v>
      </c>
      <c r="F39671" t="s">
        <v>26308</v>
      </c>
    </row>
    <row r="39672" spans="1:6" x14ac:dyDescent="0.2">
      <c r="A39672" t="s">
        <v>49800</v>
      </c>
      <c r="B39672" t="s">
        <v>54055</v>
      </c>
      <c r="C39672" t="s">
        <v>54056</v>
      </c>
      <c r="D39672" t="s">
        <v>51109</v>
      </c>
      <c r="E39672" t="s">
        <v>51110</v>
      </c>
      <c r="F39672" t="s">
        <v>51111</v>
      </c>
    </row>
    <row r="39673" spans="1:6" x14ac:dyDescent="0.2">
      <c r="A39673" t="s">
        <v>49800</v>
      </c>
      <c r="B39673" t="s">
        <v>54055</v>
      </c>
      <c r="C39673" t="s">
        <v>54056</v>
      </c>
      <c r="D39673" t="s">
        <v>53311</v>
      </c>
      <c r="E39673" t="s">
        <v>53312</v>
      </c>
      <c r="F39673" t="s">
        <v>53313</v>
      </c>
    </row>
    <row r="39674" spans="1:6" x14ac:dyDescent="0.2">
      <c r="A39674" t="s">
        <v>49800</v>
      </c>
      <c r="B39674" t="s">
        <v>54055</v>
      </c>
      <c r="C39674" t="s">
        <v>54056</v>
      </c>
      <c r="D39674" t="s">
        <v>28581</v>
      </c>
      <c r="E39674" t="s">
        <v>28582</v>
      </c>
      <c r="F39674" t="s">
        <v>54152</v>
      </c>
    </row>
    <row r="39675" spans="1:6" x14ac:dyDescent="0.2">
      <c r="A39675" t="s">
        <v>49800</v>
      </c>
      <c r="B39675" t="s">
        <v>54055</v>
      </c>
      <c r="C39675" t="s">
        <v>54056</v>
      </c>
      <c r="D39675" t="s">
        <v>28788</v>
      </c>
      <c r="E39675" t="s">
        <v>28789</v>
      </c>
      <c r="F39675" t="s">
        <v>28790</v>
      </c>
    </row>
    <row r="39676" spans="1:6" x14ac:dyDescent="0.2">
      <c r="A39676" t="s">
        <v>49800</v>
      </c>
      <c r="B39676" t="s">
        <v>54055</v>
      </c>
      <c r="C39676" t="s">
        <v>54056</v>
      </c>
      <c r="D39676" t="s">
        <v>30389</v>
      </c>
      <c r="E39676" t="s">
        <v>30390</v>
      </c>
      <c r="F39676" t="s">
        <v>30391</v>
      </c>
    </row>
    <row r="39677" spans="1:6" x14ac:dyDescent="0.2">
      <c r="A39677" t="s">
        <v>49800</v>
      </c>
      <c r="B39677" t="s">
        <v>54055</v>
      </c>
      <c r="C39677" t="s">
        <v>54056</v>
      </c>
      <c r="D39677" t="s">
        <v>28278</v>
      </c>
      <c r="E39677" t="s">
        <v>28279</v>
      </c>
      <c r="F39677" t="s">
        <v>28280</v>
      </c>
    </row>
    <row r="39678" spans="1:6" x14ac:dyDescent="0.2">
      <c r="A39678" t="s">
        <v>49800</v>
      </c>
      <c r="B39678" t="s">
        <v>54055</v>
      </c>
      <c r="C39678" t="s">
        <v>54056</v>
      </c>
      <c r="D39678" t="s">
        <v>28796</v>
      </c>
      <c r="E39678" t="s">
        <v>28797</v>
      </c>
      <c r="F39678" t="s">
        <v>28798</v>
      </c>
    </row>
    <row r="39679" spans="1:6" x14ac:dyDescent="0.2">
      <c r="A39679" t="s">
        <v>49800</v>
      </c>
      <c r="B39679" t="s">
        <v>54055</v>
      </c>
      <c r="C39679" t="s">
        <v>54056</v>
      </c>
      <c r="D39679" t="s">
        <v>54016</v>
      </c>
      <c r="E39679" t="s">
        <v>54017</v>
      </c>
      <c r="F39679" t="s">
        <v>54018</v>
      </c>
    </row>
    <row r="39680" spans="1:6" x14ac:dyDescent="0.2">
      <c r="A39680" t="s">
        <v>49800</v>
      </c>
      <c r="B39680" t="s">
        <v>54055</v>
      </c>
      <c r="C39680" t="s">
        <v>54056</v>
      </c>
      <c r="D39680" t="s">
        <v>26787</v>
      </c>
      <c r="E39680" t="s">
        <v>26788</v>
      </c>
      <c r="F39680" t="s">
        <v>54153</v>
      </c>
    </row>
    <row r="39681" spans="1:6" x14ac:dyDescent="0.2">
      <c r="A39681" t="s">
        <v>49800</v>
      </c>
      <c r="B39681" t="s">
        <v>54055</v>
      </c>
      <c r="C39681" t="s">
        <v>54056</v>
      </c>
      <c r="D39681" t="s">
        <v>28587</v>
      </c>
      <c r="E39681" t="s">
        <v>28588</v>
      </c>
      <c r="F39681" t="s">
        <v>54154</v>
      </c>
    </row>
    <row r="39682" spans="1:6" x14ac:dyDescent="0.2">
      <c r="A39682" t="s">
        <v>49800</v>
      </c>
      <c r="B39682" t="s">
        <v>54055</v>
      </c>
      <c r="C39682" t="s">
        <v>54056</v>
      </c>
      <c r="D39682" t="s">
        <v>391</v>
      </c>
      <c r="E39682" t="s">
        <v>392</v>
      </c>
      <c r="F39682" t="s">
        <v>393</v>
      </c>
    </row>
    <row r="39683" spans="1:6" x14ac:dyDescent="0.2">
      <c r="A39683" t="s">
        <v>49800</v>
      </c>
      <c r="B39683" t="s">
        <v>54055</v>
      </c>
      <c r="C39683" t="s">
        <v>54056</v>
      </c>
      <c r="D39683" t="s">
        <v>23695</v>
      </c>
      <c r="E39683" t="s">
        <v>23696</v>
      </c>
      <c r="F39683" t="s">
        <v>51153</v>
      </c>
    </row>
    <row r="39684" spans="1:6" x14ac:dyDescent="0.2">
      <c r="A39684" t="s">
        <v>49800</v>
      </c>
      <c r="B39684" t="s">
        <v>54055</v>
      </c>
      <c r="C39684" t="s">
        <v>54056</v>
      </c>
      <c r="D39684" t="s">
        <v>24638</v>
      </c>
      <c r="E39684" t="s">
        <v>24639</v>
      </c>
      <c r="F39684" t="s">
        <v>24640</v>
      </c>
    </row>
    <row r="39685" spans="1:6" x14ac:dyDescent="0.2">
      <c r="A39685" t="s">
        <v>49800</v>
      </c>
      <c r="B39685" t="s">
        <v>54055</v>
      </c>
      <c r="C39685" t="s">
        <v>54056</v>
      </c>
      <c r="D39685" t="s">
        <v>28809</v>
      </c>
      <c r="E39685" t="s">
        <v>28810</v>
      </c>
      <c r="F39685" t="s">
        <v>28811</v>
      </c>
    </row>
    <row r="39686" spans="1:6" x14ac:dyDescent="0.2">
      <c r="A39686" t="s">
        <v>49800</v>
      </c>
      <c r="B39686" t="s">
        <v>54055</v>
      </c>
      <c r="C39686" t="s">
        <v>54056</v>
      </c>
      <c r="D39686" t="s">
        <v>28806</v>
      </c>
      <c r="E39686" t="s">
        <v>28807</v>
      </c>
      <c r="F39686" t="s">
        <v>28808</v>
      </c>
    </row>
    <row r="39687" spans="1:6" x14ac:dyDescent="0.2">
      <c r="A39687" t="s">
        <v>49800</v>
      </c>
      <c r="B39687" t="s">
        <v>54055</v>
      </c>
      <c r="C39687" t="s">
        <v>54056</v>
      </c>
      <c r="D39687" t="s">
        <v>24641</v>
      </c>
      <c r="E39687" t="s">
        <v>24642</v>
      </c>
      <c r="F39687" t="s">
        <v>24643</v>
      </c>
    </row>
    <row r="39688" spans="1:6" x14ac:dyDescent="0.2">
      <c r="A39688" t="s">
        <v>49800</v>
      </c>
      <c r="B39688" t="s">
        <v>54055</v>
      </c>
      <c r="C39688" t="s">
        <v>54056</v>
      </c>
      <c r="D39688" t="s">
        <v>28815</v>
      </c>
      <c r="E39688" t="s">
        <v>28816</v>
      </c>
      <c r="F39688" t="s">
        <v>28817</v>
      </c>
    </row>
    <row r="39689" spans="1:6" x14ac:dyDescent="0.2">
      <c r="A39689" t="s">
        <v>49800</v>
      </c>
      <c r="B39689" t="s">
        <v>54055</v>
      </c>
      <c r="C39689" t="s">
        <v>54056</v>
      </c>
      <c r="D39689" t="s">
        <v>28818</v>
      </c>
      <c r="E39689" t="s">
        <v>28819</v>
      </c>
      <c r="F39689" t="s">
        <v>28820</v>
      </c>
    </row>
    <row r="39690" spans="1:6" x14ac:dyDescent="0.2">
      <c r="A39690" t="s">
        <v>49800</v>
      </c>
      <c r="B39690" t="s">
        <v>54055</v>
      </c>
      <c r="C39690" t="s">
        <v>54056</v>
      </c>
      <c r="D39690" t="s">
        <v>30411</v>
      </c>
      <c r="E39690" t="s">
        <v>30412</v>
      </c>
      <c r="F39690" t="s">
        <v>54155</v>
      </c>
    </row>
    <row r="39691" spans="1:6" x14ac:dyDescent="0.2">
      <c r="A39691" t="s">
        <v>49800</v>
      </c>
      <c r="B39691" t="s">
        <v>54055</v>
      </c>
      <c r="C39691" t="s">
        <v>54056</v>
      </c>
      <c r="D39691" t="s">
        <v>54156</v>
      </c>
      <c r="E39691" t="s">
        <v>54157</v>
      </c>
      <c r="F39691" t="s">
        <v>54158</v>
      </c>
    </row>
    <row r="39692" spans="1:6" x14ac:dyDescent="0.2">
      <c r="A39692" t="s">
        <v>49800</v>
      </c>
      <c r="B39692" t="s">
        <v>54055</v>
      </c>
      <c r="C39692" t="s">
        <v>54056</v>
      </c>
      <c r="D39692" t="s">
        <v>23716</v>
      </c>
      <c r="E39692" t="s">
        <v>23717</v>
      </c>
      <c r="F39692" t="s">
        <v>23718</v>
      </c>
    </row>
    <row r="39693" spans="1:6" x14ac:dyDescent="0.2">
      <c r="A39693" t="s">
        <v>49800</v>
      </c>
      <c r="B39693" t="s">
        <v>54055</v>
      </c>
      <c r="C39693" t="s">
        <v>54056</v>
      </c>
      <c r="D39693" t="s">
        <v>54159</v>
      </c>
      <c r="E39693" t="s">
        <v>54160</v>
      </c>
      <c r="F39693" t="s">
        <v>54161</v>
      </c>
    </row>
    <row r="39694" spans="1:6" x14ac:dyDescent="0.2">
      <c r="A39694" t="s">
        <v>49800</v>
      </c>
      <c r="B39694" t="s">
        <v>54055</v>
      </c>
      <c r="C39694" t="s">
        <v>54056</v>
      </c>
      <c r="D39694" t="s">
        <v>54162</v>
      </c>
      <c r="E39694" t="s">
        <v>54163</v>
      </c>
      <c r="F39694" t="s">
        <v>54164</v>
      </c>
    </row>
    <row r="39695" spans="1:6" x14ac:dyDescent="0.2">
      <c r="A39695" t="s">
        <v>49800</v>
      </c>
      <c r="B39695" t="s">
        <v>54055</v>
      </c>
      <c r="C39695" t="s">
        <v>54056</v>
      </c>
      <c r="D39695" t="s">
        <v>26216</v>
      </c>
      <c r="E39695" t="s">
        <v>54165</v>
      </c>
      <c r="F39695" t="s">
        <v>54166</v>
      </c>
    </row>
    <row r="39696" spans="1:6" x14ac:dyDescent="0.2">
      <c r="A39696" t="s">
        <v>49800</v>
      </c>
      <c r="B39696" t="s">
        <v>54055</v>
      </c>
      <c r="C39696" t="s">
        <v>54056</v>
      </c>
      <c r="D39696" t="s">
        <v>28824</v>
      </c>
      <c r="E39696" t="s">
        <v>28825</v>
      </c>
      <c r="F39696" t="s">
        <v>28826</v>
      </c>
    </row>
    <row r="39697" spans="1:6" x14ac:dyDescent="0.2">
      <c r="A39697" t="s">
        <v>49800</v>
      </c>
      <c r="B39697" t="s">
        <v>54055</v>
      </c>
      <c r="C39697" t="s">
        <v>54056</v>
      </c>
      <c r="D39697" t="s">
        <v>28836</v>
      </c>
      <c r="E39697" t="s">
        <v>28837</v>
      </c>
      <c r="F39697" t="s">
        <v>28838</v>
      </c>
    </row>
    <row r="39698" spans="1:6" x14ac:dyDescent="0.2">
      <c r="A39698" t="s">
        <v>49800</v>
      </c>
      <c r="B39698" t="s">
        <v>54055</v>
      </c>
      <c r="C39698" t="s">
        <v>54056</v>
      </c>
      <c r="D39698" t="s">
        <v>403</v>
      </c>
      <c r="E39698" t="s">
        <v>404</v>
      </c>
      <c r="F39698" t="s">
        <v>405</v>
      </c>
    </row>
    <row r="39699" spans="1:6" x14ac:dyDescent="0.2">
      <c r="A39699" t="s">
        <v>49800</v>
      </c>
      <c r="B39699" t="s">
        <v>54055</v>
      </c>
      <c r="C39699" t="s">
        <v>54056</v>
      </c>
      <c r="D39699" t="s">
        <v>3455</v>
      </c>
      <c r="E39699" t="s">
        <v>3456</v>
      </c>
      <c r="F39699" t="s">
        <v>3457</v>
      </c>
    </row>
    <row r="39700" spans="1:6" x14ac:dyDescent="0.2">
      <c r="A39700" t="s">
        <v>49800</v>
      </c>
      <c r="B39700" t="s">
        <v>54055</v>
      </c>
      <c r="C39700" t="s">
        <v>54056</v>
      </c>
      <c r="D39700" t="s">
        <v>28842</v>
      </c>
      <c r="E39700" t="s">
        <v>28843</v>
      </c>
      <c r="F39700" t="s">
        <v>28844</v>
      </c>
    </row>
    <row r="39701" spans="1:6" x14ac:dyDescent="0.2">
      <c r="A39701" t="s">
        <v>49800</v>
      </c>
      <c r="B39701" t="s">
        <v>54055</v>
      </c>
      <c r="C39701" t="s">
        <v>54056</v>
      </c>
      <c r="D39701" t="s">
        <v>27294</v>
      </c>
      <c r="E39701" t="s">
        <v>27295</v>
      </c>
      <c r="F39701" t="s">
        <v>27296</v>
      </c>
    </row>
    <row r="39702" spans="1:6" x14ac:dyDescent="0.2">
      <c r="A39702" t="s">
        <v>49800</v>
      </c>
      <c r="B39702" t="s">
        <v>54055</v>
      </c>
      <c r="C39702" t="s">
        <v>54056</v>
      </c>
      <c r="D39702" t="s">
        <v>5924</v>
      </c>
      <c r="E39702" t="s">
        <v>5925</v>
      </c>
      <c r="F39702" t="s">
        <v>28845</v>
      </c>
    </row>
    <row r="39703" spans="1:6" x14ac:dyDescent="0.2">
      <c r="A39703" t="s">
        <v>49800</v>
      </c>
      <c r="B39703" t="s">
        <v>54055</v>
      </c>
      <c r="C39703" t="s">
        <v>54056</v>
      </c>
      <c r="D39703" t="s">
        <v>4973</v>
      </c>
      <c r="E39703" t="s">
        <v>4974</v>
      </c>
      <c r="F39703" t="s">
        <v>4975</v>
      </c>
    </row>
    <row r="39704" spans="1:6" x14ac:dyDescent="0.2">
      <c r="A39704" t="s">
        <v>49800</v>
      </c>
      <c r="B39704" t="s">
        <v>54055</v>
      </c>
      <c r="C39704" t="s">
        <v>54056</v>
      </c>
      <c r="D39704" t="s">
        <v>51848</v>
      </c>
      <c r="E39704" t="s">
        <v>51849</v>
      </c>
      <c r="F39704" t="s">
        <v>51850</v>
      </c>
    </row>
    <row r="39705" spans="1:6" x14ac:dyDescent="0.2">
      <c r="A39705" t="s">
        <v>49800</v>
      </c>
      <c r="B39705" t="s">
        <v>54055</v>
      </c>
      <c r="C39705" t="s">
        <v>54056</v>
      </c>
      <c r="D39705" t="s">
        <v>28846</v>
      </c>
      <c r="E39705" t="s">
        <v>28847</v>
      </c>
      <c r="F39705" t="s">
        <v>28848</v>
      </c>
    </row>
    <row r="39706" spans="1:6" x14ac:dyDescent="0.2">
      <c r="A39706" t="s">
        <v>49800</v>
      </c>
      <c r="B39706" t="s">
        <v>54055</v>
      </c>
      <c r="C39706" t="s">
        <v>54056</v>
      </c>
      <c r="D39706" t="s">
        <v>54167</v>
      </c>
      <c r="E39706" t="s">
        <v>54168</v>
      </c>
      <c r="F39706" t="s">
        <v>54169</v>
      </c>
    </row>
    <row r="39707" spans="1:6" x14ac:dyDescent="0.2">
      <c r="A39707" t="s">
        <v>49800</v>
      </c>
      <c r="B39707" t="s">
        <v>54055</v>
      </c>
      <c r="C39707" t="s">
        <v>54056</v>
      </c>
      <c r="D39707" t="s">
        <v>53858</v>
      </c>
      <c r="E39707" t="s">
        <v>53859</v>
      </c>
      <c r="F39707" t="s">
        <v>53860</v>
      </c>
    </row>
    <row r="39708" spans="1:6" x14ac:dyDescent="0.2">
      <c r="A39708" t="s">
        <v>49800</v>
      </c>
      <c r="B39708" t="s">
        <v>54055</v>
      </c>
      <c r="C39708" t="s">
        <v>54056</v>
      </c>
      <c r="D39708" t="s">
        <v>29414</v>
      </c>
      <c r="E39708" t="s">
        <v>29415</v>
      </c>
      <c r="F39708" t="s">
        <v>29416</v>
      </c>
    </row>
    <row r="39709" spans="1:6" x14ac:dyDescent="0.2">
      <c r="A39709" t="s">
        <v>49800</v>
      </c>
      <c r="B39709" t="s">
        <v>54055</v>
      </c>
      <c r="C39709" t="s">
        <v>54056</v>
      </c>
      <c r="D39709" t="s">
        <v>49476</v>
      </c>
      <c r="E39709" t="s">
        <v>49477</v>
      </c>
      <c r="F39709" t="s">
        <v>49478</v>
      </c>
    </row>
    <row r="39710" spans="1:6" x14ac:dyDescent="0.2">
      <c r="A39710" t="s">
        <v>49800</v>
      </c>
      <c r="B39710" t="s">
        <v>54055</v>
      </c>
      <c r="C39710" t="s">
        <v>54056</v>
      </c>
      <c r="D39710" t="s">
        <v>28852</v>
      </c>
      <c r="E39710" t="s">
        <v>28853</v>
      </c>
      <c r="F39710" t="s">
        <v>28854</v>
      </c>
    </row>
    <row r="39711" spans="1:6" x14ac:dyDescent="0.2">
      <c r="A39711" t="s">
        <v>49800</v>
      </c>
      <c r="B39711" t="s">
        <v>54055</v>
      </c>
      <c r="C39711" t="s">
        <v>54056</v>
      </c>
      <c r="D39711" t="s">
        <v>2270</v>
      </c>
      <c r="E39711" t="s">
        <v>2271</v>
      </c>
      <c r="F39711" t="s">
        <v>2272</v>
      </c>
    </row>
    <row r="39712" spans="1:6" x14ac:dyDescent="0.2">
      <c r="A39712" t="s">
        <v>49800</v>
      </c>
      <c r="B39712" t="s">
        <v>54055</v>
      </c>
      <c r="C39712" t="s">
        <v>54056</v>
      </c>
      <c r="D39712" t="s">
        <v>28855</v>
      </c>
      <c r="E39712" t="s">
        <v>28856</v>
      </c>
      <c r="F39712" t="s">
        <v>28857</v>
      </c>
    </row>
    <row r="39713" spans="1:6" x14ac:dyDescent="0.2">
      <c r="A39713" t="s">
        <v>49800</v>
      </c>
      <c r="B39713" t="s">
        <v>54055</v>
      </c>
      <c r="C39713" t="s">
        <v>54056</v>
      </c>
      <c r="D39713" t="s">
        <v>54170</v>
      </c>
      <c r="E39713" t="s">
        <v>54171</v>
      </c>
      <c r="F39713" t="s">
        <v>54172</v>
      </c>
    </row>
    <row r="39714" spans="1:6" x14ac:dyDescent="0.2">
      <c r="A39714" t="s">
        <v>49800</v>
      </c>
      <c r="B39714" t="s">
        <v>54055</v>
      </c>
      <c r="C39714" t="s">
        <v>54056</v>
      </c>
      <c r="D39714" t="s">
        <v>28858</v>
      </c>
      <c r="E39714" t="s">
        <v>28859</v>
      </c>
      <c r="F39714" t="s">
        <v>28860</v>
      </c>
    </row>
    <row r="39715" spans="1:6" x14ac:dyDescent="0.2">
      <c r="A39715" t="s">
        <v>49800</v>
      </c>
      <c r="B39715" t="s">
        <v>54055</v>
      </c>
      <c r="C39715" t="s">
        <v>54056</v>
      </c>
      <c r="D39715" t="s">
        <v>28861</v>
      </c>
      <c r="E39715" t="s">
        <v>28862</v>
      </c>
      <c r="F39715" t="s">
        <v>28863</v>
      </c>
    </row>
    <row r="39716" spans="1:6" x14ac:dyDescent="0.2">
      <c r="A39716" t="s">
        <v>49800</v>
      </c>
      <c r="B39716" t="s">
        <v>54055</v>
      </c>
      <c r="C39716" t="s">
        <v>54056</v>
      </c>
      <c r="D39716" t="s">
        <v>28122</v>
      </c>
      <c r="E39716" t="s">
        <v>28123</v>
      </c>
      <c r="F39716" t="s">
        <v>28124</v>
      </c>
    </row>
    <row r="39717" spans="1:6" x14ac:dyDescent="0.2">
      <c r="A39717" t="s">
        <v>49800</v>
      </c>
      <c r="B39717" t="s">
        <v>54055</v>
      </c>
      <c r="C39717" t="s">
        <v>54056</v>
      </c>
      <c r="D39717" t="s">
        <v>54173</v>
      </c>
      <c r="E39717" t="s">
        <v>54174</v>
      </c>
      <c r="F39717" t="s">
        <v>54175</v>
      </c>
    </row>
    <row r="39718" spans="1:6" x14ac:dyDescent="0.2">
      <c r="A39718" t="s">
        <v>49800</v>
      </c>
      <c r="B39718" t="s">
        <v>54055</v>
      </c>
      <c r="C39718" t="s">
        <v>54056</v>
      </c>
      <c r="D39718" t="s">
        <v>27327</v>
      </c>
      <c r="E39718" t="s">
        <v>27328</v>
      </c>
      <c r="F39718" t="s">
        <v>54176</v>
      </c>
    </row>
    <row r="39719" spans="1:6" x14ac:dyDescent="0.2">
      <c r="A39719" t="s">
        <v>49800</v>
      </c>
      <c r="B39719" t="s">
        <v>54055</v>
      </c>
      <c r="C39719" t="s">
        <v>54056</v>
      </c>
      <c r="D39719" t="s">
        <v>6076</v>
      </c>
      <c r="E39719" t="s">
        <v>6077</v>
      </c>
      <c r="F39719" t="s">
        <v>6078</v>
      </c>
    </row>
    <row r="39720" spans="1:6" x14ac:dyDescent="0.2">
      <c r="A39720" t="s">
        <v>49800</v>
      </c>
      <c r="B39720" t="s">
        <v>54055</v>
      </c>
      <c r="C39720" t="s">
        <v>54056</v>
      </c>
      <c r="D39720" t="s">
        <v>54177</v>
      </c>
      <c r="E39720" t="s">
        <v>54178</v>
      </c>
      <c r="F39720" t="s">
        <v>54179</v>
      </c>
    </row>
    <row r="39721" spans="1:6" x14ac:dyDescent="0.2">
      <c r="A39721" t="s">
        <v>49800</v>
      </c>
      <c r="B39721" t="s">
        <v>54055</v>
      </c>
      <c r="C39721" t="s">
        <v>54056</v>
      </c>
      <c r="D39721" t="s">
        <v>23761</v>
      </c>
      <c r="E39721" t="s">
        <v>23762</v>
      </c>
      <c r="F39721" t="s">
        <v>23763</v>
      </c>
    </row>
    <row r="39722" spans="1:6" x14ac:dyDescent="0.2">
      <c r="A39722" t="s">
        <v>49800</v>
      </c>
      <c r="B39722" t="s">
        <v>54055</v>
      </c>
      <c r="C39722" t="s">
        <v>54056</v>
      </c>
      <c r="D39722" t="s">
        <v>2282</v>
      </c>
      <c r="E39722" t="s">
        <v>2283</v>
      </c>
      <c r="F39722" t="s">
        <v>2284</v>
      </c>
    </row>
    <row r="39723" spans="1:6" x14ac:dyDescent="0.2">
      <c r="A39723" t="s">
        <v>49800</v>
      </c>
      <c r="B39723" t="s">
        <v>54055</v>
      </c>
      <c r="C39723" t="s">
        <v>54056</v>
      </c>
      <c r="D39723" t="s">
        <v>30164</v>
      </c>
      <c r="E39723" t="s">
        <v>30165</v>
      </c>
      <c r="F39723" t="s">
        <v>30166</v>
      </c>
    </row>
    <row r="39724" spans="1:6" x14ac:dyDescent="0.2">
      <c r="A39724" t="s">
        <v>49800</v>
      </c>
      <c r="B39724" t="s">
        <v>54055</v>
      </c>
      <c r="C39724" t="s">
        <v>54056</v>
      </c>
      <c r="D39724" t="s">
        <v>54180</v>
      </c>
      <c r="E39724" t="s">
        <v>54181</v>
      </c>
      <c r="F39724" t="s">
        <v>54182</v>
      </c>
    </row>
    <row r="39725" spans="1:6" x14ac:dyDescent="0.2">
      <c r="A39725" t="s">
        <v>49800</v>
      </c>
      <c r="B39725" t="s">
        <v>54055</v>
      </c>
      <c r="C39725" t="s">
        <v>54056</v>
      </c>
      <c r="D39725" t="s">
        <v>2300</v>
      </c>
      <c r="E39725" t="s">
        <v>2301</v>
      </c>
      <c r="F39725" t="s">
        <v>2302</v>
      </c>
    </row>
    <row r="39726" spans="1:6" x14ac:dyDescent="0.2">
      <c r="A39726" t="s">
        <v>49800</v>
      </c>
      <c r="B39726" t="s">
        <v>54055</v>
      </c>
      <c r="C39726" t="s">
        <v>54056</v>
      </c>
      <c r="D39726" t="s">
        <v>27341</v>
      </c>
      <c r="E39726" t="s">
        <v>27342</v>
      </c>
      <c r="F39726" t="s">
        <v>27343</v>
      </c>
    </row>
    <row r="39727" spans="1:6" x14ac:dyDescent="0.2">
      <c r="A39727" t="s">
        <v>49800</v>
      </c>
      <c r="B39727" t="s">
        <v>54055</v>
      </c>
      <c r="C39727" t="s">
        <v>54056</v>
      </c>
      <c r="D39727" t="s">
        <v>49844</v>
      </c>
      <c r="E39727" t="s">
        <v>49845</v>
      </c>
      <c r="F39727" t="s">
        <v>54183</v>
      </c>
    </row>
    <row r="39728" spans="1:6" x14ac:dyDescent="0.2">
      <c r="A39728" t="s">
        <v>49800</v>
      </c>
      <c r="B39728" t="s">
        <v>54055</v>
      </c>
      <c r="C39728" t="s">
        <v>54056</v>
      </c>
      <c r="D39728" t="s">
        <v>23770</v>
      </c>
      <c r="E39728" t="s">
        <v>23771</v>
      </c>
      <c r="F39728" t="s">
        <v>23772</v>
      </c>
    </row>
    <row r="39729" spans="1:6" x14ac:dyDescent="0.2">
      <c r="A39729" t="s">
        <v>49800</v>
      </c>
      <c r="B39729" t="s">
        <v>54055</v>
      </c>
      <c r="C39729" t="s">
        <v>54056</v>
      </c>
      <c r="D39729" t="s">
        <v>28872</v>
      </c>
      <c r="E39729" t="s">
        <v>28873</v>
      </c>
      <c r="F39729" t="s">
        <v>47389</v>
      </c>
    </row>
    <row r="39730" spans="1:6" x14ac:dyDescent="0.2">
      <c r="A39730" t="s">
        <v>49800</v>
      </c>
      <c r="B39730" t="s">
        <v>54055</v>
      </c>
      <c r="C39730" t="s">
        <v>54056</v>
      </c>
      <c r="D39730" t="s">
        <v>39091</v>
      </c>
      <c r="E39730" t="s">
        <v>39092</v>
      </c>
      <c r="F39730" t="s">
        <v>39093</v>
      </c>
    </row>
    <row r="39731" spans="1:6" x14ac:dyDescent="0.2">
      <c r="A39731" t="s">
        <v>49800</v>
      </c>
      <c r="B39731" t="s">
        <v>54055</v>
      </c>
      <c r="C39731" t="s">
        <v>54056</v>
      </c>
      <c r="D39731" t="s">
        <v>3674</v>
      </c>
      <c r="E39731" t="s">
        <v>3675</v>
      </c>
      <c r="F39731" t="s">
        <v>3676</v>
      </c>
    </row>
    <row r="39732" spans="1:6" x14ac:dyDescent="0.2">
      <c r="A39732" t="s">
        <v>49800</v>
      </c>
      <c r="B39732" t="s">
        <v>54055</v>
      </c>
      <c r="C39732" t="s">
        <v>54056</v>
      </c>
      <c r="D39732" t="s">
        <v>23782</v>
      </c>
      <c r="E39732" t="s">
        <v>23783</v>
      </c>
      <c r="F39732" t="s">
        <v>23784</v>
      </c>
    </row>
    <row r="39733" spans="1:6" x14ac:dyDescent="0.2">
      <c r="A39733" t="s">
        <v>49800</v>
      </c>
      <c r="B39733" t="s">
        <v>54055</v>
      </c>
      <c r="C39733" t="s">
        <v>54056</v>
      </c>
      <c r="D39733" t="s">
        <v>49844</v>
      </c>
      <c r="E39733" t="s">
        <v>49845</v>
      </c>
      <c r="F39733" t="s">
        <v>54183</v>
      </c>
    </row>
    <row r="39734" spans="1:6" x14ac:dyDescent="0.2">
      <c r="A39734" t="s">
        <v>49800</v>
      </c>
      <c r="B39734" t="s">
        <v>54055</v>
      </c>
      <c r="C39734" t="s">
        <v>54056</v>
      </c>
      <c r="D39734" t="s">
        <v>54184</v>
      </c>
      <c r="E39734" t="s">
        <v>54185</v>
      </c>
      <c r="F39734" t="s">
        <v>54186</v>
      </c>
    </row>
    <row r="39735" spans="1:6" x14ac:dyDescent="0.2">
      <c r="A39735" t="s">
        <v>49800</v>
      </c>
      <c r="B39735" t="s">
        <v>54055</v>
      </c>
      <c r="C39735" t="s">
        <v>54056</v>
      </c>
      <c r="D39735" t="s">
        <v>28878</v>
      </c>
      <c r="E39735" t="s">
        <v>28879</v>
      </c>
      <c r="F39735" t="s">
        <v>28880</v>
      </c>
    </row>
    <row r="39736" spans="1:6" x14ac:dyDescent="0.2">
      <c r="A39736" t="s">
        <v>49800</v>
      </c>
      <c r="B39736" t="s">
        <v>54055</v>
      </c>
      <c r="C39736" t="s">
        <v>54056</v>
      </c>
      <c r="D39736" t="s">
        <v>28884</v>
      </c>
      <c r="E39736" t="s">
        <v>28885</v>
      </c>
      <c r="F39736" t="s">
        <v>28886</v>
      </c>
    </row>
    <row r="39737" spans="1:6" x14ac:dyDescent="0.2">
      <c r="A39737" t="s">
        <v>49800</v>
      </c>
      <c r="B39737" t="s">
        <v>54055</v>
      </c>
      <c r="C39737" t="s">
        <v>54056</v>
      </c>
      <c r="D39737" t="s">
        <v>51340</v>
      </c>
      <c r="E39737" t="s">
        <v>51341</v>
      </c>
      <c r="F39737" t="s">
        <v>51342</v>
      </c>
    </row>
    <row r="39738" spans="1:6" x14ac:dyDescent="0.2">
      <c r="A39738" t="s">
        <v>49800</v>
      </c>
      <c r="B39738" t="s">
        <v>54055</v>
      </c>
      <c r="C39738" t="s">
        <v>54056</v>
      </c>
      <c r="D39738" t="s">
        <v>28890</v>
      </c>
      <c r="E39738" t="s">
        <v>28891</v>
      </c>
      <c r="F39738" t="s">
        <v>28892</v>
      </c>
    </row>
    <row r="39739" spans="1:6" x14ac:dyDescent="0.2">
      <c r="A39739" t="s">
        <v>49800</v>
      </c>
      <c r="B39739" t="s">
        <v>54055</v>
      </c>
      <c r="C39739" t="s">
        <v>54056</v>
      </c>
      <c r="D39739" t="s">
        <v>51349</v>
      </c>
      <c r="E39739" t="s">
        <v>51350</v>
      </c>
      <c r="F39739" t="s">
        <v>51351</v>
      </c>
    </row>
    <row r="39740" spans="1:6" x14ac:dyDescent="0.2">
      <c r="A39740" t="s">
        <v>49800</v>
      </c>
      <c r="B39740" t="s">
        <v>54055</v>
      </c>
      <c r="C39740" t="s">
        <v>54056</v>
      </c>
      <c r="D39740" t="s">
        <v>27368</v>
      </c>
      <c r="E39740" t="s">
        <v>27369</v>
      </c>
      <c r="F39740" t="s">
        <v>27370</v>
      </c>
    </row>
    <row r="39741" spans="1:6" x14ac:dyDescent="0.2">
      <c r="A39741" t="s">
        <v>49800</v>
      </c>
      <c r="B39741" t="s">
        <v>54055</v>
      </c>
      <c r="C39741" t="s">
        <v>54056</v>
      </c>
      <c r="D39741" t="s">
        <v>31074</v>
      </c>
      <c r="E39741" t="s">
        <v>31075</v>
      </c>
      <c r="F39741" t="s">
        <v>31076</v>
      </c>
    </row>
    <row r="39742" spans="1:6" x14ac:dyDescent="0.2">
      <c r="A39742" t="s">
        <v>49800</v>
      </c>
      <c r="B39742" t="s">
        <v>54055</v>
      </c>
      <c r="C39742" t="s">
        <v>54056</v>
      </c>
      <c r="D39742" t="s">
        <v>28911</v>
      </c>
      <c r="E39742" t="s">
        <v>28912</v>
      </c>
      <c r="F39742" t="s">
        <v>28913</v>
      </c>
    </row>
    <row r="39743" spans="1:6" x14ac:dyDescent="0.2">
      <c r="A39743" t="s">
        <v>49800</v>
      </c>
      <c r="B39743" t="s">
        <v>54055</v>
      </c>
      <c r="C39743" t="s">
        <v>54056</v>
      </c>
      <c r="D39743" t="s">
        <v>51391</v>
      </c>
      <c r="E39743" t="s">
        <v>51392</v>
      </c>
      <c r="F39743" t="s">
        <v>51393</v>
      </c>
    </row>
    <row r="39744" spans="1:6" x14ac:dyDescent="0.2">
      <c r="A39744" t="s">
        <v>49800</v>
      </c>
      <c r="B39744" t="s">
        <v>54055</v>
      </c>
      <c r="C39744" t="s">
        <v>54056</v>
      </c>
      <c r="D39744" t="s">
        <v>17482</v>
      </c>
      <c r="E39744" t="s">
        <v>17483</v>
      </c>
      <c r="F39744" t="s">
        <v>17484</v>
      </c>
    </row>
    <row r="39745" spans="1:6" x14ac:dyDescent="0.2">
      <c r="A39745" t="s">
        <v>49800</v>
      </c>
      <c r="B39745" t="s">
        <v>54055</v>
      </c>
      <c r="C39745" t="s">
        <v>54056</v>
      </c>
      <c r="D39745" t="s">
        <v>51406</v>
      </c>
      <c r="E39745" t="s">
        <v>51407</v>
      </c>
      <c r="F39745" t="s">
        <v>54187</v>
      </c>
    </row>
    <row r="39746" spans="1:6" x14ac:dyDescent="0.2">
      <c r="A39746" t="s">
        <v>49800</v>
      </c>
      <c r="B39746" t="s">
        <v>54055</v>
      </c>
      <c r="C39746" t="s">
        <v>54056</v>
      </c>
      <c r="D39746" t="s">
        <v>28923</v>
      </c>
      <c r="E39746" t="s">
        <v>28924</v>
      </c>
      <c r="F39746" t="s">
        <v>28925</v>
      </c>
    </row>
    <row r="39747" spans="1:6" x14ac:dyDescent="0.2">
      <c r="A39747" t="s">
        <v>49800</v>
      </c>
      <c r="B39747" t="s">
        <v>54055</v>
      </c>
      <c r="C39747" t="s">
        <v>54056</v>
      </c>
      <c r="D39747" t="s">
        <v>1249</v>
      </c>
      <c r="E39747" t="s">
        <v>1250</v>
      </c>
      <c r="F39747" t="s">
        <v>1251</v>
      </c>
    </row>
    <row r="39748" spans="1:6" x14ac:dyDescent="0.2">
      <c r="A39748" t="s">
        <v>49800</v>
      </c>
      <c r="B39748" t="s">
        <v>54055</v>
      </c>
      <c r="C39748" t="s">
        <v>54056</v>
      </c>
      <c r="D39748" t="s">
        <v>28893</v>
      </c>
      <c r="E39748" t="s">
        <v>28894</v>
      </c>
      <c r="F39748" t="s">
        <v>28895</v>
      </c>
    </row>
    <row r="39749" spans="1:6" x14ac:dyDescent="0.2">
      <c r="A39749" t="s">
        <v>49800</v>
      </c>
      <c r="B39749" t="s">
        <v>54055</v>
      </c>
      <c r="C39749" t="s">
        <v>54056</v>
      </c>
      <c r="D39749" t="s">
        <v>51376</v>
      </c>
      <c r="E39749" t="s">
        <v>51377</v>
      </c>
      <c r="F39749" t="s">
        <v>51378</v>
      </c>
    </row>
    <row r="39750" spans="1:6" x14ac:dyDescent="0.2">
      <c r="A39750" t="s">
        <v>49800</v>
      </c>
      <c r="B39750" t="s">
        <v>54055</v>
      </c>
      <c r="C39750" t="s">
        <v>54056</v>
      </c>
      <c r="D39750" t="s">
        <v>28929</v>
      </c>
      <c r="E39750" t="s">
        <v>28930</v>
      </c>
      <c r="F39750" t="s">
        <v>28931</v>
      </c>
    </row>
    <row r="39751" spans="1:6" x14ac:dyDescent="0.2">
      <c r="A39751" t="s">
        <v>49800</v>
      </c>
      <c r="B39751" t="s">
        <v>54055</v>
      </c>
      <c r="C39751" t="s">
        <v>54056</v>
      </c>
      <c r="D39751" t="s">
        <v>30526</v>
      </c>
      <c r="E39751" t="s">
        <v>30527</v>
      </c>
      <c r="F39751" t="s">
        <v>30528</v>
      </c>
    </row>
    <row r="39752" spans="1:6" x14ac:dyDescent="0.2">
      <c r="A39752" t="s">
        <v>49800</v>
      </c>
      <c r="B39752" t="s">
        <v>54055</v>
      </c>
      <c r="C39752" t="s">
        <v>54056</v>
      </c>
      <c r="D39752" t="s">
        <v>54035</v>
      </c>
      <c r="E39752" t="s">
        <v>54036</v>
      </c>
      <c r="F39752" t="s">
        <v>54188</v>
      </c>
    </row>
    <row r="39753" spans="1:6" x14ac:dyDescent="0.2">
      <c r="A39753" t="s">
        <v>49800</v>
      </c>
      <c r="B39753" t="s">
        <v>54055</v>
      </c>
      <c r="C39753" t="s">
        <v>54056</v>
      </c>
      <c r="D39753" t="s">
        <v>14539</v>
      </c>
      <c r="E39753" t="s">
        <v>14540</v>
      </c>
      <c r="F39753" t="s">
        <v>14541</v>
      </c>
    </row>
    <row r="39754" spans="1:6" x14ac:dyDescent="0.2">
      <c r="A39754" t="s">
        <v>49800</v>
      </c>
      <c r="B39754" t="s">
        <v>54055</v>
      </c>
      <c r="C39754" t="s">
        <v>54056</v>
      </c>
      <c r="D39754" t="s">
        <v>29714</v>
      </c>
      <c r="E39754" t="s">
        <v>29715</v>
      </c>
      <c r="F39754" t="s">
        <v>54189</v>
      </c>
    </row>
    <row r="39755" spans="1:6" x14ac:dyDescent="0.2">
      <c r="A39755" t="s">
        <v>49800</v>
      </c>
      <c r="B39755" t="s">
        <v>54055</v>
      </c>
      <c r="C39755" t="s">
        <v>54056</v>
      </c>
      <c r="D39755" t="s">
        <v>27386</v>
      </c>
      <c r="E39755" t="s">
        <v>27387</v>
      </c>
      <c r="F39755" t="s">
        <v>27388</v>
      </c>
    </row>
    <row r="39756" spans="1:6" x14ac:dyDescent="0.2">
      <c r="A39756" t="s">
        <v>49800</v>
      </c>
      <c r="B39756" t="s">
        <v>54055</v>
      </c>
      <c r="C39756" t="s">
        <v>54056</v>
      </c>
      <c r="D39756" t="s">
        <v>53405</v>
      </c>
      <c r="E39756" t="s">
        <v>53406</v>
      </c>
      <c r="F39756" t="s">
        <v>53407</v>
      </c>
    </row>
    <row r="39757" spans="1:6" x14ac:dyDescent="0.2">
      <c r="A39757" t="s">
        <v>49800</v>
      </c>
      <c r="B39757" t="s">
        <v>54055</v>
      </c>
      <c r="C39757" t="s">
        <v>54056</v>
      </c>
      <c r="D39757" t="s">
        <v>28954</v>
      </c>
      <c r="E39757" t="s">
        <v>28955</v>
      </c>
      <c r="F39757" t="s">
        <v>28956</v>
      </c>
    </row>
    <row r="39758" spans="1:6" x14ac:dyDescent="0.2">
      <c r="A39758" t="s">
        <v>49800</v>
      </c>
      <c r="B39758" t="s">
        <v>54055</v>
      </c>
      <c r="C39758" t="s">
        <v>54056</v>
      </c>
      <c r="D39758" t="s">
        <v>53034</v>
      </c>
      <c r="E39758" t="s">
        <v>53035</v>
      </c>
      <c r="F39758" t="s">
        <v>54190</v>
      </c>
    </row>
    <row r="39759" spans="1:6" x14ac:dyDescent="0.2">
      <c r="A39759" t="s">
        <v>49800</v>
      </c>
      <c r="B39759" t="s">
        <v>54055</v>
      </c>
      <c r="C39759" t="s">
        <v>54056</v>
      </c>
      <c r="D39759" t="s">
        <v>54191</v>
      </c>
      <c r="E39759" t="s">
        <v>54192</v>
      </c>
      <c r="F39759" t="s">
        <v>54193</v>
      </c>
    </row>
    <row r="39760" spans="1:6" x14ac:dyDescent="0.2">
      <c r="A39760" t="s">
        <v>49800</v>
      </c>
      <c r="B39760" t="s">
        <v>54055</v>
      </c>
      <c r="C39760" t="s">
        <v>54056</v>
      </c>
      <c r="D39760" t="s">
        <v>21845</v>
      </c>
      <c r="E39760" t="s">
        <v>21846</v>
      </c>
      <c r="F39760" t="s">
        <v>21847</v>
      </c>
    </row>
    <row r="39761" spans="1:6" x14ac:dyDescent="0.2">
      <c r="A39761" t="s">
        <v>49800</v>
      </c>
      <c r="B39761" t="s">
        <v>54055</v>
      </c>
      <c r="C39761" t="s">
        <v>54056</v>
      </c>
      <c r="D39761" t="s">
        <v>34636</v>
      </c>
      <c r="E39761" t="s">
        <v>34637</v>
      </c>
      <c r="F39761" t="s">
        <v>34638</v>
      </c>
    </row>
    <row r="39762" spans="1:6" x14ac:dyDescent="0.2">
      <c r="A39762" t="s">
        <v>49800</v>
      </c>
      <c r="B39762" t="s">
        <v>54055</v>
      </c>
      <c r="C39762" t="s">
        <v>54056</v>
      </c>
      <c r="D39762" t="s">
        <v>54194</v>
      </c>
      <c r="E39762" t="s">
        <v>54195</v>
      </c>
      <c r="F39762" t="s">
        <v>54196</v>
      </c>
    </row>
    <row r="39763" spans="1:6" x14ac:dyDescent="0.2">
      <c r="A39763" t="s">
        <v>49800</v>
      </c>
      <c r="B39763" t="s">
        <v>54055</v>
      </c>
      <c r="C39763" t="s">
        <v>54056</v>
      </c>
      <c r="D39763" t="s">
        <v>28972</v>
      </c>
      <c r="E39763" t="s">
        <v>28973</v>
      </c>
      <c r="F39763" t="s">
        <v>28974</v>
      </c>
    </row>
    <row r="39764" spans="1:6" x14ac:dyDescent="0.2">
      <c r="A39764" t="s">
        <v>49800</v>
      </c>
      <c r="B39764" t="s">
        <v>54055</v>
      </c>
      <c r="C39764" t="s">
        <v>54056</v>
      </c>
      <c r="D39764" t="s">
        <v>31038</v>
      </c>
      <c r="E39764" t="s">
        <v>54197</v>
      </c>
      <c r="F39764" t="s">
        <v>54198</v>
      </c>
    </row>
    <row r="39765" spans="1:6" x14ac:dyDescent="0.2">
      <c r="A39765" t="s">
        <v>49800</v>
      </c>
      <c r="B39765" t="s">
        <v>54055</v>
      </c>
      <c r="C39765" t="s">
        <v>54056</v>
      </c>
      <c r="D39765" t="s">
        <v>54199</v>
      </c>
      <c r="E39765" t="s">
        <v>54200</v>
      </c>
      <c r="F39765" t="s">
        <v>54201</v>
      </c>
    </row>
    <row r="39766" spans="1:6" x14ac:dyDescent="0.2">
      <c r="A39766" t="s">
        <v>49800</v>
      </c>
      <c r="B39766" t="s">
        <v>54055</v>
      </c>
      <c r="C39766" t="s">
        <v>54056</v>
      </c>
      <c r="D39766" t="s">
        <v>54202</v>
      </c>
      <c r="E39766" t="s">
        <v>54203</v>
      </c>
      <c r="F39766" t="s">
        <v>54204</v>
      </c>
    </row>
    <row r="39767" spans="1:6" x14ac:dyDescent="0.2">
      <c r="A39767" t="s">
        <v>49800</v>
      </c>
      <c r="B39767" t="s">
        <v>54055</v>
      </c>
      <c r="C39767" t="s">
        <v>54056</v>
      </c>
      <c r="D39767" t="s">
        <v>28981</v>
      </c>
      <c r="E39767" t="s">
        <v>28982</v>
      </c>
      <c r="F39767" t="s">
        <v>28983</v>
      </c>
    </row>
    <row r="39768" spans="1:6" x14ac:dyDescent="0.2">
      <c r="A39768" t="s">
        <v>49800</v>
      </c>
      <c r="B39768" t="s">
        <v>54055</v>
      </c>
      <c r="C39768" t="s">
        <v>54056</v>
      </c>
      <c r="D39768" t="s">
        <v>30551</v>
      </c>
      <c r="E39768" t="s">
        <v>30552</v>
      </c>
      <c r="F39768" t="s">
        <v>30553</v>
      </c>
    </row>
    <row r="39769" spans="1:6" x14ac:dyDescent="0.2">
      <c r="A39769" t="s">
        <v>49800</v>
      </c>
      <c r="B39769" t="s">
        <v>54055</v>
      </c>
      <c r="C39769" t="s">
        <v>54056</v>
      </c>
      <c r="D39769" t="s">
        <v>54205</v>
      </c>
      <c r="E39769" t="s">
        <v>54206</v>
      </c>
      <c r="F39769" t="s">
        <v>54207</v>
      </c>
    </row>
    <row r="39770" spans="1:6" x14ac:dyDescent="0.2">
      <c r="A39770" t="s">
        <v>49800</v>
      </c>
      <c r="B39770" t="s">
        <v>54055</v>
      </c>
      <c r="C39770" t="s">
        <v>54056</v>
      </c>
      <c r="D39770" t="s">
        <v>28990</v>
      </c>
      <c r="E39770" t="s">
        <v>28991</v>
      </c>
      <c r="F39770" t="s">
        <v>28992</v>
      </c>
    </row>
    <row r="39771" spans="1:6" x14ac:dyDescent="0.2">
      <c r="A39771" t="s">
        <v>49800</v>
      </c>
      <c r="B39771" t="s">
        <v>54055</v>
      </c>
      <c r="C39771" t="s">
        <v>54056</v>
      </c>
      <c r="D39771" t="s">
        <v>27422</v>
      </c>
      <c r="E39771" t="s">
        <v>27423</v>
      </c>
      <c r="F39771" t="s">
        <v>27424</v>
      </c>
    </row>
    <row r="39772" spans="1:6" x14ac:dyDescent="0.2">
      <c r="A39772" t="s">
        <v>49800</v>
      </c>
      <c r="B39772" t="s">
        <v>54055</v>
      </c>
      <c r="C39772" t="s">
        <v>54056</v>
      </c>
      <c r="D39772" t="s">
        <v>28996</v>
      </c>
      <c r="E39772" t="s">
        <v>28997</v>
      </c>
      <c r="F39772" t="s">
        <v>28998</v>
      </c>
    </row>
    <row r="39773" spans="1:6" x14ac:dyDescent="0.2">
      <c r="A39773" t="s">
        <v>49800</v>
      </c>
      <c r="B39773" t="s">
        <v>54055</v>
      </c>
      <c r="C39773" t="s">
        <v>54056</v>
      </c>
      <c r="D39773" t="s">
        <v>53405</v>
      </c>
      <c r="E39773" t="s">
        <v>53406</v>
      </c>
      <c r="F39773" t="s">
        <v>53407</v>
      </c>
    </row>
    <row r="39774" spans="1:6" x14ac:dyDescent="0.2">
      <c r="A39774" t="s">
        <v>49800</v>
      </c>
      <c r="B39774" t="s">
        <v>54055</v>
      </c>
      <c r="C39774" t="s">
        <v>54056</v>
      </c>
      <c r="D39774" t="s">
        <v>29000</v>
      </c>
      <c r="E39774" t="s">
        <v>29001</v>
      </c>
      <c r="F39774" t="s">
        <v>29002</v>
      </c>
    </row>
    <row r="39775" spans="1:6" x14ac:dyDescent="0.2">
      <c r="A39775" t="s">
        <v>49800</v>
      </c>
      <c r="B39775" t="s">
        <v>54055</v>
      </c>
      <c r="C39775" t="s">
        <v>54056</v>
      </c>
      <c r="D39775" t="s">
        <v>4215</v>
      </c>
      <c r="E39775" t="s">
        <v>4216</v>
      </c>
      <c r="F39775" t="s">
        <v>4217</v>
      </c>
    </row>
    <row r="39776" spans="1:6" x14ac:dyDescent="0.2">
      <c r="A39776" t="s">
        <v>49800</v>
      </c>
      <c r="B39776" t="s">
        <v>54055</v>
      </c>
      <c r="C39776" t="s">
        <v>54056</v>
      </c>
      <c r="D39776" t="s">
        <v>54208</v>
      </c>
      <c r="E39776" t="s">
        <v>54209</v>
      </c>
      <c r="F39776" t="s">
        <v>54210</v>
      </c>
    </row>
    <row r="39777" spans="1:6" x14ac:dyDescent="0.2">
      <c r="A39777" t="s">
        <v>49800</v>
      </c>
      <c r="B39777" t="s">
        <v>54055</v>
      </c>
      <c r="C39777" t="s">
        <v>54056</v>
      </c>
      <c r="D39777" t="s">
        <v>17530</v>
      </c>
      <c r="E39777" t="s">
        <v>17531</v>
      </c>
      <c r="F39777" t="s">
        <v>17532</v>
      </c>
    </row>
    <row r="39778" spans="1:6" x14ac:dyDescent="0.2">
      <c r="A39778" t="s">
        <v>49800</v>
      </c>
      <c r="B39778" t="s">
        <v>54055</v>
      </c>
      <c r="C39778" t="s">
        <v>54056</v>
      </c>
      <c r="D39778" t="s">
        <v>51488</v>
      </c>
      <c r="E39778" t="s">
        <v>51489</v>
      </c>
      <c r="F39778" t="s">
        <v>51490</v>
      </c>
    </row>
    <row r="39779" spans="1:6" x14ac:dyDescent="0.2">
      <c r="A39779" t="s">
        <v>49800</v>
      </c>
      <c r="B39779" t="s">
        <v>54055</v>
      </c>
      <c r="C39779" t="s">
        <v>54056</v>
      </c>
      <c r="D39779" t="s">
        <v>28945</v>
      </c>
      <c r="E39779" t="s">
        <v>54211</v>
      </c>
      <c r="F39779" t="s">
        <v>54212</v>
      </c>
    </row>
    <row r="39780" spans="1:6" x14ac:dyDescent="0.2">
      <c r="A39780" t="s">
        <v>49800</v>
      </c>
      <c r="B39780" t="s">
        <v>54055</v>
      </c>
      <c r="C39780" t="s">
        <v>54056</v>
      </c>
      <c r="D39780" t="s">
        <v>54213</v>
      </c>
      <c r="E39780" t="s">
        <v>54214</v>
      </c>
      <c r="F39780" t="s">
        <v>54215</v>
      </c>
    </row>
    <row r="39781" spans="1:6" x14ac:dyDescent="0.2">
      <c r="A39781" t="s">
        <v>49800</v>
      </c>
      <c r="B39781" t="s">
        <v>54055</v>
      </c>
      <c r="C39781" t="s">
        <v>54056</v>
      </c>
      <c r="D39781" t="s">
        <v>30209</v>
      </c>
      <c r="E39781" t="s">
        <v>30210</v>
      </c>
      <c r="F39781" t="s">
        <v>30211</v>
      </c>
    </row>
    <row r="39782" spans="1:6" x14ac:dyDescent="0.2">
      <c r="A39782" t="s">
        <v>49800</v>
      </c>
      <c r="B39782" t="s">
        <v>54055</v>
      </c>
      <c r="C39782" t="s">
        <v>54056</v>
      </c>
      <c r="D39782" t="s">
        <v>4215</v>
      </c>
      <c r="E39782" t="s">
        <v>4216</v>
      </c>
      <c r="F39782" t="s">
        <v>4217</v>
      </c>
    </row>
    <row r="39783" spans="1:6" x14ac:dyDescent="0.2">
      <c r="A39783" t="s">
        <v>49800</v>
      </c>
      <c r="B39783" t="s">
        <v>54055</v>
      </c>
      <c r="C39783" t="s">
        <v>54056</v>
      </c>
      <c r="D39783" t="s">
        <v>54216</v>
      </c>
      <c r="E39783" t="s">
        <v>54217</v>
      </c>
      <c r="F39783" t="s">
        <v>54218</v>
      </c>
    </row>
    <row r="39784" spans="1:6" x14ac:dyDescent="0.2">
      <c r="A39784" t="s">
        <v>49800</v>
      </c>
      <c r="B39784" t="s">
        <v>54055</v>
      </c>
      <c r="C39784" t="s">
        <v>54056</v>
      </c>
      <c r="D39784" t="s">
        <v>54208</v>
      </c>
      <c r="E39784" t="s">
        <v>54209</v>
      </c>
      <c r="F39784" t="s">
        <v>54210</v>
      </c>
    </row>
    <row r="39785" spans="1:6" x14ac:dyDescent="0.2">
      <c r="A39785" t="s">
        <v>49800</v>
      </c>
      <c r="B39785" t="s">
        <v>54055</v>
      </c>
      <c r="C39785" t="s">
        <v>54056</v>
      </c>
      <c r="D39785" t="s">
        <v>53034</v>
      </c>
      <c r="E39785" t="s">
        <v>53035</v>
      </c>
      <c r="F39785" t="s">
        <v>54190</v>
      </c>
    </row>
    <row r="39786" spans="1:6" x14ac:dyDescent="0.2">
      <c r="A39786" t="s">
        <v>49800</v>
      </c>
      <c r="B39786" t="s">
        <v>54055</v>
      </c>
      <c r="C39786" t="s">
        <v>54056</v>
      </c>
      <c r="D39786" t="s">
        <v>29015</v>
      </c>
      <c r="E39786" t="s">
        <v>29016</v>
      </c>
      <c r="F39786" t="s">
        <v>29017</v>
      </c>
    </row>
    <row r="39787" spans="1:6" x14ac:dyDescent="0.2">
      <c r="A39787" t="s">
        <v>49800</v>
      </c>
      <c r="B39787" t="s">
        <v>54055</v>
      </c>
      <c r="C39787" t="s">
        <v>54056</v>
      </c>
      <c r="D39787" t="s">
        <v>54205</v>
      </c>
      <c r="E39787" t="s">
        <v>54206</v>
      </c>
      <c r="F39787" t="s">
        <v>54207</v>
      </c>
    </row>
    <row r="39788" spans="1:6" x14ac:dyDescent="0.2">
      <c r="A39788" t="s">
        <v>49800</v>
      </c>
      <c r="B39788" t="s">
        <v>54055</v>
      </c>
      <c r="C39788" t="s">
        <v>54056</v>
      </c>
      <c r="D39788" t="s">
        <v>54191</v>
      </c>
      <c r="E39788" t="s">
        <v>54192</v>
      </c>
      <c r="F39788" t="s">
        <v>54193</v>
      </c>
    </row>
    <row r="39789" spans="1:6" x14ac:dyDescent="0.2">
      <c r="A39789" t="s">
        <v>49800</v>
      </c>
      <c r="B39789" t="s">
        <v>54055</v>
      </c>
      <c r="C39789" t="s">
        <v>54056</v>
      </c>
      <c r="D39789" t="s">
        <v>21845</v>
      </c>
      <c r="E39789" t="s">
        <v>21846</v>
      </c>
      <c r="F39789" t="s">
        <v>21847</v>
      </c>
    </row>
    <row r="39790" spans="1:6" x14ac:dyDescent="0.2">
      <c r="A39790" t="s">
        <v>49800</v>
      </c>
      <c r="B39790" t="s">
        <v>54055</v>
      </c>
      <c r="C39790" t="s">
        <v>54056</v>
      </c>
      <c r="D39790" t="s">
        <v>28990</v>
      </c>
      <c r="E39790" t="s">
        <v>28991</v>
      </c>
      <c r="F39790" t="s">
        <v>28992</v>
      </c>
    </row>
    <row r="39791" spans="1:6" x14ac:dyDescent="0.2">
      <c r="A39791" t="s">
        <v>49800</v>
      </c>
      <c r="B39791" t="s">
        <v>54055</v>
      </c>
      <c r="C39791" t="s">
        <v>54056</v>
      </c>
      <c r="D39791" t="s">
        <v>28981</v>
      </c>
      <c r="E39791" t="s">
        <v>28982</v>
      </c>
      <c r="F39791" t="s">
        <v>28983</v>
      </c>
    </row>
    <row r="39792" spans="1:6" x14ac:dyDescent="0.2">
      <c r="A39792" t="s">
        <v>49800</v>
      </c>
      <c r="B39792" t="s">
        <v>54055</v>
      </c>
      <c r="C39792" t="s">
        <v>54056</v>
      </c>
      <c r="D39792" t="s">
        <v>54194</v>
      </c>
      <c r="E39792" t="s">
        <v>54195</v>
      </c>
      <c r="F39792" t="s">
        <v>54196</v>
      </c>
    </row>
    <row r="39793" spans="1:6" x14ac:dyDescent="0.2">
      <c r="A39793" t="s">
        <v>49800</v>
      </c>
      <c r="B39793" t="s">
        <v>54055</v>
      </c>
      <c r="C39793" t="s">
        <v>54056</v>
      </c>
      <c r="D39793" t="s">
        <v>51862</v>
      </c>
      <c r="E39793" t="s">
        <v>51863</v>
      </c>
      <c r="F39793" t="s">
        <v>54219</v>
      </c>
    </row>
    <row r="39794" spans="1:6" x14ac:dyDescent="0.2">
      <c r="A39794" t="s">
        <v>49800</v>
      </c>
      <c r="B39794" t="s">
        <v>54055</v>
      </c>
      <c r="C39794" t="s">
        <v>54056</v>
      </c>
      <c r="D39794" t="s">
        <v>28945</v>
      </c>
      <c r="E39794" t="s">
        <v>28946</v>
      </c>
      <c r="F39794" t="s">
        <v>28947</v>
      </c>
    </row>
    <row r="39795" spans="1:6" x14ac:dyDescent="0.2">
      <c r="A39795" t="s">
        <v>49800</v>
      </c>
      <c r="B39795" t="s">
        <v>54055</v>
      </c>
      <c r="C39795" t="s">
        <v>54056</v>
      </c>
      <c r="D39795" t="s">
        <v>54220</v>
      </c>
      <c r="E39795" t="s">
        <v>54221</v>
      </c>
      <c r="F39795" t="s">
        <v>54222</v>
      </c>
    </row>
    <row r="39796" spans="1:6" x14ac:dyDescent="0.2">
      <c r="A39796" t="s">
        <v>49800</v>
      </c>
      <c r="B39796" t="s">
        <v>54223</v>
      </c>
      <c r="C39796" t="s">
        <v>54224</v>
      </c>
      <c r="D39796" t="s">
        <v>1554</v>
      </c>
      <c r="E39796" t="s">
        <v>1555</v>
      </c>
      <c r="F39796" t="s">
        <v>54225</v>
      </c>
    </row>
    <row r="39797" spans="1:6" x14ac:dyDescent="0.2">
      <c r="A39797" t="s">
        <v>49800</v>
      </c>
      <c r="B39797" t="s">
        <v>54223</v>
      </c>
      <c r="C39797" t="s">
        <v>54224</v>
      </c>
      <c r="D39797" t="s">
        <v>23339</v>
      </c>
      <c r="E39797" t="s">
        <v>23340</v>
      </c>
      <c r="F39797" t="s">
        <v>23341</v>
      </c>
    </row>
    <row r="39798" spans="1:6" x14ac:dyDescent="0.2">
      <c r="A39798" t="s">
        <v>49800</v>
      </c>
      <c r="B39798" t="s">
        <v>54223</v>
      </c>
      <c r="C39798" t="s">
        <v>54224</v>
      </c>
      <c r="D39798" t="s">
        <v>32918</v>
      </c>
      <c r="E39798" t="s">
        <v>32919</v>
      </c>
      <c r="F39798" t="s">
        <v>54226</v>
      </c>
    </row>
    <row r="39799" spans="1:6" x14ac:dyDescent="0.2">
      <c r="A39799" t="s">
        <v>49800</v>
      </c>
      <c r="B39799" t="s">
        <v>54223</v>
      </c>
      <c r="C39799" t="s">
        <v>54224</v>
      </c>
      <c r="D39799" t="s">
        <v>28647</v>
      </c>
      <c r="E39799" t="s">
        <v>28648</v>
      </c>
      <c r="F39799" t="s">
        <v>28649</v>
      </c>
    </row>
    <row r="39800" spans="1:6" x14ac:dyDescent="0.2">
      <c r="A39800" t="s">
        <v>49800</v>
      </c>
      <c r="B39800" t="s">
        <v>54223</v>
      </c>
      <c r="C39800" t="s">
        <v>54224</v>
      </c>
      <c r="D39800" t="s">
        <v>148</v>
      </c>
      <c r="E39800" t="s">
        <v>149</v>
      </c>
      <c r="F39800" t="s">
        <v>54227</v>
      </c>
    </row>
    <row r="39801" spans="1:6" x14ac:dyDescent="0.2">
      <c r="A39801" t="s">
        <v>49800</v>
      </c>
      <c r="B39801" t="s">
        <v>54223</v>
      </c>
      <c r="C39801" t="s">
        <v>54224</v>
      </c>
      <c r="D39801" t="s">
        <v>92</v>
      </c>
      <c r="E39801" t="s">
        <v>1916</v>
      </c>
      <c r="F39801" t="s">
        <v>54228</v>
      </c>
    </row>
    <row r="39802" spans="1:6" x14ac:dyDescent="0.2">
      <c r="A39802" t="s">
        <v>49800</v>
      </c>
      <c r="B39802" t="s">
        <v>54223</v>
      </c>
      <c r="C39802" t="s">
        <v>54224</v>
      </c>
      <c r="D39802" t="s">
        <v>23542</v>
      </c>
      <c r="E39802" t="s">
        <v>23543</v>
      </c>
      <c r="F39802" t="s">
        <v>23544</v>
      </c>
    </row>
    <row r="39803" spans="1:6" x14ac:dyDescent="0.2">
      <c r="A39803" t="s">
        <v>49800</v>
      </c>
      <c r="B39803" t="s">
        <v>54223</v>
      </c>
      <c r="C39803" t="s">
        <v>54224</v>
      </c>
      <c r="D39803" t="s">
        <v>1107</v>
      </c>
      <c r="E39803" t="s">
        <v>1108</v>
      </c>
      <c r="F39803" t="s">
        <v>54229</v>
      </c>
    </row>
    <row r="39804" spans="1:6" x14ac:dyDescent="0.2">
      <c r="A39804" t="s">
        <v>49800</v>
      </c>
      <c r="B39804" t="s">
        <v>54223</v>
      </c>
      <c r="C39804" t="s">
        <v>54224</v>
      </c>
      <c r="D39804" t="s">
        <v>23549</v>
      </c>
      <c r="E39804" t="s">
        <v>23550</v>
      </c>
      <c r="F39804" t="s">
        <v>23551</v>
      </c>
    </row>
    <row r="39805" spans="1:6" x14ac:dyDescent="0.2">
      <c r="A39805" t="s">
        <v>49800</v>
      </c>
      <c r="B39805" t="s">
        <v>54223</v>
      </c>
      <c r="C39805" t="s">
        <v>54224</v>
      </c>
      <c r="D39805" t="s">
        <v>23552</v>
      </c>
      <c r="E39805" t="s">
        <v>23553</v>
      </c>
      <c r="F39805" t="s">
        <v>54073</v>
      </c>
    </row>
    <row r="39806" spans="1:6" x14ac:dyDescent="0.2">
      <c r="A39806" t="s">
        <v>49800</v>
      </c>
      <c r="B39806" t="s">
        <v>54223</v>
      </c>
      <c r="C39806" t="s">
        <v>54224</v>
      </c>
      <c r="D39806" t="s">
        <v>23555</v>
      </c>
      <c r="E39806" t="s">
        <v>23556</v>
      </c>
      <c r="F39806" t="s">
        <v>23557</v>
      </c>
    </row>
    <row r="39807" spans="1:6" x14ac:dyDescent="0.2">
      <c r="A39807" t="s">
        <v>49800</v>
      </c>
      <c r="B39807" t="s">
        <v>54223</v>
      </c>
      <c r="C39807" t="s">
        <v>54224</v>
      </c>
      <c r="D39807" t="s">
        <v>17251</v>
      </c>
      <c r="E39807" t="s">
        <v>17252</v>
      </c>
      <c r="F39807" t="s">
        <v>28679</v>
      </c>
    </row>
    <row r="39808" spans="1:6" x14ac:dyDescent="0.2">
      <c r="A39808" t="s">
        <v>49800</v>
      </c>
      <c r="B39808" t="s">
        <v>54223</v>
      </c>
      <c r="C39808" t="s">
        <v>54224</v>
      </c>
      <c r="D39808" t="s">
        <v>23559</v>
      </c>
      <c r="E39808" t="s">
        <v>23560</v>
      </c>
      <c r="F39808" t="s">
        <v>28683</v>
      </c>
    </row>
    <row r="39809" spans="1:6" x14ac:dyDescent="0.2">
      <c r="A39809" t="s">
        <v>49800</v>
      </c>
      <c r="B39809" t="s">
        <v>54223</v>
      </c>
      <c r="C39809" t="s">
        <v>54224</v>
      </c>
      <c r="D39809" t="s">
        <v>23568</v>
      </c>
      <c r="E39809" t="s">
        <v>23569</v>
      </c>
      <c r="F39809" t="s">
        <v>23570</v>
      </c>
    </row>
    <row r="39810" spans="1:6" x14ac:dyDescent="0.2">
      <c r="A39810" t="s">
        <v>49800</v>
      </c>
      <c r="B39810" t="s">
        <v>54223</v>
      </c>
      <c r="C39810" t="s">
        <v>54224</v>
      </c>
      <c r="D39810" t="s">
        <v>4899</v>
      </c>
      <c r="E39810" t="s">
        <v>4900</v>
      </c>
      <c r="F39810" t="s">
        <v>54230</v>
      </c>
    </row>
    <row r="39811" spans="1:6" x14ac:dyDescent="0.2">
      <c r="A39811" t="s">
        <v>49800</v>
      </c>
      <c r="B39811" t="s">
        <v>54223</v>
      </c>
      <c r="C39811" t="s">
        <v>54224</v>
      </c>
      <c r="D39811" t="s">
        <v>23571</v>
      </c>
      <c r="E39811" t="s">
        <v>23572</v>
      </c>
      <c r="F39811" t="s">
        <v>54231</v>
      </c>
    </row>
    <row r="39812" spans="1:6" x14ac:dyDescent="0.2">
      <c r="A39812" t="s">
        <v>49800</v>
      </c>
      <c r="B39812" t="s">
        <v>54223</v>
      </c>
      <c r="C39812" t="s">
        <v>54224</v>
      </c>
      <c r="D39812" t="s">
        <v>54232</v>
      </c>
      <c r="E39812" t="s">
        <v>54233</v>
      </c>
      <c r="F39812" t="s">
        <v>54234</v>
      </c>
    </row>
    <row r="39813" spans="1:6" x14ac:dyDescent="0.2">
      <c r="A39813" t="s">
        <v>49800</v>
      </c>
      <c r="B39813" t="s">
        <v>54223</v>
      </c>
      <c r="C39813" t="s">
        <v>54224</v>
      </c>
      <c r="D39813" t="s">
        <v>54235</v>
      </c>
      <c r="E39813" t="s">
        <v>54236</v>
      </c>
      <c r="F39813" t="s">
        <v>54237</v>
      </c>
    </row>
    <row r="39814" spans="1:6" x14ac:dyDescent="0.2">
      <c r="A39814" t="s">
        <v>49800</v>
      </c>
      <c r="B39814" t="s">
        <v>54223</v>
      </c>
      <c r="C39814" t="s">
        <v>54224</v>
      </c>
      <c r="D39814" t="s">
        <v>2652</v>
      </c>
      <c r="E39814" t="s">
        <v>2653</v>
      </c>
      <c r="F39814" t="s">
        <v>54238</v>
      </c>
    </row>
    <row r="39815" spans="1:6" x14ac:dyDescent="0.2">
      <c r="A39815" t="s">
        <v>49800</v>
      </c>
      <c r="B39815" t="s">
        <v>54223</v>
      </c>
      <c r="C39815" t="s">
        <v>54224</v>
      </c>
      <c r="D39815" t="s">
        <v>28687</v>
      </c>
      <c r="E39815" t="s">
        <v>28688</v>
      </c>
      <c r="F39815" t="s">
        <v>54239</v>
      </c>
    </row>
    <row r="39816" spans="1:6" x14ac:dyDescent="0.2">
      <c r="A39816" t="s">
        <v>49800</v>
      </c>
      <c r="B39816" t="s">
        <v>54223</v>
      </c>
      <c r="C39816" t="s">
        <v>54224</v>
      </c>
      <c r="D39816" t="s">
        <v>54240</v>
      </c>
      <c r="E39816" t="s">
        <v>54241</v>
      </c>
      <c r="F39816" t="s">
        <v>54242</v>
      </c>
    </row>
    <row r="39817" spans="1:6" x14ac:dyDescent="0.2">
      <c r="A39817" t="s">
        <v>49800</v>
      </c>
      <c r="B39817" t="s">
        <v>54223</v>
      </c>
      <c r="C39817" t="s">
        <v>54224</v>
      </c>
      <c r="D39817" t="s">
        <v>50748</v>
      </c>
      <c r="E39817" t="s">
        <v>50749</v>
      </c>
      <c r="F39817" t="s">
        <v>53211</v>
      </c>
    </row>
    <row r="39818" spans="1:6" x14ac:dyDescent="0.2">
      <c r="A39818" t="s">
        <v>49800</v>
      </c>
      <c r="B39818" t="s">
        <v>54223</v>
      </c>
      <c r="C39818" t="s">
        <v>54224</v>
      </c>
      <c r="D39818" t="s">
        <v>28693</v>
      </c>
      <c r="E39818" t="s">
        <v>28694</v>
      </c>
      <c r="F39818" t="s">
        <v>54243</v>
      </c>
    </row>
    <row r="39819" spans="1:6" x14ac:dyDescent="0.2">
      <c r="A39819" t="s">
        <v>49800</v>
      </c>
      <c r="B39819" t="s">
        <v>54223</v>
      </c>
      <c r="C39819" t="s">
        <v>54224</v>
      </c>
      <c r="D39819" t="s">
        <v>54244</v>
      </c>
      <c r="E39819" t="s">
        <v>54245</v>
      </c>
      <c r="F39819" t="s">
        <v>54246</v>
      </c>
    </row>
    <row r="39820" spans="1:6" x14ac:dyDescent="0.2">
      <c r="A39820" t="s">
        <v>49800</v>
      </c>
      <c r="B39820" t="s">
        <v>54223</v>
      </c>
      <c r="C39820" t="s">
        <v>54224</v>
      </c>
      <c r="D39820" t="s">
        <v>28703</v>
      </c>
      <c r="E39820" t="s">
        <v>28704</v>
      </c>
      <c r="F39820" t="s">
        <v>54247</v>
      </c>
    </row>
    <row r="39821" spans="1:6" x14ac:dyDescent="0.2">
      <c r="A39821" t="s">
        <v>49800</v>
      </c>
      <c r="B39821" t="s">
        <v>54223</v>
      </c>
      <c r="C39821" t="s">
        <v>54224</v>
      </c>
      <c r="D39821" t="s">
        <v>28709</v>
      </c>
      <c r="E39821" t="s">
        <v>28710</v>
      </c>
      <c r="F39821" t="s">
        <v>50790</v>
      </c>
    </row>
    <row r="39822" spans="1:6" x14ac:dyDescent="0.2">
      <c r="A39822" t="s">
        <v>49800</v>
      </c>
      <c r="B39822" t="s">
        <v>54223</v>
      </c>
      <c r="C39822" t="s">
        <v>54224</v>
      </c>
      <c r="D39822" t="s">
        <v>54248</v>
      </c>
      <c r="E39822" t="s">
        <v>54249</v>
      </c>
      <c r="F39822" t="s">
        <v>54250</v>
      </c>
    </row>
    <row r="39823" spans="1:6" x14ac:dyDescent="0.2">
      <c r="A39823" t="s">
        <v>49800</v>
      </c>
      <c r="B39823" t="s">
        <v>54223</v>
      </c>
      <c r="C39823" t="s">
        <v>54224</v>
      </c>
      <c r="D39823" t="s">
        <v>50804</v>
      </c>
      <c r="E39823" t="s">
        <v>50805</v>
      </c>
      <c r="F39823" t="s">
        <v>54251</v>
      </c>
    </row>
    <row r="39824" spans="1:6" x14ac:dyDescent="0.2">
      <c r="A39824" t="s">
        <v>49800</v>
      </c>
      <c r="B39824" t="s">
        <v>54223</v>
      </c>
      <c r="C39824" t="s">
        <v>54224</v>
      </c>
      <c r="D39824" t="s">
        <v>16695</v>
      </c>
      <c r="E39824" t="s">
        <v>16696</v>
      </c>
      <c r="F39824" t="s">
        <v>16697</v>
      </c>
    </row>
    <row r="39825" spans="1:6" x14ac:dyDescent="0.2">
      <c r="A39825" t="s">
        <v>49800</v>
      </c>
      <c r="B39825" t="s">
        <v>54223</v>
      </c>
      <c r="C39825" t="s">
        <v>54224</v>
      </c>
      <c r="D39825" t="s">
        <v>50811</v>
      </c>
      <c r="E39825" t="s">
        <v>50812</v>
      </c>
      <c r="F39825" t="s">
        <v>54252</v>
      </c>
    </row>
    <row r="39826" spans="1:6" x14ac:dyDescent="0.2">
      <c r="A39826" t="s">
        <v>49800</v>
      </c>
      <c r="B39826" t="s">
        <v>54223</v>
      </c>
      <c r="C39826" t="s">
        <v>54224</v>
      </c>
      <c r="D39826" t="s">
        <v>1146</v>
      </c>
      <c r="E39826" t="s">
        <v>1147</v>
      </c>
      <c r="F39826" t="s">
        <v>1148</v>
      </c>
    </row>
    <row r="39827" spans="1:6" x14ac:dyDescent="0.2">
      <c r="A39827" t="s">
        <v>49800</v>
      </c>
      <c r="B39827" t="s">
        <v>54223</v>
      </c>
      <c r="C39827" t="s">
        <v>54224</v>
      </c>
      <c r="D39827" t="s">
        <v>51818</v>
      </c>
      <c r="E39827" t="s">
        <v>51819</v>
      </c>
      <c r="F39827" t="s">
        <v>51820</v>
      </c>
    </row>
    <row r="39828" spans="1:6" x14ac:dyDescent="0.2">
      <c r="A39828" t="s">
        <v>49800</v>
      </c>
      <c r="B39828" t="s">
        <v>54223</v>
      </c>
      <c r="C39828" t="s">
        <v>54224</v>
      </c>
      <c r="D39828" t="s">
        <v>50821</v>
      </c>
      <c r="E39828" t="s">
        <v>50822</v>
      </c>
      <c r="F39828" t="s">
        <v>50823</v>
      </c>
    </row>
    <row r="39829" spans="1:6" x14ac:dyDescent="0.2">
      <c r="A39829" t="s">
        <v>49800</v>
      </c>
      <c r="B39829" t="s">
        <v>54223</v>
      </c>
      <c r="C39829" t="s">
        <v>54224</v>
      </c>
      <c r="D39829" t="s">
        <v>54253</v>
      </c>
      <c r="E39829" t="s">
        <v>54254</v>
      </c>
      <c r="F39829" t="s">
        <v>54255</v>
      </c>
    </row>
    <row r="39830" spans="1:6" x14ac:dyDescent="0.2">
      <c r="A39830" t="s">
        <v>49800</v>
      </c>
      <c r="B39830" t="s">
        <v>54223</v>
      </c>
      <c r="C39830" t="s">
        <v>54224</v>
      </c>
      <c r="D39830" t="s">
        <v>54256</v>
      </c>
      <c r="E39830" t="s">
        <v>54257</v>
      </c>
      <c r="F39830" t="s">
        <v>54258</v>
      </c>
    </row>
    <row r="39831" spans="1:6" x14ac:dyDescent="0.2">
      <c r="A39831" t="s">
        <v>49800</v>
      </c>
      <c r="B39831" t="s">
        <v>54223</v>
      </c>
      <c r="C39831" t="s">
        <v>54224</v>
      </c>
      <c r="D39831" t="s">
        <v>54096</v>
      </c>
      <c r="E39831" t="s">
        <v>54097</v>
      </c>
      <c r="F39831" t="s">
        <v>54098</v>
      </c>
    </row>
    <row r="39832" spans="1:6" x14ac:dyDescent="0.2">
      <c r="A39832" t="s">
        <v>49800</v>
      </c>
      <c r="B39832" t="s">
        <v>54223</v>
      </c>
      <c r="C39832" t="s">
        <v>54224</v>
      </c>
      <c r="D39832" t="s">
        <v>50834</v>
      </c>
      <c r="E39832" t="s">
        <v>50835</v>
      </c>
      <c r="F39832" t="s">
        <v>50836</v>
      </c>
    </row>
    <row r="39833" spans="1:6" x14ac:dyDescent="0.2">
      <c r="A39833" t="s">
        <v>49800</v>
      </c>
      <c r="B39833" t="s">
        <v>54223</v>
      </c>
      <c r="C39833" t="s">
        <v>54224</v>
      </c>
      <c r="D39833" t="s">
        <v>29334</v>
      </c>
      <c r="E39833" t="s">
        <v>29335</v>
      </c>
      <c r="F39833" t="s">
        <v>29336</v>
      </c>
    </row>
    <row r="39834" spans="1:6" x14ac:dyDescent="0.2">
      <c r="A39834" t="s">
        <v>49800</v>
      </c>
      <c r="B39834" t="s">
        <v>54223</v>
      </c>
      <c r="C39834" t="s">
        <v>54224</v>
      </c>
      <c r="D39834" t="s">
        <v>50849</v>
      </c>
      <c r="E39834" t="s">
        <v>50850</v>
      </c>
      <c r="F39834" t="s">
        <v>50851</v>
      </c>
    </row>
    <row r="39835" spans="1:6" x14ac:dyDescent="0.2">
      <c r="A39835" t="s">
        <v>49800</v>
      </c>
      <c r="B39835" t="s">
        <v>54223</v>
      </c>
      <c r="C39835" t="s">
        <v>54224</v>
      </c>
      <c r="D39835" t="s">
        <v>13608</v>
      </c>
      <c r="E39835" t="s">
        <v>23577</v>
      </c>
      <c r="F39835" t="s">
        <v>23578</v>
      </c>
    </row>
    <row r="39836" spans="1:6" x14ac:dyDescent="0.2">
      <c r="A39836" t="s">
        <v>49800</v>
      </c>
      <c r="B39836" t="s">
        <v>54223</v>
      </c>
      <c r="C39836" t="s">
        <v>54224</v>
      </c>
      <c r="D39836" t="s">
        <v>2885</v>
      </c>
      <c r="E39836" t="s">
        <v>2886</v>
      </c>
      <c r="F39836" t="s">
        <v>54259</v>
      </c>
    </row>
    <row r="39837" spans="1:6" x14ac:dyDescent="0.2">
      <c r="A39837" t="s">
        <v>49800</v>
      </c>
      <c r="B39837" t="s">
        <v>54223</v>
      </c>
      <c r="C39837" t="s">
        <v>54224</v>
      </c>
      <c r="D39837" t="s">
        <v>2075</v>
      </c>
      <c r="E39837" t="s">
        <v>2076</v>
      </c>
      <c r="F39837" t="s">
        <v>2077</v>
      </c>
    </row>
    <row r="39838" spans="1:6" x14ac:dyDescent="0.2">
      <c r="A39838" t="s">
        <v>49800</v>
      </c>
      <c r="B39838" t="s">
        <v>54223</v>
      </c>
      <c r="C39838" t="s">
        <v>54224</v>
      </c>
      <c r="D39838" t="s">
        <v>7475</v>
      </c>
      <c r="E39838" t="s">
        <v>7476</v>
      </c>
      <c r="F39838" t="s">
        <v>7477</v>
      </c>
    </row>
    <row r="39839" spans="1:6" x14ac:dyDescent="0.2">
      <c r="A39839" t="s">
        <v>49800</v>
      </c>
      <c r="B39839" t="s">
        <v>54223</v>
      </c>
      <c r="C39839" t="s">
        <v>54224</v>
      </c>
      <c r="D39839" t="s">
        <v>4946</v>
      </c>
      <c r="E39839" t="s">
        <v>4947</v>
      </c>
      <c r="F39839" t="s">
        <v>4948</v>
      </c>
    </row>
    <row r="39840" spans="1:6" x14ac:dyDescent="0.2">
      <c r="A39840" t="s">
        <v>49800</v>
      </c>
      <c r="B39840" t="s">
        <v>54223</v>
      </c>
      <c r="C39840" t="s">
        <v>54224</v>
      </c>
      <c r="D39840" t="s">
        <v>54106</v>
      </c>
      <c r="E39840" t="s">
        <v>54107</v>
      </c>
      <c r="F39840" t="s">
        <v>54108</v>
      </c>
    </row>
    <row r="39841" spans="1:6" x14ac:dyDescent="0.2">
      <c r="A39841" t="s">
        <v>49800</v>
      </c>
      <c r="B39841" t="s">
        <v>54223</v>
      </c>
      <c r="C39841" t="s">
        <v>54224</v>
      </c>
      <c r="D39841" t="s">
        <v>23582</v>
      </c>
      <c r="E39841" t="s">
        <v>23583</v>
      </c>
      <c r="F39841" t="s">
        <v>23584</v>
      </c>
    </row>
    <row r="39842" spans="1:6" x14ac:dyDescent="0.2">
      <c r="A39842" t="s">
        <v>49800</v>
      </c>
      <c r="B39842" t="s">
        <v>54223</v>
      </c>
      <c r="C39842" t="s">
        <v>54224</v>
      </c>
      <c r="D39842" t="s">
        <v>54110</v>
      </c>
      <c r="E39842" t="s">
        <v>54111</v>
      </c>
      <c r="F39842" t="s">
        <v>54112</v>
      </c>
    </row>
    <row r="39843" spans="1:6" x14ac:dyDescent="0.2">
      <c r="A39843" t="s">
        <v>49800</v>
      </c>
      <c r="B39843" t="s">
        <v>54223</v>
      </c>
      <c r="C39843" t="s">
        <v>54224</v>
      </c>
      <c r="D39843" t="s">
        <v>50876</v>
      </c>
      <c r="E39843" t="s">
        <v>50877</v>
      </c>
      <c r="F39843" t="s">
        <v>50878</v>
      </c>
    </row>
    <row r="39844" spans="1:6" x14ac:dyDescent="0.2">
      <c r="A39844" t="s">
        <v>49800</v>
      </c>
      <c r="B39844" t="s">
        <v>54223</v>
      </c>
      <c r="C39844" t="s">
        <v>54224</v>
      </c>
      <c r="D39844" t="s">
        <v>23585</v>
      </c>
      <c r="E39844" t="s">
        <v>23586</v>
      </c>
      <c r="F39844" t="s">
        <v>54113</v>
      </c>
    </row>
    <row r="39845" spans="1:6" x14ac:dyDescent="0.2">
      <c r="A39845" t="s">
        <v>49800</v>
      </c>
      <c r="B39845" t="s">
        <v>54223</v>
      </c>
      <c r="C39845" t="s">
        <v>54224</v>
      </c>
      <c r="D39845" t="s">
        <v>54260</v>
      </c>
      <c r="E39845" t="s">
        <v>54261</v>
      </c>
      <c r="F39845" t="s">
        <v>54262</v>
      </c>
    </row>
    <row r="39846" spans="1:6" x14ac:dyDescent="0.2">
      <c r="A39846" t="s">
        <v>49800</v>
      </c>
      <c r="B39846" t="s">
        <v>54223</v>
      </c>
      <c r="C39846" t="s">
        <v>54224</v>
      </c>
      <c r="D39846" t="s">
        <v>9787</v>
      </c>
      <c r="E39846" t="s">
        <v>50904</v>
      </c>
      <c r="F39846" t="s">
        <v>54263</v>
      </c>
    </row>
    <row r="39847" spans="1:6" x14ac:dyDescent="0.2">
      <c r="A39847" t="s">
        <v>49800</v>
      </c>
      <c r="B39847" t="s">
        <v>54223</v>
      </c>
      <c r="C39847" t="s">
        <v>54224</v>
      </c>
      <c r="D39847" t="s">
        <v>54115</v>
      </c>
      <c r="E39847" t="s">
        <v>54116</v>
      </c>
      <c r="F39847" t="s">
        <v>54117</v>
      </c>
    </row>
    <row r="39848" spans="1:6" x14ac:dyDescent="0.2">
      <c r="A39848" t="s">
        <v>49800</v>
      </c>
      <c r="B39848" t="s">
        <v>54223</v>
      </c>
      <c r="C39848" t="s">
        <v>54224</v>
      </c>
      <c r="D39848" t="s">
        <v>23606</v>
      </c>
      <c r="E39848" t="s">
        <v>23607</v>
      </c>
      <c r="F39848" t="s">
        <v>41109</v>
      </c>
    </row>
    <row r="39849" spans="1:6" x14ac:dyDescent="0.2">
      <c r="A39849" t="s">
        <v>49800</v>
      </c>
      <c r="B39849" t="s">
        <v>54223</v>
      </c>
      <c r="C39849" t="s">
        <v>54224</v>
      </c>
      <c r="D39849" t="s">
        <v>30119</v>
      </c>
      <c r="E39849" t="s">
        <v>30120</v>
      </c>
      <c r="F39849" t="s">
        <v>30121</v>
      </c>
    </row>
    <row r="39850" spans="1:6" x14ac:dyDescent="0.2">
      <c r="A39850" t="s">
        <v>49800</v>
      </c>
      <c r="B39850" t="s">
        <v>54223</v>
      </c>
      <c r="C39850" t="s">
        <v>54224</v>
      </c>
      <c r="D39850" t="s">
        <v>50946</v>
      </c>
      <c r="E39850" t="s">
        <v>50947</v>
      </c>
      <c r="F39850" t="s">
        <v>51827</v>
      </c>
    </row>
    <row r="39851" spans="1:6" x14ac:dyDescent="0.2">
      <c r="A39851" t="s">
        <v>49800</v>
      </c>
      <c r="B39851" t="s">
        <v>54223</v>
      </c>
      <c r="C39851" t="s">
        <v>54224</v>
      </c>
      <c r="D39851" t="s">
        <v>23615</v>
      </c>
      <c r="E39851" t="s">
        <v>23616</v>
      </c>
      <c r="F39851" t="s">
        <v>23617</v>
      </c>
    </row>
    <row r="39852" spans="1:6" x14ac:dyDescent="0.2">
      <c r="A39852" t="s">
        <v>49800</v>
      </c>
      <c r="B39852" t="s">
        <v>54223</v>
      </c>
      <c r="C39852" t="s">
        <v>54224</v>
      </c>
      <c r="D39852" t="s">
        <v>54122</v>
      </c>
      <c r="E39852" t="s">
        <v>54123</v>
      </c>
      <c r="F39852" t="s">
        <v>54264</v>
      </c>
    </row>
    <row r="39853" spans="1:6" x14ac:dyDescent="0.2">
      <c r="A39853" t="s">
        <v>49800</v>
      </c>
      <c r="B39853" t="s">
        <v>54223</v>
      </c>
      <c r="C39853" t="s">
        <v>54224</v>
      </c>
      <c r="D39853" t="s">
        <v>573</v>
      </c>
      <c r="E39853" t="s">
        <v>574</v>
      </c>
      <c r="F39853" t="s">
        <v>575</v>
      </c>
    </row>
    <row r="39854" spans="1:6" x14ac:dyDescent="0.2">
      <c r="A39854" t="s">
        <v>49800</v>
      </c>
      <c r="B39854" t="s">
        <v>54223</v>
      </c>
      <c r="C39854" t="s">
        <v>54224</v>
      </c>
      <c r="D39854" t="s">
        <v>23621</v>
      </c>
      <c r="E39854" t="s">
        <v>23622</v>
      </c>
      <c r="F39854" t="s">
        <v>50960</v>
      </c>
    </row>
    <row r="39855" spans="1:6" x14ac:dyDescent="0.2">
      <c r="A39855" t="s">
        <v>49800</v>
      </c>
      <c r="B39855" t="s">
        <v>54223</v>
      </c>
      <c r="C39855" t="s">
        <v>54224</v>
      </c>
      <c r="D39855" t="s">
        <v>23624</v>
      </c>
      <c r="E39855" t="s">
        <v>23625</v>
      </c>
      <c r="F39855" t="s">
        <v>23626</v>
      </c>
    </row>
    <row r="39856" spans="1:6" x14ac:dyDescent="0.2">
      <c r="A39856" t="s">
        <v>49800</v>
      </c>
      <c r="B39856" t="s">
        <v>54223</v>
      </c>
      <c r="C39856" t="s">
        <v>54224</v>
      </c>
      <c r="D39856" t="s">
        <v>38929</v>
      </c>
      <c r="E39856" t="s">
        <v>38930</v>
      </c>
      <c r="F39856" t="s">
        <v>38931</v>
      </c>
    </row>
    <row r="39857" spans="1:6" x14ac:dyDescent="0.2">
      <c r="A39857" t="s">
        <v>49800</v>
      </c>
      <c r="B39857" t="s">
        <v>54223</v>
      </c>
      <c r="C39857" t="s">
        <v>54224</v>
      </c>
      <c r="D39857" t="s">
        <v>23630</v>
      </c>
      <c r="E39857" t="s">
        <v>23631</v>
      </c>
      <c r="F39857" t="s">
        <v>54265</v>
      </c>
    </row>
    <row r="39858" spans="1:6" x14ac:dyDescent="0.2">
      <c r="A39858" t="s">
        <v>49800</v>
      </c>
      <c r="B39858" t="s">
        <v>54223</v>
      </c>
      <c r="C39858" t="s">
        <v>54224</v>
      </c>
      <c r="D39858" t="s">
        <v>28726</v>
      </c>
      <c r="E39858" t="s">
        <v>28727</v>
      </c>
      <c r="F39858" t="s">
        <v>28728</v>
      </c>
    </row>
    <row r="39859" spans="1:6" x14ac:dyDescent="0.2">
      <c r="A39859" t="s">
        <v>49800</v>
      </c>
      <c r="B39859" t="s">
        <v>54223</v>
      </c>
      <c r="C39859" t="s">
        <v>54224</v>
      </c>
      <c r="D39859" t="s">
        <v>54266</v>
      </c>
      <c r="E39859" t="s">
        <v>54267</v>
      </c>
      <c r="F39859" t="s">
        <v>54268</v>
      </c>
    </row>
    <row r="39860" spans="1:6" x14ac:dyDescent="0.2">
      <c r="A39860" t="s">
        <v>49800</v>
      </c>
      <c r="B39860" t="s">
        <v>54223</v>
      </c>
      <c r="C39860" t="s">
        <v>54224</v>
      </c>
      <c r="D39860" t="s">
        <v>23636</v>
      </c>
      <c r="E39860" t="s">
        <v>23637</v>
      </c>
      <c r="F39860" t="s">
        <v>23638</v>
      </c>
    </row>
    <row r="39861" spans="1:6" x14ac:dyDescent="0.2">
      <c r="A39861" t="s">
        <v>49800</v>
      </c>
      <c r="B39861" t="s">
        <v>54223</v>
      </c>
      <c r="C39861" t="s">
        <v>54224</v>
      </c>
      <c r="D39861" t="s">
        <v>28732</v>
      </c>
      <c r="E39861" t="s">
        <v>28733</v>
      </c>
      <c r="F39861" t="s">
        <v>54269</v>
      </c>
    </row>
    <row r="39862" spans="1:6" x14ac:dyDescent="0.2">
      <c r="A39862" t="s">
        <v>49800</v>
      </c>
      <c r="B39862" t="s">
        <v>54223</v>
      </c>
      <c r="C39862" t="s">
        <v>54224</v>
      </c>
      <c r="D39862" t="s">
        <v>28735</v>
      </c>
      <c r="E39862" t="s">
        <v>28736</v>
      </c>
      <c r="F39862" t="s">
        <v>28737</v>
      </c>
    </row>
    <row r="39863" spans="1:6" x14ac:dyDescent="0.2">
      <c r="A39863" t="s">
        <v>49800</v>
      </c>
      <c r="B39863" t="s">
        <v>54223</v>
      </c>
      <c r="C39863" t="s">
        <v>54224</v>
      </c>
      <c r="D39863" t="s">
        <v>5600</v>
      </c>
      <c r="E39863" t="s">
        <v>5601</v>
      </c>
      <c r="F39863" t="s">
        <v>54270</v>
      </c>
    </row>
    <row r="39864" spans="1:6" x14ac:dyDescent="0.2">
      <c r="A39864" t="s">
        <v>49800</v>
      </c>
      <c r="B39864" t="s">
        <v>54223</v>
      </c>
      <c r="C39864" t="s">
        <v>54224</v>
      </c>
      <c r="D39864" t="s">
        <v>28738</v>
      </c>
      <c r="E39864" t="s">
        <v>28739</v>
      </c>
      <c r="F39864" t="s">
        <v>54271</v>
      </c>
    </row>
    <row r="39865" spans="1:6" x14ac:dyDescent="0.2">
      <c r="A39865" t="s">
        <v>49800</v>
      </c>
      <c r="B39865" t="s">
        <v>54223</v>
      </c>
      <c r="C39865" t="s">
        <v>54224</v>
      </c>
      <c r="D39865" t="s">
        <v>5622</v>
      </c>
      <c r="E39865" t="s">
        <v>5623</v>
      </c>
      <c r="F39865" t="s">
        <v>5624</v>
      </c>
    </row>
    <row r="39866" spans="1:6" x14ac:dyDescent="0.2">
      <c r="A39866" t="s">
        <v>49800</v>
      </c>
      <c r="B39866" t="s">
        <v>54223</v>
      </c>
      <c r="C39866" t="s">
        <v>54224</v>
      </c>
      <c r="D39866" t="s">
        <v>30377</v>
      </c>
      <c r="E39866" t="s">
        <v>54008</v>
      </c>
      <c r="F39866" t="s">
        <v>54009</v>
      </c>
    </row>
    <row r="39867" spans="1:6" x14ac:dyDescent="0.2">
      <c r="A39867" t="s">
        <v>49800</v>
      </c>
      <c r="B39867" t="s">
        <v>54223</v>
      </c>
      <c r="C39867" t="s">
        <v>54224</v>
      </c>
      <c r="D39867" t="s">
        <v>23654</v>
      </c>
      <c r="E39867" t="s">
        <v>23655</v>
      </c>
      <c r="F39867" t="s">
        <v>23656</v>
      </c>
    </row>
    <row r="39868" spans="1:6" x14ac:dyDescent="0.2">
      <c r="A39868" t="s">
        <v>49800</v>
      </c>
      <c r="B39868" t="s">
        <v>54223</v>
      </c>
      <c r="C39868" t="s">
        <v>54224</v>
      </c>
      <c r="D39868" t="s">
        <v>619</v>
      </c>
      <c r="E39868" t="s">
        <v>620</v>
      </c>
      <c r="F39868" t="s">
        <v>54272</v>
      </c>
    </row>
    <row r="39869" spans="1:6" x14ac:dyDescent="0.2">
      <c r="A39869" t="s">
        <v>49800</v>
      </c>
      <c r="B39869" t="s">
        <v>54223</v>
      </c>
      <c r="C39869" t="s">
        <v>54224</v>
      </c>
      <c r="D39869" t="s">
        <v>42897</v>
      </c>
      <c r="E39869" t="s">
        <v>42898</v>
      </c>
      <c r="F39869" t="s">
        <v>42899</v>
      </c>
    </row>
    <row r="39870" spans="1:6" x14ac:dyDescent="0.2">
      <c r="A39870" t="s">
        <v>49800</v>
      </c>
      <c r="B39870" t="s">
        <v>54223</v>
      </c>
      <c r="C39870" t="s">
        <v>54224</v>
      </c>
      <c r="D39870" t="s">
        <v>54273</v>
      </c>
      <c r="E39870" t="s">
        <v>54274</v>
      </c>
      <c r="F39870" t="s">
        <v>54275</v>
      </c>
    </row>
    <row r="39871" spans="1:6" x14ac:dyDescent="0.2">
      <c r="A39871" t="s">
        <v>49800</v>
      </c>
      <c r="B39871" t="s">
        <v>54223</v>
      </c>
      <c r="C39871" t="s">
        <v>54224</v>
      </c>
      <c r="D39871" t="s">
        <v>51087</v>
      </c>
      <c r="E39871" t="s">
        <v>51088</v>
      </c>
      <c r="F39871" t="s">
        <v>54276</v>
      </c>
    </row>
    <row r="39872" spans="1:6" x14ac:dyDescent="0.2">
      <c r="A39872" t="s">
        <v>49800</v>
      </c>
      <c r="B39872" t="s">
        <v>54223</v>
      </c>
      <c r="C39872" t="s">
        <v>54224</v>
      </c>
      <c r="D39872" t="s">
        <v>54277</v>
      </c>
      <c r="E39872" t="s">
        <v>54278</v>
      </c>
      <c r="F39872" t="s">
        <v>54279</v>
      </c>
    </row>
    <row r="39873" spans="1:6" x14ac:dyDescent="0.2">
      <c r="A39873" t="s">
        <v>49800</v>
      </c>
      <c r="B39873" t="s">
        <v>54223</v>
      </c>
      <c r="C39873" t="s">
        <v>54224</v>
      </c>
      <c r="D39873" t="s">
        <v>51109</v>
      </c>
      <c r="E39873" t="s">
        <v>51110</v>
      </c>
      <c r="F39873" t="s">
        <v>51111</v>
      </c>
    </row>
    <row r="39874" spans="1:6" x14ac:dyDescent="0.2">
      <c r="A39874" t="s">
        <v>49800</v>
      </c>
      <c r="B39874" t="s">
        <v>54223</v>
      </c>
      <c r="C39874" t="s">
        <v>54224</v>
      </c>
      <c r="D39874" t="s">
        <v>46304</v>
      </c>
      <c r="E39874" t="s">
        <v>46305</v>
      </c>
      <c r="F39874" t="s">
        <v>54280</v>
      </c>
    </row>
    <row r="39875" spans="1:6" x14ac:dyDescent="0.2">
      <c r="A39875" t="s">
        <v>49800</v>
      </c>
      <c r="B39875" t="s">
        <v>54223</v>
      </c>
      <c r="C39875" t="s">
        <v>54224</v>
      </c>
      <c r="D39875" t="s">
        <v>28796</v>
      </c>
      <c r="E39875" t="s">
        <v>28797</v>
      </c>
      <c r="F39875" t="s">
        <v>28798</v>
      </c>
    </row>
    <row r="39876" spans="1:6" x14ac:dyDescent="0.2">
      <c r="A39876" t="s">
        <v>49800</v>
      </c>
      <c r="B39876" t="s">
        <v>54223</v>
      </c>
      <c r="C39876" t="s">
        <v>54224</v>
      </c>
      <c r="D39876" t="s">
        <v>23689</v>
      </c>
      <c r="E39876" t="s">
        <v>23690</v>
      </c>
      <c r="F39876" t="s">
        <v>23691</v>
      </c>
    </row>
    <row r="39877" spans="1:6" x14ac:dyDescent="0.2">
      <c r="A39877" t="s">
        <v>49800</v>
      </c>
      <c r="B39877" t="s">
        <v>54223</v>
      </c>
      <c r="C39877" t="s">
        <v>54224</v>
      </c>
      <c r="D39877" t="s">
        <v>23695</v>
      </c>
      <c r="E39877" t="s">
        <v>23696</v>
      </c>
      <c r="F39877" t="s">
        <v>54281</v>
      </c>
    </row>
    <row r="39878" spans="1:6" x14ac:dyDescent="0.2">
      <c r="A39878" t="s">
        <v>49800</v>
      </c>
      <c r="B39878" t="s">
        <v>54223</v>
      </c>
      <c r="C39878" t="s">
        <v>54224</v>
      </c>
      <c r="D39878" t="s">
        <v>3377</v>
      </c>
      <c r="E39878" t="s">
        <v>3378</v>
      </c>
      <c r="F39878" t="s">
        <v>3379</v>
      </c>
    </row>
    <row r="39879" spans="1:6" x14ac:dyDescent="0.2">
      <c r="A39879" t="s">
        <v>49800</v>
      </c>
      <c r="B39879" t="s">
        <v>54223</v>
      </c>
      <c r="C39879" t="s">
        <v>54224</v>
      </c>
      <c r="D39879" t="s">
        <v>52726</v>
      </c>
      <c r="E39879" t="s">
        <v>52727</v>
      </c>
      <c r="F39879" t="s">
        <v>52728</v>
      </c>
    </row>
    <row r="39880" spans="1:6" x14ac:dyDescent="0.2">
      <c r="A39880" t="s">
        <v>49800</v>
      </c>
      <c r="B39880" t="s">
        <v>54223</v>
      </c>
      <c r="C39880" t="s">
        <v>54224</v>
      </c>
      <c r="D39880" t="s">
        <v>23704</v>
      </c>
      <c r="E39880" t="s">
        <v>23705</v>
      </c>
      <c r="F39880" t="s">
        <v>54282</v>
      </c>
    </row>
    <row r="39881" spans="1:6" x14ac:dyDescent="0.2">
      <c r="A39881" t="s">
        <v>49800</v>
      </c>
      <c r="B39881" t="s">
        <v>54223</v>
      </c>
      <c r="C39881" t="s">
        <v>54224</v>
      </c>
      <c r="D39881" t="s">
        <v>23707</v>
      </c>
      <c r="E39881" t="s">
        <v>23708</v>
      </c>
      <c r="F39881" t="s">
        <v>23709</v>
      </c>
    </row>
    <row r="39882" spans="1:6" x14ac:dyDescent="0.2">
      <c r="A39882" t="s">
        <v>49800</v>
      </c>
      <c r="B39882" t="s">
        <v>54223</v>
      </c>
      <c r="C39882" t="s">
        <v>54224</v>
      </c>
      <c r="D39882" t="s">
        <v>28818</v>
      </c>
      <c r="E39882" t="s">
        <v>28819</v>
      </c>
      <c r="F39882" t="s">
        <v>28820</v>
      </c>
    </row>
    <row r="39883" spans="1:6" x14ac:dyDescent="0.2">
      <c r="A39883" t="s">
        <v>49800</v>
      </c>
      <c r="B39883" t="s">
        <v>54223</v>
      </c>
      <c r="C39883" t="s">
        <v>54224</v>
      </c>
      <c r="D39883" t="s">
        <v>23716</v>
      </c>
      <c r="E39883" t="s">
        <v>23717</v>
      </c>
      <c r="F39883" t="s">
        <v>23718</v>
      </c>
    </row>
    <row r="39884" spans="1:6" x14ac:dyDescent="0.2">
      <c r="A39884" t="s">
        <v>49800</v>
      </c>
      <c r="B39884" t="s">
        <v>54223</v>
      </c>
      <c r="C39884" t="s">
        <v>54224</v>
      </c>
      <c r="D39884" t="s">
        <v>54159</v>
      </c>
      <c r="E39884" t="s">
        <v>54160</v>
      </c>
      <c r="F39884" t="s">
        <v>54161</v>
      </c>
    </row>
    <row r="39885" spans="1:6" x14ac:dyDescent="0.2">
      <c r="A39885" t="s">
        <v>49800</v>
      </c>
      <c r="B39885" t="s">
        <v>54223</v>
      </c>
      <c r="C39885" t="s">
        <v>54224</v>
      </c>
      <c r="D39885" t="s">
        <v>51176</v>
      </c>
      <c r="E39885" t="s">
        <v>51177</v>
      </c>
      <c r="F39885" t="s">
        <v>51178</v>
      </c>
    </row>
    <row r="39886" spans="1:6" x14ac:dyDescent="0.2">
      <c r="A39886" t="s">
        <v>49800</v>
      </c>
      <c r="B39886" t="s">
        <v>54223</v>
      </c>
      <c r="C39886" t="s">
        <v>54224</v>
      </c>
      <c r="D39886" t="s">
        <v>23725</v>
      </c>
      <c r="E39886" t="s">
        <v>23726</v>
      </c>
      <c r="F39886" t="s">
        <v>23727</v>
      </c>
    </row>
    <row r="39887" spans="1:6" x14ac:dyDescent="0.2">
      <c r="A39887" t="s">
        <v>49800</v>
      </c>
      <c r="B39887" t="s">
        <v>54223</v>
      </c>
      <c r="C39887" t="s">
        <v>54224</v>
      </c>
      <c r="D39887" t="s">
        <v>28842</v>
      </c>
      <c r="E39887" t="s">
        <v>28843</v>
      </c>
      <c r="F39887" t="s">
        <v>28844</v>
      </c>
    </row>
    <row r="39888" spans="1:6" x14ac:dyDescent="0.2">
      <c r="A39888" t="s">
        <v>49800</v>
      </c>
      <c r="B39888" t="s">
        <v>54223</v>
      </c>
      <c r="C39888" t="s">
        <v>54224</v>
      </c>
      <c r="D39888" t="s">
        <v>5924</v>
      </c>
      <c r="E39888" t="s">
        <v>5925</v>
      </c>
      <c r="F39888" t="s">
        <v>54283</v>
      </c>
    </row>
    <row r="39889" spans="1:6" x14ac:dyDescent="0.2">
      <c r="A39889" t="s">
        <v>49800</v>
      </c>
      <c r="B39889" t="s">
        <v>54223</v>
      </c>
      <c r="C39889" t="s">
        <v>54224</v>
      </c>
      <c r="D39889" t="s">
        <v>53329</v>
      </c>
      <c r="E39889" t="s">
        <v>53330</v>
      </c>
      <c r="F39889" t="s">
        <v>53331</v>
      </c>
    </row>
    <row r="39890" spans="1:6" x14ac:dyDescent="0.2">
      <c r="A39890" t="s">
        <v>49800</v>
      </c>
      <c r="B39890" t="s">
        <v>54223</v>
      </c>
      <c r="C39890" t="s">
        <v>54224</v>
      </c>
      <c r="D39890" t="s">
        <v>51194</v>
      </c>
      <c r="E39890" t="s">
        <v>51195</v>
      </c>
      <c r="F39890" t="s">
        <v>51196</v>
      </c>
    </row>
    <row r="39891" spans="1:6" x14ac:dyDescent="0.2">
      <c r="A39891" t="s">
        <v>49800</v>
      </c>
      <c r="B39891" t="s">
        <v>54223</v>
      </c>
      <c r="C39891" t="s">
        <v>54224</v>
      </c>
      <c r="D39891" t="s">
        <v>54284</v>
      </c>
      <c r="E39891" t="s">
        <v>54285</v>
      </c>
      <c r="F39891" t="s">
        <v>54286</v>
      </c>
    </row>
    <row r="39892" spans="1:6" x14ac:dyDescent="0.2">
      <c r="A39892" t="s">
        <v>49800</v>
      </c>
      <c r="B39892" t="s">
        <v>54223</v>
      </c>
      <c r="C39892" t="s">
        <v>54224</v>
      </c>
      <c r="D39892" t="s">
        <v>51220</v>
      </c>
      <c r="E39892" t="s">
        <v>51221</v>
      </c>
      <c r="F39892" t="s">
        <v>54287</v>
      </c>
    </row>
    <row r="39893" spans="1:6" x14ac:dyDescent="0.2">
      <c r="A39893" t="s">
        <v>49800</v>
      </c>
      <c r="B39893" t="s">
        <v>54223</v>
      </c>
      <c r="C39893" t="s">
        <v>54224</v>
      </c>
      <c r="D39893" t="s">
        <v>2270</v>
      </c>
      <c r="E39893" t="s">
        <v>2271</v>
      </c>
      <c r="F39893" t="s">
        <v>2272</v>
      </c>
    </row>
    <row r="39894" spans="1:6" x14ac:dyDescent="0.2">
      <c r="A39894" t="s">
        <v>49800</v>
      </c>
      <c r="B39894" t="s">
        <v>54223</v>
      </c>
      <c r="C39894" t="s">
        <v>54224</v>
      </c>
      <c r="D39894" t="s">
        <v>54288</v>
      </c>
      <c r="E39894" t="s">
        <v>54289</v>
      </c>
      <c r="F39894" t="s">
        <v>54290</v>
      </c>
    </row>
    <row r="39895" spans="1:6" x14ac:dyDescent="0.2">
      <c r="A39895" t="s">
        <v>49800</v>
      </c>
      <c r="B39895" t="s">
        <v>54223</v>
      </c>
      <c r="C39895" t="s">
        <v>54224</v>
      </c>
      <c r="D39895" t="s">
        <v>4988</v>
      </c>
      <c r="E39895" t="s">
        <v>4989</v>
      </c>
      <c r="F39895" t="s">
        <v>4990</v>
      </c>
    </row>
    <row r="39896" spans="1:6" x14ac:dyDescent="0.2">
      <c r="A39896" t="s">
        <v>49800</v>
      </c>
      <c r="B39896" t="s">
        <v>54223</v>
      </c>
      <c r="C39896" t="s">
        <v>54224</v>
      </c>
      <c r="D39896" t="s">
        <v>54177</v>
      </c>
      <c r="E39896" t="s">
        <v>54178</v>
      </c>
      <c r="F39896" t="s">
        <v>54179</v>
      </c>
    </row>
    <row r="39897" spans="1:6" x14ac:dyDescent="0.2">
      <c r="A39897" t="s">
        <v>49800</v>
      </c>
      <c r="B39897" t="s">
        <v>54223</v>
      </c>
      <c r="C39897" t="s">
        <v>54224</v>
      </c>
      <c r="D39897" t="s">
        <v>54291</v>
      </c>
      <c r="E39897" t="s">
        <v>54292</v>
      </c>
      <c r="F39897" t="s">
        <v>54293</v>
      </c>
    </row>
    <row r="39898" spans="1:6" x14ac:dyDescent="0.2">
      <c r="A39898" t="s">
        <v>49800</v>
      </c>
      <c r="B39898" t="s">
        <v>54223</v>
      </c>
      <c r="C39898" t="s">
        <v>54224</v>
      </c>
      <c r="D39898" t="s">
        <v>23770</v>
      </c>
      <c r="E39898" t="s">
        <v>23771</v>
      </c>
      <c r="F39898" t="s">
        <v>23772</v>
      </c>
    </row>
    <row r="39899" spans="1:6" x14ac:dyDescent="0.2">
      <c r="A39899" t="s">
        <v>49800</v>
      </c>
      <c r="B39899" t="s">
        <v>54223</v>
      </c>
      <c r="C39899" t="s">
        <v>54224</v>
      </c>
      <c r="D39899" t="s">
        <v>23782</v>
      </c>
      <c r="E39899" t="s">
        <v>23783</v>
      </c>
      <c r="F39899" t="s">
        <v>54294</v>
      </c>
    </row>
    <row r="39900" spans="1:6" x14ac:dyDescent="0.2">
      <c r="A39900" t="s">
        <v>49800</v>
      </c>
      <c r="B39900" t="s">
        <v>54223</v>
      </c>
      <c r="C39900" t="s">
        <v>54224</v>
      </c>
      <c r="D39900" t="s">
        <v>23788</v>
      </c>
      <c r="E39900" t="s">
        <v>23789</v>
      </c>
      <c r="F39900" t="s">
        <v>51311</v>
      </c>
    </row>
    <row r="39901" spans="1:6" x14ac:dyDescent="0.2">
      <c r="A39901" t="s">
        <v>49800</v>
      </c>
      <c r="B39901" t="s">
        <v>54223</v>
      </c>
      <c r="C39901" t="s">
        <v>54224</v>
      </c>
      <c r="D39901" t="s">
        <v>16391</v>
      </c>
      <c r="E39901" t="s">
        <v>54295</v>
      </c>
      <c r="F39901" t="s">
        <v>54296</v>
      </c>
    </row>
    <row r="39902" spans="1:6" x14ac:dyDescent="0.2">
      <c r="A39902" t="s">
        <v>49800</v>
      </c>
      <c r="B39902" t="s">
        <v>54223</v>
      </c>
      <c r="C39902" t="s">
        <v>54224</v>
      </c>
      <c r="D39902" t="s">
        <v>28878</v>
      </c>
      <c r="E39902" t="s">
        <v>28879</v>
      </c>
      <c r="F39902" t="s">
        <v>28880</v>
      </c>
    </row>
    <row r="39903" spans="1:6" x14ac:dyDescent="0.2">
      <c r="A39903" t="s">
        <v>49800</v>
      </c>
      <c r="B39903" t="s">
        <v>54223</v>
      </c>
      <c r="C39903" t="s">
        <v>54224</v>
      </c>
      <c r="D39903" t="s">
        <v>5042</v>
      </c>
      <c r="E39903" t="s">
        <v>51318</v>
      </c>
      <c r="F39903" t="s">
        <v>51855</v>
      </c>
    </row>
    <row r="39904" spans="1:6" x14ac:dyDescent="0.2">
      <c r="A39904" t="s">
        <v>49800</v>
      </c>
      <c r="B39904" t="s">
        <v>54223</v>
      </c>
      <c r="C39904" t="s">
        <v>54224</v>
      </c>
      <c r="D39904" t="s">
        <v>3749</v>
      </c>
      <c r="E39904" t="s">
        <v>3750</v>
      </c>
      <c r="F39904" t="s">
        <v>3751</v>
      </c>
    </row>
    <row r="39905" spans="1:6" x14ac:dyDescent="0.2">
      <c r="A39905" t="s">
        <v>49800</v>
      </c>
      <c r="B39905" t="s">
        <v>54223</v>
      </c>
      <c r="C39905" t="s">
        <v>54224</v>
      </c>
      <c r="D39905" t="s">
        <v>28884</v>
      </c>
      <c r="E39905" t="s">
        <v>28885</v>
      </c>
      <c r="F39905" t="s">
        <v>28886</v>
      </c>
    </row>
    <row r="39906" spans="1:6" x14ac:dyDescent="0.2">
      <c r="A39906" t="s">
        <v>49800</v>
      </c>
      <c r="B39906" t="s">
        <v>54223</v>
      </c>
      <c r="C39906" t="s">
        <v>54224</v>
      </c>
      <c r="D39906" t="s">
        <v>28890</v>
      </c>
      <c r="E39906" t="s">
        <v>28891</v>
      </c>
      <c r="F39906" t="s">
        <v>28892</v>
      </c>
    </row>
    <row r="39907" spans="1:6" x14ac:dyDescent="0.2">
      <c r="A39907" t="s">
        <v>49800</v>
      </c>
      <c r="B39907" t="s">
        <v>54223</v>
      </c>
      <c r="C39907" t="s">
        <v>54224</v>
      </c>
      <c r="D39907" t="s">
        <v>54297</v>
      </c>
      <c r="E39907" t="s">
        <v>54298</v>
      </c>
      <c r="F39907" t="s">
        <v>54299</v>
      </c>
    </row>
    <row r="39908" spans="1:6" x14ac:dyDescent="0.2">
      <c r="A39908" t="s">
        <v>49800</v>
      </c>
      <c r="B39908" t="s">
        <v>54223</v>
      </c>
      <c r="C39908" t="s">
        <v>54224</v>
      </c>
      <c r="D39908" t="s">
        <v>53387</v>
      </c>
      <c r="E39908" t="s">
        <v>53388</v>
      </c>
      <c r="F39908" t="s">
        <v>53389</v>
      </c>
    </row>
    <row r="39909" spans="1:6" x14ac:dyDescent="0.2">
      <c r="A39909" t="s">
        <v>49800</v>
      </c>
      <c r="B39909" t="s">
        <v>54223</v>
      </c>
      <c r="C39909" t="s">
        <v>54224</v>
      </c>
      <c r="D39909" t="s">
        <v>1249</v>
      </c>
      <c r="E39909" t="s">
        <v>1250</v>
      </c>
      <c r="F39909" t="s">
        <v>1251</v>
      </c>
    </row>
    <row r="39910" spans="1:6" x14ac:dyDescent="0.2">
      <c r="A39910" t="s">
        <v>49800</v>
      </c>
      <c r="B39910" t="s">
        <v>54223</v>
      </c>
      <c r="C39910" t="s">
        <v>54224</v>
      </c>
      <c r="D39910" t="s">
        <v>54300</v>
      </c>
      <c r="E39910" t="s">
        <v>54301</v>
      </c>
      <c r="F39910" t="s">
        <v>54302</v>
      </c>
    </row>
    <row r="39911" spans="1:6" x14ac:dyDescent="0.2">
      <c r="A39911" t="s">
        <v>49800</v>
      </c>
      <c r="B39911" t="s">
        <v>54223</v>
      </c>
      <c r="C39911" t="s">
        <v>54224</v>
      </c>
      <c r="D39911" t="s">
        <v>51391</v>
      </c>
      <c r="E39911" t="s">
        <v>51392</v>
      </c>
      <c r="F39911" t="s">
        <v>51393</v>
      </c>
    </row>
    <row r="39912" spans="1:6" x14ac:dyDescent="0.2">
      <c r="A39912" t="s">
        <v>49800</v>
      </c>
      <c r="B39912" t="s">
        <v>54223</v>
      </c>
      <c r="C39912" t="s">
        <v>54224</v>
      </c>
      <c r="D39912" t="s">
        <v>54303</v>
      </c>
      <c r="E39912" t="s">
        <v>54304</v>
      </c>
      <c r="F39912" t="s">
        <v>54305</v>
      </c>
    </row>
    <row r="39913" spans="1:6" x14ac:dyDescent="0.2">
      <c r="A39913" t="s">
        <v>49800</v>
      </c>
      <c r="B39913" t="s">
        <v>54223</v>
      </c>
      <c r="C39913" t="s">
        <v>54224</v>
      </c>
      <c r="D39913" t="s">
        <v>54306</v>
      </c>
      <c r="E39913" t="s">
        <v>54307</v>
      </c>
      <c r="F39913" t="s">
        <v>54308</v>
      </c>
    </row>
    <row r="39914" spans="1:6" x14ac:dyDescent="0.2">
      <c r="A39914" t="s">
        <v>49800</v>
      </c>
      <c r="B39914" t="s">
        <v>54223</v>
      </c>
      <c r="C39914" t="s">
        <v>54224</v>
      </c>
      <c r="D39914" t="s">
        <v>54309</v>
      </c>
      <c r="E39914" t="s">
        <v>54310</v>
      </c>
      <c r="F39914" t="s">
        <v>54311</v>
      </c>
    </row>
    <row r="39915" spans="1:6" x14ac:dyDescent="0.2">
      <c r="A39915" t="s">
        <v>49800</v>
      </c>
      <c r="B39915" t="s">
        <v>54223</v>
      </c>
      <c r="C39915" t="s">
        <v>54224</v>
      </c>
      <c r="D39915" t="s">
        <v>28920</v>
      </c>
      <c r="E39915" t="s">
        <v>28921</v>
      </c>
      <c r="F39915" t="s">
        <v>28922</v>
      </c>
    </row>
    <row r="39916" spans="1:6" x14ac:dyDescent="0.2">
      <c r="A39916" t="s">
        <v>49800</v>
      </c>
      <c r="B39916" t="s">
        <v>54223</v>
      </c>
      <c r="C39916" t="s">
        <v>54224</v>
      </c>
      <c r="D39916" t="s">
        <v>28929</v>
      </c>
      <c r="E39916" t="s">
        <v>28930</v>
      </c>
      <c r="F39916" t="s">
        <v>28931</v>
      </c>
    </row>
    <row r="39917" spans="1:6" x14ac:dyDescent="0.2">
      <c r="A39917" t="s">
        <v>49800</v>
      </c>
      <c r="B39917" t="s">
        <v>54223</v>
      </c>
      <c r="C39917" t="s">
        <v>54224</v>
      </c>
      <c r="D39917" t="s">
        <v>54312</v>
      </c>
      <c r="E39917" t="s">
        <v>54313</v>
      </c>
      <c r="F39917" t="s">
        <v>54314</v>
      </c>
    </row>
    <row r="39918" spans="1:6" x14ac:dyDescent="0.2">
      <c r="A39918" t="s">
        <v>49800</v>
      </c>
      <c r="B39918" t="s">
        <v>54223</v>
      </c>
      <c r="C39918" t="s">
        <v>54224</v>
      </c>
      <c r="D39918" t="s">
        <v>54315</v>
      </c>
      <c r="E39918" t="s">
        <v>54316</v>
      </c>
      <c r="F39918" t="s">
        <v>54317</v>
      </c>
    </row>
    <row r="39919" spans="1:6" x14ac:dyDescent="0.2">
      <c r="A39919" t="s">
        <v>49800</v>
      </c>
      <c r="B39919" t="s">
        <v>54223</v>
      </c>
      <c r="C39919" t="s">
        <v>54224</v>
      </c>
      <c r="D39919" t="s">
        <v>23825</v>
      </c>
      <c r="E39919" t="s">
        <v>23826</v>
      </c>
      <c r="F39919" t="s">
        <v>23827</v>
      </c>
    </row>
    <row r="39920" spans="1:6" x14ac:dyDescent="0.2">
      <c r="A39920" t="s">
        <v>49800</v>
      </c>
      <c r="B39920" t="s">
        <v>54223</v>
      </c>
      <c r="C39920" t="s">
        <v>54224</v>
      </c>
      <c r="D39920" t="s">
        <v>54318</v>
      </c>
      <c r="E39920" t="s">
        <v>54319</v>
      </c>
      <c r="F39920" t="s">
        <v>54320</v>
      </c>
    </row>
    <row r="39921" spans="1:6" x14ac:dyDescent="0.2">
      <c r="A39921" t="s">
        <v>49800</v>
      </c>
      <c r="B39921" t="s">
        <v>54223</v>
      </c>
      <c r="C39921" t="s">
        <v>54224</v>
      </c>
      <c r="D39921" t="s">
        <v>54321</v>
      </c>
      <c r="E39921" t="s">
        <v>54322</v>
      </c>
      <c r="F39921" t="s">
        <v>54323</v>
      </c>
    </row>
    <row r="39922" spans="1:6" x14ac:dyDescent="0.2">
      <c r="A39922" t="s">
        <v>49800</v>
      </c>
      <c r="B39922" t="s">
        <v>54223</v>
      </c>
      <c r="C39922" t="s">
        <v>54224</v>
      </c>
      <c r="D39922" t="s">
        <v>54324</v>
      </c>
      <c r="E39922" t="s">
        <v>54325</v>
      </c>
      <c r="F39922" t="s">
        <v>54326</v>
      </c>
    </row>
    <row r="39923" spans="1:6" x14ac:dyDescent="0.2">
      <c r="A39923" t="s">
        <v>49800</v>
      </c>
      <c r="B39923" t="s">
        <v>54223</v>
      </c>
      <c r="C39923" t="s">
        <v>54224</v>
      </c>
      <c r="D39923" t="s">
        <v>5015</v>
      </c>
      <c r="E39923" t="s">
        <v>5016</v>
      </c>
      <c r="F39923" t="s">
        <v>54327</v>
      </c>
    </row>
    <row r="39924" spans="1:6" x14ac:dyDescent="0.2">
      <c r="A39924" t="s">
        <v>49800</v>
      </c>
      <c r="B39924" t="s">
        <v>54223</v>
      </c>
      <c r="C39924" t="s">
        <v>54224</v>
      </c>
      <c r="D39924" t="s">
        <v>54328</v>
      </c>
      <c r="E39924" t="s">
        <v>54329</v>
      </c>
      <c r="F39924" t="s">
        <v>54330</v>
      </c>
    </row>
    <row r="39925" spans="1:6" x14ac:dyDescent="0.2">
      <c r="A39925" t="s">
        <v>49800</v>
      </c>
      <c r="B39925" t="s">
        <v>54223</v>
      </c>
      <c r="C39925" t="s">
        <v>54224</v>
      </c>
      <c r="D39925" t="s">
        <v>772</v>
      </c>
      <c r="E39925" t="s">
        <v>773</v>
      </c>
      <c r="F39925" t="s">
        <v>774</v>
      </c>
    </row>
    <row r="39926" spans="1:6" x14ac:dyDescent="0.2">
      <c r="A39926" t="s">
        <v>49800</v>
      </c>
      <c r="B39926" t="s">
        <v>54223</v>
      </c>
      <c r="C39926" t="s">
        <v>54224</v>
      </c>
      <c r="D39926" t="s">
        <v>23900</v>
      </c>
      <c r="E39926" t="s">
        <v>23901</v>
      </c>
      <c r="F39926" t="s">
        <v>23902</v>
      </c>
    </row>
    <row r="39927" spans="1:6" x14ac:dyDescent="0.2">
      <c r="A39927" t="s">
        <v>49800</v>
      </c>
      <c r="B39927" t="s">
        <v>54223</v>
      </c>
      <c r="C39927" t="s">
        <v>54224</v>
      </c>
      <c r="D39927" t="s">
        <v>54331</v>
      </c>
      <c r="E39927" t="s">
        <v>54332</v>
      </c>
      <c r="F39927" t="s">
        <v>54333</v>
      </c>
    </row>
    <row r="39928" spans="1:6" x14ac:dyDescent="0.2">
      <c r="A39928" t="s">
        <v>49800</v>
      </c>
      <c r="B39928" t="s">
        <v>54223</v>
      </c>
      <c r="C39928" t="s">
        <v>54224</v>
      </c>
      <c r="D39928" t="s">
        <v>54223</v>
      </c>
      <c r="E39928" t="s">
        <v>54334</v>
      </c>
      <c r="F39928" t="s">
        <v>54335</v>
      </c>
    </row>
    <row r="39929" spans="1:6" x14ac:dyDescent="0.2">
      <c r="A39929" t="s">
        <v>49800</v>
      </c>
      <c r="B39929" t="s">
        <v>54223</v>
      </c>
      <c r="C39929" t="s">
        <v>54224</v>
      </c>
      <c r="D39929" t="s">
        <v>51896</v>
      </c>
      <c r="E39929" t="s">
        <v>51897</v>
      </c>
      <c r="F39929" t="s">
        <v>51898</v>
      </c>
    </row>
    <row r="39930" spans="1:6" x14ac:dyDescent="0.2">
      <c r="A39930" t="s">
        <v>49800</v>
      </c>
      <c r="B39930" t="s">
        <v>54223</v>
      </c>
      <c r="C39930" t="s">
        <v>54224</v>
      </c>
      <c r="D39930" t="s">
        <v>54336</v>
      </c>
      <c r="E39930" t="s">
        <v>54337</v>
      </c>
      <c r="F39930" t="s">
        <v>54338</v>
      </c>
    </row>
    <row r="39931" spans="1:6" x14ac:dyDescent="0.2">
      <c r="A39931" t="s">
        <v>49800</v>
      </c>
      <c r="B39931" t="s">
        <v>54223</v>
      </c>
      <c r="C39931" t="s">
        <v>54224</v>
      </c>
      <c r="D39931" t="s">
        <v>6864</v>
      </c>
      <c r="E39931" t="s">
        <v>6865</v>
      </c>
      <c r="F39931" t="s">
        <v>6866</v>
      </c>
    </row>
    <row r="39932" spans="1:6" x14ac:dyDescent="0.2">
      <c r="A39932" t="s">
        <v>49800</v>
      </c>
      <c r="B39932" t="s">
        <v>54223</v>
      </c>
      <c r="C39932" t="s">
        <v>54224</v>
      </c>
      <c r="D39932" t="s">
        <v>54339</v>
      </c>
      <c r="E39932" t="s">
        <v>54340</v>
      </c>
      <c r="F39932" t="s">
        <v>54341</v>
      </c>
    </row>
    <row r="39933" spans="1:6" x14ac:dyDescent="0.2">
      <c r="A39933" t="s">
        <v>49800</v>
      </c>
      <c r="B39933" t="s">
        <v>54223</v>
      </c>
      <c r="C39933" t="s">
        <v>54224</v>
      </c>
      <c r="D39933" t="s">
        <v>47478</v>
      </c>
      <c r="E39933" t="s">
        <v>47479</v>
      </c>
      <c r="F39933" t="s">
        <v>47480</v>
      </c>
    </row>
    <row r="39934" spans="1:6" x14ac:dyDescent="0.2">
      <c r="A39934" t="s">
        <v>49800</v>
      </c>
      <c r="B39934" t="s">
        <v>54223</v>
      </c>
      <c r="C39934" t="s">
        <v>54224</v>
      </c>
      <c r="D39934" t="s">
        <v>23900</v>
      </c>
      <c r="E39934" t="s">
        <v>23901</v>
      </c>
      <c r="F39934" t="s">
        <v>23902</v>
      </c>
    </row>
    <row r="39935" spans="1:6" x14ac:dyDescent="0.2">
      <c r="A39935" t="s">
        <v>49800</v>
      </c>
      <c r="B39935" t="s">
        <v>54223</v>
      </c>
      <c r="C39935" t="s">
        <v>54224</v>
      </c>
      <c r="D39935" t="s">
        <v>54331</v>
      </c>
      <c r="E39935" t="s">
        <v>54332</v>
      </c>
      <c r="F39935" t="s">
        <v>54333</v>
      </c>
    </row>
    <row r="39936" spans="1:6" x14ac:dyDescent="0.2">
      <c r="A39936" t="s">
        <v>49800</v>
      </c>
      <c r="B39936" t="s">
        <v>54223</v>
      </c>
      <c r="C39936" t="s">
        <v>54224</v>
      </c>
      <c r="D39936" t="s">
        <v>51896</v>
      </c>
      <c r="E39936" t="s">
        <v>51897</v>
      </c>
      <c r="F39936" t="s">
        <v>51898</v>
      </c>
    </row>
    <row r="39937" spans="1:6" x14ac:dyDescent="0.2">
      <c r="A39937" t="s">
        <v>49800</v>
      </c>
      <c r="B39937" t="s">
        <v>54223</v>
      </c>
      <c r="C39937" t="s">
        <v>54224</v>
      </c>
      <c r="D39937" t="s">
        <v>46517</v>
      </c>
      <c r="E39937" t="s">
        <v>46518</v>
      </c>
      <c r="F39937" t="s">
        <v>46519</v>
      </c>
    </row>
    <row r="39938" spans="1:6" x14ac:dyDescent="0.2">
      <c r="A39938" t="s">
        <v>49800</v>
      </c>
      <c r="B39938" t="s">
        <v>54223</v>
      </c>
      <c r="C39938" t="s">
        <v>54224</v>
      </c>
      <c r="D39938" t="s">
        <v>54223</v>
      </c>
      <c r="E39938" t="s">
        <v>54334</v>
      </c>
      <c r="F39938" t="s">
        <v>54335</v>
      </c>
    </row>
    <row r="39939" spans="1:6" x14ac:dyDescent="0.2">
      <c r="A39939" t="s">
        <v>49800</v>
      </c>
      <c r="B39939" t="s">
        <v>54223</v>
      </c>
      <c r="C39939" t="s">
        <v>54224</v>
      </c>
      <c r="D39939" t="s">
        <v>772</v>
      </c>
      <c r="E39939" t="s">
        <v>773</v>
      </c>
      <c r="F39939" t="s">
        <v>774</v>
      </c>
    </row>
    <row r="39940" spans="1:6" x14ac:dyDescent="0.2">
      <c r="A39940" t="s">
        <v>49800</v>
      </c>
      <c r="B39940" t="s">
        <v>54223</v>
      </c>
      <c r="C39940" t="s">
        <v>54224</v>
      </c>
      <c r="D39940" t="s">
        <v>54324</v>
      </c>
      <c r="E39940" t="s">
        <v>54325</v>
      </c>
      <c r="F39940" t="s">
        <v>54326</v>
      </c>
    </row>
    <row r="39941" spans="1:6" x14ac:dyDescent="0.2">
      <c r="A39941" t="s">
        <v>49800</v>
      </c>
      <c r="B39941" t="s">
        <v>54223</v>
      </c>
      <c r="C39941" t="s">
        <v>54224</v>
      </c>
      <c r="D39941" t="s">
        <v>54321</v>
      </c>
      <c r="E39941" t="s">
        <v>54322</v>
      </c>
      <c r="F39941" t="s">
        <v>54323</v>
      </c>
    </row>
    <row r="39942" spans="1:6" x14ac:dyDescent="0.2">
      <c r="A39942" t="s">
        <v>49800</v>
      </c>
      <c r="B39942" t="s">
        <v>54223</v>
      </c>
      <c r="C39942" t="s">
        <v>54224</v>
      </c>
      <c r="D39942" t="s">
        <v>29009</v>
      </c>
      <c r="E39942" t="s">
        <v>29010</v>
      </c>
      <c r="F39942" t="s">
        <v>29011</v>
      </c>
    </row>
    <row r="39943" spans="1:6" x14ac:dyDescent="0.2">
      <c r="A39943" t="s">
        <v>49800</v>
      </c>
      <c r="B39943" t="s">
        <v>54223</v>
      </c>
      <c r="C39943" t="s">
        <v>54224</v>
      </c>
      <c r="D39943" t="s">
        <v>23840</v>
      </c>
      <c r="E39943" t="s">
        <v>23841</v>
      </c>
      <c r="F39943" t="s">
        <v>23842</v>
      </c>
    </row>
    <row r="39944" spans="1:6" x14ac:dyDescent="0.2">
      <c r="A39944" t="s">
        <v>49800</v>
      </c>
      <c r="B39944" t="s">
        <v>54223</v>
      </c>
      <c r="C39944" t="s">
        <v>54224</v>
      </c>
      <c r="D39944" t="s">
        <v>51862</v>
      </c>
      <c r="E39944" t="s">
        <v>51863</v>
      </c>
      <c r="F39944" t="s">
        <v>54342</v>
      </c>
    </row>
    <row r="39945" spans="1:6" x14ac:dyDescent="0.2">
      <c r="A39945" t="s">
        <v>49800</v>
      </c>
      <c r="B39945" t="s">
        <v>54223</v>
      </c>
      <c r="C39945" t="s">
        <v>54224</v>
      </c>
      <c r="D39945" t="s">
        <v>51880</v>
      </c>
      <c r="E39945" t="s">
        <v>51881</v>
      </c>
      <c r="F39945" t="s">
        <v>51882</v>
      </c>
    </row>
    <row r="39946" spans="1:6" x14ac:dyDescent="0.2">
      <c r="A39946" t="s">
        <v>49800</v>
      </c>
      <c r="B39946" t="s">
        <v>54343</v>
      </c>
      <c r="C39946" t="s">
        <v>54344</v>
      </c>
      <c r="D39946" t="s">
        <v>22733</v>
      </c>
      <c r="E39946" t="s">
        <v>54345</v>
      </c>
      <c r="F39946" t="s">
        <v>54346</v>
      </c>
    </row>
    <row r="39947" spans="1:6" x14ac:dyDescent="0.2">
      <c r="A39947" t="s">
        <v>49800</v>
      </c>
      <c r="B39947" t="s">
        <v>54343</v>
      </c>
      <c r="C39947" t="s">
        <v>54344</v>
      </c>
      <c r="D39947" t="s">
        <v>28634</v>
      </c>
      <c r="E39947" t="s">
        <v>28635</v>
      </c>
      <c r="F39947" t="s">
        <v>28636</v>
      </c>
    </row>
    <row r="39948" spans="1:6" x14ac:dyDescent="0.2">
      <c r="A39948" t="s">
        <v>49800</v>
      </c>
      <c r="B39948" t="s">
        <v>54343</v>
      </c>
      <c r="C39948" t="s">
        <v>54344</v>
      </c>
      <c r="D39948" t="s">
        <v>25310</v>
      </c>
      <c r="E39948" t="s">
        <v>25311</v>
      </c>
      <c r="F39948" t="s">
        <v>25312</v>
      </c>
    </row>
    <row r="39949" spans="1:6" x14ac:dyDescent="0.2">
      <c r="A39949" t="s">
        <v>49800</v>
      </c>
      <c r="B39949" t="s">
        <v>54343</v>
      </c>
      <c r="C39949" t="s">
        <v>54344</v>
      </c>
      <c r="D39949" t="s">
        <v>104</v>
      </c>
      <c r="E39949" t="s">
        <v>105</v>
      </c>
      <c r="F39949" t="s">
        <v>54347</v>
      </c>
    </row>
    <row r="39950" spans="1:6" x14ac:dyDescent="0.2">
      <c r="A39950" t="s">
        <v>49800</v>
      </c>
      <c r="B39950" t="s">
        <v>54343</v>
      </c>
      <c r="C39950" t="s">
        <v>54344</v>
      </c>
      <c r="D39950" t="s">
        <v>1554</v>
      </c>
      <c r="E39950" t="s">
        <v>1555</v>
      </c>
      <c r="F39950" t="s">
        <v>54348</v>
      </c>
    </row>
    <row r="39951" spans="1:6" x14ac:dyDescent="0.2">
      <c r="A39951" t="s">
        <v>49800</v>
      </c>
      <c r="B39951" t="s">
        <v>54343</v>
      </c>
      <c r="C39951" t="s">
        <v>54344</v>
      </c>
      <c r="D39951" t="s">
        <v>2446</v>
      </c>
      <c r="E39951" t="s">
        <v>2447</v>
      </c>
      <c r="F39951" t="s">
        <v>2448</v>
      </c>
    </row>
    <row r="39952" spans="1:6" x14ac:dyDescent="0.2">
      <c r="A39952" t="s">
        <v>49800</v>
      </c>
      <c r="B39952" t="s">
        <v>54343</v>
      </c>
      <c r="C39952" t="s">
        <v>54344</v>
      </c>
      <c r="D39952" t="s">
        <v>23339</v>
      </c>
      <c r="E39952" t="s">
        <v>23340</v>
      </c>
      <c r="F39952" t="s">
        <v>23341</v>
      </c>
    </row>
    <row r="39953" spans="1:6" x14ac:dyDescent="0.2">
      <c r="A39953" t="s">
        <v>49800</v>
      </c>
      <c r="B39953" t="s">
        <v>54343</v>
      </c>
      <c r="C39953" t="s">
        <v>54344</v>
      </c>
      <c r="D39953" t="s">
        <v>2452</v>
      </c>
      <c r="E39953" t="s">
        <v>2453</v>
      </c>
      <c r="F39953" t="s">
        <v>54349</v>
      </c>
    </row>
    <row r="39954" spans="1:6" x14ac:dyDescent="0.2">
      <c r="A39954" t="s">
        <v>49800</v>
      </c>
      <c r="B39954" t="s">
        <v>54343</v>
      </c>
      <c r="C39954" t="s">
        <v>54344</v>
      </c>
      <c r="D39954" t="s">
        <v>22742</v>
      </c>
      <c r="E39954" t="s">
        <v>22743</v>
      </c>
      <c r="F39954" t="s">
        <v>54350</v>
      </c>
    </row>
    <row r="39955" spans="1:6" x14ac:dyDescent="0.2">
      <c r="A39955" t="s">
        <v>49800</v>
      </c>
      <c r="B39955" t="s">
        <v>54343</v>
      </c>
      <c r="C39955" t="s">
        <v>54344</v>
      </c>
      <c r="D39955" t="s">
        <v>21752</v>
      </c>
      <c r="E39955" t="s">
        <v>21753</v>
      </c>
      <c r="F39955" t="s">
        <v>54351</v>
      </c>
    </row>
    <row r="39956" spans="1:6" x14ac:dyDescent="0.2">
      <c r="A39956" t="s">
        <v>49800</v>
      </c>
      <c r="B39956" t="s">
        <v>54343</v>
      </c>
      <c r="C39956" t="s">
        <v>54344</v>
      </c>
      <c r="D39956" t="s">
        <v>22738</v>
      </c>
      <c r="E39956" t="s">
        <v>23530</v>
      </c>
      <c r="F39956" t="s">
        <v>54352</v>
      </c>
    </row>
    <row r="39957" spans="1:6" x14ac:dyDescent="0.2">
      <c r="A39957" t="s">
        <v>49800</v>
      </c>
      <c r="B39957" t="s">
        <v>54343</v>
      </c>
      <c r="C39957" t="s">
        <v>54344</v>
      </c>
      <c r="D39957" t="s">
        <v>28647</v>
      </c>
      <c r="E39957" t="s">
        <v>28648</v>
      </c>
      <c r="F39957" t="s">
        <v>54353</v>
      </c>
    </row>
    <row r="39958" spans="1:6" x14ac:dyDescent="0.2">
      <c r="A39958" t="s">
        <v>49800</v>
      </c>
      <c r="B39958" t="s">
        <v>54343</v>
      </c>
      <c r="C39958" t="s">
        <v>54344</v>
      </c>
      <c r="D39958" t="s">
        <v>24</v>
      </c>
      <c r="E39958" t="s">
        <v>25</v>
      </c>
      <c r="F39958" t="s">
        <v>26</v>
      </c>
    </row>
    <row r="39959" spans="1:6" x14ac:dyDescent="0.2">
      <c r="A39959" t="s">
        <v>49800</v>
      </c>
      <c r="B39959" t="s">
        <v>54343</v>
      </c>
      <c r="C39959" t="s">
        <v>54344</v>
      </c>
      <c r="D39959" t="s">
        <v>33395</v>
      </c>
      <c r="E39959" t="s">
        <v>33396</v>
      </c>
      <c r="F39959" t="s">
        <v>53969</v>
      </c>
    </row>
    <row r="39960" spans="1:6" x14ac:dyDescent="0.2">
      <c r="A39960" t="s">
        <v>49800</v>
      </c>
      <c r="B39960" t="s">
        <v>54343</v>
      </c>
      <c r="C39960" t="s">
        <v>54344</v>
      </c>
      <c r="D39960" t="s">
        <v>22747</v>
      </c>
      <c r="E39960" t="s">
        <v>22748</v>
      </c>
      <c r="F39960" t="s">
        <v>22749</v>
      </c>
    </row>
    <row r="39961" spans="1:6" x14ac:dyDescent="0.2">
      <c r="A39961" t="s">
        <v>49800</v>
      </c>
      <c r="B39961" t="s">
        <v>54343</v>
      </c>
      <c r="C39961" t="s">
        <v>54344</v>
      </c>
      <c r="D39961" t="s">
        <v>10843</v>
      </c>
      <c r="E39961" t="s">
        <v>10844</v>
      </c>
      <c r="F39961" t="s">
        <v>54354</v>
      </c>
    </row>
    <row r="39962" spans="1:6" x14ac:dyDescent="0.2">
      <c r="A39962" t="s">
        <v>49800</v>
      </c>
      <c r="B39962" t="s">
        <v>54343</v>
      </c>
      <c r="C39962" t="s">
        <v>54344</v>
      </c>
      <c r="D39962" t="s">
        <v>493</v>
      </c>
      <c r="E39962" t="s">
        <v>494</v>
      </c>
      <c r="F39962" t="s">
        <v>495</v>
      </c>
    </row>
    <row r="39963" spans="1:6" x14ac:dyDescent="0.2">
      <c r="A39963" t="s">
        <v>49800</v>
      </c>
      <c r="B39963" t="s">
        <v>54343</v>
      </c>
      <c r="C39963" t="s">
        <v>54344</v>
      </c>
      <c r="D39963" t="s">
        <v>17559</v>
      </c>
      <c r="E39963" t="s">
        <v>17560</v>
      </c>
      <c r="F39963" t="s">
        <v>17561</v>
      </c>
    </row>
    <row r="39964" spans="1:6" x14ac:dyDescent="0.2">
      <c r="A39964" t="s">
        <v>49800</v>
      </c>
      <c r="B39964" t="s">
        <v>54343</v>
      </c>
      <c r="C39964" t="s">
        <v>54344</v>
      </c>
      <c r="D39964" t="s">
        <v>142</v>
      </c>
      <c r="E39964" t="s">
        <v>143</v>
      </c>
      <c r="F39964" t="s">
        <v>54355</v>
      </c>
    </row>
    <row r="39965" spans="1:6" x14ac:dyDescent="0.2">
      <c r="A39965" t="s">
        <v>49800</v>
      </c>
      <c r="B39965" t="s">
        <v>54343</v>
      </c>
      <c r="C39965" t="s">
        <v>54344</v>
      </c>
      <c r="D39965" t="s">
        <v>497</v>
      </c>
      <c r="E39965" t="s">
        <v>498</v>
      </c>
      <c r="F39965" t="s">
        <v>54356</v>
      </c>
    </row>
    <row r="39966" spans="1:6" x14ac:dyDescent="0.2">
      <c r="A39966" t="s">
        <v>49800</v>
      </c>
      <c r="B39966" t="s">
        <v>54343</v>
      </c>
      <c r="C39966" t="s">
        <v>54344</v>
      </c>
      <c r="D39966" t="s">
        <v>20898</v>
      </c>
      <c r="E39966" t="s">
        <v>20899</v>
      </c>
      <c r="F39966" t="s">
        <v>21443</v>
      </c>
    </row>
    <row r="39967" spans="1:6" x14ac:dyDescent="0.2">
      <c r="A39967" t="s">
        <v>49800</v>
      </c>
      <c r="B39967" t="s">
        <v>54343</v>
      </c>
      <c r="C39967" t="s">
        <v>54344</v>
      </c>
      <c r="D39967" t="s">
        <v>92</v>
      </c>
      <c r="E39967" t="s">
        <v>1916</v>
      </c>
      <c r="F39967" t="s">
        <v>54357</v>
      </c>
    </row>
    <row r="39968" spans="1:6" x14ac:dyDescent="0.2">
      <c r="A39968" t="s">
        <v>49800</v>
      </c>
      <c r="B39968" t="s">
        <v>54343</v>
      </c>
      <c r="C39968" t="s">
        <v>54344</v>
      </c>
      <c r="D39968" t="s">
        <v>23542</v>
      </c>
      <c r="E39968" t="s">
        <v>23543</v>
      </c>
      <c r="F39968" t="s">
        <v>23544</v>
      </c>
    </row>
    <row r="39969" spans="1:6" x14ac:dyDescent="0.2">
      <c r="A39969" t="s">
        <v>49800</v>
      </c>
      <c r="B39969" t="s">
        <v>54343</v>
      </c>
      <c r="C39969" t="s">
        <v>54344</v>
      </c>
      <c r="D39969" t="s">
        <v>5186</v>
      </c>
      <c r="E39969" t="s">
        <v>5187</v>
      </c>
      <c r="F39969" t="s">
        <v>54358</v>
      </c>
    </row>
    <row r="39970" spans="1:6" x14ac:dyDescent="0.2">
      <c r="A39970" t="s">
        <v>49800</v>
      </c>
      <c r="B39970" t="s">
        <v>54343</v>
      </c>
      <c r="C39970" t="s">
        <v>54344</v>
      </c>
      <c r="D39970" t="s">
        <v>20906</v>
      </c>
      <c r="E39970" t="s">
        <v>20907</v>
      </c>
      <c r="F39970" t="s">
        <v>54359</v>
      </c>
    </row>
    <row r="39971" spans="1:6" x14ac:dyDescent="0.2">
      <c r="A39971" t="s">
        <v>49800</v>
      </c>
      <c r="B39971" t="s">
        <v>54343</v>
      </c>
      <c r="C39971" t="s">
        <v>54344</v>
      </c>
      <c r="D39971" t="s">
        <v>54360</v>
      </c>
      <c r="E39971" t="s">
        <v>54361</v>
      </c>
      <c r="F39971" t="s">
        <v>54362</v>
      </c>
    </row>
    <row r="39972" spans="1:6" x14ac:dyDescent="0.2">
      <c r="A39972" t="s">
        <v>49800</v>
      </c>
      <c r="B39972" t="s">
        <v>54343</v>
      </c>
      <c r="C39972" t="s">
        <v>54344</v>
      </c>
      <c r="D39972" t="s">
        <v>45285</v>
      </c>
      <c r="E39972" t="s">
        <v>45286</v>
      </c>
      <c r="F39972" t="s">
        <v>45287</v>
      </c>
    </row>
    <row r="39973" spans="1:6" x14ac:dyDescent="0.2">
      <c r="A39973" t="s">
        <v>49800</v>
      </c>
      <c r="B39973" t="s">
        <v>54343</v>
      </c>
      <c r="C39973" t="s">
        <v>54344</v>
      </c>
      <c r="D39973" t="s">
        <v>2652</v>
      </c>
      <c r="E39973" t="s">
        <v>2653</v>
      </c>
      <c r="F39973" t="s">
        <v>54363</v>
      </c>
    </row>
    <row r="39974" spans="1:6" x14ac:dyDescent="0.2">
      <c r="A39974" t="s">
        <v>49800</v>
      </c>
      <c r="B39974" t="s">
        <v>54343</v>
      </c>
      <c r="C39974" t="s">
        <v>54344</v>
      </c>
      <c r="D39974" t="s">
        <v>17568</v>
      </c>
      <c r="E39974" t="s">
        <v>17569</v>
      </c>
      <c r="F39974" t="s">
        <v>54364</v>
      </c>
    </row>
    <row r="39975" spans="1:6" x14ac:dyDescent="0.2">
      <c r="A39975" t="s">
        <v>49800</v>
      </c>
      <c r="B39975" t="s">
        <v>54343</v>
      </c>
      <c r="C39975" t="s">
        <v>54344</v>
      </c>
      <c r="D39975" t="s">
        <v>50748</v>
      </c>
      <c r="E39975" t="s">
        <v>50749</v>
      </c>
      <c r="F39975" t="s">
        <v>54365</v>
      </c>
    </row>
    <row r="39976" spans="1:6" x14ac:dyDescent="0.2">
      <c r="A39976" t="s">
        <v>49800</v>
      </c>
      <c r="B39976" t="s">
        <v>54343</v>
      </c>
      <c r="C39976" t="s">
        <v>54344</v>
      </c>
      <c r="D39976" t="s">
        <v>46195</v>
      </c>
      <c r="E39976" t="s">
        <v>46196</v>
      </c>
      <c r="F39976" t="s">
        <v>54366</v>
      </c>
    </row>
    <row r="39977" spans="1:6" x14ac:dyDescent="0.2">
      <c r="A39977" t="s">
        <v>49800</v>
      </c>
      <c r="B39977" t="s">
        <v>54343</v>
      </c>
      <c r="C39977" t="s">
        <v>54344</v>
      </c>
      <c r="D39977" t="s">
        <v>22763</v>
      </c>
      <c r="E39977" t="s">
        <v>22764</v>
      </c>
      <c r="F39977" t="s">
        <v>22765</v>
      </c>
    </row>
    <row r="39978" spans="1:6" x14ac:dyDescent="0.2">
      <c r="A39978" t="s">
        <v>49800</v>
      </c>
      <c r="B39978" t="s">
        <v>54343</v>
      </c>
      <c r="C39978" t="s">
        <v>54344</v>
      </c>
      <c r="D39978" t="s">
        <v>22768</v>
      </c>
      <c r="E39978" t="s">
        <v>22769</v>
      </c>
      <c r="F39978" t="s">
        <v>22770</v>
      </c>
    </row>
    <row r="39979" spans="1:6" x14ac:dyDescent="0.2">
      <c r="A39979" t="s">
        <v>49800</v>
      </c>
      <c r="B39979" t="s">
        <v>54343</v>
      </c>
      <c r="C39979" t="s">
        <v>54344</v>
      </c>
      <c r="D39979" t="s">
        <v>22771</v>
      </c>
      <c r="E39979" t="s">
        <v>22772</v>
      </c>
      <c r="F39979" t="s">
        <v>22773</v>
      </c>
    </row>
    <row r="39980" spans="1:6" x14ac:dyDescent="0.2">
      <c r="A39980" t="s">
        <v>49800</v>
      </c>
      <c r="B39980" t="s">
        <v>54343</v>
      </c>
      <c r="C39980" t="s">
        <v>54344</v>
      </c>
      <c r="D39980" t="s">
        <v>46201</v>
      </c>
      <c r="E39980" t="s">
        <v>46202</v>
      </c>
      <c r="F39980" t="s">
        <v>54367</v>
      </c>
    </row>
    <row r="39981" spans="1:6" x14ac:dyDescent="0.2">
      <c r="A39981" t="s">
        <v>49800</v>
      </c>
      <c r="B39981" t="s">
        <v>54343</v>
      </c>
      <c r="C39981" t="s">
        <v>54344</v>
      </c>
      <c r="D39981" t="s">
        <v>25066</v>
      </c>
      <c r="E39981" t="s">
        <v>25067</v>
      </c>
      <c r="F39981" t="s">
        <v>25068</v>
      </c>
    </row>
    <row r="39982" spans="1:6" x14ac:dyDescent="0.2">
      <c r="A39982" t="s">
        <v>49800</v>
      </c>
      <c r="B39982" t="s">
        <v>54343</v>
      </c>
      <c r="C39982" t="s">
        <v>54344</v>
      </c>
      <c r="D39982" t="s">
        <v>41376</v>
      </c>
      <c r="E39982" t="s">
        <v>41377</v>
      </c>
      <c r="F39982" t="s">
        <v>41378</v>
      </c>
    </row>
    <row r="39983" spans="1:6" x14ac:dyDescent="0.2">
      <c r="A39983" t="s">
        <v>49800</v>
      </c>
      <c r="B39983" t="s">
        <v>54343</v>
      </c>
      <c r="C39983" t="s">
        <v>54344</v>
      </c>
      <c r="D39983" t="s">
        <v>22777</v>
      </c>
      <c r="E39983" t="s">
        <v>22778</v>
      </c>
      <c r="F39983" t="s">
        <v>22779</v>
      </c>
    </row>
    <row r="39984" spans="1:6" x14ac:dyDescent="0.2">
      <c r="A39984" t="s">
        <v>49800</v>
      </c>
      <c r="B39984" t="s">
        <v>54343</v>
      </c>
      <c r="C39984" t="s">
        <v>54344</v>
      </c>
      <c r="D39984" t="s">
        <v>50769</v>
      </c>
      <c r="E39984" t="s">
        <v>50770</v>
      </c>
      <c r="F39984" t="s">
        <v>50771</v>
      </c>
    </row>
    <row r="39985" spans="1:6" x14ac:dyDescent="0.2">
      <c r="A39985" t="s">
        <v>49800</v>
      </c>
      <c r="B39985" t="s">
        <v>54343</v>
      </c>
      <c r="C39985" t="s">
        <v>54344</v>
      </c>
      <c r="D39985" t="s">
        <v>17574</v>
      </c>
      <c r="E39985" t="s">
        <v>17575</v>
      </c>
      <c r="F39985" t="s">
        <v>20964</v>
      </c>
    </row>
    <row r="39986" spans="1:6" x14ac:dyDescent="0.2">
      <c r="A39986" t="s">
        <v>49800</v>
      </c>
      <c r="B39986" t="s">
        <v>54343</v>
      </c>
      <c r="C39986" t="s">
        <v>54344</v>
      </c>
      <c r="D39986" t="s">
        <v>33425</v>
      </c>
      <c r="E39986" t="s">
        <v>33426</v>
      </c>
      <c r="F39986" t="s">
        <v>33427</v>
      </c>
    </row>
    <row r="39987" spans="1:6" x14ac:dyDescent="0.2">
      <c r="A39987" t="s">
        <v>49800</v>
      </c>
      <c r="B39987" t="s">
        <v>54343</v>
      </c>
      <c r="C39987" t="s">
        <v>54344</v>
      </c>
      <c r="D39987" t="s">
        <v>54368</v>
      </c>
      <c r="E39987" t="s">
        <v>54369</v>
      </c>
      <c r="F39987" t="s">
        <v>54370</v>
      </c>
    </row>
    <row r="39988" spans="1:6" x14ac:dyDescent="0.2">
      <c r="A39988" t="s">
        <v>49800</v>
      </c>
      <c r="B39988" t="s">
        <v>54343</v>
      </c>
      <c r="C39988" t="s">
        <v>54344</v>
      </c>
      <c r="D39988" t="s">
        <v>54371</v>
      </c>
      <c r="E39988" t="s">
        <v>54372</v>
      </c>
      <c r="F39988" t="s">
        <v>54373</v>
      </c>
    </row>
    <row r="39989" spans="1:6" x14ac:dyDescent="0.2">
      <c r="A39989" t="s">
        <v>49800</v>
      </c>
      <c r="B39989" t="s">
        <v>54343</v>
      </c>
      <c r="C39989" t="s">
        <v>54344</v>
      </c>
      <c r="D39989" t="s">
        <v>54374</v>
      </c>
      <c r="E39989" t="s">
        <v>54375</v>
      </c>
      <c r="F39989" t="s">
        <v>54376</v>
      </c>
    </row>
    <row r="39990" spans="1:6" x14ac:dyDescent="0.2">
      <c r="A39990" t="s">
        <v>49800</v>
      </c>
      <c r="B39990" t="s">
        <v>54343</v>
      </c>
      <c r="C39990" t="s">
        <v>54344</v>
      </c>
      <c r="D39990" t="s">
        <v>54377</v>
      </c>
      <c r="E39990" t="s">
        <v>54378</v>
      </c>
      <c r="F39990" t="s">
        <v>54379</v>
      </c>
    </row>
    <row r="39991" spans="1:6" x14ac:dyDescent="0.2">
      <c r="A39991" t="s">
        <v>49800</v>
      </c>
      <c r="B39991" t="s">
        <v>54343</v>
      </c>
      <c r="C39991" t="s">
        <v>54344</v>
      </c>
      <c r="D39991" t="s">
        <v>54380</v>
      </c>
      <c r="E39991" t="s">
        <v>54381</v>
      </c>
      <c r="F39991" t="s">
        <v>54382</v>
      </c>
    </row>
    <row r="39992" spans="1:6" x14ac:dyDescent="0.2">
      <c r="A39992" t="s">
        <v>49800</v>
      </c>
      <c r="B39992" t="s">
        <v>54343</v>
      </c>
      <c r="C39992" t="s">
        <v>54344</v>
      </c>
      <c r="D39992" t="s">
        <v>16526</v>
      </c>
      <c r="E39992" t="s">
        <v>16527</v>
      </c>
      <c r="F39992" t="s">
        <v>16528</v>
      </c>
    </row>
    <row r="39993" spans="1:6" x14ac:dyDescent="0.2">
      <c r="A39993" t="s">
        <v>49800</v>
      </c>
      <c r="B39993" t="s">
        <v>54343</v>
      </c>
      <c r="C39993" t="s">
        <v>54344</v>
      </c>
      <c r="D39993" t="s">
        <v>54383</v>
      </c>
      <c r="E39993" t="s">
        <v>54384</v>
      </c>
      <c r="F39993" t="s">
        <v>54385</v>
      </c>
    </row>
    <row r="39994" spans="1:6" x14ac:dyDescent="0.2">
      <c r="A39994" t="s">
        <v>49800</v>
      </c>
      <c r="B39994" t="s">
        <v>54343</v>
      </c>
      <c r="C39994" t="s">
        <v>54344</v>
      </c>
      <c r="D39994" t="s">
        <v>524</v>
      </c>
      <c r="E39994" t="s">
        <v>525</v>
      </c>
      <c r="F39994" t="s">
        <v>526</v>
      </c>
    </row>
    <row r="39995" spans="1:6" x14ac:dyDescent="0.2">
      <c r="A39995" t="s">
        <v>49800</v>
      </c>
      <c r="B39995" t="s">
        <v>54343</v>
      </c>
      <c r="C39995" t="s">
        <v>54344</v>
      </c>
      <c r="D39995" t="s">
        <v>33435</v>
      </c>
      <c r="E39995" t="s">
        <v>33436</v>
      </c>
      <c r="F39995" t="s">
        <v>33437</v>
      </c>
    </row>
    <row r="39996" spans="1:6" x14ac:dyDescent="0.2">
      <c r="A39996" t="s">
        <v>49800</v>
      </c>
      <c r="B39996" t="s">
        <v>54343</v>
      </c>
      <c r="C39996" t="s">
        <v>54344</v>
      </c>
      <c r="D39996" t="s">
        <v>23579</v>
      </c>
      <c r="E39996" t="s">
        <v>23580</v>
      </c>
      <c r="F39996" t="s">
        <v>23581</v>
      </c>
    </row>
    <row r="39997" spans="1:6" x14ac:dyDescent="0.2">
      <c r="A39997" t="s">
        <v>49800</v>
      </c>
      <c r="B39997" t="s">
        <v>54343</v>
      </c>
      <c r="C39997" t="s">
        <v>54344</v>
      </c>
      <c r="D39997" t="s">
        <v>52540</v>
      </c>
      <c r="E39997" t="s">
        <v>52541</v>
      </c>
      <c r="F39997" t="s">
        <v>52542</v>
      </c>
    </row>
    <row r="39998" spans="1:6" x14ac:dyDescent="0.2">
      <c r="A39998" t="s">
        <v>49800</v>
      </c>
      <c r="B39998" t="s">
        <v>54343</v>
      </c>
      <c r="C39998" t="s">
        <v>54344</v>
      </c>
      <c r="D39998" t="s">
        <v>50116</v>
      </c>
      <c r="E39998" t="s">
        <v>50117</v>
      </c>
      <c r="F39998" t="s">
        <v>50118</v>
      </c>
    </row>
    <row r="39999" spans="1:6" x14ac:dyDescent="0.2">
      <c r="A39999" t="s">
        <v>49800</v>
      </c>
      <c r="B39999" t="s">
        <v>54343</v>
      </c>
      <c r="C39999" t="s">
        <v>54344</v>
      </c>
      <c r="D39999" t="s">
        <v>1159</v>
      </c>
      <c r="E39999" t="s">
        <v>1160</v>
      </c>
      <c r="F39999" t="s">
        <v>1161</v>
      </c>
    </row>
    <row r="40000" spans="1:6" x14ac:dyDescent="0.2">
      <c r="A40000" t="s">
        <v>49800</v>
      </c>
      <c r="B40000" t="s">
        <v>54343</v>
      </c>
      <c r="C40000" t="s">
        <v>54344</v>
      </c>
      <c r="D40000" t="s">
        <v>54386</v>
      </c>
      <c r="E40000" t="s">
        <v>54387</v>
      </c>
      <c r="F40000" t="s">
        <v>54388</v>
      </c>
    </row>
    <row r="40001" spans="1:6" x14ac:dyDescent="0.2">
      <c r="A40001" t="s">
        <v>49800</v>
      </c>
      <c r="B40001" t="s">
        <v>54343</v>
      </c>
      <c r="C40001" t="s">
        <v>54344</v>
      </c>
      <c r="D40001" t="s">
        <v>549</v>
      </c>
      <c r="E40001" t="s">
        <v>550</v>
      </c>
      <c r="F40001" t="s">
        <v>551</v>
      </c>
    </row>
    <row r="40002" spans="1:6" x14ac:dyDescent="0.2">
      <c r="A40002" t="s">
        <v>49800</v>
      </c>
      <c r="B40002" t="s">
        <v>54343</v>
      </c>
      <c r="C40002" t="s">
        <v>54344</v>
      </c>
      <c r="D40002" t="s">
        <v>2075</v>
      </c>
      <c r="E40002" t="s">
        <v>2076</v>
      </c>
      <c r="F40002" t="s">
        <v>2077</v>
      </c>
    </row>
    <row r="40003" spans="1:6" x14ac:dyDescent="0.2">
      <c r="A40003" t="s">
        <v>49800</v>
      </c>
      <c r="B40003" t="s">
        <v>54343</v>
      </c>
      <c r="C40003" t="s">
        <v>54344</v>
      </c>
      <c r="D40003" t="s">
        <v>54389</v>
      </c>
      <c r="E40003" t="s">
        <v>54390</v>
      </c>
      <c r="F40003" t="s">
        <v>54391</v>
      </c>
    </row>
    <row r="40004" spans="1:6" x14ac:dyDescent="0.2">
      <c r="A40004" t="s">
        <v>49800</v>
      </c>
      <c r="B40004" t="s">
        <v>54343</v>
      </c>
      <c r="C40004" t="s">
        <v>54344</v>
      </c>
      <c r="D40004" t="s">
        <v>54392</v>
      </c>
      <c r="E40004" t="s">
        <v>54393</v>
      </c>
      <c r="F40004" t="s">
        <v>54394</v>
      </c>
    </row>
    <row r="40005" spans="1:6" x14ac:dyDescent="0.2">
      <c r="A40005" t="s">
        <v>49800</v>
      </c>
      <c r="B40005" t="s">
        <v>54343</v>
      </c>
      <c r="C40005" t="s">
        <v>54344</v>
      </c>
      <c r="D40005" t="s">
        <v>54395</v>
      </c>
      <c r="E40005" t="s">
        <v>54396</v>
      </c>
      <c r="F40005" t="s">
        <v>54397</v>
      </c>
    </row>
    <row r="40006" spans="1:6" x14ac:dyDescent="0.2">
      <c r="A40006" t="s">
        <v>49800</v>
      </c>
      <c r="B40006" t="s">
        <v>54343</v>
      </c>
      <c r="C40006" t="s">
        <v>54344</v>
      </c>
      <c r="D40006" t="s">
        <v>23582</v>
      </c>
      <c r="E40006" t="s">
        <v>23583</v>
      </c>
      <c r="F40006" t="s">
        <v>54398</v>
      </c>
    </row>
    <row r="40007" spans="1:6" x14ac:dyDescent="0.2">
      <c r="A40007" t="s">
        <v>49800</v>
      </c>
      <c r="B40007" t="s">
        <v>54343</v>
      </c>
      <c r="C40007" t="s">
        <v>54344</v>
      </c>
      <c r="D40007" t="s">
        <v>54399</v>
      </c>
      <c r="E40007" t="s">
        <v>54400</v>
      </c>
      <c r="F40007" t="s">
        <v>54401</v>
      </c>
    </row>
    <row r="40008" spans="1:6" x14ac:dyDescent="0.2">
      <c r="A40008" t="s">
        <v>49800</v>
      </c>
      <c r="B40008" t="s">
        <v>54343</v>
      </c>
      <c r="C40008" t="s">
        <v>54344</v>
      </c>
      <c r="D40008" t="s">
        <v>53757</v>
      </c>
      <c r="E40008" t="s">
        <v>53758</v>
      </c>
      <c r="F40008" t="s">
        <v>53759</v>
      </c>
    </row>
    <row r="40009" spans="1:6" x14ac:dyDescent="0.2">
      <c r="A40009" t="s">
        <v>49800</v>
      </c>
      <c r="B40009" t="s">
        <v>54343</v>
      </c>
      <c r="C40009" t="s">
        <v>54344</v>
      </c>
      <c r="D40009" t="s">
        <v>27660</v>
      </c>
      <c r="E40009" t="s">
        <v>27661</v>
      </c>
      <c r="F40009" t="s">
        <v>27662</v>
      </c>
    </row>
    <row r="40010" spans="1:6" x14ac:dyDescent="0.2">
      <c r="A40010" t="s">
        <v>49800</v>
      </c>
      <c r="B40010" t="s">
        <v>54343</v>
      </c>
      <c r="C40010" t="s">
        <v>54344</v>
      </c>
      <c r="D40010" t="s">
        <v>23585</v>
      </c>
      <c r="E40010" t="s">
        <v>23586</v>
      </c>
      <c r="F40010" t="s">
        <v>23587</v>
      </c>
    </row>
    <row r="40011" spans="1:6" x14ac:dyDescent="0.2">
      <c r="A40011" t="s">
        <v>49800</v>
      </c>
      <c r="B40011" t="s">
        <v>54343</v>
      </c>
      <c r="C40011" t="s">
        <v>54344</v>
      </c>
      <c r="D40011" t="s">
        <v>49296</v>
      </c>
      <c r="E40011" t="s">
        <v>49297</v>
      </c>
      <c r="F40011" t="s">
        <v>49298</v>
      </c>
    </row>
    <row r="40012" spans="1:6" x14ac:dyDescent="0.2">
      <c r="A40012" t="s">
        <v>49800</v>
      </c>
      <c r="B40012" t="s">
        <v>54343</v>
      </c>
      <c r="C40012" t="s">
        <v>54344</v>
      </c>
      <c r="D40012" t="s">
        <v>9787</v>
      </c>
      <c r="E40012" t="s">
        <v>50904</v>
      </c>
      <c r="F40012" t="s">
        <v>54402</v>
      </c>
    </row>
    <row r="40013" spans="1:6" x14ac:dyDescent="0.2">
      <c r="A40013" t="s">
        <v>49800</v>
      </c>
      <c r="B40013" t="s">
        <v>54343</v>
      </c>
      <c r="C40013" t="s">
        <v>54344</v>
      </c>
      <c r="D40013" t="s">
        <v>54403</v>
      </c>
      <c r="E40013" t="s">
        <v>54404</v>
      </c>
      <c r="F40013" t="s">
        <v>54405</v>
      </c>
    </row>
    <row r="40014" spans="1:6" x14ac:dyDescent="0.2">
      <c r="A40014" t="s">
        <v>49800</v>
      </c>
      <c r="B40014" t="s">
        <v>54343</v>
      </c>
      <c r="C40014" t="s">
        <v>54344</v>
      </c>
      <c r="D40014" t="s">
        <v>54115</v>
      </c>
      <c r="E40014" t="s">
        <v>54116</v>
      </c>
      <c r="F40014" t="s">
        <v>54406</v>
      </c>
    </row>
    <row r="40015" spans="1:6" x14ac:dyDescent="0.2">
      <c r="A40015" t="s">
        <v>49800</v>
      </c>
      <c r="B40015" t="s">
        <v>54343</v>
      </c>
      <c r="C40015" t="s">
        <v>54344</v>
      </c>
      <c r="D40015" t="s">
        <v>54407</v>
      </c>
      <c r="E40015" t="s">
        <v>54408</v>
      </c>
      <c r="F40015" t="s">
        <v>54409</v>
      </c>
    </row>
    <row r="40016" spans="1:6" x14ac:dyDescent="0.2">
      <c r="A40016" t="s">
        <v>49800</v>
      </c>
      <c r="B40016" t="s">
        <v>54343</v>
      </c>
      <c r="C40016" t="s">
        <v>54344</v>
      </c>
      <c r="D40016" t="s">
        <v>18375</v>
      </c>
      <c r="E40016" t="s">
        <v>18376</v>
      </c>
      <c r="F40016" t="s">
        <v>29347</v>
      </c>
    </row>
    <row r="40017" spans="1:6" x14ac:dyDescent="0.2">
      <c r="A40017" t="s">
        <v>49800</v>
      </c>
      <c r="B40017" t="s">
        <v>54343</v>
      </c>
      <c r="C40017" t="s">
        <v>54344</v>
      </c>
      <c r="D40017" t="s">
        <v>54410</v>
      </c>
      <c r="E40017" t="s">
        <v>54411</v>
      </c>
      <c r="F40017" t="s">
        <v>54412</v>
      </c>
    </row>
    <row r="40018" spans="1:6" x14ac:dyDescent="0.2">
      <c r="A40018" t="s">
        <v>49800</v>
      </c>
      <c r="B40018" t="s">
        <v>54343</v>
      </c>
      <c r="C40018" t="s">
        <v>54344</v>
      </c>
      <c r="D40018" t="s">
        <v>54413</v>
      </c>
      <c r="E40018" t="s">
        <v>54414</v>
      </c>
      <c r="F40018" t="s">
        <v>54415</v>
      </c>
    </row>
    <row r="40019" spans="1:6" x14ac:dyDescent="0.2">
      <c r="A40019" t="s">
        <v>49800</v>
      </c>
      <c r="B40019" t="s">
        <v>54343</v>
      </c>
      <c r="C40019" t="s">
        <v>54344</v>
      </c>
      <c r="D40019" t="s">
        <v>54416</v>
      </c>
      <c r="E40019" t="s">
        <v>54417</v>
      </c>
      <c r="F40019" t="s">
        <v>54418</v>
      </c>
    </row>
    <row r="40020" spans="1:6" x14ac:dyDescent="0.2">
      <c r="A40020" t="s">
        <v>49800</v>
      </c>
      <c r="B40020" t="s">
        <v>54343</v>
      </c>
      <c r="C40020" t="s">
        <v>54344</v>
      </c>
      <c r="D40020" t="s">
        <v>54419</v>
      </c>
      <c r="E40020" t="s">
        <v>54420</v>
      </c>
      <c r="F40020" t="s">
        <v>54421</v>
      </c>
    </row>
    <row r="40021" spans="1:6" x14ac:dyDescent="0.2">
      <c r="A40021" t="s">
        <v>49800</v>
      </c>
      <c r="B40021" t="s">
        <v>54343</v>
      </c>
      <c r="C40021" t="s">
        <v>54344</v>
      </c>
      <c r="D40021" t="s">
        <v>54422</v>
      </c>
      <c r="E40021" t="s">
        <v>54423</v>
      </c>
      <c r="F40021" t="s">
        <v>54424</v>
      </c>
    </row>
    <row r="40022" spans="1:6" x14ac:dyDescent="0.2">
      <c r="A40022" t="s">
        <v>49800</v>
      </c>
      <c r="B40022" t="s">
        <v>54343</v>
      </c>
      <c r="C40022" t="s">
        <v>54344</v>
      </c>
      <c r="D40022" t="s">
        <v>5527</v>
      </c>
      <c r="E40022" t="s">
        <v>5528</v>
      </c>
      <c r="F40022" t="s">
        <v>5529</v>
      </c>
    </row>
    <row r="40023" spans="1:6" x14ac:dyDescent="0.2">
      <c r="A40023" t="s">
        <v>49800</v>
      </c>
      <c r="B40023" t="s">
        <v>54343</v>
      </c>
      <c r="C40023" t="s">
        <v>54344</v>
      </c>
      <c r="D40023" t="s">
        <v>34493</v>
      </c>
      <c r="E40023" t="s">
        <v>34494</v>
      </c>
      <c r="F40023" t="s">
        <v>54425</v>
      </c>
    </row>
    <row r="40024" spans="1:6" x14ac:dyDescent="0.2">
      <c r="A40024" t="s">
        <v>49800</v>
      </c>
      <c r="B40024" t="s">
        <v>54343</v>
      </c>
      <c r="C40024" t="s">
        <v>54344</v>
      </c>
      <c r="D40024" t="s">
        <v>54426</v>
      </c>
      <c r="E40024" t="s">
        <v>54427</v>
      </c>
      <c r="F40024" t="s">
        <v>54428</v>
      </c>
    </row>
    <row r="40025" spans="1:6" x14ac:dyDescent="0.2">
      <c r="A40025" t="s">
        <v>49800</v>
      </c>
      <c r="B40025" t="s">
        <v>54343</v>
      </c>
      <c r="C40025" t="s">
        <v>54344</v>
      </c>
      <c r="D40025" t="s">
        <v>50936</v>
      </c>
      <c r="E40025" t="s">
        <v>50937</v>
      </c>
      <c r="F40025" t="s">
        <v>54429</v>
      </c>
    </row>
    <row r="40026" spans="1:6" x14ac:dyDescent="0.2">
      <c r="A40026" t="s">
        <v>49800</v>
      </c>
      <c r="B40026" t="s">
        <v>54343</v>
      </c>
      <c r="C40026" t="s">
        <v>54344</v>
      </c>
      <c r="D40026" t="s">
        <v>54430</v>
      </c>
      <c r="E40026" t="s">
        <v>54431</v>
      </c>
      <c r="F40026" t="s">
        <v>54432</v>
      </c>
    </row>
    <row r="40027" spans="1:6" x14ac:dyDescent="0.2">
      <c r="A40027" t="s">
        <v>49800</v>
      </c>
      <c r="B40027" t="s">
        <v>54343</v>
      </c>
      <c r="C40027" t="s">
        <v>54344</v>
      </c>
      <c r="D40027" t="s">
        <v>54433</v>
      </c>
      <c r="E40027" t="s">
        <v>54434</v>
      </c>
      <c r="F40027" t="s">
        <v>54435</v>
      </c>
    </row>
    <row r="40028" spans="1:6" x14ac:dyDescent="0.2">
      <c r="A40028" t="s">
        <v>49800</v>
      </c>
      <c r="B40028" t="s">
        <v>54343</v>
      </c>
      <c r="C40028" t="s">
        <v>54344</v>
      </c>
      <c r="D40028" t="s">
        <v>41435</v>
      </c>
      <c r="E40028" t="s">
        <v>41436</v>
      </c>
      <c r="F40028" t="s">
        <v>41437</v>
      </c>
    </row>
    <row r="40029" spans="1:6" x14ac:dyDescent="0.2">
      <c r="A40029" t="s">
        <v>49800</v>
      </c>
      <c r="B40029" t="s">
        <v>54343</v>
      </c>
      <c r="C40029" t="s">
        <v>54344</v>
      </c>
      <c r="D40029" t="s">
        <v>3014</v>
      </c>
      <c r="E40029" t="s">
        <v>3015</v>
      </c>
      <c r="F40029" t="s">
        <v>3016</v>
      </c>
    </row>
    <row r="40030" spans="1:6" x14ac:dyDescent="0.2">
      <c r="A40030" t="s">
        <v>49800</v>
      </c>
      <c r="B40030" t="s">
        <v>54343</v>
      </c>
      <c r="C40030" t="s">
        <v>54344</v>
      </c>
      <c r="D40030" t="s">
        <v>3017</v>
      </c>
      <c r="E40030" t="s">
        <v>3018</v>
      </c>
      <c r="F40030" t="s">
        <v>3019</v>
      </c>
    </row>
    <row r="40031" spans="1:6" x14ac:dyDescent="0.2">
      <c r="A40031" t="s">
        <v>49800</v>
      </c>
      <c r="B40031" t="s">
        <v>54343</v>
      </c>
      <c r="C40031" t="s">
        <v>54344</v>
      </c>
      <c r="D40031" t="s">
        <v>50946</v>
      </c>
      <c r="E40031" t="s">
        <v>50947</v>
      </c>
      <c r="F40031" t="s">
        <v>54436</v>
      </c>
    </row>
    <row r="40032" spans="1:6" x14ac:dyDescent="0.2">
      <c r="A40032" t="s">
        <v>49800</v>
      </c>
      <c r="B40032" t="s">
        <v>54343</v>
      </c>
      <c r="C40032" t="s">
        <v>54344</v>
      </c>
      <c r="D40032" t="s">
        <v>52179</v>
      </c>
      <c r="E40032" t="s">
        <v>52180</v>
      </c>
      <c r="F40032" t="s">
        <v>52181</v>
      </c>
    </row>
    <row r="40033" spans="1:6" x14ac:dyDescent="0.2">
      <c r="A40033" t="s">
        <v>49800</v>
      </c>
      <c r="B40033" t="s">
        <v>54343</v>
      </c>
      <c r="C40033" t="s">
        <v>54344</v>
      </c>
      <c r="D40033" t="s">
        <v>54437</v>
      </c>
      <c r="E40033" t="s">
        <v>54438</v>
      </c>
      <c r="F40033" t="s">
        <v>54439</v>
      </c>
    </row>
    <row r="40034" spans="1:6" x14ac:dyDescent="0.2">
      <c r="A40034" t="s">
        <v>49800</v>
      </c>
      <c r="B40034" t="s">
        <v>54343</v>
      </c>
      <c r="C40034" t="s">
        <v>54344</v>
      </c>
      <c r="D40034" t="s">
        <v>573</v>
      </c>
      <c r="E40034" t="s">
        <v>574</v>
      </c>
      <c r="F40034" t="s">
        <v>575</v>
      </c>
    </row>
    <row r="40035" spans="1:6" x14ac:dyDescent="0.2">
      <c r="A40035" t="s">
        <v>49800</v>
      </c>
      <c r="B40035" t="s">
        <v>54343</v>
      </c>
      <c r="C40035" t="s">
        <v>54344</v>
      </c>
      <c r="D40035" t="s">
        <v>23621</v>
      </c>
      <c r="E40035" t="s">
        <v>23622</v>
      </c>
      <c r="F40035" t="s">
        <v>54440</v>
      </c>
    </row>
    <row r="40036" spans="1:6" x14ac:dyDescent="0.2">
      <c r="A40036" t="s">
        <v>49800</v>
      </c>
      <c r="B40036" t="s">
        <v>54343</v>
      </c>
      <c r="C40036" t="s">
        <v>54344</v>
      </c>
      <c r="D40036" t="s">
        <v>54441</v>
      </c>
      <c r="E40036" t="s">
        <v>54442</v>
      </c>
      <c r="F40036" t="s">
        <v>54443</v>
      </c>
    </row>
    <row r="40037" spans="1:6" x14ac:dyDescent="0.2">
      <c r="A40037" t="s">
        <v>49800</v>
      </c>
      <c r="B40037" t="s">
        <v>54343</v>
      </c>
      <c r="C40037" t="s">
        <v>54344</v>
      </c>
      <c r="D40037" t="s">
        <v>9861</v>
      </c>
      <c r="E40037" t="s">
        <v>9862</v>
      </c>
      <c r="F40037" t="s">
        <v>9863</v>
      </c>
    </row>
    <row r="40038" spans="1:6" x14ac:dyDescent="0.2">
      <c r="A40038" t="s">
        <v>49800</v>
      </c>
      <c r="B40038" t="s">
        <v>54343</v>
      </c>
      <c r="C40038" t="s">
        <v>54344</v>
      </c>
      <c r="D40038" t="s">
        <v>54444</v>
      </c>
      <c r="E40038" t="s">
        <v>54445</v>
      </c>
      <c r="F40038" t="s">
        <v>54446</v>
      </c>
    </row>
    <row r="40039" spans="1:6" x14ac:dyDescent="0.2">
      <c r="A40039" t="s">
        <v>49800</v>
      </c>
      <c r="B40039" t="s">
        <v>54343</v>
      </c>
      <c r="C40039" t="s">
        <v>54344</v>
      </c>
      <c r="D40039" t="s">
        <v>22823</v>
      </c>
      <c r="E40039" t="s">
        <v>22824</v>
      </c>
      <c r="F40039" t="s">
        <v>54447</v>
      </c>
    </row>
    <row r="40040" spans="1:6" x14ac:dyDescent="0.2">
      <c r="A40040" t="s">
        <v>49800</v>
      </c>
      <c r="B40040" t="s">
        <v>54343</v>
      </c>
      <c r="C40040" t="s">
        <v>54344</v>
      </c>
      <c r="D40040" t="s">
        <v>52609</v>
      </c>
      <c r="E40040" t="s">
        <v>52610</v>
      </c>
      <c r="F40040" t="s">
        <v>52611</v>
      </c>
    </row>
    <row r="40041" spans="1:6" x14ac:dyDescent="0.2">
      <c r="A40041" t="s">
        <v>49800</v>
      </c>
      <c r="B40041" t="s">
        <v>54343</v>
      </c>
      <c r="C40041" t="s">
        <v>54344</v>
      </c>
      <c r="D40041" t="s">
        <v>28726</v>
      </c>
      <c r="E40041" t="s">
        <v>28727</v>
      </c>
      <c r="F40041" t="s">
        <v>28728</v>
      </c>
    </row>
    <row r="40042" spans="1:6" x14ac:dyDescent="0.2">
      <c r="A40042" t="s">
        <v>49800</v>
      </c>
      <c r="B40042" t="s">
        <v>54343</v>
      </c>
      <c r="C40042" t="s">
        <v>54344</v>
      </c>
      <c r="D40042" t="s">
        <v>50982</v>
      </c>
      <c r="E40042" t="s">
        <v>50983</v>
      </c>
      <c r="F40042" t="s">
        <v>50984</v>
      </c>
    </row>
    <row r="40043" spans="1:6" x14ac:dyDescent="0.2">
      <c r="A40043" t="s">
        <v>49800</v>
      </c>
      <c r="B40043" t="s">
        <v>54343</v>
      </c>
      <c r="C40043" t="s">
        <v>54344</v>
      </c>
      <c r="D40043" t="s">
        <v>53268</v>
      </c>
      <c r="E40043" t="s">
        <v>53269</v>
      </c>
      <c r="F40043" t="s">
        <v>53270</v>
      </c>
    </row>
    <row r="40044" spans="1:6" x14ac:dyDescent="0.2">
      <c r="A40044" t="s">
        <v>49800</v>
      </c>
      <c r="B40044" t="s">
        <v>54343</v>
      </c>
      <c r="C40044" t="s">
        <v>54344</v>
      </c>
      <c r="D40044" t="s">
        <v>34507</v>
      </c>
      <c r="E40044" t="s">
        <v>34508</v>
      </c>
      <c r="F40044" t="s">
        <v>34509</v>
      </c>
    </row>
    <row r="40045" spans="1:6" x14ac:dyDescent="0.2">
      <c r="A40045" t="s">
        <v>49800</v>
      </c>
      <c r="B40045" t="s">
        <v>54343</v>
      </c>
      <c r="C40045" t="s">
        <v>54344</v>
      </c>
      <c r="D40045" t="s">
        <v>23636</v>
      </c>
      <c r="E40045" t="s">
        <v>23637</v>
      </c>
      <c r="F40045" t="s">
        <v>23638</v>
      </c>
    </row>
    <row r="40046" spans="1:6" x14ac:dyDescent="0.2">
      <c r="A40046" t="s">
        <v>49800</v>
      </c>
      <c r="B40046" t="s">
        <v>54343</v>
      </c>
      <c r="C40046" t="s">
        <v>54344</v>
      </c>
      <c r="D40046" t="s">
        <v>14093</v>
      </c>
      <c r="E40046" t="s">
        <v>14094</v>
      </c>
      <c r="F40046" t="s">
        <v>14095</v>
      </c>
    </row>
    <row r="40047" spans="1:6" x14ac:dyDescent="0.2">
      <c r="A40047" t="s">
        <v>49800</v>
      </c>
      <c r="B40047" t="s">
        <v>54343</v>
      </c>
      <c r="C40047" t="s">
        <v>54344</v>
      </c>
      <c r="D40047" t="s">
        <v>11379</v>
      </c>
      <c r="E40047" t="s">
        <v>11380</v>
      </c>
      <c r="F40047" t="s">
        <v>13665</v>
      </c>
    </row>
    <row r="40048" spans="1:6" x14ac:dyDescent="0.2">
      <c r="A40048" t="s">
        <v>49800</v>
      </c>
      <c r="B40048" t="s">
        <v>54343</v>
      </c>
      <c r="C40048" t="s">
        <v>54344</v>
      </c>
      <c r="D40048" t="s">
        <v>54448</v>
      </c>
      <c r="E40048" t="s">
        <v>54449</v>
      </c>
      <c r="F40048" t="s">
        <v>54450</v>
      </c>
    </row>
    <row r="40049" spans="1:6" x14ac:dyDescent="0.2">
      <c r="A40049" t="s">
        <v>49800</v>
      </c>
      <c r="B40049" t="s">
        <v>54343</v>
      </c>
      <c r="C40049" t="s">
        <v>54344</v>
      </c>
      <c r="D40049" t="s">
        <v>20165</v>
      </c>
      <c r="E40049" t="s">
        <v>20166</v>
      </c>
      <c r="F40049" t="s">
        <v>20167</v>
      </c>
    </row>
    <row r="40050" spans="1:6" x14ac:dyDescent="0.2">
      <c r="A40050" t="s">
        <v>49800</v>
      </c>
      <c r="B40050" t="s">
        <v>54343</v>
      </c>
      <c r="C40050" t="s">
        <v>54344</v>
      </c>
      <c r="D40050" t="s">
        <v>30336</v>
      </c>
      <c r="E40050" t="s">
        <v>30337</v>
      </c>
      <c r="F40050" t="s">
        <v>30338</v>
      </c>
    </row>
    <row r="40051" spans="1:6" x14ac:dyDescent="0.2">
      <c r="A40051" t="s">
        <v>49800</v>
      </c>
      <c r="B40051" t="s">
        <v>54343</v>
      </c>
      <c r="C40051" t="s">
        <v>54344</v>
      </c>
      <c r="D40051" t="s">
        <v>54451</v>
      </c>
      <c r="E40051" t="s">
        <v>54452</v>
      </c>
      <c r="F40051" t="s">
        <v>54453</v>
      </c>
    </row>
    <row r="40052" spans="1:6" x14ac:dyDescent="0.2">
      <c r="A40052" t="s">
        <v>49800</v>
      </c>
      <c r="B40052" t="s">
        <v>54343</v>
      </c>
      <c r="C40052" t="s">
        <v>54344</v>
      </c>
      <c r="D40052" t="s">
        <v>50995</v>
      </c>
      <c r="E40052" t="s">
        <v>50996</v>
      </c>
      <c r="F40052" t="s">
        <v>54454</v>
      </c>
    </row>
    <row r="40053" spans="1:6" x14ac:dyDescent="0.2">
      <c r="A40053" t="s">
        <v>49800</v>
      </c>
      <c r="B40053" t="s">
        <v>54343</v>
      </c>
      <c r="C40053" t="s">
        <v>54344</v>
      </c>
      <c r="D40053" t="s">
        <v>32476</v>
      </c>
      <c r="E40053" t="s">
        <v>32477</v>
      </c>
      <c r="F40053" t="s">
        <v>32478</v>
      </c>
    </row>
    <row r="40054" spans="1:6" x14ac:dyDescent="0.2">
      <c r="A40054" t="s">
        <v>49800</v>
      </c>
      <c r="B40054" t="s">
        <v>54343</v>
      </c>
      <c r="C40054" t="s">
        <v>54344</v>
      </c>
      <c r="D40054" t="s">
        <v>52622</v>
      </c>
      <c r="E40054" t="s">
        <v>52623</v>
      </c>
      <c r="F40054" t="s">
        <v>54455</v>
      </c>
    </row>
    <row r="40055" spans="1:6" x14ac:dyDescent="0.2">
      <c r="A40055" t="s">
        <v>49800</v>
      </c>
      <c r="B40055" t="s">
        <v>54343</v>
      </c>
      <c r="C40055" t="s">
        <v>54344</v>
      </c>
      <c r="D40055" t="s">
        <v>12406</v>
      </c>
      <c r="E40055" t="s">
        <v>12407</v>
      </c>
      <c r="F40055" t="s">
        <v>12408</v>
      </c>
    </row>
    <row r="40056" spans="1:6" x14ac:dyDescent="0.2">
      <c r="A40056" t="s">
        <v>49800</v>
      </c>
      <c r="B40056" t="s">
        <v>54343</v>
      </c>
      <c r="C40056" t="s">
        <v>54344</v>
      </c>
      <c r="D40056" t="s">
        <v>54456</v>
      </c>
      <c r="E40056" t="s">
        <v>54457</v>
      </c>
      <c r="F40056" t="s">
        <v>54458</v>
      </c>
    </row>
    <row r="40057" spans="1:6" x14ac:dyDescent="0.2">
      <c r="A40057" t="s">
        <v>49800</v>
      </c>
      <c r="B40057" t="s">
        <v>54343</v>
      </c>
      <c r="C40057" t="s">
        <v>54344</v>
      </c>
      <c r="D40057" t="s">
        <v>54459</v>
      </c>
      <c r="E40057" t="s">
        <v>54460</v>
      </c>
      <c r="F40057" t="s">
        <v>54461</v>
      </c>
    </row>
    <row r="40058" spans="1:6" x14ac:dyDescent="0.2">
      <c r="A40058" t="s">
        <v>49800</v>
      </c>
      <c r="B40058" t="s">
        <v>54343</v>
      </c>
      <c r="C40058" t="s">
        <v>54344</v>
      </c>
      <c r="D40058" t="s">
        <v>22830</v>
      </c>
      <c r="E40058" t="s">
        <v>22831</v>
      </c>
      <c r="F40058" t="s">
        <v>22832</v>
      </c>
    </row>
    <row r="40059" spans="1:6" x14ac:dyDescent="0.2">
      <c r="A40059" t="s">
        <v>49800</v>
      </c>
      <c r="B40059" t="s">
        <v>54343</v>
      </c>
      <c r="C40059" t="s">
        <v>54344</v>
      </c>
      <c r="D40059" t="s">
        <v>34512</v>
      </c>
      <c r="E40059" t="s">
        <v>34513</v>
      </c>
      <c r="F40059" t="s">
        <v>34514</v>
      </c>
    </row>
    <row r="40060" spans="1:6" x14ac:dyDescent="0.2">
      <c r="A40060" t="s">
        <v>49800</v>
      </c>
      <c r="B40060" t="s">
        <v>54343</v>
      </c>
      <c r="C40060" t="s">
        <v>54344</v>
      </c>
      <c r="D40060" t="s">
        <v>54462</v>
      </c>
      <c r="E40060" t="s">
        <v>54463</v>
      </c>
      <c r="F40060" t="s">
        <v>54464</v>
      </c>
    </row>
    <row r="40061" spans="1:6" x14ac:dyDescent="0.2">
      <c r="A40061" t="s">
        <v>49800</v>
      </c>
      <c r="B40061" t="s">
        <v>54343</v>
      </c>
      <c r="C40061" t="s">
        <v>54344</v>
      </c>
      <c r="D40061" t="s">
        <v>34515</v>
      </c>
      <c r="E40061" t="s">
        <v>34516</v>
      </c>
      <c r="F40061" t="s">
        <v>34517</v>
      </c>
    </row>
    <row r="40062" spans="1:6" x14ac:dyDescent="0.2">
      <c r="A40062" t="s">
        <v>49800</v>
      </c>
      <c r="B40062" t="s">
        <v>54343</v>
      </c>
      <c r="C40062" t="s">
        <v>54344</v>
      </c>
      <c r="D40062" t="s">
        <v>54465</v>
      </c>
      <c r="E40062" t="s">
        <v>54466</v>
      </c>
      <c r="F40062" t="s">
        <v>54467</v>
      </c>
    </row>
    <row r="40063" spans="1:6" x14ac:dyDescent="0.2">
      <c r="A40063" t="s">
        <v>49800</v>
      </c>
      <c r="B40063" t="s">
        <v>54343</v>
      </c>
      <c r="C40063" t="s">
        <v>54344</v>
      </c>
      <c r="D40063" t="s">
        <v>4352</v>
      </c>
      <c r="E40063" t="s">
        <v>4353</v>
      </c>
      <c r="F40063" t="s">
        <v>4354</v>
      </c>
    </row>
    <row r="40064" spans="1:6" x14ac:dyDescent="0.2">
      <c r="A40064" t="s">
        <v>49800</v>
      </c>
      <c r="B40064" t="s">
        <v>54343</v>
      </c>
      <c r="C40064" t="s">
        <v>54344</v>
      </c>
      <c r="D40064" t="s">
        <v>28744</v>
      </c>
      <c r="E40064" t="s">
        <v>28745</v>
      </c>
      <c r="F40064" t="s">
        <v>28746</v>
      </c>
    </row>
    <row r="40065" spans="1:6" x14ac:dyDescent="0.2">
      <c r="A40065" t="s">
        <v>49800</v>
      </c>
      <c r="B40065" t="s">
        <v>54343</v>
      </c>
      <c r="C40065" t="s">
        <v>54344</v>
      </c>
      <c r="D40065" t="s">
        <v>3180</v>
      </c>
      <c r="E40065" t="s">
        <v>3181</v>
      </c>
      <c r="F40065" t="s">
        <v>3182</v>
      </c>
    </row>
    <row r="40066" spans="1:6" x14ac:dyDescent="0.2">
      <c r="A40066" t="s">
        <v>49800</v>
      </c>
      <c r="B40066" t="s">
        <v>54343</v>
      </c>
      <c r="C40066" t="s">
        <v>54344</v>
      </c>
      <c r="D40066" t="s">
        <v>1362</v>
      </c>
      <c r="E40066" t="s">
        <v>1363</v>
      </c>
      <c r="F40066" t="s">
        <v>1364</v>
      </c>
    </row>
    <row r="40067" spans="1:6" x14ac:dyDescent="0.2">
      <c r="A40067" t="s">
        <v>49800</v>
      </c>
      <c r="B40067" t="s">
        <v>54343</v>
      </c>
      <c r="C40067" t="s">
        <v>54344</v>
      </c>
      <c r="D40067" t="s">
        <v>4364</v>
      </c>
      <c r="E40067" t="s">
        <v>4365</v>
      </c>
      <c r="F40067" t="s">
        <v>4366</v>
      </c>
    </row>
    <row r="40068" spans="1:6" x14ac:dyDescent="0.2">
      <c r="A40068" t="s">
        <v>49800</v>
      </c>
      <c r="B40068" t="s">
        <v>54343</v>
      </c>
      <c r="C40068" t="s">
        <v>54344</v>
      </c>
      <c r="D40068" t="s">
        <v>54468</v>
      </c>
      <c r="E40068" t="s">
        <v>54469</v>
      </c>
      <c r="F40068" t="s">
        <v>54470</v>
      </c>
    </row>
    <row r="40069" spans="1:6" x14ac:dyDescent="0.2">
      <c r="A40069" t="s">
        <v>49800</v>
      </c>
      <c r="B40069" t="s">
        <v>54343</v>
      </c>
      <c r="C40069" t="s">
        <v>54344</v>
      </c>
      <c r="D40069" t="s">
        <v>54471</v>
      </c>
      <c r="E40069" t="s">
        <v>54472</v>
      </c>
      <c r="F40069" t="s">
        <v>54473</v>
      </c>
    </row>
    <row r="40070" spans="1:6" x14ac:dyDescent="0.2">
      <c r="A40070" t="s">
        <v>49800</v>
      </c>
      <c r="B40070" t="s">
        <v>54343</v>
      </c>
      <c r="C40070" t="s">
        <v>54344</v>
      </c>
      <c r="D40070" t="s">
        <v>3127</v>
      </c>
      <c r="E40070" t="s">
        <v>51057</v>
      </c>
      <c r="F40070" t="s">
        <v>51058</v>
      </c>
    </row>
    <row r="40071" spans="1:6" x14ac:dyDescent="0.2">
      <c r="A40071" t="s">
        <v>49800</v>
      </c>
      <c r="B40071" t="s">
        <v>54343</v>
      </c>
      <c r="C40071" t="s">
        <v>54344</v>
      </c>
      <c r="D40071" t="s">
        <v>11934</v>
      </c>
      <c r="E40071" t="s">
        <v>11935</v>
      </c>
      <c r="F40071" t="s">
        <v>11936</v>
      </c>
    </row>
    <row r="40072" spans="1:6" x14ac:dyDescent="0.2">
      <c r="A40072" t="s">
        <v>49800</v>
      </c>
      <c r="B40072" t="s">
        <v>54343</v>
      </c>
      <c r="C40072" t="s">
        <v>54344</v>
      </c>
      <c r="D40072" t="s">
        <v>54474</v>
      </c>
      <c r="E40072" t="s">
        <v>54475</v>
      </c>
      <c r="F40072" t="s">
        <v>54476</v>
      </c>
    </row>
    <row r="40073" spans="1:6" x14ac:dyDescent="0.2">
      <c r="A40073" t="s">
        <v>49800</v>
      </c>
      <c r="B40073" t="s">
        <v>54343</v>
      </c>
      <c r="C40073" t="s">
        <v>54344</v>
      </c>
      <c r="D40073" t="s">
        <v>619</v>
      </c>
      <c r="E40073" t="s">
        <v>620</v>
      </c>
      <c r="F40073" t="s">
        <v>54272</v>
      </c>
    </row>
    <row r="40074" spans="1:6" x14ac:dyDescent="0.2">
      <c r="A40074" t="s">
        <v>49800</v>
      </c>
      <c r="B40074" t="s">
        <v>54343</v>
      </c>
      <c r="C40074" t="s">
        <v>54344</v>
      </c>
      <c r="D40074" t="s">
        <v>54477</v>
      </c>
      <c r="E40074" t="s">
        <v>54478</v>
      </c>
      <c r="F40074" t="s">
        <v>54479</v>
      </c>
    </row>
    <row r="40075" spans="1:6" x14ac:dyDescent="0.2">
      <c r="A40075" t="s">
        <v>49800</v>
      </c>
      <c r="B40075" t="s">
        <v>54343</v>
      </c>
      <c r="C40075" t="s">
        <v>54344</v>
      </c>
      <c r="D40075" t="s">
        <v>54480</v>
      </c>
      <c r="E40075" t="s">
        <v>54481</v>
      </c>
      <c r="F40075" t="s">
        <v>54482</v>
      </c>
    </row>
    <row r="40076" spans="1:6" x14ac:dyDescent="0.2">
      <c r="A40076" t="s">
        <v>49800</v>
      </c>
      <c r="B40076" t="s">
        <v>54343</v>
      </c>
      <c r="C40076" t="s">
        <v>54344</v>
      </c>
      <c r="D40076" t="s">
        <v>54483</v>
      </c>
      <c r="E40076" t="s">
        <v>54484</v>
      </c>
      <c r="F40076" t="s">
        <v>54485</v>
      </c>
    </row>
    <row r="40077" spans="1:6" x14ac:dyDescent="0.2">
      <c r="A40077" t="s">
        <v>49800</v>
      </c>
      <c r="B40077" t="s">
        <v>54343</v>
      </c>
      <c r="C40077" t="s">
        <v>54344</v>
      </c>
      <c r="D40077" t="s">
        <v>54486</v>
      </c>
      <c r="E40077" t="s">
        <v>54487</v>
      </c>
      <c r="F40077" t="s">
        <v>54488</v>
      </c>
    </row>
    <row r="40078" spans="1:6" x14ac:dyDescent="0.2">
      <c r="A40078" t="s">
        <v>49800</v>
      </c>
      <c r="B40078" t="s">
        <v>54343</v>
      </c>
      <c r="C40078" t="s">
        <v>54344</v>
      </c>
      <c r="D40078" t="s">
        <v>17350</v>
      </c>
      <c r="E40078" t="s">
        <v>17351</v>
      </c>
      <c r="F40078" t="s">
        <v>17352</v>
      </c>
    </row>
    <row r="40079" spans="1:6" x14ac:dyDescent="0.2">
      <c r="A40079" t="s">
        <v>49800</v>
      </c>
      <c r="B40079" t="s">
        <v>54343</v>
      </c>
      <c r="C40079" t="s">
        <v>54344</v>
      </c>
      <c r="D40079" t="s">
        <v>41487</v>
      </c>
      <c r="E40079" t="s">
        <v>41488</v>
      </c>
      <c r="F40079" t="s">
        <v>41489</v>
      </c>
    </row>
    <row r="40080" spans="1:6" x14ac:dyDescent="0.2">
      <c r="A40080" t="s">
        <v>49800</v>
      </c>
      <c r="B40080" t="s">
        <v>54343</v>
      </c>
      <c r="C40080" t="s">
        <v>54344</v>
      </c>
      <c r="D40080" t="s">
        <v>51090</v>
      </c>
      <c r="E40080" t="s">
        <v>51091</v>
      </c>
      <c r="F40080" t="s">
        <v>51092</v>
      </c>
    </row>
    <row r="40081" spans="1:6" x14ac:dyDescent="0.2">
      <c r="A40081" t="s">
        <v>49800</v>
      </c>
      <c r="B40081" t="s">
        <v>54343</v>
      </c>
      <c r="C40081" t="s">
        <v>54344</v>
      </c>
      <c r="D40081" t="s">
        <v>51972</v>
      </c>
      <c r="E40081" t="s">
        <v>51973</v>
      </c>
      <c r="F40081" t="s">
        <v>51974</v>
      </c>
    </row>
    <row r="40082" spans="1:6" x14ac:dyDescent="0.2">
      <c r="A40082" t="s">
        <v>49800</v>
      </c>
      <c r="B40082" t="s">
        <v>54343</v>
      </c>
      <c r="C40082" t="s">
        <v>54344</v>
      </c>
      <c r="D40082" t="s">
        <v>21777</v>
      </c>
      <c r="E40082" t="s">
        <v>21778</v>
      </c>
      <c r="F40082" t="s">
        <v>21779</v>
      </c>
    </row>
    <row r="40083" spans="1:6" x14ac:dyDescent="0.2">
      <c r="A40083" t="s">
        <v>49800</v>
      </c>
      <c r="B40083" t="s">
        <v>54343</v>
      </c>
      <c r="C40083" t="s">
        <v>54344</v>
      </c>
      <c r="D40083" t="s">
        <v>54489</v>
      </c>
      <c r="E40083" t="s">
        <v>54490</v>
      </c>
      <c r="F40083" t="s">
        <v>54491</v>
      </c>
    </row>
    <row r="40084" spans="1:6" x14ac:dyDescent="0.2">
      <c r="A40084" t="s">
        <v>49800</v>
      </c>
      <c r="B40084" t="s">
        <v>54343</v>
      </c>
      <c r="C40084" t="s">
        <v>54344</v>
      </c>
      <c r="D40084" t="s">
        <v>51103</v>
      </c>
      <c r="E40084" t="s">
        <v>51104</v>
      </c>
      <c r="F40084" t="s">
        <v>54492</v>
      </c>
    </row>
    <row r="40085" spans="1:6" x14ac:dyDescent="0.2">
      <c r="A40085" t="s">
        <v>49800</v>
      </c>
      <c r="B40085" t="s">
        <v>54343</v>
      </c>
      <c r="C40085" t="s">
        <v>54344</v>
      </c>
      <c r="D40085" t="s">
        <v>11943</v>
      </c>
      <c r="E40085" t="s">
        <v>11944</v>
      </c>
      <c r="F40085" t="s">
        <v>11945</v>
      </c>
    </row>
    <row r="40086" spans="1:6" x14ac:dyDescent="0.2">
      <c r="A40086" t="s">
        <v>49800</v>
      </c>
      <c r="B40086" t="s">
        <v>54343</v>
      </c>
      <c r="C40086" t="s">
        <v>54344</v>
      </c>
      <c r="D40086" t="s">
        <v>51109</v>
      </c>
      <c r="E40086" t="s">
        <v>51110</v>
      </c>
      <c r="F40086" t="s">
        <v>51111</v>
      </c>
    </row>
    <row r="40087" spans="1:6" x14ac:dyDescent="0.2">
      <c r="A40087" t="s">
        <v>49800</v>
      </c>
      <c r="B40087" t="s">
        <v>54343</v>
      </c>
      <c r="C40087" t="s">
        <v>54344</v>
      </c>
      <c r="D40087" t="s">
        <v>54493</v>
      </c>
      <c r="E40087" t="s">
        <v>54494</v>
      </c>
      <c r="F40087" t="s">
        <v>54495</v>
      </c>
    </row>
    <row r="40088" spans="1:6" x14ac:dyDescent="0.2">
      <c r="A40088" t="s">
        <v>49800</v>
      </c>
      <c r="B40088" t="s">
        <v>54343</v>
      </c>
      <c r="C40088" t="s">
        <v>54344</v>
      </c>
      <c r="D40088" t="s">
        <v>22842</v>
      </c>
      <c r="E40088" t="s">
        <v>22843</v>
      </c>
      <c r="F40088" t="s">
        <v>22844</v>
      </c>
    </row>
    <row r="40089" spans="1:6" x14ac:dyDescent="0.2">
      <c r="A40089" t="s">
        <v>49800</v>
      </c>
      <c r="B40089" t="s">
        <v>54343</v>
      </c>
      <c r="C40089" t="s">
        <v>54344</v>
      </c>
      <c r="D40089" t="s">
        <v>21155</v>
      </c>
      <c r="E40089" t="s">
        <v>21156</v>
      </c>
      <c r="F40089" t="s">
        <v>21157</v>
      </c>
    </row>
    <row r="40090" spans="1:6" x14ac:dyDescent="0.2">
      <c r="A40090" t="s">
        <v>49800</v>
      </c>
      <c r="B40090" t="s">
        <v>54343</v>
      </c>
      <c r="C40090" t="s">
        <v>54344</v>
      </c>
      <c r="D40090" t="s">
        <v>51122</v>
      </c>
      <c r="E40090" t="s">
        <v>51123</v>
      </c>
      <c r="F40090" t="s">
        <v>51124</v>
      </c>
    </row>
    <row r="40091" spans="1:6" x14ac:dyDescent="0.2">
      <c r="A40091" t="s">
        <v>49800</v>
      </c>
      <c r="B40091" t="s">
        <v>54343</v>
      </c>
      <c r="C40091" t="s">
        <v>54344</v>
      </c>
      <c r="D40091" t="s">
        <v>54496</v>
      </c>
      <c r="E40091" t="s">
        <v>54497</v>
      </c>
      <c r="F40091" t="s">
        <v>54498</v>
      </c>
    </row>
    <row r="40092" spans="1:6" x14ac:dyDescent="0.2">
      <c r="A40092" t="s">
        <v>49800</v>
      </c>
      <c r="B40092" t="s">
        <v>54343</v>
      </c>
      <c r="C40092" t="s">
        <v>54344</v>
      </c>
      <c r="D40092" t="s">
        <v>12475</v>
      </c>
      <c r="E40092" t="s">
        <v>12476</v>
      </c>
      <c r="F40092" t="s">
        <v>12477</v>
      </c>
    </row>
    <row r="40093" spans="1:6" x14ac:dyDescent="0.2">
      <c r="A40093" t="s">
        <v>49800</v>
      </c>
      <c r="B40093" t="s">
        <v>54343</v>
      </c>
      <c r="C40093" t="s">
        <v>54344</v>
      </c>
      <c r="D40093" t="s">
        <v>51125</v>
      </c>
      <c r="E40093" t="s">
        <v>51126</v>
      </c>
      <c r="F40093" t="s">
        <v>51127</v>
      </c>
    </row>
    <row r="40094" spans="1:6" x14ac:dyDescent="0.2">
      <c r="A40094" t="s">
        <v>49800</v>
      </c>
      <c r="B40094" t="s">
        <v>54343</v>
      </c>
      <c r="C40094" t="s">
        <v>54344</v>
      </c>
      <c r="D40094" t="s">
        <v>46304</v>
      </c>
      <c r="E40094" t="s">
        <v>46305</v>
      </c>
      <c r="F40094" t="s">
        <v>54499</v>
      </c>
    </row>
    <row r="40095" spans="1:6" x14ac:dyDescent="0.2">
      <c r="A40095" t="s">
        <v>49800</v>
      </c>
      <c r="B40095" t="s">
        <v>54343</v>
      </c>
      <c r="C40095" t="s">
        <v>54344</v>
      </c>
      <c r="D40095" t="s">
        <v>54500</v>
      </c>
      <c r="E40095" t="s">
        <v>54501</v>
      </c>
      <c r="F40095" t="s">
        <v>54502</v>
      </c>
    </row>
    <row r="40096" spans="1:6" x14ac:dyDescent="0.2">
      <c r="A40096" t="s">
        <v>49800</v>
      </c>
      <c r="B40096" t="s">
        <v>54343</v>
      </c>
      <c r="C40096" t="s">
        <v>54344</v>
      </c>
      <c r="D40096" t="s">
        <v>54503</v>
      </c>
      <c r="E40096" t="s">
        <v>54504</v>
      </c>
      <c r="F40096" t="s">
        <v>54505</v>
      </c>
    </row>
    <row r="40097" spans="1:6" x14ac:dyDescent="0.2">
      <c r="A40097" t="s">
        <v>49800</v>
      </c>
      <c r="B40097" t="s">
        <v>54343</v>
      </c>
      <c r="C40097" t="s">
        <v>54344</v>
      </c>
      <c r="D40097" t="s">
        <v>646</v>
      </c>
      <c r="E40097" t="s">
        <v>647</v>
      </c>
      <c r="F40097" t="s">
        <v>648</v>
      </c>
    </row>
    <row r="40098" spans="1:6" x14ac:dyDescent="0.2">
      <c r="A40098" t="s">
        <v>49800</v>
      </c>
      <c r="B40098" t="s">
        <v>54343</v>
      </c>
      <c r="C40098" t="s">
        <v>54344</v>
      </c>
      <c r="D40098" t="s">
        <v>21783</v>
      </c>
      <c r="E40098" t="s">
        <v>21784</v>
      </c>
      <c r="F40098" t="s">
        <v>21785</v>
      </c>
    </row>
    <row r="40099" spans="1:6" x14ac:dyDescent="0.2">
      <c r="A40099" t="s">
        <v>49800</v>
      </c>
      <c r="B40099" t="s">
        <v>54343</v>
      </c>
      <c r="C40099" t="s">
        <v>54344</v>
      </c>
      <c r="D40099" t="s">
        <v>33683</v>
      </c>
      <c r="E40099" t="s">
        <v>33684</v>
      </c>
      <c r="F40099" t="s">
        <v>52719</v>
      </c>
    </row>
    <row r="40100" spans="1:6" x14ac:dyDescent="0.2">
      <c r="A40100" t="s">
        <v>49800</v>
      </c>
      <c r="B40100" t="s">
        <v>54343</v>
      </c>
      <c r="C40100" t="s">
        <v>54344</v>
      </c>
      <c r="D40100" t="s">
        <v>652</v>
      </c>
      <c r="E40100" t="s">
        <v>653</v>
      </c>
      <c r="F40100" t="s">
        <v>654</v>
      </c>
    </row>
    <row r="40101" spans="1:6" x14ac:dyDescent="0.2">
      <c r="A40101" t="s">
        <v>49800</v>
      </c>
      <c r="B40101" t="s">
        <v>54343</v>
      </c>
      <c r="C40101" t="s">
        <v>54344</v>
      </c>
      <c r="D40101" t="s">
        <v>54506</v>
      </c>
      <c r="E40101" t="s">
        <v>54507</v>
      </c>
      <c r="F40101" t="s">
        <v>54508</v>
      </c>
    </row>
    <row r="40102" spans="1:6" x14ac:dyDescent="0.2">
      <c r="A40102" t="s">
        <v>49800</v>
      </c>
      <c r="B40102" t="s">
        <v>54343</v>
      </c>
      <c r="C40102" t="s">
        <v>54344</v>
      </c>
      <c r="D40102" t="s">
        <v>54509</v>
      </c>
      <c r="E40102" t="s">
        <v>54510</v>
      </c>
      <c r="F40102" t="s">
        <v>54511</v>
      </c>
    </row>
    <row r="40103" spans="1:6" x14ac:dyDescent="0.2">
      <c r="A40103" t="s">
        <v>49800</v>
      </c>
      <c r="B40103" t="s">
        <v>54343</v>
      </c>
      <c r="C40103" t="s">
        <v>54344</v>
      </c>
      <c r="D40103" t="s">
        <v>54512</v>
      </c>
      <c r="E40103" t="s">
        <v>54513</v>
      </c>
      <c r="F40103" t="s">
        <v>54514</v>
      </c>
    </row>
    <row r="40104" spans="1:6" x14ac:dyDescent="0.2">
      <c r="A40104" t="s">
        <v>49800</v>
      </c>
      <c r="B40104" t="s">
        <v>54343</v>
      </c>
      <c r="C40104" t="s">
        <v>54344</v>
      </c>
      <c r="D40104" t="s">
        <v>3377</v>
      </c>
      <c r="E40104" t="s">
        <v>3378</v>
      </c>
      <c r="F40104" t="s">
        <v>3379</v>
      </c>
    </row>
    <row r="40105" spans="1:6" x14ac:dyDescent="0.2">
      <c r="A40105" t="s">
        <v>49800</v>
      </c>
      <c r="B40105" t="s">
        <v>54343</v>
      </c>
      <c r="C40105" t="s">
        <v>54344</v>
      </c>
      <c r="D40105" t="s">
        <v>3383</v>
      </c>
      <c r="E40105" t="s">
        <v>3384</v>
      </c>
      <c r="F40105" t="s">
        <v>54515</v>
      </c>
    </row>
    <row r="40106" spans="1:6" x14ac:dyDescent="0.2">
      <c r="A40106" t="s">
        <v>49800</v>
      </c>
      <c r="B40106" t="s">
        <v>54343</v>
      </c>
      <c r="C40106" t="s">
        <v>54344</v>
      </c>
      <c r="D40106" t="s">
        <v>54516</v>
      </c>
      <c r="E40106" t="s">
        <v>54517</v>
      </c>
      <c r="F40106" t="s">
        <v>54518</v>
      </c>
    </row>
    <row r="40107" spans="1:6" x14ac:dyDescent="0.2">
      <c r="A40107" t="s">
        <v>49800</v>
      </c>
      <c r="B40107" t="s">
        <v>54343</v>
      </c>
      <c r="C40107" t="s">
        <v>54344</v>
      </c>
      <c r="D40107" t="s">
        <v>23707</v>
      </c>
      <c r="E40107" t="s">
        <v>23708</v>
      </c>
      <c r="F40107" t="s">
        <v>23709</v>
      </c>
    </row>
    <row r="40108" spans="1:6" x14ac:dyDescent="0.2">
      <c r="A40108" t="s">
        <v>49800</v>
      </c>
      <c r="B40108" t="s">
        <v>54343</v>
      </c>
      <c r="C40108" t="s">
        <v>54344</v>
      </c>
      <c r="D40108" t="s">
        <v>54519</v>
      </c>
      <c r="E40108" t="s">
        <v>54520</v>
      </c>
      <c r="F40108" t="s">
        <v>54521</v>
      </c>
    </row>
    <row r="40109" spans="1:6" x14ac:dyDescent="0.2">
      <c r="A40109" t="s">
        <v>49800</v>
      </c>
      <c r="B40109" t="s">
        <v>54343</v>
      </c>
      <c r="C40109" t="s">
        <v>54344</v>
      </c>
      <c r="D40109" t="s">
        <v>54522</v>
      </c>
      <c r="E40109" t="s">
        <v>54523</v>
      </c>
      <c r="F40109" t="s">
        <v>54524</v>
      </c>
    </row>
    <row r="40110" spans="1:6" x14ac:dyDescent="0.2">
      <c r="A40110" t="s">
        <v>49800</v>
      </c>
      <c r="B40110" t="s">
        <v>54343</v>
      </c>
      <c r="C40110" t="s">
        <v>54344</v>
      </c>
      <c r="D40110" t="s">
        <v>31451</v>
      </c>
      <c r="E40110" t="s">
        <v>31452</v>
      </c>
      <c r="F40110" t="s">
        <v>31453</v>
      </c>
    </row>
    <row r="40111" spans="1:6" x14ac:dyDescent="0.2">
      <c r="A40111" t="s">
        <v>49800</v>
      </c>
      <c r="B40111" t="s">
        <v>54343</v>
      </c>
      <c r="C40111" t="s">
        <v>54344</v>
      </c>
      <c r="D40111" t="s">
        <v>54525</v>
      </c>
      <c r="E40111" t="s">
        <v>54526</v>
      </c>
      <c r="F40111" t="s">
        <v>54527</v>
      </c>
    </row>
    <row r="40112" spans="1:6" x14ac:dyDescent="0.2">
      <c r="A40112" t="s">
        <v>49800</v>
      </c>
      <c r="B40112" t="s">
        <v>54343</v>
      </c>
      <c r="C40112" t="s">
        <v>54344</v>
      </c>
      <c r="D40112" t="s">
        <v>54528</v>
      </c>
      <c r="E40112" t="s">
        <v>54529</v>
      </c>
      <c r="F40112" t="s">
        <v>54530</v>
      </c>
    </row>
    <row r="40113" spans="1:6" x14ac:dyDescent="0.2">
      <c r="A40113" t="s">
        <v>49800</v>
      </c>
      <c r="B40113" t="s">
        <v>54343</v>
      </c>
      <c r="C40113" t="s">
        <v>54344</v>
      </c>
      <c r="D40113" t="s">
        <v>17627</v>
      </c>
      <c r="E40113" t="s">
        <v>17628</v>
      </c>
      <c r="F40113" t="s">
        <v>17629</v>
      </c>
    </row>
    <row r="40114" spans="1:6" x14ac:dyDescent="0.2">
      <c r="A40114" t="s">
        <v>49800</v>
      </c>
      <c r="B40114" t="s">
        <v>54343</v>
      </c>
      <c r="C40114" t="s">
        <v>54344</v>
      </c>
      <c r="D40114" t="s">
        <v>22855</v>
      </c>
      <c r="E40114" t="s">
        <v>22856</v>
      </c>
      <c r="F40114" t="s">
        <v>54531</v>
      </c>
    </row>
    <row r="40115" spans="1:6" x14ac:dyDescent="0.2">
      <c r="A40115" t="s">
        <v>49800</v>
      </c>
      <c r="B40115" t="s">
        <v>54343</v>
      </c>
      <c r="C40115" t="s">
        <v>54344</v>
      </c>
      <c r="D40115" t="s">
        <v>23716</v>
      </c>
      <c r="E40115" t="s">
        <v>23717</v>
      </c>
      <c r="F40115" t="s">
        <v>23718</v>
      </c>
    </row>
    <row r="40116" spans="1:6" x14ac:dyDescent="0.2">
      <c r="A40116" t="s">
        <v>49800</v>
      </c>
      <c r="B40116" t="s">
        <v>54343</v>
      </c>
      <c r="C40116" t="s">
        <v>54344</v>
      </c>
      <c r="D40116" t="s">
        <v>54532</v>
      </c>
      <c r="E40116" t="s">
        <v>54533</v>
      </c>
      <c r="F40116" t="s">
        <v>54534</v>
      </c>
    </row>
    <row r="40117" spans="1:6" x14ac:dyDescent="0.2">
      <c r="A40117" t="s">
        <v>49800</v>
      </c>
      <c r="B40117" t="s">
        <v>54343</v>
      </c>
      <c r="C40117" t="s">
        <v>54344</v>
      </c>
      <c r="D40117" t="s">
        <v>28830</v>
      </c>
      <c r="E40117" t="s">
        <v>28831</v>
      </c>
      <c r="F40117" t="s">
        <v>28832</v>
      </c>
    </row>
    <row r="40118" spans="1:6" x14ac:dyDescent="0.2">
      <c r="A40118" t="s">
        <v>49800</v>
      </c>
      <c r="B40118" t="s">
        <v>54343</v>
      </c>
      <c r="C40118" t="s">
        <v>54344</v>
      </c>
      <c r="D40118" t="s">
        <v>35067</v>
      </c>
      <c r="E40118" t="s">
        <v>35068</v>
      </c>
      <c r="F40118" t="s">
        <v>35069</v>
      </c>
    </row>
    <row r="40119" spans="1:6" x14ac:dyDescent="0.2">
      <c r="A40119" t="s">
        <v>49800</v>
      </c>
      <c r="B40119" t="s">
        <v>54343</v>
      </c>
      <c r="C40119" t="s">
        <v>54344</v>
      </c>
      <c r="D40119" t="s">
        <v>54535</v>
      </c>
      <c r="E40119" t="s">
        <v>54536</v>
      </c>
      <c r="F40119" t="s">
        <v>54537</v>
      </c>
    </row>
    <row r="40120" spans="1:6" x14ac:dyDescent="0.2">
      <c r="A40120" t="s">
        <v>49800</v>
      </c>
      <c r="B40120" t="s">
        <v>54343</v>
      </c>
      <c r="C40120" t="s">
        <v>54344</v>
      </c>
      <c r="D40120" t="s">
        <v>400</v>
      </c>
      <c r="E40120" t="s">
        <v>401</v>
      </c>
      <c r="F40120" t="s">
        <v>402</v>
      </c>
    </row>
    <row r="40121" spans="1:6" x14ac:dyDescent="0.2">
      <c r="A40121" t="s">
        <v>49800</v>
      </c>
      <c r="B40121" t="s">
        <v>54343</v>
      </c>
      <c r="C40121" t="s">
        <v>54344</v>
      </c>
      <c r="D40121" t="s">
        <v>54538</v>
      </c>
      <c r="E40121" t="s">
        <v>54539</v>
      </c>
      <c r="F40121" t="s">
        <v>54540</v>
      </c>
    </row>
    <row r="40122" spans="1:6" x14ac:dyDescent="0.2">
      <c r="A40122" t="s">
        <v>49800</v>
      </c>
      <c r="B40122" t="s">
        <v>54343</v>
      </c>
      <c r="C40122" t="s">
        <v>54344</v>
      </c>
      <c r="D40122" t="s">
        <v>52757</v>
      </c>
      <c r="E40122" t="s">
        <v>52758</v>
      </c>
      <c r="F40122" t="s">
        <v>53328</v>
      </c>
    </row>
    <row r="40123" spans="1:6" x14ac:dyDescent="0.2">
      <c r="A40123" t="s">
        <v>49800</v>
      </c>
      <c r="B40123" t="s">
        <v>54343</v>
      </c>
      <c r="C40123" t="s">
        <v>54344</v>
      </c>
      <c r="D40123" t="s">
        <v>54541</v>
      </c>
      <c r="E40123" t="s">
        <v>54542</v>
      </c>
      <c r="F40123" t="s">
        <v>54543</v>
      </c>
    </row>
    <row r="40124" spans="1:6" x14ac:dyDescent="0.2">
      <c r="A40124" t="s">
        <v>49800</v>
      </c>
      <c r="B40124" t="s">
        <v>54343</v>
      </c>
      <c r="C40124" t="s">
        <v>54344</v>
      </c>
      <c r="D40124" t="s">
        <v>4973</v>
      </c>
      <c r="E40124" t="s">
        <v>4974</v>
      </c>
      <c r="F40124" t="s">
        <v>4975</v>
      </c>
    </row>
    <row r="40125" spans="1:6" x14ac:dyDescent="0.2">
      <c r="A40125" t="s">
        <v>49800</v>
      </c>
      <c r="B40125" t="s">
        <v>54343</v>
      </c>
      <c r="C40125" t="s">
        <v>54344</v>
      </c>
      <c r="D40125" t="s">
        <v>21804</v>
      </c>
      <c r="E40125" t="s">
        <v>21805</v>
      </c>
      <c r="F40125" t="s">
        <v>21806</v>
      </c>
    </row>
    <row r="40126" spans="1:6" x14ac:dyDescent="0.2">
      <c r="A40126" t="s">
        <v>49800</v>
      </c>
      <c r="B40126" t="s">
        <v>54343</v>
      </c>
      <c r="C40126" t="s">
        <v>54344</v>
      </c>
      <c r="D40126" t="s">
        <v>51191</v>
      </c>
      <c r="E40126" t="s">
        <v>51192</v>
      </c>
      <c r="F40126" t="s">
        <v>51193</v>
      </c>
    </row>
    <row r="40127" spans="1:6" x14ac:dyDescent="0.2">
      <c r="A40127" t="s">
        <v>49800</v>
      </c>
      <c r="B40127" t="s">
        <v>54343</v>
      </c>
      <c r="C40127" t="s">
        <v>54344</v>
      </c>
      <c r="D40127" t="s">
        <v>16263</v>
      </c>
      <c r="E40127" t="s">
        <v>16264</v>
      </c>
      <c r="F40127" t="s">
        <v>16265</v>
      </c>
    </row>
    <row r="40128" spans="1:6" x14ac:dyDescent="0.2">
      <c r="A40128" t="s">
        <v>49800</v>
      </c>
      <c r="B40128" t="s">
        <v>54343</v>
      </c>
      <c r="C40128" t="s">
        <v>54344</v>
      </c>
      <c r="D40128" t="s">
        <v>17639</v>
      </c>
      <c r="E40128" t="s">
        <v>17640</v>
      </c>
      <c r="F40128" t="s">
        <v>17641</v>
      </c>
    </row>
    <row r="40129" spans="1:6" x14ac:dyDescent="0.2">
      <c r="A40129" t="s">
        <v>49800</v>
      </c>
      <c r="B40129" t="s">
        <v>54343</v>
      </c>
      <c r="C40129" t="s">
        <v>54344</v>
      </c>
      <c r="D40129" t="s">
        <v>54544</v>
      </c>
      <c r="E40129" t="s">
        <v>54545</v>
      </c>
      <c r="F40129" t="s">
        <v>54546</v>
      </c>
    </row>
    <row r="40130" spans="1:6" x14ac:dyDescent="0.2">
      <c r="A40130" t="s">
        <v>49800</v>
      </c>
      <c r="B40130" t="s">
        <v>54343</v>
      </c>
      <c r="C40130" t="s">
        <v>54344</v>
      </c>
      <c r="D40130" t="s">
        <v>33744</v>
      </c>
      <c r="E40130" t="s">
        <v>33745</v>
      </c>
      <c r="F40130" t="s">
        <v>33746</v>
      </c>
    </row>
    <row r="40131" spans="1:6" x14ac:dyDescent="0.2">
      <c r="A40131" t="s">
        <v>49800</v>
      </c>
      <c r="B40131" t="s">
        <v>54343</v>
      </c>
      <c r="C40131" t="s">
        <v>54344</v>
      </c>
      <c r="D40131" t="s">
        <v>41557</v>
      </c>
      <c r="E40131" t="s">
        <v>41558</v>
      </c>
      <c r="F40131" t="s">
        <v>41559</v>
      </c>
    </row>
    <row r="40132" spans="1:6" x14ac:dyDescent="0.2">
      <c r="A40132" t="s">
        <v>49800</v>
      </c>
      <c r="B40132" t="s">
        <v>54343</v>
      </c>
      <c r="C40132" t="s">
        <v>54344</v>
      </c>
      <c r="D40132" t="s">
        <v>691</v>
      </c>
      <c r="E40132" t="s">
        <v>692</v>
      </c>
      <c r="F40132" t="s">
        <v>693</v>
      </c>
    </row>
    <row r="40133" spans="1:6" x14ac:dyDescent="0.2">
      <c r="A40133" t="s">
        <v>49800</v>
      </c>
      <c r="B40133" t="s">
        <v>54343</v>
      </c>
      <c r="C40133" t="s">
        <v>54344</v>
      </c>
      <c r="D40133" t="s">
        <v>51200</v>
      </c>
      <c r="E40133" t="s">
        <v>51201</v>
      </c>
      <c r="F40133" t="s">
        <v>51202</v>
      </c>
    </row>
    <row r="40134" spans="1:6" x14ac:dyDescent="0.2">
      <c r="A40134" t="s">
        <v>49800</v>
      </c>
      <c r="B40134" t="s">
        <v>54343</v>
      </c>
      <c r="C40134" t="s">
        <v>54344</v>
      </c>
      <c r="D40134" t="s">
        <v>51200</v>
      </c>
      <c r="E40134" t="s">
        <v>51201</v>
      </c>
      <c r="F40134" t="s">
        <v>51202</v>
      </c>
    </row>
    <row r="40135" spans="1:6" x14ac:dyDescent="0.2">
      <c r="A40135" t="s">
        <v>49800</v>
      </c>
      <c r="B40135" t="s">
        <v>54343</v>
      </c>
      <c r="C40135" t="s">
        <v>54344</v>
      </c>
      <c r="D40135" t="s">
        <v>52777</v>
      </c>
      <c r="E40135" t="s">
        <v>52778</v>
      </c>
      <c r="F40135" t="s">
        <v>52779</v>
      </c>
    </row>
    <row r="40136" spans="1:6" x14ac:dyDescent="0.2">
      <c r="A40136" t="s">
        <v>49800</v>
      </c>
      <c r="B40136" t="s">
        <v>54343</v>
      </c>
      <c r="C40136" t="s">
        <v>54344</v>
      </c>
      <c r="D40136" t="s">
        <v>54547</v>
      </c>
      <c r="E40136" t="s">
        <v>54548</v>
      </c>
      <c r="F40136" t="s">
        <v>54549</v>
      </c>
    </row>
    <row r="40137" spans="1:6" x14ac:dyDescent="0.2">
      <c r="A40137" t="s">
        <v>49800</v>
      </c>
      <c r="B40137" t="s">
        <v>54343</v>
      </c>
      <c r="C40137" t="s">
        <v>54344</v>
      </c>
      <c r="D40137" t="s">
        <v>23737</v>
      </c>
      <c r="E40137" t="s">
        <v>23738</v>
      </c>
      <c r="F40137" t="s">
        <v>23739</v>
      </c>
    </row>
    <row r="40138" spans="1:6" x14ac:dyDescent="0.2">
      <c r="A40138" t="s">
        <v>49800</v>
      </c>
      <c r="B40138" t="s">
        <v>54343</v>
      </c>
      <c r="C40138" t="s">
        <v>54344</v>
      </c>
      <c r="D40138" t="s">
        <v>54550</v>
      </c>
      <c r="E40138" t="s">
        <v>54551</v>
      </c>
      <c r="F40138" t="s">
        <v>54552</v>
      </c>
    </row>
    <row r="40139" spans="1:6" x14ac:dyDescent="0.2">
      <c r="A40139" t="s">
        <v>49800</v>
      </c>
      <c r="B40139" t="s">
        <v>54343</v>
      </c>
      <c r="C40139" t="s">
        <v>54344</v>
      </c>
      <c r="D40139" t="s">
        <v>12575</v>
      </c>
      <c r="E40139" t="s">
        <v>12576</v>
      </c>
      <c r="F40139" t="s">
        <v>12577</v>
      </c>
    </row>
    <row r="40140" spans="1:6" x14ac:dyDescent="0.2">
      <c r="A40140" t="s">
        <v>49800</v>
      </c>
      <c r="B40140" t="s">
        <v>54343</v>
      </c>
      <c r="C40140" t="s">
        <v>54344</v>
      </c>
      <c r="D40140" t="s">
        <v>20773</v>
      </c>
      <c r="E40140" t="s">
        <v>20774</v>
      </c>
      <c r="F40140" t="s">
        <v>20775</v>
      </c>
    </row>
    <row r="40141" spans="1:6" x14ac:dyDescent="0.2">
      <c r="A40141" t="s">
        <v>49800</v>
      </c>
      <c r="B40141" t="s">
        <v>54343</v>
      </c>
      <c r="C40141" t="s">
        <v>54344</v>
      </c>
      <c r="D40141" t="s">
        <v>51220</v>
      </c>
      <c r="E40141" t="s">
        <v>51221</v>
      </c>
      <c r="F40141" t="s">
        <v>54553</v>
      </c>
    </row>
    <row r="40142" spans="1:6" x14ac:dyDescent="0.2">
      <c r="A40142" t="s">
        <v>49800</v>
      </c>
      <c r="B40142" t="s">
        <v>54343</v>
      </c>
      <c r="C40142" t="s">
        <v>54344</v>
      </c>
      <c r="D40142" t="s">
        <v>51223</v>
      </c>
      <c r="E40142" t="s">
        <v>51224</v>
      </c>
      <c r="F40142" t="s">
        <v>51225</v>
      </c>
    </row>
    <row r="40143" spans="1:6" x14ac:dyDescent="0.2">
      <c r="A40143" t="s">
        <v>49800</v>
      </c>
      <c r="B40143" t="s">
        <v>54343</v>
      </c>
      <c r="C40143" t="s">
        <v>54344</v>
      </c>
      <c r="D40143" t="s">
        <v>54554</v>
      </c>
      <c r="E40143" t="s">
        <v>54555</v>
      </c>
      <c r="F40143" t="s">
        <v>54556</v>
      </c>
    </row>
    <row r="40144" spans="1:6" x14ac:dyDescent="0.2">
      <c r="A40144" t="s">
        <v>49800</v>
      </c>
      <c r="B40144" t="s">
        <v>54343</v>
      </c>
      <c r="C40144" t="s">
        <v>54344</v>
      </c>
      <c r="D40144" t="s">
        <v>49469</v>
      </c>
      <c r="E40144" t="s">
        <v>49470</v>
      </c>
      <c r="F40144" t="s">
        <v>49471</v>
      </c>
    </row>
    <row r="40145" spans="1:6" x14ac:dyDescent="0.2">
      <c r="A40145" t="s">
        <v>49800</v>
      </c>
      <c r="B40145" t="s">
        <v>54343</v>
      </c>
      <c r="C40145" t="s">
        <v>54344</v>
      </c>
      <c r="D40145" t="s">
        <v>54557</v>
      </c>
      <c r="E40145" t="s">
        <v>54558</v>
      </c>
      <c r="F40145" t="s">
        <v>54559</v>
      </c>
    </row>
    <row r="40146" spans="1:6" x14ac:dyDescent="0.2">
      <c r="A40146" t="s">
        <v>49800</v>
      </c>
      <c r="B40146" t="s">
        <v>54343</v>
      </c>
      <c r="C40146" t="s">
        <v>54344</v>
      </c>
      <c r="D40146" t="s">
        <v>54560</v>
      </c>
      <c r="E40146" t="s">
        <v>54561</v>
      </c>
      <c r="F40146" t="s">
        <v>54562</v>
      </c>
    </row>
    <row r="40147" spans="1:6" x14ac:dyDescent="0.2">
      <c r="A40147" t="s">
        <v>49800</v>
      </c>
      <c r="B40147" t="s">
        <v>54343</v>
      </c>
      <c r="C40147" t="s">
        <v>54344</v>
      </c>
      <c r="D40147" t="s">
        <v>54563</v>
      </c>
      <c r="E40147" t="s">
        <v>54564</v>
      </c>
      <c r="F40147" t="s">
        <v>54565</v>
      </c>
    </row>
    <row r="40148" spans="1:6" x14ac:dyDescent="0.2">
      <c r="A40148" t="s">
        <v>49800</v>
      </c>
      <c r="B40148" t="s">
        <v>54343</v>
      </c>
      <c r="C40148" t="s">
        <v>54344</v>
      </c>
      <c r="D40148" t="s">
        <v>4985</v>
      </c>
      <c r="E40148" t="s">
        <v>4986</v>
      </c>
      <c r="F40148" t="s">
        <v>54566</v>
      </c>
    </row>
    <row r="40149" spans="1:6" x14ac:dyDescent="0.2">
      <c r="A40149" t="s">
        <v>49800</v>
      </c>
      <c r="B40149" t="s">
        <v>54343</v>
      </c>
      <c r="C40149" t="s">
        <v>54344</v>
      </c>
      <c r="D40149" t="s">
        <v>54567</v>
      </c>
      <c r="E40149" t="s">
        <v>54568</v>
      </c>
      <c r="F40149" t="s">
        <v>54569</v>
      </c>
    </row>
    <row r="40150" spans="1:6" x14ac:dyDescent="0.2">
      <c r="A40150" t="s">
        <v>49800</v>
      </c>
      <c r="B40150" t="s">
        <v>54343</v>
      </c>
      <c r="C40150" t="s">
        <v>54344</v>
      </c>
      <c r="D40150" t="s">
        <v>4988</v>
      </c>
      <c r="E40150" t="s">
        <v>4989</v>
      </c>
      <c r="F40150" t="s">
        <v>4990</v>
      </c>
    </row>
    <row r="40151" spans="1:6" x14ac:dyDescent="0.2">
      <c r="A40151" t="s">
        <v>49800</v>
      </c>
      <c r="B40151" t="s">
        <v>54343</v>
      </c>
      <c r="C40151" t="s">
        <v>54344</v>
      </c>
      <c r="D40151" t="s">
        <v>54570</v>
      </c>
      <c r="E40151" t="s">
        <v>54571</v>
      </c>
      <c r="F40151" t="s">
        <v>54572</v>
      </c>
    </row>
    <row r="40152" spans="1:6" x14ac:dyDescent="0.2">
      <c r="A40152" t="s">
        <v>49800</v>
      </c>
      <c r="B40152" t="s">
        <v>54343</v>
      </c>
      <c r="C40152" t="s">
        <v>54344</v>
      </c>
      <c r="D40152" t="s">
        <v>54573</v>
      </c>
      <c r="E40152" t="s">
        <v>54574</v>
      </c>
      <c r="F40152" t="s">
        <v>54575</v>
      </c>
    </row>
    <row r="40153" spans="1:6" x14ac:dyDescent="0.2">
      <c r="A40153" t="s">
        <v>49800</v>
      </c>
      <c r="B40153" t="s">
        <v>54343</v>
      </c>
      <c r="C40153" t="s">
        <v>54344</v>
      </c>
      <c r="D40153" t="s">
        <v>54576</v>
      </c>
      <c r="E40153" t="s">
        <v>54577</v>
      </c>
      <c r="F40153" t="s">
        <v>54578</v>
      </c>
    </row>
    <row r="40154" spans="1:6" x14ac:dyDescent="0.2">
      <c r="A40154" t="s">
        <v>49800</v>
      </c>
      <c r="B40154" t="s">
        <v>54343</v>
      </c>
      <c r="C40154" t="s">
        <v>54344</v>
      </c>
      <c r="D40154" t="s">
        <v>12957</v>
      </c>
      <c r="E40154" t="s">
        <v>12958</v>
      </c>
      <c r="F40154" t="s">
        <v>12959</v>
      </c>
    </row>
    <row r="40155" spans="1:6" x14ac:dyDescent="0.2">
      <c r="A40155" t="s">
        <v>49800</v>
      </c>
      <c r="B40155" t="s">
        <v>54343</v>
      </c>
      <c r="C40155" t="s">
        <v>54344</v>
      </c>
      <c r="D40155" t="s">
        <v>54579</v>
      </c>
      <c r="E40155" t="s">
        <v>54580</v>
      </c>
      <c r="F40155" t="s">
        <v>54581</v>
      </c>
    </row>
    <row r="40156" spans="1:6" x14ac:dyDescent="0.2">
      <c r="A40156" t="s">
        <v>49800</v>
      </c>
      <c r="B40156" t="s">
        <v>54343</v>
      </c>
      <c r="C40156" t="s">
        <v>54344</v>
      </c>
      <c r="D40156" t="s">
        <v>54582</v>
      </c>
      <c r="E40156" t="s">
        <v>54583</v>
      </c>
      <c r="F40156" t="s">
        <v>54584</v>
      </c>
    </row>
    <row r="40157" spans="1:6" x14ac:dyDescent="0.2">
      <c r="A40157" t="s">
        <v>49800</v>
      </c>
      <c r="B40157" t="s">
        <v>54343</v>
      </c>
      <c r="C40157" t="s">
        <v>54344</v>
      </c>
      <c r="D40157" t="s">
        <v>23761</v>
      </c>
      <c r="E40157" t="s">
        <v>23762</v>
      </c>
      <c r="F40157" t="s">
        <v>23763</v>
      </c>
    </row>
    <row r="40158" spans="1:6" x14ac:dyDescent="0.2">
      <c r="A40158" t="s">
        <v>49800</v>
      </c>
      <c r="B40158" t="s">
        <v>54343</v>
      </c>
      <c r="C40158" t="s">
        <v>54344</v>
      </c>
      <c r="D40158" t="s">
        <v>25155</v>
      </c>
      <c r="E40158" t="s">
        <v>25156</v>
      </c>
      <c r="F40158" t="s">
        <v>25157</v>
      </c>
    </row>
    <row r="40159" spans="1:6" x14ac:dyDescent="0.2">
      <c r="A40159" t="s">
        <v>49800</v>
      </c>
      <c r="B40159" t="s">
        <v>54343</v>
      </c>
      <c r="C40159" t="s">
        <v>54344</v>
      </c>
      <c r="D40159" t="s">
        <v>51997</v>
      </c>
      <c r="E40159" t="s">
        <v>51998</v>
      </c>
      <c r="F40159" t="s">
        <v>54585</v>
      </c>
    </row>
    <row r="40160" spans="1:6" x14ac:dyDescent="0.2">
      <c r="A40160" t="s">
        <v>49800</v>
      </c>
      <c r="B40160" t="s">
        <v>54343</v>
      </c>
      <c r="C40160" t="s">
        <v>54344</v>
      </c>
      <c r="D40160" t="s">
        <v>51284</v>
      </c>
      <c r="E40160" t="s">
        <v>51285</v>
      </c>
      <c r="F40160" t="s">
        <v>51286</v>
      </c>
    </row>
    <row r="40161" spans="1:6" x14ac:dyDescent="0.2">
      <c r="A40161" t="s">
        <v>49800</v>
      </c>
      <c r="B40161" t="s">
        <v>54343</v>
      </c>
      <c r="C40161" t="s">
        <v>54344</v>
      </c>
      <c r="D40161" t="s">
        <v>54586</v>
      </c>
      <c r="E40161" t="s">
        <v>54587</v>
      </c>
      <c r="F40161" t="s">
        <v>54588</v>
      </c>
    </row>
    <row r="40162" spans="1:6" x14ac:dyDescent="0.2">
      <c r="A40162" t="s">
        <v>49800</v>
      </c>
      <c r="B40162" t="s">
        <v>54343</v>
      </c>
      <c r="C40162" t="s">
        <v>54344</v>
      </c>
      <c r="D40162" t="s">
        <v>19061</v>
      </c>
      <c r="E40162" t="s">
        <v>19062</v>
      </c>
      <c r="F40162" t="s">
        <v>19063</v>
      </c>
    </row>
    <row r="40163" spans="1:6" x14ac:dyDescent="0.2">
      <c r="A40163" t="s">
        <v>49800</v>
      </c>
      <c r="B40163" t="s">
        <v>54343</v>
      </c>
      <c r="C40163" t="s">
        <v>54344</v>
      </c>
      <c r="D40163" t="s">
        <v>42058</v>
      </c>
      <c r="E40163" t="s">
        <v>42059</v>
      </c>
      <c r="F40163" t="s">
        <v>54589</v>
      </c>
    </row>
    <row r="40164" spans="1:6" x14ac:dyDescent="0.2">
      <c r="A40164" t="s">
        <v>49800</v>
      </c>
      <c r="B40164" t="s">
        <v>54343</v>
      </c>
      <c r="C40164" t="s">
        <v>54344</v>
      </c>
      <c r="D40164" t="s">
        <v>54590</v>
      </c>
      <c r="E40164" t="s">
        <v>54591</v>
      </c>
      <c r="F40164" t="s">
        <v>54592</v>
      </c>
    </row>
    <row r="40165" spans="1:6" x14ac:dyDescent="0.2">
      <c r="A40165" t="s">
        <v>49800</v>
      </c>
      <c r="B40165" t="s">
        <v>54343</v>
      </c>
      <c r="C40165" t="s">
        <v>54344</v>
      </c>
      <c r="D40165" t="s">
        <v>23770</v>
      </c>
      <c r="E40165" t="s">
        <v>23771</v>
      </c>
      <c r="F40165" t="s">
        <v>23772</v>
      </c>
    </row>
    <row r="40166" spans="1:6" x14ac:dyDescent="0.2">
      <c r="A40166" t="s">
        <v>49800</v>
      </c>
      <c r="B40166" t="s">
        <v>54343</v>
      </c>
      <c r="C40166" t="s">
        <v>54344</v>
      </c>
      <c r="D40166" t="s">
        <v>54593</v>
      </c>
      <c r="E40166" t="s">
        <v>54594</v>
      </c>
      <c r="F40166" t="s">
        <v>54595</v>
      </c>
    </row>
    <row r="40167" spans="1:6" x14ac:dyDescent="0.2">
      <c r="A40167" t="s">
        <v>49800</v>
      </c>
      <c r="B40167" t="s">
        <v>54343</v>
      </c>
      <c r="C40167" t="s">
        <v>54344</v>
      </c>
      <c r="D40167" t="s">
        <v>72</v>
      </c>
      <c r="E40167" t="s">
        <v>73</v>
      </c>
      <c r="F40167" t="s">
        <v>74</v>
      </c>
    </row>
    <row r="40168" spans="1:6" x14ac:dyDescent="0.2">
      <c r="A40168" t="s">
        <v>49800</v>
      </c>
      <c r="B40168" t="s">
        <v>54343</v>
      </c>
      <c r="C40168" t="s">
        <v>54344</v>
      </c>
      <c r="D40168" t="s">
        <v>54596</v>
      </c>
      <c r="E40168" t="s">
        <v>54597</v>
      </c>
      <c r="F40168" t="s">
        <v>54598</v>
      </c>
    </row>
    <row r="40169" spans="1:6" x14ac:dyDescent="0.2">
      <c r="A40169" t="s">
        <v>49800</v>
      </c>
      <c r="B40169" t="s">
        <v>54343</v>
      </c>
      <c r="C40169" t="s">
        <v>54344</v>
      </c>
      <c r="D40169" t="s">
        <v>31246</v>
      </c>
      <c r="E40169" t="s">
        <v>31247</v>
      </c>
      <c r="F40169" t="s">
        <v>31248</v>
      </c>
    </row>
    <row r="40170" spans="1:6" x14ac:dyDescent="0.2">
      <c r="A40170" t="s">
        <v>49800</v>
      </c>
      <c r="B40170" t="s">
        <v>54343</v>
      </c>
      <c r="C40170" t="s">
        <v>54344</v>
      </c>
      <c r="D40170" t="s">
        <v>33848</v>
      </c>
      <c r="E40170" t="s">
        <v>33849</v>
      </c>
      <c r="F40170" t="s">
        <v>33850</v>
      </c>
    </row>
    <row r="40171" spans="1:6" x14ac:dyDescent="0.2">
      <c r="A40171" t="s">
        <v>49800</v>
      </c>
      <c r="B40171" t="s">
        <v>54343</v>
      </c>
      <c r="C40171" t="s">
        <v>54344</v>
      </c>
      <c r="D40171" t="s">
        <v>51312</v>
      </c>
      <c r="E40171" t="s">
        <v>51313</v>
      </c>
      <c r="F40171" t="s">
        <v>51314</v>
      </c>
    </row>
    <row r="40172" spans="1:6" x14ac:dyDescent="0.2">
      <c r="A40172" t="s">
        <v>49800</v>
      </c>
      <c r="B40172" t="s">
        <v>54343</v>
      </c>
      <c r="C40172" t="s">
        <v>54344</v>
      </c>
      <c r="D40172" t="s">
        <v>23794</v>
      </c>
      <c r="E40172" t="s">
        <v>23795</v>
      </c>
      <c r="F40172" t="s">
        <v>23796</v>
      </c>
    </row>
    <row r="40173" spans="1:6" x14ac:dyDescent="0.2">
      <c r="A40173" t="s">
        <v>49800</v>
      </c>
      <c r="B40173" t="s">
        <v>54343</v>
      </c>
      <c r="C40173" t="s">
        <v>54344</v>
      </c>
      <c r="D40173" t="s">
        <v>54599</v>
      </c>
      <c r="E40173" t="s">
        <v>54600</v>
      </c>
      <c r="F40173" t="s">
        <v>54601</v>
      </c>
    </row>
    <row r="40174" spans="1:6" x14ac:dyDescent="0.2">
      <c r="A40174" t="s">
        <v>49800</v>
      </c>
      <c r="B40174" t="s">
        <v>54343</v>
      </c>
      <c r="C40174" t="s">
        <v>54344</v>
      </c>
      <c r="D40174" t="s">
        <v>5042</v>
      </c>
      <c r="E40174" t="s">
        <v>51318</v>
      </c>
      <c r="F40174" t="s">
        <v>51855</v>
      </c>
    </row>
    <row r="40175" spans="1:6" x14ac:dyDescent="0.2">
      <c r="A40175" t="s">
        <v>49800</v>
      </c>
      <c r="B40175" t="s">
        <v>54343</v>
      </c>
      <c r="C40175" t="s">
        <v>54344</v>
      </c>
      <c r="D40175" t="s">
        <v>17657</v>
      </c>
      <c r="E40175" t="s">
        <v>17658</v>
      </c>
      <c r="F40175" t="s">
        <v>17659</v>
      </c>
    </row>
    <row r="40176" spans="1:6" x14ac:dyDescent="0.2">
      <c r="A40176" t="s">
        <v>49800</v>
      </c>
      <c r="B40176" t="s">
        <v>54343</v>
      </c>
      <c r="C40176" t="s">
        <v>54344</v>
      </c>
      <c r="D40176" t="s">
        <v>3722</v>
      </c>
      <c r="E40176" t="s">
        <v>3723</v>
      </c>
      <c r="F40176" t="s">
        <v>3724</v>
      </c>
    </row>
    <row r="40177" spans="1:6" x14ac:dyDescent="0.2">
      <c r="A40177" t="s">
        <v>49800</v>
      </c>
      <c r="B40177" t="s">
        <v>54343</v>
      </c>
      <c r="C40177" t="s">
        <v>54344</v>
      </c>
      <c r="D40177" t="s">
        <v>3716</v>
      </c>
      <c r="E40177" t="s">
        <v>3717</v>
      </c>
      <c r="F40177" t="s">
        <v>3718</v>
      </c>
    </row>
    <row r="40178" spans="1:6" x14ac:dyDescent="0.2">
      <c r="A40178" t="s">
        <v>49800</v>
      </c>
      <c r="B40178" t="s">
        <v>54343</v>
      </c>
      <c r="C40178" t="s">
        <v>54344</v>
      </c>
      <c r="D40178" t="s">
        <v>23806</v>
      </c>
      <c r="E40178" t="s">
        <v>23807</v>
      </c>
      <c r="F40178" t="s">
        <v>23808</v>
      </c>
    </row>
    <row r="40179" spans="1:6" x14ac:dyDescent="0.2">
      <c r="A40179" t="s">
        <v>49800</v>
      </c>
      <c r="B40179" t="s">
        <v>54343</v>
      </c>
      <c r="C40179" t="s">
        <v>54344</v>
      </c>
      <c r="D40179" t="s">
        <v>54602</v>
      </c>
      <c r="E40179" t="s">
        <v>54603</v>
      </c>
      <c r="F40179" t="s">
        <v>54604</v>
      </c>
    </row>
    <row r="40180" spans="1:6" x14ac:dyDescent="0.2">
      <c r="A40180" t="s">
        <v>49800</v>
      </c>
      <c r="B40180" t="s">
        <v>54343</v>
      </c>
      <c r="C40180" t="s">
        <v>54344</v>
      </c>
      <c r="D40180" t="s">
        <v>12698</v>
      </c>
      <c r="E40180" t="s">
        <v>12699</v>
      </c>
      <c r="F40180" t="s">
        <v>12700</v>
      </c>
    </row>
    <row r="40181" spans="1:6" x14ac:dyDescent="0.2">
      <c r="A40181" t="s">
        <v>49800</v>
      </c>
      <c r="B40181" t="s">
        <v>54343</v>
      </c>
      <c r="C40181" t="s">
        <v>54344</v>
      </c>
      <c r="D40181" t="s">
        <v>52896</v>
      </c>
      <c r="E40181" t="s">
        <v>52897</v>
      </c>
      <c r="F40181" t="s">
        <v>52898</v>
      </c>
    </row>
    <row r="40182" spans="1:6" x14ac:dyDescent="0.2">
      <c r="A40182" t="s">
        <v>49800</v>
      </c>
      <c r="B40182" t="s">
        <v>54343</v>
      </c>
      <c r="C40182" t="s">
        <v>54344</v>
      </c>
      <c r="D40182" t="s">
        <v>54605</v>
      </c>
      <c r="E40182" t="s">
        <v>54606</v>
      </c>
      <c r="F40182" t="s">
        <v>54607</v>
      </c>
    </row>
    <row r="40183" spans="1:6" x14ac:dyDescent="0.2">
      <c r="A40183" t="s">
        <v>49800</v>
      </c>
      <c r="B40183" t="s">
        <v>54343</v>
      </c>
      <c r="C40183" t="s">
        <v>54344</v>
      </c>
      <c r="D40183" t="s">
        <v>22363</v>
      </c>
      <c r="E40183" t="s">
        <v>22364</v>
      </c>
      <c r="F40183" t="s">
        <v>22365</v>
      </c>
    </row>
    <row r="40184" spans="1:6" x14ac:dyDescent="0.2">
      <c r="A40184" t="s">
        <v>49800</v>
      </c>
      <c r="B40184" t="s">
        <v>54343</v>
      </c>
      <c r="C40184" t="s">
        <v>54344</v>
      </c>
      <c r="D40184" t="s">
        <v>16572</v>
      </c>
      <c r="E40184" t="s">
        <v>16573</v>
      </c>
      <c r="F40184" t="s">
        <v>16574</v>
      </c>
    </row>
    <row r="40185" spans="1:6" x14ac:dyDescent="0.2">
      <c r="A40185" t="s">
        <v>49800</v>
      </c>
      <c r="B40185" t="s">
        <v>54343</v>
      </c>
      <c r="C40185" t="s">
        <v>54344</v>
      </c>
      <c r="D40185" t="s">
        <v>54608</v>
      </c>
      <c r="E40185" t="s">
        <v>54609</v>
      </c>
      <c r="F40185" t="s">
        <v>54610</v>
      </c>
    </row>
    <row r="40186" spans="1:6" x14ac:dyDescent="0.2">
      <c r="A40186" t="s">
        <v>49800</v>
      </c>
      <c r="B40186" t="s">
        <v>54343</v>
      </c>
      <c r="C40186" t="s">
        <v>54344</v>
      </c>
      <c r="D40186" t="s">
        <v>12715</v>
      </c>
      <c r="E40186" t="s">
        <v>12716</v>
      </c>
      <c r="F40186" t="s">
        <v>12717</v>
      </c>
    </row>
    <row r="40187" spans="1:6" x14ac:dyDescent="0.2">
      <c r="A40187" t="s">
        <v>49800</v>
      </c>
      <c r="B40187" t="s">
        <v>54343</v>
      </c>
      <c r="C40187" t="s">
        <v>54344</v>
      </c>
      <c r="D40187" t="s">
        <v>54605</v>
      </c>
      <c r="E40187" t="s">
        <v>54606</v>
      </c>
      <c r="F40187" t="s">
        <v>54607</v>
      </c>
    </row>
    <row r="40188" spans="1:6" x14ac:dyDescent="0.2">
      <c r="A40188" t="s">
        <v>49800</v>
      </c>
      <c r="B40188" t="s">
        <v>54343</v>
      </c>
      <c r="C40188" t="s">
        <v>54344</v>
      </c>
      <c r="D40188" t="s">
        <v>22918</v>
      </c>
      <c r="E40188" t="s">
        <v>22919</v>
      </c>
      <c r="F40188" t="s">
        <v>22920</v>
      </c>
    </row>
    <row r="40189" spans="1:6" x14ac:dyDescent="0.2">
      <c r="A40189" t="s">
        <v>49800</v>
      </c>
      <c r="B40189" t="s">
        <v>54343</v>
      </c>
      <c r="C40189" t="s">
        <v>54344</v>
      </c>
      <c r="D40189" t="s">
        <v>54611</v>
      </c>
      <c r="E40189" t="s">
        <v>54612</v>
      </c>
      <c r="F40189" t="s">
        <v>54613</v>
      </c>
    </row>
    <row r="40190" spans="1:6" x14ac:dyDescent="0.2">
      <c r="A40190" t="s">
        <v>49800</v>
      </c>
      <c r="B40190" t="s">
        <v>54343</v>
      </c>
      <c r="C40190" t="s">
        <v>54344</v>
      </c>
      <c r="D40190" t="s">
        <v>3794</v>
      </c>
      <c r="E40190" t="s">
        <v>3795</v>
      </c>
      <c r="F40190" t="s">
        <v>3796</v>
      </c>
    </row>
    <row r="40191" spans="1:6" x14ac:dyDescent="0.2">
      <c r="A40191" t="s">
        <v>49800</v>
      </c>
      <c r="B40191" t="s">
        <v>54343</v>
      </c>
      <c r="C40191" t="s">
        <v>54344</v>
      </c>
      <c r="D40191" t="s">
        <v>18384</v>
      </c>
      <c r="E40191" t="s">
        <v>54614</v>
      </c>
      <c r="F40191" t="s">
        <v>54615</v>
      </c>
    </row>
    <row r="40192" spans="1:6" x14ac:dyDescent="0.2">
      <c r="A40192" t="s">
        <v>49800</v>
      </c>
      <c r="B40192" t="s">
        <v>54343</v>
      </c>
      <c r="C40192" t="s">
        <v>54344</v>
      </c>
      <c r="D40192" t="s">
        <v>54616</v>
      </c>
      <c r="E40192" t="s">
        <v>54617</v>
      </c>
      <c r="F40192" t="s">
        <v>54618</v>
      </c>
    </row>
    <row r="40193" spans="1:6" x14ac:dyDescent="0.2">
      <c r="A40193" t="s">
        <v>49800</v>
      </c>
      <c r="B40193" t="s">
        <v>54343</v>
      </c>
      <c r="C40193" t="s">
        <v>54344</v>
      </c>
      <c r="D40193" t="s">
        <v>54343</v>
      </c>
      <c r="E40193" t="s">
        <v>54619</v>
      </c>
      <c r="F40193" t="s">
        <v>54620</v>
      </c>
    </row>
    <row r="40194" spans="1:6" x14ac:dyDescent="0.2">
      <c r="A40194" t="s">
        <v>49800</v>
      </c>
      <c r="B40194" t="s">
        <v>54343</v>
      </c>
      <c r="C40194" t="s">
        <v>54344</v>
      </c>
      <c r="D40194" t="s">
        <v>54621</v>
      </c>
      <c r="E40194" t="s">
        <v>54622</v>
      </c>
      <c r="F40194" t="s">
        <v>54623</v>
      </c>
    </row>
    <row r="40195" spans="1:6" x14ac:dyDescent="0.2">
      <c r="A40195" t="s">
        <v>49800</v>
      </c>
      <c r="B40195" t="s">
        <v>54343</v>
      </c>
      <c r="C40195" t="s">
        <v>54344</v>
      </c>
      <c r="D40195" t="s">
        <v>1249</v>
      </c>
      <c r="E40195" t="s">
        <v>1250</v>
      </c>
      <c r="F40195" t="s">
        <v>1251</v>
      </c>
    </row>
    <row r="40196" spans="1:6" x14ac:dyDescent="0.2">
      <c r="A40196" t="s">
        <v>49800</v>
      </c>
      <c r="B40196" t="s">
        <v>54343</v>
      </c>
      <c r="C40196" t="s">
        <v>54344</v>
      </c>
      <c r="D40196" t="s">
        <v>18384</v>
      </c>
      <c r="E40196" t="s">
        <v>54614</v>
      </c>
      <c r="F40196" t="s">
        <v>54615</v>
      </c>
    </row>
    <row r="40197" spans="1:6" x14ac:dyDescent="0.2">
      <c r="A40197" t="s">
        <v>49800</v>
      </c>
      <c r="B40197" t="s">
        <v>54343</v>
      </c>
      <c r="C40197" t="s">
        <v>54344</v>
      </c>
      <c r="D40197" t="s">
        <v>54624</v>
      </c>
      <c r="E40197" t="s">
        <v>54625</v>
      </c>
      <c r="F40197" t="s">
        <v>54626</v>
      </c>
    </row>
    <row r="40198" spans="1:6" x14ac:dyDescent="0.2">
      <c r="A40198" t="s">
        <v>49800</v>
      </c>
      <c r="B40198" t="s">
        <v>54343</v>
      </c>
      <c r="C40198" t="s">
        <v>54344</v>
      </c>
      <c r="D40198" t="s">
        <v>54627</v>
      </c>
      <c r="E40198" t="s">
        <v>54628</v>
      </c>
      <c r="F40198" t="s">
        <v>54629</v>
      </c>
    </row>
    <row r="40199" spans="1:6" x14ac:dyDescent="0.2">
      <c r="A40199" t="s">
        <v>49800</v>
      </c>
      <c r="B40199" t="s">
        <v>54343</v>
      </c>
      <c r="C40199" t="s">
        <v>54344</v>
      </c>
      <c r="D40199" t="s">
        <v>28920</v>
      </c>
      <c r="E40199" t="s">
        <v>28921</v>
      </c>
      <c r="F40199" t="s">
        <v>28922</v>
      </c>
    </row>
    <row r="40200" spans="1:6" x14ac:dyDescent="0.2">
      <c r="A40200" t="s">
        <v>49800</v>
      </c>
      <c r="B40200" t="s">
        <v>54343</v>
      </c>
      <c r="C40200" t="s">
        <v>54344</v>
      </c>
      <c r="D40200" t="s">
        <v>54630</v>
      </c>
      <c r="E40200" t="s">
        <v>54631</v>
      </c>
      <c r="F40200" t="s">
        <v>54632</v>
      </c>
    </row>
    <row r="40201" spans="1:6" x14ac:dyDescent="0.2">
      <c r="A40201" t="s">
        <v>49800</v>
      </c>
      <c r="B40201" t="s">
        <v>54343</v>
      </c>
      <c r="C40201" t="s">
        <v>54344</v>
      </c>
      <c r="D40201" t="s">
        <v>15726</v>
      </c>
      <c r="E40201" t="s">
        <v>15727</v>
      </c>
      <c r="F40201" t="s">
        <v>15728</v>
      </c>
    </row>
    <row r="40202" spans="1:6" x14ac:dyDescent="0.2">
      <c r="A40202" t="s">
        <v>49800</v>
      </c>
      <c r="B40202" t="s">
        <v>54343</v>
      </c>
      <c r="C40202" t="s">
        <v>54344</v>
      </c>
      <c r="D40202" t="s">
        <v>12736</v>
      </c>
      <c r="E40202" t="s">
        <v>12737</v>
      </c>
      <c r="F40202" t="s">
        <v>12738</v>
      </c>
    </row>
    <row r="40203" spans="1:6" x14ac:dyDescent="0.2">
      <c r="A40203" t="s">
        <v>49800</v>
      </c>
      <c r="B40203" t="s">
        <v>54343</v>
      </c>
      <c r="C40203" t="s">
        <v>54344</v>
      </c>
      <c r="D40203" t="s">
        <v>54633</v>
      </c>
      <c r="E40203" t="s">
        <v>54634</v>
      </c>
      <c r="F40203" t="s">
        <v>54635</v>
      </c>
    </row>
    <row r="40204" spans="1:6" x14ac:dyDescent="0.2">
      <c r="A40204" t="s">
        <v>49800</v>
      </c>
      <c r="B40204" t="s">
        <v>54343</v>
      </c>
      <c r="C40204" t="s">
        <v>54344</v>
      </c>
      <c r="D40204" t="s">
        <v>54636</v>
      </c>
      <c r="E40204" t="s">
        <v>54637</v>
      </c>
      <c r="F40204" t="s">
        <v>54638</v>
      </c>
    </row>
    <row r="40205" spans="1:6" x14ac:dyDescent="0.2">
      <c r="A40205" t="s">
        <v>49800</v>
      </c>
      <c r="B40205" t="s">
        <v>54343</v>
      </c>
      <c r="C40205" t="s">
        <v>54344</v>
      </c>
      <c r="D40205" t="s">
        <v>14536</v>
      </c>
      <c r="E40205" t="s">
        <v>14537</v>
      </c>
      <c r="F40205" t="s">
        <v>14538</v>
      </c>
    </row>
    <row r="40206" spans="1:6" x14ac:dyDescent="0.2">
      <c r="A40206" t="s">
        <v>49800</v>
      </c>
      <c r="B40206" t="s">
        <v>54343</v>
      </c>
      <c r="C40206" t="s">
        <v>54344</v>
      </c>
      <c r="D40206" t="s">
        <v>54639</v>
      </c>
      <c r="E40206" t="s">
        <v>54640</v>
      </c>
      <c r="F40206" t="s">
        <v>54641</v>
      </c>
    </row>
    <row r="40207" spans="1:6" x14ac:dyDescent="0.2">
      <c r="A40207" t="s">
        <v>49800</v>
      </c>
      <c r="B40207" t="s">
        <v>54343</v>
      </c>
      <c r="C40207" t="s">
        <v>54344</v>
      </c>
      <c r="D40207" t="s">
        <v>54642</v>
      </c>
      <c r="E40207" t="s">
        <v>54643</v>
      </c>
      <c r="F40207" t="s">
        <v>54644</v>
      </c>
    </row>
    <row r="40208" spans="1:6" x14ac:dyDescent="0.2">
      <c r="A40208" t="s">
        <v>49800</v>
      </c>
      <c r="B40208" t="s">
        <v>54343</v>
      </c>
      <c r="C40208" t="s">
        <v>54344</v>
      </c>
      <c r="D40208" t="s">
        <v>21699</v>
      </c>
      <c r="E40208" t="s">
        <v>21700</v>
      </c>
      <c r="F40208" t="s">
        <v>21701</v>
      </c>
    </row>
    <row r="40209" spans="1:6" x14ac:dyDescent="0.2">
      <c r="A40209" t="s">
        <v>49800</v>
      </c>
      <c r="B40209" t="s">
        <v>54343</v>
      </c>
      <c r="C40209" t="s">
        <v>54344</v>
      </c>
      <c r="D40209" t="s">
        <v>23825</v>
      </c>
      <c r="E40209" t="s">
        <v>23826</v>
      </c>
      <c r="F40209" t="s">
        <v>54645</v>
      </c>
    </row>
    <row r="40210" spans="1:6" x14ac:dyDescent="0.2">
      <c r="A40210" t="s">
        <v>49800</v>
      </c>
      <c r="B40210" t="s">
        <v>54343</v>
      </c>
      <c r="C40210" t="s">
        <v>54344</v>
      </c>
      <c r="D40210" t="s">
        <v>54646</v>
      </c>
      <c r="E40210" t="s">
        <v>54647</v>
      </c>
      <c r="F40210" t="s">
        <v>54648</v>
      </c>
    </row>
    <row r="40211" spans="1:6" x14ac:dyDescent="0.2">
      <c r="A40211" t="s">
        <v>49800</v>
      </c>
      <c r="B40211" t="s">
        <v>54343</v>
      </c>
      <c r="C40211" t="s">
        <v>54344</v>
      </c>
      <c r="D40211" t="s">
        <v>51859</v>
      </c>
      <c r="E40211" t="s">
        <v>51860</v>
      </c>
      <c r="F40211" t="s">
        <v>51861</v>
      </c>
    </row>
    <row r="40212" spans="1:6" x14ac:dyDescent="0.2">
      <c r="A40212" t="s">
        <v>49800</v>
      </c>
      <c r="B40212" t="s">
        <v>54343</v>
      </c>
      <c r="C40212" t="s">
        <v>54344</v>
      </c>
      <c r="D40212" t="s">
        <v>54649</v>
      </c>
      <c r="E40212" t="s">
        <v>54650</v>
      </c>
      <c r="F40212" t="s">
        <v>54651</v>
      </c>
    </row>
    <row r="40213" spans="1:6" x14ac:dyDescent="0.2">
      <c r="A40213" t="s">
        <v>49800</v>
      </c>
      <c r="B40213" t="s">
        <v>54343</v>
      </c>
      <c r="C40213" t="s">
        <v>54344</v>
      </c>
      <c r="D40213" t="s">
        <v>54652</v>
      </c>
      <c r="E40213" t="s">
        <v>54653</v>
      </c>
      <c r="F40213" t="s">
        <v>54654</v>
      </c>
    </row>
    <row r="40214" spans="1:6" x14ac:dyDescent="0.2">
      <c r="A40214" t="s">
        <v>49800</v>
      </c>
      <c r="B40214" t="s">
        <v>54343</v>
      </c>
      <c r="C40214" t="s">
        <v>54344</v>
      </c>
      <c r="D40214" t="s">
        <v>45382</v>
      </c>
      <c r="E40214" t="s">
        <v>45383</v>
      </c>
      <c r="F40214" t="s">
        <v>45384</v>
      </c>
    </row>
    <row r="40215" spans="1:6" x14ac:dyDescent="0.2">
      <c r="A40215" t="s">
        <v>49800</v>
      </c>
      <c r="B40215" t="s">
        <v>54343</v>
      </c>
      <c r="C40215" t="s">
        <v>54344</v>
      </c>
      <c r="D40215" t="s">
        <v>39154</v>
      </c>
      <c r="E40215" t="s">
        <v>39155</v>
      </c>
      <c r="F40215" t="s">
        <v>54655</v>
      </c>
    </row>
    <row r="40216" spans="1:6" x14ac:dyDescent="0.2">
      <c r="A40216" t="s">
        <v>49800</v>
      </c>
      <c r="B40216" t="s">
        <v>54343</v>
      </c>
      <c r="C40216" t="s">
        <v>54344</v>
      </c>
      <c r="D40216" t="s">
        <v>54656</v>
      </c>
      <c r="E40216" t="s">
        <v>54657</v>
      </c>
      <c r="F40216" t="s">
        <v>54658</v>
      </c>
    </row>
    <row r="40217" spans="1:6" x14ac:dyDescent="0.2">
      <c r="A40217" t="s">
        <v>49800</v>
      </c>
      <c r="B40217" t="s">
        <v>54343</v>
      </c>
      <c r="C40217" t="s">
        <v>54344</v>
      </c>
      <c r="D40217" t="s">
        <v>21345</v>
      </c>
      <c r="E40217" t="s">
        <v>21346</v>
      </c>
      <c r="F40217" t="s">
        <v>21347</v>
      </c>
    </row>
    <row r="40218" spans="1:6" x14ac:dyDescent="0.2">
      <c r="A40218" t="s">
        <v>49800</v>
      </c>
      <c r="B40218" t="s">
        <v>54343</v>
      </c>
      <c r="C40218" t="s">
        <v>54344</v>
      </c>
      <c r="D40218" t="s">
        <v>51521</v>
      </c>
      <c r="E40218" t="s">
        <v>51522</v>
      </c>
      <c r="F40218" t="s">
        <v>51523</v>
      </c>
    </row>
    <row r="40219" spans="1:6" x14ac:dyDescent="0.2">
      <c r="A40219" t="s">
        <v>49800</v>
      </c>
      <c r="B40219" t="s">
        <v>54343</v>
      </c>
      <c r="C40219" t="s">
        <v>54344</v>
      </c>
      <c r="D40219" t="s">
        <v>54659</v>
      </c>
      <c r="E40219" t="s">
        <v>54660</v>
      </c>
      <c r="F40219" t="s">
        <v>54661</v>
      </c>
    </row>
    <row r="40220" spans="1:6" x14ac:dyDescent="0.2">
      <c r="A40220" t="s">
        <v>49800</v>
      </c>
      <c r="B40220" t="s">
        <v>54343</v>
      </c>
      <c r="C40220" t="s">
        <v>54344</v>
      </c>
      <c r="D40220" t="s">
        <v>54662</v>
      </c>
      <c r="E40220" t="s">
        <v>54663</v>
      </c>
      <c r="F40220" t="s">
        <v>54664</v>
      </c>
    </row>
    <row r="40221" spans="1:6" x14ac:dyDescent="0.2">
      <c r="A40221" t="s">
        <v>49800</v>
      </c>
      <c r="B40221" t="s">
        <v>54343</v>
      </c>
      <c r="C40221" t="s">
        <v>54344</v>
      </c>
      <c r="D40221" t="s">
        <v>54665</v>
      </c>
      <c r="E40221" t="s">
        <v>54666</v>
      </c>
      <c r="F40221" t="s">
        <v>54667</v>
      </c>
    </row>
    <row r="40222" spans="1:6" x14ac:dyDescent="0.2">
      <c r="A40222" t="s">
        <v>49800</v>
      </c>
      <c r="B40222" t="s">
        <v>54343</v>
      </c>
      <c r="C40222" t="s">
        <v>54344</v>
      </c>
      <c r="D40222" t="s">
        <v>15950</v>
      </c>
      <c r="E40222" t="s">
        <v>54668</v>
      </c>
      <c r="F40222" t="s">
        <v>54669</v>
      </c>
    </row>
    <row r="40223" spans="1:6" x14ac:dyDescent="0.2">
      <c r="A40223" t="s">
        <v>49800</v>
      </c>
      <c r="B40223" t="s">
        <v>54343</v>
      </c>
      <c r="C40223" t="s">
        <v>54344</v>
      </c>
      <c r="D40223" t="s">
        <v>54670</v>
      </c>
      <c r="E40223" t="s">
        <v>54671</v>
      </c>
      <c r="F40223" t="s">
        <v>54672</v>
      </c>
    </row>
    <row r="40224" spans="1:6" x14ac:dyDescent="0.2">
      <c r="A40224" t="s">
        <v>49800</v>
      </c>
      <c r="B40224" t="s">
        <v>54343</v>
      </c>
      <c r="C40224" t="s">
        <v>54344</v>
      </c>
      <c r="D40224" t="s">
        <v>54673</v>
      </c>
      <c r="E40224" t="s">
        <v>54674</v>
      </c>
      <c r="F40224" t="s">
        <v>54675</v>
      </c>
    </row>
    <row r="40225" spans="1:6" x14ac:dyDescent="0.2">
      <c r="A40225" t="s">
        <v>49800</v>
      </c>
      <c r="B40225" t="s">
        <v>54343</v>
      </c>
      <c r="C40225" t="s">
        <v>54344</v>
      </c>
      <c r="D40225" t="s">
        <v>54676</v>
      </c>
      <c r="E40225" t="s">
        <v>54677</v>
      </c>
      <c r="F40225" t="s">
        <v>54678</v>
      </c>
    </row>
    <row r="40226" spans="1:6" x14ac:dyDescent="0.2">
      <c r="A40226" t="s">
        <v>49800</v>
      </c>
      <c r="B40226" t="s">
        <v>54343</v>
      </c>
      <c r="C40226" t="s">
        <v>54344</v>
      </c>
      <c r="D40226" t="s">
        <v>40029</v>
      </c>
      <c r="E40226" t="s">
        <v>40030</v>
      </c>
      <c r="F40226" t="s">
        <v>40031</v>
      </c>
    </row>
    <row r="40227" spans="1:6" x14ac:dyDescent="0.2">
      <c r="A40227" t="s">
        <v>49800</v>
      </c>
      <c r="B40227" t="s">
        <v>54343</v>
      </c>
      <c r="C40227" t="s">
        <v>54344</v>
      </c>
      <c r="D40227" t="s">
        <v>54679</v>
      </c>
      <c r="E40227" t="s">
        <v>54680</v>
      </c>
      <c r="F40227" t="s">
        <v>54681</v>
      </c>
    </row>
    <row r="40228" spans="1:6" x14ac:dyDescent="0.2">
      <c r="A40228" t="s">
        <v>49800</v>
      </c>
      <c r="B40228" t="s">
        <v>54343</v>
      </c>
      <c r="C40228" t="s">
        <v>54344</v>
      </c>
      <c r="D40228" t="s">
        <v>54682</v>
      </c>
      <c r="E40228" t="s">
        <v>54683</v>
      </c>
      <c r="F40228" t="s">
        <v>54684</v>
      </c>
    </row>
    <row r="40229" spans="1:6" x14ac:dyDescent="0.2">
      <c r="A40229" t="s">
        <v>49800</v>
      </c>
      <c r="B40229" t="s">
        <v>54343</v>
      </c>
      <c r="C40229" t="s">
        <v>54344</v>
      </c>
      <c r="D40229" t="s">
        <v>54685</v>
      </c>
      <c r="E40229" t="s">
        <v>54686</v>
      </c>
      <c r="F40229" t="s">
        <v>54687</v>
      </c>
    </row>
    <row r="40230" spans="1:6" x14ac:dyDescent="0.2">
      <c r="A40230" t="s">
        <v>49800</v>
      </c>
      <c r="B40230" t="s">
        <v>54343</v>
      </c>
      <c r="C40230" t="s">
        <v>54344</v>
      </c>
      <c r="D40230" t="s">
        <v>53428</v>
      </c>
      <c r="E40230" t="s">
        <v>53429</v>
      </c>
      <c r="F40230" t="s">
        <v>53430</v>
      </c>
    </row>
    <row r="40231" spans="1:6" x14ac:dyDescent="0.2">
      <c r="A40231" t="s">
        <v>49800</v>
      </c>
      <c r="B40231" t="s">
        <v>54343</v>
      </c>
      <c r="C40231" t="s">
        <v>54344</v>
      </c>
      <c r="D40231" t="s">
        <v>54688</v>
      </c>
      <c r="E40231" t="s">
        <v>54689</v>
      </c>
      <c r="F40231" t="s">
        <v>54690</v>
      </c>
    </row>
    <row r="40232" spans="1:6" x14ac:dyDescent="0.2">
      <c r="A40232" t="s">
        <v>49800</v>
      </c>
      <c r="B40232" t="s">
        <v>54343</v>
      </c>
      <c r="C40232" t="s">
        <v>54344</v>
      </c>
      <c r="D40232" t="s">
        <v>52368</v>
      </c>
      <c r="E40232" t="s">
        <v>52369</v>
      </c>
      <c r="F40232" t="s">
        <v>52370</v>
      </c>
    </row>
    <row r="40233" spans="1:6" x14ac:dyDescent="0.2">
      <c r="A40233" t="s">
        <v>49800</v>
      </c>
      <c r="B40233" t="s">
        <v>54343</v>
      </c>
      <c r="C40233" t="s">
        <v>54344</v>
      </c>
      <c r="D40233" t="s">
        <v>53031</v>
      </c>
      <c r="E40233" t="s">
        <v>53032</v>
      </c>
      <c r="F40233" t="s">
        <v>54691</v>
      </c>
    </row>
    <row r="40234" spans="1:6" x14ac:dyDescent="0.2">
      <c r="A40234" t="s">
        <v>49800</v>
      </c>
      <c r="B40234" t="s">
        <v>54343</v>
      </c>
      <c r="C40234" t="s">
        <v>54344</v>
      </c>
      <c r="D40234" t="s">
        <v>54692</v>
      </c>
      <c r="E40234" t="s">
        <v>54693</v>
      </c>
      <c r="F40234" t="s">
        <v>54694</v>
      </c>
    </row>
    <row r="40235" spans="1:6" x14ac:dyDescent="0.2">
      <c r="A40235" t="s">
        <v>49800</v>
      </c>
      <c r="B40235" t="s">
        <v>54343</v>
      </c>
      <c r="C40235" t="s">
        <v>54344</v>
      </c>
      <c r="D40235" t="s">
        <v>35265</v>
      </c>
      <c r="E40235" t="s">
        <v>35266</v>
      </c>
      <c r="F40235" t="s">
        <v>35267</v>
      </c>
    </row>
    <row r="40236" spans="1:6" x14ac:dyDescent="0.2">
      <c r="A40236" t="s">
        <v>49800</v>
      </c>
      <c r="B40236" t="s">
        <v>54343</v>
      </c>
      <c r="C40236" t="s">
        <v>54344</v>
      </c>
      <c r="D40236" t="s">
        <v>54695</v>
      </c>
      <c r="E40236" t="s">
        <v>54696</v>
      </c>
      <c r="F40236" t="s">
        <v>54697</v>
      </c>
    </row>
    <row r="40237" spans="1:6" x14ac:dyDescent="0.2">
      <c r="A40237" t="s">
        <v>49800</v>
      </c>
      <c r="B40237" t="s">
        <v>54343</v>
      </c>
      <c r="C40237" t="s">
        <v>54344</v>
      </c>
      <c r="D40237" t="s">
        <v>54698</v>
      </c>
      <c r="E40237" t="s">
        <v>54699</v>
      </c>
      <c r="F40237" t="s">
        <v>54700</v>
      </c>
    </row>
    <row r="40238" spans="1:6" x14ac:dyDescent="0.2">
      <c r="A40238" t="s">
        <v>49800</v>
      </c>
      <c r="B40238" t="s">
        <v>54343</v>
      </c>
      <c r="C40238" t="s">
        <v>54344</v>
      </c>
      <c r="D40238" t="s">
        <v>53922</v>
      </c>
      <c r="E40238" t="s">
        <v>53923</v>
      </c>
      <c r="F40238" t="s">
        <v>53924</v>
      </c>
    </row>
    <row r="40239" spans="1:6" x14ac:dyDescent="0.2">
      <c r="A40239" t="s">
        <v>49800</v>
      </c>
      <c r="B40239" t="s">
        <v>54343</v>
      </c>
      <c r="C40239" t="s">
        <v>54344</v>
      </c>
      <c r="D40239" t="s">
        <v>25057</v>
      </c>
      <c r="E40239" t="s">
        <v>54701</v>
      </c>
      <c r="F40239" t="s">
        <v>54702</v>
      </c>
    </row>
    <row r="40240" spans="1:6" x14ac:dyDescent="0.2">
      <c r="A40240" t="s">
        <v>49800</v>
      </c>
      <c r="B40240" t="s">
        <v>54343</v>
      </c>
      <c r="C40240" t="s">
        <v>54344</v>
      </c>
      <c r="D40240" t="s">
        <v>54703</v>
      </c>
      <c r="E40240" t="s">
        <v>54704</v>
      </c>
      <c r="F40240" t="s">
        <v>54705</v>
      </c>
    </row>
    <row r="40241" spans="1:6" x14ac:dyDescent="0.2">
      <c r="A40241" t="s">
        <v>49800</v>
      </c>
      <c r="B40241" t="s">
        <v>54343</v>
      </c>
      <c r="C40241" t="s">
        <v>54344</v>
      </c>
      <c r="D40241" t="s">
        <v>54706</v>
      </c>
      <c r="E40241" t="s">
        <v>54707</v>
      </c>
      <c r="F40241" t="s">
        <v>54708</v>
      </c>
    </row>
    <row r="40242" spans="1:6" x14ac:dyDescent="0.2">
      <c r="A40242" t="s">
        <v>49800</v>
      </c>
      <c r="B40242" t="s">
        <v>54343</v>
      </c>
      <c r="C40242" t="s">
        <v>54344</v>
      </c>
      <c r="D40242" t="s">
        <v>54709</v>
      </c>
      <c r="E40242" t="s">
        <v>54710</v>
      </c>
      <c r="F40242" t="s">
        <v>54711</v>
      </c>
    </row>
    <row r="40243" spans="1:6" x14ac:dyDescent="0.2">
      <c r="A40243" t="s">
        <v>49800</v>
      </c>
      <c r="B40243" t="s">
        <v>54343</v>
      </c>
      <c r="C40243" t="s">
        <v>54344</v>
      </c>
      <c r="D40243" t="s">
        <v>54712</v>
      </c>
      <c r="E40243" t="s">
        <v>54713</v>
      </c>
      <c r="F40243" t="s">
        <v>54714</v>
      </c>
    </row>
    <row r="40244" spans="1:6" x14ac:dyDescent="0.2">
      <c r="A40244" t="s">
        <v>49800</v>
      </c>
      <c r="B40244" t="s">
        <v>54343</v>
      </c>
      <c r="C40244" t="s">
        <v>54344</v>
      </c>
      <c r="D40244" t="s">
        <v>50362</v>
      </c>
      <c r="E40244" t="s">
        <v>50363</v>
      </c>
      <c r="F40244" t="s">
        <v>54715</v>
      </c>
    </row>
    <row r="40245" spans="1:6" x14ac:dyDescent="0.2">
      <c r="A40245" t="s">
        <v>49800</v>
      </c>
      <c r="B40245" t="s">
        <v>54343</v>
      </c>
      <c r="C40245" t="s">
        <v>54344</v>
      </c>
      <c r="D40245" t="s">
        <v>54716</v>
      </c>
      <c r="E40245" t="s">
        <v>54717</v>
      </c>
      <c r="F40245" t="s">
        <v>54718</v>
      </c>
    </row>
    <row r="40246" spans="1:6" x14ac:dyDescent="0.2">
      <c r="A40246" t="s">
        <v>49800</v>
      </c>
      <c r="B40246" t="s">
        <v>54343</v>
      </c>
      <c r="C40246" t="s">
        <v>54344</v>
      </c>
      <c r="D40246" t="s">
        <v>54719</v>
      </c>
      <c r="E40246" t="s">
        <v>54720</v>
      </c>
      <c r="F40246" t="s">
        <v>54721</v>
      </c>
    </row>
    <row r="40247" spans="1:6" x14ac:dyDescent="0.2">
      <c r="A40247" t="s">
        <v>49800</v>
      </c>
      <c r="B40247" t="s">
        <v>54343</v>
      </c>
      <c r="C40247" t="s">
        <v>54344</v>
      </c>
      <c r="D40247" t="s">
        <v>54722</v>
      </c>
      <c r="E40247" t="s">
        <v>54723</v>
      </c>
      <c r="F40247" t="s">
        <v>54724</v>
      </c>
    </row>
    <row r="40248" spans="1:6" x14ac:dyDescent="0.2">
      <c r="A40248" t="s">
        <v>49800</v>
      </c>
      <c r="B40248" t="s">
        <v>54343</v>
      </c>
      <c r="C40248" t="s">
        <v>54344</v>
      </c>
      <c r="D40248" t="s">
        <v>54725</v>
      </c>
      <c r="E40248" t="s">
        <v>54726</v>
      </c>
      <c r="F40248" t="s">
        <v>54727</v>
      </c>
    </row>
    <row r="40249" spans="1:6" x14ac:dyDescent="0.2">
      <c r="A40249" t="s">
        <v>49800</v>
      </c>
      <c r="B40249" t="s">
        <v>54343</v>
      </c>
      <c r="C40249" t="s">
        <v>54344</v>
      </c>
      <c r="D40249" t="s">
        <v>54728</v>
      </c>
      <c r="E40249" t="s">
        <v>54729</v>
      </c>
      <c r="F40249" t="s">
        <v>54730</v>
      </c>
    </row>
    <row r="40250" spans="1:6" x14ac:dyDescent="0.2">
      <c r="A40250" t="s">
        <v>49800</v>
      </c>
      <c r="B40250" t="s">
        <v>54343</v>
      </c>
      <c r="C40250" t="s">
        <v>54344</v>
      </c>
      <c r="D40250" t="s">
        <v>52359</v>
      </c>
      <c r="E40250" t="s">
        <v>52360</v>
      </c>
      <c r="F40250" t="s">
        <v>52361</v>
      </c>
    </row>
    <row r="40251" spans="1:6" x14ac:dyDescent="0.2">
      <c r="A40251" t="s">
        <v>49800</v>
      </c>
      <c r="B40251" t="s">
        <v>54343</v>
      </c>
      <c r="C40251" t="s">
        <v>54344</v>
      </c>
      <c r="D40251" t="s">
        <v>54731</v>
      </c>
      <c r="E40251" t="s">
        <v>54732</v>
      </c>
      <c r="F40251" t="s">
        <v>54733</v>
      </c>
    </row>
    <row r="40252" spans="1:6" x14ac:dyDescent="0.2">
      <c r="A40252" t="s">
        <v>49800</v>
      </c>
      <c r="B40252" t="s">
        <v>54343</v>
      </c>
      <c r="C40252" t="s">
        <v>54344</v>
      </c>
      <c r="D40252" t="s">
        <v>54734</v>
      </c>
      <c r="E40252" t="s">
        <v>54735</v>
      </c>
      <c r="F40252" t="s">
        <v>54736</v>
      </c>
    </row>
    <row r="40253" spans="1:6" x14ac:dyDescent="0.2">
      <c r="A40253" t="s">
        <v>49800</v>
      </c>
      <c r="B40253" t="s">
        <v>54343</v>
      </c>
      <c r="C40253" t="s">
        <v>54344</v>
      </c>
      <c r="D40253" t="s">
        <v>51431</v>
      </c>
      <c r="E40253" t="s">
        <v>51432</v>
      </c>
      <c r="F40253" t="s">
        <v>51433</v>
      </c>
    </row>
    <row r="40254" spans="1:6" x14ac:dyDescent="0.2">
      <c r="A40254" t="s">
        <v>49800</v>
      </c>
      <c r="B40254" t="s">
        <v>54343</v>
      </c>
      <c r="C40254" t="s">
        <v>54344</v>
      </c>
      <c r="D40254" t="s">
        <v>23840</v>
      </c>
      <c r="E40254" t="s">
        <v>23841</v>
      </c>
      <c r="F40254" t="s">
        <v>54737</v>
      </c>
    </row>
    <row r="40255" spans="1:6" x14ac:dyDescent="0.2">
      <c r="A40255" t="s">
        <v>49800</v>
      </c>
      <c r="B40255" t="s">
        <v>54343</v>
      </c>
      <c r="C40255" t="s">
        <v>54344</v>
      </c>
      <c r="D40255" t="s">
        <v>29273</v>
      </c>
      <c r="E40255" t="s">
        <v>29274</v>
      </c>
      <c r="F40255" t="s">
        <v>29275</v>
      </c>
    </row>
    <row r="40256" spans="1:6" x14ac:dyDescent="0.2">
      <c r="A40256" t="s">
        <v>49800</v>
      </c>
      <c r="B40256" t="s">
        <v>54343</v>
      </c>
      <c r="C40256" t="s">
        <v>54344</v>
      </c>
      <c r="D40256" t="s">
        <v>53910</v>
      </c>
      <c r="E40256" t="s">
        <v>53911</v>
      </c>
      <c r="F40256" t="s">
        <v>53912</v>
      </c>
    </row>
    <row r="40257" spans="1:6" x14ac:dyDescent="0.2">
      <c r="A40257" t="s">
        <v>49800</v>
      </c>
      <c r="B40257" t="s">
        <v>54343</v>
      </c>
      <c r="C40257" t="s">
        <v>54344</v>
      </c>
      <c r="D40257" t="s">
        <v>54738</v>
      </c>
      <c r="E40257" t="s">
        <v>54739</v>
      </c>
      <c r="F40257" t="s">
        <v>54740</v>
      </c>
    </row>
    <row r="40258" spans="1:6" x14ac:dyDescent="0.2">
      <c r="A40258" t="s">
        <v>49800</v>
      </c>
      <c r="B40258" t="s">
        <v>54343</v>
      </c>
      <c r="C40258" t="s">
        <v>54344</v>
      </c>
      <c r="D40258" t="s">
        <v>54741</v>
      </c>
      <c r="E40258" t="s">
        <v>54742</v>
      </c>
      <c r="F40258" t="s">
        <v>54743</v>
      </c>
    </row>
    <row r="40259" spans="1:6" x14ac:dyDescent="0.2">
      <c r="A40259" t="s">
        <v>49800</v>
      </c>
      <c r="B40259" t="s">
        <v>54343</v>
      </c>
      <c r="C40259" t="s">
        <v>54344</v>
      </c>
      <c r="D40259" t="s">
        <v>28993</v>
      </c>
      <c r="E40259" t="s">
        <v>28994</v>
      </c>
      <c r="F40259" t="s">
        <v>28995</v>
      </c>
    </row>
    <row r="40260" spans="1:6" x14ac:dyDescent="0.2">
      <c r="A40260" t="s">
        <v>49800</v>
      </c>
      <c r="B40260" t="s">
        <v>54343</v>
      </c>
      <c r="C40260" t="s">
        <v>54344</v>
      </c>
      <c r="D40260" t="s">
        <v>54744</v>
      </c>
      <c r="E40260" t="s">
        <v>54745</v>
      </c>
      <c r="F40260" t="s">
        <v>54746</v>
      </c>
    </row>
    <row r="40261" spans="1:6" x14ac:dyDescent="0.2">
      <c r="A40261" t="s">
        <v>49800</v>
      </c>
      <c r="B40261" t="s">
        <v>54343</v>
      </c>
      <c r="C40261" t="s">
        <v>54344</v>
      </c>
      <c r="D40261" t="s">
        <v>54747</v>
      </c>
      <c r="E40261" t="s">
        <v>54748</v>
      </c>
      <c r="F40261" t="s">
        <v>54749</v>
      </c>
    </row>
    <row r="40262" spans="1:6" x14ac:dyDescent="0.2">
      <c r="A40262" t="s">
        <v>49800</v>
      </c>
      <c r="B40262" t="s">
        <v>54343</v>
      </c>
      <c r="C40262" t="s">
        <v>54344</v>
      </c>
      <c r="D40262" t="s">
        <v>54750</v>
      </c>
      <c r="E40262" t="s">
        <v>54751</v>
      </c>
      <c r="F40262" t="s">
        <v>54752</v>
      </c>
    </row>
    <row r="40263" spans="1:6" x14ac:dyDescent="0.2">
      <c r="A40263" t="s">
        <v>49800</v>
      </c>
      <c r="B40263" t="s">
        <v>54343</v>
      </c>
      <c r="C40263" t="s">
        <v>54344</v>
      </c>
      <c r="D40263" t="s">
        <v>54753</v>
      </c>
      <c r="E40263" t="s">
        <v>54754</v>
      </c>
      <c r="F40263" t="s">
        <v>54755</v>
      </c>
    </row>
    <row r="40264" spans="1:6" x14ac:dyDescent="0.2">
      <c r="A40264" t="s">
        <v>49800</v>
      </c>
      <c r="B40264" t="s">
        <v>54343</v>
      </c>
      <c r="C40264" t="s">
        <v>54344</v>
      </c>
      <c r="D40264" t="s">
        <v>54756</v>
      </c>
      <c r="E40264" t="s">
        <v>54757</v>
      </c>
      <c r="F40264" t="s">
        <v>54758</v>
      </c>
    </row>
    <row r="40265" spans="1:6" x14ac:dyDescent="0.2">
      <c r="A40265" t="s">
        <v>49800</v>
      </c>
      <c r="B40265" t="s">
        <v>54343</v>
      </c>
      <c r="C40265" t="s">
        <v>54344</v>
      </c>
      <c r="D40265" t="s">
        <v>54759</v>
      </c>
      <c r="E40265" t="s">
        <v>54760</v>
      </c>
      <c r="F40265" t="s">
        <v>54761</v>
      </c>
    </row>
    <row r="40266" spans="1:6" x14ac:dyDescent="0.2">
      <c r="A40266" t="s">
        <v>49800</v>
      </c>
      <c r="B40266" t="s">
        <v>54343</v>
      </c>
      <c r="C40266" t="s">
        <v>54344</v>
      </c>
      <c r="D40266" t="s">
        <v>54762</v>
      </c>
      <c r="E40266" t="s">
        <v>54763</v>
      </c>
      <c r="F40266" t="s">
        <v>54764</v>
      </c>
    </row>
    <row r="40267" spans="1:6" x14ac:dyDescent="0.2">
      <c r="A40267" t="s">
        <v>49800</v>
      </c>
      <c r="B40267" t="s">
        <v>54343</v>
      </c>
      <c r="C40267" t="s">
        <v>54344</v>
      </c>
      <c r="D40267" t="s">
        <v>23873</v>
      </c>
      <c r="E40267" t="s">
        <v>23874</v>
      </c>
      <c r="F40267" t="s">
        <v>23875</v>
      </c>
    </row>
    <row r="40268" spans="1:6" x14ac:dyDescent="0.2">
      <c r="A40268" t="s">
        <v>49800</v>
      </c>
      <c r="B40268" t="s">
        <v>54343</v>
      </c>
      <c r="C40268" t="s">
        <v>54344</v>
      </c>
      <c r="D40268" t="s">
        <v>51585</v>
      </c>
      <c r="E40268" t="s">
        <v>51586</v>
      </c>
      <c r="F40268" t="s">
        <v>51587</v>
      </c>
    </row>
    <row r="40269" spans="1:6" x14ac:dyDescent="0.2">
      <c r="A40269" t="s">
        <v>49800</v>
      </c>
      <c r="B40269" t="s">
        <v>54343</v>
      </c>
      <c r="C40269" t="s">
        <v>54344</v>
      </c>
      <c r="D40269" t="s">
        <v>54765</v>
      </c>
      <c r="E40269" t="s">
        <v>54766</v>
      </c>
      <c r="F40269" t="s">
        <v>54767</v>
      </c>
    </row>
    <row r="40270" spans="1:6" x14ac:dyDescent="0.2">
      <c r="A40270" t="s">
        <v>49800</v>
      </c>
      <c r="B40270" t="s">
        <v>54343</v>
      </c>
      <c r="C40270" t="s">
        <v>54344</v>
      </c>
      <c r="D40270" t="s">
        <v>51588</v>
      </c>
      <c r="E40270" t="s">
        <v>51589</v>
      </c>
      <c r="F40270" t="s">
        <v>51590</v>
      </c>
    </row>
    <row r="40271" spans="1:6" x14ac:dyDescent="0.2">
      <c r="A40271" t="s">
        <v>49800</v>
      </c>
      <c r="B40271" t="s">
        <v>54343</v>
      </c>
      <c r="C40271" t="s">
        <v>54344</v>
      </c>
      <c r="D40271" t="s">
        <v>54768</v>
      </c>
      <c r="E40271" t="s">
        <v>54769</v>
      </c>
      <c r="F40271" t="s">
        <v>54770</v>
      </c>
    </row>
    <row r="40272" spans="1:6" x14ac:dyDescent="0.2">
      <c r="A40272" t="s">
        <v>49800</v>
      </c>
      <c r="B40272" t="s">
        <v>54343</v>
      </c>
      <c r="C40272" t="s">
        <v>54344</v>
      </c>
      <c r="D40272" t="s">
        <v>54771</v>
      </c>
      <c r="E40272" t="s">
        <v>54772</v>
      </c>
      <c r="F40272" t="s">
        <v>54773</v>
      </c>
    </row>
    <row r="40273" spans="1:6" x14ac:dyDescent="0.2">
      <c r="A40273" t="s">
        <v>49800</v>
      </c>
      <c r="B40273" t="s">
        <v>54343</v>
      </c>
      <c r="C40273" t="s">
        <v>54344</v>
      </c>
      <c r="D40273" t="s">
        <v>40548</v>
      </c>
      <c r="E40273" t="s">
        <v>54774</v>
      </c>
      <c r="F40273" t="s">
        <v>54775</v>
      </c>
    </row>
    <row r="40274" spans="1:6" x14ac:dyDescent="0.2">
      <c r="A40274" t="s">
        <v>49800</v>
      </c>
      <c r="B40274" t="s">
        <v>54343</v>
      </c>
      <c r="C40274" t="s">
        <v>54344</v>
      </c>
      <c r="D40274" t="s">
        <v>46517</v>
      </c>
      <c r="E40274" t="s">
        <v>46518</v>
      </c>
      <c r="F40274" t="s">
        <v>46519</v>
      </c>
    </row>
    <row r="40275" spans="1:6" x14ac:dyDescent="0.2">
      <c r="A40275" t="s">
        <v>49800</v>
      </c>
      <c r="B40275" t="s">
        <v>54343</v>
      </c>
      <c r="C40275" t="s">
        <v>54344</v>
      </c>
      <c r="D40275" t="s">
        <v>54776</v>
      </c>
      <c r="E40275" t="s">
        <v>54777</v>
      </c>
      <c r="F40275" t="s">
        <v>54778</v>
      </c>
    </row>
    <row r="40276" spans="1:6" x14ac:dyDescent="0.2">
      <c r="A40276" t="s">
        <v>49800</v>
      </c>
      <c r="B40276" t="s">
        <v>54343</v>
      </c>
      <c r="C40276" t="s">
        <v>54344</v>
      </c>
      <c r="D40276" t="s">
        <v>51606</v>
      </c>
      <c r="E40276" t="s">
        <v>51607</v>
      </c>
      <c r="F40276" t="s">
        <v>51608</v>
      </c>
    </row>
    <row r="40277" spans="1:6" x14ac:dyDescent="0.2">
      <c r="A40277" t="s">
        <v>49800</v>
      </c>
      <c r="B40277" t="s">
        <v>54343</v>
      </c>
      <c r="C40277" t="s">
        <v>54344</v>
      </c>
      <c r="D40277" t="s">
        <v>54779</v>
      </c>
      <c r="E40277" t="s">
        <v>54780</v>
      </c>
      <c r="F40277" t="s">
        <v>54781</v>
      </c>
    </row>
    <row r="40278" spans="1:6" x14ac:dyDescent="0.2">
      <c r="A40278" t="s">
        <v>49800</v>
      </c>
      <c r="B40278" t="s">
        <v>54343</v>
      </c>
      <c r="C40278" t="s">
        <v>54344</v>
      </c>
      <c r="D40278" t="s">
        <v>53907</v>
      </c>
      <c r="E40278" t="s">
        <v>53908</v>
      </c>
      <c r="F40278" t="s">
        <v>53909</v>
      </c>
    </row>
    <row r="40279" spans="1:6" x14ac:dyDescent="0.2">
      <c r="A40279" t="s">
        <v>49800</v>
      </c>
      <c r="B40279" t="s">
        <v>54343</v>
      </c>
      <c r="C40279" t="s">
        <v>54344</v>
      </c>
      <c r="D40279" t="s">
        <v>54782</v>
      </c>
      <c r="E40279" t="s">
        <v>54783</v>
      </c>
      <c r="F40279" t="s">
        <v>54784</v>
      </c>
    </row>
    <row r="40280" spans="1:6" x14ac:dyDescent="0.2">
      <c r="A40280" t="s">
        <v>49800</v>
      </c>
      <c r="B40280" t="s">
        <v>54343</v>
      </c>
      <c r="C40280" t="s">
        <v>54344</v>
      </c>
      <c r="D40280" t="s">
        <v>54665</v>
      </c>
      <c r="E40280" t="s">
        <v>54666</v>
      </c>
      <c r="F40280" t="s">
        <v>54667</v>
      </c>
    </row>
    <row r="40281" spans="1:6" x14ac:dyDescent="0.2">
      <c r="A40281" t="s">
        <v>49800</v>
      </c>
      <c r="B40281" t="s">
        <v>54343</v>
      </c>
      <c r="C40281" t="s">
        <v>54344</v>
      </c>
      <c r="D40281" t="s">
        <v>15950</v>
      </c>
      <c r="E40281" t="s">
        <v>54668</v>
      </c>
      <c r="F40281" t="s">
        <v>54669</v>
      </c>
    </row>
    <row r="40282" spans="1:6" x14ac:dyDescent="0.2">
      <c r="A40282" t="s">
        <v>49800</v>
      </c>
      <c r="B40282" t="s">
        <v>54343</v>
      </c>
      <c r="C40282" t="s">
        <v>54344</v>
      </c>
      <c r="D40282" t="s">
        <v>54670</v>
      </c>
      <c r="E40282" t="s">
        <v>54671</v>
      </c>
      <c r="F40282" t="s">
        <v>54672</v>
      </c>
    </row>
    <row r="40283" spans="1:6" x14ac:dyDescent="0.2">
      <c r="A40283" t="s">
        <v>49800</v>
      </c>
      <c r="B40283" t="s">
        <v>54785</v>
      </c>
      <c r="C40283" t="s">
        <v>54786</v>
      </c>
      <c r="D40283" t="s">
        <v>28634</v>
      </c>
      <c r="E40283" t="s">
        <v>28635</v>
      </c>
      <c r="F40283" t="s">
        <v>28636</v>
      </c>
    </row>
    <row r="40284" spans="1:6" x14ac:dyDescent="0.2">
      <c r="A40284" t="s">
        <v>49800</v>
      </c>
      <c r="B40284" t="s">
        <v>54785</v>
      </c>
      <c r="C40284" t="s">
        <v>54786</v>
      </c>
      <c r="D40284" t="s">
        <v>20819</v>
      </c>
      <c r="E40284" t="s">
        <v>20820</v>
      </c>
      <c r="F40284" t="s">
        <v>20821</v>
      </c>
    </row>
    <row r="40285" spans="1:6" x14ac:dyDescent="0.2">
      <c r="A40285" t="s">
        <v>49800</v>
      </c>
      <c r="B40285" t="s">
        <v>54785</v>
      </c>
      <c r="C40285" t="s">
        <v>54786</v>
      </c>
      <c r="D40285" t="s">
        <v>27132</v>
      </c>
      <c r="E40285" t="s">
        <v>27133</v>
      </c>
      <c r="F40285" t="s">
        <v>27134</v>
      </c>
    </row>
    <row r="40286" spans="1:6" x14ac:dyDescent="0.2">
      <c r="A40286" t="s">
        <v>49800</v>
      </c>
      <c r="B40286" t="s">
        <v>54785</v>
      </c>
      <c r="C40286" t="s">
        <v>54786</v>
      </c>
      <c r="D40286" t="s">
        <v>101</v>
      </c>
      <c r="E40286" t="s">
        <v>102</v>
      </c>
      <c r="F40286" t="s">
        <v>54787</v>
      </c>
    </row>
    <row r="40287" spans="1:6" x14ac:dyDescent="0.2">
      <c r="A40287" t="s">
        <v>49800</v>
      </c>
      <c r="B40287" t="s">
        <v>54785</v>
      </c>
      <c r="C40287" t="s">
        <v>54786</v>
      </c>
      <c r="D40287" t="s">
        <v>29420</v>
      </c>
      <c r="E40287" t="s">
        <v>29421</v>
      </c>
      <c r="F40287" t="s">
        <v>29422</v>
      </c>
    </row>
    <row r="40288" spans="1:6" x14ac:dyDescent="0.2">
      <c r="A40288" t="s">
        <v>49800</v>
      </c>
      <c r="B40288" t="s">
        <v>54785</v>
      </c>
      <c r="C40288" t="s">
        <v>54786</v>
      </c>
      <c r="D40288" t="s">
        <v>29423</v>
      </c>
      <c r="E40288" t="s">
        <v>29424</v>
      </c>
      <c r="F40288" t="s">
        <v>30102</v>
      </c>
    </row>
    <row r="40289" spans="1:6" x14ac:dyDescent="0.2">
      <c r="A40289" t="s">
        <v>49800</v>
      </c>
      <c r="B40289" t="s">
        <v>54785</v>
      </c>
      <c r="C40289" t="s">
        <v>54786</v>
      </c>
      <c r="D40289" t="s">
        <v>29426</v>
      </c>
      <c r="E40289" t="s">
        <v>29427</v>
      </c>
      <c r="F40289" t="s">
        <v>29428</v>
      </c>
    </row>
    <row r="40290" spans="1:6" x14ac:dyDescent="0.2">
      <c r="A40290" t="s">
        <v>49800</v>
      </c>
      <c r="B40290" t="s">
        <v>54785</v>
      </c>
      <c r="C40290" t="s">
        <v>54786</v>
      </c>
      <c r="D40290" t="s">
        <v>4870</v>
      </c>
      <c r="E40290" t="s">
        <v>4871</v>
      </c>
      <c r="F40290" t="s">
        <v>4872</v>
      </c>
    </row>
    <row r="40291" spans="1:6" x14ac:dyDescent="0.2">
      <c r="A40291" t="s">
        <v>49800</v>
      </c>
      <c r="B40291" t="s">
        <v>54785</v>
      </c>
      <c r="C40291" t="s">
        <v>54786</v>
      </c>
      <c r="D40291" t="s">
        <v>27135</v>
      </c>
      <c r="E40291" t="s">
        <v>27136</v>
      </c>
      <c r="F40291" t="s">
        <v>27137</v>
      </c>
    </row>
    <row r="40292" spans="1:6" x14ac:dyDescent="0.2">
      <c r="A40292" t="s">
        <v>49800</v>
      </c>
      <c r="B40292" t="s">
        <v>54785</v>
      </c>
      <c r="C40292" t="s">
        <v>54786</v>
      </c>
      <c r="D40292" t="s">
        <v>27489</v>
      </c>
      <c r="E40292" t="s">
        <v>27490</v>
      </c>
      <c r="F40292" t="s">
        <v>30043</v>
      </c>
    </row>
    <row r="40293" spans="1:6" x14ac:dyDescent="0.2">
      <c r="A40293" t="s">
        <v>49800</v>
      </c>
      <c r="B40293" t="s">
        <v>54785</v>
      </c>
      <c r="C40293" t="s">
        <v>54786</v>
      </c>
      <c r="D40293" t="s">
        <v>29429</v>
      </c>
      <c r="E40293" t="s">
        <v>29430</v>
      </c>
      <c r="F40293" t="s">
        <v>29431</v>
      </c>
    </row>
    <row r="40294" spans="1:6" x14ac:dyDescent="0.2">
      <c r="A40294" t="s">
        <v>49800</v>
      </c>
      <c r="B40294" t="s">
        <v>54785</v>
      </c>
      <c r="C40294" t="s">
        <v>54786</v>
      </c>
      <c r="D40294" t="s">
        <v>12</v>
      </c>
      <c r="E40294" t="s">
        <v>13</v>
      </c>
      <c r="F40294" t="s">
        <v>54788</v>
      </c>
    </row>
    <row r="40295" spans="1:6" x14ac:dyDescent="0.2">
      <c r="A40295" t="s">
        <v>49800</v>
      </c>
      <c r="B40295" t="s">
        <v>54785</v>
      </c>
      <c r="C40295" t="s">
        <v>54786</v>
      </c>
      <c r="D40295" t="s">
        <v>29435</v>
      </c>
      <c r="E40295" t="s">
        <v>29436</v>
      </c>
      <c r="F40295" t="s">
        <v>54789</v>
      </c>
    </row>
    <row r="40296" spans="1:6" x14ac:dyDescent="0.2">
      <c r="A40296" t="s">
        <v>49800</v>
      </c>
      <c r="B40296" t="s">
        <v>54785</v>
      </c>
      <c r="C40296" t="s">
        <v>54786</v>
      </c>
      <c r="D40296" t="s">
        <v>6990</v>
      </c>
      <c r="E40296" t="s">
        <v>26561</v>
      </c>
      <c r="F40296" t="s">
        <v>26562</v>
      </c>
    </row>
    <row r="40297" spans="1:6" x14ac:dyDescent="0.2">
      <c r="A40297" t="s">
        <v>49800</v>
      </c>
      <c r="B40297" t="s">
        <v>54785</v>
      </c>
      <c r="C40297" t="s">
        <v>54786</v>
      </c>
      <c r="D40297" t="s">
        <v>23143</v>
      </c>
      <c r="E40297" t="s">
        <v>23144</v>
      </c>
      <c r="F40297" t="s">
        <v>24109</v>
      </c>
    </row>
    <row r="40298" spans="1:6" x14ac:dyDescent="0.2">
      <c r="A40298" t="s">
        <v>49800</v>
      </c>
      <c r="B40298" t="s">
        <v>54785</v>
      </c>
      <c r="C40298" t="s">
        <v>54786</v>
      </c>
      <c r="D40298" t="s">
        <v>23532</v>
      </c>
      <c r="E40298" t="s">
        <v>23533</v>
      </c>
      <c r="F40298" t="s">
        <v>23534</v>
      </c>
    </row>
    <row r="40299" spans="1:6" x14ac:dyDescent="0.2">
      <c r="A40299" t="s">
        <v>49800</v>
      </c>
      <c r="B40299" t="s">
        <v>54785</v>
      </c>
      <c r="C40299" t="s">
        <v>54786</v>
      </c>
      <c r="D40299" t="s">
        <v>23535</v>
      </c>
      <c r="E40299" t="s">
        <v>23536</v>
      </c>
      <c r="F40299" t="s">
        <v>23537</v>
      </c>
    </row>
    <row r="40300" spans="1:6" x14ac:dyDescent="0.2">
      <c r="A40300" t="s">
        <v>49800</v>
      </c>
      <c r="B40300" t="s">
        <v>54785</v>
      </c>
      <c r="C40300" t="s">
        <v>54786</v>
      </c>
      <c r="D40300" t="s">
        <v>18</v>
      </c>
      <c r="E40300" t="s">
        <v>19</v>
      </c>
      <c r="F40300" t="s">
        <v>20</v>
      </c>
    </row>
    <row r="40301" spans="1:6" x14ac:dyDescent="0.2">
      <c r="A40301" t="s">
        <v>49800</v>
      </c>
      <c r="B40301" t="s">
        <v>54785</v>
      </c>
      <c r="C40301" t="s">
        <v>54786</v>
      </c>
      <c r="D40301" t="s">
        <v>29442</v>
      </c>
      <c r="E40301" t="s">
        <v>29443</v>
      </c>
      <c r="F40301" t="s">
        <v>54790</v>
      </c>
    </row>
    <row r="40302" spans="1:6" x14ac:dyDescent="0.2">
      <c r="A40302" t="s">
        <v>49800</v>
      </c>
      <c r="B40302" t="s">
        <v>54785</v>
      </c>
      <c r="C40302" t="s">
        <v>54786</v>
      </c>
      <c r="D40302" t="s">
        <v>28650</v>
      </c>
      <c r="E40302" t="s">
        <v>28651</v>
      </c>
      <c r="F40302" t="s">
        <v>28652</v>
      </c>
    </row>
    <row r="40303" spans="1:6" x14ac:dyDescent="0.2">
      <c r="A40303" t="s">
        <v>49800</v>
      </c>
      <c r="B40303" t="s">
        <v>54785</v>
      </c>
      <c r="C40303" t="s">
        <v>54786</v>
      </c>
      <c r="D40303" t="s">
        <v>8662</v>
      </c>
      <c r="E40303" t="s">
        <v>8663</v>
      </c>
      <c r="F40303" t="s">
        <v>8664</v>
      </c>
    </row>
    <row r="40304" spans="1:6" x14ac:dyDescent="0.2">
      <c r="A40304" t="s">
        <v>49800</v>
      </c>
      <c r="B40304" t="s">
        <v>54785</v>
      </c>
      <c r="C40304" t="s">
        <v>54786</v>
      </c>
      <c r="D40304" t="s">
        <v>54791</v>
      </c>
      <c r="E40304" t="s">
        <v>54792</v>
      </c>
      <c r="F40304" t="s">
        <v>54793</v>
      </c>
    </row>
    <row r="40305" spans="1:6" x14ac:dyDescent="0.2">
      <c r="A40305" t="s">
        <v>49800</v>
      </c>
      <c r="B40305" t="s">
        <v>54785</v>
      </c>
      <c r="C40305" t="s">
        <v>54786</v>
      </c>
      <c r="D40305" t="s">
        <v>29454</v>
      </c>
      <c r="E40305" t="s">
        <v>29455</v>
      </c>
      <c r="F40305" t="s">
        <v>29456</v>
      </c>
    </row>
    <row r="40306" spans="1:6" x14ac:dyDescent="0.2">
      <c r="A40306" t="s">
        <v>49800</v>
      </c>
      <c r="B40306" t="s">
        <v>54785</v>
      </c>
      <c r="C40306" t="s">
        <v>54786</v>
      </c>
      <c r="D40306" t="s">
        <v>29457</v>
      </c>
      <c r="E40306" t="s">
        <v>29458</v>
      </c>
      <c r="F40306" t="s">
        <v>29459</v>
      </c>
    </row>
    <row r="40307" spans="1:6" x14ac:dyDescent="0.2">
      <c r="A40307" t="s">
        <v>49800</v>
      </c>
      <c r="B40307" t="s">
        <v>54785</v>
      </c>
      <c r="C40307" t="s">
        <v>54786</v>
      </c>
      <c r="D40307" t="s">
        <v>92</v>
      </c>
      <c r="E40307" t="s">
        <v>1916</v>
      </c>
      <c r="F40307" t="s">
        <v>1074</v>
      </c>
    </row>
    <row r="40308" spans="1:6" x14ac:dyDescent="0.2">
      <c r="A40308" t="s">
        <v>49800</v>
      </c>
      <c r="B40308" t="s">
        <v>54785</v>
      </c>
      <c r="C40308" t="s">
        <v>54786</v>
      </c>
      <c r="D40308" t="s">
        <v>29460</v>
      </c>
      <c r="E40308" t="s">
        <v>29461</v>
      </c>
      <c r="F40308" t="s">
        <v>29462</v>
      </c>
    </row>
    <row r="40309" spans="1:6" x14ac:dyDescent="0.2">
      <c r="A40309" t="s">
        <v>49800</v>
      </c>
      <c r="B40309" t="s">
        <v>54785</v>
      </c>
      <c r="C40309" t="s">
        <v>54786</v>
      </c>
      <c r="D40309" t="s">
        <v>29463</v>
      </c>
      <c r="E40309" t="s">
        <v>29464</v>
      </c>
      <c r="F40309" t="s">
        <v>29465</v>
      </c>
    </row>
    <row r="40310" spans="1:6" x14ac:dyDescent="0.2">
      <c r="A40310" t="s">
        <v>49800</v>
      </c>
      <c r="B40310" t="s">
        <v>54785</v>
      </c>
      <c r="C40310" t="s">
        <v>54786</v>
      </c>
      <c r="D40310" t="s">
        <v>29469</v>
      </c>
      <c r="E40310" t="s">
        <v>29470</v>
      </c>
      <c r="F40310" t="s">
        <v>29471</v>
      </c>
    </row>
    <row r="40311" spans="1:6" x14ac:dyDescent="0.2">
      <c r="A40311" t="s">
        <v>49800</v>
      </c>
      <c r="B40311" t="s">
        <v>54785</v>
      </c>
      <c r="C40311" t="s">
        <v>54786</v>
      </c>
      <c r="D40311" t="s">
        <v>31535</v>
      </c>
      <c r="E40311" t="s">
        <v>31536</v>
      </c>
      <c r="F40311" t="s">
        <v>31537</v>
      </c>
    </row>
    <row r="40312" spans="1:6" x14ac:dyDescent="0.2">
      <c r="A40312" t="s">
        <v>49800</v>
      </c>
      <c r="B40312" t="s">
        <v>54785</v>
      </c>
      <c r="C40312" t="s">
        <v>54786</v>
      </c>
      <c r="D40312" t="s">
        <v>23546</v>
      </c>
      <c r="E40312" t="s">
        <v>23547</v>
      </c>
      <c r="F40312" t="s">
        <v>23548</v>
      </c>
    </row>
    <row r="40313" spans="1:6" x14ac:dyDescent="0.2">
      <c r="A40313" t="s">
        <v>49800</v>
      </c>
      <c r="B40313" t="s">
        <v>54785</v>
      </c>
      <c r="C40313" t="s">
        <v>54786</v>
      </c>
      <c r="D40313" t="s">
        <v>38812</v>
      </c>
      <c r="E40313" t="s">
        <v>38813</v>
      </c>
      <c r="F40313" t="s">
        <v>54794</v>
      </c>
    </row>
    <row r="40314" spans="1:6" x14ac:dyDescent="0.2">
      <c r="A40314" t="s">
        <v>49800</v>
      </c>
      <c r="B40314" t="s">
        <v>54785</v>
      </c>
      <c r="C40314" t="s">
        <v>54786</v>
      </c>
      <c r="D40314" t="s">
        <v>30646</v>
      </c>
      <c r="E40314" t="s">
        <v>30647</v>
      </c>
      <c r="F40314" t="s">
        <v>30648</v>
      </c>
    </row>
    <row r="40315" spans="1:6" x14ac:dyDescent="0.2">
      <c r="A40315" t="s">
        <v>49800</v>
      </c>
      <c r="B40315" t="s">
        <v>54785</v>
      </c>
      <c r="C40315" t="s">
        <v>54786</v>
      </c>
      <c r="D40315" t="s">
        <v>34593</v>
      </c>
      <c r="E40315" t="s">
        <v>34594</v>
      </c>
      <c r="F40315" t="s">
        <v>54795</v>
      </c>
    </row>
    <row r="40316" spans="1:6" x14ac:dyDescent="0.2">
      <c r="A40316" t="s">
        <v>49800</v>
      </c>
      <c r="B40316" t="s">
        <v>54785</v>
      </c>
      <c r="C40316" t="s">
        <v>54786</v>
      </c>
      <c r="D40316" t="s">
        <v>29480</v>
      </c>
      <c r="E40316" t="s">
        <v>29481</v>
      </c>
      <c r="F40316" t="s">
        <v>54796</v>
      </c>
    </row>
    <row r="40317" spans="1:6" x14ac:dyDescent="0.2">
      <c r="A40317" t="s">
        <v>49800</v>
      </c>
      <c r="B40317" t="s">
        <v>54785</v>
      </c>
      <c r="C40317" t="s">
        <v>54786</v>
      </c>
      <c r="D40317" t="s">
        <v>23562</v>
      </c>
      <c r="E40317" t="s">
        <v>23563</v>
      </c>
      <c r="F40317" t="s">
        <v>54797</v>
      </c>
    </row>
    <row r="40318" spans="1:6" x14ac:dyDescent="0.2">
      <c r="A40318" t="s">
        <v>49800</v>
      </c>
      <c r="B40318" t="s">
        <v>54785</v>
      </c>
      <c r="C40318" t="s">
        <v>54786</v>
      </c>
      <c r="D40318" t="s">
        <v>23565</v>
      </c>
      <c r="E40318" t="s">
        <v>23566</v>
      </c>
      <c r="F40318" t="s">
        <v>23567</v>
      </c>
    </row>
    <row r="40319" spans="1:6" x14ac:dyDescent="0.2">
      <c r="A40319" t="s">
        <v>49800</v>
      </c>
      <c r="B40319" t="s">
        <v>54785</v>
      </c>
      <c r="C40319" t="s">
        <v>54786</v>
      </c>
      <c r="D40319" t="s">
        <v>29485</v>
      </c>
      <c r="E40319" t="s">
        <v>29486</v>
      </c>
      <c r="F40319" t="s">
        <v>29487</v>
      </c>
    </row>
    <row r="40320" spans="1:6" x14ac:dyDescent="0.2">
      <c r="A40320" t="s">
        <v>49800</v>
      </c>
      <c r="B40320" t="s">
        <v>54785</v>
      </c>
      <c r="C40320" t="s">
        <v>54786</v>
      </c>
      <c r="D40320" t="s">
        <v>29488</v>
      </c>
      <c r="E40320" t="s">
        <v>29489</v>
      </c>
      <c r="F40320" t="s">
        <v>29490</v>
      </c>
    </row>
    <row r="40321" spans="1:6" x14ac:dyDescent="0.2">
      <c r="A40321" t="s">
        <v>49800</v>
      </c>
      <c r="B40321" t="s">
        <v>54785</v>
      </c>
      <c r="C40321" t="s">
        <v>54786</v>
      </c>
      <c r="D40321" t="s">
        <v>29491</v>
      </c>
      <c r="E40321" t="s">
        <v>29492</v>
      </c>
      <c r="F40321" t="s">
        <v>29493</v>
      </c>
    </row>
    <row r="40322" spans="1:6" x14ac:dyDescent="0.2">
      <c r="A40322" t="s">
        <v>49800</v>
      </c>
      <c r="B40322" t="s">
        <v>54785</v>
      </c>
      <c r="C40322" t="s">
        <v>54786</v>
      </c>
      <c r="D40322" t="s">
        <v>31291</v>
      </c>
      <c r="E40322" t="s">
        <v>31292</v>
      </c>
      <c r="F40322" t="s">
        <v>54798</v>
      </c>
    </row>
    <row r="40323" spans="1:6" x14ac:dyDescent="0.2">
      <c r="A40323" t="s">
        <v>49800</v>
      </c>
      <c r="B40323" t="s">
        <v>54785</v>
      </c>
      <c r="C40323" t="s">
        <v>54786</v>
      </c>
      <c r="D40323" t="s">
        <v>26170</v>
      </c>
      <c r="E40323" t="s">
        <v>26171</v>
      </c>
      <c r="F40323" t="s">
        <v>26172</v>
      </c>
    </row>
    <row r="40324" spans="1:6" x14ac:dyDescent="0.2">
      <c r="A40324" t="s">
        <v>49800</v>
      </c>
      <c r="B40324" t="s">
        <v>54785</v>
      </c>
      <c r="C40324" t="s">
        <v>54786</v>
      </c>
      <c r="D40324" t="s">
        <v>30256</v>
      </c>
      <c r="E40324" t="s">
        <v>30257</v>
      </c>
      <c r="F40324" t="s">
        <v>30258</v>
      </c>
    </row>
    <row r="40325" spans="1:6" x14ac:dyDescent="0.2">
      <c r="A40325" t="s">
        <v>49800</v>
      </c>
      <c r="B40325" t="s">
        <v>54785</v>
      </c>
      <c r="C40325" t="s">
        <v>54786</v>
      </c>
      <c r="D40325" t="s">
        <v>27153</v>
      </c>
      <c r="E40325" t="s">
        <v>27154</v>
      </c>
      <c r="F40325" t="s">
        <v>27155</v>
      </c>
    </row>
    <row r="40326" spans="1:6" x14ac:dyDescent="0.2">
      <c r="A40326" t="s">
        <v>49800</v>
      </c>
      <c r="B40326" t="s">
        <v>54785</v>
      </c>
      <c r="C40326" t="s">
        <v>54786</v>
      </c>
      <c r="D40326" t="s">
        <v>30259</v>
      </c>
      <c r="E40326" t="s">
        <v>30260</v>
      </c>
      <c r="F40326" t="s">
        <v>30261</v>
      </c>
    </row>
    <row r="40327" spans="1:6" x14ac:dyDescent="0.2">
      <c r="A40327" t="s">
        <v>49800</v>
      </c>
      <c r="B40327" t="s">
        <v>54785</v>
      </c>
      <c r="C40327" t="s">
        <v>54786</v>
      </c>
      <c r="D40327" t="s">
        <v>30669</v>
      </c>
      <c r="E40327" t="s">
        <v>30670</v>
      </c>
      <c r="F40327" t="s">
        <v>48307</v>
      </c>
    </row>
    <row r="40328" spans="1:6" x14ac:dyDescent="0.2">
      <c r="A40328" t="s">
        <v>49800</v>
      </c>
      <c r="B40328" t="s">
        <v>54785</v>
      </c>
      <c r="C40328" t="s">
        <v>54786</v>
      </c>
      <c r="D40328" t="s">
        <v>29497</v>
      </c>
      <c r="E40328" t="s">
        <v>29498</v>
      </c>
      <c r="F40328" t="s">
        <v>29499</v>
      </c>
    </row>
    <row r="40329" spans="1:6" x14ac:dyDescent="0.2">
      <c r="A40329" t="s">
        <v>49800</v>
      </c>
      <c r="B40329" t="s">
        <v>54785</v>
      </c>
      <c r="C40329" t="s">
        <v>54786</v>
      </c>
      <c r="D40329" t="s">
        <v>47249</v>
      </c>
      <c r="E40329" t="s">
        <v>47250</v>
      </c>
      <c r="F40329" t="s">
        <v>54799</v>
      </c>
    </row>
    <row r="40330" spans="1:6" x14ac:dyDescent="0.2">
      <c r="A40330" t="s">
        <v>49800</v>
      </c>
      <c r="B40330" t="s">
        <v>54785</v>
      </c>
      <c r="C40330" t="s">
        <v>54786</v>
      </c>
      <c r="D40330" t="s">
        <v>30681</v>
      </c>
      <c r="E40330" t="s">
        <v>30682</v>
      </c>
      <c r="F40330" t="s">
        <v>54800</v>
      </c>
    </row>
    <row r="40331" spans="1:6" x14ac:dyDescent="0.2">
      <c r="A40331" t="s">
        <v>49800</v>
      </c>
      <c r="B40331" t="s">
        <v>54785</v>
      </c>
      <c r="C40331" t="s">
        <v>54786</v>
      </c>
      <c r="D40331" t="s">
        <v>54801</v>
      </c>
      <c r="E40331" t="s">
        <v>54802</v>
      </c>
      <c r="F40331" t="s">
        <v>54803</v>
      </c>
    </row>
    <row r="40332" spans="1:6" x14ac:dyDescent="0.2">
      <c r="A40332" t="s">
        <v>49800</v>
      </c>
      <c r="B40332" t="s">
        <v>54785</v>
      </c>
      <c r="C40332" t="s">
        <v>54786</v>
      </c>
      <c r="D40332" t="s">
        <v>29506</v>
      </c>
      <c r="E40332" t="s">
        <v>29507</v>
      </c>
      <c r="F40332" t="s">
        <v>29508</v>
      </c>
    </row>
    <row r="40333" spans="1:6" x14ac:dyDescent="0.2">
      <c r="A40333" t="s">
        <v>49800</v>
      </c>
      <c r="B40333" t="s">
        <v>54785</v>
      </c>
      <c r="C40333" t="s">
        <v>54786</v>
      </c>
      <c r="D40333" t="s">
        <v>50025</v>
      </c>
      <c r="E40333" t="s">
        <v>50026</v>
      </c>
      <c r="F40333" t="s">
        <v>54804</v>
      </c>
    </row>
    <row r="40334" spans="1:6" x14ac:dyDescent="0.2">
      <c r="A40334" t="s">
        <v>49800</v>
      </c>
      <c r="B40334" t="s">
        <v>54785</v>
      </c>
      <c r="C40334" t="s">
        <v>54786</v>
      </c>
      <c r="D40334" t="s">
        <v>50028</v>
      </c>
      <c r="E40334" t="s">
        <v>50029</v>
      </c>
      <c r="F40334" t="s">
        <v>50030</v>
      </c>
    </row>
    <row r="40335" spans="1:6" x14ac:dyDescent="0.2">
      <c r="A40335" t="s">
        <v>49800</v>
      </c>
      <c r="B40335" t="s">
        <v>54785</v>
      </c>
      <c r="C40335" t="s">
        <v>54786</v>
      </c>
      <c r="D40335" t="s">
        <v>38826</v>
      </c>
      <c r="E40335" t="s">
        <v>38827</v>
      </c>
      <c r="F40335" t="s">
        <v>54805</v>
      </c>
    </row>
    <row r="40336" spans="1:6" x14ac:dyDescent="0.2">
      <c r="A40336" t="s">
        <v>49800</v>
      </c>
      <c r="B40336" t="s">
        <v>54785</v>
      </c>
      <c r="C40336" t="s">
        <v>54786</v>
      </c>
      <c r="D40336" t="s">
        <v>29509</v>
      </c>
      <c r="E40336" t="s">
        <v>29510</v>
      </c>
      <c r="F40336" t="s">
        <v>29511</v>
      </c>
    </row>
    <row r="40337" spans="1:6" x14ac:dyDescent="0.2">
      <c r="A40337" t="s">
        <v>49800</v>
      </c>
      <c r="B40337" t="s">
        <v>54785</v>
      </c>
      <c r="C40337" t="s">
        <v>54786</v>
      </c>
      <c r="D40337" t="s">
        <v>29512</v>
      </c>
      <c r="E40337" t="s">
        <v>29513</v>
      </c>
      <c r="F40337" t="s">
        <v>29514</v>
      </c>
    </row>
    <row r="40338" spans="1:6" x14ac:dyDescent="0.2">
      <c r="A40338" t="s">
        <v>49800</v>
      </c>
      <c r="B40338" t="s">
        <v>54785</v>
      </c>
      <c r="C40338" t="s">
        <v>54786</v>
      </c>
      <c r="D40338" t="s">
        <v>34601</v>
      </c>
      <c r="E40338" t="s">
        <v>34602</v>
      </c>
      <c r="F40338" t="s">
        <v>34603</v>
      </c>
    </row>
    <row r="40339" spans="1:6" x14ac:dyDescent="0.2">
      <c r="A40339" t="s">
        <v>49800</v>
      </c>
      <c r="B40339" t="s">
        <v>54785</v>
      </c>
      <c r="C40339" t="s">
        <v>54786</v>
      </c>
      <c r="D40339" t="s">
        <v>25069</v>
      </c>
      <c r="E40339" t="s">
        <v>25070</v>
      </c>
      <c r="F40339" t="s">
        <v>25071</v>
      </c>
    </row>
    <row r="40340" spans="1:6" x14ac:dyDescent="0.2">
      <c r="A40340" t="s">
        <v>49800</v>
      </c>
      <c r="B40340" t="s">
        <v>54785</v>
      </c>
      <c r="C40340" t="s">
        <v>54786</v>
      </c>
      <c r="D40340" t="s">
        <v>20843</v>
      </c>
      <c r="E40340" t="s">
        <v>20844</v>
      </c>
      <c r="F40340" t="s">
        <v>54806</v>
      </c>
    </row>
    <row r="40341" spans="1:6" x14ac:dyDescent="0.2">
      <c r="A40341" t="s">
        <v>49800</v>
      </c>
      <c r="B40341" t="s">
        <v>54785</v>
      </c>
      <c r="C40341" t="s">
        <v>54786</v>
      </c>
      <c r="D40341" t="s">
        <v>31294</v>
      </c>
      <c r="E40341" t="s">
        <v>31295</v>
      </c>
      <c r="F40341" t="s">
        <v>31296</v>
      </c>
    </row>
    <row r="40342" spans="1:6" x14ac:dyDescent="0.2">
      <c r="A40342" t="s">
        <v>49800</v>
      </c>
      <c r="B40342" t="s">
        <v>54785</v>
      </c>
      <c r="C40342" t="s">
        <v>54786</v>
      </c>
      <c r="D40342" t="s">
        <v>51670</v>
      </c>
      <c r="E40342" t="s">
        <v>51671</v>
      </c>
      <c r="F40342" t="s">
        <v>51672</v>
      </c>
    </row>
    <row r="40343" spans="1:6" x14ac:dyDescent="0.2">
      <c r="A40343" t="s">
        <v>49800</v>
      </c>
      <c r="B40343" t="s">
        <v>54785</v>
      </c>
      <c r="C40343" t="s">
        <v>54786</v>
      </c>
      <c r="D40343" t="s">
        <v>4919</v>
      </c>
      <c r="E40343" t="s">
        <v>4920</v>
      </c>
      <c r="F40343" t="s">
        <v>4921</v>
      </c>
    </row>
    <row r="40344" spans="1:6" x14ac:dyDescent="0.2">
      <c r="A40344" t="s">
        <v>49800</v>
      </c>
      <c r="B40344" t="s">
        <v>54785</v>
      </c>
      <c r="C40344" t="s">
        <v>54786</v>
      </c>
      <c r="D40344" t="s">
        <v>29515</v>
      </c>
      <c r="E40344" t="s">
        <v>29516</v>
      </c>
      <c r="F40344" t="s">
        <v>29517</v>
      </c>
    </row>
    <row r="40345" spans="1:6" x14ac:dyDescent="0.2">
      <c r="A40345" t="s">
        <v>49800</v>
      </c>
      <c r="B40345" t="s">
        <v>54785</v>
      </c>
      <c r="C40345" t="s">
        <v>54786</v>
      </c>
      <c r="D40345" t="s">
        <v>29519</v>
      </c>
      <c r="E40345" t="s">
        <v>29520</v>
      </c>
      <c r="F40345" t="s">
        <v>29521</v>
      </c>
    </row>
    <row r="40346" spans="1:6" x14ac:dyDescent="0.2">
      <c r="A40346" t="s">
        <v>49800</v>
      </c>
      <c r="B40346" t="s">
        <v>54785</v>
      </c>
      <c r="C40346" t="s">
        <v>54786</v>
      </c>
      <c r="D40346" t="s">
        <v>42</v>
      </c>
      <c r="E40346" t="s">
        <v>43</v>
      </c>
      <c r="F40346" t="s">
        <v>44</v>
      </c>
    </row>
    <row r="40347" spans="1:6" x14ac:dyDescent="0.2">
      <c r="A40347" t="s">
        <v>49800</v>
      </c>
      <c r="B40347" t="s">
        <v>54785</v>
      </c>
      <c r="C40347" t="s">
        <v>54786</v>
      </c>
      <c r="D40347" t="s">
        <v>29528</v>
      </c>
      <c r="E40347" t="s">
        <v>29529</v>
      </c>
      <c r="F40347" t="s">
        <v>29530</v>
      </c>
    </row>
    <row r="40348" spans="1:6" x14ac:dyDescent="0.2">
      <c r="A40348" t="s">
        <v>49800</v>
      </c>
      <c r="B40348" t="s">
        <v>54785</v>
      </c>
      <c r="C40348" t="s">
        <v>54786</v>
      </c>
      <c r="D40348" t="s">
        <v>15071</v>
      </c>
      <c r="E40348" t="s">
        <v>15072</v>
      </c>
      <c r="F40348" t="s">
        <v>15073</v>
      </c>
    </row>
    <row r="40349" spans="1:6" x14ac:dyDescent="0.2">
      <c r="A40349" t="s">
        <v>49800</v>
      </c>
      <c r="B40349" t="s">
        <v>54785</v>
      </c>
      <c r="C40349" t="s">
        <v>54786</v>
      </c>
      <c r="D40349" t="s">
        <v>13724</v>
      </c>
      <c r="E40349" t="s">
        <v>13725</v>
      </c>
      <c r="F40349" t="s">
        <v>54807</v>
      </c>
    </row>
    <row r="40350" spans="1:6" x14ac:dyDescent="0.2">
      <c r="A40350" t="s">
        <v>49800</v>
      </c>
      <c r="B40350" t="s">
        <v>54785</v>
      </c>
      <c r="C40350" t="s">
        <v>54786</v>
      </c>
      <c r="D40350" t="s">
        <v>29537</v>
      </c>
      <c r="E40350" t="s">
        <v>29538</v>
      </c>
      <c r="F40350" t="s">
        <v>54808</v>
      </c>
    </row>
    <row r="40351" spans="1:6" x14ac:dyDescent="0.2">
      <c r="A40351" t="s">
        <v>49800</v>
      </c>
      <c r="B40351" t="s">
        <v>54785</v>
      </c>
      <c r="C40351" t="s">
        <v>54786</v>
      </c>
      <c r="D40351" t="s">
        <v>25982</v>
      </c>
      <c r="E40351" t="s">
        <v>25983</v>
      </c>
      <c r="F40351" t="s">
        <v>25984</v>
      </c>
    </row>
    <row r="40352" spans="1:6" x14ac:dyDescent="0.2">
      <c r="A40352" t="s">
        <v>49800</v>
      </c>
      <c r="B40352" t="s">
        <v>54785</v>
      </c>
      <c r="C40352" t="s">
        <v>54786</v>
      </c>
      <c r="D40352" t="s">
        <v>54809</v>
      </c>
      <c r="E40352" t="s">
        <v>54810</v>
      </c>
      <c r="F40352" t="s">
        <v>54811</v>
      </c>
    </row>
    <row r="40353" spans="1:6" x14ac:dyDescent="0.2">
      <c r="A40353" t="s">
        <v>49800</v>
      </c>
      <c r="B40353" t="s">
        <v>54785</v>
      </c>
      <c r="C40353" t="s">
        <v>54786</v>
      </c>
      <c r="D40353" t="s">
        <v>2767</v>
      </c>
      <c r="E40353" t="s">
        <v>2768</v>
      </c>
      <c r="F40353" t="s">
        <v>2769</v>
      </c>
    </row>
    <row r="40354" spans="1:6" x14ac:dyDescent="0.2">
      <c r="A40354" t="s">
        <v>49800</v>
      </c>
      <c r="B40354" t="s">
        <v>54785</v>
      </c>
      <c r="C40354" t="s">
        <v>54786</v>
      </c>
      <c r="D40354" t="s">
        <v>30702</v>
      </c>
      <c r="E40354" t="s">
        <v>30703</v>
      </c>
      <c r="F40354" t="s">
        <v>30704</v>
      </c>
    </row>
    <row r="40355" spans="1:6" x14ac:dyDescent="0.2">
      <c r="A40355" t="s">
        <v>49800</v>
      </c>
      <c r="B40355" t="s">
        <v>54785</v>
      </c>
      <c r="C40355" t="s">
        <v>54786</v>
      </c>
      <c r="D40355" t="s">
        <v>31589</v>
      </c>
      <c r="E40355" t="s">
        <v>31590</v>
      </c>
      <c r="F40355" t="s">
        <v>54812</v>
      </c>
    </row>
    <row r="40356" spans="1:6" x14ac:dyDescent="0.2">
      <c r="A40356" t="s">
        <v>49800</v>
      </c>
      <c r="B40356" t="s">
        <v>54785</v>
      </c>
      <c r="C40356" t="s">
        <v>54786</v>
      </c>
      <c r="D40356" t="s">
        <v>50065</v>
      </c>
      <c r="E40356" t="s">
        <v>50066</v>
      </c>
      <c r="F40356" t="s">
        <v>50067</v>
      </c>
    </row>
    <row r="40357" spans="1:6" x14ac:dyDescent="0.2">
      <c r="A40357" t="s">
        <v>49800</v>
      </c>
      <c r="B40357" t="s">
        <v>54785</v>
      </c>
      <c r="C40357" t="s">
        <v>54786</v>
      </c>
      <c r="D40357" t="s">
        <v>50808</v>
      </c>
      <c r="E40357" t="s">
        <v>50809</v>
      </c>
      <c r="F40357" t="s">
        <v>50810</v>
      </c>
    </row>
    <row r="40358" spans="1:6" x14ac:dyDescent="0.2">
      <c r="A40358" t="s">
        <v>49800</v>
      </c>
      <c r="B40358" t="s">
        <v>54785</v>
      </c>
      <c r="C40358" t="s">
        <v>54786</v>
      </c>
      <c r="D40358" t="s">
        <v>34605</v>
      </c>
      <c r="E40358" t="s">
        <v>34606</v>
      </c>
      <c r="F40358" t="s">
        <v>34607</v>
      </c>
    </row>
    <row r="40359" spans="1:6" x14ac:dyDescent="0.2">
      <c r="A40359" t="s">
        <v>49800</v>
      </c>
      <c r="B40359" t="s">
        <v>54785</v>
      </c>
      <c r="C40359" t="s">
        <v>54786</v>
      </c>
      <c r="D40359" t="s">
        <v>4933</v>
      </c>
      <c r="E40359" t="s">
        <v>4934</v>
      </c>
      <c r="F40359" t="s">
        <v>4935</v>
      </c>
    </row>
    <row r="40360" spans="1:6" x14ac:dyDescent="0.2">
      <c r="A40360" t="s">
        <v>49800</v>
      </c>
      <c r="B40360" t="s">
        <v>54785</v>
      </c>
      <c r="C40360" t="s">
        <v>54786</v>
      </c>
      <c r="D40360" t="s">
        <v>54813</v>
      </c>
      <c r="E40360" t="s">
        <v>54814</v>
      </c>
      <c r="F40360" t="s">
        <v>54815</v>
      </c>
    </row>
    <row r="40361" spans="1:6" x14ac:dyDescent="0.2">
      <c r="A40361" t="s">
        <v>49800</v>
      </c>
      <c r="B40361" t="s">
        <v>54785</v>
      </c>
      <c r="C40361" t="s">
        <v>54786</v>
      </c>
      <c r="D40361" t="s">
        <v>50827</v>
      </c>
      <c r="E40361" t="s">
        <v>50828</v>
      </c>
      <c r="F40361" t="s">
        <v>50829</v>
      </c>
    </row>
    <row r="40362" spans="1:6" x14ac:dyDescent="0.2">
      <c r="A40362" t="s">
        <v>49800</v>
      </c>
      <c r="B40362" t="s">
        <v>54785</v>
      </c>
      <c r="C40362" t="s">
        <v>54786</v>
      </c>
      <c r="D40362" t="s">
        <v>54816</v>
      </c>
      <c r="E40362" t="s">
        <v>54817</v>
      </c>
      <c r="F40362" t="s">
        <v>54818</v>
      </c>
    </row>
    <row r="40363" spans="1:6" x14ac:dyDescent="0.2">
      <c r="A40363" t="s">
        <v>49800</v>
      </c>
      <c r="B40363" t="s">
        <v>54785</v>
      </c>
      <c r="C40363" t="s">
        <v>54786</v>
      </c>
      <c r="D40363" t="s">
        <v>30714</v>
      </c>
      <c r="E40363" t="s">
        <v>30715</v>
      </c>
      <c r="F40363" t="s">
        <v>51679</v>
      </c>
    </row>
    <row r="40364" spans="1:6" x14ac:dyDescent="0.2">
      <c r="A40364" t="s">
        <v>49800</v>
      </c>
      <c r="B40364" t="s">
        <v>54785</v>
      </c>
      <c r="C40364" t="s">
        <v>54786</v>
      </c>
      <c r="D40364" t="s">
        <v>29543</v>
      </c>
      <c r="E40364" t="s">
        <v>29544</v>
      </c>
      <c r="F40364" t="s">
        <v>29545</v>
      </c>
    </row>
    <row r="40365" spans="1:6" x14ac:dyDescent="0.2">
      <c r="A40365" t="s">
        <v>49800</v>
      </c>
      <c r="B40365" t="s">
        <v>54785</v>
      </c>
      <c r="C40365" t="s">
        <v>54786</v>
      </c>
      <c r="D40365" t="s">
        <v>29546</v>
      </c>
      <c r="E40365" t="s">
        <v>29547</v>
      </c>
      <c r="F40365" t="s">
        <v>29548</v>
      </c>
    </row>
    <row r="40366" spans="1:6" x14ac:dyDescent="0.2">
      <c r="A40366" t="s">
        <v>49800</v>
      </c>
      <c r="B40366" t="s">
        <v>54785</v>
      </c>
      <c r="C40366" t="s">
        <v>54786</v>
      </c>
      <c r="D40366" t="s">
        <v>29549</v>
      </c>
      <c r="E40366" t="s">
        <v>29550</v>
      </c>
      <c r="F40366" t="s">
        <v>54819</v>
      </c>
    </row>
    <row r="40367" spans="1:6" x14ac:dyDescent="0.2">
      <c r="A40367" t="s">
        <v>49800</v>
      </c>
      <c r="B40367" t="s">
        <v>54785</v>
      </c>
      <c r="C40367" t="s">
        <v>54786</v>
      </c>
      <c r="D40367" t="s">
        <v>30718</v>
      </c>
      <c r="E40367" t="s">
        <v>30719</v>
      </c>
      <c r="F40367" t="s">
        <v>54820</v>
      </c>
    </row>
    <row r="40368" spans="1:6" x14ac:dyDescent="0.2">
      <c r="A40368" t="s">
        <v>49800</v>
      </c>
      <c r="B40368" t="s">
        <v>54785</v>
      </c>
      <c r="C40368" t="s">
        <v>54786</v>
      </c>
      <c r="D40368" t="s">
        <v>33016</v>
      </c>
      <c r="E40368" t="s">
        <v>33017</v>
      </c>
      <c r="F40368" t="s">
        <v>33018</v>
      </c>
    </row>
    <row r="40369" spans="1:6" x14ac:dyDescent="0.2">
      <c r="A40369" t="s">
        <v>49800</v>
      </c>
      <c r="B40369" t="s">
        <v>54785</v>
      </c>
      <c r="C40369" t="s">
        <v>54786</v>
      </c>
      <c r="D40369" t="s">
        <v>47268</v>
      </c>
      <c r="E40369" t="s">
        <v>47269</v>
      </c>
      <c r="F40369" t="s">
        <v>47270</v>
      </c>
    </row>
    <row r="40370" spans="1:6" x14ac:dyDescent="0.2">
      <c r="A40370" t="s">
        <v>49800</v>
      </c>
      <c r="B40370" t="s">
        <v>54785</v>
      </c>
      <c r="C40370" t="s">
        <v>54786</v>
      </c>
      <c r="D40370" t="s">
        <v>34608</v>
      </c>
      <c r="E40370" t="s">
        <v>34609</v>
      </c>
      <c r="F40370" t="s">
        <v>34610</v>
      </c>
    </row>
    <row r="40371" spans="1:6" x14ac:dyDescent="0.2">
      <c r="A40371" t="s">
        <v>49800</v>
      </c>
      <c r="B40371" t="s">
        <v>54785</v>
      </c>
      <c r="C40371" t="s">
        <v>54786</v>
      </c>
      <c r="D40371" t="s">
        <v>50104</v>
      </c>
      <c r="E40371" t="s">
        <v>50105</v>
      </c>
      <c r="F40371" t="s">
        <v>54821</v>
      </c>
    </row>
    <row r="40372" spans="1:6" x14ac:dyDescent="0.2">
      <c r="A40372" t="s">
        <v>49800</v>
      </c>
      <c r="B40372" t="s">
        <v>54785</v>
      </c>
      <c r="C40372" t="s">
        <v>54786</v>
      </c>
      <c r="D40372" t="s">
        <v>23574</v>
      </c>
      <c r="E40372" t="s">
        <v>23575</v>
      </c>
      <c r="F40372" t="s">
        <v>23576</v>
      </c>
    </row>
    <row r="40373" spans="1:6" x14ac:dyDescent="0.2">
      <c r="A40373" t="s">
        <v>49800</v>
      </c>
      <c r="B40373" t="s">
        <v>54785</v>
      </c>
      <c r="C40373" t="s">
        <v>54786</v>
      </c>
      <c r="D40373" t="s">
        <v>543</v>
      </c>
      <c r="E40373" t="s">
        <v>544</v>
      </c>
      <c r="F40373" t="s">
        <v>54822</v>
      </c>
    </row>
    <row r="40374" spans="1:6" x14ac:dyDescent="0.2">
      <c r="A40374" t="s">
        <v>49800</v>
      </c>
      <c r="B40374" t="s">
        <v>54785</v>
      </c>
      <c r="C40374" t="s">
        <v>54786</v>
      </c>
      <c r="D40374" t="s">
        <v>30290</v>
      </c>
      <c r="E40374" t="s">
        <v>30291</v>
      </c>
      <c r="F40374" t="s">
        <v>30292</v>
      </c>
    </row>
    <row r="40375" spans="1:6" x14ac:dyDescent="0.2">
      <c r="A40375" t="s">
        <v>49800</v>
      </c>
      <c r="B40375" t="s">
        <v>54785</v>
      </c>
      <c r="C40375" t="s">
        <v>54786</v>
      </c>
      <c r="D40375" t="s">
        <v>30293</v>
      </c>
      <c r="E40375" t="s">
        <v>30294</v>
      </c>
      <c r="F40375" t="s">
        <v>30295</v>
      </c>
    </row>
    <row r="40376" spans="1:6" x14ac:dyDescent="0.2">
      <c r="A40376" t="s">
        <v>49800</v>
      </c>
      <c r="B40376" t="s">
        <v>54785</v>
      </c>
      <c r="C40376" t="s">
        <v>54786</v>
      </c>
      <c r="D40376" t="s">
        <v>27190</v>
      </c>
      <c r="E40376" t="s">
        <v>27191</v>
      </c>
      <c r="F40376" t="s">
        <v>27192</v>
      </c>
    </row>
    <row r="40377" spans="1:6" x14ac:dyDescent="0.2">
      <c r="A40377" t="s">
        <v>49800</v>
      </c>
      <c r="B40377" t="s">
        <v>54785</v>
      </c>
      <c r="C40377" t="s">
        <v>54786</v>
      </c>
      <c r="D40377" t="s">
        <v>50122</v>
      </c>
      <c r="E40377" t="s">
        <v>50123</v>
      </c>
      <c r="F40377" t="s">
        <v>50124</v>
      </c>
    </row>
    <row r="40378" spans="1:6" x14ac:dyDescent="0.2">
      <c r="A40378" t="s">
        <v>49800</v>
      </c>
      <c r="B40378" t="s">
        <v>54785</v>
      </c>
      <c r="C40378" t="s">
        <v>54786</v>
      </c>
      <c r="D40378" t="s">
        <v>38878</v>
      </c>
      <c r="E40378" t="s">
        <v>38879</v>
      </c>
      <c r="F40378" t="s">
        <v>54823</v>
      </c>
    </row>
    <row r="40379" spans="1:6" x14ac:dyDescent="0.2">
      <c r="A40379" t="s">
        <v>49800</v>
      </c>
      <c r="B40379" t="s">
        <v>54785</v>
      </c>
      <c r="C40379" t="s">
        <v>54786</v>
      </c>
      <c r="D40379" t="s">
        <v>30302</v>
      </c>
      <c r="E40379" t="s">
        <v>30303</v>
      </c>
      <c r="F40379" t="s">
        <v>30304</v>
      </c>
    </row>
    <row r="40380" spans="1:6" x14ac:dyDescent="0.2">
      <c r="A40380" t="s">
        <v>49800</v>
      </c>
      <c r="B40380" t="s">
        <v>54785</v>
      </c>
      <c r="C40380" t="s">
        <v>54786</v>
      </c>
      <c r="D40380" t="s">
        <v>50897</v>
      </c>
      <c r="E40380" t="s">
        <v>50898</v>
      </c>
      <c r="F40380" t="s">
        <v>50899</v>
      </c>
    </row>
    <row r="40381" spans="1:6" x14ac:dyDescent="0.2">
      <c r="A40381" t="s">
        <v>49800</v>
      </c>
      <c r="B40381" t="s">
        <v>54785</v>
      </c>
      <c r="C40381" t="s">
        <v>54786</v>
      </c>
      <c r="D40381" t="s">
        <v>30766</v>
      </c>
      <c r="E40381" t="s">
        <v>30767</v>
      </c>
      <c r="F40381" t="s">
        <v>30768</v>
      </c>
    </row>
    <row r="40382" spans="1:6" x14ac:dyDescent="0.2">
      <c r="A40382" t="s">
        <v>49800</v>
      </c>
      <c r="B40382" t="s">
        <v>54785</v>
      </c>
      <c r="C40382" t="s">
        <v>54786</v>
      </c>
      <c r="D40382" t="s">
        <v>29564</v>
      </c>
      <c r="E40382" t="s">
        <v>29565</v>
      </c>
      <c r="F40382" t="s">
        <v>54824</v>
      </c>
    </row>
    <row r="40383" spans="1:6" x14ac:dyDescent="0.2">
      <c r="A40383" t="s">
        <v>49800</v>
      </c>
      <c r="B40383" t="s">
        <v>54785</v>
      </c>
      <c r="C40383" t="s">
        <v>54786</v>
      </c>
      <c r="D40383" t="s">
        <v>30772</v>
      </c>
      <c r="E40383" t="s">
        <v>30773</v>
      </c>
      <c r="F40383" t="s">
        <v>30774</v>
      </c>
    </row>
    <row r="40384" spans="1:6" x14ac:dyDescent="0.2">
      <c r="A40384" t="s">
        <v>49800</v>
      </c>
      <c r="B40384" t="s">
        <v>54785</v>
      </c>
      <c r="C40384" t="s">
        <v>54786</v>
      </c>
      <c r="D40384" t="s">
        <v>48508</v>
      </c>
      <c r="E40384" t="s">
        <v>48509</v>
      </c>
      <c r="F40384" t="s">
        <v>48510</v>
      </c>
    </row>
    <row r="40385" spans="1:6" x14ac:dyDescent="0.2">
      <c r="A40385" t="s">
        <v>49800</v>
      </c>
      <c r="B40385" t="s">
        <v>54785</v>
      </c>
      <c r="C40385" t="s">
        <v>54786</v>
      </c>
      <c r="D40385" t="s">
        <v>29570</v>
      </c>
      <c r="E40385" t="s">
        <v>29571</v>
      </c>
      <c r="F40385" t="s">
        <v>29572</v>
      </c>
    </row>
    <row r="40386" spans="1:6" x14ac:dyDescent="0.2">
      <c r="A40386" t="s">
        <v>49800</v>
      </c>
      <c r="B40386" t="s">
        <v>54785</v>
      </c>
      <c r="C40386" t="s">
        <v>54786</v>
      </c>
      <c r="D40386" t="s">
        <v>27208</v>
      </c>
      <c r="E40386" t="s">
        <v>27209</v>
      </c>
      <c r="F40386" t="s">
        <v>54825</v>
      </c>
    </row>
    <row r="40387" spans="1:6" x14ac:dyDescent="0.2">
      <c r="A40387" t="s">
        <v>49800</v>
      </c>
      <c r="B40387" t="s">
        <v>54785</v>
      </c>
      <c r="C40387" t="s">
        <v>54786</v>
      </c>
      <c r="D40387" t="s">
        <v>50146</v>
      </c>
      <c r="E40387" t="s">
        <v>50147</v>
      </c>
      <c r="F40387" t="s">
        <v>50148</v>
      </c>
    </row>
    <row r="40388" spans="1:6" x14ac:dyDescent="0.2">
      <c r="A40388" t="s">
        <v>49800</v>
      </c>
      <c r="B40388" t="s">
        <v>54785</v>
      </c>
      <c r="C40388" t="s">
        <v>54786</v>
      </c>
      <c r="D40388" t="s">
        <v>54826</v>
      </c>
      <c r="E40388" t="s">
        <v>54827</v>
      </c>
      <c r="F40388" t="s">
        <v>54828</v>
      </c>
    </row>
    <row r="40389" spans="1:6" x14ac:dyDescent="0.2">
      <c r="A40389" t="s">
        <v>49800</v>
      </c>
      <c r="B40389" t="s">
        <v>54785</v>
      </c>
      <c r="C40389" t="s">
        <v>54786</v>
      </c>
      <c r="D40389" t="s">
        <v>50156</v>
      </c>
      <c r="E40389" t="s">
        <v>50157</v>
      </c>
      <c r="F40389" t="s">
        <v>54829</v>
      </c>
    </row>
    <row r="40390" spans="1:6" x14ac:dyDescent="0.2">
      <c r="A40390" t="s">
        <v>49800</v>
      </c>
      <c r="B40390" t="s">
        <v>54785</v>
      </c>
      <c r="C40390" t="s">
        <v>54786</v>
      </c>
      <c r="D40390" t="s">
        <v>29579</v>
      </c>
      <c r="E40390" t="s">
        <v>29580</v>
      </c>
      <c r="F40390" t="s">
        <v>29581</v>
      </c>
    </row>
    <row r="40391" spans="1:6" x14ac:dyDescent="0.2">
      <c r="A40391" t="s">
        <v>49800</v>
      </c>
      <c r="B40391" t="s">
        <v>54785</v>
      </c>
      <c r="C40391" t="s">
        <v>54786</v>
      </c>
      <c r="D40391" t="s">
        <v>30321</v>
      </c>
      <c r="E40391" t="s">
        <v>30322</v>
      </c>
      <c r="F40391" t="s">
        <v>30323</v>
      </c>
    </row>
    <row r="40392" spans="1:6" x14ac:dyDescent="0.2">
      <c r="A40392" t="s">
        <v>49800</v>
      </c>
      <c r="B40392" t="s">
        <v>54785</v>
      </c>
      <c r="C40392" t="s">
        <v>54786</v>
      </c>
      <c r="D40392" t="s">
        <v>29583</v>
      </c>
      <c r="E40392" t="s">
        <v>29584</v>
      </c>
      <c r="F40392" t="s">
        <v>29585</v>
      </c>
    </row>
    <row r="40393" spans="1:6" x14ac:dyDescent="0.2">
      <c r="A40393" t="s">
        <v>49800</v>
      </c>
      <c r="B40393" t="s">
        <v>54785</v>
      </c>
      <c r="C40393" t="s">
        <v>54786</v>
      </c>
      <c r="D40393" t="s">
        <v>41472</v>
      </c>
      <c r="E40393" t="s">
        <v>54830</v>
      </c>
      <c r="F40393" t="s">
        <v>54831</v>
      </c>
    </row>
    <row r="40394" spans="1:6" x14ac:dyDescent="0.2">
      <c r="A40394" t="s">
        <v>49800</v>
      </c>
      <c r="B40394" t="s">
        <v>54785</v>
      </c>
      <c r="C40394" t="s">
        <v>54786</v>
      </c>
      <c r="D40394" t="s">
        <v>29586</v>
      </c>
      <c r="E40394" t="s">
        <v>29587</v>
      </c>
      <c r="F40394" t="s">
        <v>29588</v>
      </c>
    </row>
    <row r="40395" spans="1:6" x14ac:dyDescent="0.2">
      <c r="A40395" t="s">
        <v>49800</v>
      </c>
      <c r="B40395" t="s">
        <v>54785</v>
      </c>
      <c r="C40395" t="s">
        <v>54786</v>
      </c>
      <c r="D40395" t="s">
        <v>47304</v>
      </c>
      <c r="E40395" t="s">
        <v>47305</v>
      </c>
      <c r="F40395" t="s">
        <v>47306</v>
      </c>
    </row>
    <row r="40396" spans="1:6" x14ac:dyDescent="0.2">
      <c r="A40396" t="s">
        <v>49800</v>
      </c>
      <c r="B40396" t="s">
        <v>54785</v>
      </c>
      <c r="C40396" t="s">
        <v>54786</v>
      </c>
      <c r="D40396" t="s">
        <v>4961</v>
      </c>
      <c r="E40396" t="s">
        <v>4962</v>
      </c>
      <c r="F40396" t="s">
        <v>4963</v>
      </c>
    </row>
    <row r="40397" spans="1:6" x14ac:dyDescent="0.2">
      <c r="A40397" t="s">
        <v>49800</v>
      </c>
      <c r="B40397" t="s">
        <v>54785</v>
      </c>
      <c r="C40397" t="s">
        <v>54786</v>
      </c>
      <c r="D40397" t="s">
        <v>23618</v>
      </c>
      <c r="E40397" t="s">
        <v>23619</v>
      </c>
      <c r="F40397" t="s">
        <v>23620</v>
      </c>
    </row>
    <row r="40398" spans="1:6" x14ac:dyDescent="0.2">
      <c r="A40398" t="s">
        <v>49800</v>
      </c>
      <c r="B40398" t="s">
        <v>54785</v>
      </c>
      <c r="C40398" t="s">
        <v>54786</v>
      </c>
      <c r="D40398" t="s">
        <v>54832</v>
      </c>
      <c r="E40398" t="s">
        <v>54833</v>
      </c>
      <c r="F40398" t="s">
        <v>54834</v>
      </c>
    </row>
    <row r="40399" spans="1:6" x14ac:dyDescent="0.2">
      <c r="A40399" t="s">
        <v>49800</v>
      </c>
      <c r="B40399" t="s">
        <v>54785</v>
      </c>
      <c r="C40399" t="s">
        <v>54786</v>
      </c>
      <c r="D40399" t="s">
        <v>54835</v>
      </c>
      <c r="E40399" t="s">
        <v>54836</v>
      </c>
      <c r="F40399" t="s">
        <v>54837</v>
      </c>
    </row>
    <row r="40400" spans="1:6" x14ac:dyDescent="0.2">
      <c r="A40400" t="s">
        <v>49800</v>
      </c>
      <c r="B40400" t="s">
        <v>54785</v>
      </c>
      <c r="C40400" t="s">
        <v>54786</v>
      </c>
      <c r="D40400" t="s">
        <v>38929</v>
      </c>
      <c r="E40400" t="s">
        <v>38930</v>
      </c>
      <c r="F40400" t="s">
        <v>38931</v>
      </c>
    </row>
    <row r="40401" spans="1:6" x14ac:dyDescent="0.2">
      <c r="A40401" t="s">
        <v>49800</v>
      </c>
      <c r="B40401" t="s">
        <v>54785</v>
      </c>
      <c r="C40401" t="s">
        <v>54786</v>
      </c>
      <c r="D40401" t="s">
        <v>25103</v>
      </c>
      <c r="E40401" t="s">
        <v>25104</v>
      </c>
      <c r="F40401" t="s">
        <v>49824</v>
      </c>
    </row>
    <row r="40402" spans="1:6" x14ac:dyDescent="0.2">
      <c r="A40402" t="s">
        <v>49800</v>
      </c>
      <c r="B40402" t="s">
        <v>54785</v>
      </c>
      <c r="C40402" t="s">
        <v>54786</v>
      </c>
      <c r="D40402" t="s">
        <v>30804</v>
      </c>
      <c r="E40402" t="s">
        <v>30805</v>
      </c>
      <c r="F40402" t="s">
        <v>30806</v>
      </c>
    </row>
    <row r="40403" spans="1:6" x14ac:dyDescent="0.2">
      <c r="A40403" t="s">
        <v>49800</v>
      </c>
      <c r="B40403" t="s">
        <v>54785</v>
      </c>
      <c r="C40403" t="s">
        <v>54786</v>
      </c>
      <c r="D40403" t="s">
        <v>1181</v>
      </c>
      <c r="E40403" t="s">
        <v>1182</v>
      </c>
      <c r="F40403" t="s">
        <v>1183</v>
      </c>
    </row>
    <row r="40404" spans="1:6" x14ac:dyDescent="0.2">
      <c r="A40404" t="s">
        <v>49800</v>
      </c>
      <c r="B40404" t="s">
        <v>54785</v>
      </c>
      <c r="C40404" t="s">
        <v>54786</v>
      </c>
      <c r="D40404" t="s">
        <v>27219</v>
      </c>
      <c r="E40404" t="s">
        <v>27220</v>
      </c>
      <c r="F40404" t="s">
        <v>27221</v>
      </c>
    </row>
    <row r="40405" spans="1:6" x14ac:dyDescent="0.2">
      <c r="A40405" t="s">
        <v>49800</v>
      </c>
      <c r="B40405" t="s">
        <v>54785</v>
      </c>
      <c r="C40405" t="s">
        <v>54786</v>
      </c>
      <c r="D40405" t="s">
        <v>27736</v>
      </c>
      <c r="E40405" t="s">
        <v>27737</v>
      </c>
      <c r="F40405" t="s">
        <v>27738</v>
      </c>
    </row>
    <row r="40406" spans="1:6" x14ac:dyDescent="0.2">
      <c r="A40406" t="s">
        <v>49800</v>
      </c>
      <c r="B40406" t="s">
        <v>54785</v>
      </c>
      <c r="C40406" t="s">
        <v>54786</v>
      </c>
      <c r="D40406" t="s">
        <v>54838</v>
      </c>
      <c r="E40406" t="s">
        <v>54839</v>
      </c>
      <c r="F40406" t="s">
        <v>54840</v>
      </c>
    </row>
    <row r="40407" spans="1:6" x14ac:dyDescent="0.2">
      <c r="A40407" t="s">
        <v>49800</v>
      </c>
      <c r="B40407" t="s">
        <v>54785</v>
      </c>
      <c r="C40407" t="s">
        <v>54786</v>
      </c>
      <c r="D40407" t="s">
        <v>30327</v>
      </c>
      <c r="E40407" t="s">
        <v>30328</v>
      </c>
      <c r="F40407" t="s">
        <v>30329</v>
      </c>
    </row>
    <row r="40408" spans="1:6" x14ac:dyDescent="0.2">
      <c r="A40408" t="s">
        <v>49800</v>
      </c>
      <c r="B40408" t="s">
        <v>54785</v>
      </c>
      <c r="C40408" t="s">
        <v>54786</v>
      </c>
      <c r="D40408" t="s">
        <v>38940</v>
      </c>
      <c r="E40408" t="s">
        <v>38941</v>
      </c>
      <c r="F40408" t="s">
        <v>38942</v>
      </c>
    </row>
    <row r="40409" spans="1:6" x14ac:dyDescent="0.2">
      <c r="A40409" t="s">
        <v>49800</v>
      </c>
      <c r="B40409" t="s">
        <v>54785</v>
      </c>
      <c r="C40409" t="s">
        <v>54786</v>
      </c>
      <c r="D40409" t="s">
        <v>54000</v>
      </c>
      <c r="E40409" t="s">
        <v>54001</v>
      </c>
      <c r="F40409" t="s">
        <v>54841</v>
      </c>
    </row>
    <row r="40410" spans="1:6" x14ac:dyDescent="0.2">
      <c r="A40410" t="s">
        <v>49800</v>
      </c>
      <c r="B40410" t="s">
        <v>54785</v>
      </c>
      <c r="C40410" t="s">
        <v>54786</v>
      </c>
      <c r="D40410" t="s">
        <v>30134</v>
      </c>
      <c r="E40410" t="s">
        <v>30135</v>
      </c>
      <c r="F40410" t="s">
        <v>30136</v>
      </c>
    </row>
    <row r="40411" spans="1:6" x14ac:dyDescent="0.2">
      <c r="A40411" t="s">
        <v>49800</v>
      </c>
      <c r="B40411" t="s">
        <v>54785</v>
      </c>
      <c r="C40411" t="s">
        <v>54786</v>
      </c>
      <c r="D40411" t="s">
        <v>54842</v>
      </c>
      <c r="E40411" t="s">
        <v>54843</v>
      </c>
      <c r="F40411" t="s">
        <v>54844</v>
      </c>
    </row>
    <row r="40412" spans="1:6" x14ac:dyDescent="0.2">
      <c r="A40412" t="s">
        <v>49800</v>
      </c>
      <c r="B40412" t="s">
        <v>54785</v>
      </c>
      <c r="C40412" t="s">
        <v>54786</v>
      </c>
      <c r="D40412" t="s">
        <v>23642</v>
      </c>
      <c r="E40412" t="s">
        <v>23643</v>
      </c>
      <c r="F40412" t="s">
        <v>23644</v>
      </c>
    </row>
    <row r="40413" spans="1:6" x14ac:dyDescent="0.2">
      <c r="A40413" t="s">
        <v>49800</v>
      </c>
      <c r="B40413" t="s">
        <v>54785</v>
      </c>
      <c r="C40413" t="s">
        <v>54786</v>
      </c>
      <c r="D40413" t="s">
        <v>26704</v>
      </c>
      <c r="E40413" t="s">
        <v>26705</v>
      </c>
      <c r="F40413" t="s">
        <v>26706</v>
      </c>
    </row>
    <row r="40414" spans="1:6" x14ac:dyDescent="0.2">
      <c r="A40414" t="s">
        <v>49800</v>
      </c>
      <c r="B40414" t="s">
        <v>54785</v>
      </c>
      <c r="C40414" t="s">
        <v>54786</v>
      </c>
      <c r="D40414" t="s">
        <v>30339</v>
      </c>
      <c r="E40414" t="s">
        <v>30340</v>
      </c>
      <c r="F40414" t="s">
        <v>30341</v>
      </c>
    </row>
    <row r="40415" spans="1:6" x14ac:dyDescent="0.2">
      <c r="A40415" t="s">
        <v>49800</v>
      </c>
      <c r="B40415" t="s">
        <v>54785</v>
      </c>
      <c r="C40415" t="s">
        <v>54786</v>
      </c>
      <c r="D40415" t="s">
        <v>29601</v>
      </c>
      <c r="E40415" t="s">
        <v>29602</v>
      </c>
      <c r="F40415" t="s">
        <v>31354</v>
      </c>
    </row>
    <row r="40416" spans="1:6" x14ac:dyDescent="0.2">
      <c r="A40416" t="s">
        <v>49800</v>
      </c>
      <c r="B40416" t="s">
        <v>54785</v>
      </c>
      <c r="C40416" t="s">
        <v>54786</v>
      </c>
      <c r="D40416" t="s">
        <v>38959</v>
      </c>
      <c r="E40416" t="s">
        <v>38960</v>
      </c>
      <c r="F40416" t="s">
        <v>38961</v>
      </c>
    </row>
    <row r="40417" spans="1:6" x14ac:dyDescent="0.2">
      <c r="A40417" t="s">
        <v>49800</v>
      </c>
      <c r="B40417" t="s">
        <v>54785</v>
      </c>
      <c r="C40417" t="s">
        <v>54786</v>
      </c>
      <c r="D40417" t="s">
        <v>12406</v>
      </c>
      <c r="E40417" t="s">
        <v>12407</v>
      </c>
      <c r="F40417" t="s">
        <v>12408</v>
      </c>
    </row>
    <row r="40418" spans="1:6" x14ac:dyDescent="0.2">
      <c r="A40418" t="s">
        <v>49800</v>
      </c>
      <c r="B40418" t="s">
        <v>54785</v>
      </c>
      <c r="C40418" t="s">
        <v>54786</v>
      </c>
      <c r="D40418" t="s">
        <v>30855</v>
      </c>
      <c r="E40418" t="s">
        <v>30856</v>
      </c>
      <c r="F40418" t="s">
        <v>30857</v>
      </c>
    </row>
    <row r="40419" spans="1:6" x14ac:dyDescent="0.2">
      <c r="A40419" t="s">
        <v>49800</v>
      </c>
      <c r="B40419" t="s">
        <v>54785</v>
      </c>
      <c r="C40419" t="s">
        <v>54786</v>
      </c>
      <c r="D40419" t="s">
        <v>29604</v>
      </c>
      <c r="E40419" t="s">
        <v>29605</v>
      </c>
      <c r="F40419" t="s">
        <v>29606</v>
      </c>
    </row>
    <row r="40420" spans="1:6" x14ac:dyDescent="0.2">
      <c r="A40420" t="s">
        <v>49800</v>
      </c>
      <c r="B40420" t="s">
        <v>54785</v>
      </c>
      <c r="C40420" t="s">
        <v>54786</v>
      </c>
      <c r="D40420" t="s">
        <v>29607</v>
      </c>
      <c r="E40420" t="s">
        <v>29608</v>
      </c>
      <c r="F40420" t="s">
        <v>29609</v>
      </c>
    </row>
    <row r="40421" spans="1:6" x14ac:dyDescent="0.2">
      <c r="A40421" t="s">
        <v>49800</v>
      </c>
      <c r="B40421" t="s">
        <v>54785</v>
      </c>
      <c r="C40421" t="s">
        <v>54786</v>
      </c>
      <c r="D40421" t="s">
        <v>30352</v>
      </c>
      <c r="E40421" t="s">
        <v>30353</v>
      </c>
      <c r="F40421" t="s">
        <v>30354</v>
      </c>
    </row>
    <row r="40422" spans="1:6" x14ac:dyDescent="0.2">
      <c r="A40422" t="s">
        <v>49800</v>
      </c>
      <c r="B40422" t="s">
        <v>54785</v>
      </c>
      <c r="C40422" t="s">
        <v>54786</v>
      </c>
      <c r="D40422" t="s">
        <v>26716</v>
      </c>
      <c r="E40422" t="s">
        <v>26717</v>
      </c>
      <c r="F40422" t="s">
        <v>26718</v>
      </c>
    </row>
    <row r="40423" spans="1:6" x14ac:dyDescent="0.2">
      <c r="A40423" t="s">
        <v>49800</v>
      </c>
      <c r="B40423" t="s">
        <v>54785</v>
      </c>
      <c r="C40423" t="s">
        <v>54786</v>
      </c>
      <c r="D40423" t="s">
        <v>30858</v>
      </c>
      <c r="E40423" t="s">
        <v>30859</v>
      </c>
      <c r="F40423" t="s">
        <v>30860</v>
      </c>
    </row>
    <row r="40424" spans="1:6" x14ac:dyDescent="0.2">
      <c r="A40424" t="s">
        <v>49800</v>
      </c>
      <c r="B40424" t="s">
        <v>54785</v>
      </c>
      <c r="C40424" t="s">
        <v>54786</v>
      </c>
      <c r="D40424" t="s">
        <v>29617</v>
      </c>
      <c r="E40424" t="s">
        <v>29618</v>
      </c>
      <c r="F40424" t="s">
        <v>29619</v>
      </c>
    </row>
    <row r="40425" spans="1:6" x14ac:dyDescent="0.2">
      <c r="A40425" t="s">
        <v>49800</v>
      </c>
      <c r="B40425" t="s">
        <v>54785</v>
      </c>
      <c r="C40425" t="s">
        <v>54786</v>
      </c>
      <c r="D40425" t="s">
        <v>3180</v>
      </c>
      <c r="E40425" t="s">
        <v>3181</v>
      </c>
      <c r="F40425" t="s">
        <v>3182</v>
      </c>
    </row>
    <row r="40426" spans="1:6" x14ac:dyDescent="0.2">
      <c r="A40426" t="s">
        <v>49800</v>
      </c>
      <c r="B40426" t="s">
        <v>54785</v>
      </c>
      <c r="C40426" t="s">
        <v>54786</v>
      </c>
      <c r="D40426" t="s">
        <v>26728</v>
      </c>
      <c r="E40426" t="s">
        <v>26729</v>
      </c>
      <c r="F40426" t="s">
        <v>26730</v>
      </c>
    </row>
    <row r="40427" spans="1:6" x14ac:dyDescent="0.2">
      <c r="A40427" t="s">
        <v>49800</v>
      </c>
      <c r="B40427" t="s">
        <v>54785</v>
      </c>
      <c r="C40427" t="s">
        <v>54786</v>
      </c>
      <c r="D40427" t="s">
        <v>29620</v>
      </c>
      <c r="E40427" t="s">
        <v>29621</v>
      </c>
      <c r="F40427" t="s">
        <v>29622</v>
      </c>
    </row>
    <row r="40428" spans="1:6" x14ac:dyDescent="0.2">
      <c r="A40428" t="s">
        <v>49800</v>
      </c>
      <c r="B40428" t="s">
        <v>54785</v>
      </c>
      <c r="C40428" t="s">
        <v>54786</v>
      </c>
      <c r="D40428" t="s">
        <v>27241</v>
      </c>
      <c r="E40428" t="s">
        <v>27242</v>
      </c>
      <c r="F40428" t="s">
        <v>27243</v>
      </c>
    </row>
    <row r="40429" spans="1:6" x14ac:dyDescent="0.2">
      <c r="A40429" t="s">
        <v>49800</v>
      </c>
      <c r="B40429" t="s">
        <v>54785</v>
      </c>
      <c r="C40429" t="s">
        <v>54786</v>
      </c>
      <c r="D40429" t="s">
        <v>51063</v>
      </c>
      <c r="E40429" t="s">
        <v>51064</v>
      </c>
      <c r="F40429" t="s">
        <v>51065</v>
      </c>
    </row>
    <row r="40430" spans="1:6" x14ac:dyDescent="0.2">
      <c r="A40430" t="s">
        <v>49800</v>
      </c>
      <c r="B40430" t="s">
        <v>54785</v>
      </c>
      <c r="C40430" t="s">
        <v>54786</v>
      </c>
      <c r="D40430" t="s">
        <v>30883</v>
      </c>
      <c r="E40430" t="s">
        <v>30884</v>
      </c>
      <c r="F40430" t="s">
        <v>54845</v>
      </c>
    </row>
    <row r="40431" spans="1:6" x14ac:dyDescent="0.2">
      <c r="A40431" t="s">
        <v>49800</v>
      </c>
      <c r="B40431" t="s">
        <v>54785</v>
      </c>
      <c r="C40431" t="s">
        <v>54786</v>
      </c>
      <c r="D40431" t="s">
        <v>29635</v>
      </c>
      <c r="E40431" t="s">
        <v>29636</v>
      </c>
      <c r="F40431" t="s">
        <v>29637</v>
      </c>
    </row>
    <row r="40432" spans="1:6" x14ac:dyDescent="0.2">
      <c r="A40432" t="s">
        <v>49800</v>
      </c>
      <c r="B40432" t="s">
        <v>54785</v>
      </c>
      <c r="C40432" t="s">
        <v>54786</v>
      </c>
      <c r="D40432" t="s">
        <v>54846</v>
      </c>
      <c r="E40432" t="s">
        <v>54847</v>
      </c>
      <c r="F40432" t="s">
        <v>54848</v>
      </c>
    </row>
    <row r="40433" spans="1:6" x14ac:dyDescent="0.2">
      <c r="A40433" t="s">
        <v>49800</v>
      </c>
      <c r="B40433" t="s">
        <v>54785</v>
      </c>
      <c r="C40433" t="s">
        <v>54786</v>
      </c>
      <c r="D40433" t="s">
        <v>31309</v>
      </c>
      <c r="E40433" t="s">
        <v>31310</v>
      </c>
      <c r="F40433" t="s">
        <v>31311</v>
      </c>
    </row>
    <row r="40434" spans="1:6" x14ac:dyDescent="0.2">
      <c r="A40434" t="s">
        <v>49800</v>
      </c>
      <c r="B40434" t="s">
        <v>54785</v>
      </c>
      <c r="C40434" t="s">
        <v>54786</v>
      </c>
      <c r="D40434" t="s">
        <v>31364</v>
      </c>
      <c r="E40434" t="s">
        <v>31365</v>
      </c>
      <c r="F40434" t="s">
        <v>31366</v>
      </c>
    </row>
    <row r="40435" spans="1:6" x14ac:dyDescent="0.2">
      <c r="A40435" t="s">
        <v>49800</v>
      </c>
      <c r="B40435" t="s">
        <v>54785</v>
      </c>
      <c r="C40435" t="s">
        <v>54786</v>
      </c>
      <c r="D40435" t="s">
        <v>29638</v>
      </c>
      <c r="E40435" t="s">
        <v>29639</v>
      </c>
      <c r="F40435" t="s">
        <v>29640</v>
      </c>
    </row>
    <row r="40436" spans="1:6" x14ac:dyDescent="0.2">
      <c r="A40436" t="s">
        <v>49800</v>
      </c>
      <c r="B40436" t="s">
        <v>54785</v>
      </c>
      <c r="C40436" t="s">
        <v>54786</v>
      </c>
      <c r="D40436" t="s">
        <v>30380</v>
      </c>
      <c r="E40436" t="s">
        <v>30381</v>
      </c>
      <c r="F40436" t="s">
        <v>30382</v>
      </c>
    </row>
    <row r="40437" spans="1:6" x14ac:dyDescent="0.2">
      <c r="A40437" t="s">
        <v>49800</v>
      </c>
      <c r="B40437" t="s">
        <v>54785</v>
      </c>
      <c r="C40437" t="s">
        <v>54786</v>
      </c>
      <c r="D40437" t="s">
        <v>54849</v>
      </c>
      <c r="E40437" t="s">
        <v>54850</v>
      </c>
      <c r="F40437" t="s">
        <v>54851</v>
      </c>
    </row>
    <row r="40438" spans="1:6" x14ac:dyDescent="0.2">
      <c r="A40438" t="s">
        <v>49800</v>
      </c>
      <c r="B40438" t="s">
        <v>54785</v>
      </c>
      <c r="C40438" t="s">
        <v>54786</v>
      </c>
      <c r="D40438" t="s">
        <v>12475</v>
      </c>
      <c r="E40438" t="s">
        <v>12476</v>
      </c>
      <c r="F40438" t="s">
        <v>12477</v>
      </c>
    </row>
    <row r="40439" spans="1:6" x14ac:dyDescent="0.2">
      <c r="A40439" t="s">
        <v>49800</v>
      </c>
      <c r="B40439" t="s">
        <v>54785</v>
      </c>
      <c r="C40439" t="s">
        <v>54786</v>
      </c>
      <c r="D40439" t="s">
        <v>28788</v>
      </c>
      <c r="E40439" t="s">
        <v>28789</v>
      </c>
      <c r="F40439" t="s">
        <v>28790</v>
      </c>
    </row>
    <row r="40440" spans="1:6" x14ac:dyDescent="0.2">
      <c r="A40440" t="s">
        <v>49800</v>
      </c>
      <c r="B40440" t="s">
        <v>54785</v>
      </c>
      <c r="C40440" t="s">
        <v>54786</v>
      </c>
      <c r="D40440" t="s">
        <v>51128</v>
      </c>
      <c r="E40440" t="s">
        <v>51129</v>
      </c>
      <c r="F40440" t="s">
        <v>51130</v>
      </c>
    </row>
    <row r="40441" spans="1:6" x14ac:dyDescent="0.2">
      <c r="A40441" t="s">
        <v>49800</v>
      </c>
      <c r="B40441" t="s">
        <v>54785</v>
      </c>
      <c r="C40441" t="s">
        <v>54786</v>
      </c>
      <c r="D40441" t="s">
        <v>7577</v>
      </c>
      <c r="E40441" t="s">
        <v>7578</v>
      </c>
      <c r="F40441" t="s">
        <v>7579</v>
      </c>
    </row>
    <row r="40442" spans="1:6" x14ac:dyDescent="0.2">
      <c r="A40442" t="s">
        <v>49800</v>
      </c>
      <c r="B40442" t="s">
        <v>54785</v>
      </c>
      <c r="C40442" t="s">
        <v>54786</v>
      </c>
      <c r="D40442" t="s">
        <v>30392</v>
      </c>
      <c r="E40442" t="s">
        <v>30393</v>
      </c>
      <c r="F40442" t="s">
        <v>30394</v>
      </c>
    </row>
    <row r="40443" spans="1:6" x14ac:dyDescent="0.2">
      <c r="A40443" t="s">
        <v>49800</v>
      </c>
      <c r="B40443" t="s">
        <v>54785</v>
      </c>
      <c r="C40443" t="s">
        <v>54786</v>
      </c>
      <c r="D40443" t="s">
        <v>29644</v>
      </c>
      <c r="E40443" t="s">
        <v>29645</v>
      </c>
      <c r="F40443" t="s">
        <v>29646</v>
      </c>
    </row>
    <row r="40444" spans="1:6" x14ac:dyDescent="0.2">
      <c r="A40444" t="s">
        <v>49800</v>
      </c>
      <c r="B40444" t="s">
        <v>54785</v>
      </c>
      <c r="C40444" t="s">
        <v>54786</v>
      </c>
      <c r="D40444" t="s">
        <v>51141</v>
      </c>
      <c r="E40444" t="s">
        <v>51142</v>
      </c>
      <c r="F40444" t="s">
        <v>54852</v>
      </c>
    </row>
    <row r="40445" spans="1:6" x14ac:dyDescent="0.2">
      <c r="A40445" t="s">
        <v>49800</v>
      </c>
      <c r="B40445" t="s">
        <v>54785</v>
      </c>
      <c r="C40445" t="s">
        <v>54786</v>
      </c>
      <c r="D40445" t="s">
        <v>54853</v>
      </c>
      <c r="E40445" t="s">
        <v>54854</v>
      </c>
      <c r="F40445" t="s">
        <v>54855</v>
      </c>
    </row>
    <row r="40446" spans="1:6" x14ac:dyDescent="0.2">
      <c r="A40446" t="s">
        <v>49800</v>
      </c>
      <c r="B40446" t="s">
        <v>54785</v>
      </c>
      <c r="C40446" t="s">
        <v>54786</v>
      </c>
      <c r="D40446" t="s">
        <v>31368</v>
      </c>
      <c r="E40446" t="s">
        <v>31369</v>
      </c>
      <c r="F40446" t="s">
        <v>31370</v>
      </c>
    </row>
    <row r="40447" spans="1:6" x14ac:dyDescent="0.2">
      <c r="A40447" t="s">
        <v>49800</v>
      </c>
      <c r="B40447" t="s">
        <v>54785</v>
      </c>
      <c r="C40447" t="s">
        <v>54786</v>
      </c>
      <c r="D40447" t="s">
        <v>30398</v>
      </c>
      <c r="E40447" t="s">
        <v>30399</v>
      </c>
      <c r="F40447" t="s">
        <v>30400</v>
      </c>
    </row>
    <row r="40448" spans="1:6" x14ac:dyDescent="0.2">
      <c r="A40448" t="s">
        <v>49800</v>
      </c>
      <c r="B40448" t="s">
        <v>54785</v>
      </c>
      <c r="C40448" t="s">
        <v>54786</v>
      </c>
      <c r="D40448" t="s">
        <v>54856</v>
      </c>
      <c r="E40448" t="s">
        <v>54857</v>
      </c>
      <c r="F40448" t="s">
        <v>54858</v>
      </c>
    </row>
    <row r="40449" spans="1:6" x14ac:dyDescent="0.2">
      <c r="A40449" t="s">
        <v>49800</v>
      </c>
      <c r="B40449" t="s">
        <v>54785</v>
      </c>
      <c r="C40449" t="s">
        <v>54786</v>
      </c>
      <c r="D40449" t="s">
        <v>21786</v>
      </c>
      <c r="E40449" t="s">
        <v>21787</v>
      </c>
      <c r="F40449" t="s">
        <v>21788</v>
      </c>
    </row>
    <row r="40450" spans="1:6" x14ac:dyDescent="0.2">
      <c r="A40450" t="s">
        <v>49800</v>
      </c>
      <c r="B40450" t="s">
        <v>54785</v>
      </c>
      <c r="C40450" t="s">
        <v>54786</v>
      </c>
      <c r="D40450" t="s">
        <v>14440</v>
      </c>
      <c r="E40450" t="s">
        <v>14441</v>
      </c>
      <c r="F40450" t="s">
        <v>14442</v>
      </c>
    </row>
    <row r="40451" spans="1:6" x14ac:dyDescent="0.2">
      <c r="A40451" t="s">
        <v>49800</v>
      </c>
      <c r="B40451" t="s">
        <v>54785</v>
      </c>
      <c r="C40451" t="s">
        <v>54786</v>
      </c>
      <c r="D40451" t="s">
        <v>7592</v>
      </c>
      <c r="E40451" t="s">
        <v>7593</v>
      </c>
      <c r="F40451" t="s">
        <v>7594</v>
      </c>
    </row>
    <row r="40452" spans="1:6" x14ac:dyDescent="0.2">
      <c r="A40452" t="s">
        <v>49800</v>
      </c>
      <c r="B40452" t="s">
        <v>54785</v>
      </c>
      <c r="C40452" t="s">
        <v>54786</v>
      </c>
      <c r="D40452" t="s">
        <v>54859</v>
      </c>
      <c r="E40452" t="s">
        <v>54860</v>
      </c>
      <c r="F40452" t="s">
        <v>54861</v>
      </c>
    </row>
    <row r="40453" spans="1:6" x14ac:dyDescent="0.2">
      <c r="A40453" t="s">
        <v>49800</v>
      </c>
      <c r="B40453" t="s">
        <v>54785</v>
      </c>
      <c r="C40453" t="s">
        <v>54786</v>
      </c>
      <c r="D40453" t="s">
        <v>29654</v>
      </c>
      <c r="E40453" t="s">
        <v>29655</v>
      </c>
      <c r="F40453" t="s">
        <v>29656</v>
      </c>
    </row>
    <row r="40454" spans="1:6" x14ac:dyDescent="0.2">
      <c r="A40454" t="s">
        <v>49800</v>
      </c>
      <c r="B40454" t="s">
        <v>54785</v>
      </c>
      <c r="C40454" t="s">
        <v>54786</v>
      </c>
      <c r="D40454" t="s">
        <v>48358</v>
      </c>
      <c r="E40454" t="s">
        <v>48359</v>
      </c>
      <c r="F40454" t="s">
        <v>48360</v>
      </c>
    </row>
    <row r="40455" spans="1:6" x14ac:dyDescent="0.2">
      <c r="A40455" t="s">
        <v>49800</v>
      </c>
      <c r="B40455" t="s">
        <v>54785</v>
      </c>
      <c r="C40455" t="s">
        <v>54786</v>
      </c>
      <c r="D40455" t="s">
        <v>54862</v>
      </c>
      <c r="E40455" t="s">
        <v>54863</v>
      </c>
      <c r="F40455" t="s">
        <v>54864</v>
      </c>
    </row>
    <row r="40456" spans="1:6" x14ac:dyDescent="0.2">
      <c r="A40456" t="s">
        <v>49800</v>
      </c>
      <c r="B40456" t="s">
        <v>54785</v>
      </c>
      <c r="C40456" t="s">
        <v>54786</v>
      </c>
      <c r="D40456" t="s">
        <v>30405</v>
      </c>
      <c r="E40456" t="s">
        <v>30406</v>
      </c>
      <c r="F40456" t="s">
        <v>54865</v>
      </c>
    </row>
    <row r="40457" spans="1:6" x14ac:dyDescent="0.2">
      <c r="A40457" t="s">
        <v>49800</v>
      </c>
      <c r="B40457" t="s">
        <v>54785</v>
      </c>
      <c r="C40457" t="s">
        <v>54786</v>
      </c>
      <c r="D40457" t="s">
        <v>30408</v>
      </c>
      <c r="E40457" t="s">
        <v>30409</v>
      </c>
      <c r="F40457" t="s">
        <v>30410</v>
      </c>
    </row>
    <row r="40458" spans="1:6" x14ac:dyDescent="0.2">
      <c r="A40458" t="s">
        <v>49800</v>
      </c>
      <c r="B40458" t="s">
        <v>54785</v>
      </c>
      <c r="C40458" t="s">
        <v>54786</v>
      </c>
      <c r="D40458" t="s">
        <v>30957</v>
      </c>
      <c r="E40458" t="s">
        <v>30958</v>
      </c>
      <c r="F40458" t="s">
        <v>30959</v>
      </c>
    </row>
    <row r="40459" spans="1:6" x14ac:dyDescent="0.2">
      <c r="A40459" t="s">
        <v>49800</v>
      </c>
      <c r="B40459" t="s">
        <v>54785</v>
      </c>
      <c r="C40459" t="s">
        <v>54786</v>
      </c>
      <c r="D40459" t="s">
        <v>29657</v>
      </c>
      <c r="E40459" t="s">
        <v>29658</v>
      </c>
      <c r="F40459" t="s">
        <v>29659</v>
      </c>
    </row>
    <row r="40460" spans="1:6" x14ac:dyDescent="0.2">
      <c r="A40460" t="s">
        <v>49800</v>
      </c>
      <c r="B40460" t="s">
        <v>54785</v>
      </c>
      <c r="C40460" t="s">
        <v>54786</v>
      </c>
      <c r="D40460" t="s">
        <v>30411</v>
      </c>
      <c r="E40460" t="s">
        <v>30412</v>
      </c>
      <c r="F40460" t="s">
        <v>54866</v>
      </c>
    </row>
    <row r="40461" spans="1:6" x14ac:dyDescent="0.2">
      <c r="A40461" t="s">
        <v>49800</v>
      </c>
      <c r="B40461" t="s">
        <v>54785</v>
      </c>
      <c r="C40461" t="s">
        <v>54786</v>
      </c>
      <c r="D40461" t="s">
        <v>39026</v>
      </c>
      <c r="E40461" t="s">
        <v>39027</v>
      </c>
      <c r="F40461" t="s">
        <v>39028</v>
      </c>
    </row>
    <row r="40462" spans="1:6" x14ac:dyDescent="0.2">
      <c r="A40462" t="s">
        <v>49800</v>
      </c>
      <c r="B40462" t="s">
        <v>54785</v>
      </c>
      <c r="C40462" t="s">
        <v>54786</v>
      </c>
      <c r="D40462" t="s">
        <v>51170</v>
      </c>
      <c r="E40462" t="s">
        <v>51171</v>
      </c>
      <c r="F40462" t="s">
        <v>51172</v>
      </c>
    </row>
    <row r="40463" spans="1:6" x14ac:dyDescent="0.2">
      <c r="A40463" t="s">
        <v>49800</v>
      </c>
      <c r="B40463" t="s">
        <v>54785</v>
      </c>
      <c r="C40463" t="s">
        <v>54786</v>
      </c>
      <c r="D40463" t="s">
        <v>26814</v>
      </c>
      <c r="E40463" t="s">
        <v>26815</v>
      </c>
      <c r="F40463" t="s">
        <v>26816</v>
      </c>
    </row>
    <row r="40464" spans="1:6" x14ac:dyDescent="0.2">
      <c r="A40464" t="s">
        <v>49800</v>
      </c>
      <c r="B40464" t="s">
        <v>54785</v>
      </c>
      <c r="C40464" t="s">
        <v>54786</v>
      </c>
      <c r="D40464" t="s">
        <v>51185</v>
      </c>
      <c r="E40464" t="s">
        <v>51186</v>
      </c>
      <c r="F40464" t="s">
        <v>51187</v>
      </c>
    </row>
    <row r="40465" spans="1:6" x14ac:dyDescent="0.2">
      <c r="A40465" t="s">
        <v>49800</v>
      </c>
      <c r="B40465" t="s">
        <v>54785</v>
      </c>
      <c r="C40465" t="s">
        <v>54786</v>
      </c>
      <c r="D40465" t="s">
        <v>29666</v>
      </c>
      <c r="E40465" t="s">
        <v>29667</v>
      </c>
      <c r="F40465" t="s">
        <v>54867</v>
      </c>
    </row>
    <row r="40466" spans="1:6" x14ac:dyDescent="0.2">
      <c r="A40466" t="s">
        <v>49800</v>
      </c>
      <c r="B40466" t="s">
        <v>54785</v>
      </c>
      <c r="C40466" t="s">
        <v>54786</v>
      </c>
      <c r="D40466" t="s">
        <v>54868</v>
      </c>
      <c r="E40466" t="s">
        <v>54869</v>
      </c>
      <c r="F40466" t="s">
        <v>54870</v>
      </c>
    </row>
    <row r="40467" spans="1:6" x14ac:dyDescent="0.2">
      <c r="A40467" t="s">
        <v>49800</v>
      </c>
      <c r="B40467" t="s">
        <v>54785</v>
      </c>
      <c r="C40467" t="s">
        <v>54786</v>
      </c>
      <c r="D40467" t="s">
        <v>54871</v>
      </c>
      <c r="E40467" t="s">
        <v>54872</v>
      </c>
      <c r="F40467" t="s">
        <v>54873</v>
      </c>
    </row>
    <row r="40468" spans="1:6" x14ac:dyDescent="0.2">
      <c r="A40468" t="s">
        <v>49800</v>
      </c>
      <c r="B40468" t="s">
        <v>54785</v>
      </c>
      <c r="C40468" t="s">
        <v>54786</v>
      </c>
      <c r="D40468" t="s">
        <v>54874</v>
      </c>
      <c r="E40468" t="s">
        <v>54875</v>
      </c>
      <c r="F40468" t="s">
        <v>54876</v>
      </c>
    </row>
    <row r="40469" spans="1:6" x14ac:dyDescent="0.2">
      <c r="A40469" t="s">
        <v>49800</v>
      </c>
      <c r="B40469" t="s">
        <v>54785</v>
      </c>
      <c r="C40469" t="s">
        <v>54786</v>
      </c>
      <c r="D40469" t="s">
        <v>28849</v>
      </c>
      <c r="E40469" t="s">
        <v>28850</v>
      </c>
      <c r="F40469" t="s">
        <v>28851</v>
      </c>
    </row>
    <row r="40470" spans="1:6" x14ac:dyDescent="0.2">
      <c r="A40470" t="s">
        <v>49800</v>
      </c>
      <c r="B40470" t="s">
        <v>54785</v>
      </c>
      <c r="C40470" t="s">
        <v>54786</v>
      </c>
      <c r="D40470" t="s">
        <v>54877</v>
      </c>
      <c r="E40470" t="s">
        <v>54878</v>
      </c>
      <c r="F40470" t="s">
        <v>54879</v>
      </c>
    </row>
    <row r="40471" spans="1:6" x14ac:dyDescent="0.2">
      <c r="A40471" t="s">
        <v>49800</v>
      </c>
      <c r="B40471" t="s">
        <v>54785</v>
      </c>
      <c r="C40471" t="s">
        <v>54786</v>
      </c>
      <c r="D40471" t="s">
        <v>33198</v>
      </c>
      <c r="E40471" t="s">
        <v>33199</v>
      </c>
      <c r="F40471" t="s">
        <v>33200</v>
      </c>
    </row>
    <row r="40472" spans="1:6" x14ac:dyDescent="0.2">
      <c r="A40472" t="s">
        <v>49800</v>
      </c>
      <c r="B40472" t="s">
        <v>54785</v>
      </c>
      <c r="C40472" t="s">
        <v>54786</v>
      </c>
      <c r="D40472" t="s">
        <v>54880</v>
      </c>
      <c r="E40472" t="s">
        <v>54881</v>
      </c>
      <c r="F40472" t="s">
        <v>54882</v>
      </c>
    </row>
    <row r="40473" spans="1:6" x14ac:dyDescent="0.2">
      <c r="A40473" t="s">
        <v>49800</v>
      </c>
      <c r="B40473" t="s">
        <v>54785</v>
      </c>
      <c r="C40473" t="s">
        <v>54786</v>
      </c>
      <c r="D40473" t="s">
        <v>30435</v>
      </c>
      <c r="E40473" t="s">
        <v>30436</v>
      </c>
      <c r="F40473" t="s">
        <v>30437</v>
      </c>
    </row>
    <row r="40474" spans="1:6" x14ac:dyDescent="0.2">
      <c r="A40474" t="s">
        <v>49800</v>
      </c>
      <c r="B40474" t="s">
        <v>54785</v>
      </c>
      <c r="C40474" t="s">
        <v>54786</v>
      </c>
      <c r="D40474" t="s">
        <v>29675</v>
      </c>
      <c r="E40474" t="s">
        <v>29676</v>
      </c>
      <c r="F40474" t="s">
        <v>29677</v>
      </c>
    </row>
    <row r="40475" spans="1:6" x14ac:dyDescent="0.2">
      <c r="A40475" t="s">
        <v>49800</v>
      </c>
      <c r="B40475" t="s">
        <v>54785</v>
      </c>
      <c r="C40475" t="s">
        <v>54786</v>
      </c>
      <c r="D40475" t="s">
        <v>30441</v>
      </c>
      <c r="E40475" t="s">
        <v>30442</v>
      </c>
      <c r="F40475" t="s">
        <v>30443</v>
      </c>
    </row>
    <row r="40476" spans="1:6" x14ac:dyDescent="0.2">
      <c r="A40476" t="s">
        <v>49800</v>
      </c>
      <c r="B40476" t="s">
        <v>54785</v>
      </c>
      <c r="C40476" t="s">
        <v>54786</v>
      </c>
      <c r="D40476" t="s">
        <v>54883</v>
      </c>
      <c r="E40476" t="s">
        <v>54884</v>
      </c>
      <c r="F40476" t="s">
        <v>54885</v>
      </c>
    </row>
    <row r="40477" spans="1:6" x14ac:dyDescent="0.2">
      <c r="A40477" t="s">
        <v>49800</v>
      </c>
      <c r="B40477" t="s">
        <v>54785</v>
      </c>
      <c r="C40477" t="s">
        <v>54786</v>
      </c>
      <c r="D40477" t="s">
        <v>30447</v>
      </c>
      <c r="E40477" t="s">
        <v>30448</v>
      </c>
      <c r="F40477" t="s">
        <v>30449</v>
      </c>
    </row>
    <row r="40478" spans="1:6" x14ac:dyDescent="0.2">
      <c r="A40478" t="s">
        <v>49800</v>
      </c>
      <c r="B40478" t="s">
        <v>54785</v>
      </c>
      <c r="C40478" t="s">
        <v>54786</v>
      </c>
      <c r="D40478" t="s">
        <v>54886</v>
      </c>
      <c r="E40478" t="s">
        <v>54887</v>
      </c>
      <c r="F40478" t="s">
        <v>54888</v>
      </c>
    </row>
    <row r="40479" spans="1:6" x14ac:dyDescent="0.2">
      <c r="A40479" t="s">
        <v>49800</v>
      </c>
      <c r="B40479" t="s">
        <v>54785</v>
      </c>
      <c r="C40479" t="s">
        <v>54786</v>
      </c>
      <c r="D40479" t="s">
        <v>54889</v>
      </c>
      <c r="E40479" t="s">
        <v>54890</v>
      </c>
      <c r="F40479" t="s">
        <v>54891</v>
      </c>
    </row>
    <row r="40480" spans="1:6" x14ac:dyDescent="0.2">
      <c r="A40480" t="s">
        <v>49800</v>
      </c>
      <c r="B40480" t="s">
        <v>54785</v>
      </c>
      <c r="C40480" t="s">
        <v>54786</v>
      </c>
      <c r="D40480" t="s">
        <v>29681</v>
      </c>
      <c r="E40480" t="s">
        <v>29682</v>
      </c>
      <c r="F40480" t="s">
        <v>29683</v>
      </c>
    </row>
    <row r="40481" spans="1:6" x14ac:dyDescent="0.2">
      <c r="A40481" t="s">
        <v>49800</v>
      </c>
      <c r="B40481" t="s">
        <v>54785</v>
      </c>
      <c r="C40481" t="s">
        <v>54786</v>
      </c>
      <c r="D40481" t="s">
        <v>30450</v>
      </c>
      <c r="E40481" t="s">
        <v>30451</v>
      </c>
      <c r="F40481" t="s">
        <v>30452</v>
      </c>
    </row>
    <row r="40482" spans="1:6" x14ac:dyDescent="0.2">
      <c r="A40482" t="s">
        <v>49800</v>
      </c>
      <c r="B40482" t="s">
        <v>54785</v>
      </c>
      <c r="C40482" t="s">
        <v>54786</v>
      </c>
      <c r="D40482" t="s">
        <v>29684</v>
      </c>
      <c r="E40482" t="s">
        <v>29685</v>
      </c>
      <c r="F40482" t="s">
        <v>29686</v>
      </c>
    </row>
    <row r="40483" spans="1:6" x14ac:dyDescent="0.2">
      <c r="A40483" t="s">
        <v>49800</v>
      </c>
      <c r="B40483" t="s">
        <v>54785</v>
      </c>
      <c r="C40483" t="s">
        <v>54786</v>
      </c>
      <c r="D40483" t="s">
        <v>26856</v>
      </c>
      <c r="E40483" t="s">
        <v>26857</v>
      </c>
      <c r="F40483" t="s">
        <v>54892</v>
      </c>
    </row>
    <row r="40484" spans="1:6" x14ac:dyDescent="0.2">
      <c r="A40484" t="s">
        <v>49800</v>
      </c>
      <c r="B40484" t="s">
        <v>54785</v>
      </c>
      <c r="C40484" t="s">
        <v>54786</v>
      </c>
      <c r="D40484" t="s">
        <v>54893</v>
      </c>
      <c r="E40484" t="s">
        <v>54894</v>
      </c>
      <c r="F40484" t="s">
        <v>54895</v>
      </c>
    </row>
    <row r="40485" spans="1:6" x14ac:dyDescent="0.2">
      <c r="A40485" t="s">
        <v>49800</v>
      </c>
      <c r="B40485" t="s">
        <v>54785</v>
      </c>
      <c r="C40485" t="s">
        <v>54786</v>
      </c>
      <c r="D40485" t="s">
        <v>29687</v>
      </c>
      <c r="E40485" t="s">
        <v>29688</v>
      </c>
      <c r="F40485" t="s">
        <v>29689</v>
      </c>
    </row>
    <row r="40486" spans="1:6" x14ac:dyDescent="0.2">
      <c r="A40486" t="s">
        <v>49800</v>
      </c>
      <c r="B40486" t="s">
        <v>54785</v>
      </c>
      <c r="C40486" t="s">
        <v>54786</v>
      </c>
      <c r="D40486" t="s">
        <v>49844</v>
      </c>
      <c r="E40486" t="s">
        <v>49845</v>
      </c>
      <c r="F40486" t="s">
        <v>54183</v>
      </c>
    </row>
    <row r="40487" spans="1:6" x14ac:dyDescent="0.2">
      <c r="A40487" t="s">
        <v>49800</v>
      </c>
      <c r="B40487" t="s">
        <v>54785</v>
      </c>
      <c r="C40487" t="s">
        <v>54786</v>
      </c>
      <c r="D40487" t="s">
        <v>50270</v>
      </c>
      <c r="E40487" t="s">
        <v>50271</v>
      </c>
      <c r="F40487" t="s">
        <v>50272</v>
      </c>
    </row>
    <row r="40488" spans="1:6" x14ac:dyDescent="0.2">
      <c r="A40488" t="s">
        <v>49800</v>
      </c>
      <c r="B40488" t="s">
        <v>54785</v>
      </c>
      <c r="C40488" t="s">
        <v>54786</v>
      </c>
      <c r="D40488" t="s">
        <v>51852</v>
      </c>
      <c r="E40488" t="s">
        <v>51853</v>
      </c>
      <c r="F40488" t="s">
        <v>51854</v>
      </c>
    </row>
    <row r="40489" spans="1:6" x14ac:dyDescent="0.2">
      <c r="A40489" t="s">
        <v>49800</v>
      </c>
      <c r="B40489" t="s">
        <v>54785</v>
      </c>
      <c r="C40489" t="s">
        <v>54786</v>
      </c>
      <c r="D40489" t="s">
        <v>31026</v>
      </c>
      <c r="E40489" t="s">
        <v>31027</v>
      </c>
      <c r="F40489" t="s">
        <v>31028</v>
      </c>
    </row>
    <row r="40490" spans="1:6" x14ac:dyDescent="0.2">
      <c r="A40490" t="s">
        <v>49800</v>
      </c>
      <c r="B40490" t="s">
        <v>54785</v>
      </c>
      <c r="C40490" t="s">
        <v>54786</v>
      </c>
      <c r="D40490" t="s">
        <v>30469</v>
      </c>
      <c r="E40490" t="s">
        <v>30470</v>
      </c>
      <c r="F40490" t="s">
        <v>30471</v>
      </c>
    </row>
    <row r="40491" spans="1:6" x14ac:dyDescent="0.2">
      <c r="A40491" t="s">
        <v>49800</v>
      </c>
      <c r="B40491" t="s">
        <v>54785</v>
      </c>
      <c r="C40491" t="s">
        <v>54786</v>
      </c>
      <c r="D40491" t="s">
        <v>54896</v>
      </c>
      <c r="E40491" t="s">
        <v>54897</v>
      </c>
      <c r="F40491" t="s">
        <v>54898</v>
      </c>
    </row>
    <row r="40492" spans="1:6" x14ac:dyDescent="0.2">
      <c r="A40492" t="s">
        <v>49800</v>
      </c>
      <c r="B40492" t="s">
        <v>54785</v>
      </c>
      <c r="C40492" t="s">
        <v>54786</v>
      </c>
      <c r="D40492" t="s">
        <v>54899</v>
      </c>
      <c r="E40492" t="s">
        <v>54900</v>
      </c>
      <c r="F40492" t="s">
        <v>54901</v>
      </c>
    </row>
    <row r="40493" spans="1:6" x14ac:dyDescent="0.2">
      <c r="A40493" t="s">
        <v>49800</v>
      </c>
      <c r="B40493" t="s">
        <v>54785</v>
      </c>
      <c r="C40493" t="s">
        <v>54786</v>
      </c>
      <c r="D40493" t="s">
        <v>30466</v>
      </c>
      <c r="E40493" t="s">
        <v>30467</v>
      </c>
      <c r="F40493" t="s">
        <v>30468</v>
      </c>
    </row>
    <row r="40494" spans="1:6" x14ac:dyDescent="0.2">
      <c r="A40494" t="s">
        <v>49800</v>
      </c>
      <c r="B40494" t="s">
        <v>54785</v>
      </c>
      <c r="C40494" t="s">
        <v>54786</v>
      </c>
      <c r="D40494" t="s">
        <v>48394</v>
      </c>
      <c r="E40494" t="s">
        <v>48395</v>
      </c>
      <c r="F40494" t="s">
        <v>54902</v>
      </c>
    </row>
    <row r="40495" spans="1:6" x14ac:dyDescent="0.2">
      <c r="A40495" t="s">
        <v>49800</v>
      </c>
      <c r="B40495" t="s">
        <v>54785</v>
      </c>
      <c r="C40495" t="s">
        <v>54786</v>
      </c>
      <c r="D40495" t="s">
        <v>29690</v>
      </c>
      <c r="E40495" t="s">
        <v>29691</v>
      </c>
      <c r="F40495" t="s">
        <v>29692</v>
      </c>
    </row>
    <row r="40496" spans="1:6" x14ac:dyDescent="0.2">
      <c r="A40496" t="s">
        <v>49800</v>
      </c>
      <c r="B40496" t="s">
        <v>54785</v>
      </c>
      <c r="C40496" t="s">
        <v>54786</v>
      </c>
      <c r="D40496" t="s">
        <v>51290</v>
      </c>
      <c r="E40496" t="s">
        <v>51291</v>
      </c>
      <c r="F40496" t="s">
        <v>51292</v>
      </c>
    </row>
    <row r="40497" spans="1:6" x14ac:dyDescent="0.2">
      <c r="A40497" t="s">
        <v>49800</v>
      </c>
      <c r="B40497" t="s">
        <v>54785</v>
      </c>
      <c r="C40497" t="s">
        <v>54786</v>
      </c>
      <c r="D40497" t="s">
        <v>23785</v>
      </c>
      <c r="E40497" t="s">
        <v>23786</v>
      </c>
      <c r="F40497" t="s">
        <v>34626</v>
      </c>
    </row>
    <row r="40498" spans="1:6" x14ac:dyDescent="0.2">
      <c r="A40498" t="s">
        <v>49800</v>
      </c>
      <c r="B40498" t="s">
        <v>54785</v>
      </c>
      <c r="C40498" t="s">
        <v>54786</v>
      </c>
      <c r="D40498" t="s">
        <v>54903</v>
      </c>
      <c r="E40498" t="s">
        <v>54904</v>
      </c>
      <c r="F40498" t="s">
        <v>54905</v>
      </c>
    </row>
    <row r="40499" spans="1:6" x14ac:dyDescent="0.2">
      <c r="A40499" t="s">
        <v>49800</v>
      </c>
      <c r="B40499" t="s">
        <v>54785</v>
      </c>
      <c r="C40499" t="s">
        <v>54786</v>
      </c>
      <c r="D40499" t="s">
        <v>4997</v>
      </c>
      <c r="E40499" t="s">
        <v>4998</v>
      </c>
      <c r="F40499" t="s">
        <v>4999</v>
      </c>
    </row>
    <row r="40500" spans="1:6" x14ac:dyDescent="0.2">
      <c r="A40500" t="s">
        <v>49800</v>
      </c>
      <c r="B40500" t="s">
        <v>54785</v>
      </c>
      <c r="C40500" t="s">
        <v>54786</v>
      </c>
      <c r="D40500" t="s">
        <v>47399</v>
      </c>
      <c r="E40500" t="s">
        <v>47400</v>
      </c>
      <c r="F40500" t="s">
        <v>47401</v>
      </c>
    </row>
    <row r="40501" spans="1:6" x14ac:dyDescent="0.2">
      <c r="A40501" t="s">
        <v>49800</v>
      </c>
      <c r="B40501" t="s">
        <v>54785</v>
      </c>
      <c r="C40501" t="s">
        <v>54786</v>
      </c>
      <c r="D40501" t="s">
        <v>29702</v>
      </c>
      <c r="E40501" t="s">
        <v>29703</v>
      </c>
      <c r="F40501" t="s">
        <v>29704</v>
      </c>
    </row>
    <row r="40502" spans="1:6" x14ac:dyDescent="0.2">
      <c r="A40502" t="s">
        <v>49800</v>
      </c>
      <c r="B40502" t="s">
        <v>54785</v>
      </c>
      <c r="C40502" t="s">
        <v>54786</v>
      </c>
      <c r="D40502" t="s">
        <v>3713</v>
      </c>
      <c r="E40502" t="s">
        <v>3714</v>
      </c>
      <c r="F40502" t="s">
        <v>3715</v>
      </c>
    </row>
    <row r="40503" spans="1:6" x14ac:dyDescent="0.2">
      <c r="A40503" t="s">
        <v>49800</v>
      </c>
      <c r="B40503" t="s">
        <v>54785</v>
      </c>
      <c r="C40503" t="s">
        <v>54786</v>
      </c>
      <c r="D40503" t="s">
        <v>15134</v>
      </c>
      <c r="E40503" t="s">
        <v>15135</v>
      </c>
      <c r="F40503" t="s">
        <v>15136</v>
      </c>
    </row>
    <row r="40504" spans="1:6" x14ac:dyDescent="0.2">
      <c r="A40504" t="s">
        <v>49800</v>
      </c>
      <c r="B40504" t="s">
        <v>54785</v>
      </c>
      <c r="C40504" t="s">
        <v>54786</v>
      </c>
      <c r="D40504" t="s">
        <v>49856</v>
      </c>
      <c r="E40504" t="s">
        <v>49857</v>
      </c>
      <c r="F40504" t="s">
        <v>49858</v>
      </c>
    </row>
    <row r="40505" spans="1:6" x14ac:dyDescent="0.2">
      <c r="A40505" t="s">
        <v>49800</v>
      </c>
      <c r="B40505" t="s">
        <v>54785</v>
      </c>
      <c r="C40505" t="s">
        <v>54786</v>
      </c>
      <c r="D40505" t="s">
        <v>54906</v>
      </c>
      <c r="E40505" t="s">
        <v>54907</v>
      </c>
      <c r="F40505" t="s">
        <v>54908</v>
      </c>
    </row>
    <row r="40506" spans="1:6" x14ac:dyDescent="0.2">
      <c r="A40506" t="s">
        <v>49800</v>
      </c>
      <c r="B40506" t="s">
        <v>54785</v>
      </c>
      <c r="C40506" t="s">
        <v>54786</v>
      </c>
      <c r="D40506" t="s">
        <v>29705</v>
      </c>
      <c r="E40506" t="s">
        <v>29706</v>
      </c>
      <c r="F40506" t="s">
        <v>29707</v>
      </c>
    </row>
    <row r="40507" spans="1:6" x14ac:dyDescent="0.2">
      <c r="A40507" t="s">
        <v>49800</v>
      </c>
      <c r="B40507" t="s">
        <v>54785</v>
      </c>
      <c r="C40507" t="s">
        <v>54786</v>
      </c>
      <c r="D40507" t="s">
        <v>39115</v>
      </c>
      <c r="E40507" t="s">
        <v>39116</v>
      </c>
      <c r="F40507" t="s">
        <v>39117</v>
      </c>
    </row>
    <row r="40508" spans="1:6" x14ac:dyDescent="0.2">
      <c r="A40508" t="s">
        <v>49800</v>
      </c>
      <c r="B40508" t="s">
        <v>54785</v>
      </c>
      <c r="C40508" t="s">
        <v>54786</v>
      </c>
      <c r="D40508" t="s">
        <v>50290</v>
      </c>
      <c r="E40508" t="s">
        <v>50291</v>
      </c>
      <c r="F40508" t="s">
        <v>50292</v>
      </c>
    </row>
    <row r="40509" spans="1:6" x14ac:dyDescent="0.2">
      <c r="A40509" t="s">
        <v>49800</v>
      </c>
      <c r="B40509" t="s">
        <v>54785</v>
      </c>
      <c r="C40509" t="s">
        <v>54786</v>
      </c>
      <c r="D40509" t="s">
        <v>51400</v>
      </c>
      <c r="E40509" t="s">
        <v>51401</v>
      </c>
      <c r="F40509" t="s">
        <v>51402</v>
      </c>
    </row>
    <row r="40510" spans="1:6" x14ac:dyDescent="0.2">
      <c r="A40510" t="s">
        <v>49800</v>
      </c>
      <c r="B40510" t="s">
        <v>54785</v>
      </c>
      <c r="C40510" t="s">
        <v>54786</v>
      </c>
      <c r="D40510" t="s">
        <v>54909</v>
      </c>
      <c r="E40510" t="s">
        <v>54910</v>
      </c>
      <c r="F40510" t="s">
        <v>54911</v>
      </c>
    </row>
    <row r="40511" spans="1:6" x14ac:dyDescent="0.2">
      <c r="A40511" t="s">
        <v>49800</v>
      </c>
      <c r="B40511" t="s">
        <v>54785</v>
      </c>
      <c r="C40511" t="s">
        <v>54786</v>
      </c>
      <c r="D40511" t="s">
        <v>54912</v>
      </c>
      <c r="E40511" t="s">
        <v>54913</v>
      </c>
      <c r="F40511" t="s">
        <v>54914</v>
      </c>
    </row>
    <row r="40512" spans="1:6" x14ac:dyDescent="0.2">
      <c r="A40512" t="s">
        <v>49800</v>
      </c>
      <c r="B40512" t="s">
        <v>54785</v>
      </c>
      <c r="C40512" t="s">
        <v>54786</v>
      </c>
      <c r="D40512" t="s">
        <v>30499</v>
      </c>
      <c r="E40512" t="s">
        <v>30500</v>
      </c>
      <c r="F40512" t="s">
        <v>30501</v>
      </c>
    </row>
    <row r="40513" spans="1:6" x14ac:dyDescent="0.2">
      <c r="A40513" t="s">
        <v>49800</v>
      </c>
      <c r="B40513" t="s">
        <v>54785</v>
      </c>
      <c r="C40513" t="s">
        <v>54786</v>
      </c>
      <c r="D40513" t="s">
        <v>451</v>
      </c>
      <c r="E40513" t="s">
        <v>452</v>
      </c>
      <c r="F40513" t="s">
        <v>453</v>
      </c>
    </row>
    <row r="40514" spans="1:6" x14ac:dyDescent="0.2">
      <c r="A40514" t="s">
        <v>49800</v>
      </c>
      <c r="B40514" t="s">
        <v>54785</v>
      </c>
      <c r="C40514" t="s">
        <v>54786</v>
      </c>
      <c r="D40514" t="s">
        <v>54915</v>
      </c>
      <c r="E40514" t="s">
        <v>54916</v>
      </c>
      <c r="F40514" t="s">
        <v>54917</v>
      </c>
    </row>
    <row r="40515" spans="1:6" x14ac:dyDescent="0.2">
      <c r="A40515" t="s">
        <v>49800</v>
      </c>
      <c r="B40515" t="s">
        <v>54785</v>
      </c>
      <c r="C40515" t="s">
        <v>54786</v>
      </c>
      <c r="D40515" t="s">
        <v>29714</v>
      </c>
      <c r="E40515" t="s">
        <v>29715</v>
      </c>
      <c r="F40515" t="s">
        <v>54918</v>
      </c>
    </row>
    <row r="40516" spans="1:6" x14ac:dyDescent="0.2">
      <c r="A40516" t="s">
        <v>49800</v>
      </c>
      <c r="B40516" t="s">
        <v>54785</v>
      </c>
      <c r="C40516" t="s">
        <v>54786</v>
      </c>
      <c r="D40516" t="s">
        <v>27386</v>
      </c>
      <c r="E40516" t="s">
        <v>27387</v>
      </c>
      <c r="F40516" t="s">
        <v>27388</v>
      </c>
    </row>
    <row r="40517" spans="1:6" x14ac:dyDescent="0.2">
      <c r="A40517" t="s">
        <v>49800</v>
      </c>
      <c r="B40517" t="s">
        <v>54785</v>
      </c>
      <c r="C40517" t="s">
        <v>54786</v>
      </c>
      <c r="D40517" t="s">
        <v>29717</v>
      </c>
      <c r="E40517" t="s">
        <v>29718</v>
      </c>
      <c r="F40517" t="s">
        <v>29719</v>
      </c>
    </row>
    <row r="40518" spans="1:6" x14ac:dyDescent="0.2">
      <c r="A40518" t="s">
        <v>49800</v>
      </c>
      <c r="B40518" t="s">
        <v>54785</v>
      </c>
      <c r="C40518" t="s">
        <v>54786</v>
      </c>
      <c r="D40518" t="s">
        <v>30200</v>
      </c>
      <c r="E40518" t="s">
        <v>30201</v>
      </c>
      <c r="F40518" t="s">
        <v>30202</v>
      </c>
    </row>
    <row r="40519" spans="1:6" x14ac:dyDescent="0.2">
      <c r="A40519" t="s">
        <v>49800</v>
      </c>
      <c r="B40519" t="s">
        <v>54785</v>
      </c>
      <c r="C40519" t="s">
        <v>54786</v>
      </c>
      <c r="D40519" t="s">
        <v>34633</v>
      </c>
      <c r="E40519" t="s">
        <v>34634</v>
      </c>
      <c r="F40519" t="s">
        <v>34635</v>
      </c>
    </row>
    <row r="40520" spans="1:6" x14ac:dyDescent="0.2">
      <c r="A40520" t="s">
        <v>49800</v>
      </c>
      <c r="B40520" t="s">
        <v>54785</v>
      </c>
      <c r="C40520" t="s">
        <v>54786</v>
      </c>
      <c r="D40520" t="s">
        <v>31096</v>
      </c>
      <c r="E40520" t="s">
        <v>31097</v>
      </c>
      <c r="F40520" t="s">
        <v>31098</v>
      </c>
    </row>
    <row r="40521" spans="1:6" x14ac:dyDescent="0.2">
      <c r="A40521" t="s">
        <v>49800</v>
      </c>
      <c r="B40521" t="s">
        <v>54785</v>
      </c>
      <c r="C40521" t="s">
        <v>54786</v>
      </c>
      <c r="D40521" t="s">
        <v>30605</v>
      </c>
      <c r="E40521" t="s">
        <v>30606</v>
      </c>
      <c r="F40521" t="s">
        <v>30607</v>
      </c>
    </row>
    <row r="40522" spans="1:6" x14ac:dyDescent="0.2">
      <c r="A40522" t="s">
        <v>49800</v>
      </c>
      <c r="B40522" t="s">
        <v>54785</v>
      </c>
      <c r="C40522" t="s">
        <v>54786</v>
      </c>
      <c r="D40522" t="s">
        <v>54919</v>
      </c>
      <c r="E40522" t="s">
        <v>54920</v>
      </c>
      <c r="F40522" t="s">
        <v>54921</v>
      </c>
    </row>
    <row r="40523" spans="1:6" x14ac:dyDescent="0.2">
      <c r="A40523" t="s">
        <v>49800</v>
      </c>
      <c r="B40523" t="s">
        <v>54785</v>
      </c>
      <c r="C40523" t="s">
        <v>54786</v>
      </c>
      <c r="D40523" t="s">
        <v>4026</v>
      </c>
      <c r="E40523" t="s">
        <v>4027</v>
      </c>
      <c r="F40523" t="s">
        <v>4028</v>
      </c>
    </row>
    <row r="40524" spans="1:6" x14ac:dyDescent="0.2">
      <c r="A40524" t="s">
        <v>49800</v>
      </c>
      <c r="B40524" t="s">
        <v>54785</v>
      </c>
      <c r="C40524" t="s">
        <v>54786</v>
      </c>
      <c r="D40524" t="s">
        <v>34636</v>
      </c>
      <c r="E40524" t="s">
        <v>34637</v>
      </c>
      <c r="F40524" t="s">
        <v>34638</v>
      </c>
    </row>
    <row r="40525" spans="1:6" x14ac:dyDescent="0.2">
      <c r="A40525" t="s">
        <v>49800</v>
      </c>
      <c r="B40525" t="s">
        <v>54785</v>
      </c>
      <c r="C40525" t="s">
        <v>54786</v>
      </c>
      <c r="D40525" t="s">
        <v>49907</v>
      </c>
      <c r="E40525" t="s">
        <v>49908</v>
      </c>
      <c r="F40525" t="s">
        <v>49909</v>
      </c>
    </row>
    <row r="40526" spans="1:6" x14ac:dyDescent="0.2">
      <c r="A40526" t="s">
        <v>49800</v>
      </c>
      <c r="B40526" t="s">
        <v>54785</v>
      </c>
      <c r="C40526" t="s">
        <v>54786</v>
      </c>
      <c r="D40526" t="s">
        <v>30596</v>
      </c>
      <c r="E40526" t="s">
        <v>30597</v>
      </c>
      <c r="F40526" t="s">
        <v>30598</v>
      </c>
    </row>
    <row r="40527" spans="1:6" x14ac:dyDescent="0.2">
      <c r="A40527" t="s">
        <v>49800</v>
      </c>
      <c r="B40527" t="s">
        <v>54785</v>
      </c>
      <c r="C40527" t="s">
        <v>54786</v>
      </c>
      <c r="D40527" t="s">
        <v>54922</v>
      </c>
      <c r="E40527" t="s">
        <v>54923</v>
      </c>
      <c r="F40527" t="s">
        <v>54924</v>
      </c>
    </row>
    <row r="40528" spans="1:6" x14ac:dyDescent="0.2">
      <c r="A40528" t="s">
        <v>49800</v>
      </c>
      <c r="B40528" t="s">
        <v>54785</v>
      </c>
      <c r="C40528" t="s">
        <v>54786</v>
      </c>
      <c r="D40528" t="s">
        <v>54925</v>
      </c>
      <c r="E40528" t="s">
        <v>54926</v>
      </c>
      <c r="F40528" t="s">
        <v>54927</v>
      </c>
    </row>
    <row r="40529" spans="1:6" x14ac:dyDescent="0.2">
      <c r="A40529" t="s">
        <v>49800</v>
      </c>
      <c r="B40529" t="s">
        <v>54785</v>
      </c>
      <c r="C40529" t="s">
        <v>54786</v>
      </c>
      <c r="D40529" t="s">
        <v>31120</v>
      </c>
      <c r="E40529" t="s">
        <v>31121</v>
      </c>
      <c r="F40529" t="s">
        <v>31122</v>
      </c>
    </row>
    <row r="40530" spans="1:6" x14ac:dyDescent="0.2">
      <c r="A40530" t="s">
        <v>49800</v>
      </c>
      <c r="B40530" t="s">
        <v>54785</v>
      </c>
      <c r="C40530" t="s">
        <v>54786</v>
      </c>
      <c r="D40530" t="s">
        <v>54928</v>
      </c>
      <c r="E40530" t="s">
        <v>54929</v>
      </c>
      <c r="F40530" t="s">
        <v>54930</v>
      </c>
    </row>
    <row r="40531" spans="1:6" x14ac:dyDescent="0.2">
      <c r="A40531" t="s">
        <v>49800</v>
      </c>
      <c r="B40531" t="s">
        <v>54785</v>
      </c>
      <c r="C40531" t="s">
        <v>54786</v>
      </c>
      <c r="D40531" t="s">
        <v>54931</v>
      </c>
      <c r="E40531" t="s">
        <v>54932</v>
      </c>
      <c r="F40531" t="s">
        <v>54933</v>
      </c>
    </row>
    <row r="40532" spans="1:6" x14ac:dyDescent="0.2">
      <c r="A40532" t="s">
        <v>49800</v>
      </c>
      <c r="B40532" t="s">
        <v>54785</v>
      </c>
      <c r="C40532" t="s">
        <v>54786</v>
      </c>
      <c r="D40532" t="s">
        <v>54934</v>
      </c>
      <c r="E40532" t="s">
        <v>54935</v>
      </c>
      <c r="F40532" t="s">
        <v>54936</v>
      </c>
    </row>
    <row r="40533" spans="1:6" x14ac:dyDescent="0.2">
      <c r="A40533" t="s">
        <v>49800</v>
      </c>
      <c r="B40533" t="s">
        <v>54785</v>
      </c>
      <c r="C40533" t="s">
        <v>54786</v>
      </c>
      <c r="D40533" t="s">
        <v>51548</v>
      </c>
      <c r="E40533" t="s">
        <v>51549</v>
      </c>
      <c r="F40533" t="s">
        <v>51550</v>
      </c>
    </row>
    <row r="40534" spans="1:6" x14ac:dyDescent="0.2">
      <c r="A40534" t="s">
        <v>49800</v>
      </c>
      <c r="B40534" t="s">
        <v>54785</v>
      </c>
      <c r="C40534" t="s">
        <v>54786</v>
      </c>
      <c r="D40534" t="s">
        <v>54937</v>
      </c>
      <c r="E40534" t="s">
        <v>54938</v>
      </c>
      <c r="F40534" t="s">
        <v>54939</v>
      </c>
    </row>
    <row r="40535" spans="1:6" x14ac:dyDescent="0.2">
      <c r="A40535" t="s">
        <v>49800</v>
      </c>
      <c r="B40535" t="s">
        <v>54785</v>
      </c>
      <c r="C40535" t="s">
        <v>54786</v>
      </c>
      <c r="D40535" t="s">
        <v>51582</v>
      </c>
      <c r="E40535" t="s">
        <v>51583</v>
      </c>
      <c r="F40535" t="s">
        <v>51584</v>
      </c>
    </row>
    <row r="40536" spans="1:6" x14ac:dyDescent="0.2">
      <c r="A40536" t="s">
        <v>49800</v>
      </c>
      <c r="B40536" t="s">
        <v>54785</v>
      </c>
      <c r="C40536" t="s">
        <v>54786</v>
      </c>
      <c r="D40536" t="s">
        <v>39160</v>
      </c>
      <c r="E40536" t="s">
        <v>39161</v>
      </c>
      <c r="F40536" t="s">
        <v>39162</v>
      </c>
    </row>
    <row r="40537" spans="1:6" x14ac:dyDescent="0.2">
      <c r="A40537" t="s">
        <v>49800</v>
      </c>
      <c r="B40537" t="s">
        <v>54785</v>
      </c>
      <c r="C40537" t="s">
        <v>54786</v>
      </c>
      <c r="D40537" t="s">
        <v>54940</v>
      </c>
      <c r="E40537" t="s">
        <v>54941</v>
      </c>
      <c r="F40537" t="s">
        <v>54942</v>
      </c>
    </row>
    <row r="40538" spans="1:6" x14ac:dyDescent="0.2">
      <c r="A40538" t="s">
        <v>49800</v>
      </c>
      <c r="B40538" t="s">
        <v>54785</v>
      </c>
      <c r="C40538" t="s">
        <v>54786</v>
      </c>
      <c r="D40538" t="s">
        <v>54943</v>
      </c>
      <c r="E40538" t="s">
        <v>54944</v>
      </c>
      <c r="F40538" t="s">
        <v>54945</v>
      </c>
    </row>
    <row r="40539" spans="1:6" x14ac:dyDescent="0.2">
      <c r="A40539" t="s">
        <v>49800</v>
      </c>
      <c r="B40539" t="s">
        <v>54785</v>
      </c>
      <c r="C40539" t="s">
        <v>54786</v>
      </c>
      <c r="D40539" t="s">
        <v>5015</v>
      </c>
      <c r="E40539" t="s">
        <v>5016</v>
      </c>
      <c r="F40539" t="s">
        <v>5017</v>
      </c>
    </row>
    <row r="40540" spans="1:6" x14ac:dyDescent="0.2">
      <c r="A40540" t="s">
        <v>49800</v>
      </c>
      <c r="B40540" t="s">
        <v>54785</v>
      </c>
      <c r="C40540" t="s">
        <v>54786</v>
      </c>
      <c r="D40540" t="s">
        <v>54946</v>
      </c>
      <c r="E40540" t="s">
        <v>54947</v>
      </c>
      <c r="F40540" t="s">
        <v>54948</v>
      </c>
    </row>
    <row r="40541" spans="1:6" x14ac:dyDescent="0.2">
      <c r="A40541" t="s">
        <v>49800</v>
      </c>
      <c r="B40541" t="s">
        <v>54785</v>
      </c>
      <c r="C40541" t="s">
        <v>54786</v>
      </c>
      <c r="D40541" t="s">
        <v>4221</v>
      </c>
      <c r="E40541" t="s">
        <v>4222</v>
      </c>
      <c r="F40541" t="s">
        <v>4223</v>
      </c>
    </row>
    <row r="40542" spans="1:6" x14ac:dyDescent="0.2">
      <c r="A40542" t="s">
        <v>49800</v>
      </c>
      <c r="B40542" t="s">
        <v>54785</v>
      </c>
      <c r="C40542" t="s">
        <v>54786</v>
      </c>
      <c r="D40542" t="s">
        <v>54949</v>
      </c>
      <c r="E40542" t="s">
        <v>54950</v>
      </c>
      <c r="F40542" t="s">
        <v>54951</v>
      </c>
    </row>
    <row r="40543" spans="1:6" x14ac:dyDescent="0.2">
      <c r="A40543" t="s">
        <v>49800</v>
      </c>
      <c r="B40543" t="s">
        <v>54785</v>
      </c>
      <c r="C40543" t="s">
        <v>54786</v>
      </c>
      <c r="D40543" t="s">
        <v>30590</v>
      </c>
      <c r="E40543" t="s">
        <v>30591</v>
      </c>
      <c r="F40543" t="s">
        <v>30592</v>
      </c>
    </row>
    <row r="40544" spans="1:6" x14ac:dyDescent="0.2">
      <c r="A40544" t="s">
        <v>49800</v>
      </c>
      <c r="B40544" t="s">
        <v>54785</v>
      </c>
      <c r="C40544" t="s">
        <v>54786</v>
      </c>
      <c r="D40544" t="s">
        <v>31150</v>
      </c>
      <c r="E40544" t="s">
        <v>31151</v>
      </c>
      <c r="F40544" t="s">
        <v>31152</v>
      </c>
    </row>
    <row r="40545" spans="1:6" x14ac:dyDescent="0.2">
      <c r="A40545" t="s">
        <v>49800</v>
      </c>
      <c r="B40545" t="s">
        <v>54785</v>
      </c>
      <c r="C40545" t="s">
        <v>54786</v>
      </c>
      <c r="D40545" t="s">
        <v>30554</v>
      </c>
      <c r="E40545" t="s">
        <v>30555</v>
      </c>
      <c r="F40545" t="s">
        <v>30556</v>
      </c>
    </row>
    <row r="40546" spans="1:6" x14ac:dyDescent="0.2">
      <c r="A40546" t="s">
        <v>49800</v>
      </c>
      <c r="B40546" t="s">
        <v>54785</v>
      </c>
      <c r="C40546" t="s">
        <v>54786</v>
      </c>
      <c r="D40546" t="s">
        <v>54925</v>
      </c>
      <c r="E40546" t="s">
        <v>54926</v>
      </c>
      <c r="F40546" t="s">
        <v>54927</v>
      </c>
    </row>
    <row r="40547" spans="1:6" x14ac:dyDescent="0.2">
      <c r="A40547" t="s">
        <v>49800</v>
      </c>
      <c r="B40547" t="s">
        <v>54785</v>
      </c>
      <c r="C40547" t="s">
        <v>54786</v>
      </c>
      <c r="D40547" t="s">
        <v>54919</v>
      </c>
      <c r="E40547" t="s">
        <v>54920</v>
      </c>
      <c r="F40547" t="s">
        <v>54921</v>
      </c>
    </row>
    <row r="40548" spans="1:6" x14ac:dyDescent="0.2">
      <c r="A40548" t="s">
        <v>49800</v>
      </c>
      <c r="B40548" t="s">
        <v>54785</v>
      </c>
      <c r="C40548" t="s">
        <v>54786</v>
      </c>
      <c r="D40548" t="s">
        <v>34636</v>
      </c>
      <c r="E40548" t="s">
        <v>34637</v>
      </c>
      <c r="F40548" t="s">
        <v>34638</v>
      </c>
    </row>
    <row r="40549" spans="1:6" x14ac:dyDescent="0.2">
      <c r="A40549" t="s">
        <v>49800</v>
      </c>
      <c r="B40549" t="s">
        <v>54785</v>
      </c>
      <c r="C40549" t="s">
        <v>54786</v>
      </c>
      <c r="D40549" t="s">
        <v>30605</v>
      </c>
      <c r="E40549" t="s">
        <v>30606</v>
      </c>
      <c r="F40549" t="s">
        <v>30607</v>
      </c>
    </row>
    <row r="40550" spans="1:6" x14ac:dyDescent="0.2">
      <c r="A40550" t="s">
        <v>49800</v>
      </c>
      <c r="B40550" t="s">
        <v>54785</v>
      </c>
      <c r="C40550" t="s">
        <v>54786</v>
      </c>
      <c r="D40550" t="s">
        <v>47493</v>
      </c>
      <c r="E40550" t="s">
        <v>47494</v>
      </c>
      <c r="F40550" t="s">
        <v>47495</v>
      </c>
    </row>
    <row r="40551" spans="1:6" x14ac:dyDescent="0.2">
      <c r="A40551" t="s">
        <v>49800</v>
      </c>
      <c r="B40551" t="s">
        <v>54785</v>
      </c>
      <c r="C40551" t="s">
        <v>54786</v>
      </c>
      <c r="D40551" t="s">
        <v>51582</v>
      </c>
      <c r="E40551" t="s">
        <v>51583</v>
      </c>
      <c r="F40551" t="s">
        <v>51584</v>
      </c>
    </row>
    <row r="40552" spans="1:6" x14ac:dyDescent="0.2">
      <c r="A40552" t="s">
        <v>49800</v>
      </c>
      <c r="B40552" t="s">
        <v>54785</v>
      </c>
      <c r="C40552" t="s">
        <v>54786</v>
      </c>
      <c r="D40552" t="s">
        <v>54946</v>
      </c>
      <c r="E40552" t="s">
        <v>54947</v>
      </c>
      <c r="F40552" t="s">
        <v>54948</v>
      </c>
    </row>
    <row r="40553" spans="1:6" x14ac:dyDescent="0.2">
      <c r="A40553" t="s">
        <v>49800</v>
      </c>
      <c r="B40553" t="s">
        <v>54785</v>
      </c>
      <c r="C40553" t="s">
        <v>54786</v>
      </c>
      <c r="D40553" t="s">
        <v>54943</v>
      </c>
      <c r="E40553" t="s">
        <v>54944</v>
      </c>
      <c r="F40553" t="s">
        <v>54945</v>
      </c>
    </row>
    <row r="40554" spans="1:6" x14ac:dyDescent="0.2">
      <c r="A40554" t="s">
        <v>49800</v>
      </c>
      <c r="B40554" t="s">
        <v>54785</v>
      </c>
      <c r="C40554" t="s">
        <v>54786</v>
      </c>
      <c r="D40554" t="s">
        <v>49910</v>
      </c>
      <c r="E40554" t="s">
        <v>49911</v>
      </c>
      <c r="F40554" t="s">
        <v>49912</v>
      </c>
    </row>
    <row r="40555" spans="1:6" x14ac:dyDescent="0.2">
      <c r="A40555" t="s">
        <v>49800</v>
      </c>
      <c r="B40555" t="s">
        <v>54785</v>
      </c>
      <c r="C40555" t="s">
        <v>54786</v>
      </c>
      <c r="D40555" t="s">
        <v>51548</v>
      </c>
      <c r="E40555" t="s">
        <v>51549</v>
      </c>
      <c r="F40555" t="s">
        <v>51550</v>
      </c>
    </row>
    <row r="40556" spans="1:6" x14ac:dyDescent="0.2">
      <c r="A40556" t="s">
        <v>49800</v>
      </c>
      <c r="B40556" t="s">
        <v>54785</v>
      </c>
      <c r="C40556" t="s">
        <v>54786</v>
      </c>
      <c r="D40556" t="s">
        <v>49907</v>
      </c>
      <c r="E40556" t="s">
        <v>49908</v>
      </c>
      <c r="F40556" t="s">
        <v>49909</v>
      </c>
    </row>
    <row r="40557" spans="1:6" x14ac:dyDescent="0.2">
      <c r="A40557" t="s">
        <v>49800</v>
      </c>
      <c r="B40557" t="s">
        <v>54785</v>
      </c>
      <c r="C40557" t="s">
        <v>54786</v>
      </c>
      <c r="D40557" t="s">
        <v>54931</v>
      </c>
      <c r="E40557" t="s">
        <v>54932</v>
      </c>
      <c r="F40557" t="s">
        <v>54933</v>
      </c>
    </row>
    <row r="40558" spans="1:6" x14ac:dyDescent="0.2">
      <c r="A40558" t="s">
        <v>49800</v>
      </c>
      <c r="B40558" t="s">
        <v>54785</v>
      </c>
      <c r="C40558" t="s">
        <v>54786</v>
      </c>
      <c r="D40558" t="s">
        <v>30611</v>
      </c>
      <c r="E40558" t="s">
        <v>30612</v>
      </c>
      <c r="F40558" t="s">
        <v>30613</v>
      </c>
    </row>
    <row r="40559" spans="1:6" x14ac:dyDescent="0.2">
      <c r="A40559" t="s">
        <v>49800</v>
      </c>
      <c r="B40559" t="s">
        <v>54785</v>
      </c>
      <c r="C40559" t="s">
        <v>54786</v>
      </c>
      <c r="D40559" t="s">
        <v>50331</v>
      </c>
      <c r="E40559" t="s">
        <v>50332</v>
      </c>
      <c r="F40559" t="s">
        <v>50333</v>
      </c>
    </row>
    <row r="40560" spans="1:6" x14ac:dyDescent="0.2">
      <c r="A40560" t="s">
        <v>49800</v>
      </c>
      <c r="B40560" t="s">
        <v>54785</v>
      </c>
      <c r="C40560" t="s">
        <v>54786</v>
      </c>
      <c r="D40560" t="s">
        <v>49910</v>
      </c>
      <c r="E40560" t="s">
        <v>49911</v>
      </c>
      <c r="F40560" t="s">
        <v>49912</v>
      </c>
    </row>
    <row r="40561" spans="1:6" x14ac:dyDescent="0.2">
      <c r="A40561" t="s">
        <v>49800</v>
      </c>
      <c r="B40561" t="s">
        <v>54952</v>
      </c>
      <c r="C40561" t="s">
        <v>54953</v>
      </c>
      <c r="D40561" t="s">
        <v>13697</v>
      </c>
      <c r="E40561" t="s">
        <v>13698</v>
      </c>
      <c r="F40561" t="s">
        <v>13699</v>
      </c>
    </row>
    <row r="40562" spans="1:6" x14ac:dyDescent="0.2">
      <c r="A40562" t="s">
        <v>49800</v>
      </c>
      <c r="B40562" t="s">
        <v>54952</v>
      </c>
      <c r="C40562" t="s">
        <v>54953</v>
      </c>
      <c r="D40562" t="s">
        <v>8662</v>
      </c>
      <c r="E40562" t="s">
        <v>8663</v>
      </c>
      <c r="F40562" t="s">
        <v>8664</v>
      </c>
    </row>
    <row r="40563" spans="1:6" x14ac:dyDescent="0.2">
      <c r="A40563" t="s">
        <v>49800</v>
      </c>
      <c r="B40563" t="s">
        <v>54952</v>
      </c>
      <c r="C40563" t="s">
        <v>54953</v>
      </c>
      <c r="D40563" t="s">
        <v>12090</v>
      </c>
      <c r="E40563" t="s">
        <v>12091</v>
      </c>
      <c r="F40563" t="s">
        <v>54954</v>
      </c>
    </row>
    <row r="40564" spans="1:6" x14ac:dyDescent="0.2">
      <c r="A40564" t="s">
        <v>49800</v>
      </c>
      <c r="B40564" t="s">
        <v>54952</v>
      </c>
      <c r="C40564" t="s">
        <v>54953</v>
      </c>
      <c r="D40564" t="s">
        <v>13700</v>
      </c>
      <c r="E40564" t="s">
        <v>13701</v>
      </c>
      <c r="F40564" t="s">
        <v>47245</v>
      </c>
    </row>
    <row r="40565" spans="1:6" x14ac:dyDescent="0.2">
      <c r="A40565" t="s">
        <v>49800</v>
      </c>
      <c r="B40565" t="s">
        <v>54952</v>
      </c>
      <c r="C40565" t="s">
        <v>54953</v>
      </c>
      <c r="D40565" t="s">
        <v>38797</v>
      </c>
      <c r="E40565" t="s">
        <v>38798</v>
      </c>
      <c r="F40565" t="s">
        <v>38799</v>
      </c>
    </row>
    <row r="40566" spans="1:6" x14ac:dyDescent="0.2">
      <c r="A40566" t="s">
        <v>49800</v>
      </c>
      <c r="B40566" t="s">
        <v>54952</v>
      </c>
      <c r="C40566" t="s">
        <v>54953</v>
      </c>
      <c r="D40566" t="s">
        <v>4298</v>
      </c>
      <c r="E40566" t="s">
        <v>4299</v>
      </c>
      <c r="F40566" t="s">
        <v>54955</v>
      </c>
    </row>
    <row r="40567" spans="1:6" x14ac:dyDescent="0.2">
      <c r="A40567" t="s">
        <v>49800</v>
      </c>
      <c r="B40567" t="s">
        <v>54952</v>
      </c>
      <c r="C40567" t="s">
        <v>54953</v>
      </c>
      <c r="D40567" t="s">
        <v>38812</v>
      </c>
      <c r="E40567" t="s">
        <v>38813</v>
      </c>
      <c r="F40567" t="s">
        <v>54956</v>
      </c>
    </row>
    <row r="40568" spans="1:6" x14ac:dyDescent="0.2">
      <c r="A40568" t="s">
        <v>49800</v>
      </c>
      <c r="B40568" t="s">
        <v>54952</v>
      </c>
      <c r="C40568" t="s">
        <v>54953</v>
      </c>
      <c r="D40568" t="s">
        <v>48304</v>
      </c>
      <c r="E40568" t="s">
        <v>48305</v>
      </c>
      <c r="F40568" t="s">
        <v>48306</v>
      </c>
    </row>
    <row r="40569" spans="1:6" x14ac:dyDescent="0.2">
      <c r="A40569" t="s">
        <v>49800</v>
      </c>
      <c r="B40569" t="s">
        <v>54952</v>
      </c>
      <c r="C40569" t="s">
        <v>54953</v>
      </c>
      <c r="D40569" t="s">
        <v>4903</v>
      </c>
      <c r="E40569" t="s">
        <v>4904</v>
      </c>
      <c r="F40569" t="s">
        <v>54957</v>
      </c>
    </row>
    <row r="40570" spans="1:6" x14ac:dyDescent="0.2">
      <c r="A40570" t="s">
        <v>49800</v>
      </c>
      <c r="B40570" t="s">
        <v>54952</v>
      </c>
      <c r="C40570" t="s">
        <v>54953</v>
      </c>
      <c r="D40570" t="s">
        <v>42352</v>
      </c>
      <c r="E40570" t="s">
        <v>42353</v>
      </c>
      <c r="F40570" t="s">
        <v>42354</v>
      </c>
    </row>
    <row r="40571" spans="1:6" x14ac:dyDescent="0.2">
      <c r="A40571" t="s">
        <v>49800</v>
      </c>
      <c r="B40571" t="s">
        <v>54952</v>
      </c>
      <c r="C40571" t="s">
        <v>54953</v>
      </c>
      <c r="D40571" t="s">
        <v>47249</v>
      </c>
      <c r="E40571" t="s">
        <v>47250</v>
      </c>
      <c r="F40571" t="s">
        <v>54799</v>
      </c>
    </row>
    <row r="40572" spans="1:6" x14ac:dyDescent="0.2">
      <c r="A40572" t="s">
        <v>49800</v>
      </c>
      <c r="B40572" t="s">
        <v>54952</v>
      </c>
      <c r="C40572" t="s">
        <v>54953</v>
      </c>
      <c r="D40572" t="s">
        <v>42355</v>
      </c>
      <c r="E40572" t="s">
        <v>42356</v>
      </c>
      <c r="F40572" t="s">
        <v>54958</v>
      </c>
    </row>
    <row r="40573" spans="1:6" x14ac:dyDescent="0.2">
      <c r="A40573" t="s">
        <v>49800</v>
      </c>
      <c r="B40573" t="s">
        <v>54952</v>
      </c>
      <c r="C40573" t="s">
        <v>54953</v>
      </c>
      <c r="D40573" t="s">
        <v>12108</v>
      </c>
      <c r="E40573" t="s">
        <v>12109</v>
      </c>
      <c r="F40573" t="s">
        <v>12110</v>
      </c>
    </row>
    <row r="40574" spans="1:6" x14ac:dyDescent="0.2">
      <c r="A40574" t="s">
        <v>49800</v>
      </c>
      <c r="B40574" t="s">
        <v>54952</v>
      </c>
      <c r="C40574" t="s">
        <v>54953</v>
      </c>
      <c r="D40574" t="s">
        <v>13694</v>
      </c>
      <c r="E40574" t="s">
        <v>47253</v>
      </c>
      <c r="F40574" t="s">
        <v>54959</v>
      </c>
    </row>
    <row r="40575" spans="1:6" x14ac:dyDescent="0.2">
      <c r="A40575" t="s">
        <v>49800</v>
      </c>
      <c r="B40575" t="s">
        <v>54952</v>
      </c>
      <c r="C40575" t="s">
        <v>54953</v>
      </c>
      <c r="D40575" t="s">
        <v>36974</v>
      </c>
      <c r="E40575" t="s">
        <v>36975</v>
      </c>
      <c r="F40575" t="s">
        <v>36976</v>
      </c>
    </row>
    <row r="40576" spans="1:6" x14ac:dyDescent="0.2">
      <c r="A40576" t="s">
        <v>49800</v>
      </c>
      <c r="B40576" t="s">
        <v>54952</v>
      </c>
      <c r="C40576" t="s">
        <v>54953</v>
      </c>
      <c r="D40576" t="s">
        <v>50028</v>
      </c>
      <c r="E40576" t="s">
        <v>50029</v>
      </c>
      <c r="F40576" t="s">
        <v>50030</v>
      </c>
    </row>
    <row r="40577" spans="1:6" x14ac:dyDescent="0.2">
      <c r="A40577" t="s">
        <v>49800</v>
      </c>
      <c r="B40577" t="s">
        <v>54952</v>
      </c>
      <c r="C40577" t="s">
        <v>54953</v>
      </c>
      <c r="D40577" t="s">
        <v>13712</v>
      </c>
      <c r="E40577" t="s">
        <v>13713</v>
      </c>
      <c r="F40577" t="s">
        <v>13714</v>
      </c>
    </row>
    <row r="40578" spans="1:6" x14ac:dyDescent="0.2">
      <c r="A40578" t="s">
        <v>49800</v>
      </c>
      <c r="B40578" t="s">
        <v>54952</v>
      </c>
      <c r="C40578" t="s">
        <v>54953</v>
      </c>
      <c r="D40578" t="s">
        <v>38826</v>
      </c>
      <c r="E40578" t="s">
        <v>38827</v>
      </c>
      <c r="F40578" t="s">
        <v>54805</v>
      </c>
    </row>
    <row r="40579" spans="1:6" x14ac:dyDescent="0.2">
      <c r="A40579" t="s">
        <v>49800</v>
      </c>
      <c r="B40579" t="s">
        <v>54952</v>
      </c>
      <c r="C40579" t="s">
        <v>54953</v>
      </c>
      <c r="D40579" t="s">
        <v>38830</v>
      </c>
      <c r="E40579" t="s">
        <v>38831</v>
      </c>
      <c r="F40579" t="s">
        <v>54960</v>
      </c>
    </row>
    <row r="40580" spans="1:6" x14ac:dyDescent="0.2">
      <c r="A40580" t="s">
        <v>49800</v>
      </c>
      <c r="B40580" t="s">
        <v>54952</v>
      </c>
      <c r="C40580" t="s">
        <v>54953</v>
      </c>
      <c r="D40580" t="s">
        <v>38835</v>
      </c>
      <c r="E40580" t="s">
        <v>38836</v>
      </c>
      <c r="F40580" t="s">
        <v>38837</v>
      </c>
    </row>
    <row r="40581" spans="1:6" x14ac:dyDescent="0.2">
      <c r="A40581" t="s">
        <v>49800</v>
      </c>
      <c r="B40581" t="s">
        <v>54952</v>
      </c>
      <c r="C40581" t="s">
        <v>54953</v>
      </c>
      <c r="D40581" t="s">
        <v>4919</v>
      </c>
      <c r="E40581" t="s">
        <v>4920</v>
      </c>
      <c r="F40581" t="s">
        <v>4921</v>
      </c>
    </row>
    <row r="40582" spans="1:6" x14ac:dyDescent="0.2">
      <c r="A40582" t="s">
        <v>49800</v>
      </c>
      <c r="B40582" t="s">
        <v>54952</v>
      </c>
      <c r="C40582" t="s">
        <v>54953</v>
      </c>
      <c r="D40582" t="s">
        <v>20965</v>
      </c>
      <c r="E40582" t="s">
        <v>20966</v>
      </c>
      <c r="F40582" t="s">
        <v>20967</v>
      </c>
    </row>
    <row r="40583" spans="1:6" x14ac:dyDescent="0.2">
      <c r="A40583" t="s">
        <v>49800</v>
      </c>
      <c r="B40583" t="s">
        <v>54952</v>
      </c>
      <c r="C40583" t="s">
        <v>54953</v>
      </c>
      <c r="D40583" t="s">
        <v>13718</v>
      </c>
      <c r="E40583" t="s">
        <v>13719</v>
      </c>
      <c r="F40583" t="s">
        <v>54961</v>
      </c>
    </row>
    <row r="40584" spans="1:6" x14ac:dyDescent="0.2">
      <c r="A40584" t="s">
        <v>49800</v>
      </c>
      <c r="B40584" t="s">
        <v>54952</v>
      </c>
      <c r="C40584" t="s">
        <v>54953</v>
      </c>
      <c r="D40584" t="s">
        <v>48317</v>
      </c>
      <c r="E40584" t="s">
        <v>48318</v>
      </c>
      <c r="F40584" t="s">
        <v>48319</v>
      </c>
    </row>
    <row r="40585" spans="1:6" x14ac:dyDescent="0.2">
      <c r="A40585" t="s">
        <v>49800</v>
      </c>
      <c r="B40585" t="s">
        <v>54952</v>
      </c>
      <c r="C40585" t="s">
        <v>54953</v>
      </c>
      <c r="D40585" t="s">
        <v>13724</v>
      </c>
      <c r="E40585" t="s">
        <v>13725</v>
      </c>
      <c r="F40585" t="s">
        <v>54962</v>
      </c>
    </row>
    <row r="40586" spans="1:6" x14ac:dyDescent="0.2">
      <c r="A40586" t="s">
        <v>49800</v>
      </c>
      <c r="B40586" t="s">
        <v>54952</v>
      </c>
      <c r="C40586" t="s">
        <v>54953</v>
      </c>
      <c r="D40586" t="s">
        <v>42359</v>
      </c>
      <c r="E40586" t="s">
        <v>42360</v>
      </c>
      <c r="F40586" t="s">
        <v>47260</v>
      </c>
    </row>
    <row r="40587" spans="1:6" x14ac:dyDescent="0.2">
      <c r="A40587" t="s">
        <v>49800</v>
      </c>
      <c r="B40587" t="s">
        <v>54952</v>
      </c>
      <c r="C40587" t="s">
        <v>54953</v>
      </c>
      <c r="D40587" t="s">
        <v>31589</v>
      </c>
      <c r="E40587" t="s">
        <v>31590</v>
      </c>
      <c r="F40587" t="s">
        <v>54963</v>
      </c>
    </row>
    <row r="40588" spans="1:6" x14ac:dyDescent="0.2">
      <c r="A40588" t="s">
        <v>49800</v>
      </c>
      <c r="B40588" t="s">
        <v>54952</v>
      </c>
      <c r="C40588" t="s">
        <v>54953</v>
      </c>
      <c r="D40588" t="s">
        <v>47262</v>
      </c>
      <c r="E40588" t="s">
        <v>47263</v>
      </c>
      <c r="F40588" t="s">
        <v>47264</v>
      </c>
    </row>
    <row r="40589" spans="1:6" x14ac:dyDescent="0.2">
      <c r="A40589" t="s">
        <v>49800</v>
      </c>
      <c r="B40589" t="s">
        <v>54952</v>
      </c>
      <c r="C40589" t="s">
        <v>54953</v>
      </c>
      <c r="D40589" t="s">
        <v>30281</v>
      </c>
      <c r="E40589" t="s">
        <v>30282</v>
      </c>
      <c r="F40589" t="s">
        <v>30283</v>
      </c>
    </row>
    <row r="40590" spans="1:6" x14ac:dyDescent="0.2">
      <c r="A40590" t="s">
        <v>49800</v>
      </c>
      <c r="B40590" t="s">
        <v>54952</v>
      </c>
      <c r="C40590" t="s">
        <v>54953</v>
      </c>
      <c r="D40590" t="s">
        <v>31595</v>
      </c>
      <c r="E40590" t="s">
        <v>31596</v>
      </c>
      <c r="F40590" t="s">
        <v>31597</v>
      </c>
    </row>
    <row r="40591" spans="1:6" x14ac:dyDescent="0.2">
      <c r="A40591" t="s">
        <v>49800</v>
      </c>
      <c r="B40591" t="s">
        <v>54952</v>
      </c>
      <c r="C40591" t="s">
        <v>54953</v>
      </c>
      <c r="D40591" t="s">
        <v>38851</v>
      </c>
      <c r="E40591" t="s">
        <v>38852</v>
      </c>
      <c r="F40591" t="s">
        <v>38853</v>
      </c>
    </row>
    <row r="40592" spans="1:6" x14ac:dyDescent="0.2">
      <c r="A40592" t="s">
        <v>49800</v>
      </c>
      <c r="B40592" t="s">
        <v>54952</v>
      </c>
      <c r="C40592" t="s">
        <v>54953</v>
      </c>
      <c r="D40592" t="s">
        <v>47268</v>
      </c>
      <c r="E40592" t="s">
        <v>47269</v>
      </c>
      <c r="F40592" t="s">
        <v>47270</v>
      </c>
    </row>
    <row r="40593" spans="1:6" x14ac:dyDescent="0.2">
      <c r="A40593" t="s">
        <v>49800</v>
      </c>
      <c r="B40593" t="s">
        <v>54952</v>
      </c>
      <c r="C40593" t="s">
        <v>54953</v>
      </c>
      <c r="D40593" t="s">
        <v>47271</v>
      </c>
      <c r="E40593" t="s">
        <v>47272</v>
      </c>
      <c r="F40593" t="s">
        <v>48492</v>
      </c>
    </row>
    <row r="40594" spans="1:6" x14ac:dyDescent="0.2">
      <c r="A40594" t="s">
        <v>49800</v>
      </c>
      <c r="B40594" t="s">
        <v>54952</v>
      </c>
      <c r="C40594" t="s">
        <v>54953</v>
      </c>
      <c r="D40594" t="s">
        <v>13727</v>
      </c>
      <c r="E40594" t="s">
        <v>13728</v>
      </c>
      <c r="F40594" t="s">
        <v>54964</v>
      </c>
    </row>
    <row r="40595" spans="1:6" x14ac:dyDescent="0.2">
      <c r="A40595" t="s">
        <v>49800</v>
      </c>
      <c r="B40595" t="s">
        <v>54952</v>
      </c>
      <c r="C40595" t="s">
        <v>54953</v>
      </c>
      <c r="D40595" t="s">
        <v>38866</v>
      </c>
      <c r="E40595" t="s">
        <v>38867</v>
      </c>
      <c r="F40595" t="s">
        <v>54965</v>
      </c>
    </row>
    <row r="40596" spans="1:6" x14ac:dyDescent="0.2">
      <c r="A40596" t="s">
        <v>49800</v>
      </c>
      <c r="B40596" t="s">
        <v>54952</v>
      </c>
      <c r="C40596" t="s">
        <v>54953</v>
      </c>
      <c r="D40596" t="s">
        <v>15086</v>
      </c>
      <c r="E40596" t="s">
        <v>15087</v>
      </c>
      <c r="F40596" t="s">
        <v>15088</v>
      </c>
    </row>
    <row r="40597" spans="1:6" x14ac:dyDescent="0.2">
      <c r="A40597" t="s">
        <v>49800</v>
      </c>
      <c r="B40597" t="s">
        <v>54952</v>
      </c>
      <c r="C40597" t="s">
        <v>54953</v>
      </c>
      <c r="D40597" t="s">
        <v>50122</v>
      </c>
      <c r="E40597" t="s">
        <v>50123</v>
      </c>
      <c r="F40597" t="s">
        <v>50124</v>
      </c>
    </row>
    <row r="40598" spans="1:6" x14ac:dyDescent="0.2">
      <c r="A40598" t="s">
        <v>49800</v>
      </c>
      <c r="B40598" t="s">
        <v>54952</v>
      </c>
      <c r="C40598" t="s">
        <v>54953</v>
      </c>
      <c r="D40598" t="s">
        <v>38878</v>
      </c>
      <c r="E40598" t="s">
        <v>38879</v>
      </c>
      <c r="F40598" t="s">
        <v>54966</v>
      </c>
    </row>
    <row r="40599" spans="1:6" x14ac:dyDescent="0.2">
      <c r="A40599" t="s">
        <v>49800</v>
      </c>
      <c r="B40599" t="s">
        <v>54952</v>
      </c>
      <c r="C40599" t="s">
        <v>54953</v>
      </c>
      <c r="D40599" t="s">
        <v>9579</v>
      </c>
      <c r="E40599" t="s">
        <v>9580</v>
      </c>
      <c r="F40599" t="s">
        <v>54967</v>
      </c>
    </row>
    <row r="40600" spans="1:6" x14ac:dyDescent="0.2">
      <c r="A40600" t="s">
        <v>49800</v>
      </c>
      <c r="B40600" t="s">
        <v>54952</v>
      </c>
      <c r="C40600" t="s">
        <v>54953</v>
      </c>
      <c r="D40600" t="s">
        <v>48508</v>
      </c>
      <c r="E40600" t="s">
        <v>48509</v>
      </c>
      <c r="F40600" t="s">
        <v>48510</v>
      </c>
    </row>
    <row r="40601" spans="1:6" x14ac:dyDescent="0.2">
      <c r="A40601" t="s">
        <v>49800</v>
      </c>
      <c r="B40601" t="s">
        <v>54952</v>
      </c>
      <c r="C40601" t="s">
        <v>54953</v>
      </c>
      <c r="D40601" t="s">
        <v>47284</v>
      </c>
      <c r="E40601" t="s">
        <v>47285</v>
      </c>
      <c r="F40601" t="s">
        <v>47286</v>
      </c>
    </row>
    <row r="40602" spans="1:6" x14ac:dyDescent="0.2">
      <c r="A40602" t="s">
        <v>49800</v>
      </c>
      <c r="B40602" t="s">
        <v>54952</v>
      </c>
      <c r="C40602" t="s">
        <v>54953</v>
      </c>
      <c r="D40602" t="s">
        <v>13736</v>
      </c>
      <c r="E40602" t="s">
        <v>13737</v>
      </c>
      <c r="F40602" t="s">
        <v>47287</v>
      </c>
    </row>
    <row r="40603" spans="1:6" x14ac:dyDescent="0.2">
      <c r="A40603" t="s">
        <v>49800</v>
      </c>
      <c r="B40603" t="s">
        <v>54952</v>
      </c>
      <c r="C40603" t="s">
        <v>54953</v>
      </c>
      <c r="D40603" t="s">
        <v>47288</v>
      </c>
      <c r="E40603" t="s">
        <v>47289</v>
      </c>
      <c r="F40603" t="s">
        <v>47290</v>
      </c>
    </row>
    <row r="40604" spans="1:6" x14ac:dyDescent="0.2">
      <c r="A40604" t="s">
        <v>49800</v>
      </c>
      <c r="B40604" t="s">
        <v>54952</v>
      </c>
      <c r="C40604" t="s">
        <v>54953</v>
      </c>
      <c r="D40604" t="s">
        <v>47291</v>
      </c>
      <c r="E40604" t="s">
        <v>47292</v>
      </c>
      <c r="F40604" t="s">
        <v>47293</v>
      </c>
    </row>
    <row r="40605" spans="1:6" x14ac:dyDescent="0.2">
      <c r="A40605" t="s">
        <v>49800</v>
      </c>
      <c r="B40605" t="s">
        <v>54952</v>
      </c>
      <c r="C40605" t="s">
        <v>54953</v>
      </c>
      <c r="D40605" t="s">
        <v>54968</v>
      </c>
      <c r="E40605" t="s">
        <v>54969</v>
      </c>
      <c r="F40605" t="s">
        <v>54970</v>
      </c>
    </row>
    <row r="40606" spans="1:6" x14ac:dyDescent="0.2">
      <c r="A40606" t="s">
        <v>49800</v>
      </c>
      <c r="B40606" t="s">
        <v>54952</v>
      </c>
      <c r="C40606" t="s">
        <v>54953</v>
      </c>
      <c r="D40606" t="s">
        <v>47297</v>
      </c>
      <c r="E40606" t="s">
        <v>47298</v>
      </c>
      <c r="F40606" t="s">
        <v>47299</v>
      </c>
    </row>
    <row r="40607" spans="1:6" x14ac:dyDescent="0.2">
      <c r="A40607" t="s">
        <v>49800</v>
      </c>
      <c r="B40607" t="s">
        <v>54952</v>
      </c>
      <c r="C40607" t="s">
        <v>54953</v>
      </c>
      <c r="D40607" t="s">
        <v>47304</v>
      </c>
      <c r="E40607" t="s">
        <v>47305</v>
      </c>
      <c r="F40607" t="s">
        <v>47306</v>
      </c>
    </row>
    <row r="40608" spans="1:6" x14ac:dyDescent="0.2">
      <c r="A40608" t="s">
        <v>49800</v>
      </c>
      <c r="B40608" t="s">
        <v>54952</v>
      </c>
      <c r="C40608" t="s">
        <v>54953</v>
      </c>
      <c r="D40608" t="s">
        <v>38929</v>
      </c>
      <c r="E40608" t="s">
        <v>38930</v>
      </c>
      <c r="F40608" t="s">
        <v>38931</v>
      </c>
    </row>
    <row r="40609" spans="1:6" x14ac:dyDescent="0.2">
      <c r="A40609" t="s">
        <v>49800</v>
      </c>
      <c r="B40609" t="s">
        <v>54952</v>
      </c>
      <c r="C40609" t="s">
        <v>54953</v>
      </c>
      <c r="D40609" t="s">
        <v>38933</v>
      </c>
      <c r="E40609" t="s">
        <v>38934</v>
      </c>
      <c r="F40609" t="s">
        <v>38935</v>
      </c>
    </row>
    <row r="40610" spans="1:6" x14ac:dyDescent="0.2">
      <c r="A40610" t="s">
        <v>49800</v>
      </c>
      <c r="B40610" t="s">
        <v>54952</v>
      </c>
      <c r="C40610" t="s">
        <v>54953</v>
      </c>
      <c r="D40610" t="s">
        <v>38940</v>
      </c>
      <c r="E40610" t="s">
        <v>38941</v>
      </c>
      <c r="F40610" t="s">
        <v>38942</v>
      </c>
    </row>
    <row r="40611" spans="1:6" x14ac:dyDescent="0.2">
      <c r="A40611" t="s">
        <v>49800</v>
      </c>
      <c r="B40611" t="s">
        <v>54952</v>
      </c>
      <c r="C40611" t="s">
        <v>54953</v>
      </c>
      <c r="D40611" t="s">
        <v>54971</v>
      </c>
      <c r="E40611" t="s">
        <v>54972</v>
      </c>
      <c r="F40611" t="s">
        <v>54973</v>
      </c>
    </row>
    <row r="40612" spans="1:6" x14ac:dyDescent="0.2">
      <c r="A40612" t="s">
        <v>49800</v>
      </c>
      <c r="B40612" t="s">
        <v>54952</v>
      </c>
      <c r="C40612" t="s">
        <v>54953</v>
      </c>
      <c r="D40612" t="s">
        <v>1634</v>
      </c>
      <c r="E40612" t="s">
        <v>47313</v>
      </c>
      <c r="F40612" t="s">
        <v>47314</v>
      </c>
    </row>
    <row r="40613" spans="1:6" x14ac:dyDescent="0.2">
      <c r="A40613" t="s">
        <v>49800</v>
      </c>
      <c r="B40613" t="s">
        <v>54952</v>
      </c>
      <c r="C40613" t="s">
        <v>54953</v>
      </c>
      <c r="D40613" t="s">
        <v>47315</v>
      </c>
      <c r="E40613" t="s">
        <v>47316</v>
      </c>
      <c r="F40613" t="s">
        <v>54974</v>
      </c>
    </row>
    <row r="40614" spans="1:6" x14ac:dyDescent="0.2">
      <c r="A40614" t="s">
        <v>49800</v>
      </c>
      <c r="B40614" t="s">
        <v>54952</v>
      </c>
      <c r="C40614" t="s">
        <v>54953</v>
      </c>
      <c r="D40614" t="s">
        <v>47318</v>
      </c>
      <c r="E40614" t="s">
        <v>47319</v>
      </c>
      <c r="F40614" t="s">
        <v>54975</v>
      </c>
    </row>
    <row r="40615" spans="1:6" x14ac:dyDescent="0.2">
      <c r="A40615" t="s">
        <v>49800</v>
      </c>
      <c r="B40615" t="s">
        <v>54952</v>
      </c>
      <c r="C40615" t="s">
        <v>54953</v>
      </c>
      <c r="D40615" t="s">
        <v>46772</v>
      </c>
      <c r="E40615" t="s">
        <v>46773</v>
      </c>
      <c r="F40615" t="s">
        <v>46774</v>
      </c>
    </row>
    <row r="40616" spans="1:6" x14ac:dyDescent="0.2">
      <c r="A40616" t="s">
        <v>49800</v>
      </c>
      <c r="B40616" t="s">
        <v>54952</v>
      </c>
      <c r="C40616" t="s">
        <v>54953</v>
      </c>
      <c r="D40616" t="s">
        <v>38959</v>
      </c>
      <c r="E40616" t="s">
        <v>38960</v>
      </c>
      <c r="F40616" t="s">
        <v>38961</v>
      </c>
    </row>
    <row r="40617" spans="1:6" x14ac:dyDescent="0.2">
      <c r="A40617" t="s">
        <v>49800</v>
      </c>
      <c r="B40617" t="s">
        <v>54952</v>
      </c>
      <c r="C40617" t="s">
        <v>54953</v>
      </c>
      <c r="D40617" t="s">
        <v>47321</v>
      </c>
      <c r="E40617" t="s">
        <v>47322</v>
      </c>
      <c r="F40617" t="s">
        <v>47323</v>
      </c>
    </row>
    <row r="40618" spans="1:6" x14ac:dyDescent="0.2">
      <c r="A40618" t="s">
        <v>49800</v>
      </c>
      <c r="B40618" t="s">
        <v>54952</v>
      </c>
      <c r="C40618" t="s">
        <v>54953</v>
      </c>
      <c r="D40618" t="s">
        <v>30858</v>
      </c>
      <c r="E40618" t="s">
        <v>30859</v>
      </c>
      <c r="F40618" t="s">
        <v>30860</v>
      </c>
    </row>
    <row r="40619" spans="1:6" x14ac:dyDescent="0.2">
      <c r="A40619" t="s">
        <v>49800</v>
      </c>
      <c r="B40619" t="s">
        <v>54952</v>
      </c>
      <c r="C40619" t="s">
        <v>54953</v>
      </c>
      <c r="D40619" t="s">
        <v>32104</v>
      </c>
      <c r="E40619" t="s">
        <v>32105</v>
      </c>
      <c r="F40619" t="s">
        <v>32106</v>
      </c>
    </row>
    <row r="40620" spans="1:6" x14ac:dyDescent="0.2">
      <c r="A40620" t="s">
        <v>49800</v>
      </c>
      <c r="B40620" t="s">
        <v>54952</v>
      </c>
      <c r="C40620" t="s">
        <v>54953</v>
      </c>
      <c r="D40620" t="s">
        <v>47324</v>
      </c>
      <c r="E40620" t="s">
        <v>47325</v>
      </c>
      <c r="F40620" t="s">
        <v>47326</v>
      </c>
    </row>
    <row r="40621" spans="1:6" x14ac:dyDescent="0.2">
      <c r="A40621" t="s">
        <v>49800</v>
      </c>
      <c r="B40621" t="s">
        <v>54952</v>
      </c>
      <c r="C40621" t="s">
        <v>54953</v>
      </c>
      <c r="D40621" t="s">
        <v>38973</v>
      </c>
      <c r="E40621" t="s">
        <v>38974</v>
      </c>
      <c r="F40621" t="s">
        <v>54976</v>
      </c>
    </row>
    <row r="40622" spans="1:6" x14ac:dyDescent="0.2">
      <c r="A40622" t="s">
        <v>49800</v>
      </c>
      <c r="B40622" t="s">
        <v>54952</v>
      </c>
      <c r="C40622" t="s">
        <v>54953</v>
      </c>
      <c r="D40622" t="s">
        <v>38980</v>
      </c>
      <c r="E40622" t="s">
        <v>38981</v>
      </c>
      <c r="F40622" t="s">
        <v>38982</v>
      </c>
    </row>
    <row r="40623" spans="1:6" x14ac:dyDescent="0.2">
      <c r="A40623" t="s">
        <v>49800</v>
      </c>
      <c r="B40623" t="s">
        <v>54952</v>
      </c>
      <c r="C40623" t="s">
        <v>54953</v>
      </c>
      <c r="D40623" t="s">
        <v>54977</v>
      </c>
      <c r="E40623" t="s">
        <v>54978</v>
      </c>
      <c r="F40623" t="s">
        <v>54979</v>
      </c>
    </row>
    <row r="40624" spans="1:6" x14ac:dyDescent="0.2">
      <c r="A40624" t="s">
        <v>49800</v>
      </c>
      <c r="B40624" t="s">
        <v>54952</v>
      </c>
      <c r="C40624" t="s">
        <v>54953</v>
      </c>
      <c r="D40624" t="s">
        <v>47334</v>
      </c>
      <c r="E40624" t="s">
        <v>47335</v>
      </c>
      <c r="F40624" t="s">
        <v>54980</v>
      </c>
    </row>
    <row r="40625" spans="1:6" x14ac:dyDescent="0.2">
      <c r="A40625" t="s">
        <v>49800</v>
      </c>
      <c r="B40625" t="s">
        <v>54952</v>
      </c>
      <c r="C40625" t="s">
        <v>54953</v>
      </c>
      <c r="D40625" t="s">
        <v>47337</v>
      </c>
      <c r="E40625" t="s">
        <v>47338</v>
      </c>
      <c r="F40625" t="s">
        <v>47339</v>
      </c>
    </row>
    <row r="40626" spans="1:6" x14ac:dyDescent="0.2">
      <c r="A40626" t="s">
        <v>49800</v>
      </c>
      <c r="B40626" t="s">
        <v>54952</v>
      </c>
      <c r="C40626" t="s">
        <v>54953</v>
      </c>
      <c r="D40626" t="s">
        <v>38987</v>
      </c>
      <c r="E40626" t="s">
        <v>38988</v>
      </c>
      <c r="F40626" t="s">
        <v>54981</v>
      </c>
    </row>
    <row r="40627" spans="1:6" x14ac:dyDescent="0.2">
      <c r="A40627" t="s">
        <v>49800</v>
      </c>
      <c r="B40627" t="s">
        <v>54952</v>
      </c>
      <c r="C40627" t="s">
        <v>54953</v>
      </c>
      <c r="D40627" t="s">
        <v>47341</v>
      </c>
      <c r="E40627" t="s">
        <v>47342</v>
      </c>
      <c r="F40627" t="s">
        <v>47343</v>
      </c>
    </row>
    <row r="40628" spans="1:6" x14ac:dyDescent="0.2">
      <c r="A40628" t="s">
        <v>49800</v>
      </c>
      <c r="B40628" t="s">
        <v>54952</v>
      </c>
      <c r="C40628" t="s">
        <v>54953</v>
      </c>
      <c r="D40628" t="s">
        <v>38991</v>
      </c>
      <c r="E40628" t="s">
        <v>38992</v>
      </c>
      <c r="F40628" t="s">
        <v>38993</v>
      </c>
    </row>
    <row r="40629" spans="1:6" x14ac:dyDescent="0.2">
      <c r="A40629" t="s">
        <v>49800</v>
      </c>
      <c r="B40629" t="s">
        <v>54952</v>
      </c>
      <c r="C40629" t="s">
        <v>54953</v>
      </c>
      <c r="D40629" t="s">
        <v>47347</v>
      </c>
      <c r="E40629" t="s">
        <v>47348</v>
      </c>
      <c r="F40629" t="s">
        <v>47349</v>
      </c>
    </row>
    <row r="40630" spans="1:6" x14ac:dyDescent="0.2">
      <c r="A40630" t="s">
        <v>49800</v>
      </c>
      <c r="B40630" t="s">
        <v>54952</v>
      </c>
      <c r="C40630" t="s">
        <v>54953</v>
      </c>
      <c r="D40630" t="s">
        <v>39000</v>
      </c>
      <c r="E40630" t="s">
        <v>39001</v>
      </c>
      <c r="F40630" t="s">
        <v>39002</v>
      </c>
    </row>
    <row r="40631" spans="1:6" x14ac:dyDescent="0.2">
      <c r="A40631" t="s">
        <v>49800</v>
      </c>
      <c r="B40631" t="s">
        <v>54952</v>
      </c>
      <c r="C40631" t="s">
        <v>54953</v>
      </c>
      <c r="D40631" t="s">
        <v>13757</v>
      </c>
      <c r="E40631" t="s">
        <v>13758</v>
      </c>
      <c r="F40631" t="s">
        <v>13759</v>
      </c>
    </row>
    <row r="40632" spans="1:6" x14ac:dyDescent="0.2">
      <c r="A40632" t="s">
        <v>49800</v>
      </c>
      <c r="B40632" t="s">
        <v>54952</v>
      </c>
      <c r="C40632" t="s">
        <v>54953</v>
      </c>
      <c r="D40632" t="s">
        <v>47354</v>
      </c>
      <c r="E40632" t="s">
        <v>47355</v>
      </c>
      <c r="F40632" t="s">
        <v>47356</v>
      </c>
    </row>
    <row r="40633" spans="1:6" x14ac:dyDescent="0.2">
      <c r="A40633" t="s">
        <v>49800</v>
      </c>
      <c r="B40633" t="s">
        <v>54952</v>
      </c>
      <c r="C40633" t="s">
        <v>54953</v>
      </c>
      <c r="D40633" t="s">
        <v>35839</v>
      </c>
      <c r="E40633" t="s">
        <v>39005</v>
      </c>
      <c r="F40633" t="s">
        <v>39006</v>
      </c>
    </row>
    <row r="40634" spans="1:6" x14ac:dyDescent="0.2">
      <c r="A40634" t="s">
        <v>49800</v>
      </c>
      <c r="B40634" t="s">
        <v>54952</v>
      </c>
      <c r="C40634" t="s">
        <v>54953</v>
      </c>
      <c r="D40634" t="s">
        <v>47357</v>
      </c>
      <c r="E40634" t="s">
        <v>47358</v>
      </c>
      <c r="F40634" t="s">
        <v>47359</v>
      </c>
    </row>
    <row r="40635" spans="1:6" x14ac:dyDescent="0.2">
      <c r="A40635" t="s">
        <v>49800</v>
      </c>
      <c r="B40635" t="s">
        <v>54952</v>
      </c>
      <c r="C40635" t="s">
        <v>54953</v>
      </c>
      <c r="D40635" t="s">
        <v>47363</v>
      </c>
      <c r="E40635" t="s">
        <v>47364</v>
      </c>
      <c r="F40635" t="s">
        <v>47365</v>
      </c>
    </row>
    <row r="40636" spans="1:6" x14ac:dyDescent="0.2">
      <c r="A40636" t="s">
        <v>49800</v>
      </c>
      <c r="B40636" t="s">
        <v>54952</v>
      </c>
      <c r="C40636" t="s">
        <v>54953</v>
      </c>
      <c r="D40636" t="s">
        <v>39013</v>
      </c>
      <c r="E40636" t="s">
        <v>39014</v>
      </c>
      <c r="F40636" t="s">
        <v>39015</v>
      </c>
    </row>
    <row r="40637" spans="1:6" x14ac:dyDescent="0.2">
      <c r="A40637" t="s">
        <v>49800</v>
      </c>
      <c r="B40637" t="s">
        <v>54952</v>
      </c>
      <c r="C40637" t="s">
        <v>54953</v>
      </c>
      <c r="D40637" t="s">
        <v>39016</v>
      </c>
      <c r="E40637" t="s">
        <v>39017</v>
      </c>
      <c r="F40637" t="s">
        <v>54982</v>
      </c>
    </row>
    <row r="40638" spans="1:6" x14ac:dyDescent="0.2">
      <c r="A40638" t="s">
        <v>49800</v>
      </c>
      <c r="B40638" t="s">
        <v>54952</v>
      </c>
      <c r="C40638" t="s">
        <v>54953</v>
      </c>
      <c r="D40638" t="s">
        <v>47367</v>
      </c>
      <c r="E40638" t="s">
        <v>47368</v>
      </c>
      <c r="F40638" t="s">
        <v>54983</v>
      </c>
    </row>
    <row r="40639" spans="1:6" x14ac:dyDescent="0.2">
      <c r="A40639" t="s">
        <v>49800</v>
      </c>
      <c r="B40639" t="s">
        <v>54952</v>
      </c>
      <c r="C40639" t="s">
        <v>54953</v>
      </c>
      <c r="D40639" t="s">
        <v>54984</v>
      </c>
      <c r="E40639" t="s">
        <v>54985</v>
      </c>
      <c r="F40639" t="s">
        <v>54986</v>
      </c>
    </row>
    <row r="40640" spans="1:6" x14ac:dyDescent="0.2">
      <c r="A40640" t="s">
        <v>49800</v>
      </c>
      <c r="B40640" t="s">
        <v>54952</v>
      </c>
      <c r="C40640" t="s">
        <v>54953</v>
      </c>
      <c r="D40640" t="s">
        <v>39022</v>
      </c>
      <c r="E40640" t="s">
        <v>39023</v>
      </c>
      <c r="F40640" t="s">
        <v>39024</v>
      </c>
    </row>
    <row r="40641" spans="1:6" x14ac:dyDescent="0.2">
      <c r="A40641" t="s">
        <v>49800</v>
      </c>
      <c r="B40641" t="s">
        <v>54952</v>
      </c>
      <c r="C40641" t="s">
        <v>54953</v>
      </c>
      <c r="D40641" t="s">
        <v>54987</v>
      </c>
      <c r="E40641" t="s">
        <v>54988</v>
      </c>
      <c r="F40641" t="s">
        <v>54989</v>
      </c>
    </row>
    <row r="40642" spans="1:6" x14ac:dyDescent="0.2">
      <c r="A40642" t="s">
        <v>49800</v>
      </c>
      <c r="B40642" t="s">
        <v>54952</v>
      </c>
      <c r="C40642" t="s">
        <v>54953</v>
      </c>
      <c r="D40642" t="s">
        <v>13772</v>
      </c>
      <c r="E40642" t="s">
        <v>13773</v>
      </c>
      <c r="F40642" t="s">
        <v>54990</v>
      </c>
    </row>
    <row r="40643" spans="1:6" x14ac:dyDescent="0.2">
      <c r="A40643" t="s">
        <v>49800</v>
      </c>
      <c r="B40643" t="s">
        <v>54952</v>
      </c>
      <c r="C40643" t="s">
        <v>54953</v>
      </c>
      <c r="D40643" t="s">
        <v>39026</v>
      </c>
      <c r="E40643" t="s">
        <v>39027</v>
      </c>
      <c r="F40643" t="s">
        <v>39028</v>
      </c>
    </row>
    <row r="40644" spans="1:6" x14ac:dyDescent="0.2">
      <c r="A40644" t="s">
        <v>49800</v>
      </c>
      <c r="B40644" t="s">
        <v>54952</v>
      </c>
      <c r="C40644" t="s">
        <v>54953</v>
      </c>
      <c r="D40644" t="s">
        <v>39029</v>
      </c>
      <c r="E40644" t="s">
        <v>39030</v>
      </c>
      <c r="F40644" t="s">
        <v>54991</v>
      </c>
    </row>
    <row r="40645" spans="1:6" x14ac:dyDescent="0.2">
      <c r="A40645" t="s">
        <v>49800</v>
      </c>
      <c r="B40645" t="s">
        <v>54952</v>
      </c>
      <c r="C40645" t="s">
        <v>54953</v>
      </c>
      <c r="D40645" t="s">
        <v>14803</v>
      </c>
      <c r="E40645" t="s">
        <v>14804</v>
      </c>
      <c r="F40645" t="s">
        <v>54992</v>
      </c>
    </row>
    <row r="40646" spans="1:6" x14ac:dyDescent="0.2">
      <c r="A40646" t="s">
        <v>49800</v>
      </c>
      <c r="B40646" t="s">
        <v>54952</v>
      </c>
      <c r="C40646" t="s">
        <v>54953</v>
      </c>
      <c r="D40646" t="s">
        <v>4973</v>
      </c>
      <c r="E40646" t="s">
        <v>4974</v>
      </c>
      <c r="F40646" t="s">
        <v>4975</v>
      </c>
    </row>
    <row r="40647" spans="1:6" x14ac:dyDescent="0.2">
      <c r="A40647" t="s">
        <v>49800</v>
      </c>
      <c r="B40647" t="s">
        <v>54952</v>
      </c>
      <c r="C40647" t="s">
        <v>54953</v>
      </c>
      <c r="D40647" t="s">
        <v>47383</v>
      </c>
      <c r="E40647" t="s">
        <v>47384</v>
      </c>
      <c r="F40647" t="s">
        <v>47385</v>
      </c>
    </row>
    <row r="40648" spans="1:6" x14ac:dyDescent="0.2">
      <c r="A40648" t="s">
        <v>49800</v>
      </c>
      <c r="B40648" t="s">
        <v>54952</v>
      </c>
      <c r="C40648" t="s">
        <v>54953</v>
      </c>
      <c r="D40648" t="s">
        <v>10116</v>
      </c>
      <c r="E40648" t="s">
        <v>10117</v>
      </c>
      <c r="F40648" t="s">
        <v>10118</v>
      </c>
    </row>
    <row r="40649" spans="1:6" x14ac:dyDescent="0.2">
      <c r="A40649" t="s">
        <v>49800</v>
      </c>
      <c r="B40649" t="s">
        <v>54952</v>
      </c>
      <c r="C40649" t="s">
        <v>54953</v>
      </c>
      <c r="D40649" t="s">
        <v>50256</v>
      </c>
      <c r="E40649" t="s">
        <v>50257</v>
      </c>
      <c r="F40649" t="s">
        <v>50258</v>
      </c>
    </row>
    <row r="40650" spans="1:6" x14ac:dyDescent="0.2">
      <c r="A40650" t="s">
        <v>49800</v>
      </c>
      <c r="B40650" t="s">
        <v>54952</v>
      </c>
      <c r="C40650" t="s">
        <v>54953</v>
      </c>
      <c r="D40650" t="s">
        <v>39065</v>
      </c>
      <c r="E40650" t="s">
        <v>39066</v>
      </c>
      <c r="F40650" t="s">
        <v>39067</v>
      </c>
    </row>
    <row r="40651" spans="1:6" x14ac:dyDescent="0.2">
      <c r="A40651" t="s">
        <v>49800</v>
      </c>
      <c r="B40651" t="s">
        <v>54952</v>
      </c>
      <c r="C40651" t="s">
        <v>54953</v>
      </c>
      <c r="D40651" t="s">
        <v>35570</v>
      </c>
      <c r="E40651" t="s">
        <v>35571</v>
      </c>
      <c r="F40651" t="s">
        <v>35572</v>
      </c>
    </row>
    <row r="40652" spans="1:6" x14ac:dyDescent="0.2">
      <c r="A40652" t="s">
        <v>49800</v>
      </c>
      <c r="B40652" t="s">
        <v>54952</v>
      </c>
      <c r="C40652" t="s">
        <v>54953</v>
      </c>
      <c r="D40652" t="s">
        <v>39083</v>
      </c>
      <c r="E40652" t="s">
        <v>39084</v>
      </c>
      <c r="F40652" t="s">
        <v>39085</v>
      </c>
    </row>
    <row r="40653" spans="1:6" x14ac:dyDescent="0.2">
      <c r="A40653" t="s">
        <v>49800</v>
      </c>
      <c r="B40653" t="s">
        <v>54952</v>
      </c>
      <c r="C40653" t="s">
        <v>54953</v>
      </c>
      <c r="D40653" t="s">
        <v>13799</v>
      </c>
      <c r="E40653" t="s">
        <v>13800</v>
      </c>
      <c r="F40653" t="s">
        <v>13801</v>
      </c>
    </row>
    <row r="40654" spans="1:6" x14ac:dyDescent="0.2">
      <c r="A40654" t="s">
        <v>49800</v>
      </c>
      <c r="B40654" t="s">
        <v>54952</v>
      </c>
      <c r="C40654" t="s">
        <v>54953</v>
      </c>
      <c r="D40654" t="s">
        <v>39097</v>
      </c>
      <c r="E40654" t="s">
        <v>39098</v>
      </c>
      <c r="F40654" t="s">
        <v>39099</v>
      </c>
    </row>
    <row r="40655" spans="1:6" x14ac:dyDescent="0.2">
      <c r="A40655" t="s">
        <v>49800</v>
      </c>
      <c r="B40655" t="s">
        <v>54952</v>
      </c>
      <c r="C40655" t="s">
        <v>54953</v>
      </c>
      <c r="D40655" t="s">
        <v>54899</v>
      </c>
      <c r="E40655" t="s">
        <v>54900</v>
      </c>
      <c r="F40655" t="s">
        <v>54901</v>
      </c>
    </row>
    <row r="40656" spans="1:6" x14ac:dyDescent="0.2">
      <c r="A40656" t="s">
        <v>49800</v>
      </c>
      <c r="B40656" t="s">
        <v>54952</v>
      </c>
      <c r="C40656" t="s">
        <v>54953</v>
      </c>
      <c r="D40656" t="s">
        <v>54993</v>
      </c>
      <c r="E40656" t="s">
        <v>54994</v>
      </c>
      <c r="F40656" t="s">
        <v>54995</v>
      </c>
    </row>
    <row r="40657" spans="1:6" x14ac:dyDescent="0.2">
      <c r="A40657" t="s">
        <v>49800</v>
      </c>
      <c r="B40657" t="s">
        <v>54952</v>
      </c>
      <c r="C40657" t="s">
        <v>54953</v>
      </c>
      <c r="D40657" t="s">
        <v>47396</v>
      </c>
      <c r="E40657" t="s">
        <v>47397</v>
      </c>
      <c r="F40657" t="s">
        <v>47398</v>
      </c>
    </row>
    <row r="40658" spans="1:6" x14ac:dyDescent="0.2">
      <c r="A40658" t="s">
        <v>49800</v>
      </c>
      <c r="B40658" t="s">
        <v>54952</v>
      </c>
      <c r="C40658" t="s">
        <v>54953</v>
      </c>
      <c r="D40658" t="s">
        <v>54903</v>
      </c>
      <c r="E40658" t="s">
        <v>54904</v>
      </c>
      <c r="F40658" t="s">
        <v>54905</v>
      </c>
    </row>
    <row r="40659" spans="1:6" x14ac:dyDescent="0.2">
      <c r="A40659" t="s">
        <v>49800</v>
      </c>
      <c r="B40659" t="s">
        <v>54952</v>
      </c>
      <c r="C40659" t="s">
        <v>54953</v>
      </c>
      <c r="D40659" t="s">
        <v>54896</v>
      </c>
      <c r="E40659" t="s">
        <v>54897</v>
      </c>
      <c r="F40659" t="s">
        <v>54898</v>
      </c>
    </row>
    <row r="40660" spans="1:6" x14ac:dyDescent="0.2">
      <c r="A40660" t="s">
        <v>49800</v>
      </c>
      <c r="B40660" t="s">
        <v>54952</v>
      </c>
      <c r="C40660" t="s">
        <v>54953</v>
      </c>
      <c r="D40660" t="s">
        <v>47399</v>
      </c>
      <c r="E40660" t="s">
        <v>47400</v>
      </c>
      <c r="F40660" t="s">
        <v>47401</v>
      </c>
    </row>
    <row r="40661" spans="1:6" x14ac:dyDescent="0.2">
      <c r="A40661" t="s">
        <v>49800</v>
      </c>
      <c r="B40661" t="s">
        <v>54952</v>
      </c>
      <c r="C40661" t="s">
        <v>54953</v>
      </c>
      <c r="D40661" t="s">
        <v>15134</v>
      </c>
      <c r="E40661" t="s">
        <v>15135</v>
      </c>
      <c r="F40661" t="s">
        <v>15136</v>
      </c>
    </row>
    <row r="40662" spans="1:6" x14ac:dyDescent="0.2">
      <c r="A40662" t="s">
        <v>49800</v>
      </c>
      <c r="B40662" t="s">
        <v>54952</v>
      </c>
      <c r="C40662" t="s">
        <v>54953</v>
      </c>
      <c r="D40662" t="s">
        <v>54996</v>
      </c>
      <c r="E40662" t="s">
        <v>54997</v>
      </c>
      <c r="F40662" t="s">
        <v>54998</v>
      </c>
    </row>
    <row r="40663" spans="1:6" x14ac:dyDescent="0.2">
      <c r="A40663" t="s">
        <v>49800</v>
      </c>
      <c r="B40663" t="s">
        <v>54952</v>
      </c>
      <c r="C40663" t="s">
        <v>54953</v>
      </c>
      <c r="D40663" t="s">
        <v>39112</v>
      </c>
      <c r="E40663" t="s">
        <v>39113</v>
      </c>
      <c r="F40663" t="s">
        <v>39114</v>
      </c>
    </row>
    <row r="40664" spans="1:6" x14ac:dyDescent="0.2">
      <c r="A40664" t="s">
        <v>49800</v>
      </c>
      <c r="B40664" t="s">
        <v>54952</v>
      </c>
      <c r="C40664" t="s">
        <v>54953</v>
      </c>
      <c r="D40664" t="s">
        <v>47408</v>
      </c>
      <c r="E40664" t="s">
        <v>47409</v>
      </c>
      <c r="F40664" t="s">
        <v>47410</v>
      </c>
    </row>
    <row r="40665" spans="1:6" x14ac:dyDescent="0.2">
      <c r="A40665" t="s">
        <v>49800</v>
      </c>
      <c r="B40665" t="s">
        <v>54952</v>
      </c>
      <c r="C40665" t="s">
        <v>54953</v>
      </c>
      <c r="D40665" t="s">
        <v>39139</v>
      </c>
      <c r="E40665" t="s">
        <v>39140</v>
      </c>
      <c r="F40665" t="s">
        <v>39141</v>
      </c>
    </row>
    <row r="40666" spans="1:6" x14ac:dyDescent="0.2">
      <c r="A40666" t="s">
        <v>49800</v>
      </c>
      <c r="B40666" t="s">
        <v>54952</v>
      </c>
      <c r="C40666" t="s">
        <v>54953</v>
      </c>
      <c r="D40666" t="s">
        <v>47411</v>
      </c>
      <c r="E40666" t="s">
        <v>47412</v>
      </c>
      <c r="F40666" t="s">
        <v>47413</v>
      </c>
    </row>
    <row r="40667" spans="1:6" x14ac:dyDescent="0.2">
      <c r="A40667" t="s">
        <v>49800</v>
      </c>
      <c r="B40667" t="s">
        <v>54952</v>
      </c>
      <c r="C40667" t="s">
        <v>54953</v>
      </c>
      <c r="D40667" t="s">
        <v>39115</v>
      </c>
      <c r="E40667" t="s">
        <v>39116</v>
      </c>
      <c r="F40667" t="s">
        <v>39117</v>
      </c>
    </row>
    <row r="40668" spans="1:6" x14ac:dyDescent="0.2">
      <c r="A40668" t="s">
        <v>49800</v>
      </c>
      <c r="B40668" t="s">
        <v>54952</v>
      </c>
      <c r="C40668" t="s">
        <v>54953</v>
      </c>
      <c r="D40668" t="s">
        <v>34279</v>
      </c>
      <c r="E40668" t="s">
        <v>34280</v>
      </c>
      <c r="F40668" t="s">
        <v>34281</v>
      </c>
    </row>
    <row r="40669" spans="1:6" x14ac:dyDescent="0.2">
      <c r="A40669" t="s">
        <v>49800</v>
      </c>
      <c r="B40669" t="s">
        <v>54952</v>
      </c>
      <c r="C40669" t="s">
        <v>54953</v>
      </c>
      <c r="D40669" t="s">
        <v>47423</v>
      </c>
      <c r="E40669" t="s">
        <v>47424</v>
      </c>
      <c r="F40669" t="s">
        <v>47425</v>
      </c>
    </row>
    <row r="40670" spans="1:6" x14ac:dyDescent="0.2">
      <c r="A40670" t="s">
        <v>49800</v>
      </c>
      <c r="B40670" t="s">
        <v>54952</v>
      </c>
      <c r="C40670" t="s">
        <v>54953</v>
      </c>
      <c r="D40670" t="s">
        <v>54999</v>
      </c>
      <c r="E40670" t="s">
        <v>55000</v>
      </c>
      <c r="F40670" t="s">
        <v>55001</v>
      </c>
    </row>
    <row r="40671" spans="1:6" x14ac:dyDescent="0.2">
      <c r="A40671" t="s">
        <v>49800</v>
      </c>
      <c r="B40671" t="s">
        <v>54952</v>
      </c>
      <c r="C40671" t="s">
        <v>54953</v>
      </c>
      <c r="D40671" t="s">
        <v>47429</v>
      </c>
      <c r="E40671" t="s">
        <v>47430</v>
      </c>
      <c r="F40671" t="s">
        <v>47431</v>
      </c>
    </row>
    <row r="40672" spans="1:6" x14ac:dyDescent="0.2">
      <c r="A40672" t="s">
        <v>49800</v>
      </c>
      <c r="B40672" t="s">
        <v>54952</v>
      </c>
      <c r="C40672" t="s">
        <v>54953</v>
      </c>
      <c r="D40672" t="s">
        <v>39151</v>
      </c>
      <c r="E40672" t="s">
        <v>39152</v>
      </c>
      <c r="F40672" t="s">
        <v>39153</v>
      </c>
    </row>
    <row r="40673" spans="1:6" x14ac:dyDescent="0.2">
      <c r="A40673" t="s">
        <v>49800</v>
      </c>
      <c r="B40673" t="s">
        <v>54952</v>
      </c>
      <c r="C40673" t="s">
        <v>54953</v>
      </c>
      <c r="D40673" t="s">
        <v>39160</v>
      </c>
      <c r="E40673" t="s">
        <v>39161</v>
      </c>
      <c r="F40673" t="s">
        <v>39162</v>
      </c>
    </row>
    <row r="40674" spans="1:6" x14ac:dyDescent="0.2">
      <c r="A40674" t="s">
        <v>49800</v>
      </c>
      <c r="B40674" t="s">
        <v>54952</v>
      </c>
      <c r="C40674" t="s">
        <v>54953</v>
      </c>
      <c r="D40674" t="s">
        <v>55002</v>
      </c>
      <c r="E40674" t="s">
        <v>55003</v>
      </c>
      <c r="F40674" t="s">
        <v>55004</v>
      </c>
    </row>
    <row r="40675" spans="1:6" x14ac:dyDescent="0.2">
      <c r="A40675" t="s">
        <v>49800</v>
      </c>
      <c r="B40675" t="s">
        <v>54952</v>
      </c>
      <c r="C40675" t="s">
        <v>54953</v>
      </c>
      <c r="D40675" t="s">
        <v>55005</v>
      </c>
      <c r="E40675" t="s">
        <v>55006</v>
      </c>
      <c r="F40675" t="s">
        <v>55007</v>
      </c>
    </row>
    <row r="40676" spans="1:6" x14ac:dyDescent="0.2">
      <c r="A40676" t="s">
        <v>49800</v>
      </c>
      <c r="B40676" t="s">
        <v>54952</v>
      </c>
      <c r="C40676" t="s">
        <v>54953</v>
      </c>
      <c r="D40676" t="s">
        <v>47435</v>
      </c>
      <c r="E40676" t="s">
        <v>47436</v>
      </c>
      <c r="F40676" t="s">
        <v>47437</v>
      </c>
    </row>
    <row r="40677" spans="1:6" x14ac:dyDescent="0.2">
      <c r="A40677" t="s">
        <v>49800</v>
      </c>
      <c r="B40677" t="s">
        <v>54952</v>
      </c>
      <c r="C40677" t="s">
        <v>54953</v>
      </c>
      <c r="D40677" t="s">
        <v>47438</v>
      </c>
      <c r="E40677" t="s">
        <v>47439</v>
      </c>
      <c r="F40677" t="s">
        <v>47440</v>
      </c>
    </row>
    <row r="40678" spans="1:6" x14ac:dyDescent="0.2">
      <c r="A40678" t="s">
        <v>49800</v>
      </c>
      <c r="B40678" t="s">
        <v>54952</v>
      </c>
      <c r="C40678" t="s">
        <v>54953</v>
      </c>
      <c r="D40678" t="s">
        <v>55008</v>
      </c>
      <c r="E40678" t="s">
        <v>55009</v>
      </c>
      <c r="F40678" t="s">
        <v>55010</v>
      </c>
    </row>
    <row r="40679" spans="1:6" x14ac:dyDescent="0.2">
      <c r="A40679" t="s">
        <v>49800</v>
      </c>
      <c r="B40679" t="s">
        <v>54952</v>
      </c>
      <c r="C40679" t="s">
        <v>54953</v>
      </c>
      <c r="D40679" t="s">
        <v>54928</v>
      </c>
      <c r="E40679" t="s">
        <v>54929</v>
      </c>
      <c r="F40679" t="s">
        <v>54930</v>
      </c>
    </row>
    <row r="40680" spans="1:6" x14ac:dyDescent="0.2">
      <c r="A40680" t="s">
        <v>49800</v>
      </c>
      <c r="B40680" t="s">
        <v>54952</v>
      </c>
      <c r="C40680" t="s">
        <v>54953</v>
      </c>
      <c r="D40680" t="s">
        <v>51865</v>
      </c>
      <c r="E40680" t="s">
        <v>51866</v>
      </c>
      <c r="F40680" t="s">
        <v>51867</v>
      </c>
    </row>
    <row r="40681" spans="1:6" x14ac:dyDescent="0.2">
      <c r="A40681" t="s">
        <v>49800</v>
      </c>
      <c r="B40681" t="s">
        <v>54952</v>
      </c>
      <c r="C40681" t="s">
        <v>54953</v>
      </c>
      <c r="D40681" t="s">
        <v>55011</v>
      </c>
      <c r="E40681" t="s">
        <v>55012</v>
      </c>
      <c r="F40681" t="s">
        <v>55013</v>
      </c>
    </row>
    <row r="40682" spans="1:6" x14ac:dyDescent="0.2">
      <c r="A40682" t="s">
        <v>49800</v>
      </c>
      <c r="B40682" t="s">
        <v>54952</v>
      </c>
      <c r="C40682" t="s">
        <v>54953</v>
      </c>
      <c r="D40682" t="s">
        <v>55014</v>
      </c>
      <c r="E40682" t="s">
        <v>55015</v>
      </c>
      <c r="F40682" t="s">
        <v>55016</v>
      </c>
    </row>
    <row r="40683" spans="1:6" x14ac:dyDescent="0.2">
      <c r="A40683" t="s">
        <v>49800</v>
      </c>
      <c r="B40683" t="s">
        <v>54952</v>
      </c>
      <c r="C40683" t="s">
        <v>54953</v>
      </c>
      <c r="D40683" t="s">
        <v>55017</v>
      </c>
      <c r="E40683" t="s">
        <v>55018</v>
      </c>
      <c r="F40683" t="s">
        <v>55019</v>
      </c>
    </row>
    <row r="40684" spans="1:6" x14ac:dyDescent="0.2">
      <c r="A40684" t="s">
        <v>49800</v>
      </c>
      <c r="B40684" t="s">
        <v>54952</v>
      </c>
      <c r="C40684" t="s">
        <v>54953</v>
      </c>
      <c r="D40684" t="s">
        <v>55020</v>
      </c>
      <c r="E40684" t="s">
        <v>55021</v>
      </c>
      <c r="F40684" t="s">
        <v>55022</v>
      </c>
    </row>
    <row r="40685" spans="1:6" x14ac:dyDescent="0.2">
      <c r="A40685" t="s">
        <v>49800</v>
      </c>
      <c r="B40685" t="s">
        <v>54952</v>
      </c>
      <c r="C40685" t="s">
        <v>54953</v>
      </c>
      <c r="D40685" t="s">
        <v>46838</v>
      </c>
      <c r="E40685" t="s">
        <v>46839</v>
      </c>
      <c r="F40685" t="s">
        <v>46840</v>
      </c>
    </row>
    <row r="40686" spans="1:6" x14ac:dyDescent="0.2">
      <c r="A40686" t="s">
        <v>49800</v>
      </c>
      <c r="B40686" t="s">
        <v>54952</v>
      </c>
      <c r="C40686" t="s">
        <v>54953</v>
      </c>
      <c r="D40686" t="s">
        <v>47484</v>
      </c>
      <c r="E40686" t="s">
        <v>47485</v>
      </c>
      <c r="F40686" t="s">
        <v>47486</v>
      </c>
    </row>
    <row r="40687" spans="1:6" x14ac:dyDescent="0.2">
      <c r="A40687" t="s">
        <v>49800</v>
      </c>
      <c r="B40687" t="s">
        <v>54952</v>
      </c>
      <c r="C40687" t="s">
        <v>54953</v>
      </c>
      <c r="D40687" t="s">
        <v>54928</v>
      </c>
      <c r="E40687" t="s">
        <v>54929</v>
      </c>
      <c r="F40687" t="s">
        <v>54930</v>
      </c>
    </row>
    <row r="40688" spans="1:6" x14ac:dyDescent="0.2">
      <c r="A40688" t="s">
        <v>49800</v>
      </c>
      <c r="B40688" t="s">
        <v>54952</v>
      </c>
      <c r="C40688" t="s">
        <v>54953</v>
      </c>
      <c r="D40688" t="s">
        <v>48764</v>
      </c>
      <c r="E40688" t="s">
        <v>48765</v>
      </c>
      <c r="F40688" t="s">
        <v>48766</v>
      </c>
    </row>
    <row r="40689" spans="1:6" x14ac:dyDescent="0.2">
      <c r="A40689" t="s">
        <v>49800</v>
      </c>
      <c r="B40689" t="s">
        <v>54952</v>
      </c>
      <c r="C40689" t="s">
        <v>54953</v>
      </c>
      <c r="D40689" t="s">
        <v>55023</v>
      </c>
      <c r="E40689" t="s">
        <v>55024</v>
      </c>
      <c r="F40689" t="s">
        <v>55025</v>
      </c>
    </row>
    <row r="40690" spans="1:6" x14ac:dyDescent="0.2">
      <c r="A40690" t="s">
        <v>49800</v>
      </c>
      <c r="B40690" t="s">
        <v>54952</v>
      </c>
      <c r="C40690" t="s">
        <v>54953</v>
      </c>
      <c r="D40690" t="s">
        <v>54934</v>
      </c>
      <c r="E40690" t="s">
        <v>54935</v>
      </c>
      <c r="F40690" t="s">
        <v>54936</v>
      </c>
    </row>
    <row r="40691" spans="1:6" x14ac:dyDescent="0.2">
      <c r="A40691" t="s">
        <v>49800</v>
      </c>
      <c r="B40691" t="s">
        <v>54952</v>
      </c>
      <c r="C40691" t="s">
        <v>54953</v>
      </c>
      <c r="D40691" t="s">
        <v>55014</v>
      </c>
      <c r="E40691" t="s">
        <v>55015</v>
      </c>
      <c r="F40691" t="s">
        <v>55016</v>
      </c>
    </row>
    <row r="40692" spans="1:6" x14ac:dyDescent="0.2">
      <c r="A40692" t="s">
        <v>49800</v>
      </c>
      <c r="B40692" t="s">
        <v>54952</v>
      </c>
      <c r="C40692" t="s">
        <v>54953</v>
      </c>
      <c r="D40692" t="s">
        <v>55026</v>
      </c>
      <c r="E40692" t="s">
        <v>55027</v>
      </c>
      <c r="F40692" t="s">
        <v>55028</v>
      </c>
    </row>
    <row r="40693" spans="1:6" x14ac:dyDescent="0.2">
      <c r="A40693" t="s">
        <v>49800</v>
      </c>
      <c r="B40693" t="s">
        <v>54952</v>
      </c>
      <c r="C40693" t="s">
        <v>54953</v>
      </c>
      <c r="D40693" t="s">
        <v>55029</v>
      </c>
      <c r="E40693" t="s">
        <v>55030</v>
      </c>
      <c r="F40693" t="s">
        <v>55031</v>
      </c>
    </row>
    <row r="40694" spans="1:6" x14ac:dyDescent="0.2">
      <c r="A40694" t="s">
        <v>49800</v>
      </c>
      <c r="B40694" t="s">
        <v>54952</v>
      </c>
      <c r="C40694" t="s">
        <v>54953</v>
      </c>
      <c r="D40694" t="s">
        <v>55032</v>
      </c>
      <c r="E40694" t="s">
        <v>55033</v>
      </c>
      <c r="F40694" t="s">
        <v>55034</v>
      </c>
    </row>
    <row r="40695" spans="1:6" x14ac:dyDescent="0.2">
      <c r="A40695" t="s">
        <v>49800</v>
      </c>
      <c r="B40695" t="s">
        <v>54952</v>
      </c>
      <c r="C40695" t="s">
        <v>54953</v>
      </c>
      <c r="D40695" t="s">
        <v>48737</v>
      </c>
      <c r="E40695" t="s">
        <v>48738</v>
      </c>
      <c r="F40695" t="s">
        <v>48739</v>
      </c>
    </row>
    <row r="40696" spans="1:6" x14ac:dyDescent="0.2">
      <c r="A40696" t="s">
        <v>49800</v>
      </c>
      <c r="B40696" t="s">
        <v>54952</v>
      </c>
      <c r="C40696" t="s">
        <v>54953</v>
      </c>
      <c r="D40696" t="s">
        <v>47472</v>
      </c>
      <c r="E40696" t="s">
        <v>47473</v>
      </c>
      <c r="F40696" t="s">
        <v>47474</v>
      </c>
    </row>
    <row r="40697" spans="1:6" x14ac:dyDescent="0.2">
      <c r="A40697" t="s">
        <v>49800</v>
      </c>
      <c r="B40697" t="s">
        <v>54952</v>
      </c>
      <c r="C40697" t="s">
        <v>54953</v>
      </c>
      <c r="D40697" t="s">
        <v>55011</v>
      </c>
      <c r="E40697" t="s">
        <v>55012</v>
      </c>
      <c r="F40697" t="s">
        <v>55013</v>
      </c>
    </row>
    <row r="40698" spans="1:6" x14ac:dyDescent="0.2">
      <c r="A40698" t="s">
        <v>49800</v>
      </c>
      <c r="B40698" t="s">
        <v>54952</v>
      </c>
      <c r="C40698" t="s">
        <v>54953</v>
      </c>
      <c r="D40698" t="s">
        <v>55035</v>
      </c>
      <c r="E40698" t="s">
        <v>55036</v>
      </c>
      <c r="F40698" t="s">
        <v>55037</v>
      </c>
    </row>
    <row r="40699" spans="1:6" x14ac:dyDescent="0.2">
      <c r="A40699" t="s">
        <v>49800</v>
      </c>
      <c r="B40699" t="s">
        <v>54952</v>
      </c>
      <c r="C40699" t="s">
        <v>54953</v>
      </c>
      <c r="D40699" t="s">
        <v>47472</v>
      </c>
      <c r="E40699" t="s">
        <v>47473</v>
      </c>
      <c r="F40699" t="s">
        <v>47474</v>
      </c>
    </row>
    <row r="40700" spans="1:6" x14ac:dyDescent="0.2">
      <c r="A40700" t="s">
        <v>49800</v>
      </c>
      <c r="B40700" t="s">
        <v>54952</v>
      </c>
      <c r="C40700" t="s">
        <v>54953</v>
      </c>
      <c r="D40700" t="s">
        <v>39210</v>
      </c>
      <c r="E40700" t="s">
        <v>39211</v>
      </c>
      <c r="F40700" t="s">
        <v>39212</v>
      </c>
    </row>
    <row r="40701" spans="1:6" x14ac:dyDescent="0.2">
      <c r="A40701" t="s">
        <v>49800</v>
      </c>
      <c r="B40701" t="s">
        <v>54952</v>
      </c>
      <c r="C40701" t="s">
        <v>54953</v>
      </c>
      <c r="D40701" t="s">
        <v>51902</v>
      </c>
      <c r="E40701" t="s">
        <v>51903</v>
      </c>
      <c r="F40701" t="s">
        <v>51904</v>
      </c>
    </row>
    <row r="40702" spans="1:6" x14ac:dyDescent="0.2">
      <c r="A40702" t="s">
        <v>49800</v>
      </c>
      <c r="B40702" t="s">
        <v>54952</v>
      </c>
      <c r="C40702" t="s">
        <v>54953</v>
      </c>
      <c r="D40702" t="s">
        <v>55038</v>
      </c>
      <c r="E40702" t="s">
        <v>55039</v>
      </c>
      <c r="F40702" t="s">
        <v>55040</v>
      </c>
    </row>
    <row r="40703" spans="1:6" x14ac:dyDescent="0.2">
      <c r="A40703" t="s">
        <v>49800</v>
      </c>
      <c r="B40703" t="s">
        <v>54952</v>
      </c>
      <c r="C40703" t="s">
        <v>54953</v>
      </c>
      <c r="D40703" t="s">
        <v>47484</v>
      </c>
      <c r="E40703" t="s">
        <v>47485</v>
      </c>
      <c r="F40703" t="s">
        <v>47486</v>
      </c>
    </row>
    <row r="40704" spans="1:6" x14ac:dyDescent="0.2">
      <c r="A40704" t="s">
        <v>49800</v>
      </c>
      <c r="B40704" t="s">
        <v>54952</v>
      </c>
      <c r="C40704" t="s">
        <v>54953</v>
      </c>
      <c r="D40704" t="s">
        <v>55035</v>
      </c>
      <c r="E40704" t="s">
        <v>55036</v>
      </c>
      <c r="F40704" t="s">
        <v>55037</v>
      </c>
    </row>
    <row r="40705" spans="1:6" x14ac:dyDescent="0.2">
      <c r="A40705" t="s">
        <v>49800</v>
      </c>
      <c r="B40705" t="s">
        <v>54952</v>
      </c>
      <c r="C40705" t="s">
        <v>54953</v>
      </c>
      <c r="D40705" t="s">
        <v>55041</v>
      </c>
      <c r="E40705" t="s">
        <v>55042</v>
      </c>
      <c r="F40705" t="s">
        <v>55043</v>
      </c>
    </row>
    <row r="40706" spans="1:6" x14ac:dyDescent="0.2">
      <c r="A40706" t="s">
        <v>49800</v>
      </c>
      <c r="B40706" t="s">
        <v>54952</v>
      </c>
      <c r="C40706" t="s">
        <v>54953</v>
      </c>
      <c r="D40706" t="s">
        <v>47490</v>
      </c>
      <c r="E40706" t="s">
        <v>47491</v>
      </c>
      <c r="F40706" t="s">
        <v>47492</v>
      </c>
    </row>
    <row r="40707" spans="1:6" x14ac:dyDescent="0.2">
      <c r="A40707" t="s">
        <v>49800</v>
      </c>
      <c r="B40707" t="s">
        <v>54952</v>
      </c>
      <c r="C40707" t="s">
        <v>54953</v>
      </c>
      <c r="D40707" t="s">
        <v>55044</v>
      </c>
      <c r="E40707" t="s">
        <v>55045</v>
      </c>
      <c r="F40707" t="s">
        <v>55046</v>
      </c>
    </row>
    <row r="40708" spans="1:6" x14ac:dyDescent="0.2">
      <c r="A40708" t="s">
        <v>49800</v>
      </c>
      <c r="B40708" t="s">
        <v>54952</v>
      </c>
      <c r="C40708" t="s">
        <v>54953</v>
      </c>
      <c r="D40708" t="s">
        <v>47493</v>
      </c>
      <c r="E40708" t="s">
        <v>47494</v>
      </c>
      <c r="F40708" t="s">
        <v>47495</v>
      </c>
    </row>
    <row r="40709" spans="1:6" x14ac:dyDescent="0.2">
      <c r="A40709" t="s">
        <v>49800</v>
      </c>
      <c r="B40709" t="s">
        <v>54952</v>
      </c>
      <c r="C40709" t="s">
        <v>54953</v>
      </c>
      <c r="D40709" t="s">
        <v>47496</v>
      </c>
      <c r="E40709" t="s">
        <v>47497</v>
      </c>
      <c r="F40709" t="s">
        <v>47498</v>
      </c>
    </row>
    <row r="40710" spans="1:6" x14ac:dyDescent="0.2">
      <c r="A40710" t="s">
        <v>49800</v>
      </c>
      <c r="B40710" t="s">
        <v>54952</v>
      </c>
      <c r="C40710" t="s">
        <v>54953</v>
      </c>
      <c r="D40710" t="s">
        <v>55047</v>
      </c>
      <c r="E40710" t="s">
        <v>55048</v>
      </c>
      <c r="F40710" t="s">
        <v>55049</v>
      </c>
    </row>
    <row r="40711" spans="1:6" x14ac:dyDescent="0.2">
      <c r="A40711" t="s">
        <v>49800</v>
      </c>
      <c r="B40711" t="s">
        <v>54952</v>
      </c>
      <c r="C40711" t="s">
        <v>54953</v>
      </c>
      <c r="D40711" t="s">
        <v>55050</v>
      </c>
      <c r="E40711" t="s">
        <v>55051</v>
      </c>
      <c r="F40711" t="s">
        <v>55052</v>
      </c>
    </row>
    <row r="40712" spans="1:6" x14ac:dyDescent="0.2">
      <c r="A40712" t="s">
        <v>49800</v>
      </c>
      <c r="B40712" t="s">
        <v>54952</v>
      </c>
      <c r="C40712" t="s">
        <v>54953</v>
      </c>
      <c r="D40712" t="s">
        <v>55053</v>
      </c>
      <c r="E40712" t="s">
        <v>55054</v>
      </c>
      <c r="F40712" t="s">
        <v>55055</v>
      </c>
    </row>
    <row r="40713" spans="1:6" x14ac:dyDescent="0.2">
      <c r="A40713" t="s">
        <v>49800</v>
      </c>
      <c r="B40713" t="s">
        <v>54952</v>
      </c>
      <c r="C40713" t="s">
        <v>54953</v>
      </c>
      <c r="D40713" t="s">
        <v>55056</v>
      </c>
      <c r="E40713" t="s">
        <v>55057</v>
      </c>
      <c r="F40713" t="s">
        <v>55058</v>
      </c>
    </row>
    <row r="40714" spans="1:6" x14ac:dyDescent="0.2">
      <c r="A40714" t="s">
        <v>49800</v>
      </c>
      <c r="B40714" t="s">
        <v>54952</v>
      </c>
      <c r="C40714" t="s">
        <v>54953</v>
      </c>
      <c r="D40714" t="s">
        <v>55059</v>
      </c>
      <c r="E40714" t="s">
        <v>55060</v>
      </c>
      <c r="F40714" t="s">
        <v>55061</v>
      </c>
    </row>
    <row r="40715" spans="1:6" x14ac:dyDescent="0.2">
      <c r="A40715" t="s">
        <v>49800</v>
      </c>
      <c r="B40715" t="s">
        <v>54952</v>
      </c>
      <c r="C40715" t="s">
        <v>54953</v>
      </c>
      <c r="D40715" t="s">
        <v>55062</v>
      </c>
      <c r="E40715" t="s">
        <v>55063</v>
      </c>
      <c r="F40715" t="s">
        <v>55064</v>
      </c>
    </row>
    <row r="40716" spans="1:6" x14ac:dyDescent="0.2">
      <c r="A40716" t="s">
        <v>49800</v>
      </c>
      <c r="B40716" t="s">
        <v>54952</v>
      </c>
      <c r="C40716" t="s">
        <v>54953</v>
      </c>
      <c r="D40716" t="s">
        <v>55065</v>
      </c>
      <c r="E40716" t="s">
        <v>55066</v>
      </c>
      <c r="F40716" t="s">
        <v>55067</v>
      </c>
    </row>
    <row r="40717" spans="1:6" x14ac:dyDescent="0.2">
      <c r="A40717" t="s">
        <v>49800</v>
      </c>
      <c r="B40717" t="s">
        <v>54952</v>
      </c>
      <c r="C40717" t="s">
        <v>54953</v>
      </c>
      <c r="D40717" t="s">
        <v>55068</v>
      </c>
      <c r="E40717" t="s">
        <v>55069</v>
      </c>
      <c r="F40717" t="s">
        <v>55070</v>
      </c>
    </row>
    <row r="40718" spans="1:6" x14ac:dyDescent="0.2">
      <c r="A40718" t="s">
        <v>49800</v>
      </c>
      <c r="B40718" t="s">
        <v>54952</v>
      </c>
      <c r="C40718" t="s">
        <v>54953</v>
      </c>
      <c r="D40718" t="s">
        <v>55026</v>
      </c>
      <c r="E40718" t="s">
        <v>55027</v>
      </c>
      <c r="F40718" t="s">
        <v>55028</v>
      </c>
    </row>
    <row r="40719" spans="1:6" x14ac:dyDescent="0.2">
      <c r="A40719" t="s">
        <v>49800</v>
      </c>
      <c r="B40719" t="s">
        <v>54952</v>
      </c>
      <c r="C40719" t="s">
        <v>54953</v>
      </c>
      <c r="D40719" t="s">
        <v>48764</v>
      </c>
      <c r="E40719" t="s">
        <v>48765</v>
      </c>
      <c r="F40719" t="s">
        <v>48766</v>
      </c>
    </row>
    <row r="40720" spans="1:6" x14ac:dyDescent="0.2">
      <c r="A40720" t="s">
        <v>49800</v>
      </c>
      <c r="B40720" t="s">
        <v>54952</v>
      </c>
      <c r="C40720" t="s">
        <v>54953</v>
      </c>
      <c r="D40720" t="s">
        <v>55029</v>
      </c>
      <c r="E40720" t="s">
        <v>55030</v>
      </c>
      <c r="F40720" t="s">
        <v>55031</v>
      </c>
    </row>
    <row r="40721" spans="1:6" x14ac:dyDescent="0.2">
      <c r="A40721" t="s">
        <v>49800</v>
      </c>
      <c r="B40721" t="s">
        <v>54952</v>
      </c>
      <c r="C40721" t="s">
        <v>54953</v>
      </c>
      <c r="D40721" t="s">
        <v>55023</v>
      </c>
      <c r="E40721" t="s">
        <v>55024</v>
      </c>
      <c r="F40721" t="s">
        <v>55025</v>
      </c>
    </row>
    <row r="40722" spans="1:6" x14ac:dyDescent="0.2">
      <c r="A40722" t="s">
        <v>49800</v>
      </c>
      <c r="B40722" t="s">
        <v>54952</v>
      </c>
      <c r="C40722" t="s">
        <v>54953</v>
      </c>
      <c r="D40722" t="s">
        <v>55071</v>
      </c>
      <c r="E40722" t="s">
        <v>55072</v>
      </c>
      <c r="F40722" t="s">
        <v>55073</v>
      </c>
    </row>
    <row r="40723" spans="1:6" x14ac:dyDescent="0.2">
      <c r="A40723" t="s">
        <v>49800</v>
      </c>
      <c r="B40723" t="s">
        <v>54952</v>
      </c>
      <c r="C40723" t="s">
        <v>54953</v>
      </c>
      <c r="D40723" t="s">
        <v>54934</v>
      </c>
      <c r="E40723" t="s">
        <v>54935</v>
      </c>
      <c r="F40723" t="s">
        <v>54936</v>
      </c>
    </row>
    <row r="40724" spans="1:6" x14ac:dyDescent="0.2">
      <c r="A40724" t="s">
        <v>49800</v>
      </c>
      <c r="B40724" t="s">
        <v>54952</v>
      </c>
      <c r="C40724" t="s">
        <v>54953</v>
      </c>
      <c r="D40724" t="s">
        <v>50331</v>
      </c>
      <c r="E40724" t="s">
        <v>50332</v>
      </c>
      <c r="F40724" t="s">
        <v>50333</v>
      </c>
    </row>
    <row r="40725" spans="1:6" x14ac:dyDescent="0.2">
      <c r="A40725" t="s">
        <v>49800</v>
      </c>
      <c r="B40725" t="s">
        <v>54952</v>
      </c>
      <c r="C40725" t="s">
        <v>54953</v>
      </c>
      <c r="D40725" t="s">
        <v>55074</v>
      </c>
      <c r="E40725" t="s">
        <v>55075</v>
      </c>
      <c r="F40725" t="s">
        <v>55076</v>
      </c>
    </row>
    <row r="40726" spans="1:6" x14ac:dyDescent="0.2">
      <c r="A40726" t="s">
        <v>49800</v>
      </c>
      <c r="B40726" t="s">
        <v>54952</v>
      </c>
      <c r="C40726" t="s">
        <v>54953</v>
      </c>
      <c r="D40726" t="s">
        <v>55077</v>
      </c>
      <c r="E40726" t="s">
        <v>55078</v>
      </c>
      <c r="F40726" t="s">
        <v>55079</v>
      </c>
    </row>
    <row r="40727" spans="1:6" x14ac:dyDescent="0.2">
      <c r="A40727" t="s">
        <v>49800</v>
      </c>
      <c r="B40727" t="s">
        <v>54952</v>
      </c>
      <c r="C40727" t="s">
        <v>54953</v>
      </c>
      <c r="D40727" t="s">
        <v>55080</v>
      </c>
      <c r="E40727" t="s">
        <v>55081</v>
      </c>
      <c r="F40727" t="s">
        <v>55082</v>
      </c>
    </row>
    <row r="40728" spans="1:6" x14ac:dyDescent="0.2">
      <c r="A40728" t="s">
        <v>49800</v>
      </c>
      <c r="B40728" t="s">
        <v>54952</v>
      </c>
      <c r="C40728" t="s">
        <v>54953</v>
      </c>
      <c r="D40728" t="s">
        <v>50368</v>
      </c>
      <c r="E40728" t="s">
        <v>50369</v>
      </c>
      <c r="F40728" t="s">
        <v>50370</v>
      </c>
    </row>
    <row r="40729" spans="1:6" x14ac:dyDescent="0.2">
      <c r="A40729" t="s">
        <v>49800</v>
      </c>
      <c r="B40729" t="s">
        <v>55083</v>
      </c>
      <c r="C40729" t="s">
        <v>55084</v>
      </c>
      <c r="D40729" t="s">
        <v>9</v>
      </c>
      <c r="E40729" t="s">
        <v>10</v>
      </c>
      <c r="F40729" t="s">
        <v>11</v>
      </c>
    </row>
    <row r="40730" spans="1:6" x14ac:dyDescent="0.2">
      <c r="A40730" t="s">
        <v>49800</v>
      </c>
      <c r="B40730" t="s">
        <v>55083</v>
      </c>
      <c r="C40730" t="s">
        <v>55084</v>
      </c>
      <c r="D40730" t="s">
        <v>12</v>
      </c>
      <c r="E40730" t="s">
        <v>13</v>
      </c>
      <c r="F40730" t="s">
        <v>55085</v>
      </c>
    </row>
    <row r="40731" spans="1:6" x14ac:dyDescent="0.2">
      <c r="A40731" t="s">
        <v>49800</v>
      </c>
      <c r="B40731" t="s">
        <v>55083</v>
      </c>
      <c r="C40731" t="s">
        <v>55084</v>
      </c>
      <c r="D40731" t="s">
        <v>18</v>
      </c>
      <c r="E40731" t="s">
        <v>19</v>
      </c>
      <c r="F40731" t="s">
        <v>20</v>
      </c>
    </row>
    <row r="40732" spans="1:6" x14ac:dyDescent="0.2">
      <c r="A40732" t="s">
        <v>49800</v>
      </c>
      <c r="B40732" t="s">
        <v>55083</v>
      </c>
      <c r="C40732" t="s">
        <v>55084</v>
      </c>
      <c r="D40732" t="s">
        <v>24</v>
      </c>
      <c r="E40732" t="s">
        <v>25</v>
      </c>
      <c r="F40732" t="s">
        <v>26</v>
      </c>
    </row>
    <row r="40733" spans="1:6" x14ac:dyDescent="0.2">
      <c r="A40733" t="s">
        <v>49800</v>
      </c>
      <c r="B40733" t="s">
        <v>55083</v>
      </c>
      <c r="C40733" t="s">
        <v>55084</v>
      </c>
      <c r="D40733" t="s">
        <v>50667</v>
      </c>
      <c r="E40733" t="s">
        <v>50668</v>
      </c>
      <c r="F40733" t="s">
        <v>50669</v>
      </c>
    </row>
    <row r="40734" spans="1:6" x14ac:dyDescent="0.2">
      <c r="A40734" t="s">
        <v>49800</v>
      </c>
      <c r="B40734" t="s">
        <v>55083</v>
      </c>
      <c r="C40734" t="s">
        <v>55084</v>
      </c>
      <c r="D40734" t="s">
        <v>2510</v>
      </c>
      <c r="E40734" t="s">
        <v>2511</v>
      </c>
      <c r="F40734" t="s">
        <v>2512</v>
      </c>
    </row>
    <row r="40735" spans="1:6" x14ac:dyDescent="0.2">
      <c r="A40735" t="s">
        <v>49800</v>
      </c>
      <c r="B40735" t="s">
        <v>55083</v>
      </c>
      <c r="C40735" t="s">
        <v>55084</v>
      </c>
      <c r="D40735" t="s">
        <v>53722</v>
      </c>
      <c r="E40735" t="s">
        <v>53723</v>
      </c>
      <c r="F40735" t="s">
        <v>55086</v>
      </c>
    </row>
    <row r="40736" spans="1:6" x14ac:dyDescent="0.2">
      <c r="A40736" t="s">
        <v>49800</v>
      </c>
      <c r="B40736" t="s">
        <v>55083</v>
      </c>
      <c r="C40736" t="s">
        <v>55084</v>
      </c>
      <c r="D40736" t="s">
        <v>27</v>
      </c>
      <c r="E40736" t="s">
        <v>28</v>
      </c>
      <c r="F40736" t="s">
        <v>29</v>
      </c>
    </row>
    <row r="40737" spans="1:6" x14ac:dyDescent="0.2">
      <c r="A40737" t="s">
        <v>49800</v>
      </c>
      <c r="B40737" t="s">
        <v>55083</v>
      </c>
      <c r="C40737" t="s">
        <v>55084</v>
      </c>
      <c r="D40737" t="s">
        <v>50705</v>
      </c>
      <c r="E40737" t="s">
        <v>50706</v>
      </c>
      <c r="F40737" t="s">
        <v>50707</v>
      </c>
    </row>
    <row r="40738" spans="1:6" x14ac:dyDescent="0.2">
      <c r="A40738" t="s">
        <v>49800</v>
      </c>
      <c r="B40738" t="s">
        <v>55083</v>
      </c>
      <c r="C40738" t="s">
        <v>55084</v>
      </c>
      <c r="D40738" t="s">
        <v>2597</v>
      </c>
      <c r="E40738" t="s">
        <v>2598</v>
      </c>
      <c r="F40738" t="s">
        <v>55087</v>
      </c>
    </row>
    <row r="40739" spans="1:6" x14ac:dyDescent="0.2">
      <c r="A40739" t="s">
        <v>49800</v>
      </c>
      <c r="B40739" t="s">
        <v>55083</v>
      </c>
      <c r="C40739" t="s">
        <v>55084</v>
      </c>
      <c r="D40739" t="s">
        <v>33</v>
      </c>
      <c r="E40739" t="s">
        <v>34</v>
      </c>
      <c r="F40739" t="s">
        <v>14301</v>
      </c>
    </row>
    <row r="40740" spans="1:6" x14ac:dyDescent="0.2">
      <c r="A40740" t="s">
        <v>49800</v>
      </c>
      <c r="B40740" t="s">
        <v>55083</v>
      </c>
      <c r="C40740" t="s">
        <v>55084</v>
      </c>
      <c r="D40740" t="s">
        <v>50739</v>
      </c>
      <c r="E40740" t="s">
        <v>50740</v>
      </c>
      <c r="F40740" t="s">
        <v>50741</v>
      </c>
    </row>
    <row r="40741" spans="1:6" x14ac:dyDescent="0.2">
      <c r="A40741" t="s">
        <v>49800</v>
      </c>
      <c r="B40741" t="s">
        <v>55083</v>
      </c>
      <c r="C40741" t="s">
        <v>55084</v>
      </c>
      <c r="D40741" t="s">
        <v>36</v>
      </c>
      <c r="E40741" t="s">
        <v>37</v>
      </c>
      <c r="F40741" t="s">
        <v>38</v>
      </c>
    </row>
    <row r="40742" spans="1:6" x14ac:dyDescent="0.2">
      <c r="A40742" t="s">
        <v>49800</v>
      </c>
      <c r="B40742" t="s">
        <v>55083</v>
      </c>
      <c r="C40742" t="s">
        <v>55084</v>
      </c>
      <c r="D40742" t="s">
        <v>42</v>
      </c>
      <c r="E40742" t="s">
        <v>43</v>
      </c>
      <c r="F40742" t="s">
        <v>44</v>
      </c>
    </row>
    <row r="40743" spans="1:6" x14ac:dyDescent="0.2">
      <c r="A40743" t="s">
        <v>49800</v>
      </c>
      <c r="B40743" t="s">
        <v>55083</v>
      </c>
      <c r="C40743" t="s">
        <v>55084</v>
      </c>
      <c r="D40743" t="s">
        <v>55088</v>
      </c>
      <c r="E40743" t="s">
        <v>55089</v>
      </c>
      <c r="F40743" t="s">
        <v>55090</v>
      </c>
    </row>
    <row r="40744" spans="1:6" x14ac:dyDescent="0.2">
      <c r="A40744" t="s">
        <v>49800</v>
      </c>
      <c r="B40744" t="s">
        <v>55083</v>
      </c>
      <c r="C40744" t="s">
        <v>55084</v>
      </c>
      <c r="D40744" t="s">
        <v>57</v>
      </c>
      <c r="E40744" t="s">
        <v>58</v>
      </c>
      <c r="F40744" t="s">
        <v>59</v>
      </c>
    </row>
    <row r="40745" spans="1:6" x14ac:dyDescent="0.2">
      <c r="A40745" t="s">
        <v>49800</v>
      </c>
      <c r="B40745" t="s">
        <v>55083</v>
      </c>
      <c r="C40745" t="s">
        <v>55084</v>
      </c>
      <c r="D40745" t="s">
        <v>55091</v>
      </c>
      <c r="E40745" t="s">
        <v>55092</v>
      </c>
      <c r="F40745" t="s">
        <v>55093</v>
      </c>
    </row>
    <row r="40746" spans="1:6" x14ac:dyDescent="0.2">
      <c r="A40746" t="s">
        <v>49800</v>
      </c>
      <c r="B40746" t="s">
        <v>55083</v>
      </c>
      <c r="C40746" t="s">
        <v>55084</v>
      </c>
      <c r="D40746" t="s">
        <v>53751</v>
      </c>
      <c r="E40746" t="s">
        <v>53752</v>
      </c>
      <c r="F40746" t="s">
        <v>53753</v>
      </c>
    </row>
    <row r="40747" spans="1:6" x14ac:dyDescent="0.2">
      <c r="A40747" t="s">
        <v>49800</v>
      </c>
      <c r="B40747" t="s">
        <v>55083</v>
      </c>
      <c r="C40747" t="s">
        <v>55084</v>
      </c>
      <c r="D40747" t="s">
        <v>55094</v>
      </c>
      <c r="E40747" t="s">
        <v>55095</v>
      </c>
      <c r="F40747" t="s">
        <v>55096</v>
      </c>
    </row>
    <row r="40748" spans="1:6" x14ac:dyDescent="0.2">
      <c r="A40748" t="s">
        <v>49800</v>
      </c>
      <c r="B40748" t="s">
        <v>55083</v>
      </c>
      <c r="C40748" t="s">
        <v>55084</v>
      </c>
      <c r="D40748" t="s">
        <v>2952</v>
      </c>
      <c r="E40748" t="s">
        <v>2953</v>
      </c>
      <c r="F40748" t="s">
        <v>2954</v>
      </c>
    </row>
    <row r="40749" spans="1:6" x14ac:dyDescent="0.2">
      <c r="A40749" t="s">
        <v>49800</v>
      </c>
      <c r="B40749" t="s">
        <v>55083</v>
      </c>
      <c r="C40749" t="s">
        <v>55084</v>
      </c>
      <c r="D40749" t="s">
        <v>20153</v>
      </c>
      <c r="E40749" t="s">
        <v>20154</v>
      </c>
      <c r="F40749" t="s">
        <v>20155</v>
      </c>
    </row>
    <row r="40750" spans="1:6" x14ac:dyDescent="0.2">
      <c r="A40750" t="s">
        <v>49800</v>
      </c>
      <c r="B40750" t="s">
        <v>55083</v>
      </c>
      <c r="C40750" t="s">
        <v>55084</v>
      </c>
      <c r="D40750" t="s">
        <v>20165</v>
      </c>
      <c r="E40750" t="s">
        <v>20166</v>
      </c>
      <c r="F40750" t="s">
        <v>20167</v>
      </c>
    </row>
    <row r="40751" spans="1:6" x14ac:dyDescent="0.2">
      <c r="A40751" t="s">
        <v>49800</v>
      </c>
      <c r="B40751" t="s">
        <v>55083</v>
      </c>
      <c r="C40751" t="s">
        <v>55084</v>
      </c>
      <c r="D40751" t="s">
        <v>4352</v>
      </c>
      <c r="E40751" t="s">
        <v>4353</v>
      </c>
      <c r="F40751" t="s">
        <v>4354</v>
      </c>
    </row>
    <row r="40752" spans="1:6" x14ac:dyDescent="0.2">
      <c r="A40752" t="s">
        <v>49800</v>
      </c>
      <c r="B40752" t="s">
        <v>55083</v>
      </c>
      <c r="C40752" t="s">
        <v>55084</v>
      </c>
      <c r="D40752" t="s">
        <v>55097</v>
      </c>
      <c r="E40752" t="s">
        <v>55098</v>
      </c>
      <c r="F40752" t="s">
        <v>55099</v>
      </c>
    </row>
    <row r="40753" spans="1:6" x14ac:dyDescent="0.2">
      <c r="A40753" t="s">
        <v>49800</v>
      </c>
      <c r="B40753" t="s">
        <v>55083</v>
      </c>
      <c r="C40753" t="s">
        <v>55084</v>
      </c>
      <c r="D40753" t="s">
        <v>20171</v>
      </c>
      <c r="E40753" t="s">
        <v>20172</v>
      </c>
      <c r="F40753" t="s">
        <v>20173</v>
      </c>
    </row>
    <row r="40754" spans="1:6" x14ac:dyDescent="0.2">
      <c r="A40754" t="s">
        <v>49800</v>
      </c>
      <c r="B40754" t="s">
        <v>55083</v>
      </c>
      <c r="C40754" t="s">
        <v>55084</v>
      </c>
      <c r="D40754" t="s">
        <v>55100</v>
      </c>
      <c r="E40754" t="s">
        <v>55101</v>
      </c>
      <c r="F40754" t="s">
        <v>55102</v>
      </c>
    </row>
    <row r="40755" spans="1:6" x14ac:dyDescent="0.2">
      <c r="A40755" t="s">
        <v>49800</v>
      </c>
      <c r="B40755" t="s">
        <v>55083</v>
      </c>
      <c r="C40755" t="s">
        <v>55084</v>
      </c>
      <c r="D40755" t="s">
        <v>53852</v>
      </c>
      <c r="E40755" t="s">
        <v>53853</v>
      </c>
      <c r="F40755" t="s">
        <v>53854</v>
      </c>
    </row>
    <row r="40756" spans="1:6" x14ac:dyDescent="0.2">
      <c r="A40756" t="s">
        <v>49800</v>
      </c>
      <c r="B40756" t="s">
        <v>55083</v>
      </c>
      <c r="C40756" t="s">
        <v>55084</v>
      </c>
      <c r="D40756" t="s">
        <v>55103</v>
      </c>
      <c r="E40756" t="s">
        <v>55104</v>
      </c>
      <c r="F40756" t="s">
        <v>55105</v>
      </c>
    </row>
    <row r="40757" spans="1:6" x14ac:dyDescent="0.2">
      <c r="A40757" t="s">
        <v>49800</v>
      </c>
      <c r="B40757" t="s">
        <v>55083</v>
      </c>
      <c r="C40757" t="s">
        <v>55084</v>
      </c>
      <c r="D40757" t="s">
        <v>69</v>
      </c>
      <c r="E40757" t="s">
        <v>70</v>
      </c>
      <c r="F40757" t="s">
        <v>71</v>
      </c>
    </row>
    <row r="40758" spans="1:6" x14ac:dyDescent="0.2">
      <c r="A40758" t="s">
        <v>49800</v>
      </c>
      <c r="B40758" t="s">
        <v>55083</v>
      </c>
      <c r="C40758" t="s">
        <v>55084</v>
      </c>
      <c r="D40758" t="s">
        <v>53871</v>
      </c>
      <c r="E40758" t="s">
        <v>53872</v>
      </c>
      <c r="F40758" t="s">
        <v>53873</v>
      </c>
    </row>
    <row r="40759" spans="1:6" x14ac:dyDescent="0.2">
      <c r="A40759" t="s">
        <v>49800</v>
      </c>
      <c r="B40759" t="s">
        <v>55083</v>
      </c>
      <c r="C40759" t="s">
        <v>55084</v>
      </c>
      <c r="D40759" t="s">
        <v>3782</v>
      </c>
      <c r="E40759" t="s">
        <v>3783</v>
      </c>
      <c r="F40759" t="s">
        <v>3784</v>
      </c>
    </row>
    <row r="40760" spans="1:6" x14ac:dyDescent="0.2">
      <c r="A40760" t="s">
        <v>49800</v>
      </c>
      <c r="B40760" t="s">
        <v>55083</v>
      </c>
      <c r="C40760" t="s">
        <v>55084</v>
      </c>
      <c r="D40760" t="s">
        <v>55106</v>
      </c>
      <c r="E40760" t="s">
        <v>55107</v>
      </c>
      <c r="F40760" t="s">
        <v>55108</v>
      </c>
    </row>
    <row r="40761" spans="1:6" x14ac:dyDescent="0.2">
      <c r="A40761" t="s">
        <v>49800</v>
      </c>
      <c r="B40761" t="s">
        <v>55083</v>
      </c>
      <c r="C40761" t="s">
        <v>55084</v>
      </c>
      <c r="D40761" t="s">
        <v>55109</v>
      </c>
      <c r="E40761" t="s">
        <v>55110</v>
      </c>
      <c r="F40761" t="s">
        <v>55111</v>
      </c>
    </row>
    <row r="40762" spans="1:6" x14ac:dyDescent="0.2">
      <c r="A40762" t="s">
        <v>49800</v>
      </c>
      <c r="B40762" t="s">
        <v>55083</v>
      </c>
      <c r="C40762" t="s">
        <v>55084</v>
      </c>
      <c r="D40762" t="s">
        <v>55112</v>
      </c>
      <c r="E40762" t="s">
        <v>55113</v>
      </c>
      <c r="F40762" t="s">
        <v>55114</v>
      </c>
    </row>
    <row r="40763" spans="1:6" x14ac:dyDescent="0.2">
      <c r="A40763" t="s">
        <v>49800</v>
      </c>
      <c r="B40763" t="s">
        <v>55083</v>
      </c>
      <c r="C40763" t="s">
        <v>55084</v>
      </c>
      <c r="D40763" t="s">
        <v>53922</v>
      </c>
      <c r="E40763" t="s">
        <v>53923</v>
      </c>
      <c r="F40763" t="s">
        <v>53924</v>
      </c>
    </row>
    <row r="40764" spans="1:6" x14ac:dyDescent="0.2">
      <c r="A40764" t="s">
        <v>49800</v>
      </c>
      <c r="B40764" t="s">
        <v>55083</v>
      </c>
      <c r="C40764" t="s">
        <v>55084</v>
      </c>
      <c r="D40764" t="s">
        <v>4483</v>
      </c>
      <c r="E40764" t="s">
        <v>4484</v>
      </c>
      <c r="F40764" t="s">
        <v>4485</v>
      </c>
    </row>
    <row r="40765" spans="1:6" x14ac:dyDescent="0.2">
      <c r="A40765" t="s">
        <v>49800</v>
      </c>
      <c r="B40765" t="s">
        <v>55083</v>
      </c>
      <c r="C40765" t="s">
        <v>55084</v>
      </c>
      <c r="D40765" t="s">
        <v>55115</v>
      </c>
      <c r="E40765" t="s">
        <v>55116</v>
      </c>
      <c r="F40765" t="s">
        <v>55117</v>
      </c>
    </row>
    <row r="40766" spans="1:6" x14ac:dyDescent="0.2">
      <c r="A40766" t="s">
        <v>49800</v>
      </c>
      <c r="B40766" t="s">
        <v>55083</v>
      </c>
      <c r="C40766" t="s">
        <v>55084</v>
      </c>
      <c r="D40766" t="s">
        <v>55118</v>
      </c>
      <c r="E40766" t="s">
        <v>55119</v>
      </c>
      <c r="F40766" t="s">
        <v>55120</v>
      </c>
    </row>
    <row r="40767" spans="1:6" x14ac:dyDescent="0.2">
      <c r="A40767" t="s">
        <v>49800</v>
      </c>
      <c r="B40767" t="s">
        <v>55083</v>
      </c>
      <c r="C40767" t="s">
        <v>55084</v>
      </c>
      <c r="D40767" t="s">
        <v>51527</v>
      </c>
      <c r="E40767" t="s">
        <v>51528</v>
      </c>
      <c r="F40767" t="s">
        <v>55121</v>
      </c>
    </row>
    <row r="40768" spans="1:6" x14ac:dyDescent="0.2">
      <c r="A40768" t="s">
        <v>49800</v>
      </c>
      <c r="B40768" t="s">
        <v>55122</v>
      </c>
      <c r="C40768" t="s">
        <v>55123</v>
      </c>
      <c r="D40768" t="s">
        <v>104</v>
      </c>
      <c r="E40768" t="s">
        <v>105</v>
      </c>
      <c r="F40768" t="s">
        <v>55124</v>
      </c>
    </row>
    <row r="40769" spans="1:6" x14ac:dyDescent="0.2">
      <c r="A40769" t="s">
        <v>49800</v>
      </c>
      <c r="B40769" t="s">
        <v>55122</v>
      </c>
      <c r="C40769" t="s">
        <v>55123</v>
      </c>
      <c r="D40769" t="s">
        <v>107</v>
      </c>
      <c r="E40769" t="s">
        <v>108</v>
      </c>
      <c r="F40769" t="s">
        <v>4874</v>
      </c>
    </row>
    <row r="40770" spans="1:6" x14ac:dyDescent="0.2">
      <c r="A40770" t="s">
        <v>49800</v>
      </c>
      <c r="B40770" t="s">
        <v>55122</v>
      </c>
      <c r="C40770" t="s">
        <v>55123</v>
      </c>
      <c r="D40770" t="s">
        <v>110</v>
      </c>
      <c r="E40770" t="s">
        <v>111</v>
      </c>
      <c r="F40770" t="s">
        <v>112</v>
      </c>
    </row>
    <row r="40771" spans="1:6" x14ac:dyDescent="0.2">
      <c r="A40771" t="s">
        <v>49800</v>
      </c>
      <c r="B40771" t="s">
        <v>55122</v>
      </c>
      <c r="C40771" t="s">
        <v>55123</v>
      </c>
      <c r="D40771" t="s">
        <v>2457</v>
      </c>
      <c r="E40771" t="s">
        <v>2458</v>
      </c>
      <c r="F40771" t="s">
        <v>4279</v>
      </c>
    </row>
    <row r="40772" spans="1:6" x14ac:dyDescent="0.2">
      <c r="A40772" t="s">
        <v>49800</v>
      </c>
      <c r="B40772" t="s">
        <v>55122</v>
      </c>
      <c r="C40772" t="s">
        <v>55123</v>
      </c>
      <c r="D40772" t="s">
        <v>117</v>
      </c>
      <c r="E40772" t="s">
        <v>118</v>
      </c>
      <c r="F40772" t="s">
        <v>55125</v>
      </c>
    </row>
    <row r="40773" spans="1:6" x14ac:dyDescent="0.2">
      <c r="A40773" t="s">
        <v>49800</v>
      </c>
      <c r="B40773" t="s">
        <v>55122</v>
      </c>
      <c r="C40773" t="s">
        <v>55123</v>
      </c>
      <c r="D40773" t="s">
        <v>50658</v>
      </c>
      <c r="E40773" t="s">
        <v>50659</v>
      </c>
      <c r="F40773" t="s">
        <v>50660</v>
      </c>
    </row>
    <row r="40774" spans="1:6" x14ac:dyDescent="0.2">
      <c r="A40774" t="s">
        <v>49800</v>
      </c>
      <c r="B40774" t="s">
        <v>55122</v>
      </c>
      <c r="C40774" t="s">
        <v>55123</v>
      </c>
      <c r="D40774" t="s">
        <v>55126</v>
      </c>
      <c r="E40774" t="s">
        <v>55127</v>
      </c>
      <c r="F40774" t="s">
        <v>55128</v>
      </c>
    </row>
    <row r="40775" spans="1:6" x14ac:dyDescent="0.2">
      <c r="A40775" t="s">
        <v>49800</v>
      </c>
      <c r="B40775" t="s">
        <v>55122</v>
      </c>
      <c r="C40775" t="s">
        <v>55123</v>
      </c>
      <c r="D40775" t="s">
        <v>2557</v>
      </c>
      <c r="E40775" t="s">
        <v>2558</v>
      </c>
      <c r="F40775" t="s">
        <v>2559</v>
      </c>
    </row>
    <row r="40776" spans="1:6" x14ac:dyDescent="0.2">
      <c r="A40776" t="s">
        <v>49800</v>
      </c>
      <c r="B40776" t="s">
        <v>55122</v>
      </c>
      <c r="C40776" t="s">
        <v>55123</v>
      </c>
      <c r="D40776" t="s">
        <v>52463</v>
      </c>
      <c r="E40776" t="s">
        <v>52464</v>
      </c>
      <c r="F40776" t="s">
        <v>55129</v>
      </c>
    </row>
    <row r="40777" spans="1:6" x14ac:dyDescent="0.2">
      <c r="A40777" t="s">
        <v>49800</v>
      </c>
      <c r="B40777" t="s">
        <v>55122</v>
      </c>
      <c r="C40777" t="s">
        <v>55123</v>
      </c>
      <c r="D40777" t="s">
        <v>220</v>
      </c>
      <c r="E40777" t="s">
        <v>221</v>
      </c>
      <c r="F40777" t="s">
        <v>55130</v>
      </c>
    </row>
    <row r="40778" spans="1:6" x14ac:dyDescent="0.2">
      <c r="A40778" t="s">
        <v>49800</v>
      </c>
      <c r="B40778" t="s">
        <v>55122</v>
      </c>
      <c r="C40778" t="s">
        <v>55123</v>
      </c>
      <c r="D40778" t="s">
        <v>50742</v>
      </c>
      <c r="E40778" t="s">
        <v>50743</v>
      </c>
      <c r="F40778" t="s">
        <v>50744</v>
      </c>
    </row>
    <row r="40779" spans="1:6" x14ac:dyDescent="0.2">
      <c r="A40779" t="s">
        <v>49800</v>
      </c>
      <c r="B40779" t="s">
        <v>55122</v>
      </c>
      <c r="C40779" t="s">
        <v>55123</v>
      </c>
      <c r="D40779" t="s">
        <v>2643</v>
      </c>
      <c r="E40779" t="s">
        <v>2644</v>
      </c>
      <c r="F40779" t="s">
        <v>2645</v>
      </c>
    </row>
    <row r="40780" spans="1:6" x14ac:dyDescent="0.2">
      <c r="A40780" t="s">
        <v>49800</v>
      </c>
      <c r="B40780" t="s">
        <v>55122</v>
      </c>
      <c r="C40780" t="s">
        <v>55123</v>
      </c>
      <c r="D40780" t="s">
        <v>55131</v>
      </c>
      <c r="E40780" t="s">
        <v>55132</v>
      </c>
      <c r="F40780" t="s">
        <v>55133</v>
      </c>
    </row>
    <row r="40781" spans="1:6" x14ac:dyDescent="0.2">
      <c r="A40781" t="s">
        <v>49800</v>
      </c>
      <c r="B40781" t="s">
        <v>55122</v>
      </c>
      <c r="C40781" t="s">
        <v>55123</v>
      </c>
      <c r="D40781" t="s">
        <v>55134</v>
      </c>
      <c r="E40781" t="s">
        <v>55135</v>
      </c>
      <c r="F40781" t="s">
        <v>55136</v>
      </c>
    </row>
    <row r="40782" spans="1:6" x14ac:dyDescent="0.2">
      <c r="A40782" t="s">
        <v>49800</v>
      </c>
      <c r="B40782" t="s">
        <v>55122</v>
      </c>
      <c r="C40782" t="s">
        <v>55123</v>
      </c>
      <c r="D40782" t="s">
        <v>55137</v>
      </c>
      <c r="E40782" t="s">
        <v>55138</v>
      </c>
      <c r="F40782" t="s">
        <v>55139</v>
      </c>
    </row>
    <row r="40783" spans="1:6" x14ac:dyDescent="0.2">
      <c r="A40783" t="s">
        <v>49800</v>
      </c>
      <c r="B40783" t="s">
        <v>55122</v>
      </c>
      <c r="C40783" t="s">
        <v>55123</v>
      </c>
      <c r="D40783" t="s">
        <v>521</v>
      </c>
      <c r="E40783" t="s">
        <v>522</v>
      </c>
      <c r="F40783" t="s">
        <v>523</v>
      </c>
    </row>
    <row r="40784" spans="1:6" x14ac:dyDescent="0.2">
      <c r="A40784" t="s">
        <v>49800</v>
      </c>
      <c r="B40784" t="s">
        <v>55122</v>
      </c>
      <c r="C40784" t="s">
        <v>55123</v>
      </c>
      <c r="D40784" t="s">
        <v>17127</v>
      </c>
      <c r="E40784" t="s">
        <v>17128</v>
      </c>
      <c r="F40784" t="s">
        <v>50800</v>
      </c>
    </row>
    <row r="40785" spans="1:6" x14ac:dyDescent="0.2">
      <c r="A40785" t="s">
        <v>49800</v>
      </c>
      <c r="B40785" t="s">
        <v>55122</v>
      </c>
      <c r="C40785" t="s">
        <v>55123</v>
      </c>
      <c r="D40785" t="s">
        <v>55140</v>
      </c>
      <c r="E40785" t="s">
        <v>55141</v>
      </c>
      <c r="F40785" t="s">
        <v>55142</v>
      </c>
    </row>
    <row r="40786" spans="1:6" x14ac:dyDescent="0.2">
      <c r="A40786" t="s">
        <v>49800</v>
      </c>
      <c r="B40786" t="s">
        <v>55122</v>
      </c>
      <c r="C40786" t="s">
        <v>55123</v>
      </c>
      <c r="D40786" t="s">
        <v>55143</v>
      </c>
      <c r="E40786" t="s">
        <v>55144</v>
      </c>
      <c r="F40786" t="s">
        <v>55145</v>
      </c>
    </row>
    <row r="40787" spans="1:6" x14ac:dyDescent="0.2">
      <c r="A40787" t="s">
        <v>49800</v>
      </c>
      <c r="B40787" t="s">
        <v>55122</v>
      </c>
      <c r="C40787" t="s">
        <v>55123</v>
      </c>
      <c r="D40787" t="s">
        <v>2863</v>
      </c>
      <c r="E40787" t="s">
        <v>2864</v>
      </c>
      <c r="F40787" t="s">
        <v>2865</v>
      </c>
    </row>
    <row r="40788" spans="1:6" x14ac:dyDescent="0.2">
      <c r="A40788" t="s">
        <v>49800</v>
      </c>
      <c r="B40788" t="s">
        <v>55122</v>
      </c>
      <c r="C40788" t="s">
        <v>55123</v>
      </c>
      <c r="D40788" t="s">
        <v>2879</v>
      </c>
      <c r="E40788" t="s">
        <v>2880</v>
      </c>
      <c r="F40788" t="s">
        <v>55146</v>
      </c>
    </row>
    <row r="40789" spans="1:6" x14ac:dyDescent="0.2">
      <c r="A40789" t="s">
        <v>49800</v>
      </c>
      <c r="B40789" t="s">
        <v>55122</v>
      </c>
      <c r="C40789" t="s">
        <v>55123</v>
      </c>
      <c r="D40789" t="s">
        <v>50873</v>
      </c>
      <c r="E40789" t="s">
        <v>50874</v>
      </c>
      <c r="F40789" t="s">
        <v>50875</v>
      </c>
    </row>
    <row r="40790" spans="1:6" x14ac:dyDescent="0.2">
      <c r="A40790" t="s">
        <v>49800</v>
      </c>
      <c r="B40790" t="s">
        <v>55122</v>
      </c>
      <c r="C40790" t="s">
        <v>55123</v>
      </c>
      <c r="D40790" t="s">
        <v>50901</v>
      </c>
      <c r="E40790" t="s">
        <v>50902</v>
      </c>
      <c r="F40790" t="s">
        <v>55147</v>
      </c>
    </row>
    <row r="40791" spans="1:6" x14ac:dyDescent="0.2">
      <c r="A40791" t="s">
        <v>49800</v>
      </c>
      <c r="B40791" t="s">
        <v>55122</v>
      </c>
      <c r="C40791" t="s">
        <v>55123</v>
      </c>
      <c r="D40791" t="s">
        <v>49320</v>
      </c>
      <c r="E40791" t="s">
        <v>49321</v>
      </c>
      <c r="F40791" t="s">
        <v>49322</v>
      </c>
    </row>
    <row r="40792" spans="1:6" x14ac:dyDescent="0.2">
      <c r="A40792" t="s">
        <v>49800</v>
      </c>
      <c r="B40792" t="s">
        <v>55122</v>
      </c>
      <c r="C40792" t="s">
        <v>55123</v>
      </c>
      <c r="D40792" t="s">
        <v>1380</v>
      </c>
      <c r="E40792" t="s">
        <v>1381</v>
      </c>
      <c r="F40792" t="s">
        <v>1382</v>
      </c>
    </row>
    <row r="40793" spans="1:6" x14ac:dyDescent="0.2">
      <c r="A40793" t="s">
        <v>49800</v>
      </c>
      <c r="B40793" t="s">
        <v>55148</v>
      </c>
      <c r="C40793" t="s">
        <v>55149</v>
      </c>
      <c r="D40793" t="s">
        <v>36285</v>
      </c>
      <c r="E40793" t="s">
        <v>55150</v>
      </c>
      <c r="F40793" t="s">
        <v>36287</v>
      </c>
    </row>
    <row r="40794" spans="1:6" x14ac:dyDescent="0.2">
      <c r="A40794" t="s">
        <v>49800</v>
      </c>
      <c r="B40794" t="s">
        <v>55148</v>
      </c>
      <c r="C40794" t="s">
        <v>55149</v>
      </c>
      <c r="D40794" t="s">
        <v>55151</v>
      </c>
      <c r="E40794" t="s">
        <v>55152</v>
      </c>
      <c r="F40794" t="s">
        <v>55153</v>
      </c>
    </row>
    <row r="40795" spans="1:6" x14ac:dyDescent="0.2">
      <c r="A40795" t="s">
        <v>49800</v>
      </c>
      <c r="B40795" t="s">
        <v>55148</v>
      </c>
      <c r="C40795" t="s">
        <v>55149</v>
      </c>
      <c r="D40795" t="s">
        <v>34749</v>
      </c>
      <c r="E40795" t="s">
        <v>34750</v>
      </c>
      <c r="F40795" t="s">
        <v>34751</v>
      </c>
    </row>
    <row r="40796" spans="1:6" x14ac:dyDescent="0.2">
      <c r="A40796" t="s">
        <v>49800</v>
      </c>
      <c r="B40796" t="s">
        <v>55148</v>
      </c>
      <c r="C40796" t="s">
        <v>55149</v>
      </c>
      <c r="D40796" t="s">
        <v>2449</v>
      </c>
      <c r="E40796" t="s">
        <v>2450</v>
      </c>
      <c r="F40796" t="s">
        <v>2451</v>
      </c>
    </row>
    <row r="40797" spans="1:6" x14ac:dyDescent="0.2">
      <c r="A40797" t="s">
        <v>49800</v>
      </c>
      <c r="B40797" t="s">
        <v>55148</v>
      </c>
      <c r="C40797" t="s">
        <v>55149</v>
      </c>
      <c r="D40797" t="s">
        <v>36250</v>
      </c>
      <c r="E40797" t="s">
        <v>36251</v>
      </c>
      <c r="F40797" t="s">
        <v>55154</v>
      </c>
    </row>
    <row r="40798" spans="1:6" x14ac:dyDescent="0.2">
      <c r="A40798" t="s">
        <v>49800</v>
      </c>
      <c r="B40798" t="s">
        <v>55148</v>
      </c>
      <c r="C40798" t="s">
        <v>55149</v>
      </c>
      <c r="D40798" t="s">
        <v>14257</v>
      </c>
      <c r="E40798" t="s">
        <v>14258</v>
      </c>
      <c r="F40798" t="s">
        <v>14259</v>
      </c>
    </row>
    <row r="40799" spans="1:6" x14ac:dyDescent="0.2">
      <c r="A40799" t="s">
        <v>49800</v>
      </c>
      <c r="B40799" t="s">
        <v>55148</v>
      </c>
      <c r="C40799" t="s">
        <v>55149</v>
      </c>
      <c r="D40799" t="s">
        <v>7262</v>
      </c>
      <c r="E40799" t="s">
        <v>7263</v>
      </c>
      <c r="F40799" t="s">
        <v>55155</v>
      </c>
    </row>
    <row r="40800" spans="1:6" x14ac:dyDescent="0.2">
      <c r="A40800" t="s">
        <v>49800</v>
      </c>
      <c r="B40800" t="s">
        <v>55148</v>
      </c>
      <c r="C40800" t="s">
        <v>55149</v>
      </c>
      <c r="D40800" t="s">
        <v>36260</v>
      </c>
      <c r="E40800" t="s">
        <v>36261</v>
      </c>
      <c r="F40800" t="s">
        <v>36262</v>
      </c>
    </row>
    <row r="40801" spans="1:6" x14ac:dyDescent="0.2">
      <c r="A40801" t="s">
        <v>49800</v>
      </c>
      <c r="B40801" t="s">
        <v>55148</v>
      </c>
      <c r="C40801" t="s">
        <v>55149</v>
      </c>
      <c r="D40801" t="s">
        <v>36263</v>
      </c>
      <c r="E40801" t="s">
        <v>36264</v>
      </c>
      <c r="F40801" t="s">
        <v>36265</v>
      </c>
    </row>
    <row r="40802" spans="1:6" x14ac:dyDescent="0.2">
      <c r="A40802" t="s">
        <v>49800</v>
      </c>
      <c r="B40802" t="s">
        <v>55148</v>
      </c>
      <c r="C40802" t="s">
        <v>55149</v>
      </c>
      <c r="D40802" t="s">
        <v>55156</v>
      </c>
      <c r="E40802" t="s">
        <v>55157</v>
      </c>
      <c r="F40802" t="s">
        <v>55158</v>
      </c>
    </row>
    <row r="40803" spans="1:6" x14ac:dyDescent="0.2">
      <c r="A40803" t="s">
        <v>49800</v>
      </c>
      <c r="B40803" t="s">
        <v>55148</v>
      </c>
      <c r="C40803" t="s">
        <v>55149</v>
      </c>
      <c r="D40803" t="s">
        <v>36276</v>
      </c>
      <c r="E40803" t="s">
        <v>36277</v>
      </c>
      <c r="F40803" t="s">
        <v>55159</v>
      </c>
    </row>
    <row r="40804" spans="1:6" x14ac:dyDescent="0.2">
      <c r="A40804" t="s">
        <v>49800</v>
      </c>
      <c r="B40804" t="s">
        <v>55148</v>
      </c>
      <c r="C40804" t="s">
        <v>55149</v>
      </c>
      <c r="D40804" t="s">
        <v>55160</v>
      </c>
      <c r="E40804" t="s">
        <v>55161</v>
      </c>
      <c r="F40804" t="s">
        <v>55162</v>
      </c>
    </row>
    <row r="40805" spans="1:6" x14ac:dyDescent="0.2">
      <c r="A40805" t="s">
        <v>49800</v>
      </c>
      <c r="B40805" t="s">
        <v>55148</v>
      </c>
      <c r="C40805" t="s">
        <v>55149</v>
      </c>
      <c r="D40805" t="s">
        <v>55163</v>
      </c>
      <c r="E40805" t="s">
        <v>55164</v>
      </c>
      <c r="F40805" t="s">
        <v>55165</v>
      </c>
    </row>
    <row r="40806" spans="1:6" x14ac:dyDescent="0.2">
      <c r="A40806" t="s">
        <v>49800</v>
      </c>
      <c r="B40806" t="s">
        <v>55148</v>
      </c>
      <c r="C40806" t="s">
        <v>55149</v>
      </c>
      <c r="D40806" t="s">
        <v>34763</v>
      </c>
      <c r="E40806" t="s">
        <v>34764</v>
      </c>
      <c r="F40806" t="s">
        <v>55166</v>
      </c>
    </row>
    <row r="40807" spans="1:6" x14ac:dyDescent="0.2">
      <c r="A40807" t="s">
        <v>49800</v>
      </c>
      <c r="B40807" t="s">
        <v>55148</v>
      </c>
      <c r="C40807" t="s">
        <v>55149</v>
      </c>
      <c r="D40807" t="s">
        <v>34766</v>
      </c>
      <c r="E40807" t="s">
        <v>34767</v>
      </c>
      <c r="F40807" t="s">
        <v>34768</v>
      </c>
    </row>
    <row r="40808" spans="1:6" x14ac:dyDescent="0.2">
      <c r="A40808" t="s">
        <v>49800</v>
      </c>
      <c r="B40808" t="s">
        <v>55148</v>
      </c>
      <c r="C40808" t="s">
        <v>55149</v>
      </c>
      <c r="D40808" t="s">
        <v>36294</v>
      </c>
      <c r="E40808" t="s">
        <v>36295</v>
      </c>
      <c r="F40808" t="s">
        <v>36296</v>
      </c>
    </row>
    <row r="40809" spans="1:6" x14ac:dyDescent="0.2">
      <c r="A40809" t="s">
        <v>49800</v>
      </c>
      <c r="B40809" t="s">
        <v>55148</v>
      </c>
      <c r="C40809" t="s">
        <v>55149</v>
      </c>
      <c r="D40809" t="s">
        <v>50705</v>
      </c>
      <c r="E40809" t="s">
        <v>50706</v>
      </c>
      <c r="F40809" t="s">
        <v>50707</v>
      </c>
    </row>
    <row r="40810" spans="1:6" x14ac:dyDescent="0.2">
      <c r="A40810" t="s">
        <v>49800</v>
      </c>
      <c r="B40810" t="s">
        <v>55148</v>
      </c>
      <c r="C40810" t="s">
        <v>55149</v>
      </c>
      <c r="D40810" t="s">
        <v>55167</v>
      </c>
      <c r="E40810" t="s">
        <v>55168</v>
      </c>
      <c r="F40810" t="s">
        <v>55169</v>
      </c>
    </row>
    <row r="40811" spans="1:6" x14ac:dyDescent="0.2">
      <c r="A40811" t="s">
        <v>49800</v>
      </c>
      <c r="B40811" t="s">
        <v>55148</v>
      </c>
      <c r="C40811" t="s">
        <v>55149</v>
      </c>
      <c r="D40811" t="s">
        <v>36329</v>
      </c>
      <c r="E40811" t="s">
        <v>36330</v>
      </c>
      <c r="F40811" t="s">
        <v>36331</v>
      </c>
    </row>
    <row r="40812" spans="1:6" x14ac:dyDescent="0.2">
      <c r="A40812" t="s">
        <v>49800</v>
      </c>
      <c r="B40812" t="s">
        <v>55148</v>
      </c>
      <c r="C40812" t="s">
        <v>55149</v>
      </c>
      <c r="D40812" t="s">
        <v>52123</v>
      </c>
      <c r="E40812" t="s">
        <v>52124</v>
      </c>
      <c r="F40812" t="s">
        <v>52125</v>
      </c>
    </row>
    <row r="40813" spans="1:6" x14ac:dyDescent="0.2">
      <c r="A40813" t="s">
        <v>49800</v>
      </c>
      <c r="B40813" t="s">
        <v>55148</v>
      </c>
      <c r="C40813" t="s">
        <v>55149</v>
      </c>
      <c r="D40813" t="s">
        <v>52488</v>
      </c>
      <c r="E40813" t="s">
        <v>52489</v>
      </c>
      <c r="F40813" t="s">
        <v>52490</v>
      </c>
    </row>
    <row r="40814" spans="1:6" x14ac:dyDescent="0.2">
      <c r="A40814" t="s">
        <v>49800</v>
      </c>
      <c r="B40814" t="s">
        <v>55148</v>
      </c>
      <c r="C40814" t="s">
        <v>55149</v>
      </c>
      <c r="D40814" t="s">
        <v>36367</v>
      </c>
      <c r="E40814" t="s">
        <v>36368</v>
      </c>
      <c r="F40814" t="s">
        <v>55170</v>
      </c>
    </row>
    <row r="40815" spans="1:6" x14ac:dyDescent="0.2">
      <c r="A40815" t="s">
        <v>49800</v>
      </c>
      <c r="B40815" t="s">
        <v>55148</v>
      </c>
      <c r="C40815" t="s">
        <v>55149</v>
      </c>
      <c r="D40815" t="s">
        <v>52133</v>
      </c>
      <c r="E40815" t="s">
        <v>52134</v>
      </c>
      <c r="F40815" t="s">
        <v>52135</v>
      </c>
    </row>
    <row r="40816" spans="1:6" x14ac:dyDescent="0.2">
      <c r="A40816" t="s">
        <v>49800</v>
      </c>
      <c r="B40816" t="s">
        <v>55148</v>
      </c>
      <c r="C40816" t="s">
        <v>55149</v>
      </c>
      <c r="D40816" t="s">
        <v>9834</v>
      </c>
      <c r="E40816" t="s">
        <v>9835</v>
      </c>
      <c r="F40816" t="s">
        <v>9836</v>
      </c>
    </row>
    <row r="40817" spans="1:6" x14ac:dyDescent="0.2">
      <c r="A40817" t="s">
        <v>49800</v>
      </c>
      <c r="B40817" t="s">
        <v>55148</v>
      </c>
      <c r="C40817" t="s">
        <v>55149</v>
      </c>
      <c r="D40817" t="s">
        <v>52518</v>
      </c>
      <c r="E40817" t="s">
        <v>52519</v>
      </c>
      <c r="F40817" t="s">
        <v>52520</v>
      </c>
    </row>
    <row r="40818" spans="1:6" x14ac:dyDescent="0.2">
      <c r="A40818" t="s">
        <v>49800</v>
      </c>
      <c r="B40818" t="s">
        <v>55148</v>
      </c>
      <c r="C40818" t="s">
        <v>55149</v>
      </c>
      <c r="D40818" t="s">
        <v>55171</v>
      </c>
      <c r="E40818" t="s">
        <v>55172</v>
      </c>
      <c r="F40818" t="s">
        <v>55173</v>
      </c>
    </row>
    <row r="40819" spans="1:6" x14ac:dyDescent="0.2">
      <c r="A40819" t="s">
        <v>49800</v>
      </c>
      <c r="B40819" t="s">
        <v>55148</v>
      </c>
      <c r="C40819" t="s">
        <v>55149</v>
      </c>
      <c r="D40819" t="s">
        <v>55174</v>
      </c>
      <c r="E40819" t="s">
        <v>55175</v>
      </c>
      <c r="F40819" t="s">
        <v>55176</v>
      </c>
    </row>
    <row r="40820" spans="1:6" x14ac:dyDescent="0.2">
      <c r="A40820" t="s">
        <v>49800</v>
      </c>
      <c r="B40820" t="s">
        <v>55148</v>
      </c>
      <c r="C40820" t="s">
        <v>55149</v>
      </c>
      <c r="D40820" t="s">
        <v>55177</v>
      </c>
      <c r="E40820" t="s">
        <v>55178</v>
      </c>
      <c r="F40820" t="s">
        <v>55179</v>
      </c>
    </row>
    <row r="40821" spans="1:6" x14ac:dyDescent="0.2">
      <c r="A40821" t="s">
        <v>49800</v>
      </c>
      <c r="B40821" t="s">
        <v>55148</v>
      </c>
      <c r="C40821" t="s">
        <v>55149</v>
      </c>
      <c r="D40821" t="s">
        <v>55180</v>
      </c>
      <c r="E40821" t="s">
        <v>55181</v>
      </c>
      <c r="F40821" t="s">
        <v>55182</v>
      </c>
    </row>
    <row r="40822" spans="1:6" x14ac:dyDescent="0.2">
      <c r="A40822" t="s">
        <v>49800</v>
      </c>
      <c r="B40822" t="s">
        <v>55148</v>
      </c>
      <c r="C40822" t="s">
        <v>55149</v>
      </c>
      <c r="D40822" t="s">
        <v>36411</v>
      </c>
      <c r="E40822" t="s">
        <v>36412</v>
      </c>
      <c r="F40822" t="s">
        <v>52554</v>
      </c>
    </row>
    <row r="40823" spans="1:6" x14ac:dyDescent="0.2">
      <c r="A40823" t="s">
        <v>49800</v>
      </c>
      <c r="B40823" t="s">
        <v>55148</v>
      </c>
      <c r="C40823" t="s">
        <v>55149</v>
      </c>
      <c r="D40823" t="s">
        <v>52555</v>
      </c>
      <c r="E40823" t="s">
        <v>52556</v>
      </c>
      <c r="F40823" t="s">
        <v>52557</v>
      </c>
    </row>
    <row r="40824" spans="1:6" x14ac:dyDescent="0.2">
      <c r="A40824" t="s">
        <v>49800</v>
      </c>
      <c r="B40824" t="s">
        <v>55148</v>
      </c>
      <c r="C40824" t="s">
        <v>55149</v>
      </c>
      <c r="D40824" t="s">
        <v>12120</v>
      </c>
      <c r="E40824" t="s">
        <v>12121</v>
      </c>
      <c r="F40824" t="s">
        <v>12122</v>
      </c>
    </row>
    <row r="40825" spans="1:6" x14ac:dyDescent="0.2">
      <c r="A40825" t="s">
        <v>49800</v>
      </c>
      <c r="B40825" t="s">
        <v>55148</v>
      </c>
      <c r="C40825" t="s">
        <v>55149</v>
      </c>
      <c r="D40825" t="s">
        <v>52570</v>
      </c>
      <c r="E40825" t="s">
        <v>52571</v>
      </c>
      <c r="F40825" t="s">
        <v>55183</v>
      </c>
    </row>
    <row r="40826" spans="1:6" x14ac:dyDescent="0.2">
      <c r="A40826" t="s">
        <v>49800</v>
      </c>
      <c r="B40826" t="s">
        <v>55148</v>
      </c>
      <c r="C40826" t="s">
        <v>55149</v>
      </c>
      <c r="D40826" t="s">
        <v>55184</v>
      </c>
      <c r="E40826" t="s">
        <v>55185</v>
      </c>
      <c r="F40826" t="s">
        <v>55186</v>
      </c>
    </row>
    <row r="40827" spans="1:6" x14ac:dyDescent="0.2">
      <c r="A40827" t="s">
        <v>49800</v>
      </c>
      <c r="B40827" t="s">
        <v>55148</v>
      </c>
      <c r="C40827" t="s">
        <v>55149</v>
      </c>
      <c r="D40827" t="s">
        <v>18401</v>
      </c>
      <c r="E40827" t="s">
        <v>18402</v>
      </c>
      <c r="F40827" t="s">
        <v>55187</v>
      </c>
    </row>
    <row r="40828" spans="1:6" x14ac:dyDescent="0.2">
      <c r="A40828" t="s">
        <v>49800</v>
      </c>
      <c r="B40828" t="s">
        <v>55148</v>
      </c>
      <c r="C40828" t="s">
        <v>55149</v>
      </c>
      <c r="D40828" t="s">
        <v>53275</v>
      </c>
      <c r="E40828" t="s">
        <v>53276</v>
      </c>
      <c r="F40828" t="s">
        <v>53277</v>
      </c>
    </row>
    <row r="40829" spans="1:6" x14ac:dyDescent="0.2">
      <c r="A40829" t="s">
        <v>49800</v>
      </c>
      <c r="B40829" t="s">
        <v>55148</v>
      </c>
      <c r="C40829" t="s">
        <v>55149</v>
      </c>
      <c r="D40829" t="s">
        <v>33578</v>
      </c>
      <c r="E40829" t="s">
        <v>33579</v>
      </c>
      <c r="F40829" t="s">
        <v>33580</v>
      </c>
    </row>
    <row r="40830" spans="1:6" x14ac:dyDescent="0.2">
      <c r="A40830" t="s">
        <v>49800</v>
      </c>
      <c r="B40830" t="s">
        <v>55148</v>
      </c>
      <c r="C40830" t="s">
        <v>55149</v>
      </c>
      <c r="D40830" t="s">
        <v>55188</v>
      </c>
      <c r="E40830" t="s">
        <v>55189</v>
      </c>
      <c r="F40830" t="s">
        <v>55190</v>
      </c>
    </row>
    <row r="40831" spans="1:6" x14ac:dyDescent="0.2">
      <c r="A40831" t="s">
        <v>49800</v>
      </c>
      <c r="B40831" t="s">
        <v>55148</v>
      </c>
      <c r="C40831" t="s">
        <v>55149</v>
      </c>
      <c r="D40831" t="s">
        <v>52210</v>
      </c>
      <c r="E40831" t="s">
        <v>52211</v>
      </c>
      <c r="F40831" t="s">
        <v>52212</v>
      </c>
    </row>
    <row r="40832" spans="1:6" x14ac:dyDescent="0.2">
      <c r="A40832" t="s">
        <v>49800</v>
      </c>
      <c r="B40832" t="s">
        <v>55148</v>
      </c>
      <c r="C40832" t="s">
        <v>55149</v>
      </c>
      <c r="D40832" t="s">
        <v>55191</v>
      </c>
      <c r="E40832" t="s">
        <v>55192</v>
      </c>
      <c r="F40832" t="s">
        <v>55193</v>
      </c>
    </row>
    <row r="40833" spans="1:6" x14ac:dyDescent="0.2">
      <c r="A40833" t="s">
        <v>49800</v>
      </c>
      <c r="B40833" t="s">
        <v>55148</v>
      </c>
      <c r="C40833" t="s">
        <v>55149</v>
      </c>
      <c r="D40833" t="s">
        <v>55194</v>
      </c>
      <c r="E40833" t="s">
        <v>55195</v>
      </c>
      <c r="F40833" t="s">
        <v>55196</v>
      </c>
    </row>
    <row r="40834" spans="1:6" x14ac:dyDescent="0.2">
      <c r="A40834" t="s">
        <v>49800</v>
      </c>
      <c r="B40834" t="s">
        <v>55148</v>
      </c>
      <c r="C40834" t="s">
        <v>55149</v>
      </c>
      <c r="D40834" t="s">
        <v>36559</v>
      </c>
      <c r="E40834" t="s">
        <v>36560</v>
      </c>
      <c r="F40834" t="s">
        <v>36561</v>
      </c>
    </row>
    <row r="40835" spans="1:6" x14ac:dyDescent="0.2">
      <c r="A40835" t="s">
        <v>49800</v>
      </c>
      <c r="B40835" t="s">
        <v>55148</v>
      </c>
      <c r="C40835" t="s">
        <v>55149</v>
      </c>
      <c r="D40835" t="s">
        <v>55197</v>
      </c>
      <c r="E40835" t="s">
        <v>55198</v>
      </c>
      <c r="F40835" t="s">
        <v>55199</v>
      </c>
    </row>
    <row r="40836" spans="1:6" x14ac:dyDescent="0.2">
      <c r="A40836" t="s">
        <v>49800</v>
      </c>
      <c r="B40836" t="s">
        <v>55148</v>
      </c>
      <c r="C40836" t="s">
        <v>55149</v>
      </c>
      <c r="D40836" t="s">
        <v>55200</v>
      </c>
      <c r="E40836" t="s">
        <v>55201</v>
      </c>
      <c r="F40836" t="s">
        <v>55202</v>
      </c>
    </row>
    <row r="40837" spans="1:6" x14ac:dyDescent="0.2">
      <c r="A40837" t="s">
        <v>49800</v>
      </c>
      <c r="B40837" t="s">
        <v>55148</v>
      </c>
      <c r="C40837" t="s">
        <v>55149</v>
      </c>
      <c r="D40837" t="s">
        <v>55203</v>
      </c>
      <c r="E40837" t="s">
        <v>55204</v>
      </c>
      <c r="F40837" t="s">
        <v>55205</v>
      </c>
    </row>
    <row r="40838" spans="1:6" x14ac:dyDescent="0.2">
      <c r="A40838" t="s">
        <v>49800</v>
      </c>
      <c r="B40838" t="s">
        <v>55148</v>
      </c>
      <c r="C40838" t="s">
        <v>55149</v>
      </c>
      <c r="D40838" t="s">
        <v>23923</v>
      </c>
      <c r="E40838" t="s">
        <v>23924</v>
      </c>
      <c r="F40838" t="s">
        <v>23925</v>
      </c>
    </row>
    <row r="40839" spans="1:6" x14ac:dyDescent="0.2">
      <c r="A40839" t="s">
        <v>49800</v>
      </c>
      <c r="B40839" t="s">
        <v>55148</v>
      </c>
      <c r="C40839" t="s">
        <v>55149</v>
      </c>
      <c r="D40839" t="s">
        <v>55206</v>
      </c>
      <c r="E40839" t="s">
        <v>55207</v>
      </c>
      <c r="F40839" t="s">
        <v>55208</v>
      </c>
    </row>
    <row r="40840" spans="1:6" x14ac:dyDescent="0.2">
      <c r="A40840" t="s">
        <v>49800</v>
      </c>
      <c r="B40840" t="s">
        <v>55148</v>
      </c>
      <c r="C40840" t="s">
        <v>55149</v>
      </c>
      <c r="D40840" t="s">
        <v>52251</v>
      </c>
      <c r="E40840" t="s">
        <v>52252</v>
      </c>
      <c r="F40840" t="s">
        <v>52253</v>
      </c>
    </row>
    <row r="40841" spans="1:6" x14ac:dyDescent="0.2">
      <c r="A40841" t="s">
        <v>49800</v>
      </c>
      <c r="B40841" t="s">
        <v>55148</v>
      </c>
      <c r="C40841" t="s">
        <v>55149</v>
      </c>
      <c r="D40841" t="s">
        <v>55209</v>
      </c>
      <c r="E40841" t="s">
        <v>55210</v>
      </c>
      <c r="F40841" t="s">
        <v>55211</v>
      </c>
    </row>
    <row r="40842" spans="1:6" x14ac:dyDescent="0.2">
      <c r="A40842" t="s">
        <v>49800</v>
      </c>
      <c r="B40842" t="s">
        <v>55148</v>
      </c>
      <c r="C40842" t="s">
        <v>55149</v>
      </c>
      <c r="D40842" t="s">
        <v>55212</v>
      </c>
      <c r="E40842" t="s">
        <v>55213</v>
      </c>
      <c r="F40842" t="s">
        <v>55214</v>
      </c>
    </row>
    <row r="40843" spans="1:6" x14ac:dyDescent="0.2">
      <c r="A40843" t="s">
        <v>49800</v>
      </c>
      <c r="B40843" t="s">
        <v>55148</v>
      </c>
      <c r="C40843" t="s">
        <v>55149</v>
      </c>
      <c r="D40843" t="s">
        <v>55215</v>
      </c>
      <c r="E40843" t="s">
        <v>55216</v>
      </c>
      <c r="F40843" t="s">
        <v>55217</v>
      </c>
    </row>
    <row r="40844" spans="1:6" x14ac:dyDescent="0.2">
      <c r="A40844" t="s">
        <v>49800</v>
      </c>
      <c r="B40844" t="s">
        <v>55148</v>
      </c>
      <c r="C40844" t="s">
        <v>55149</v>
      </c>
      <c r="D40844" t="s">
        <v>52841</v>
      </c>
      <c r="E40844" t="s">
        <v>52842</v>
      </c>
      <c r="F40844" t="s">
        <v>52843</v>
      </c>
    </row>
    <row r="40845" spans="1:6" x14ac:dyDescent="0.2">
      <c r="A40845" t="s">
        <v>49800</v>
      </c>
      <c r="B40845" t="s">
        <v>55148</v>
      </c>
      <c r="C40845" t="s">
        <v>55149</v>
      </c>
      <c r="D40845" t="s">
        <v>55218</v>
      </c>
      <c r="E40845" t="s">
        <v>55219</v>
      </c>
      <c r="F40845" t="s">
        <v>55220</v>
      </c>
    </row>
    <row r="40846" spans="1:6" x14ac:dyDescent="0.2">
      <c r="A40846" t="s">
        <v>49800</v>
      </c>
      <c r="B40846" t="s">
        <v>55148</v>
      </c>
      <c r="C40846" t="s">
        <v>55149</v>
      </c>
      <c r="D40846" t="s">
        <v>55221</v>
      </c>
      <c r="E40846" t="s">
        <v>55222</v>
      </c>
      <c r="F40846" t="s">
        <v>55223</v>
      </c>
    </row>
    <row r="40847" spans="1:6" x14ac:dyDescent="0.2">
      <c r="A40847" t="s">
        <v>49800</v>
      </c>
      <c r="B40847" t="s">
        <v>55148</v>
      </c>
      <c r="C40847" t="s">
        <v>55149</v>
      </c>
      <c r="D40847" t="s">
        <v>55224</v>
      </c>
      <c r="E40847" t="s">
        <v>55225</v>
      </c>
      <c r="F40847" t="s">
        <v>55226</v>
      </c>
    </row>
    <row r="40848" spans="1:6" x14ac:dyDescent="0.2">
      <c r="A40848" t="s">
        <v>49800</v>
      </c>
      <c r="B40848" t="s">
        <v>55148</v>
      </c>
      <c r="C40848" t="s">
        <v>55149</v>
      </c>
      <c r="D40848" t="s">
        <v>53649</v>
      </c>
      <c r="E40848" t="s">
        <v>53650</v>
      </c>
      <c r="F40848" t="s">
        <v>53651</v>
      </c>
    </row>
    <row r="40849" spans="1:6" x14ac:dyDescent="0.2">
      <c r="A40849" t="s">
        <v>49800</v>
      </c>
      <c r="B40849" t="s">
        <v>55148</v>
      </c>
      <c r="C40849" t="s">
        <v>55149</v>
      </c>
      <c r="D40849" t="s">
        <v>55227</v>
      </c>
      <c r="E40849" t="s">
        <v>55228</v>
      </c>
      <c r="F40849" t="s">
        <v>55229</v>
      </c>
    </row>
    <row r="40850" spans="1:6" x14ac:dyDescent="0.2">
      <c r="A40850" t="s">
        <v>49800</v>
      </c>
      <c r="B40850" t="s">
        <v>55148</v>
      </c>
      <c r="C40850" t="s">
        <v>55149</v>
      </c>
      <c r="D40850" t="s">
        <v>55230</v>
      </c>
      <c r="E40850" t="s">
        <v>55231</v>
      </c>
      <c r="F40850" t="s">
        <v>55232</v>
      </c>
    </row>
    <row r="40851" spans="1:6" x14ac:dyDescent="0.2">
      <c r="A40851" t="s">
        <v>49800</v>
      </c>
      <c r="B40851" t="s">
        <v>55148</v>
      </c>
      <c r="C40851" t="s">
        <v>55149</v>
      </c>
      <c r="D40851" t="s">
        <v>14518</v>
      </c>
      <c r="E40851" t="s">
        <v>14519</v>
      </c>
      <c r="F40851" t="s">
        <v>14520</v>
      </c>
    </row>
    <row r="40852" spans="1:6" x14ac:dyDescent="0.2">
      <c r="A40852" t="s">
        <v>49800</v>
      </c>
      <c r="B40852" t="s">
        <v>55148</v>
      </c>
      <c r="C40852" t="s">
        <v>55149</v>
      </c>
      <c r="D40852" t="s">
        <v>55233</v>
      </c>
      <c r="E40852" t="s">
        <v>55234</v>
      </c>
      <c r="F40852" t="s">
        <v>55235</v>
      </c>
    </row>
    <row r="40853" spans="1:6" x14ac:dyDescent="0.2">
      <c r="A40853" t="s">
        <v>49800</v>
      </c>
      <c r="B40853" t="s">
        <v>55148</v>
      </c>
      <c r="C40853" t="s">
        <v>55149</v>
      </c>
      <c r="D40853" t="s">
        <v>55236</v>
      </c>
      <c r="E40853" t="s">
        <v>55237</v>
      </c>
      <c r="F40853" t="s">
        <v>55238</v>
      </c>
    </row>
    <row r="40854" spans="1:6" x14ac:dyDescent="0.2">
      <c r="A40854" t="s">
        <v>49800</v>
      </c>
      <c r="B40854" t="s">
        <v>55148</v>
      </c>
      <c r="C40854" t="s">
        <v>55149</v>
      </c>
      <c r="D40854" t="s">
        <v>55239</v>
      </c>
      <c r="E40854" t="s">
        <v>55240</v>
      </c>
      <c r="F40854" t="s">
        <v>55241</v>
      </c>
    </row>
    <row r="40855" spans="1:6" x14ac:dyDescent="0.2">
      <c r="A40855" t="s">
        <v>49800</v>
      </c>
      <c r="B40855" t="s">
        <v>55148</v>
      </c>
      <c r="C40855" t="s">
        <v>55149</v>
      </c>
      <c r="D40855" t="s">
        <v>52999</v>
      </c>
      <c r="E40855" t="s">
        <v>53000</v>
      </c>
      <c r="F40855" t="s">
        <v>53001</v>
      </c>
    </row>
    <row r="40856" spans="1:6" x14ac:dyDescent="0.2">
      <c r="A40856" t="s">
        <v>49800</v>
      </c>
      <c r="B40856" t="s">
        <v>55148</v>
      </c>
      <c r="C40856" t="s">
        <v>55149</v>
      </c>
      <c r="D40856" t="s">
        <v>55242</v>
      </c>
      <c r="E40856" t="s">
        <v>55243</v>
      </c>
      <c r="F40856" t="s">
        <v>55244</v>
      </c>
    </row>
    <row r="40857" spans="1:6" x14ac:dyDescent="0.2">
      <c r="A40857" t="s">
        <v>49800</v>
      </c>
      <c r="B40857" t="s">
        <v>55148</v>
      </c>
      <c r="C40857" t="s">
        <v>55149</v>
      </c>
      <c r="D40857" t="s">
        <v>55245</v>
      </c>
      <c r="E40857" t="s">
        <v>55246</v>
      </c>
      <c r="F40857" t="s">
        <v>55247</v>
      </c>
    </row>
    <row r="40858" spans="1:6" x14ac:dyDescent="0.2">
      <c r="A40858" t="s">
        <v>49800</v>
      </c>
      <c r="B40858" t="s">
        <v>55148</v>
      </c>
      <c r="C40858" t="s">
        <v>55149</v>
      </c>
      <c r="D40858" t="s">
        <v>55248</v>
      </c>
      <c r="E40858" t="s">
        <v>55249</v>
      </c>
      <c r="F40858" t="s">
        <v>55250</v>
      </c>
    </row>
    <row r="40859" spans="1:6" x14ac:dyDescent="0.2">
      <c r="A40859" t="s">
        <v>49800</v>
      </c>
      <c r="B40859" t="s">
        <v>55148</v>
      </c>
      <c r="C40859" t="s">
        <v>55149</v>
      </c>
      <c r="D40859" t="s">
        <v>55251</v>
      </c>
      <c r="E40859" t="s">
        <v>55252</v>
      </c>
      <c r="F40859" t="s">
        <v>55253</v>
      </c>
    </row>
    <row r="40860" spans="1:6" x14ac:dyDescent="0.2">
      <c r="A40860" t="s">
        <v>49800</v>
      </c>
      <c r="B40860" t="s">
        <v>55148</v>
      </c>
      <c r="C40860" t="s">
        <v>55149</v>
      </c>
      <c r="D40860" t="s">
        <v>55254</v>
      </c>
      <c r="E40860" t="s">
        <v>55255</v>
      </c>
      <c r="F40860" t="s">
        <v>55256</v>
      </c>
    </row>
    <row r="40861" spans="1:6" x14ac:dyDescent="0.2">
      <c r="A40861" t="s">
        <v>49800</v>
      </c>
      <c r="B40861" t="s">
        <v>55148</v>
      </c>
      <c r="C40861" t="s">
        <v>55149</v>
      </c>
      <c r="D40861" t="s">
        <v>36748</v>
      </c>
      <c r="E40861" t="s">
        <v>36749</v>
      </c>
      <c r="F40861" t="s">
        <v>36750</v>
      </c>
    </row>
    <row r="40862" spans="1:6" x14ac:dyDescent="0.2">
      <c r="A40862" t="s">
        <v>49800</v>
      </c>
      <c r="B40862" t="s">
        <v>55148</v>
      </c>
      <c r="C40862" t="s">
        <v>55149</v>
      </c>
      <c r="D40862" t="s">
        <v>55257</v>
      </c>
      <c r="E40862" t="s">
        <v>55258</v>
      </c>
      <c r="F40862" t="s">
        <v>55259</v>
      </c>
    </row>
    <row r="40863" spans="1:6" x14ac:dyDescent="0.2">
      <c r="A40863" t="s">
        <v>49800</v>
      </c>
      <c r="B40863" t="s">
        <v>55148</v>
      </c>
      <c r="C40863" t="s">
        <v>55149</v>
      </c>
      <c r="D40863" t="s">
        <v>55260</v>
      </c>
      <c r="E40863" t="s">
        <v>55261</v>
      </c>
      <c r="F40863" t="s">
        <v>55262</v>
      </c>
    </row>
    <row r="40864" spans="1:6" x14ac:dyDescent="0.2">
      <c r="A40864" t="s">
        <v>49800</v>
      </c>
      <c r="B40864" t="s">
        <v>55148</v>
      </c>
      <c r="C40864" t="s">
        <v>55149</v>
      </c>
      <c r="D40864" t="s">
        <v>55263</v>
      </c>
      <c r="E40864" t="s">
        <v>55264</v>
      </c>
      <c r="F40864" t="s">
        <v>55265</v>
      </c>
    </row>
    <row r="40865" spans="1:6" x14ac:dyDescent="0.2">
      <c r="A40865" t="s">
        <v>49800</v>
      </c>
      <c r="B40865" t="s">
        <v>55148</v>
      </c>
      <c r="C40865" t="s">
        <v>55149</v>
      </c>
      <c r="D40865" t="s">
        <v>55266</v>
      </c>
      <c r="E40865" t="s">
        <v>55267</v>
      </c>
      <c r="F40865" t="s">
        <v>55268</v>
      </c>
    </row>
    <row r="40866" spans="1:6" x14ac:dyDescent="0.2">
      <c r="A40866" t="s">
        <v>49800</v>
      </c>
      <c r="B40866" t="s">
        <v>55148</v>
      </c>
      <c r="C40866" t="s">
        <v>55149</v>
      </c>
      <c r="D40866" t="s">
        <v>55269</v>
      </c>
      <c r="E40866" t="s">
        <v>55270</v>
      </c>
      <c r="F40866" t="s">
        <v>55271</v>
      </c>
    </row>
    <row r="40867" spans="1:6" x14ac:dyDescent="0.2">
      <c r="A40867" t="s">
        <v>49800</v>
      </c>
      <c r="B40867" t="s">
        <v>55272</v>
      </c>
      <c r="C40867" t="s">
        <v>55273</v>
      </c>
      <c r="D40867" t="s">
        <v>55274</v>
      </c>
      <c r="E40867" t="s">
        <v>55275</v>
      </c>
      <c r="F40867" t="s">
        <v>55276</v>
      </c>
    </row>
    <row r="40868" spans="1:6" x14ac:dyDescent="0.2">
      <c r="A40868" t="s">
        <v>49800</v>
      </c>
      <c r="B40868" t="s">
        <v>55272</v>
      </c>
      <c r="C40868" t="s">
        <v>55273</v>
      </c>
      <c r="D40868" t="s">
        <v>55277</v>
      </c>
      <c r="E40868" t="s">
        <v>55278</v>
      </c>
      <c r="F40868" t="s">
        <v>55279</v>
      </c>
    </row>
    <row r="40869" spans="1:6" x14ac:dyDescent="0.2">
      <c r="A40869" t="s">
        <v>49800</v>
      </c>
      <c r="B40869" t="s">
        <v>55272</v>
      </c>
      <c r="C40869" t="s">
        <v>55273</v>
      </c>
      <c r="D40869" t="s">
        <v>46201</v>
      </c>
      <c r="E40869" t="s">
        <v>46202</v>
      </c>
      <c r="F40869" t="s">
        <v>55280</v>
      </c>
    </row>
    <row r="40870" spans="1:6" x14ac:dyDescent="0.2">
      <c r="A40870" t="s">
        <v>49800</v>
      </c>
      <c r="B40870" t="s">
        <v>55272</v>
      </c>
      <c r="C40870" t="s">
        <v>55273</v>
      </c>
      <c r="D40870" t="s">
        <v>55281</v>
      </c>
      <c r="E40870" t="s">
        <v>55282</v>
      </c>
      <c r="F40870" t="s">
        <v>55283</v>
      </c>
    </row>
    <row r="40871" spans="1:6" x14ac:dyDescent="0.2">
      <c r="A40871" t="s">
        <v>49800</v>
      </c>
      <c r="B40871" t="s">
        <v>55272</v>
      </c>
      <c r="C40871" t="s">
        <v>55273</v>
      </c>
      <c r="D40871" t="s">
        <v>55284</v>
      </c>
      <c r="E40871" t="s">
        <v>55285</v>
      </c>
      <c r="F40871" t="s">
        <v>55286</v>
      </c>
    </row>
    <row r="40872" spans="1:6" x14ac:dyDescent="0.2">
      <c r="A40872" t="s">
        <v>49800</v>
      </c>
      <c r="B40872" t="s">
        <v>55272</v>
      </c>
      <c r="C40872" t="s">
        <v>55273</v>
      </c>
      <c r="D40872" t="s">
        <v>55287</v>
      </c>
      <c r="E40872" t="s">
        <v>55288</v>
      </c>
      <c r="F40872" t="s">
        <v>55289</v>
      </c>
    </row>
    <row r="40873" spans="1:6" x14ac:dyDescent="0.2">
      <c r="A40873" t="s">
        <v>49800</v>
      </c>
      <c r="B40873" t="s">
        <v>55272</v>
      </c>
      <c r="C40873" t="s">
        <v>55273</v>
      </c>
      <c r="D40873" t="s">
        <v>55290</v>
      </c>
      <c r="E40873" t="s">
        <v>55291</v>
      </c>
      <c r="F40873" t="s">
        <v>55292</v>
      </c>
    </row>
    <row r="40874" spans="1:6" x14ac:dyDescent="0.2">
      <c r="A40874" t="s">
        <v>49800</v>
      </c>
      <c r="B40874" t="s">
        <v>55272</v>
      </c>
      <c r="C40874" t="s">
        <v>55273</v>
      </c>
      <c r="D40874" t="s">
        <v>55293</v>
      </c>
      <c r="E40874" t="s">
        <v>55294</v>
      </c>
      <c r="F40874" t="s">
        <v>55295</v>
      </c>
    </row>
    <row r="40875" spans="1:6" x14ac:dyDescent="0.2">
      <c r="A40875" t="s">
        <v>49800</v>
      </c>
      <c r="B40875" t="s">
        <v>55272</v>
      </c>
      <c r="C40875" t="s">
        <v>55273</v>
      </c>
      <c r="D40875" t="s">
        <v>55296</v>
      </c>
      <c r="E40875" t="s">
        <v>55297</v>
      </c>
      <c r="F40875" t="s">
        <v>55298</v>
      </c>
    </row>
    <row r="40876" spans="1:6" x14ac:dyDescent="0.2">
      <c r="A40876" t="s">
        <v>49800</v>
      </c>
      <c r="B40876" t="s">
        <v>55272</v>
      </c>
      <c r="C40876" t="s">
        <v>55273</v>
      </c>
      <c r="D40876" t="s">
        <v>55299</v>
      </c>
      <c r="E40876" t="s">
        <v>55300</v>
      </c>
      <c r="F40876" t="s">
        <v>55301</v>
      </c>
    </row>
    <row r="40877" spans="1:6" x14ac:dyDescent="0.2">
      <c r="A40877" t="s">
        <v>49800</v>
      </c>
      <c r="B40877" t="s">
        <v>55272</v>
      </c>
      <c r="C40877" t="s">
        <v>55273</v>
      </c>
      <c r="D40877" t="s">
        <v>55302</v>
      </c>
      <c r="E40877" t="s">
        <v>55303</v>
      </c>
      <c r="F40877" t="s">
        <v>55304</v>
      </c>
    </row>
    <row r="40878" spans="1:6" x14ac:dyDescent="0.2">
      <c r="A40878" t="s">
        <v>49800</v>
      </c>
      <c r="B40878" t="s">
        <v>55272</v>
      </c>
      <c r="C40878" t="s">
        <v>55273</v>
      </c>
      <c r="D40878" t="s">
        <v>55305</v>
      </c>
      <c r="E40878" t="s">
        <v>55306</v>
      </c>
      <c r="F40878" t="s">
        <v>55307</v>
      </c>
    </row>
    <row r="40879" spans="1:6" x14ac:dyDescent="0.2">
      <c r="A40879" t="s">
        <v>49800</v>
      </c>
      <c r="B40879" t="s">
        <v>55272</v>
      </c>
      <c r="C40879" t="s">
        <v>55273</v>
      </c>
      <c r="D40879" t="s">
        <v>55308</v>
      </c>
      <c r="E40879" t="s">
        <v>55309</v>
      </c>
      <c r="F40879" t="s">
        <v>55310</v>
      </c>
    </row>
    <row r="40880" spans="1:6" x14ac:dyDescent="0.2">
      <c r="A40880" t="s">
        <v>49800</v>
      </c>
      <c r="B40880" t="s">
        <v>55272</v>
      </c>
      <c r="C40880" t="s">
        <v>55273</v>
      </c>
      <c r="D40880" t="s">
        <v>55311</v>
      </c>
      <c r="E40880" t="s">
        <v>55312</v>
      </c>
      <c r="F40880" t="s">
        <v>55313</v>
      </c>
    </row>
    <row r="40881" spans="1:6" x14ac:dyDescent="0.2">
      <c r="A40881" t="s">
        <v>49800</v>
      </c>
      <c r="B40881" t="s">
        <v>55272</v>
      </c>
      <c r="C40881" t="s">
        <v>55273</v>
      </c>
      <c r="D40881" t="s">
        <v>55314</v>
      </c>
      <c r="E40881" t="s">
        <v>55315</v>
      </c>
      <c r="F40881" t="s">
        <v>55316</v>
      </c>
    </row>
    <row r="40882" spans="1:6" x14ac:dyDescent="0.2">
      <c r="A40882" t="s">
        <v>49800</v>
      </c>
      <c r="B40882" t="s">
        <v>55272</v>
      </c>
      <c r="C40882" t="s">
        <v>55273</v>
      </c>
      <c r="D40882" t="s">
        <v>55317</v>
      </c>
      <c r="E40882" t="s">
        <v>55318</v>
      </c>
      <c r="F40882" t="s">
        <v>55319</v>
      </c>
    </row>
    <row r="40883" spans="1:6" x14ac:dyDescent="0.2">
      <c r="A40883" t="s">
        <v>49800</v>
      </c>
      <c r="B40883" t="s">
        <v>55272</v>
      </c>
      <c r="C40883" t="s">
        <v>55273</v>
      </c>
      <c r="D40883" t="s">
        <v>55320</v>
      </c>
      <c r="E40883" t="s">
        <v>55321</v>
      </c>
      <c r="F40883" t="s">
        <v>55322</v>
      </c>
    </row>
    <row r="40884" spans="1:6" x14ac:dyDescent="0.2">
      <c r="A40884" t="s">
        <v>49800</v>
      </c>
      <c r="B40884" t="s">
        <v>55272</v>
      </c>
      <c r="C40884" t="s">
        <v>55273</v>
      </c>
      <c r="D40884" t="s">
        <v>55323</v>
      </c>
      <c r="E40884" t="s">
        <v>55324</v>
      </c>
      <c r="F40884" t="s">
        <v>55325</v>
      </c>
    </row>
    <row r="40885" spans="1:6" x14ac:dyDescent="0.2">
      <c r="A40885" t="s">
        <v>49800</v>
      </c>
      <c r="B40885" t="s">
        <v>55272</v>
      </c>
      <c r="C40885" t="s">
        <v>55273</v>
      </c>
      <c r="D40885" t="s">
        <v>55326</v>
      </c>
      <c r="E40885" t="s">
        <v>55327</v>
      </c>
      <c r="F40885" t="s">
        <v>55328</v>
      </c>
    </row>
    <row r="40886" spans="1:6" x14ac:dyDescent="0.2">
      <c r="A40886" t="s">
        <v>49800</v>
      </c>
      <c r="B40886" t="s">
        <v>55272</v>
      </c>
      <c r="C40886" t="s">
        <v>55273</v>
      </c>
      <c r="D40886" t="s">
        <v>55329</v>
      </c>
      <c r="E40886" t="s">
        <v>55330</v>
      </c>
      <c r="F40886" t="s">
        <v>55331</v>
      </c>
    </row>
    <row r="40887" spans="1:6" x14ac:dyDescent="0.2">
      <c r="A40887" t="s">
        <v>49800</v>
      </c>
      <c r="B40887" t="s">
        <v>55272</v>
      </c>
      <c r="C40887" t="s">
        <v>55273</v>
      </c>
      <c r="D40887" t="s">
        <v>55332</v>
      </c>
      <c r="E40887" t="s">
        <v>55333</v>
      </c>
      <c r="F40887" t="s">
        <v>55334</v>
      </c>
    </row>
    <row r="40888" spans="1:6" x14ac:dyDescent="0.2">
      <c r="A40888" t="s">
        <v>49800</v>
      </c>
      <c r="B40888" t="s">
        <v>55272</v>
      </c>
      <c r="C40888" t="s">
        <v>55273</v>
      </c>
      <c r="D40888" t="s">
        <v>55335</v>
      </c>
      <c r="E40888" t="s">
        <v>55336</v>
      </c>
      <c r="F40888" t="s">
        <v>55337</v>
      </c>
    </row>
    <row r="40889" spans="1:6" x14ac:dyDescent="0.2">
      <c r="A40889" t="s">
        <v>49800</v>
      </c>
      <c r="B40889" t="s">
        <v>55272</v>
      </c>
      <c r="C40889" t="s">
        <v>55273</v>
      </c>
      <c r="D40889" t="s">
        <v>55338</v>
      </c>
      <c r="E40889" t="s">
        <v>55339</v>
      </c>
      <c r="F40889" t="s">
        <v>55340</v>
      </c>
    </row>
    <row r="40890" spans="1:6" x14ac:dyDescent="0.2">
      <c r="A40890" t="s">
        <v>49800</v>
      </c>
      <c r="B40890" t="s">
        <v>55272</v>
      </c>
      <c r="C40890" t="s">
        <v>55273</v>
      </c>
      <c r="D40890" t="s">
        <v>55341</v>
      </c>
      <c r="E40890" t="s">
        <v>55342</v>
      </c>
      <c r="F40890" t="s">
        <v>55343</v>
      </c>
    </row>
    <row r="40891" spans="1:6" x14ac:dyDescent="0.2">
      <c r="A40891" t="s">
        <v>49800</v>
      </c>
      <c r="B40891" t="s">
        <v>55272</v>
      </c>
      <c r="C40891" t="s">
        <v>55273</v>
      </c>
      <c r="D40891" t="s">
        <v>55344</v>
      </c>
      <c r="E40891" t="s">
        <v>55345</v>
      </c>
      <c r="F40891" t="s">
        <v>55346</v>
      </c>
    </row>
    <row r="40892" spans="1:6" x14ac:dyDescent="0.2">
      <c r="A40892" t="s">
        <v>49800</v>
      </c>
      <c r="B40892" t="s">
        <v>55272</v>
      </c>
      <c r="C40892" t="s">
        <v>55273</v>
      </c>
      <c r="D40892" t="s">
        <v>55347</v>
      </c>
      <c r="E40892" t="s">
        <v>55348</v>
      </c>
      <c r="F40892" t="s">
        <v>55349</v>
      </c>
    </row>
    <row r="40893" spans="1:6" x14ac:dyDescent="0.2">
      <c r="A40893" t="s">
        <v>49800</v>
      </c>
      <c r="B40893" t="s">
        <v>55272</v>
      </c>
      <c r="C40893" t="s">
        <v>55273</v>
      </c>
      <c r="D40893" t="s">
        <v>55350</v>
      </c>
      <c r="E40893" t="s">
        <v>55351</v>
      </c>
      <c r="F40893" t="s">
        <v>55352</v>
      </c>
    </row>
    <row r="40894" spans="1:6" x14ac:dyDescent="0.2">
      <c r="A40894" t="s">
        <v>49800</v>
      </c>
      <c r="B40894" t="s">
        <v>55272</v>
      </c>
      <c r="C40894" t="s">
        <v>55273</v>
      </c>
      <c r="D40894" t="s">
        <v>55353</v>
      </c>
      <c r="E40894" t="s">
        <v>55354</v>
      </c>
      <c r="F40894" t="s">
        <v>55355</v>
      </c>
    </row>
    <row r="40895" spans="1:6" x14ac:dyDescent="0.2">
      <c r="A40895" t="s">
        <v>49800</v>
      </c>
      <c r="B40895" t="s">
        <v>55272</v>
      </c>
      <c r="C40895" t="s">
        <v>55273</v>
      </c>
      <c r="D40895" t="s">
        <v>55356</v>
      </c>
      <c r="E40895" t="s">
        <v>55357</v>
      </c>
      <c r="F40895" t="s">
        <v>55358</v>
      </c>
    </row>
    <row r="40896" spans="1:6" x14ac:dyDescent="0.2">
      <c r="A40896" t="s">
        <v>49800</v>
      </c>
      <c r="B40896" t="s">
        <v>55272</v>
      </c>
      <c r="C40896" t="s">
        <v>55273</v>
      </c>
      <c r="D40896" t="s">
        <v>55359</v>
      </c>
      <c r="E40896" t="s">
        <v>55360</v>
      </c>
      <c r="F40896" t="s">
        <v>55361</v>
      </c>
    </row>
    <row r="40897" spans="1:6" x14ac:dyDescent="0.2">
      <c r="A40897" t="s">
        <v>49800</v>
      </c>
      <c r="B40897" t="s">
        <v>55362</v>
      </c>
      <c r="C40897" t="s">
        <v>55363</v>
      </c>
      <c r="D40897" t="s">
        <v>51640</v>
      </c>
      <c r="E40897" t="s">
        <v>55364</v>
      </c>
      <c r="F40897" t="s">
        <v>55365</v>
      </c>
    </row>
    <row r="40898" spans="1:6" x14ac:dyDescent="0.2">
      <c r="A40898" t="s">
        <v>49800</v>
      </c>
      <c r="B40898" t="s">
        <v>55362</v>
      </c>
      <c r="C40898" t="s">
        <v>55363</v>
      </c>
      <c r="D40898" t="s">
        <v>55366</v>
      </c>
      <c r="E40898" t="s">
        <v>55367</v>
      </c>
      <c r="F40898" t="s">
        <v>55368</v>
      </c>
    </row>
    <row r="40899" spans="1:6" x14ac:dyDescent="0.2">
      <c r="A40899" t="s">
        <v>49800</v>
      </c>
      <c r="B40899" t="s">
        <v>55362</v>
      </c>
      <c r="C40899" t="s">
        <v>55363</v>
      </c>
      <c r="D40899" t="s">
        <v>2449</v>
      </c>
      <c r="E40899" t="s">
        <v>2450</v>
      </c>
      <c r="F40899" t="s">
        <v>2451</v>
      </c>
    </row>
    <row r="40900" spans="1:6" x14ac:dyDescent="0.2">
      <c r="A40900" t="s">
        <v>49800</v>
      </c>
      <c r="B40900" t="s">
        <v>55362</v>
      </c>
      <c r="C40900" t="s">
        <v>55363</v>
      </c>
      <c r="D40900" t="s">
        <v>29435</v>
      </c>
      <c r="E40900" t="s">
        <v>29436</v>
      </c>
      <c r="F40900" t="s">
        <v>55369</v>
      </c>
    </row>
    <row r="40901" spans="1:6" x14ac:dyDescent="0.2">
      <c r="A40901" t="s">
        <v>49800</v>
      </c>
      <c r="B40901" t="s">
        <v>55362</v>
      </c>
      <c r="C40901" t="s">
        <v>55363</v>
      </c>
      <c r="D40901" t="s">
        <v>18298</v>
      </c>
      <c r="E40901" t="s">
        <v>18299</v>
      </c>
      <c r="F40901" t="s">
        <v>18300</v>
      </c>
    </row>
    <row r="40902" spans="1:6" x14ac:dyDescent="0.2">
      <c r="A40902" t="s">
        <v>49800</v>
      </c>
      <c r="B40902" t="s">
        <v>55362</v>
      </c>
      <c r="C40902" t="s">
        <v>55363</v>
      </c>
      <c r="D40902" t="s">
        <v>55370</v>
      </c>
      <c r="E40902" t="s">
        <v>55371</v>
      </c>
      <c r="F40902" t="s">
        <v>55372</v>
      </c>
    </row>
    <row r="40903" spans="1:6" x14ac:dyDescent="0.2">
      <c r="A40903" t="s">
        <v>49800</v>
      </c>
      <c r="B40903" t="s">
        <v>55362</v>
      </c>
      <c r="C40903" t="s">
        <v>55363</v>
      </c>
      <c r="D40903" t="s">
        <v>26133</v>
      </c>
      <c r="E40903" t="s">
        <v>26134</v>
      </c>
      <c r="F40903" t="s">
        <v>26135</v>
      </c>
    </row>
    <row r="40904" spans="1:6" x14ac:dyDescent="0.2">
      <c r="A40904" t="s">
        <v>49800</v>
      </c>
      <c r="B40904" t="s">
        <v>55362</v>
      </c>
      <c r="C40904" t="s">
        <v>55363</v>
      </c>
      <c r="D40904" t="s">
        <v>54791</v>
      </c>
      <c r="E40904" t="s">
        <v>54792</v>
      </c>
      <c r="F40904" t="s">
        <v>54793</v>
      </c>
    </row>
    <row r="40905" spans="1:6" x14ac:dyDescent="0.2">
      <c r="A40905" t="s">
        <v>49800</v>
      </c>
      <c r="B40905" t="s">
        <v>55362</v>
      </c>
      <c r="C40905" t="s">
        <v>55363</v>
      </c>
      <c r="D40905" t="s">
        <v>55373</v>
      </c>
      <c r="E40905" t="s">
        <v>55374</v>
      </c>
      <c r="F40905" t="s">
        <v>55375</v>
      </c>
    </row>
    <row r="40906" spans="1:6" x14ac:dyDescent="0.2">
      <c r="A40906" t="s">
        <v>49800</v>
      </c>
      <c r="B40906" t="s">
        <v>55362</v>
      </c>
      <c r="C40906" t="s">
        <v>55363</v>
      </c>
      <c r="D40906" t="s">
        <v>55376</v>
      </c>
      <c r="E40906" t="s">
        <v>55377</v>
      </c>
      <c r="F40906" t="s">
        <v>55378</v>
      </c>
    </row>
    <row r="40907" spans="1:6" x14ac:dyDescent="0.2">
      <c r="A40907" t="s">
        <v>49800</v>
      </c>
      <c r="B40907" t="s">
        <v>55362</v>
      </c>
      <c r="C40907" t="s">
        <v>55363</v>
      </c>
      <c r="D40907" t="s">
        <v>55379</v>
      </c>
      <c r="E40907" t="s">
        <v>55380</v>
      </c>
      <c r="F40907" t="s">
        <v>55381</v>
      </c>
    </row>
    <row r="40908" spans="1:6" x14ac:dyDescent="0.2">
      <c r="A40908" t="s">
        <v>49800</v>
      </c>
      <c r="B40908" t="s">
        <v>55362</v>
      </c>
      <c r="C40908" t="s">
        <v>55363</v>
      </c>
      <c r="D40908" t="s">
        <v>28660</v>
      </c>
      <c r="E40908" t="s">
        <v>28661</v>
      </c>
      <c r="F40908" t="s">
        <v>28662</v>
      </c>
    </row>
    <row r="40909" spans="1:6" x14ac:dyDescent="0.2">
      <c r="A40909" t="s">
        <v>49800</v>
      </c>
      <c r="B40909" t="s">
        <v>55362</v>
      </c>
      <c r="C40909" t="s">
        <v>55363</v>
      </c>
      <c r="D40909" t="s">
        <v>55382</v>
      </c>
      <c r="E40909" t="s">
        <v>55383</v>
      </c>
      <c r="F40909" t="s">
        <v>55384</v>
      </c>
    </row>
    <row r="40910" spans="1:6" x14ac:dyDescent="0.2">
      <c r="A40910" t="s">
        <v>49800</v>
      </c>
      <c r="B40910" t="s">
        <v>55362</v>
      </c>
      <c r="C40910" t="s">
        <v>55363</v>
      </c>
      <c r="D40910" t="s">
        <v>55385</v>
      </c>
      <c r="E40910" t="s">
        <v>55386</v>
      </c>
      <c r="F40910" t="s">
        <v>55387</v>
      </c>
    </row>
    <row r="40911" spans="1:6" x14ac:dyDescent="0.2">
      <c r="A40911" t="s">
        <v>49800</v>
      </c>
      <c r="B40911" t="s">
        <v>55362</v>
      </c>
      <c r="C40911" t="s">
        <v>55363</v>
      </c>
      <c r="D40911" t="s">
        <v>55388</v>
      </c>
      <c r="E40911" t="s">
        <v>55389</v>
      </c>
      <c r="F40911" t="s">
        <v>55390</v>
      </c>
    </row>
    <row r="40912" spans="1:6" x14ac:dyDescent="0.2">
      <c r="A40912" t="s">
        <v>49800</v>
      </c>
      <c r="B40912" t="s">
        <v>55362</v>
      </c>
      <c r="C40912" t="s">
        <v>55363</v>
      </c>
      <c r="D40912" t="s">
        <v>55391</v>
      </c>
      <c r="E40912" t="s">
        <v>55392</v>
      </c>
      <c r="F40912" t="s">
        <v>55393</v>
      </c>
    </row>
    <row r="40913" spans="1:6" x14ac:dyDescent="0.2">
      <c r="A40913" t="s">
        <v>49800</v>
      </c>
      <c r="B40913" t="s">
        <v>55362</v>
      </c>
      <c r="C40913" t="s">
        <v>55363</v>
      </c>
      <c r="D40913" t="s">
        <v>55394</v>
      </c>
      <c r="E40913" t="s">
        <v>55395</v>
      </c>
      <c r="F40913" t="s">
        <v>55396</v>
      </c>
    </row>
    <row r="40914" spans="1:6" x14ac:dyDescent="0.2">
      <c r="A40914" t="s">
        <v>49800</v>
      </c>
      <c r="B40914" t="s">
        <v>55362</v>
      </c>
      <c r="C40914" t="s">
        <v>55363</v>
      </c>
      <c r="D40914" t="s">
        <v>55397</v>
      </c>
      <c r="E40914" t="s">
        <v>55398</v>
      </c>
      <c r="F40914" t="s">
        <v>55399</v>
      </c>
    </row>
    <row r="40915" spans="1:6" x14ac:dyDescent="0.2">
      <c r="A40915" t="s">
        <v>49800</v>
      </c>
      <c r="B40915" t="s">
        <v>55362</v>
      </c>
      <c r="C40915" t="s">
        <v>55363</v>
      </c>
      <c r="D40915" t="s">
        <v>55400</v>
      </c>
      <c r="E40915" t="s">
        <v>55401</v>
      </c>
      <c r="F40915" t="s">
        <v>55402</v>
      </c>
    </row>
    <row r="40916" spans="1:6" x14ac:dyDescent="0.2">
      <c r="A40916" t="s">
        <v>49800</v>
      </c>
      <c r="B40916" t="s">
        <v>55362</v>
      </c>
      <c r="C40916" t="s">
        <v>55363</v>
      </c>
      <c r="D40916" t="s">
        <v>55403</v>
      </c>
      <c r="E40916" t="s">
        <v>55404</v>
      </c>
      <c r="F40916" t="s">
        <v>55405</v>
      </c>
    </row>
    <row r="40917" spans="1:6" x14ac:dyDescent="0.2">
      <c r="A40917" t="s">
        <v>49800</v>
      </c>
      <c r="B40917" t="s">
        <v>55362</v>
      </c>
      <c r="C40917" t="s">
        <v>55363</v>
      </c>
      <c r="D40917" t="s">
        <v>55406</v>
      </c>
      <c r="E40917" t="s">
        <v>55407</v>
      </c>
      <c r="F40917" t="s">
        <v>55408</v>
      </c>
    </row>
    <row r="40918" spans="1:6" x14ac:dyDescent="0.2">
      <c r="A40918" t="s">
        <v>49800</v>
      </c>
      <c r="B40918" t="s">
        <v>55362</v>
      </c>
      <c r="C40918" t="s">
        <v>55363</v>
      </c>
      <c r="D40918" t="s">
        <v>55409</v>
      </c>
      <c r="E40918" t="s">
        <v>55410</v>
      </c>
      <c r="F40918" t="s">
        <v>55411</v>
      </c>
    </row>
    <row r="40919" spans="1:6" x14ac:dyDescent="0.2">
      <c r="A40919" t="s">
        <v>49800</v>
      </c>
      <c r="B40919" t="s">
        <v>55362</v>
      </c>
      <c r="C40919" t="s">
        <v>55363</v>
      </c>
      <c r="D40919" t="s">
        <v>55412</v>
      </c>
      <c r="E40919" t="s">
        <v>55413</v>
      </c>
      <c r="F40919" t="s">
        <v>55414</v>
      </c>
    </row>
    <row r="40920" spans="1:6" x14ac:dyDescent="0.2">
      <c r="A40920" t="s">
        <v>49800</v>
      </c>
      <c r="B40920" t="s">
        <v>55362</v>
      </c>
      <c r="C40920" t="s">
        <v>55363</v>
      </c>
      <c r="D40920" t="s">
        <v>55415</v>
      </c>
      <c r="E40920" t="s">
        <v>55416</v>
      </c>
      <c r="F40920" t="s">
        <v>55417</v>
      </c>
    </row>
    <row r="40921" spans="1:6" x14ac:dyDescent="0.2">
      <c r="A40921" t="s">
        <v>49800</v>
      </c>
      <c r="B40921" t="s">
        <v>55362</v>
      </c>
      <c r="C40921" t="s">
        <v>55363</v>
      </c>
      <c r="D40921" t="s">
        <v>55418</v>
      </c>
      <c r="E40921" t="s">
        <v>55419</v>
      </c>
      <c r="F40921" t="s">
        <v>55420</v>
      </c>
    </row>
    <row r="40922" spans="1:6" x14ac:dyDescent="0.2">
      <c r="A40922" t="s">
        <v>49800</v>
      </c>
      <c r="B40922" t="s">
        <v>55362</v>
      </c>
      <c r="C40922" t="s">
        <v>55363</v>
      </c>
      <c r="D40922" t="s">
        <v>55421</v>
      </c>
      <c r="E40922" t="s">
        <v>55422</v>
      </c>
      <c r="F40922" t="s">
        <v>55423</v>
      </c>
    </row>
    <row r="40923" spans="1:6" x14ac:dyDescent="0.2">
      <c r="A40923" t="s">
        <v>49800</v>
      </c>
      <c r="B40923" t="s">
        <v>55362</v>
      </c>
      <c r="C40923" t="s">
        <v>55363</v>
      </c>
      <c r="D40923" t="s">
        <v>55424</v>
      </c>
      <c r="E40923" t="s">
        <v>55425</v>
      </c>
      <c r="F40923" t="s">
        <v>55426</v>
      </c>
    </row>
    <row r="40924" spans="1:6" x14ac:dyDescent="0.2">
      <c r="A40924" t="s">
        <v>49800</v>
      </c>
      <c r="B40924" t="s">
        <v>55362</v>
      </c>
      <c r="C40924" t="s">
        <v>55363</v>
      </c>
      <c r="D40924" t="s">
        <v>55427</v>
      </c>
      <c r="E40924" t="s">
        <v>55428</v>
      </c>
      <c r="F40924" t="s">
        <v>55429</v>
      </c>
    </row>
    <row r="40925" spans="1:6" x14ac:dyDescent="0.2">
      <c r="A40925" t="s">
        <v>49800</v>
      </c>
      <c r="B40925" t="s">
        <v>55362</v>
      </c>
      <c r="C40925" t="s">
        <v>55363</v>
      </c>
      <c r="D40925" t="s">
        <v>29531</v>
      </c>
      <c r="E40925" t="s">
        <v>29532</v>
      </c>
      <c r="F40925" t="s">
        <v>55430</v>
      </c>
    </row>
    <row r="40926" spans="1:6" x14ac:dyDescent="0.2">
      <c r="A40926" t="s">
        <v>49800</v>
      </c>
      <c r="B40926" t="s">
        <v>55362</v>
      </c>
      <c r="C40926" t="s">
        <v>55363</v>
      </c>
      <c r="D40926" t="s">
        <v>55431</v>
      </c>
      <c r="E40926" t="s">
        <v>55432</v>
      </c>
      <c r="F40926" t="s">
        <v>55433</v>
      </c>
    </row>
    <row r="40927" spans="1:6" x14ac:dyDescent="0.2">
      <c r="A40927" t="s">
        <v>49800</v>
      </c>
      <c r="B40927" t="s">
        <v>55362</v>
      </c>
      <c r="C40927" t="s">
        <v>55363</v>
      </c>
      <c r="D40927" t="s">
        <v>55434</v>
      </c>
      <c r="E40927" t="s">
        <v>55435</v>
      </c>
      <c r="F40927" t="s">
        <v>55436</v>
      </c>
    </row>
    <row r="40928" spans="1:6" x14ac:dyDescent="0.2">
      <c r="A40928" t="s">
        <v>49800</v>
      </c>
      <c r="B40928" t="s">
        <v>55362</v>
      </c>
      <c r="C40928" t="s">
        <v>55363</v>
      </c>
      <c r="D40928" t="s">
        <v>30284</v>
      </c>
      <c r="E40928" t="s">
        <v>30285</v>
      </c>
      <c r="F40928" t="s">
        <v>30286</v>
      </c>
    </row>
    <row r="40929" spans="1:6" x14ac:dyDescent="0.2">
      <c r="A40929" t="s">
        <v>49800</v>
      </c>
      <c r="B40929" t="s">
        <v>55362</v>
      </c>
      <c r="C40929" t="s">
        <v>55363</v>
      </c>
      <c r="D40929" t="s">
        <v>20527</v>
      </c>
      <c r="E40929" t="s">
        <v>20528</v>
      </c>
      <c r="F40929" t="s">
        <v>55437</v>
      </c>
    </row>
    <row r="40930" spans="1:6" x14ac:dyDescent="0.2">
      <c r="A40930" t="s">
        <v>49800</v>
      </c>
      <c r="B40930" t="s">
        <v>55362</v>
      </c>
      <c r="C40930" t="s">
        <v>55363</v>
      </c>
      <c r="D40930" t="s">
        <v>55438</v>
      </c>
      <c r="E40930" t="s">
        <v>55439</v>
      </c>
      <c r="F40930" t="s">
        <v>55440</v>
      </c>
    </row>
    <row r="40931" spans="1:6" x14ac:dyDescent="0.2">
      <c r="A40931" t="s">
        <v>49800</v>
      </c>
      <c r="B40931" t="s">
        <v>55362</v>
      </c>
      <c r="C40931" t="s">
        <v>55363</v>
      </c>
      <c r="D40931" t="s">
        <v>20541</v>
      </c>
      <c r="E40931" t="s">
        <v>20542</v>
      </c>
      <c r="F40931" t="s">
        <v>20543</v>
      </c>
    </row>
    <row r="40932" spans="1:6" x14ac:dyDescent="0.2">
      <c r="A40932" t="s">
        <v>49800</v>
      </c>
      <c r="B40932" t="s">
        <v>55362</v>
      </c>
      <c r="C40932" t="s">
        <v>55363</v>
      </c>
      <c r="D40932" t="s">
        <v>55441</v>
      </c>
      <c r="E40932" t="s">
        <v>55442</v>
      </c>
      <c r="F40932" t="s">
        <v>55443</v>
      </c>
    </row>
    <row r="40933" spans="1:6" x14ac:dyDescent="0.2">
      <c r="A40933" t="s">
        <v>49800</v>
      </c>
      <c r="B40933" t="s">
        <v>55362</v>
      </c>
      <c r="C40933" t="s">
        <v>55363</v>
      </c>
      <c r="D40933" t="s">
        <v>55444</v>
      </c>
      <c r="E40933" t="s">
        <v>55445</v>
      </c>
      <c r="F40933" t="s">
        <v>55446</v>
      </c>
    </row>
    <row r="40934" spans="1:6" x14ac:dyDescent="0.2">
      <c r="A40934" t="s">
        <v>49800</v>
      </c>
      <c r="B40934" t="s">
        <v>55362</v>
      </c>
      <c r="C40934" t="s">
        <v>55363</v>
      </c>
      <c r="D40934" t="s">
        <v>55447</v>
      </c>
      <c r="E40934" t="s">
        <v>55448</v>
      </c>
      <c r="F40934" t="s">
        <v>55449</v>
      </c>
    </row>
    <row r="40935" spans="1:6" x14ac:dyDescent="0.2">
      <c r="A40935" t="s">
        <v>49800</v>
      </c>
      <c r="B40935" t="s">
        <v>55362</v>
      </c>
      <c r="C40935" t="s">
        <v>55363</v>
      </c>
      <c r="D40935" t="s">
        <v>55450</v>
      </c>
      <c r="E40935" t="s">
        <v>55451</v>
      </c>
      <c r="F40935" t="s">
        <v>55452</v>
      </c>
    </row>
    <row r="40936" spans="1:6" x14ac:dyDescent="0.2">
      <c r="A40936" t="s">
        <v>49800</v>
      </c>
      <c r="B40936" t="s">
        <v>55362</v>
      </c>
      <c r="C40936" t="s">
        <v>55363</v>
      </c>
      <c r="D40936" t="s">
        <v>41441</v>
      </c>
      <c r="E40936" t="s">
        <v>41442</v>
      </c>
      <c r="F40936" t="s">
        <v>55453</v>
      </c>
    </row>
    <row r="40937" spans="1:6" x14ac:dyDescent="0.2">
      <c r="A40937" t="s">
        <v>49800</v>
      </c>
      <c r="B40937" t="s">
        <v>55362</v>
      </c>
      <c r="C40937" t="s">
        <v>55363</v>
      </c>
      <c r="D40937" t="s">
        <v>55454</v>
      </c>
      <c r="E40937" t="s">
        <v>55455</v>
      </c>
      <c r="F40937" t="s">
        <v>55456</v>
      </c>
    </row>
    <row r="40938" spans="1:6" x14ac:dyDescent="0.2">
      <c r="A40938" t="s">
        <v>49800</v>
      </c>
      <c r="B40938" t="s">
        <v>55362</v>
      </c>
      <c r="C40938" t="s">
        <v>55363</v>
      </c>
      <c r="D40938" t="s">
        <v>55457</v>
      </c>
      <c r="E40938" t="s">
        <v>55458</v>
      </c>
      <c r="F40938" t="s">
        <v>55459</v>
      </c>
    </row>
    <row r="40939" spans="1:6" x14ac:dyDescent="0.2">
      <c r="A40939" t="s">
        <v>49800</v>
      </c>
      <c r="B40939" t="s">
        <v>55362</v>
      </c>
      <c r="C40939" t="s">
        <v>55363</v>
      </c>
      <c r="D40939" t="s">
        <v>30855</v>
      </c>
      <c r="E40939" t="s">
        <v>30856</v>
      </c>
      <c r="F40939" t="s">
        <v>30857</v>
      </c>
    </row>
    <row r="40940" spans="1:6" x14ac:dyDescent="0.2">
      <c r="A40940" t="s">
        <v>49800</v>
      </c>
      <c r="B40940" t="s">
        <v>55362</v>
      </c>
      <c r="C40940" t="s">
        <v>55363</v>
      </c>
      <c r="D40940" t="s">
        <v>55460</v>
      </c>
      <c r="E40940" t="s">
        <v>55461</v>
      </c>
      <c r="F40940" t="s">
        <v>55462</v>
      </c>
    </row>
    <row r="40941" spans="1:6" x14ac:dyDescent="0.2">
      <c r="A40941" t="s">
        <v>49800</v>
      </c>
      <c r="B40941" t="s">
        <v>55362</v>
      </c>
      <c r="C40941" t="s">
        <v>55363</v>
      </c>
      <c r="D40941" t="s">
        <v>55463</v>
      </c>
      <c r="E40941" t="s">
        <v>55464</v>
      </c>
      <c r="F40941" t="s">
        <v>55465</v>
      </c>
    </row>
    <row r="40942" spans="1:6" x14ac:dyDescent="0.2">
      <c r="A40942" t="s">
        <v>49800</v>
      </c>
      <c r="B40942" t="s">
        <v>55362</v>
      </c>
      <c r="C40942" t="s">
        <v>55363</v>
      </c>
      <c r="D40942" t="s">
        <v>55466</v>
      </c>
      <c r="E40942" t="s">
        <v>55467</v>
      </c>
      <c r="F40942" t="s">
        <v>55468</v>
      </c>
    </row>
    <row r="40943" spans="1:6" x14ac:dyDescent="0.2">
      <c r="A40943" t="s">
        <v>49800</v>
      </c>
      <c r="B40943" t="s">
        <v>55362</v>
      </c>
      <c r="C40943" t="s">
        <v>55363</v>
      </c>
      <c r="D40943" t="s">
        <v>55469</v>
      </c>
      <c r="E40943" t="s">
        <v>55470</v>
      </c>
      <c r="F40943" t="s">
        <v>55471</v>
      </c>
    </row>
    <row r="40944" spans="1:6" x14ac:dyDescent="0.2">
      <c r="A40944" t="s">
        <v>49800</v>
      </c>
      <c r="B40944" t="s">
        <v>55362</v>
      </c>
      <c r="C40944" t="s">
        <v>55363</v>
      </c>
      <c r="D40944" t="s">
        <v>55472</v>
      </c>
      <c r="E40944" t="s">
        <v>55473</v>
      </c>
      <c r="F40944" t="s">
        <v>55474</v>
      </c>
    </row>
    <row r="40945" spans="1:6" x14ac:dyDescent="0.2">
      <c r="A40945" t="s">
        <v>49800</v>
      </c>
      <c r="B40945" t="s">
        <v>55362</v>
      </c>
      <c r="C40945" t="s">
        <v>55363</v>
      </c>
      <c r="D40945" t="s">
        <v>31364</v>
      </c>
      <c r="E40945" t="s">
        <v>31365</v>
      </c>
      <c r="F40945" t="s">
        <v>31366</v>
      </c>
    </row>
    <row r="40946" spans="1:6" x14ac:dyDescent="0.2">
      <c r="A40946" t="s">
        <v>49800</v>
      </c>
      <c r="B40946" t="s">
        <v>55362</v>
      </c>
      <c r="C40946" t="s">
        <v>55363</v>
      </c>
      <c r="D40946" t="s">
        <v>55475</v>
      </c>
      <c r="E40946" t="s">
        <v>55476</v>
      </c>
      <c r="F40946" t="s">
        <v>55477</v>
      </c>
    </row>
    <row r="40947" spans="1:6" x14ac:dyDescent="0.2">
      <c r="A40947" t="s">
        <v>49800</v>
      </c>
      <c r="B40947" t="s">
        <v>55362</v>
      </c>
      <c r="C40947" t="s">
        <v>55363</v>
      </c>
      <c r="D40947" t="s">
        <v>55478</v>
      </c>
      <c r="E40947" t="s">
        <v>55479</v>
      </c>
      <c r="F40947" t="s">
        <v>55480</v>
      </c>
    </row>
    <row r="40948" spans="1:6" x14ac:dyDescent="0.2">
      <c r="A40948" t="s">
        <v>49800</v>
      </c>
      <c r="B40948" t="s">
        <v>55362</v>
      </c>
      <c r="C40948" t="s">
        <v>55363</v>
      </c>
      <c r="D40948" t="s">
        <v>55481</v>
      </c>
      <c r="E40948" t="s">
        <v>55482</v>
      </c>
      <c r="F40948" t="s">
        <v>55483</v>
      </c>
    </row>
    <row r="40949" spans="1:6" x14ac:dyDescent="0.2">
      <c r="A40949" t="s">
        <v>49800</v>
      </c>
      <c r="B40949" t="s">
        <v>55362</v>
      </c>
      <c r="C40949" t="s">
        <v>55363</v>
      </c>
      <c r="D40949" t="s">
        <v>55484</v>
      </c>
      <c r="E40949" t="s">
        <v>55485</v>
      </c>
      <c r="F40949" t="s">
        <v>55486</v>
      </c>
    </row>
    <row r="40950" spans="1:6" x14ac:dyDescent="0.2">
      <c r="A40950" t="s">
        <v>49800</v>
      </c>
      <c r="B40950" t="s">
        <v>55362</v>
      </c>
      <c r="C40950" t="s">
        <v>55363</v>
      </c>
      <c r="D40950" t="s">
        <v>55487</v>
      </c>
      <c r="E40950" t="s">
        <v>55488</v>
      </c>
      <c r="F40950" t="s">
        <v>55489</v>
      </c>
    </row>
    <row r="40951" spans="1:6" x14ac:dyDescent="0.2">
      <c r="A40951" t="s">
        <v>49800</v>
      </c>
      <c r="B40951" t="s">
        <v>55362</v>
      </c>
      <c r="C40951" t="s">
        <v>55363</v>
      </c>
      <c r="D40951" t="s">
        <v>55490</v>
      </c>
      <c r="E40951" t="s">
        <v>55491</v>
      </c>
      <c r="F40951" t="s">
        <v>55492</v>
      </c>
    </row>
    <row r="40952" spans="1:6" x14ac:dyDescent="0.2">
      <c r="A40952" t="s">
        <v>49800</v>
      </c>
      <c r="B40952" t="s">
        <v>55362</v>
      </c>
      <c r="C40952" t="s">
        <v>55363</v>
      </c>
      <c r="D40952" t="s">
        <v>55493</v>
      </c>
      <c r="E40952" t="s">
        <v>55494</v>
      </c>
      <c r="F40952" t="s">
        <v>55495</v>
      </c>
    </row>
    <row r="40953" spans="1:6" x14ac:dyDescent="0.2">
      <c r="A40953" t="s">
        <v>49800</v>
      </c>
      <c r="B40953" t="s">
        <v>55362</v>
      </c>
      <c r="C40953" t="s">
        <v>55363</v>
      </c>
      <c r="D40953" t="s">
        <v>55496</v>
      </c>
      <c r="E40953" t="s">
        <v>55497</v>
      </c>
      <c r="F40953" t="s">
        <v>55498</v>
      </c>
    </row>
    <row r="40954" spans="1:6" x14ac:dyDescent="0.2">
      <c r="A40954" t="s">
        <v>49800</v>
      </c>
      <c r="B40954" t="s">
        <v>55362</v>
      </c>
      <c r="C40954" t="s">
        <v>55363</v>
      </c>
      <c r="D40954" t="s">
        <v>30976</v>
      </c>
      <c r="E40954" t="s">
        <v>30977</v>
      </c>
      <c r="F40954" t="s">
        <v>30978</v>
      </c>
    </row>
    <row r="40955" spans="1:6" x14ac:dyDescent="0.2">
      <c r="A40955" t="s">
        <v>49800</v>
      </c>
      <c r="B40955" t="s">
        <v>55362</v>
      </c>
      <c r="C40955" t="s">
        <v>55363</v>
      </c>
      <c r="D40955" t="s">
        <v>55499</v>
      </c>
      <c r="E40955" t="s">
        <v>55500</v>
      </c>
      <c r="F40955" t="s">
        <v>55501</v>
      </c>
    </row>
    <row r="40956" spans="1:6" x14ac:dyDescent="0.2">
      <c r="A40956" t="s">
        <v>49800</v>
      </c>
      <c r="B40956" t="s">
        <v>55362</v>
      </c>
      <c r="C40956" t="s">
        <v>55363</v>
      </c>
      <c r="D40956" t="s">
        <v>55502</v>
      </c>
      <c r="E40956" t="s">
        <v>55503</v>
      </c>
      <c r="F40956" t="s">
        <v>55504</v>
      </c>
    </row>
    <row r="40957" spans="1:6" x14ac:dyDescent="0.2">
      <c r="A40957" t="s">
        <v>49800</v>
      </c>
      <c r="B40957" t="s">
        <v>55362</v>
      </c>
      <c r="C40957" t="s">
        <v>55363</v>
      </c>
      <c r="D40957" t="s">
        <v>55505</v>
      </c>
      <c r="E40957" t="s">
        <v>55506</v>
      </c>
      <c r="F40957" t="s">
        <v>55507</v>
      </c>
    </row>
    <row r="40958" spans="1:6" x14ac:dyDescent="0.2">
      <c r="A40958" t="s">
        <v>49800</v>
      </c>
      <c r="B40958" t="s">
        <v>55362</v>
      </c>
      <c r="C40958" t="s">
        <v>55363</v>
      </c>
      <c r="D40958" t="s">
        <v>55508</v>
      </c>
      <c r="E40958" t="s">
        <v>55509</v>
      </c>
      <c r="F40958" t="s">
        <v>55510</v>
      </c>
    </row>
    <row r="40959" spans="1:6" x14ac:dyDescent="0.2">
      <c r="A40959" t="s">
        <v>49800</v>
      </c>
      <c r="B40959" t="s">
        <v>55362</v>
      </c>
      <c r="C40959" t="s">
        <v>55363</v>
      </c>
      <c r="D40959" t="s">
        <v>55511</v>
      </c>
      <c r="E40959" t="s">
        <v>55512</v>
      </c>
      <c r="F40959" t="s">
        <v>55513</v>
      </c>
    </row>
    <row r="40960" spans="1:6" x14ac:dyDescent="0.2">
      <c r="A40960" t="s">
        <v>49800</v>
      </c>
      <c r="B40960" t="s">
        <v>55362</v>
      </c>
      <c r="C40960" t="s">
        <v>55363</v>
      </c>
      <c r="D40960" t="s">
        <v>55514</v>
      </c>
      <c r="E40960" t="s">
        <v>55515</v>
      </c>
      <c r="F40960" t="s">
        <v>55516</v>
      </c>
    </row>
    <row r="40961" spans="1:6" x14ac:dyDescent="0.2">
      <c r="A40961" t="s">
        <v>49800</v>
      </c>
      <c r="B40961" t="s">
        <v>55362</v>
      </c>
      <c r="C40961" t="s">
        <v>55363</v>
      </c>
      <c r="D40961" t="s">
        <v>55517</v>
      </c>
      <c r="E40961" t="s">
        <v>55518</v>
      </c>
      <c r="F40961" t="s">
        <v>55519</v>
      </c>
    </row>
    <row r="40962" spans="1:6" x14ac:dyDescent="0.2">
      <c r="A40962" t="s">
        <v>49800</v>
      </c>
      <c r="B40962" t="s">
        <v>55362</v>
      </c>
      <c r="C40962" t="s">
        <v>55363</v>
      </c>
      <c r="D40962" t="s">
        <v>55520</v>
      </c>
      <c r="E40962" t="s">
        <v>55521</v>
      </c>
      <c r="F40962" t="s">
        <v>55522</v>
      </c>
    </row>
    <row r="40963" spans="1:6" x14ac:dyDescent="0.2">
      <c r="A40963" t="s">
        <v>49800</v>
      </c>
      <c r="B40963" t="s">
        <v>55362</v>
      </c>
      <c r="C40963" t="s">
        <v>55363</v>
      </c>
      <c r="D40963" t="s">
        <v>55523</v>
      </c>
      <c r="E40963" t="s">
        <v>55524</v>
      </c>
      <c r="F40963" t="s">
        <v>55525</v>
      </c>
    </row>
    <row r="40964" spans="1:6" x14ac:dyDescent="0.2">
      <c r="A40964" t="s">
        <v>49800</v>
      </c>
      <c r="B40964" t="s">
        <v>55362</v>
      </c>
      <c r="C40964" t="s">
        <v>55363</v>
      </c>
      <c r="D40964" t="s">
        <v>55526</v>
      </c>
      <c r="E40964" t="s">
        <v>55527</v>
      </c>
      <c r="F40964" t="s">
        <v>55528</v>
      </c>
    </row>
    <row r="40965" spans="1:6" x14ac:dyDescent="0.2">
      <c r="A40965" t="s">
        <v>49800</v>
      </c>
      <c r="B40965" t="s">
        <v>55362</v>
      </c>
      <c r="C40965" t="s">
        <v>55363</v>
      </c>
      <c r="D40965" t="s">
        <v>55529</v>
      </c>
      <c r="E40965" t="s">
        <v>55530</v>
      </c>
      <c r="F40965" t="s">
        <v>55531</v>
      </c>
    </row>
    <row r="40966" spans="1:6" x14ac:dyDescent="0.2">
      <c r="A40966" t="s">
        <v>49800</v>
      </c>
      <c r="B40966" t="s">
        <v>55362</v>
      </c>
      <c r="C40966" t="s">
        <v>55363</v>
      </c>
      <c r="D40966" t="s">
        <v>55532</v>
      </c>
      <c r="E40966" t="s">
        <v>55533</v>
      </c>
      <c r="F40966" t="s">
        <v>55534</v>
      </c>
    </row>
    <row r="40967" spans="1:6" x14ac:dyDescent="0.2">
      <c r="A40967" t="s">
        <v>49800</v>
      </c>
      <c r="B40967" t="s">
        <v>55362</v>
      </c>
      <c r="C40967" t="s">
        <v>55363</v>
      </c>
      <c r="D40967" t="s">
        <v>55535</v>
      </c>
      <c r="E40967" t="s">
        <v>55536</v>
      </c>
      <c r="F40967" t="s">
        <v>55537</v>
      </c>
    </row>
    <row r="40968" spans="1:6" x14ac:dyDescent="0.2">
      <c r="A40968" t="s">
        <v>49800</v>
      </c>
      <c r="B40968" t="s">
        <v>55362</v>
      </c>
      <c r="C40968" t="s">
        <v>55363</v>
      </c>
      <c r="D40968" t="s">
        <v>20641</v>
      </c>
      <c r="E40968" t="s">
        <v>20642</v>
      </c>
      <c r="F40968" t="s">
        <v>20643</v>
      </c>
    </row>
    <row r="40969" spans="1:6" x14ac:dyDescent="0.2">
      <c r="A40969" t="s">
        <v>49800</v>
      </c>
      <c r="B40969" t="s">
        <v>55362</v>
      </c>
      <c r="C40969" t="s">
        <v>55363</v>
      </c>
      <c r="D40969" t="s">
        <v>55538</v>
      </c>
      <c r="E40969" t="s">
        <v>55539</v>
      </c>
      <c r="F40969" t="s">
        <v>55540</v>
      </c>
    </row>
    <row r="40970" spans="1:6" x14ac:dyDescent="0.2">
      <c r="A40970" t="s">
        <v>49800</v>
      </c>
      <c r="B40970" t="s">
        <v>55362</v>
      </c>
      <c r="C40970" t="s">
        <v>55363</v>
      </c>
      <c r="D40970" t="s">
        <v>55541</v>
      </c>
      <c r="E40970" t="s">
        <v>55542</v>
      </c>
      <c r="F40970" t="s">
        <v>55543</v>
      </c>
    </row>
    <row r="40971" spans="1:6" x14ac:dyDescent="0.2">
      <c r="A40971" t="s">
        <v>49800</v>
      </c>
      <c r="B40971" t="s">
        <v>55362</v>
      </c>
      <c r="C40971" t="s">
        <v>55363</v>
      </c>
      <c r="D40971" t="s">
        <v>29714</v>
      </c>
      <c r="E40971" t="s">
        <v>29715</v>
      </c>
      <c r="F40971" t="s">
        <v>55544</v>
      </c>
    </row>
    <row r="40972" spans="1:6" x14ac:dyDescent="0.2">
      <c r="A40972" t="s">
        <v>49800</v>
      </c>
      <c r="B40972" t="s">
        <v>55362</v>
      </c>
      <c r="C40972" t="s">
        <v>55363</v>
      </c>
      <c r="D40972" t="s">
        <v>55545</v>
      </c>
      <c r="E40972" t="s">
        <v>55546</v>
      </c>
      <c r="F40972" t="s">
        <v>55547</v>
      </c>
    </row>
    <row r="40973" spans="1:6" x14ac:dyDescent="0.2">
      <c r="A40973" t="s">
        <v>49800</v>
      </c>
      <c r="B40973" t="s">
        <v>55362</v>
      </c>
      <c r="C40973" t="s">
        <v>55363</v>
      </c>
      <c r="D40973" t="s">
        <v>55548</v>
      </c>
      <c r="E40973" t="s">
        <v>55549</v>
      </c>
      <c r="F40973" t="s">
        <v>55550</v>
      </c>
    </row>
    <row r="40974" spans="1:6" x14ac:dyDescent="0.2">
      <c r="A40974" t="s">
        <v>49800</v>
      </c>
      <c r="B40974" t="s">
        <v>55362</v>
      </c>
      <c r="C40974" t="s">
        <v>55363</v>
      </c>
      <c r="D40974" t="s">
        <v>55551</v>
      </c>
      <c r="E40974" t="s">
        <v>55552</v>
      </c>
      <c r="F40974" t="s">
        <v>55553</v>
      </c>
    </row>
    <row r="40975" spans="1:6" x14ac:dyDescent="0.2">
      <c r="A40975" t="s">
        <v>49800</v>
      </c>
      <c r="B40975" t="s">
        <v>55362</v>
      </c>
      <c r="C40975" t="s">
        <v>55363</v>
      </c>
      <c r="D40975" t="s">
        <v>55554</v>
      </c>
      <c r="E40975" t="s">
        <v>55555</v>
      </c>
      <c r="F40975" t="s">
        <v>55556</v>
      </c>
    </row>
    <row r="40976" spans="1:6" x14ac:dyDescent="0.2">
      <c r="A40976" t="s">
        <v>49800</v>
      </c>
      <c r="B40976" t="s">
        <v>55362</v>
      </c>
      <c r="C40976" t="s">
        <v>55363</v>
      </c>
      <c r="D40976" t="s">
        <v>55557</v>
      </c>
      <c r="E40976" t="s">
        <v>55558</v>
      </c>
      <c r="F40976" t="s">
        <v>55559</v>
      </c>
    </row>
    <row r="40977" spans="1:6" x14ac:dyDescent="0.2">
      <c r="A40977" t="s">
        <v>49800</v>
      </c>
      <c r="B40977" t="s">
        <v>55362</v>
      </c>
      <c r="C40977" t="s">
        <v>55363</v>
      </c>
      <c r="D40977" t="s">
        <v>31159</v>
      </c>
      <c r="E40977" t="s">
        <v>31160</v>
      </c>
      <c r="F40977" t="s">
        <v>31161</v>
      </c>
    </row>
    <row r="40978" spans="1:6" x14ac:dyDescent="0.2">
      <c r="A40978" t="s">
        <v>49800</v>
      </c>
      <c r="B40978" t="s">
        <v>55362</v>
      </c>
      <c r="C40978" t="s">
        <v>55363</v>
      </c>
      <c r="D40978" t="s">
        <v>55560</v>
      </c>
      <c r="E40978" t="s">
        <v>55561</v>
      </c>
      <c r="F40978" t="s">
        <v>55562</v>
      </c>
    </row>
    <row r="40979" spans="1:6" x14ac:dyDescent="0.2">
      <c r="A40979" t="s">
        <v>49800</v>
      </c>
      <c r="B40979" t="s">
        <v>55563</v>
      </c>
      <c r="C40979" t="s">
        <v>55564</v>
      </c>
      <c r="D40979" t="s">
        <v>55565</v>
      </c>
      <c r="E40979" t="s">
        <v>55566</v>
      </c>
      <c r="F40979" t="s">
        <v>55567</v>
      </c>
    </row>
    <row r="40980" spans="1:6" x14ac:dyDescent="0.2">
      <c r="A40980" t="s">
        <v>49800</v>
      </c>
      <c r="B40980" t="s">
        <v>55563</v>
      </c>
      <c r="C40980" t="s">
        <v>55564</v>
      </c>
      <c r="D40980" t="s">
        <v>25304</v>
      </c>
      <c r="E40980" t="s">
        <v>25305</v>
      </c>
      <c r="F40980" t="s">
        <v>25306</v>
      </c>
    </row>
    <row r="40981" spans="1:6" x14ac:dyDescent="0.2">
      <c r="A40981" t="s">
        <v>49800</v>
      </c>
      <c r="B40981" t="s">
        <v>55563</v>
      </c>
      <c r="C40981" t="s">
        <v>55564</v>
      </c>
      <c r="D40981" t="s">
        <v>29423</v>
      </c>
      <c r="E40981" t="s">
        <v>29424</v>
      </c>
      <c r="F40981" t="s">
        <v>30102</v>
      </c>
    </row>
    <row r="40982" spans="1:6" x14ac:dyDescent="0.2">
      <c r="A40982" t="s">
        <v>49800</v>
      </c>
      <c r="B40982" t="s">
        <v>55563</v>
      </c>
      <c r="C40982" t="s">
        <v>55564</v>
      </c>
      <c r="D40982" t="s">
        <v>55568</v>
      </c>
      <c r="E40982" t="s">
        <v>55569</v>
      </c>
      <c r="F40982" t="s">
        <v>55570</v>
      </c>
    </row>
    <row r="40983" spans="1:6" x14ac:dyDescent="0.2">
      <c r="A40983" t="s">
        <v>49800</v>
      </c>
      <c r="B40983" t="s">
        <v>55563</v>
      </c>
      <c r="C40983" t="s">
        <v>55564</v>
      </c>
      <c r="D40983" t="s">
        <v>55571</v>
      </c>
      <c r="E40983" t="s">
        <v>55572</v>
      </c>
      <c r="F40983" t="s">
        <v>55573</v>
      </c>
    </row>
    <row r="40984" spans="1:6" x14ac:dyDescent="0.2">
      <c r="A40984" t="s">
        <v>49800</v>
      </c>
      <c r="B40984" t="s">
        <v>55563</v>
      </c>
      <c r="C40984" t="s">
        <v>55564</v>
      </c>
      <c r="D40984" t="s">
        <v>29432</v>
      </c>
      <c r="E40984" t="s">
        <v>29433</v>
      </c>
      <c r="F40984" t="s">
        <v>29434</v>
      </c>
    </row>
    <row r="40985" spans="1:6" x14ac:dyDescent="0.2">
      <c r="A40985" t="s">
        <v>49800</v>
      </c>
      <c r="B40985" t="s">
        <v>55563</v>
      </c>
      <c r="C40985" t="s">
        <v>55564</v>
      </c>
      <c r="D40985" t="s">
        <v>14257</v>
      </c>
      <c r="E40985" t="s">
        <v>14258</v>
      </c>
      <c r="F40985" t="s">
        <v>14259</v>
      </c>
    </row>
    <row r="40986" spans="1:6" x14ac:dyDescent="0.2">
      <c r="A40986" t="s">
        <v>49800</v>
      </c>
      <c r="B40986" t="s">
        <v>55563</v>
      </c>
      <c r="C40986" t="s">
        <v>55564</v>
      </c>
      <c r="D40986" t="s">
        <v>55574</v>
      </c>
      <c r="E40986" t="s">
        <v>55575</v>
      </c>
      <c r="F40986" t="s">
        <v>55576</v>
      </c>
    </row>
    <row r="40987" spans="1:6" x14ac:dyDescent="0.2">
      <c r="A40987" t="s">
        <v>49800</v>
      </c>
      <c r="B40987" t="s">
        <v>55563</v>
      </c>
      <c r="C40987" t="s">
        <v>55564</v>
      </c>
      <c r="D40987" t="s">
        <v>52111</v>
      </c>
      <c r="E40987" t="s">
        <v>52112</v>
      </c>
      <c r="F40987" t="s">
        <v>55577</v>
      </c>
    </row>
    <row r="40988" spans="1:6" x14ac:dyDescent="0.2">
      <c r="A40988" t="s">
        <v>49800</v>
      </c>
      <c r="B40988" t="s">
        <v>55563</v>
      </c>
      <c r="C40988" t="s">
        <v>55564</v>
      </c>
      <c r="D40988" t="s">
        <v>55578</v>
      </c>
      <c r="E40988" t="s">
        <v>55579</v>
      </c>
      <c r="F40988" t="s">
        <v>55580</v>
      </c>
    </row>
    <row r="40989" spans="1:6" x14ac:dyDescent="0.2">
      <c r="A40989" t="s">
        <v>49800</v>
      </c>
      <c r="B40989" t="s">
        <v>55563</v>
      </c>
      <c r="C40989" t="s">
        <v>55564</v>
      </c>
      <c r="D40989" t="s">
        <v>29454</v>
      </c>
      <c r="E40989" t="s">
        <v>29455</v>
      </c>
      <c r="F40989" t="s">
        <v>29456</v>
      </c>
    </row>
    <row r="40990" spans="1:6" x14ac:dyDescent="0.2">
      <c r="A40990" t="s">
        <v>49800</v>
      </c>
      <c r="B40990" t="s">
        <v>55563</v>
      </c>
      <c r="C40990" t="s">
        <v>55564</v>
      </c>
      <c r="D40990" t="s">
        <v>55581</v>
      </c>
      <c r="E40990" t="s">
        <v>55582</v>
      </c>
      <c r="F40990" t="s">
        <v>55583</v>
      </c>
    </row>
    <row r="40991" spans="1:6" x14ac:dyDescent="0.2">
      <c r="A40991" t="s">
        <v>49800</v>
      </c>
      <c r="B40991" t="s">
        <v>55563</v>
      </c>
      <c r="C40991" t="s">
        <v>55564</v>
      </c>
      <c r="D40991" t="s">
        <v>29460</v>
      </c>
      <c r="E40991" t="s">
        <v>29461</v>
      </c>
      <c r="F40991" t="s">
        <v>29462</v>
      </c>
    </row>
    <row r="40992" spans="1:6" x14ac:dyDescent="0.2">
      <c r="A40992" t="s">
        <v>49800</v>
      </c>
      <c r="B40992" t="s">
        <v>55563</v>
      </c>
      <c r="C40992" t="s">
        <v>55564</v>
      </c>
      <c r="D40992" t="s">
        <v>55584</v>
      </c>
      <c r="E40992" t="s">
        <v>55585</v>
      </c>
      <c r="F40992" t="s">
        <v>55586</v>
      </c>
    </row>
    <row r="40993" spans="1:6" x14ac:dyDescent="0.2">
      <c r="A40993" t="s">
        <v>49800</v>
      </c>
      <c r="B40993" t="s">
        <v>55563</v>
      </c>
      <c r="C40993" t="s">
        <v>55564</v>
      </c>
      <c r="D40993" t="s">
        <v>55587</v>
      </c>
      <c r="E40993" t="s">
        <v>55588</v>
      </c>
      <c r="F40993" t="s">
        <v>55589</v>
      </c>
    </row>
    <row r="40994" spans="1:6" x14ac:dyDescent="0.2">
      <c r="A40994" t="s">
        <v>49800</v>
      </c>
      <c r="B40994" t="s">
        <v>55563</v>
      </c>
      <c r="C40994" t="s">
        <v>55564</v>
      </c>
      <c r="D40994" t="s">
        <v>55590</v>
      </c>
      <c r="E40994" t="s">
        <v>55591</v>
      </c>
      <c r="F40994" t="s">
        <v>55592</v>
      </c>
    </row>
    <row r="40995" spans="1:6" x14ac:dyDescent="0.2">
      <c r="A40995" t="s">
        <v>49800</v>
      </c>
      <c r="B40995" t="s">
        <v>55563</v>
      </c>
      <c r="C40995" t="s">
        <v>55564</v>
      </c>
      <c r="D40995" t="s">
        <v>55593</v>
      </c>
      <c r="E40995" t="s">
        <v>55594</v>
      </c>
      <c r="F40995" t="s">
        <v>55595</v>
      </c>
    </row>
    <row r="40996" spans="1:6" x14ac:dyDescent="0.2">
      <c r="A40996" t="s">
        <v>49800</v>
      </c>
      <c r="B40996" t="s">
        <v>55563</v>
      </c>
      <c r="C40996" t="s">
        <v>55564</v>
      </c>
      <c r="D40996" t="s">
        <v>14278</v>
      </c>
      <c r="E40996" t="s">
        <v>14279</v>
      </c>
      <c r="F40996" t="s">
        <v>52440</v>
      </c>
    </row>
    <row r="40997" spans="1:6" x14ac:dyDescent="0.2">
      <c r="A40997" t="s">
        <v>49800</v>
      </c>
      <c r="B40997" t="s">
        <v>55563</v>
      </c>
      <c r="C40997" t="s">
        <v>55564</v>
      </c>
      <c r="D40997" t="s">
        <v>52441</v>
      </c>
      <c r="E40997" t="s">
        <v>52442</v>
      </c>
      <c r="F40997" t="s">
        <v>52443</v>
      </c>
    </row>
    <row r="40998" spans="1:6" x14ac:dyDescent="0.2">
      <c r="A40998" t="s">
        <v>49800</v>
      </c>
      <c r="B40998" t="s">
        <v>55563</v>
      </c>
      <c r="C40998" t="s">
        <v>55564</v>
      </c>
      <c r="D40998" t="s">
        <v>55596</v>
      </c>
      <c r="E40998" t="s">
        <v>55597</v>
      </c>
      <c r="F40998" t="s">
        <v>55598</v>
      </c>
    </row>
    <row r="40999" spans="1:6" x14ac:dyDescent="0.2">
      <c r="A40999" t="s">
        <v>49800</v>
      </c>
      <c r="B40999" t="s">
        <v>55563</v>
      </c>
      <c r="C40999" t="s">
        <v>55564</v>
      </c>
      <c r="D40999" t="s">
        <v>55599</v>
      </c>
      <c r="E40999" t="s">
        <v>55600</v>
      </c>
      <c r="F40999" t="s">
        <v>55601</v>
      </c>
    </row>
    <row r="41000" spans="1:6" x14ac:dyDescent="0.2">
      <c r="A41000" t="s">
        <v>49800</v>
      </c>
      <c r="B41000" t="s">
        <v>55563</v>
      </c>
      <c r="C41000" t="s">
        <v>55564</v>
      </c>
      <c r="D41000" t="s">
        <v>55602</v>
      </c>
      <c r="E41000" t="s">
        <v>55603</v>
      </c>
      <c r="F41000" t="s">
        <v>55604</v>
      </c>
    </row>
    <row r="41001" spans="1:6" x14ac:dyDescent="0.2">
      <c r="A41001" t="s">
        <v>49800</v>
      </c>
      <c r="B41001" t="s">
        <v>55563</v>
      </c>
      <c r="C41001" t="s">
        <v>55564</v>
      </c>
      <c r="D41001" t="s">
        <v>55605</v>
      </c>
      <c r="E41001" t="s">
        <v>55606</v>
      </c>
      <c r="F41001" t="s">
        <v>55607</v>
      </c>
    </row>
    <row r="41002" spans="1:6" x14ac:dyDescent="0.2">
      <c r="A41002" t="s">
        <v>49800</v>
      </c>
      <c r="B41002" t="s">
        <v>55563</v>
      </c>
      <c r="C41002" t="s">
        <v>55564</v>
      </c>
      <c r="D41002" t="s">
        <v>55608</v>
      </c>
      <c r="E41002" t="s">
        <v>55609</v>
      </c>
      <c r="F41002" t="s">
        <v>55610</v>
      </c>
    </row>
    <row r="41003" spans="1:6" x14ac:dyDescent="0.2">
      <c r="A41003" t="s">
        <v>49800</v>
      </c>
      <c r="B41003" t="s">
        <v>55563</v>
      </c>
      <c r="C41003" t="s">
        <v>55564</v>
      </c>
      <c r="D41003" t="s">
        <v>55611</v>
      </c>
      <c r="E41003" t="s">
        <v>55612</v>
      </c>
      <c r="F41003" t="s">
        <v>55613</v>
      </c>
    </row>
    <row r="41004" spans="1:6" x14ac:dyDescent="0.2">
      <c r="A41004" t="s">
        <v>49800</v>
      </c>
      <c r="B41004" t="s">
        <v>55563</v>
      </c>
      <c r="C41004" t="s">
        <v>55564</v>
      </c>
      <c r="D41004" t="s">
        <v>29485</v>
      </c>
      <c r="E41004" t="s">
        <v>29486</v>
      </c>
      <c r="F41004" t="s">
        <v>29487</v>
      </c>
    </row>
    <row r="41005" spans="1:6" x14ac:dyDescent="0.2">
      <c r="A41005" t="s">
        <v>49800</v>
      </c>
      <c r="B41005" t="s">
        <v>55563</v>
      </c>
      <c r="C41005" t="s">
        <v>55564</v>
      </c>
      <c r="D41005" t="s">
        <v>55614</v>
      </c>
      <c r="E41005" t="s">
        <v>55615</v>
      </c>
      <c r="F41005" t="s">
        <v>55616</v>
      </c>
    </row>
    <row r="41006" spans="1:6" x14ac:dyDescent="0.2">
      <c r="A41006" t="s">
        <v>49800</v>
      </c>
      <c r="B41006" t="s">
        <v>55563</v>
      </c>
      <c r="C41006" t="s">
        <v>55564</v>
      </c>
      <c r="D41006" t="s">
        <v>50734</v>
      </c>
      <c r="E41006" t="s">
        <v>50735</v>
      </c>
      <c r="F41006" t="s">
        <v>50736</v>
      </c>
    </row>
    <row r="41007" spans="1:6" x14ac:dyDescent="0.2">
      <c r="A41007" t="s">
        <v>49800</v>
      </c>
      <c r="B41007" t="s">
        <v>55563</v>
      </c>
      <c r="C41007" t="s">
        <v>55564</v>
      </c>
      <c r="D41007" t="s">
        <v>55617</v>
      </c>
      <c r="E41007" t="s">
        <v>55618</v>
      </c>
      <c r="F41007" t="s">
        <v>55619</v>
      </c>
    </row>
    <row r="41008" spans="1:6" x14ac:dyDescent="0.2">
      <c r="A41008" t="s">
        <v>49800</v>
      </c>
      <c r="B41008" t="s">
        <v>55563</v>
      </c>
      <c r="C41008" t="s">
        <v>55564</v>
      </c>
      <c r="D41008" t="s">
        <v>55620</v>
      </c>
      <c r="E41008" t="s">
        <v>55621</v>
      </c>
      <c r="F41008" t="s">
        <v>55622</v>
      </c>
    </row>
    <row r="41009" spans="1:6" x14ac:dyDescent="0.2">
      <c r="A41009" t="s">
        <v>49800</v>
      </c>
      <c r="B41009" t="s">
        <v>55563</v>
      </c>
      <c r="C41009" t="s">
        <v>55564</v>
      </c>
      <c r="D41009" t="s">
        <v>29503</v>
      </c>
      <c r="E41009" t="s">
        <v>29504</v>
      </c>
      <c r="F41009" t="s">
        <v>29505</v>
      </c>
    </row>
    <row r="41010" spans="1:6" x14ac:dyDescent="0.2">
      <c r="A41010" t="s">
        <v>49800</v>
      </c>
      <c r="B41010" t="s">
        <v>55563</v>
      </c>
      <c r="C41010" t="s">
        <v>55564</v>
      </c>
      <c r="D41010" t="s">
        <v>55623</v>
      </c>
      <c r="E41010" t="s">
        <v>55624</v>
      </c>
      <c r="F41010" t="s">
        <v>55625</v>
      </c>
    </row>
    <row r="41011" spans="1:6" x14ac:dyDescent="0.2">
      <c r="A41011" t="s">
        <v>49800</v>
      </c>
      <c r="B41011" t="s">
        <v>55563</v>
      </c>
      <c r="C41011" t="s">
        <v>55564</v>
      </c>
      <c r="D41011" t="s">
        <v>55626</v>
      </c>
      <c r="E41011" t="s">
        <v>55627</v>
      </c>
      <c r="F41011" t="s">
        <v>55628</v>
      </c>
    </row>
    <row r="41012" spans="1:6" x14ac:dyDescent="0.2">
      <c r="A41012" t="s">
        <v>49800</v>
      </c>
      <c r="B41012" t="s">
        <v>55563</v>
      </c>
      <c r="C41012" t="s">
        <v>55564</v>
      </c>
      <c r="D41012" t="s">
        <v>55424</v>
      </c>
      <c r="E41012" t="s">
        <v>55425</v>
      </c>
      <c r="F41012" t="s">
        <v>55426</v>
      </c>
    </row>
    <row r="41013" spans="1:6" x14ac:dyDescent="0.2">
      <c r="A41013" t="s">
        <v>49800</v>
      </c>
      <c r="B41013" t="s">
        <v>55563</v>
      </c>
      <c r="C41013" t="s">
        <v>55564</v>
      </c>
      <c r="D41013" t="s">
        <v>265</v>
      </c>
      <c r="E41013" t="s">
        <v>266</v>
      </c>
      <c r="F41013" t="s">
        <v>55629</v>
      </c>
    </row>
    <row r="41014" spans="1:6" x14ac:dyDescent="0.2">
      <c r="A41014" t="s">
        <v>49800</v>
      </c>
      <c r="B41014" t="s">
        <v>55563</v>
      </c>
      <c r="C41014" t="s">
        <v>55564</v>
      </c>
      <c r="D41014" t="s">
        <v>55630</v>
      </c>
      <c r="E41014" t="s">
        <v>55631</v>
      </c>
      <c r="F41014" t="s">
        <v>55632</v>
      </c>
    </row>
    <row r="41015" spans="1:6" x14ac:dyDescent="0.2">
      <c r="A41015" t="s">
        <v>49800</v>
      </c>
      <c r="B41015" t="s">
        <v>55563</v>
      </c>
      <c r="C41015" t="s">
        <v>55564</v>
      </c>
      <c r="D41015" t="s">
        <v>55633</v>
      </c>
      <c r="E41015" t="s">
        <v>55634</v>
      </c>
      <c r="F41015" t="s">
        <v>55635</v>
      </c>
    </row>
    <row r="41016" spans="1:6" x14ac:dyDescent="0.2">
      <c r="A41016" t="s">
        <v>49800</v>
      </c>
      <c r="B41016" t="s">
        <v>55563</v>
      </c>
      <c r="C41016" t="s">
        <v>55564</v>
      </c>
      <c r="D41016" t="s">
        <v>41385</v>
      </c>
      <c r="E41016" t="s">
        <v>41386</v>
      </c>
      <c r="F41016" t="s">
        <v>41387</v>
      </c>
    </row>
    <row r="41017" spans="1:6" x14ac:dyDescent="0.2">
      <c r="A41017" t="s">
        <v>49800</v>
      </c>
      <c r="B41017" t="s">
        <v>55563</v>
      </c>
      <c r="C41017" t="s">
        <v>55564</v>
      </c>
      <c r="D41017" t="s">
        <v>54090</v>
      </c>
      <c r="E41017" t="s">
        <v>54091</v>
      </c>
      <c r="F41017" t="s">
        <v>54092</v>
      </c>
    </row>
    <row r="41018" spans="1:6" x14ac:dyDescent="0.2">
      <c r="A41018" t="s">
        <v>49800</v>
      </c>
      <c r="B41018" t="s">
        <v>55563</v>
      </c>
      <c r="C41018" t="s">
        <v>55564</v>
      </c>
      <c r="D41018" t="s">
        <v>55434</v>
      </c>
      <c r="E41018" t="s">
        <v>55435</v>
      </c>
      <c r="F41018" t="s">
        <v>55636</v>
      </c>
    </row>
    <row r="41019" spans="1:6" x14ac:dyDescent="0.2">
      <c r="A41019" t="s">
        <v>49800</v>
      </c>
      <c r="B41019" t="s">
        <v>55563</v>
      </c>
      <c r="C41019" t="s">
        <v>55564</v>
      </c>
      <c r="D41019" t="s">
        <v>55637</v>
      </c>
      <c r="E41019" t="s">
        <v>55638</v>
      </c>
      <c r="F41019" t="s">
        <v>55639</v>
      </c>
    </row>
    <row r="41020" spans="1:6" x14ac:dyDescent="0.2">
      <c r="A41020" t="s">
        <v>49800</v>
      </c>
      <c r="B41020" t="s">
        <v>55563</v>
      </c>
      <c r="C41020" t="s">
        <v>55564</v>
      </c>
      <c r="D41020" t="s">
        <v>51</v>
      </c>
      <c r="E41020" t="s">
        <v>52</v>
      </c>
      <c r="F41020" t="s">
        <v>20146</v>
      </c>
    </row>
    <row r="41021" spans="1:6" x14ac:dyDescent="0.2">
      <c r="A41021" t="s">
        <v>49800</v>
      </c>
      <c r="B41021" t="s">
        <v>55563</v>
      </c>
      <c r="C41021" t="s">
        <v>55564</v>
      </c>
      <c r="D41021" t="s">
        <v>55640</v>
      </c>
      <c r="E41021" t="s">
        <v>55641</v>
      </c>
      <c r="F41021" t="s">
        <v>55642</v>
      </c>
    </row>
    <row r="41022" spans="1:6" x14ac:dyDescent="0.2">
      <c r="A41022" t="s">
        <v>49800</v>
      </c>
      <c r="B41022" t="s">
        <v>55563</v>
      </c>
      <c r="C41022" t="s">
        <v>55564</v>
      </c>
      <c r="D41022" t="s">
        <v>55643</v>
      </c>
      <c r="E41022" t="s">
        <v>55644</v>
      </c>
      <c r="F41022" t="s">
        <v>55645</v>
      </c>
    </row>
    <row r="41023" spans="1:6" x14ac:dyDescent="0.2">
      <c r="A41023" t="s">
        <v>49800</v>
      </c>
      <c r="B41023" t="s">
        <v>55563</v>
      </c>
      <c r="C41023" t="s">
        <v>55564</v>
      </c>
      <c r="D41023" t="s">
        <v>304</v>
      </c>
      <c r="E41023" t="s">
        <v>305</v>
      </c>
      <c r="F41023" t="s">
        <v>306</v>
      </c>
    </row>
    <row r="41024" spans="1:6" x14ac:dyDescent="0.2">
      <c r="A41024" t="s">
        <v>49800</v>
      </c>
      <c r="B41024" t="s">
        <v>55563</v>
      </c>
      <c r="C41024" t="s">
        <v>55564</v>
      </c>
      <c r="D41024" t="s">
        <v>50897</v>
      </c>
      <c r="E41024" t="s">
        <v>50898</v>
      </c>
      <c r="F41024" t="s">
        <v>50899</v>
      </c>
    </row>
    <row r="41025" spans="1:6" x14ac:dyDescent="0.2">
      <c r="A41025" t="s">
        <v>49800</v>
      </c>
      <c r="B41025" t="s">
        <v>55563</v>
      </c>
      <c r="C41025" t="s">
        <v>55564</v>
      </c>
      <c r="D41025" t="s">
        <v>55646</v>
      </c>
      <c r="E41025" t="s">
        <v>55647</v>
      </c>
      <c r="F41025" t="s">
        <v>55648</v>
      </c>
    </row>
    <row r="41026" spans="1:6" x14ac:dyDescent="0.2">
      <c r="A41026" t="s">
        <v>49800</v>
      </c>
      <c r="B41026" t="s">
        <v>55563</v>
      </c>
      <c r="C41026" t="s">
        <v>55564</v>
      </c>
      <c r="D41026" t="s">
        <v>55649</v>
      </c>
      <c r="E41026" t="s">
        <v>55650</v>
      </c>
      <c r="F41026" t="s">
        <v>55651</v>
      </c>
    </row>
    <row r="41027" spans="1:6" x14ac:dyDescent="0.2">
      <c r="A41027" t="s">
        <v>49800</v>
      </c>
      <c r="B41027" t="s">
        <v>55563</v>
      </c>
      <c r="C41027" t="s">
        <v>55564</v>
      </c>
      <c r="D41027" t="s">
        <v>55652</v>
      </c>
      <c r="E41027" t="s">
        <v>55653</v>
      </c>
      <c r="F41027" t="s">
        <v>55654</v>
      </c>
    </row>
    <row r="41028" spans="1:6" x14ac:dyDescent="0.2">
      <c r="A41028" t="s">
        <v>49800</v>
      </c>
      <c r="B41028" t="s">
        <v>55563</v>
      </c>
      <c r="C41028" t="s">
        <v>55564</v>
      </c>
      <c r="D41028" t="s">
        <v>20156</v>
      </c>
      <c r="E41028" t="s">
        <v>20157</v>
      </c>
      <c r="F41028" t="s">
        <v>55655</v>
      </c>
    </row>
    <row r="41029" spans="1:6" x14ac:dyDescent="0.2">
      <c r="A41029" t="s">
        <v>49800</v>
      </c>
      <c r="B41029" t="s">
        <v>55563</v>
      </c>
      <c r="C41029" t="s">
        <v>55564</v>
      </c>
      <c r="D41029" t="s">
        <v>52176</v>
      </c>
      <c r="E41029" t="s">
        <v>52177</v>
      </c>
      <c r="F41029" t="s">
        <v>52178</v>
      </c>
    </row>
    <row r="41030" spans="1:6" x14ac:dyDescent="0.2">
      <c r="A41030" t="s">
        <v>49800</v>
      </c>
      <c r="B41030" t="s">
        <v>55563</v>
      </c>
      <c r="C41030" t="s">
        <v>55564</v>
      </c>
      <c r="D41030" t="s">
        <v>55656</v>
      </c>
      <c r="E41030" t="s">
        <v>55657</v>
      </c>
      <c r="F41030" t="s">
        <v>55658</v>
      </c>
    </row>
    <row r="41031" spans="1:6" x14ac:dyDescent="0.2">
      <c r="A41031" t="s">
        <v>49800</v>
      </c>
      <c r="B41031" t="s">
        <v>55563</v>
      </c>
      <c r="C41031" t="s">
        <v>55564</v>
      </c>
      <c r="D41031" t="s">
        <v>29586</v>
      </c>
      <c r="E41031" t="s">
        <v>29587</v>
      </c>
      <c r="F41031" t="s">
        <v>29588</v>
      </c>
    </row>
    <row r="41032" spans="1:6" x14ac:dyDescent="0.2">
      <c r="A41032" t="s">
        <v>49800</v>
      </c>
      <c r="B41032" t="s">
        <v>55563</v>
      </c>
      <c r="C41032" t="s">
        <v>55564</v>
      </c>
      <c r="D41032" t="s">
        <v>55659</v>
      </c>
      <c r="E41032" t="s">
        <v>55660</v>
      </c>
      <c r="F41032" t="s">
        <v>55661</v>
      </c>
    </row>
    <row r="41033" spans="1:6" x14ac:dyDescent="0.2">
      <c r="A41033" t="s">
        <v>49800</v>
      </c>
      <c r="B41033" t="s">
        <v>55563</v>
      </c>
      <c r="C41033" t="s">
        <v>55564</v>
      </c>
      <c r="D41033" t="s">
        <v>9861</v>
      </c>
      <c r="E41033" t="s">
        <v>9862</v>
      </c>
      <c r="F41033" t="s">
        <v>9863</v>
      </c>
    </row>
    <row r="41034" spans="1:6" x14ac:dyDescent="0.2">
      <c r="A41034" t="s">
        <v>49800</v>
      </c>
      <c r="B41034" t="s">
        <v>55563</v>
      </c>
      <c r="C41034" t="s">
        <v>55564</v>
      </c>
      <c r="D41034" t="s">
        <v>29350</v>
      </c>
      <c r="E41034" t="s">
        <v>29351</v>
      </c>
      <c r="F41034" t="s">
        <v>55662</v>
      </c>
    </row>
    <row r="41035" spans="1:6" x14ac:dyDescent="0.2">
      <c r="A41035" t="s">
        <v>49800</v>
      </c>
      <c r="B41035" t="s">
        <v>55563</v>
      </c>
      <c r="C41035" t="s">
        <v>55564</v>
      </c>
      <c r="D41035" t="s">
        <v>55663</v>
      </c>
      <c r="E41035" t="s">
        <v>55664</v>
      </c>
      <c r="F41035" t="s">
        <v>55665</v>
      </c>
    </row>
    <row r="41036" spans="1:6" x14ac:dyDescent="0.2">
      <c r="A41036" t="s">
        <v>49800</v>
      </c>
      <c r="B41036" t="s">
        <v>55563</v>
      </c>
      <c r="C41036" t="s">
        <v>55564</v>
      </c>
      <c r="D41036" t="s">
        <v>55666</v>
      </c>
      <c r="E41036" t="s">
        <v>55667</v>
      </c>
      <c r="F41036" t="s">
        <v>55668</v>
      </c>
    </row>
    <row r="41037" spans="1:6" x14ac:dyDescent="0.2">
      <c r="A41037" t="s">
        <v>49800</v>
      </c>
      <c r="B41037" t="s">
        <v>55563</v>
      </c>
      <c r="C41037" t="s">
        <v>55564</v>
      </c>
      <c r="D41037" t="s">
        <v>53275</v>
      </c>
      <c r="E41037" t="s">
        <v>53276</v>
      </c>
      <c r="F41037" t="s">
        <v>53277</v>
      </c>
    </row>
    <row r="41038" spans="1:6" x14ac:dyDescent="0.2">
      <c r="A41038" t="s">
        <v>49800</v>
      </c>
      <c r="B41038" t="s">
        <v>55563</v>
      </c>
      <c r="C41038" t="s">
        <v>55564</v>
      </c>
      <c r="D41038" t="s">
        <v>55669</v>
      </c>
      <c r="E41038" t="s">
        <v>55670</v>
      </c>
      <c r="F41038" t="s">
        <v>55671</v>
      </c>
    </row>
    <row r="41039" spans="1:6" x14ac:dyDescent="0.2">
      <c r="A41039" t="s">
        <v>49800</v>
      </c>
      <c r="B41039" t="s">
        <v>55563</v>
      </c>
      <c r="C41039" t="s">
        <v>55564</v>
      </c>
      <c r="D41039" t="s">
        <v>55672</v>
      </c>
      <c r="E41039" t="s">
        <v>55673</v>
      </c>
      <c r="F41039" t="s">
        <v>55674</v>
      </c>
    </row>
    <row r="41040" spans="1:6" x14ac:dyDescent="0.2">
      <c r="A41040" t="s">
        <v>49800</v>
      </c>
      <c r="B41040" t="s">
        <v>55563</v>
      </c>
      <c r="C41040" t="s">
        <v>55564</v>
      </c>
      <c r="D41040" t="s">
        <v>55675</v>
      </c>
      <c r="E41040" t="s">
        <v>55676</v>
      </c>
      <c r="F41040" t="s">
        <v>55677</v>
      </c>
    </row>
    <row r="41041" spans="1:6" x14ac:dyDescent="0.2">
      <c r="A41041" t="s">
        <v>49800</v>
      </c>
      <c r="B41041" t="s">
        <v>55563</v>
      </c>
      <c r="C41041" t="s">
        <v>55564</v>
      </c>
      <c r="D41041" t="s">
        <v>55678</v>
      </c>
      <c r="E41041" t="s">
        <v>55679</v>
      </c>
      <c r="F41041" t="s">
        <v>55680</v>
      </c>
    </row>
    <row r="41042" spans="1:6" x14ac:dyDescent="0.2">
      <c r="A41042" t="s">
        <v>49800</v>
      </c>
      <c r="B41042" t="s">
        <v>55563</v>
      </c>
      <c r="C41042" t="s">
        <v>55564</v>
      </c>
      <c r="D41042" t="s">
        <v>51073</v>
      </c>
      <c r="E41042" t="s">
        <v>51074</v>
      </c>
      <c r="F41042" t="s">
        <v>51075</v>
      </c>
    </row>
    <row r="41043" spans="1:6" x14ac:dyDescent="0.2">
      <c r="A41043" t="s">
        <v>49800</v>
      </c>
      <c r="B41043" t="s">
        <v>55563</v>
      </c>
      <c r="C41043" t="s">
        <v>55564</v>
      </c>
      <c r="D41043" t="s">
        <v>51080</v>
      </c>
      <c r="E41043" t="s">
        <v>51081</v>
      </c>
      <c r="F41043" t="s">
        <v>51082</v>
      </c>
    </row>
    <row r="41044" spans="1:6" x14ac:dyDescent="0.2">
      <c r="A41044" t="s">
        <v>49800</v>
      </c>
      <c r="B41044" t="s">
        <v>55563</v>
      </c>
      <c r="C41044" t="s">
        <v>55564</v>
      </c>
      <c r="D41044" t="s">
        <v>31364</v>
      </c>
      <c r="E41044" t="s">
        <v>31365</v>
      </c>
      <c r="F41044" t="s">
        <v>31366</v>
      </c>
    </row>
    <row r="41045" spans="1:6" x14ac:dyDescent="0.2">
      <c r="A41045" t="s">
        <v>49800</v>
      </c>
      <c r="B41045" t="s">
        <v>55563</v>
      </c>
      <c r="C41045" t="s">
        <v>55564</v>
      </c>
      <c r="D41045" t="s">
        <v>55681</v>
      </c>
      <c r="E41045" t="s">
        <v>55682</v>
      </c>
      <c r="F41045" t="s">
        <v>55683</v>
      </c>
    </row>
    <row r="41046" spans="1:6" x14ac:dyDescent="0.2">
      <c r="A41046" t="s">
        <v>49800</v>
      </c>
      <c r="B41046" t="s">
        <v>55563</v>
      </c>
      <c r="C41046" t="s">
        <v>55564</v>
      </c>
      <c r="D41046" t="s">
        <v>30892</v>
      </c>
      <c r="E41046" t="s">
        <v>30893</v>
      </c>
      <c r="F41046" t="s">
        <v>30894</v>
      </c>
    </row>
    <row r="41047" spans="1:6" x14ac:dyDescent="0.2">
      <c r="A41047" t="s">
        <v>49800</v>
      </c>
      <c r="B41047" t="s">
        <v>55563</v>
      </c>
      <c r="C41047" t="s">
        <v>55564</v>
      </c>
      <c r="D41047" t="s">
        <v>55684</v>
      </c>
      <c r="E41047" t="s">
        <v>55685</v>
      </c>
      <c r="F41047" t="s">
        <v>55686</v>
      </c>
    </row>
    <row r="41048" spans="1:6" x14ac:dyDescent="0.2">
      <c r="A41048" t="s">
        <v>49800</v>
      </c>
      <c r="B41048" t="s">
        <v>55563</v>
      </c>
      <c r="C41048" t="s">
        <v>55564</v>
      </c>
      <c r="D41048" t="s">
        <v>30383</v>
      </c>
      <c r="E41048" t="s">
        <v>30384</v>
      </c>
      <c r="F41048" t="s">
        <v>55687</v>
      </c>
    </row>
    <row r="41049" spans="1:6" x14ac:dyDescent="0.2">
      <c r="A41049" t="s">
        <v>49800</v>
      </c>
      <c r="B41049" t="s">
        <v>55563</v>
      </c>
      <c r="C41049" t="s">
        <v>55564</v>
      </c>
      <c r="D41049" t="s">
        <v>55688</v>
      </c>
      <c r="E41049" t="s">
        <v>55689</v>
      </c>
      <c r="F41049" t="s">
        <v>55690</v>
      </c>
    </row>
    <row r="41050" spans="1:6" x14ac:dyDescent="0.2">
      <c r="A41050" t="s">
        <v>49800</v>
      </c>
      <c r="B41050" t="s">
        <v>55563</v>
      </c>
      <c r="C41050" t="s">
        <v>55564</v>
      </c>
      <c r="D41050" t="s">
        <v>51128</v>
      </c>
      <c r="E41050" t="s">
        <v>51129</v>
      </c>
      <c r="F41050" t="s">
        <v>51130</v>
      </c>
    </row>
    <row r="41051" spans="1:6" x14ac:dyDescent="0.2">
      <c r="A41051" t="s">
        <v>49800</v>
      </c>
      <c r="B41051" t="s">
        <v>55563</v>
      </c>
      <c r="C41051" t="s">
        <v>55564</v>
      </c>
      <c r="D41051" t="s">
        <v>55691</v>
      </c>
      <c r="E41051" t="s">
        <v>55692</v>
      </c>
      <c r="F41051" t="s">
        <v>55693</v>
      </c>
    </row>
    <row r="41052" spans="1:6" x14ac:dyDescent="0.2">
      <c r="A41052" t="s">
        <v>49800</v>
      </c>
      <c r="B41052" t="s">
        <v>55563</v>
      </c>
      <c r="C41052" t="s">
        <v>55564</v>
      </c>
      <c r="D41052" t="s">
        <v>55694</v>
      </c>
      <c r="E41052" t="s">
        <v>55695</v>
      </c>
      <c r="F41052" t="s">
        <v>55696</v>
      </c>
    </row>
    <row r="41053" spans="1:6" x14ac:dyDescent="0.2">
      <c r="A41053" t="s">
        <v>49800</v>
      </c>
      <c r="B41053" t="s">
        <v>55563</v>
      </c>
      <c r="C41053" t="s">
        <v>55564</v>
      </c>
      <c r="D41053" t="s">
        <v>55697</v>
      </c>
      <c r="E41053" t="s">
        <v>55698</v>
      </c>
      <c r="F41053" t="s">
        <v>55699</v>
      </c>
    </row>
    <row r="41054" spans="1:6" x14ac:dyDescent="0.2">
      <c r="A41054" t="s">
        <v>49800</v>
      </c>
      <c r="B41054" t="s">
        <v>55563</v>
      </c>
      <c r="C41054" t="s">
        <v>55564</v>
      </c>
      <c r="D41054" t="s">
        <v>3356</v>
      </c>
      <c r="E41054" t="s">
        <v>3357</v>
      </c>
      <c r="F41054" t="s">
        <v>55700</v>
      </c>
    </row>
    <row r="41055" spans="1:6" x14ac:dyDescent="0.2">
      <c r="A41055" t="s">
        <v>49800</v>
      </c>
      <c r="B41055" t="s">
        <v>55563</v>
      </c>
      <c r="C41055" t="s">
        <v>55564</v>
      </c>
      <c r="D41055" t="s">
        <v>55701</v>
      </c>
      <c r="E41055" t="s">
        <v>55702</v>
      </c>
      <c r="F41055" t="s">
        <v>55703</v>
      </c>
    </row>
    <row r="41056" spans="1:6" x14ac:dyDescent="0.2">
      <c r="A41056" t="s">
        <v>49800</v>
      </c>
      <c r="B41056" t="s">
        <v>55563</v>
      </c>
      <c r="C41056" t="s">
        <v>55564</v>
      </c>
      <c r="D41056" t="s">
        <v>55704</v>
      </c>
      <c r="E41056" t="s">
        <v>55705</v>
      </c>
      <c r="F41056" t="s">
        <v>55706</v>
      </c>
    </row>
    <row r="41057" spans="1:6" x14ac:dyDescent="0.2">
      <c r="A41057" t="s">
        <v>49800</v>
      </c>
      <c r="B41057" t="s">
        <v>55563</v>
      </c>
      <c r="C41057" t="s">
        <v>55564</v>
      </c>
      <c r="D41057" t="s">
        <v>55707</v>
      </c>
      <c r="E41057" t="s">
        <v>55708</v>
      </c>
      <c r="F41057" t="s">
        <v>55709</v>
      </c>
    </row>
    <row r="41058" spans="1:6" x14ac:dyDescent="0.2">
      <c r="A41058" t="s">
        <v>49800</v>
      </c>
      <c r="B41058" t="s">
        <v>55563</v>
      </c>
      <c r="C41058" t="s">
        <v>55564</v>
      </c>
      <c r="D41058" t="s">
        <v>55710</v>
      </c>
      <c r="E41058" t="s">
        <v>55711</v>
      </c>
      <c r="F41058" t="s">
        <v>55712</v>
      </c>
    </row>
    <row r="41059" spans="1:6" x14ac:dyDescent="0.2">
      <c r="A41059" t="s">
        <v>49800</v>
      </c>
      <c r="B41059" t="s">
        <v>55563</v>
      </c>
      <c r="C41059" t="s">
        <v>55564</v>
      </c>
      <c r="D41059" t="s">
        <v>55713</v>
      </c>
      <c r="E41059" t="s">
        <v>55714</v>
      </c>
      <c r="F41059" t="s">
        <v>55715</v>
      </c>
    </row>
    <row r="41060" spans="1:6" x14ac:dyDescent="0.2">
      <c r="A41060" t="s">
        <v>49800</v>
      </c>
      <c r="B41060" t="s">
        <v>55563</v>
      </c>
      <c r="C41060" t="s">
        <v>55564</v>
      </c>
      <c r="D41060" t="s">
        <v>55716</v>
      </c>
      <c r="E41060" t="s">
        <v>55717</v>
      </c>
      <c r="F41060" t="s">
        <v>55718</v>
      </c>
    </row>
    <row r="41061" spans="1:6" x14ac:dyDescent="0.2">
      <c r="A41061" t="s">
        <v>49800</v>
      </c>
      <c r="B41061" t="s">
        <v>55563</v>
      </c>
      <c r="C41061" t="s">
        <v>55564</v>
      </c>
      <c r="D41061" t="s">
        <v>55719</v>
      </c>
      <c r="E41061" t="s">
        <v>55720</v>
      </c>
      <c r="F41061" t="s">
        <v>55721</v>
      </c>
    </row>
    <row r="41062" spans="1:6" x14ac:dyDescent="0.2">
      <c r="A41062" t="s">
        <v>49800</v>
      </c>
      <c r="B41062" t="s">
        <v>55563</v>
      </c>
      <c r="C41062" t="s">
        <v>55564</v>
      </c>
      <c r="D41062" t="s">
        <v>53572</v>
      </c>
      <c r="E41062" t="s">
        <v>53573</v>
      </c>
      <c r="F41062" t="s">
        <v>53574</v>
      </c>
    </row>
    <row r="41063" spans="1:6" x14ac:dyDescent="0.2">
      <c r="A41063" t="s">
        <v>49800</v>
      </c>
      <c r="B41063" t="s">
        <v>55563</v>
      </c>
      <c r="C41063" t="s">
        <v>55564</v>
      </c>
      <c r="D41063" t="s">
        <v>24748</v>
      </c>
      <c r="E41063" t="s">
        <v>24749</v>
      </c>
      <c r="F41063" t="s">
        <v>24750</v>
      </c>
    </row>
    <row r="41064" spans="1:6" x14ac:dyDescent="0.2">
      <c r="A41064" t="s">
        <v>49800</v>
      </c>
      <c r="B41064" t="s">
        <v>55563</v>
      </c>
      <c r="C41064" t="s">
        <v>55564</v>
      </c>
      <c r="D41064" t="s">
        <v>6467</v>
      </c>
      <c r="E41064" t="s">
        <v>55722</v>
      </c>
      <c r="F41064" t="s">
        <v>55723</v>
      </c>
    </row>
    <row r="41065" spans="1:6" x14ac:dyDescent="0.2">
      <c r="A41065" t="s">
        <v>49800</v>
      </c>
      <c r="B41065" t="s">
        <v>55563</v>
      </c>
      <c r="C41065" t="s">
        <v>55564</v>
      </c>
      <c r="D41065" t="s">
        <v>55724</v>
      </c>
      <c r="E41065" t="s">
        <v>55725</v>
      </c>
      <c r="F41065" t="s">
        <v>55726</v>
      </c>
    </row>
    <row r="41066" spans="1:6" x14ac:dyDescent="0.2">
      <c r="A41066" t="s">
        <v>49800</v>
      </c>
      <c r="B41066" t="s">
        <v>55563</v>
      </c>
      <c r="C41066" t="s">
        <v>55564</v>
      </c>
      <c r="D41066" t="s">
        <v>55727</v>
      </c>
      <c r="E41066" t="s">
        <v>55728</v>
      </c>
      <c r="F41066" t="s">
        <v>55729</v>
      </c>
    </row>
    <row r="41067" spans="1:6" x14ac:dyDescent="0.2">
      <c r="A41067" t="s">
        <v>49800</v>
      </c>
      <c r="B41067" t="s">
        <v>55563</v>
      </c>
      <c r="C41067" t="s">
        <v>55564</v>
      </c>
      <c r="D41067" t="s">
        <v>55730</v>
      </c>
      <c r="E41067" t="s">
        <v>55731</v>
      </c>
      <c r="F41067" t="s">
        <v>55732</v>
      </c>
    </row>
    <row r="41068" spans="1:6" x14ac:dyDescent="0.2">
      <c r="A41068" t="s">
        <v>49800</v>
      </c>
      <c r="B41068" t="s">
        <v>55563</v>
      </c>
      <c r="C41068" t="s">
        <v>55564</v>
      </c>
      <c r="D41068" t="s">
        <v>55733</v>
      </c>
      <c r="E41068" t="s">
        <v>55734</v>
      </c>
      <c r="F41068" t="s">
        <v>55735</v>
      </c>
    </row>
    <row r="41069" spans="1:6" x14ac:dyDescent="0.2">
      <c r="A41069" t="s">
        <v>49800</v>
      </c>
      <c r="B41069" t="s">
        <v>55563</v>
      </c>
      <c r="C41069" t="s">
        <v>55564</v>
      </c>
      <c r="D41069" t="s">
        <v>28128</v>
      </c>
      <c r="E41069" t="s">
        <v>28129</v>
      </c>
      <c r="F41069" t="s">
        <v>55736</v>
      </c>
    </row>
    <row r="41070" spans="1:6" x14ac:dyDescent="0.2">
      <c r="A41070" t="s">
        <v>49800</v>
      </c>
      <c r="B41070" t="s">
        <v>55563</v>
      </c>
      <c r="C41070" t="s">
        <v>55564</v>
      </c>
      <c r="D41070" t="s">
        <v>55737</v>
      </c>
      <c r="E41070" t="s">
        <v>55738</v>
      </c>
      <c r="F41070" t="s">
        <v>55739</v>
      </c>
    </row>
    <row r="41071" spans="1:6" x14ac:dyDescent="0.2">
      <c r="A41071" t="s">
        <v>49800</v>
      </c>
      <c r="B41071" t="s">
        <v>55563</v>
      </c>
      <c r="C41071" t="s">
        <v>55564</v>
      </c>
      <c r="D41071" t="s">
        <v>55740</v>
      </c>
      <c r="E41071" t="s">
        <v>55741</v>
      </c>
      <c r="F41071" t="s">
        <v>55742</v>
      </c>
    </row>
    <row r="41072" spans="1:6" x14ac:dyDescent="0.2">
      <c r="A41072" t="s">
        <v>49800</v>
      </c>
      <c r="B41072" t="s">
        <v>55563</v>
      </c>
      <c r="C41072" t="s">
        <v>55564</v>
      </c>
      <c r="D41072" t="s">
        <v>55743</v>
      </c>
      <c r="E41072" t="s">
        <v>55744</v>
      </c>
      <c r="F41072" t="s">
        <v>55745</v>
      </c>
    </row>
    <row r="41073" spans="1:6" x14ac:dyDescent="0.2">
      <c r="A41073" t="s">
        <v>49800</v>
      </c>
      <c r="B41073" t="s">
        <v>55563</v>
      </c>
      <c r="C41073" t="s">
        <v>55564</v>
      </c>
      <c r="D41073" t="s">
        <v>54893</v>
      </c>
      <c r="E41073" t="s">
        <v>54894</v>
      </c>
      <c r="F41073" t="s">
        <v>54895</v>
      </c>
    </row>
    <row r="41074" spans="1:6" x14ac:dyDescent="0.2">
      <c r="A41074" t="s">
        <v>49800</v>
      </c>
      <c r="B41074" t="s">
        <v>55563</v>
      </c>
      <c r="C41074" t="s">
        <v>55564</v>
      </c>
      <c r="D41074" t="s">
        <v>30453</v>
      </c>
      <c r="E41074" t="s">
        <v>30454</v>
      </c>
      <c r="F41074" t="s">
        <v>30455</v>
      </c>
    </row>
    <row r="41075" spans="1:6" x14ac:dyDescent="0.2">
      <c r="A41075" t="s">
        <v>49800</v>
      </c>
      <c r="B41075" t="s">
        <v>55563</v>
      </c>
      <c r="C41075" t="s">
        <v>55564</v>
      </c>
      <c r="D41075" t="s">
        <v>55746</v>
      </c>
      <c r="E41075" t="s">
        <v>55747</v>
      </c>
      <c r="F41075" t="s">
        <v>55748</v>
      </c>
    </row>
    <row r="41076" spans="1:6" x14ac:dyDescent="0.2">
      <c r="A41076" t="s">
        <v>49800</v>
      </c>
      <c r="B41076" t="s">
        <v>55563</v>
      </c>
      <c r="C41076" t="s">
        <v>55564</v>
      </c>
      <c r="D41076" t="s">
        <v>55749</v>
      </c>
      <c r="E41076" t="s">
        <v>55750</v>
      </c>
      <c r="F41076" t="s">
        <v>55751</v>
      </c>
    </row>
    <row r="41077" spans="1:6" x14ac:dyDescent="0.2">
      <c r="A41077" t="s">
        <v>49800</v>
      </c>
      <c r="B41077" t="s">
        <v>55563</v>
      </c>
      <c r="C41077" t="s">
        <v>55564</v>
      </c>
      <c r="D41077" t="s">
        <v>55752</v>
      </c>
      <c r="E41077" t="s">
        <v>55753</v>
      </c>
      <c r="F41077" t="s">
        <v>55754</v>
      </c>
    </row>
    <row r="41078" spans="1:6" x14ac:dyDescent="0.2">
      <c r="A41078" t="s">
        <v>49800</v>
      </c>
      <c r="B41078" t="s">
        <v>55563</v>
      </c>
      <c r="C41078" t="s">
        <v>55564</v>
      </c>
      <c r="D41078" t="s">
        <v>52866</v>
      </c>
      <c r="E41078" t="s">
        <v>52867</v>
      </c>
      <c r="F41078" t="s">
        <v>52868</v>
      </c>
    </row>
    <row r="41079" spans="1:6" x14ac:dyDescent="0.2">
      <c r="A41079" t="s">
        <v>49800</v>
      </c>
      <c r="B41079" t="s">
        <v>55563</v>
      </c>
      <c r="C41079" t="s">
        <v>55564</v>
      </c>
      <c r="D41079" t="s">
        <v>29696</v>
      </c>
      <c r="E41079" t="s">
        <v>29697</v>
      </c>
      <c r="F41079" t="s">
        <v>29698</v>
      </c>
    </row>
    <row r="41080" spans="1:6" x14ac:dyDescent="0.2">
      <c r="A41080" t="s">
        <v>49800</v>
      </c>
      <c r="B41080" t="s">
        <v>55563</v>
      </c>
      <c r="C41080" t="s">
        <v>55564</v>
      </c>
      <c r="D41080" t="s">
        <v>55755</v>
      </c>
      <c r="E41080" t="s">
        <v>55756</v>
      </c>
      <c r="F41080" t="s">
        <v>55757</v>
      </c>
    </row>
    <row r="41081" spans="1:6" x14ac:dyDescent="0.2">
      <c r="A41081" t="s">
        <v>49800</v>
      </c>
      <c r="B41081" t="s">
        <v>55563</v>
      </c>
      <c r="C41081" t="s">
        <v>55564</v>
      </c>
      <c r="D41081" t="s">
        <v>55758</v>
      </c>
      <c r="E41081" t="s">
        <v>55759</v>
      </c>
      <c r="F41081" t="s">
        <v>55760</v>
      </c>
    </row>
    <row r="41082" spans="1:6" x14ac:dyDescent="0.2">
      <c r="A41082" t="s">
        <v>49800</v>
      </c>
      <c r="B41082" t="s">
        <v>55563</v>
      </c>
      <c r="C41082" t="s">
        <v>55564</v>
      </c>
      <c r="D41082" t="s">
        <v>55761</v>
      </c>
      <c r="E41082" t="s">
        <v>55762</v>
      </c>
      <c r="F41082" t="s">
        <v>55763</v>
      </c>
    </row>
    <row r="41083" spans="1:6" x14ac:dyDescent="0.2">
      <c r="A41083" t="s">
        <v>49800</v>
      </c>
      <c r="B41083" t="s">
        <v>55563</v>
      </c>
      <c r="C41083" t="s">
        <v>55564</v>
      </c>
      <c r="D41083" t="s">
        <v>55764</v>
      </c>
      <c r="E41083" t="s">
        <v>55765</v>
      </c>
      <c r="F41083" t="s">
        <v>55766</v>
      </c>
    </row>
    <row r="41084" spans="1:6" x14ac:dyDescent="0.2">
      <c r="A41084" t="s">
        <v>49800</v>
      </c>
      <c r="B41084" t="s">
        <v>55563</v>
      </c>
      <c r="C41084" t="s">
        <v>55564</v>
      </c>
      <c r="D41084" t="s">
        <v>55767</v>
      </c>
      <c r="E41084" t="s">
        <v>55768</v>
      </c>
      <c r="F41084" t="s">
        <v>55769</v>
      </c>
    </row>
    <row r="41085" spans="1:6" x14ac:dyDescent="0.2">
      <c r="A41085" t="s">
        <v>49800</v>
      </c>
      <c r="B41085" t="s">
        <v>55563</v>
      </c>
      <c r="C41085" t="s">
        <v>55564</v>
      </c>
      <c r="D41085" t="s">
        <v>30490</v>
      </c>
      <c r="E41085" t="s">
        <v>30491</v>
      </c>
      <c r="F41085" t="s">
        <v>55770</v>
      </c>
    </row>
    <row r="41086" spans="1:6" x14ac:dyDescent="0.2">
      <c r="A41086" t="s">
        <v>49800</v>
      </c>
      <c r="B41086" t="s">
        <v>55563</v>
      </c>
      <c r="C41086" t="s">
        <v>55564</v>
      </c>
      <c r="D41086" t="s">
        <v>51358</v>
      </c>
      <c r="E41086" t="s">
        <v>51359</v>
      </c>
      <c r="F41086" t="s">
        <v>51360</v>
      </c>
    </row>
    <row r="41087" spans="1:6" x14ac:dyDescent="0.2">
      <c r="A41087" t="s">
        <v>49800</v>
      </c>
      <c r="B41087" t="s">
        <v>55563</v>
      </c>
      <c r="C41087" t="s">
        <v>55564</v>
      </c>
      <c r="D41087" t="s">
        <v>55771</v>
      </c>
      <c r="E41087" t="s">
        <v>55772</v>
      </c>
      <c r="F41087" t="s">
        <v>55773</v>
      </c>
    </row>
    <row r="41088" spans="1:6" x14ac:dyDescent="0.2">
      <c r="A41088" t="s">
        <v>49800</v>
      </c>
      <c r="B41088" t="s">
        <v>55563</v>
      </c>
      <c r="C41088" t="s">
        <v>55564</v>
      </c>
      <c r="D41088" t="s">
        <v>29714</v>
      </c>
      <c r="E41088" t="s">
        <v>29715</v>
      </c>
      <c r="F41088" t="s">
        <v>55774</v>
      </c>
    </row>
    <row r="41089" spans="1:6" x14ac:dyDescent="0.2">
      <c r="A41089" t="s">
        <v>49800</v>
      </c>
      <c r="B41089" t="s">
        <v>55563</v>
      </c>
      <c r="C41089" t="s">
        <v>55564</v>
      </c>
      <c r="D41089" t="s">
        <v>55775</v>
      </c>
      <c r="E41089" t="s">
        <v>55776</v>
      </c>
      <c r="F41089" t="s">
        <v>55777</v>
      </c>
    </row>
    <row r="41090" spans="1:6" x14ac:dyDescent="0.2">
      <c r="A41090" t="s">
        <v>49800</v>
      </c>
      <c r="B41090" t="s">
        <v>55563</v>
      </c>
      <c r="C41090" t="s">
        <v>55564</v>
      </c>
      <c r="D41090" t="s">
        <v>55778</v>
      </c>
      <c r="E41090" t="s">
        <v>55779</v>
      </c>
      <c r="F41090" t="s">
        <v>55780</v>
      </c>
    </row>
    <row r="41091" spans="1:6" x14ac:dyDescent="0.2">
      <c r="A41091" t="s">
        <v>49800</v>
      </c>
      <c r="B41091" t="s">
        <v>55563</v>
      </c>
      <c r="C41091" t="s">
        <v>55564</v>
      </c>
      <c r="D41091" t="s">
        <v>55781</v>
      </c>
      <c r="E41091" t="s">
        <v>55782</v>
      </c>
      <c r="F41091" t="s">
        <v>55783</v>
      </c>
    </row>
    <row r="41092" spans="1:6" x14ac:dyDescent="0.2">
      <c r="A41092" t="s">
        <v>49800</v>
      </c>
      <c r="B41092" t="s">
        <v>55563</v>
      </c>
      <c r="C41092" t="s">
        <v>55564</v>
      </c>
      <c r="D41092" t="s">
        <v>55784</v>
      </c>
      <c r="E41092" t="s">
        <v>55785</v>
      </c>
      <c r="F41092" t="s">
        <v>55786</v>
      </c>
    </row>
    <row r="41093" spans="1:6" x14ac:dyDescent="0.2">
      <c r="A41093" t="s">
        <v>49800</v>
      </c>
      <c r="B41093" t="s">
        <v>55563</v>
      </c>
      <c r="C41093" t="s">
        <v>55564</v>
      </c>
      <c r="D41093" t="s">
        <v>24838</v>
      </c>
      <c r="E41093" t="s">
        <v>24839</v>
      </c>
      <c r="F41093" t="s">
        <v>24840</v>
      </c>
    </row>
    <row r="41094" spans="1:6" x14ac:dyDescent="0.2">
      <c r="A41094" t="s">
        <v>49800</v>
      </c>
      <c r="B41094" t="s">
        <v>55563</v>
      </c>
      <c r="C41094" t="s">
        <v>55564</v>
      </c>
      <c r="D41094" t="s">
        <v>55787</v>
      </c>
      <c r="E41094" t="s">
        <v>55788</v>
      </c>
      <c r="F41094" t="s">
        <v>55789</v>
      </c>
    </row>
    <row r="41095" spans="1:6" x14ac:dyDescent="0.2">
      <c r="A41095" t="s">
        <v>49800</v>
      </c>
      <c r="B41095" t="s">
        <v>55563</v>
      </c>
      <c r="C41095" t="s">
        <v>55564</v>
      </c>
      <c r="D41095" t="s">
        <v>31096</v>
      </c>
      <c r="E41095" t="s">
        <v>31097</v>
      </c>
      <c r="F41095" t="s">
        <v>31098</v>
      </c>
    </row>
    <row r="41096" spans="1:6" x14ac:dyDescent="0.2">
      <c r="A41096" t="s">
        <v>49800</v>
      </c>
      <c r="B41096" t="s">
        <v>55563</v>
      </c>
      <c r="C41096" t="s">
        <v>55564</v>
      </c>
      <c r="D41096" t="s">
        <v>55790</v>
      </c>
      <c r="E41096" t="s">
        <v>55791</v>
      </c>
      <c r="F41096" t="s">
        <v>55792</v>
      </c>
    </row>
    <row r="41097" spans="1:6" x14ac:dyDescent="0.2">
      <c r="A41097" t="s">
        <v>49800</v>
      </c>
      <c r="B41097" t="s">
        <v>55563</v>
      </c>
      <c r="C41097" t="s">
        <v>55564</v>
      </c>
      <c r="D41097" t="s">
        <v>51479</v>
      </c>
      <c r="E41097" t="s">
        <v>51480</v>
      </c>
      <c r="F41097" t="s">
        <v>51481</v>
      </c>
    </row>
    <row r="41098" spans="1:6" x14ac:dyDescent="0.2">
      <c r="A41098" t="s">
        <v>49800</v>
      </c>
      <c r="B41098" t="s">
        <v>55563</v>
      </c>
      <c r="C41098" t="s">
        <v>55564</v>
      </c>
      <c r="D41098" t="s">
        <v>55793</v>
      </c>
      <c r="E41098" t="s">
        <v>55794</v>
      </c>
      <c r="F41098" t="s">
        <v>55795</v>
      </c>
    </row>
    <row r="41099" spans="1:6" x14ac:dyDescent="0.2">
      <c r="A41099" t="s">
        <v>49800</v>
      </c>
      <c r="B41099" t="s">
        <v>55563</v>
      </c>
      <c r="C41099" t="s">
        <v>55564</v>
      </c>
      <c r="D41099" t="s">
        <v>51793</v>
      </c>
      <c r="E41099" t="s">
        <v>51794</v>
      </c>
      <c r="F41099" t="s">
        <v>51795</v>
      </c>
    </row>
    <row r="41100" spans="1:6" x14ac:dyDescent="0.2">
      <c r="A41100" t="s">
        <v>49800</v>
      </c>
      <c r="B41100" t="s">
        <v>55563</v>
      </c>
      <c r="C41100" t="s">
        <v>55564</v>
      </c>
      <c r="D41100" t="s">
        <v>55796</v>
      </c>
      <c r="E41100" t="s">
        <v>55797</v>
      </c>
      <c r="F41100" t="s">
        <v>55798</v>
      </c>
    </row>
    <row r="41101" spans="1:6" x14ac:dyDescent="0.2">
      <c r="A41101" t="s">
        <v>49800</v>
      </c>
      <c r="B41101" t="s">
        <v>55563</v>
      </c>
      <c r="C41101" t="s">
        <v>55564</v>
      </c>
      <c r="D41101" t="s">
        <v>55799</v>
      </c>
      <c r="E41101" t="s">
        <v>55800</v>
      </c>
      <c r="F41101" t="s">
        <v>55801</v>
      </c>
    </row>
    <row r="41102" spans="1:6" x14ac:dyDescent="0.2">
      <c r="A41102" t="s">
        <v>49800</v>
      </c>
      <c r="B41102" t="s">
        <v>55563</v>
      </c>
      <c r="C41102" t="s">
        <v>55564</v>
      </c>
      <c r="D41102" t="s">
        <v>55802</v>
      </c>
      <c r="E41102" t="s">
        <v>55803</v>
      </c>
      <c r="F41102" t="s">
        <v>55804</v>
      </c>
    </row>
    <row r="41103" spans="1:6" x14ac:dyDescent="0.2">
      <c r="A41103" t="s">
        <v>49800</v>
      </c>
      <c r="B41103" t="s">
        <v>55563</v>
      </c>
      <c r="C41103" t="s">
        <v>55564</v>
      </c>
      <c r="D41103" t="s">
        <v>55805</v>
      </c>
      <c r="E41103" t="s">
        <v>55806</v>
      </c>
      <c r="F41103" t="s">
        <v>55807</v>
      </c>
    </row>
    <row r="41104" spans="1:6" x14ac:dyDescent="0.2">
      <c r="A41104" t="s">
        <v>49800</v>
      </c>
      <c r="B41104" t="s">
        <v>55563</v>
      </c>
      <c r="C41104" t="s">
        <v>55564</v>
      </c>
      <c r="D41104" t="s">
        <v>55793</v>
      </c>
      <c r="E41104" t="s">
        <v>55794</v>
      </c>
      <c r="F41104" t="s">
        <v>55795</v>
      </c>
    </row>
    <row r="41105" spans="1:6" x14ac:dyDescent="0.2">
      <c r="A41105" t="s">
        <v>49800</v>
      </c>
      <c r="B41105" t="s">
        <v>55563</v>
      </c>
      <c r="C41105" t="s">
        <v>55564</v>
      </c>
      <c r="D41105" t="s">
        <v>51479</v>
      </c>
      <c r="E41105" t="s">
        <v>51480</v>
      </c>
      <c r="F41105" t="s">
        <v>51481</v>
      </c>
    </row>
    <row r="41106" spans="1:6" x14ac:dyDescent="0.2">
      <c r="A41106" t="s">
        <v>49800</v>
      </c>
      <c r="B41106" t="s">
        <v>55563</v>
      </c>
      <c r="C41106" t="s">
        <v>55564</v>
      </c>
      <c r="D41106" t="s">
        <v>55808</v>
      </c>
      <c r="E41106" t="s">
        <v>55809</v>
      </c>
      <c r="F41106" t="s">
        <v>55810</v>
      </c>
    </row>
    <row r="41107" spans="1:6" x14ac:dyDescent="0.2">
      <c r="A41107" t="s">
        <v>49800</v>
      </c>
      <c r="B41107" t="s">
        <v>55563</v>
      </c>
      <c r="C41107" t="s">
        <v>55564</v>
      </c>
      <c r="D41107" t="s">
        <v>55062</v>
      </c>
      <c r="E41107" t="s">
        <v>55063</v>
      </c>
      <c r="F41107" t="s">
        <v>55064</v>
      </c>
    </row>
    <row r="41108" spans="1:6" x14ac:dyDescent="0.2">
      <c r="A41108" t="s">
        <v>49800</v>
      </c>
      <c r="B41108" t="s">
        <v>55563</v>
      </c>
      <c r="C41108" t="s">
        <v>55564</v>
      </c>
      <c r="D41108" t="s">
        <v>55811</v>
      </c>
      <c r="E41108" t="s">
        <v>55812</v>
      </c>
      <c r="F41108" t="s">
        <v>55813</v>
      </c>
    </row>
    <row r="41109" spans="1:6" x14ac:dyDescent="0.2">
      <c r="A41109" t="s">
        <v>49800</v>
      </c>
      <c r="B41109" t="s">
        <v>55814</v>
      </c>
      <c r="C41109" t="s">
        <v>55815</v>
      </c>
      <c r="D41109" t="s">
        <v>473</v>
      </c>
      <c r="E41109" t="s">
        <v>55816</v>
      </c>
      <c r="F41109" t="s">
        <v>475</v>
      </c>
    </row>
    <row r="41110" spans="1:6" x14ac:dyDescent="0.2">
      <c r="A41110" t="s">
        <v>49800</v>
      </c>
      <c r="B41110" t="s">
        <v>55814</v>
      </c>
      <c r="C41110" t="s">
        <v>55815</v>
      </c>
      <c r="D41110" t="s">
        <v>95</v>
      </c>
      <c r="E41110" t="s">
        <v>55817</v>
      </c>
      <c r="F41110" t="s">
        <v>55818</v>
      </c>
    </row>
    <row r="41111" spans="1:6" x14ac:dyDescent="0.2">
      <c r="A41111" t="s">
        <v>49800</v>
      </c>
      <c r="B41111" t="s">
        <v>55814</v>
      </c>
      <c r="C41111" t="s">
        <v>55815</v>
      </c>
      <c r="D41111" t="s">
        <v>52400</v>
      </c>
      <c r="E41111" t="s">
        <v>52401</v>
      </c>
      <c r="F41111" t="s">
        <v>52402</v>
      </c>
    </row>
    <row r="41112" spans="1:6" x14ac:dyDescent="0.2">
      <c r="A41112" t="s">
        <v>49800</v>
      </c>
      <c r="B41112" t="s">
        <v>55814</v>
      </c>
      <c r="C41112" t="s">
        <v>55815</v>
      </c>
      <c r="D41112" t="s">
        <v>55819</v>
      </c>
      <c r="E41112" t="s">
        <v>55820</v>
      </c>
      <c r="F41112" t="s">
        <v>55821</v>
      </c>
    </row>
    <row r="41113" spans="1:6" x14ac:dyDescent="0.2">
      <c r="A41113" t="s">
        <v>49800</v>
      </c>
      <c r="B41113" t="s">
        <v>55814</v>
      </c>
      <c r="C41113" t="s">
        <v>55815</v>
      </c>
      <c r="D41113" t="s">
        <v>28634</v>
      </c>
      <c r="E41113" t="s">
        <v>28635</v>
      </c>
      <c r="F41113" t="s">
        <v>28636</v>
      </c>
    </row>
    <row r="41114" spans="1:6" x14ac:dyDescent="0.2">
      <c r="A41114" t="s">
        <v>49800</v>
      </c>
      <c r="B41114" t="s">
        <v>55814</v>
      </c>
      <c r="C41114" t="s">
        <v>55815</v>
      </c>
      <c r="D41114" t="s">
        <v>55565</v>
      </c>
      <c r="E41114" t="s">
        <v>55566</v>
      </c>
      <c r="F41114" t="s">
        <v>55567</v>
      </c>
    </row>
    <row r="41115" spans="1:6" x14ac:dyDescent="0.2">
      <c r="A41115" t="s">
        <v>49800</v>
      </c>
      <c r="B41115" t="s">
        <v>55814</v>
      </c>
      <c r="C41115" t="s">
        <v>55815</v>
      </c>
      <c r="D41115" t="s">
        <v>20819</v>
      </c>
      <c r="E41115" t="s">
        <v>20820</v>
      </c>
      <c r="F41115" t="s">
        <v>20821</v>
      </c>
    </row>
    <row r="41116" spans="1:6" x14ac:dyDescent="0.2">
      <c r="A41116" t="s">
        <v>49800</v>
      </c>
      <c r="B41116" t="s">
        <v>55814</v>
      </c>
      <c r="C41116" t="s">
        <v>55815</v>
      </c>
      <c r="D41116" t="s">
        <v>1082</v>
      </c>
      <c r="E41116" t="s">
        <v>1083</v>
      </c>
      <c r="F41116" t="s">
        <v>1084</v>
      </c>
    </row>
    <row r="41117" spans="1:6" x14ac:dyDescent="0.2">
      <c r="A41117" t="s">
        <v>49800</v>
      </c>
      <c r="B41117" t="s">
        <v>55814</v>
      </c>
      <c r="C41117" t="s">
        <v>55815</v>
      </c>
      <c r="D41117" t="s">
        <v>20822</v>
      </c>
      <c r="E41117" t="s">
        <v>20823</v>
      </c>
      <c r="F41117" t="s">
        <v>20824</v>
      </c>
    </row>
    <row r="41118" spans="1:6" x14ac:dyDescent="0.2">
      <c r="A41118" t="s">
        <v>49800</v>
      </c>
      <c r="B41118" t="s">
        <v>55814</v>
      </c>
      <c r="C41118" t="s">
        <v>55815</v>
      </c>
      <c r="D41118" t="s">
        <v>27483</v>
      </c>
      <c r="E41118" t="s">
        <v>27484</v>
      </c>
      <c r="F41118" t="s">
        <v>27485</v>
      </c>
    </row>
    <row r="41119" spans="1:6" x14ac:dyDescent="0.2">
      <c r="A41119" t="s">
        <v>49800</v>
      </c>
      <c r="B41119" t="s">
        <v>55814</v>
      </c>
      <c r="C41119" t="s">
        <v>55815</v>
      </c>
      <c r="D41119" t="s">
        <v>27132</v>
      </c>
      <c r="E41119" t="s">
        <v>27133</v>
      </c>
      <c r="F41119" t="s">
        <v>27134</v>
      </c>
    </row>
    <row r="41120" spans="1:6" x14ac:dyDescent="0.2">
      <c r="A41120" t="s">
        <v>49800</v>
      </c>
      <c r="B41120" t="s">
        <v>55814</v>
      </c>
      <c r="C41120" t="s">
        <v>55815</v>
      </c>
      <c r="D41120" t="s">
        <v>32270</v>
      </c>
      <c r="E41120" t="s">
        <v>32271</v>
      </c>
      <c r="F41120" t="s">
        <v>32272</v>
      </c>
    </row>
    <row r="41121" spans="1:6" x14ac:dyDescent="0.2">
      <c r="A41121" t="s">
        <v>49800</v>
      </c>
      <c r="B41121" t="s">
        <v>55814</v>
      </c>
      <c r="C41121" t="s">
        <v>55815</v>
      </c>
      <c r="D41121" t="s">
        <v>98</v>
      </c>
      <c r="E41121" t="s">
        <v>99</v>
      </c>
      <c r="F41121" t="s">
        <v>100</v>
      </c>
    </row>
    <row r="41122" spans="1:6" x14ac:dyDescent="0.2">
      <c r="A41122" t="s">
        <v>49800</v>
      </c>
      <c r="B41122" t="s">
        <v>55814</v>
      </c>
      <c r="C41122" t="s">
        <v>55815</v>
      </c>
      <c r="D41122" t="s">
        <v>101</v>
      </c>
      <c r="E41122" t="s">
        <v>102</v>
      </c>
      <c r="F41122" t="s">
        <v>55822</v>
      </c>
    </row>
    <row r="41123" spans="1:6" x14ac:dyDescent="0.2">
      <c r="A41123" t="s">
        <v>49800</v>
      </c>
      <c r="B41123" t="s">
        <v>55814</v>
      </c>
      <c r="C41123" t="s">
        <v>55815</v>
      </c>
      <c r="D41123" t="s">
        <v>55274</v>
      </c>
      <c r="E41123" t="s">
        <v>55275</v>
      </c>
      <c r="F41123" t="s">
        <v>55276</v>
      </c>
    </row>
    <row r="41124" spans="1:6" x14ac:dyDescent="0.2">
      <c r="A41124" t="s">
        <v>49800</v>
      </c>
      <c r="B41124" t="s">
        <v>55814</v>
      </c>
      <c r="C41124" t="s">
        <v>55815</v>
      </c>
      <c r="D41124" t="s">
        <v>29423</v>
      </c>
      <c r="E41124" t="s">
        <v>29424</v>
      </c>
      <c r="F41124" t="s">
        <v>30102</v>
      </c>
    </row>
    <row r="41125" spans="1:6" x14ac:dyDescent="0.2">
      <c r="A41125" t="s">
        <v>49800</v>
      </c>
      <c r="B41125" t="s">
        <v>55814</v>
      </c>
      <c r="C41125" t="s">
        <v>55815</v>
      </c>
      <c r="D41125" t="s">
        <v>2441</v>
      </c>
      <c r="E41125" t="s">
        <v>2442</v>
      </c>
      <c r="F41125" t="s">
        <v>2443</v>
      </c>
    </row>
    <row r="41126" spans="1:6" x14ac:dyDescent="0.2">
      <c r="A41126" t="s">
        <v>49800</v>
      </c>
      <c r="B41126" t="s">
        <v>55814</v>
      </c>
      <c r="C41126" t="s">
        <v>55815</v>
      </c>
      <c r="D41126" t="s">
        <v>104</v>
      </c>
      <c r="E41126" t="s">
        <v>105</v>
      </c>
      <c r="F41126" t="s">
        <v>55823</v>
      </c>
    </row>
    <row r="41127" spans="1:6" x14ac:dyDescent="0.2">
      <c r="A41127" t="s">
        <v>49800</v>
      </c>
      <c r="B41127" t="s">
        <v>55814</v>
      </c>
      <c r="C41127" t="s">
        <v>55815</v>
      </c>
      <c r="D41127" t="s">
        <v>107</v>
      </c>
      <c r="E41127" t="s">
        <v>108</v>
      </c>
      <c r="F41127" t="s">
        <v>55824</v>
      </c>
    </row>
    <row r="41128" spans="1:6" x14ac:dyDescent="0.2">
      <c r="A41128" t="s">
        <v>49800</v>
      </c>
      <c r="B41128" t="s">
        <v>55814</v>
      </c>
      <c r="C41128" t="s">
        <v>55815</v>
      </c>
      <c r="D41128" t="s">
        <v>52106</v>
      </c>
      <c r="E41128" t="s">
        <v>52107</v>
      </c>
      <c r="F41128" t="s">
        <v>52108</v>
      </c>
    </row>
    <row r="41129" spans="1:6" x14ac:dyDescent="0.2">
      <c r="A41129" t="s">
        <v>49800</v>
      </c>
      <c r="B41129" t="s">
        <v>55814</v>
      </c>
      <c r="C41129" t="s">
        <v>55815</v>
      </c>
      <c r="D41129" t="s">
        <v>23339</v>
      </c>
      <c r="E41129" t="s">
        <v>23340</v>
      </c>
      <c r="F41129" t="s">
        <v>23341</v>
      </c>
    </row>
    <row r="41130" spans="1:6" x14ac:dyDescent="0.2">
      <c r="A41130" t="s">
        <v>49800</v>
      </c>
      <c r="B41130" t="s">
        <v>55814</v>
      </c>
      <c r="C41130" t="s">
        <v>55815</v>
      </c>
      <c r="D41130" t="s">
        <v>55825</v>
      </c>
      <c r="E41130" t="s">
        <v>55826</v>
      </c>
      <c r="F41130" t="s">
        <v>55827</v>
      </c>
    </row>
    <row r="41131" spans="1:6" x14ac:dyDescent="0.2">
      <c r="A41131" t="s">
        <v>49800</v>
      </c>
      <c r="B41131" t="s">
        <v>55814</v>
      </c>
      <c r="C41131" t="s">
        <v>55815</v>
      </c>
      <c r="D41131" t="s">
        <v>2452</v>
      </c>
      <c r="E41131" t="s">
        <v>2453</v>
      </c>
      <c r="F41131" t="s">
        <v>4278</v>
      </c>
    </row>
    <row r="41132" spans="1:6" x14ac:dyDescent="0.2">
      <c r="A41132" t="s">
        <v>49800</v>
      </c>
      <c r="B41132" t="s">
        <v>55814</v>
      </c>
      <c r="C41132" t="s">
        <v>55815</v>
      </c>
      <c r="D41132" t="s">
        <v>55828</v>
      </c>
      <c r="E41132" t="s">
        <v>55829</v>
      </c>
      <c r="F41132" t="s">
        <v>55830</v>
      </c>
    </row>
    <row r="41133" spans="1:6" x14ac:dyDescent="0.2">
      <c r="A41133" t="s">
        <v>49800</v>
      </c>
      <c r="B41133" t="s">
        <v>55814</v>
      </c>
      <c r="C41133" t="s">
        <v>55815</v>
      </c>
      <c r="D41133" t="s">
        <v>1088</v>
      </c>
      <c r="E41133" t="s">
        <v>1089</v>
      </c>
      <c r="F41133" t="s">
        <v>55831</v>
      </c>
    </row>
    <row r="41134" spans="1:6" x14ac:dyDescent="0.2">
      <c r="A41134" t="s">
        <v>49800</v>
      </c>
      <c r="B41134" t="s">
        <v>55814</v>
      </c>
      <c r="C41134" t="s">
        <v>55815</v>
      </c>
      <c r="D41134" t="s">
        <v>2457</v>
      </c>
      <c r="E41134" t="s">
        <v>2458</v>
      </c>
      <c r="F41134" t="s">
        <v>4279</v>
      </c>
    </row>
    <row r="41135" spans="1:6" x14ac:dyDescent="0.2">
      <c r="A41135" t="s">
        <v>49800</v>
      </c>
      <c r="B41135" t="s">
        <v>55814</v>
      </c>
      <c r="C41135" t="s">
        <v>55815</v>
      </c>
      <c r="D41135" t="s">
        <v>12</v>
      </c>
      <c r="E41135" t="s">
        <v>13</v>
      </c>
      <c r="F41135" t="s">
        <v>55832</v>
      </c>
    </row>
    <row r="41136" spans="1:6" x14ac:dyDescent="0.2">
      <c r="A41136" t="s">
        <v>49800</v>
      </c>
      <c r="B41136" t="s">
        <v>55814</v>
      </c>
      <c r="C41136" t="s">
        <v>55815</v>
      </c>
      <c r="D41136" t="s">
        <v>117</v>
      </c>
      <c r="E41136" t="s">
        <v>118</v>
      </c>
      <c r="F41136" t="s">
        <v>55833</v>
      </c>
    </row>
    <row r="41137" spans="1:6" x14ac:dyDescent="0.2">
      <c r="A41137" t="s">
        <v>49800</v>
      </c>
      <c r="B41137" t="s">
        <v>55814</v>
      </c>
      <c r="C41137" t="s">
        <v>55815</v>
      </c>
      <c r="D41137" t="s">
        <v>120</v>
      </c>
      <c r="E41137" t="s">
        <v>121</v>
      </c>
      <c r="F41137" t="s">
        <v>55834</v>
      </c>
    </row>
    <row r="41138" spans="1:6" x14ac:dyDescent="0.2">
      <c r="A41138" t="s">
        <v>49800</v>
      </c>
      <c r="B41138" t="s">
        <v>55814</v>
      </c>
      <c r="C41138" t="s">
        <v>55815</v>
      </c>
      <c r="D41138" t="s">
        <v>52414</v>
      </c>
      <c r="E41138" t="s">
        <v>52415</v>
      </c>
      <c r="F41138" t="s">
        <v>52416</v>
      </c>
    </row>
    <row r="41139" spans="1:6" x14ac:dyDescent="0.2">
      <c r="A41139" t="s">
        <v>49800</v>
      </c>
      <c r="B41139" t="s">
        <v>55814</v>
      </c>
      <c r="C41139" t="s">
        <v>55815</v>
      </c>
      <c r="D41139" t="s">
        <v>55835</v>
      </c>
      <c r="E41139" t="s">
        <v>55836</v>
      </c>
      <c r="F41139" t="s">
        <v>55837</v>
      </c>
    </row>
    <row r="41140" spans="1:6" x14ac:dyDescent="0.2">
      <c r="A41140" t="s">
        <v>49800</v>
      </c>
      <c r="B41140" t="s">
        <v>55814</v>
      </c>
      <c r="C41140" t="s">
        <v>55815</v>
      </c>
      <c r="D41140" t="s">
        <v>18</v>
      </c>
      <c r="E41140" t="s">
        <v>19</v>
      </c>
      <c r="F41140" t="s">
        <v>20</v>
      </c>
    </row>
    <row r="41141" spans="1:6" x14ac:dyDescent="0.2">
      <c r="A41141" t="s">
        <v>49800</v>
      </c>
      <c r="B41141" t="s">
        <v>55814</v>
      </c>
      <c r="C41141" t="s">
        <v>55815</v>
      </c>
      <c r="D41141" t="s">
        <v>28647</v>
      </c>
      <c r="E41141" t="s">
        <v>28648</v>
      </c>
      <c r="F41141" t="s">
        <v>55838</v>
      </c>
    </row>
    <row r="41142" spans="1:6" x14ac:dyDescent="0.2">
      <c r="A41142" t="s">
        <v>49800</v>
      </c>
      <c r="B41142" t="s">
        <v>55814</v>
      </c>
      <c r="C41142" t="s">
        <v>55815</v>
      </c>
      <c r="D41142" t="s">
        <v>28650</v>
      </c>
      <c r="E41142" t="s">
        <v>28651</v>
      </c>
      <c r="F41142" t="s">
        <v>28652</v>
      </c>
    </row>
    <row r="41143" spans="1:6" x14ac:dyDescent="0.2">
      <c r="A41143" t="s">
        <v>49800</v>
      </c>
      <c r="B41143" t="s">
        <v>55814</v>
      </c>
      <c r="C41143" t="s">
        <v>55815</v>
      </c>
      <c r="D41143" t="s">
        <v>123</v>
      </c>
      <c r="E41143" t="s">
        <v>124</v>
      </c>
      <c r="F41143" t="s">
        <v>55839</v>
      </c>
    </row>
    <row r="41144" spans="1:6" x14ac:dyDescent="0.2">
      <c r="A41144" t="s">
        <v>49800</v>
      </c>
      <c r="B41144" t="s">
        <v>55814</v>
      </c>
      <c r="C41144" t="s">
        <v>55815</v>
      </c>
      <c r="D41144" t="s">
        <v>5131</v>
      </c>
      <c r="E41144" t="s">
        <v>5132</v>
      </c>
      <c r="F41144" t="s">
        <v>55840</v>
      </c>
    </row>
    <row r="41145" spans="1:6" x14ac:dyDescent="0.2">
      <c r="A41145" t="s">
        <v>49800</v>
      </c>
      <c r="B41145" t="s">
        <v>55814</v>
      </c>
      <c r="C41145" t="s">
        <v>55815</v>
      </c>
      <c r="D41145" t="s">
        <v>33395</v>
      </c>
      <c r="E41145" t="s">
        <v>33396</v>
      </c>
      <c r="F41145" t="s">
        <v>53969</v>
      </c>
    </row>
    <row r="41146" spans="1:6" x14ac:dyDescent="0.2">
      <c r="A41146" t="s">
        <v>49800</v>
      </c>
      <c r="B41146" t="s">
        <v>55814</v>
      </c>
      <c r="C41146" t="s">
        <v>55815</v>
      </c>
      <c r="D41146" t="s">
        <v>55841</v>
      </c>
      <c r="E41146" t="s">
        <v>55842</v>
      </c>
      <c r="F41146" t="s">
        <v>55843</v>
      </c>
    </row>
    <row r="41147" spans="1:6" x14ac:dyDescent="0.2">
      <c r="A41147" t="s">
        <v>49800</v>
      </c>
      <c r="B41147" t="s">
        <v>55814</v>
      </c>
      <c r="C41147" t="s">
        <v>55815</v>
      </c>
      <c r="D41147" t="s">
        <v>55277</v>
      </c>
      <c r="E41147" t="s">
        <v>55278</v>
      </c>
      <c r="F41147" t="s">
        <v>55279</v>
      </c>
    </row>
    <row r="41148" spans="1:6" x14ac:dyDescent="0.2">
      <c r="A41148" t="s">
        <v>49800</v>
      </c>
      <c r="B41148" t="s">
        <v>55814</v>
      </c>
      <c r="C41148" t="s">
        <v>55815</v>
      </c>
      <c r="D41148" t="s">
        <v>25885</v>
      </c>
      <c r="E41148" t="s">
        <v>25886</v>
      </c>
      <c r="F41148" t="s">
        <v>25887</v>
      </c>
    </row>
    <row r="41149" spans="1:6" x14ac:dyDescent="0.2">
      <c r="A41149" t="s">
        <v>49800</v>
      </c>
      <c r="B41149" t="s">
        <v>55814</v>
      </c>
      <c r="C41149" t="s">
        <v>55815</v>
      </c>
      <c r="D41149" t="s">
        <v>5150</v>
      </c>
      <c r="E41149" t="s">
        <v>5151</v>
      </c>
      <c r="F41149" t="s">
        <v>55844</v>
      </c>
    </row>
    <row r="41150" spans="1:6" x14ac:dyDescent="0.2">
      <c r="A41150" t="s">
        <v>49800</v>
      </c>
      <c r="B41150" t="s">
        <v>55814</v>
      </c>
      <c r="C41150" t="s">
        <v>55815</v>
      </c>
      <c r="D41150" t="s">
        <v>2496</v>
      </c>
      <c r="E41150" t="s">
        <v>2497</v>
      </c>
      <c r="F41150" t="s">
        <v>2498</v>
      </c>
    </row>
    <row r="41151" spans="1:6" x14ac:dyDescent="0.2">
      <c r="A41151" t="s">
        <v>49800</v>
      </c>
      <c r="B41151" t="s">
        <v>55814</v>
      </c>
      <c r="C41151" t="s">
        <v>55815</v>
      </c>
      <c r="D41151" t="s">
        <v>503</v>
      </c>
      <c r="E41151" t="s">
        <v>504</v>
      </c>
      <c r="F41151" t="s">
        <v>505</v>
      </c>
    </row>
    <row r="41152" spans="1:6" x14ac:dyDescent="0.2">
      <c r="A41152" t="s">
        <v>49800</v>
      </c>
      <c r="B41152" t="s">
        <v>55814</v>
      </c>
      <c r="C41152" t="s">
        <v>55815</v>
      </c>
      <c r="D41152" t="s">
        <v>92</v>
      </c>
      <c r="E41152" t="s">
        <v>1916</v>
      </c>
      <c r="F41152" t="s">
        <v>55845</v>
      </c>
    </row>
    <row r="41153" spans="1:6" x14ac:dyDescent="0.2">
      <c r="A41153" t="s">
        <v>49800</v>
      </c>
      <c r="B41153" t="s">
        <v>55814</v>
      </c>
      <c r="C41153" t="s">
        <v>55815</v>
      </c>
      <c r="D41153" t="s">
        <v>49805</v>
      </c>
      <c r="E41153" t="s">
        <v>49806</v>
      </c>
      <c r="F41153" t="s">
        <v>55846</v>
      </c>
    </row>
    <row r="41154" spans="1:6" x14ac:dyDescent="0.2">
      <c r="A41154" t="s">
        <v>49800</v>
      </c>
      <c r="B41154" t="s">
        <v>55814</v>
      </c>
      <c r="C41154" t="s">
        <v>55815</v>
      </c>
      <c r="D41154" t="s">
        <v>5180</v>
      </c>
      <c r="E41154" t="s">
        <v>5181</v>
      </c>
      <c r="F41154" t="s">
        <v>55847</v>
      </c>
    </row>
    <row r="41155" spans="1:6" x14ac:dyDescent="0.2">
      <c r="A41155" t="s">
        <v>49800</v>
      </c>
      <c r="B41155" t="s">
        <v>55814</v>
      </c>
      <c r="C41155" t="s">
        <v>55815</v>
      </c>
      <c r="D41155" t="s">
        <v>17679</v>
      </c>
      <c r="E41155" t="s">
        <v>17680</v>
      </c>
      <c r="F41155" t="s">
        <v>55848</v>
      </c>
    </row>
    <row r="41156" spans="1:6" x14ac:dyDescent="0.2">
      <c r="A41156" t="s">
        <v>49800</v>
      </c>
      <c r="B41156" t="s">
        <v>55814</v>
      </c>
      <c r="C41156" t="s">
        <v>55815</v>
      </c>
      <c r="D41156" t="s">
        <v>5186</v>
      </c>
      <c r="E41156" t="s">
        <v>5187</v>
      </c>
      <c r="F41156" t="s">
        <v>55849</v>
      </c>
    </row>
    <row r="41157" spans="1:6" x14ac:dyDescent="0.2">
      <c r="A41157" t="s">
        <v>49800</v>
      </c>
      <c r="B41157" t="s">
        <v>55814</v>
      </c>
      <c r="C41157" t="s">
        <v>55815</v>
      </c>
      <c r="D41157" t="s">
        <v>163</v>
      </c>
      <c r="E41157" t="s">
        <v>164</v>
      </c>
      <c r="F41157" t="s">
        <v>55850</v>
      </c>
    </row>
    <row r="41158" spans="1:6" x14ac:dyDescent="0.2">
      <c r="A41158" t="s">
        <v>49800</v>
      </c>
      <c r="B41158" t="s">
        <v>55814</v>
      </c>
      <c r="C41158" t="s">
        <v>55815</v>
      </c>
      <c r="D41158" t="s">
        <v>55851</v>
      </c>
      <c r="E41158" t="s">
        <v>55852</v>
      </c>
      <c r="F41158" t="s">
        <v>55853</v>
      </c>
    </row>
    <row r="41159" spans="1:6" x14ac:dyDescent="0.2">
      <c r="A41159" t="s">
        <v>49800</v>
      </c>
      <c r="B41159" t="s">
        <v>55814</v>
      </c>
      <c r="C41159" t="s">
        <v>55815</v>
      </c>
      <c r="D41159" t="s">
        <v>1095</v>
      </c>
      <c r="E41159" t="s">
        <v>1096</v>
      </c>
      <c r="F41159" t="s">
        <v>1097</v>
      </c>
    </row>
    <row r="41160" spans="1:6" x14ac:dyDescent="0.2">
      <c r="A41160" t="s">
        <v>49800</v>
      </c>
      <c r="B41160" t="s">
        <v>55814</v>
      </c>
      <c r="C41160" t="s">
        <v>55815</v>
      </c>
      <c r="D41160" t="s">
        <v>30107</v>
      </c>
      <c r="E41160" t="s">
        <v>30108</v>
      </c>
      <c r="F41160" t="s">
        <v>30109</v>
      </c>
    </row>
    <row r="41161" spans="1:6" x14ac:dyDescent="0.2">
      <c r="A41161" t="s">
        <v>49800</v>
      </c>
      <c r="B41161" t="s">
        <v>55814</v>
      </c>
      <c r="C41161" t="s">
        <v>55815</v>
      </c>
      <c r="D41161" t="s">
        <v>1922</v>
      </c>
      <c r="E41161" t="s">
        <v>1923</v>
      </c>
      <c r="F41161" t="s">
        <v>6553</v>
      </c>
    </row>
    <row r="41162" spans="1:6" x14ac:dyDescent="0.2">
      <c r="A41162" t="s">
        <v>49800</v>
      </c>
      <c r="B41162" t="s">
        <v>55814</v>
      </c>
      <c r="C41162" t="s">
        <v>55815</v>
      </c>
      <c r="D41162" t="s">
        <v>34766</v>
      </c>
      <c r="E41162" t="s">
        <v>34767</v>
      </c>
      <c r="F41162" t="s">
        <v>34768</v>
      </c>
    </row>
    <row r="41163" spans="1:6" x14ac:dyDescent="0.2">
      <c r="A41163" t="s">
        <v>49800</v>
      </c>
      <c r="B41163" t="s">
        <v>55814</v>
      </c>
      <c r="C41163" t="s">
        <v>55815</v>
      </c>
      <c r="D41163" t="s">
        <v>507</v>
      </c>
      <c r="E41163" t="s">
        <v>508</v>
      </c>
      <c r="F41163" t="s">
        <v>509</v>
      </c>
    </row>
    <row r="41164" spans="1:6" x14ac:dyDescent="0.2">
      <c r="A41164" t="s">
        <v>49800</v>
      </c>
      <c r="B41164" t="s">
        <v>55814</v>
      </c>
      <c r="C41164" t="s">
        <v>55815</v>
      </c>
      <c r="D41164" t="s">
        <v>2530</v>
      </c>
      <c r="E41164" t="s">
        <v>2531</v>
      </c>
      <c r="F41164" t="s">
        <v>2532</v>
      </c>
    </row>
    <row r="41165" spans="1:6" x14ac:dyDescent="0.2">
      <c r="A41165" t="s">
        <v>49800</v>
      </c>
      <c r="B41165" t="s">
        <v>55814</v>
      </c>
      <c r="C41165" t="s">
        <v>55815</v>
      </c>
      <c r="D41165" t="s">
        <v>28181</v>
      </c>
      <c r="E41165" t="s">
        <v>28182</v>
      </c>
      <c r="F41165" t="s">
        <v>55854</v>
      </c>
    </row>
    <row r="41166" spans="1:6" x14ac:dyDescent="0.2">
      <c r="A41166" t="s">
        <v>49800</v>
      </c>
      <c r="B41166" t="s">
        <v>55814</v>
      </c>
      <c r="C41166" t="s">
        <v>55815</v>
      </c>
      <c r="D41166" t="s">
        <v>175</v>
      </c>
      <c r="E41166" t="s">
        <v>176</v>
      </c>
      <c r="F41166" t="s">
        <v>177</v>
      </c>
    </row>
    <row r="41167" spans="1:6" x14ac:dyDescent="0.2">
      <c r="A41167" t="s">
        <v>49800</v>
      </c>
      <c r="B41167" t="s">
        <v>55814</v>
      </c>
      <c r="C41167" t="s">
        <v>55815</v>
      </c>
      <c r="D41167" t="s">
        <v>2539</v>
      </c>
      <c r="E41167" t="s">
        <v>2540</v>
      </c>
      <c r="F41167" t="s">
        <v>2541</v>
      </c>
    </row>
    <row r="41168" spans="1:6" x14ac:dyDescent="0.2">
      <c r="A41168" t="s">
        <v>49800</v>
      </c>
      <c r="B41168" t="s">
        <v>55814</v>
      </c>
      <c r="C41168" t="s">
        <v>55815</v>
      </c>
      <c r="D41168" t="s">
        <v>5212</v>
      </c>
      <c r="E41168" t="s">
        <v>5213</v>
      </c>
      <c r="F41168" t="s">
        <v>5214</v>
      </c>
    </row>
    <row r="41169" spans="1:6" x14ac:dyDescent="0.2">
      <c r="A41169" t="s">
        <v>49800</v>
      </c>
      <c r="B41169" t="s">
        <v>55814</v>
      </c>
      <c r="C41169" t="s">
        <v>55815</v>
      </c>
      <c r="D41169" t="s">
        <v>28190</v>
      </c>
      <c r="E41169" t="s">
        <v>28191</v>
      </c>
      <c r="F41169" t="s">
        <v>28192</v>
      </c>
    </row>
    <row r="41170" spans="1:6" x14ac:dyDescent="0.2">
      <c r="A41170" t="s">
        <v>49800</v>
      </c>
      <c r="B41170" t="s">
        <v>55814</v>
      </c>
      <c r="C41170" t="s">
        <v>55815</v>
      </c>
      <c r="D41170" t="s">
        <v>49202</v>
      </c>
      <c r="E41170" t="s">
        <v>49203</v>
      </c>
      <c r="F41170" t="s">
        <v>49204</v>
      </c>
    </row>
    <row r="41171" spans="1:6" x14ac:dyDescent="0.2">
      <c r="A41171" t="s">
        <v>49800</v>
      </c>
      <c r="B41171" t="s">
        <v>55814</v>
      </c>
      <c r="C41171" t="s">
        <v>55815</v>
      </c>
      <c r="D41171" t="s">
        <v>55855</v>
      </c>
      <c r="E41171" t="s">
        <v>55856</v>
      </c>
      <c r="F41171" t="s">
        <v>55857</v>
      </c>
    </row>
    <row r="41172" spans="1:6" x14ac:dyDescent="0.2">
      <c r="A41172" t="s">
        <v>49800</v>
      </c>
      <c r="B41172" t="s">
        <v>55814</v>
      </c>
      <c r="C41172" t="s">
        <v>55815</v>
      </c>
      <c r="D41172" t="s">
        <v>2572</v>
      </c>
      <c r="E41172" t="s">
        <v>2573</v>
      </c>
      <c r="F41172" t="s">
        <v>2574</v>
      </c>
    </row>
    <row r="41173" spans="1:6" x14ac:dyDescent="0.2">
      <c r="A41173" t="s">
        <v>49800</v>
      </c>
      <c r="B41173" t="s">
        <v>55814</v>
      </c>
      <c r="C41173" t="s">
        <v>55815</v>
      </c>
      <c r="D41173" t="s">
        <v>1107</v>
      </c>
      <c r="E41173" t="s">
        <v>1108</v>
      </c>
      <c r="F41173" t="s">
        <v>50697</v>
      </c>
    </row>
    <row r="41174" spans="1:6" x14ac:dyDescent="0.2">
      <c r="A41174" t="s">
        <v>49800</v>
      </c>
      <c r="B41174" t="s">
        <v>55814</v>
      </c>
      <c r="C41174" t="s">
        <v>55815</v>
      </c>
      <c r="D41174" t="s">
        <v>2576</v>
      </c>
      <c r="E41174" t="s">
        <v>2577</v>
      </c>
      <c r="F41174" t="s">
        <v>2578</v>
      </c>
    </row>
    <row r="41175" spans="1:6" x14ac:dyDescent="0.2">
      <c r="A41175" t="s">
        <v>49800</v>
      </c>
      <c r="B41175" t="s">
        <v>55814</v>
      </c>
      <c r="C41175" t="s">
        <v>55815</v>
      </c>
      <c r="D41175" t="s">
        <v>50702</v>
      </c>
      <c r="E41175" t="s">
        <v>50703</v>
      </c>
      <c r="F41175" t="s">
        <v>50704</v>
      </c>
    </row>
    <row r="41176" spans="1:6" x14ac:dyDescent="0.2">
      <c r="A41176" t="s">
        <v>49800</v>
      </c>
      <c r="B41176" t="s">
        <v>55814</v>
      </c>
      <c r="C41176" t="s">
        <v>55815</v>
      </c>
      <c r="D41176" t="s">
        <v>154</v>
      </c>
      <c r="E41176" t="s">
        <v>21988</v>
      </c>
      <c r="F41176" t="s">
        <v>21989</v>
      </c>
    </row>
    <row r="41177" spans="1:6" x14ac:dyDescent="0.2">
      <c r="A41177" t="s">
        <v>49800</v>
      </c>
      <c r="B41177" t="s">
        <v>55814</v>
      </c>
      <c r="C41177" t="s">
        <v>55815</v>
      </c>
      <c r="D41177" t="s">
        <v>50705</v>
      </c>
      <c r="E41177" t="s">
        <v>50706</v>
      </c>
      <c r="F41177" t="s">
        <v>50707</v>
      </c>
    </row>
    <row r="41178" spans="1:6" x14ac:dyDescent="0.2">
      <c r="A41178" t="s">
        <v>49800</v>
      </c>
      <c r="B41178" t="s">
        <v>55814</v>
      </c>
      <c r="C41178" t="s">
        <v>55815</v>
      </c>
      <c r="D41178" t="s">
        <v>5257</v>
      </c>
      <c r="E41178" t="s">
        <v>5258</v>
      </c>
      <c r="F41178" t="s">
        <v>55858</v>
      </c>
    </row>
    <row r="41179" spans="1:6" x14ac:dyDescent="0.2">
      <c r="A41179" t="s">
        <v>49800</v>
      </c>
      <c r="B41179" t="s">
        <v>55814</v>
      </c>
      <c r="C41179" t="s">
        <v>55815</v>
      </c>
      <c r="D41179" t="s">
        <v>202</v>
      </c>
      <c r="E41179" t="s">
        <v>203</v>
      </c>
      <c r="F41179" t="s">
        <v>4837</v>
      </c>
    </row>
    <row r="41180" spans="1:6" x14ac:dyDescent="0.2">
      <c r="A41180" t="s">
        <v>49800</v>
      </c>
      <c r="B41180" t="s">
        <v>55814</v>
      </c>
      <c r="C41180" t="s">
        <v>55815</v>
      </c>
      <c r="D41180" t="s">
        <v>55859</v>
      </c>
      <c r="E41180" t="s">
        <v>55860</v>
      </c>
      <c r="F41180" t="s">
        <v>55861</v>
      </c>
    </row>
    <row r="41181" spans="1:6" x14ac:dyDescent="0.2">
      <c r="A41181" t="s">
        <v>49800</v>
      </c>
      <c r="B41181" t="s">
        <v>55814</v>
      </c>
      <c r="C41181" t="s">
        <v>55815</v>
      </c>
      <c r="D41181" t="s">
        <v>49211</v>
      </c>
      <c r="E41181" t="s">
        <v>49212</v>
      </c>
      <c r="F41181" t="s">
        <v>49213</v>
      </c>
    </row>
    <row r="41182" spans="1:6" x14ac:dyDescent="0.2">
      <c r="A41182" t="s">
        <v>49800</v>
      </c>
      <c r="B41182" t="s">
        <v>55814</v>
      </c>
      <c r="C41182" t="s">
        <v>55815</v>
      </c>
      <c r="D41182" t="s">
        <v>29480</v>
      </c>
      <c r="E41182" t="s">
        <v>29481</v>
      </c>
      <c r="F41182" t="s">
        <v>55862</v>
      </c>
    </row>
    <row r="41183" spans="1:6" x14ac:dyDescent="0.2">
      <c r="A41183" t="s">
        <v>49800</v>
      </c>
      <c r="B41183" t="s">
        <v>55814</v>
      </c>
      <c r="C41183" t="s">
        <v>55815</v>
      </c>
      <c r="D41183" t="s">
        <v>50716</v>
      </c>
      <c r="E41183" t="s">
        <v>50717</v>
      </c>
      <c r="F41183" t="s">
        <v>55863</v>
      </c>
    </row>
    <row r="41184" spans="1:6" x14ac:dyDescent="0.2">
      <c r="A41184" t="s">
        <v>49800</v>
      </c>
      <c r="B41184" t="s">
        <v>55814</v>
      </c>
      <c r="C41184" t="s">
        <v>55815</v>
      </c>
      <c r="D41184" t="s">
        <v>55864</v>
      </c>
      <c r="E41184" t="s">
        <v>55865</v>
      </c>
      <c r="F41184" t="s">
        <v>55866</v>
      </c>
    </row>
    <row r="41185" spans="1:6" x14ac:dyDescent="0.2">
      <c r="A41185" t="s">
        <v>49800</v>
      </c>
      <c r="B41185" t="s">
        <v>55814</v>
      </c>
      <c r="C41185" t="s">
        <v>55815</v>
      </c>
      <c r="D41185" t="s">
        <v>55867</v>
      </c>
      <c r="E41185" t="s">
        <v>55868</v>
      </c>
      <c r="F41185" t="s">
        <v>55869</v>
      </c>
    </row>
    <row r="41186" spans="1:6" x14ac:dyDescent="0.2">
      <c r="A41186" t="s">
        <v>49800</v>
      </c>
      <c r="B41186" t="s">
        <v>55814</v>
      </c>
      <c r="C41186" t="s">
        <v>55815</v>
      </c>
      <c r="D41186" t="s">
        <v>214</v>
      </c>
      <c r="E41186" t="s">
        <v>215</v>
      </c>
      <c r="F41186" t="s">
        <v>216</v>
      </c>
    </row>
    <row r="41187" spans="1:6" x14ac:dyDescent="0.2">
      <c r="A41187" t="s">
        <v>49800</v>
      </c>
      <c r="B41187" t="s">
        <v>55814</v>
      </c>
      <c r="C41187" t="s">
        <v>55815</v>
      </c>
      <c r="D41187" t="s">
        <v>4653</v>
      </c>
      <c r="E41187" t="s">
        <v>4654</v>
      </c>
      <c r="F41187" t="s">
        <v>50719</v>
      </c>
    </row>
    <row r="41188" spans="1:6" x14ac:dyDescent="0.2">
      <c r="A41188" t="s">
        <v>49800</v>
      </c>
      <c r="B41188" t="s">
        <v>55814</v>
      </c>
      <c r="C41188" t="s">
        <v>55815</v>
      </c>
      <c r="D41188" t="s">
        <v>1114</v>
      </c>
      <c r="E41188" t="s">
        <v>1115</v>
      </c>
      <c r="F41188" t="s">
        <v>55870</v>
      </c>
    </row>
    <row r="41189" spans="1:6" x14ac:dyDescent="0.2">
      <c r="A41189" t="s">
        <v>49800</v>
      </c>
      <c r="B41189" t="s">
        <v>55814</v>
      </c>
      <c r="C41189" t="s">
        <v>55815</v>
      </c>
      <c r="D41189" t="s">
        <v>1589</v>
      </c>
      <c r="E41189" t="s">
        <v>1590</v>
      </c>
      <c r="F41189" t="s">
        <v>1591</v>
      </c>
    </row>
    <row r="41190" spans="1:6" x14ac:dyDescent="0.2">
      <c r="A41190" t="s">
        <v>49800</v>
      </c>
      <c r="B41190" t="s">
        <v>55814</v>
      </c>
      <c r="C41190" t="s">
        <v>55815</v>
      </c>
      <c r="D41190" t="s">
        <v>5291</v>
      </c>
      <c r="E41190" t="s">
        <v>5292</v>
      </c>
      <c r="F41190" t="s">
        <v>55871</v>
      </c>
    </row>
    <row r="41191" spans="1:6" x14ac:dyDescent="0.2">
      <c r="A41191" t="s">
        <v>49800</v>
      </c>
      <c r="B41191" t="s">
        <v>55814</v>
      </c>
      <c r="C41191" t="s">
        <v>55815</v>
      </c>
      <c r="D41191" t="s">
        <v>55872</v>
      </c>
      <c r="E41191" t="s">
        <v>55873</v>
      </c>
      <c r="F41191" t="s">
        <v>55874</v>
      </c>
    </row>
    <row r="41192" spans="1:6" x14ac:dyDescent="0.2">
      <c r="A41192" t="s">
        <v>49800</v>
      </c>
      <c r="B41192" t="s">
        <v>55814</v>
      </c>
      <c r="C41192" t="s">
        <v>55815</v>
      </c>
      <c r="D41192" t="s">
        <v>2624</v>
      </c>
      <c r="E41192" t="s">
        <v>2625</v>
      </c>
      <c r="F41192" t="s">
        <v>2626</v>
      </c>
    </row>
    <row r="41193" spans="1:6" x14ac:dyDescent="0.2">
      <c r="A41193" t="s">
        <v>49800</v>
      </c>
      <c r="B41193" t="s">
        <v>55814</v>
      </c>
      <c r="C41193" t="s">
        <v>55815</v>
      </c>
      <c r="D41193" t="s">
        <v>23571</v>
      </c>
      <c r="E41193" t="s">
        <v>23572</v>
      </c>
      <c r="F41193" t="s">
        <v>55875</v>
      </c>
    </row>
    <row r="41194" spans="1:6" x14ac:dyDescent="0.2">
      <c r="A41194" t="s">
        <v>49800</v>
      </c>
      <c r="B41194" t="s">
        <v>55814</v>
      </c>
      <c r="C41194" t="s">
        <v>55815</v>
      </c>
      <c r="D41194" t="s">
        <v>27543</v>
      </c>
      <c r="E41194" t="s">
        <v>27544</v>
      </c>
      <c r="F41194" t="s">
        <v>55876</v>
      </c>
    </row>
    <row r="41195" spans="1:6" x14ac:dyDescent="0.2">
      <c r="A41195" t="s">
        <v>49800</v>
      </c>
      <c r="B41195" t="s">
        <v>55814</v>
      </c>
      <c r="C41195" t="s">
        <v>55815</v>
      </c>
      <c r="D41195" t="s">
        <v>2636</v>
      </c>
      <c r="E41195" t="s">
        <v>2637</v>
      </c>
      <c r="F41195" t="s">
        <v>2638</v>
      </c>
    </row>
    <row r="41196" spans="1:6" x14ac:dyDescent="0.2">
      <c r="A41196" t="s">
        <v>49800</v>
      </c>
      <c r="B41196" t="s">
        <v>55814</v>
      </c>
      <c r="C41196" t="s">
        <v>55815</v>
      </c>
      <c r="D41196" t="s">
        <v>50734</v>
      </c>
      <c r="E41196" t="s">
        <v>50735</v>
      </c>
      <c r="F41196" t="s">
        <v>50736</v>
      </c>
    </row>
    <row r="41197" spans="1:6" x14ac:dyDescent="0.2">
      <c r="A41197" t="s">
        <v>49800</v>
      </c>
      <c r="B41197" t="s">
        <v>55814</v>
      </c>
      <c r="C41197" t="s">
        <v>55815</v>
      </c>
      <c r="D41197" t="s">
        <v>55877</v>
      </c>
      <c r="E41197" t="s">
        <v>55878</v>
      </c>
      <c r="F41197" t="s">
        <v>55879</v>
      </c>
    </row>
    <row r="41198" spans="1:6" x14ac:dyDescent="0.2">
      <c r="A41198" t="s">
        <v>49800</v>
      </c>
      <c r="B41198" t="s">
        <v>55814</v>
      </c>
      <c r="C41198" t="s">
        <v>55815</v>
      </c>
      <c r="D41198" t="s">
        <v>55880</v>
      </c>
      <c r="E41198" t="s">
        <v>55881</v>
      </c>
      <c r="F41198" t="s">
        <v>55882</v>
      </c>
    </row>
    <row r="41199" spans="1:6" x14ac:dyDescent="0.2">
      <c r="A41199" t="s">
        <v>49800</v>
      </c>
      <c r="B41199" t="s">
        <v>55814</v>
      </c>
      <c r="C41199" t="s">
        <v>55815</v>
      </c>
      <c r="D41199" t="s">
        <v>229</v>
      </c>
      <c r="E41199" t="s">
        <v>230</v>
      </c>
      <c r="F41199" t="s">
        <v>55883</v>
      </c>
    </row>
    <row r="41200" spans="1:6" x14ac:dyDescent="0.2">
      <c r="A41200" t="s">
        <v>49800</v>
      </c>
      <c r="B41200" t="s">
        <v>55814</v>
      </c>
      <c r="C41200" t="s">
        <v>55815</v>
      </c>
      <c r="D41200" t="s">
        <v>50005</v>
      </c>
      <c r="E41200" t="s">
        <v>50006</v>
      </c>
      <c r="F41200" t="s">
        <v>50007</v>
      </c>
    </row>
    <row r="41201" spans="1:6" x14ac:dyDescent="0.2">
      <c r="A41201" t="s">
        <v>49800</v>
      </c>
      <c r="B41201" t="s">
        <v>55814</v>
      </c>
      <c r="C41201" t="s">
        <v>55815</v>
      </c>
      <c r="D41201" t="s">
        <v>55884</v>
      </c>
      <c r="E41201" t="s">
        <v>55885</v>
      </c>
      <c r="F41201" t="s">
        <v>55886</v>
      </c>
    </row>
    <row r="41202" spans="1:6" x14ac:dyDescent="0.2">
      <c r="A41202" t="s">
        <v>49800</v>
      </c>
      <c r="B41202" t="s">
        <v>55814</v>
      </c>
      <c r="C41202" t="s">
        <v>55815</v>
      </c>
      <c r="D41202" t="s">
        <v>50748</v>
      </c>
      <c r="E41202" t="s">
        <v>50749</v>
      </c>
      <c r="F41202" t="s">
        <v>55887</v>
      </c>
    </row>
    <row r="41203" spans="1:6" x14ac:dyDescent="0.2">
      <c r="A41203" t="s">
        <v>49800</v>
      </c>
      <c r="B41203" t="s">
        <v>55814</v>
      </c>
      <c r="C41203" t="s">
        <v>55815</v>
      </c>
      <c r="D41203" t="s">
        <v>27160</v>
      </c>
      <c r="E41203" t="s">
        <v>27161</v>
      </c>
      <c r="F41203" t="s">
        <v>27162</v>
      </c>
    </row>
    <row r="41204" spans="1:6" x14ac:dyDescent="0.2">
      <c r="A41204" t="s">
        <v>49800</v>
      </c>
      <c r="B41204" t="s">
        <v>55814</v>
      </c>
      <c r="C41204" t="s">
        <v>55815</v>
      </c>
      <c r="D41204" t="s">
        <v>238</v>
      </c>
      <c r="E41204" t="s">
        <v>239</v>
      </c>
      <c r="F41204" t="s">
        <v>240</v>
      </c>
    </row>
    <row r="41205" spans="1:6" x14ac:dyDescent="0.2">
      <c r="A41205" t="s">
        <v>49800</v>
      </c>
      <c r="B41205" t="s">
        <v>55814</v>
      </c>
      <c r="C41205" t="s">
        <v>55815</v>
      </c>
      <c r="D41205" t="s">
        <v>27571</v>
      </c>
      <c r="E41205" t="s">
        <v>27572</v>
      </c>
      <c r="F41205" t="s">
        <v>27573</v>
      </c>
    </row>
    <row r="41206" spans="1:6" x14ac:dyDescent="0.2">
      <c r="A41206" t="s">
        <v>49800</v>
      </c>
      <c r="B41206" t="s">
        <v>55814</v>
      </c>
      <c r="C41206" t="s">
        <v>55815</v>
      </c>
      <c r="D41206" t="s">
        <v>5331</v>
      </c>
      <c r="E41206" t="s">
        <v>5332</v>
      </c>
      <c r="F41206" t="s">
        <v>5333</v>
      </c>
    </row>
    <row r="41207" spans="1:6" x14ac:dyDescent="0.2">
      <c r="A41207" t="s">
        <v>49800</v>
      </c>
      <c r="B41207" t="s">
        <v>55814</v>
      </c>
      <c r="C41207" t="s">
        <v>55815</v>
      </c>
      <c r="D41207" t="s">
        <v>55888</v>
      </c>
      <c r="E41207" t="s">
        <v>55889</v>
      </c>
      <c r="F41207" t="s">
        <v>55890</v>
      </c>
    </row>
    <row r="41208" spans="1:6" x14ac:dyDescent="0.2">
      <c r="A41208" t="s">
        <v>49800</v>
      </c>
      <c r="B41208" t="s">
        <v>55814</v>
      </c>
      <c r="C41208" t="s">
        <v>55815</v>
      </c>
      <c r="D41208" t="s">
        <v>20840</v>
      </c>
      <c r="E41208" t="s">
        <v>20841</v>
      </c>
      <c r="F41208" t="s">
        <v>20842</v>
      </c>
    </row>
    <row r="41209" spans="1:6" x14ac:dyDescent="0.2">
      <c r="A41209" t="s">
        <v>49800</v>
      </c>
      <c r="B41209" t="s">
        <v>55814</v>
      </c>
      <c r="C41209" t="s">
        <v>55815</v>
      </c>
      <c r="D41209" t="s">
        <v>1123</v>
      </c>
      <c r="E41209" t="s">
        <v>1124</v>
      </c>
      <c r="F41209" t="s">
        <v>1125</v>
      </c>
    </row>
    <row r="41210" spans="1:6" x14ac:dyDescent="0.2">
      <c r="A41210" t="s">
        <v>49800</v>
      </c>
      <c r="B41210" t="s">
        <v>55814</v>
      </c>
      <c r="C41210" t="s">
        <v>55815</v>
      </c>
      <c r="D41210" t="s">
        <v>250</v>
      </c>
      <c r="E41210" t="s">
        <v>251</v>
      </c>
      <c r="F41210" t="s">
        <v>252</v>
      </c>
    </row>
    <row r="41211" spans="1:6" x14ac:dyDescent="0.2">
      <c r="A41211" t="s">
        <v>49800</v>
      </c>
      <c r="B41211" t="s">
        <v>55814</v>
      </c>
      <c r="C41211" t="s">
        <v>55815</v>
      </c>
      <c r="D41211" t="s">
        <v>4913</v>
      </c>
      <c r="E41211" t="s">
        <v>4914</v>
      </c>
      <c r="F41211" t="s">
        <v>4915</v>
      </c>
    </row>
    <row r="41212" spans="1:6" x14ac:dyDescent="0.2">
      <c r="A41212" t="s">
        <v>49800</v>
      </c>
      <c r="B41212" t="s">
        <v>55814</v>
      </c>
      <c r="C41212" t="s">
        <v>55815</v>
      </c>
      <c r="D41212" t="s">
        <v>2685</v>
      </c>
      <c r="E41212" t="s">
        <v>2686</v>
      </c>
      <c r="F41212" t="s">
        <v>2687</v>
      </c>
    </row>
    <row r="41213" spans="1:6" x14ac:dyDescent="0.2">
      <c r="A41213" t="s">
        <v>49800</v>
      </c>
      <c r="B41213" t="s">
        <v>55814</v>
      </c>
      <c r="C41213" t="s">
        <v>55815</v>
      </c>
      <c r="D41213" t="s">
        <v>55891</v>
      </c>
      <c r="E41213" t="s">
        <v>55892</v>
      </c>
      <c r="F41213" t="s">
        <v>55893</v>
      </c>
    </row>
    <row r="41214" spans="1:6" x14ac:dyDescent="0.2">
      <c r="A41214" t="s">
        <v>49800</v>
      </c>
      <c r="B41214" t="s">
        <v>55814</v>
      </c>
      <c r="C41214" t="s">
        <v>55815</v>
      </c>
      <c r="D41214" t="s">
        <v>25069</v>
      </c>
      <c r="E41214" t="s">
        <v>25070</v>
      </c>
      <c r="F41214" t="s">
        <v>25071</v>
      </c>
    </row>
    <row r="41215" spans="1:6" x14ac:dyDescent="0.2">
      <c r="A41215" t="s">
        <v>49800</v>
      </c>
      <c r="B41215" t="s">
        <v>55814</v>
      </c>
      <c r="C41215" t="s">
        <v>55815</v>
      </c>
      <c r="D41215" t="s">
        <v>14209</v>
      </c>
      <c r="E41215" t="s">
        <v>14210</v>
      </c>
      <c r="F41215" t="s">
        <v>14211</v>
      </c>
    </row>
    <row r="41216" spans="1:6" x14ac:dyDescent="0.2">
      <c r="A41216" t="s">
        <v>49800</v>
      </c>
      <c r="B41216" t="s">
        <v>55814</v>
      </c>
      <c r="C41216" t="s">
        <v>55815</v>
      </c>
      <c r="D41216" t="s">
        <v>52485</v>
      </c>
      <c r="E41216" t="s">
        <v>52486</v>
      </c>
      <c r="F41216" t="s">
        <v>52487</v>
      </c>
    </row>
    <row r="41217" spans="1:6" x14ac:dyDescent="0.2">
      <c r="A41217" t="s">
        <v>49800</v>
      </c>
      <c r="B41217" t="s">
        <v>55814</v>
      </c>
      <c r="C41217" t="s">
        <v>55815</v>
      </c>
      <c r="D41217" t="s">
        <v>1132</v>
      </c>
      <c r="E41217" t="s">
        <v>1133</v>
      </c>
      <c r="F41217" t="s">
        <v>1134</v>
      </c>
    </row>
    <row r="41218" spans="1:6" x14ac:dyDescent="0.2">
      <c r="A41218" t="s">
        <v>49800</v>
      </c>
      <c r="B41218" t="s">
        <v>55814</v>
      </c>
      <c r="C41218" t="s">
        <v>55815</v>
      </c>
      <c r="D41218" t="s">
        <v>55894</v>
      </c>
      <c r="E41218" t="s">
        <v>55895</v>
      </c>
      <c r="F41218" t="s">
        <v>55896</v>
      </c>
    </row>
    <row r="41219" spans="1:6" x14ac:dyDescent="0.2">
      <c r="A41219" t="s">
        <v>49800</v>
      </c>
      <c r="B41219" t="s">
        <v>55814</v>
      </c>
      <c r="C41219" t="s">
        <v>55815</v>
      </c>
      <c r="D41219" t="s">
        <v>2718</v>
      </c>
      <c r="E41219" t="s">
        <v>2719</v>
      </c>
      <c r="F41219" t="s">
        <v>55897</v>
      </c>
    </row>
    <row r="41220" spans="1:6" x14ac:dyDescent="0.2">
      <c r="A41220" t="s">
        <v>49800</v>
      </c>
      <c r="B41220" t="s">
        <v>55814</v>
      </c>
      <c r="C41220" t="s">
        <v>55815</v>
      </c>
      <c r="D41220" t="s">
        <v>17114</v>
      </c>
      <c r="E41220" t="s">
        <v>17115</v>
      </c>
      <c r="F41220" t="s">
        <v>17116</v>
      </c>
    </row>
    <row r="41221" spans="1:6" x14ac:dyDescent="0.2">
      <c r="A41221" t="s">
        <v>49800</v>
      </c>
      <c r="B41221" t="s">
        <v>55814</v>
      </c>
      <c r="C41221" t="s">
        <v>55815</v>
      </c>
      <c r="D41221" t="s">
        <v>54377</v>
      </c>
      <c r="E41221" t="s">
        <v>54378</v>
      </c>
      <c r="F41221" t="s">
        <v>55898</v>
      </c>
    </row>
    <row r="41222" spans="1:6" x14ac:dyDescent="0.2">
      <c r="A41222" t="s">
        <v>49800</v>
      </c>
      <c r="B41222" t="s">
        <v>55814</v>
      </c>
      <c r="C41222" t="s">
        <v>55815</v>
      </c>
      <c r="D41222" t="s">
        <v>2728</v>
      </c>
      <c r="E41222" t="s">
        <v>2729</v>
      </c>
      <c r="F41222" t="s">
        <v>2730</v>
      </c>
    </row>
    <row r="41223" spans="1:6" x14ac:dyDescent="0.2">
      <c r="A41223" t="s">
        <v>49800</v>
      </c>
      <c r="B41223" t="s">
        <v>55814</v>
      </c>
      <c r="C41223" t="s">
        <v>55815</v>
      </c>
      <c r="D41223" t="s">
        <v>2731</v>
      </c>
      <c r="E41223" t="s">
        <v>2732</v>
      </c>
      <c r="F41223" t="s">
        <v>2733</v>
      </c>
    </row>
    <row r="41224" spans="1:6" x14ac:dyDescent="0.2">
      <c r="A41224" t="s">
        <v>49800</v>
      </c>
      <c r="B41224" t="s">
        <v>55814</v>
      </c>
      <c r="C41224" t="s">
        <v>55815</v>
      </c>
      <c r="D41224" t="s">
        <v>36</v>
      </c>
      <c r="E41224" t="s">
        <v>37</v>
      </c>
      <c r="F41224" t="s">
        <v>38</v>
      </c>
    </row>
    <row r="41225" spans="1:6" x14ac:dyDescent="0.2">
      <c r="A41225" t="s">
        <v>49800</v>
      </c>
      <c r="B41225" t="s">
        <v>55814</v>
      </c>
      <c r="C41225" t="s">
        <v>55815</v>
      </c>
      <c r="D41225" t="s">
        <v>55424</v>
      </c>
      <c r="E41225" t="s">
        <v>55425</v>
      </c>
      <c r="F41225" t="s">
        <v>55426</v>
      </c>
    </row>
    <row r="41226" spans="1:6" x14ac:dyDescent="0.2">
      <c r="A41226" t="s">
        <v>49800</v>
      </c>
      <c r="B41226" t="s">
        <v>55814</v>
      </c>
      <c r="C41226" t="s">
        <v>55815</v>
      </c>
      <c r="D41226" t="s">
        <v>29519</v>
      </c>
      <c r="E41226" t="s">
        <v>29520</v>
      </c>
      <c r="F41226" t="s">
        <v>29521</v>
      </c>
    </row>
    <row r="41227" spans="1:6" x14ac:dyDescent="0.2">
      <c r="A41227" t="s">
        <v>49800</v>
      </c>
      <c r="B41227" t="s">
        <v>55814</v>
      </c>
      <c r="C41227" t="s">
        <v>55815</v>
      </c>
      <c r="D41227" t="s">
        <v>50791</v>
      </c>
      <c r="E41227" t="s">
        <v>50792</v>
      </c>
      <c r="F41227" t="s">
        <v>50793</v>
      </c>
    </row>
    <row r="41228" spans="1:6" x14ac:dyDescent="0.2">
      <c r="A41228" t="s">
        <v>49800</v>
      </c>
      <c r="B41228" t="s">
        <v>55814</v>
      </c>
      <c r="C41228" t="s">
        <v>55815</v>
      </c>
      <c r="D41228" t="s">
        <v>14332</v>
      </c>
      <c r="E41228" t="s">
        <v>14333</v>
      </c>
      <c r="F41228" t="s">
        <v>14334</v>
      </c>
    </row>
    <row r="41229" spans="1:6" x14ac:dyDescent="0.2">
      <c r="A41229" t="s">
        <v>49800</v>
      </c>
      <c r="B41229" t="s">
        <v>55814</v>
      </c>
      <c r="C41229" t="s">
        <v>55815</v>
      </c>
      <c r="D41229" t="s">
        <v>2749</v>
      </c>
      <c r="E41229" t="s">
        <v>2750</v>
      </c>
      <c r="F41229" t="s">
        <v>2751</v>
      </c>
    </row>
    <row r="41230" spans="1:6" x14ac:dyDescent="0.2">
      <c r="A41230" t="s">
        <v>49800</v>
      </c>
      <c r="B41230" t="s">
        <v>55814</v>
      </c>
      <c r="C41230" t="s">
        <v>55815</v>
      </c>
      <c r="D41230" t="s">
        <v>42</v>
      </c>
      <c r="E41230" t="s">
        <v>43</v>
      </c>
      <c r="F41230" t="s">
        <v>44</v>
      </c>
    </row>
    <row r="41231" spans="1:6" x14ac:dyDescent="0.2">
      <c r="A41231" t="s">
        <v>49800</v>
      </c>
      <c r="B41231" t="s">
        <v>55814</v>
      </c>
      <c r="C41231" t="s">
        <v>55815</v>
      </c>
      <c r="D41231" t="s">
        <v>24141</v>
      </c>
      <c r="E41231" t="s">
        <v>24142</v>
      </c>
      <c r="F41231" t="s">
        <v>24143</v>
      </c>
    </row>
    <row r="41232" spans="1:6" x14ac:dyDescent="0.2">
      <c r="A41232" t="s">
        <v>49800</v>
      </c>
      <c r="B41232" t="s">
        <v>55814</v>
      </c>
      <c r="C41232" t="s">
        <v>55815</v>
      </c>
      <c r="D41232" t="s">
        <v>36367</v>
      </c>
      <c r="E41232" t="s">
        <v>36368</v>
      </c>
      <c r="F41232" t="s">
        <v>55899</v>
      </c>
    </row>
    <row r="41233" spans="1:6" x14ac:dyDescent="0.2">
      <c r="A41233" t="s">
        <v>49800</v>
      </c>
      <c r="B41233" t="s">
        <v>55814</v>
      </c>
      <c r="C41233" t="s">
        <v>55815</v>
      </c>
      <c r="D41233" t="s">
        <v>55900</v>
      </c>
      <c r="E41233" t="s">
        <v>55901</v>
      </c>
      <c r="F41233" t="s">
        <v>55902</v>
      </c>
    </row>
    <row r="41234" spans="1:6" x14ac:dyDescent="0.2">
      <c r="A41234" t="s">
        <v>49800</v>
      </c>
      <c r="B41234" t="s">
        <v>55814</v>
      </c>
      <c r="C41234" t="s">
        <v>55815</v>
      </c>
      <c r="D41234" t="s">
        <v>265</v>
      </c>
      <c r="E41234" t="s">
        <v>266</v>
      </c>
      <c r="F41234" t="s">
        <v>55903</v>
      </c>
    </row>
    <row r="41235" spans="1:6" x14ac:dyDescent="0.2">
      <c r="A41235" t="s">
        <v>49800</v>
      </c>
      <c r="B41235" t="s">
        <v>55814</v>
      </c>
      <c r="C41235" t="s">
        <v>55815</v>
      </c>
      <c r="D41235" t="s">
        <v>49249</v>
      </c>
      <c r="E41235" t="s">
        <v>49250</v>
      </c>
      <c r="F41235" t="s">
        <v>49251</v>
      </c>
    </row>
    <row r="41236" spans="1:6" x14ac:dyDescent="0.2">
      <c r="A41236" t="s">
        <v>49800</v>
      </c>
      <c r="B41236" t="s">
        <v>55814</v>
      </c>
      <c r="C41236" t="s">
        <v>55815</v>
      </c>
      <c r="D41236" t="s">
        <v>50797</v>
      </c>
      <c r="E41236" t="s">
        <v>50798</v>
      </c>
      <c r="F41236" t="s">
        <v>50799</v>
      </c>
    </row>
    <row r="41237" spans="1:6" x14ac:dyDescent="0.2">
      <c r="A41237" t="s">
        <v>49800</v>
      </c>
      <c r="B41237" t="s">
        <v>55814</v>
      </c>
      <c r="C41237" t="s">
        <v>55815</v>
      </c>
      <c r="D41237" t="s">
        <v>55904</v>
      </c>
      <c r="E41237" t="s">
        <v>55905</v>
      </c>
      <c r="F41237" t="s">
        <v>55906</v>
      </c>
    </row>
    <row r="41238" spans="1:6" x14ac:dyDescent="0.2">
      <c r="A41238" t="s">
        <v>49800</v>
      </c>
      <c r="B41238" t="s">
        <v>55814</v>
      </c>
      <c r="C41238" t="s">
        <v>55815</v>
      </c>
      <c r="D41238" t="s">
        <v>55630</v>
      </c>
      <c r="E41238" t="s">
        <v>55631</v>
      </c>
      <c r="F41238" t="s">
        <v>55632</v>
      </c>
    </row>
    <row r="41239" spans="1:6" x14ac:dyDescent="0.2">
      <c r="A41239" t="s">
        <v>49800</v>
      </c>
      <c r="B41239" t="s">
        <v>55814</v>
      </c>
      <c r="C41239" t="s">
        <v>55815</v>
      </c>
      <c r="D41239" t="s">
        <v>1139</v>
      </c>
      <c r="E41239" t="s">
        <v>1140</v>
      </c>
      <c r="F41239" t="s">
        <v>55907</v>
      </c>
    </row>
    <row r="41240" spans="1:6" x14ac:dyDescent="0.2">
      <c r="A41240" t="s">
        <v>49800</v>
      </c>
      <c r="B41240" t="s">
        <v>55814</v>
      </c>
      <c r="C41240" t="s">
        <v>55815</v>
      </c>
      <c r="D41240" t="s">
        <v>33435</v>
      </c>
      <c r="E41240" t="s">
        <v>33436</v>
      </c>
      <c r="F41240" t="s">
        <v>33437</v>
      </c>
    </row>
    <row r="41241" spans="1:6" x14ac:dyDescent="0.2">
      <c r="A41241" t="s">
        <v>49800</v>
      </c>
      <c r="B41241" t="s">
        <v>55814</v>
      </c>
      <c r="C41241" t="s">
        <v>55815</v>
      </c>
      <c r="D41241" t="s">
        <v>2783</v>
      </c>
      <c r="E41241" t="s">
        <v>2784</v>
      </c>
      <c r="F41241" t="s">
        <v>2785</v>
      </c>
    </row>
    <row r="41242" spans="1:6" x14ac:dyDescent="0.2">
      <c r="A41242" t="s">
        <v>49800</v>
      </c>
      <c r="B41242" t="s">
        <v>55814</v>
      </c>
      <c r="C41242" t="s">
        <v>55815</v>
      </c>
      <c r="D41242" t="s">
        <v>50065</v>
      </c>
      <c r="E41242" t="s">
        <v>50066</v>
      </c>
      <c r="F41242" t="s">
        <v>50067</v>
      </c>
    </row>
    <row r="41243" spans="1:6" x14ac:dyDescent="0.2">
      <c r="A41243" t="s">
        <v>49800</v>
      </c>
      <c r="B41243" t="s">
        <v>55814</v>
      </c>
      <c r="C41243" t="s">
        <v>55815</v>
      </c>
      <c r="D41243" t="s">
        <v>55908</v>
      </c>
      <c r="E41243" t="s">
        <v>55909</v>
      </c>
      <c r="F41243" t="s">
        <v>55910</v>
      </c>
    </row>
    <row r="41244" spans="1:6" x14ac:dyDescent="0.2">
      <c r="A41244" t="s">
        <v>49800</v>
      </c>
      <c r="B41244" t="s">
        <v>55814</v>
      </c>
      <c r="C41244" t="s">
        <v>55815</v>
      </c>
      <c r="D41244" t="s">
        <v>55911</v>
      </c>
      <c r="E41244" t="s">
        <v>55912</v>
      </c>
      <c r="F41244" t="s">
        <v>55913</v>
      </c>
    </row>
    <row r="41245" spans="1:6" x14ac:dyDescent="0.2">
      <c r="A41245" t="s">
        <v>49800</v>
      </c>
      <c r="B41245" t="s">
        <v>55814</v>
      </c>
      <c r="C41245" t="s">
        <v>55815</v>
      </c>
      <c r="D41245" t="s">
        <v>2795</v>
      </c>
      <c r="E41245" t="s">
        <v>2796</v>
      </c>
      <c r="F41245" t="s">
        <v>55914</v>
      </c>
    </row>
    <row r="41246" spans="1:6" x14ac:dyDescent="0.2">
      <c r="A41246" t="s">
        <v>49800</v>
      </c>
      <c r="B41246" t="s">
        <v>55814</v>
      </c>
      <c r="C41246" t="s">
        <v>55815</v>
      </c>
      <c r="D41246" t="s">
        <v>33441</v>
      </c>
      <c r="E41246" t="s">
        <v>33442</v>
      </c>
      <c r="F41246" t="s">
        <v>55915</v>
      </c>
    </row>
    <row r="41247" spans="1:6" x14ac:dyDescent="0.2">
      <c r="A41247" t="s">
        <v>49800</v>
      </c>
      <c r="B41247" t="s">
        <v>55814</v>
      </c>
      <c r="C41247" t="s">
        <v>55815</v>
      </c>
      <c r="D41247" t="s">
        <v>50818</v>
      </c>
      <c r="E41247" t="s">
        <v>50819</v>
      </c>
      <c r="F41247" t="s">
        <v>50820</v>
      </c>
    </row>
    <row r="41248" spans="1:6" x14ac:dyDescent="0.2">
      <c r="A41248" t="s">
        <v>49800</v>
      </c>
      <c r="B41248" t="s">
        <v>55814</v>
      </c>
      <c r="C41248" t="s">
        <v>55815</v>
      </c>
      <c r="D41248" t="s">
        <v>55916</v>
      </c>
      <c r="E41248" t="s">
        <v>55917</v>
      </c>
      <c r="F41248" t="s">
        <v>55918</v>
      </c>
    </row>
    <row r="41249" spans="1:6" x14ac:dyDescent="0.2">
      <c r="A41249" t="s">
        <v>49800</v>
      </c>
      <c r="B41249" t="s">
        <v>55814</v>
      </c>
      <c r="C41249" t="s">
        <v>55815</v>
      </c>
      <c r="D41249" t="s">
        <v>20725</v>
      </c>
      <c r="E41249" t="s">
        <v>20726</v>
      </c>
      <c r="F41249" t="s">
        <v>20727</v>
      </c>
    </row>
    <row r="41250" spans="1:6" x14ac:dyDescent="0.2">
      <c r="A41250" t="s">
        <v>49800</v>
      </c>
      <c r="B41250" t="s">
        <v>55814</v>
      </c>
      <c r="C41250" t="s">
        <v>55815</v>
      </c>
      <c r="D41250" t="s">
        <v>54816</v>
      </c>
      <c r="E41250" t="s">
        <v>54817</v>
      </c>
      <c r="F41250" t="s">
        <v>54818</v>
      </c>
    </row>
    <row r="41251" spans="1:6" x14ac:dyDescent="0.2">
      <c r="A41251" t="s">
        <v>49800</v>
      </c>
      <c r="B41251" t="s">
        <v>55814</v>
      </c>
      <c r="C41251" t="s">
        <v>55815</v>
      </c>
      <c r="D41251" t="s">
        <v>48</v>
      </c>
      <c r="E41251" t="s">
        <v>49</v>
      </c>
      <c r="F41251" t="s">
        <v>50</v>
      </c>
    </row>
    <row r="41252" spans="1:6" x14ac:dyDescent="0.2">
      <c r="A41252" t="s">
        <v>49800</v>
      </c>
      <c r="B41252" t="s">
        <v>55814</v>
      </c>
      <c r="C41252" t="s">
        <v>55815</v>
      </c>
      <c r="D41252" t="s">
        <v>2820</v>
      </c>
      <c r="E41252" t="s">
        <v>2821</v>
      </c>
      <c r="F41252" t="s">
        <v>2822</v>
      </c>
    </row>
    <row r="41253" spans="1:6" x14ac:dyDescent="0.2">
      <c r="A41253" t="s">
        <v>49800</v>
      </c>
      <c r="B41253" t="s">
        <v>55814</v>
      </c>
      <c r="C41253" t="s">
        <v>55815</v>
      </c>
      <c r="D41253" t="s">
        <v>50834</v>
      </c>
      <c r="E41253" t="s">
        <v>50835</v>
      </c>
      <c r="F41253" t="s">
        <v>55919</v>
      </c>
    </row>
    <row r="41254" spans="1:6" x14ac:dyDescent="0.2">
      <c r="A41254" t="s">
        <v>49800</v>
      </c>
      <c r="B41254" t="s">
        <v>55814</v>
      </c>
      <c r="C41254" t="s">
        <v>55815</v>
      </c>
      <c r="D41254" t="s">
        <v>52150</v>
      </c>
      <c r="E41254" t="s">
        <v>52151</v>
      </c>
      <c r="F41254" t="s">
        <v>52152</v>
      </c>
    </row>
    <row r="41255" spans="1:6" x14ac:dyDescent="0.2">
      <c r="A41255" t="s">
        <v>49800</v>
      </c>
      <c r="B41255" t="s">
        <v>55814</v>
      </c>
      <c r="C41255" t="s">
        <v>55815</v>
      </c>
      <c r="D41255" t="s">
        <v>57</v>
      </c>
      <c r="E41255" t="s">
        <v>58</v>
      </c>
      <c r="F41255" t="s">
        <v>59</v>
      </c>
    </row>
    <row r="41256" spans="1:6" x14ac:dyDescent="0.2">
      <c r="A41256" t="s">
        <v>49800</v>
      </c>
      <c r="B41256" t="s">
        <v>55814</v>
      </c>
      <c r="C41256" t="s">
        <v>55815</v>
      </c>
      <c r="D41256" t="s">
        <v>50843</v>
      </c>
      <c r="E41256" t="s">
        <v>50844</v>
      </c>
      <c r="F41256" t="s">
        <v>55920</v>
      </c>
    </row>
    <row r="41257" spans="1:6" x14ac:dyDescent="0.2">
      <c r="A41257" t="s">
        <v>49800</v>
      </c>
      <c r="B41257" t="s">
        <v>55814</v>
      </c>
      <c r="C41257" t="s">
        <v>55815</v>
      </c>
      <c r="D41257" t="s">
        <v>50846</v>
      </c>
      <c r="E41257" t="s">
        <v>50847</v>
      </c>
      <c r="F41257" t="s">
        <v>50848</v>
      </c>
    </row>
    <row r="41258" spans="1:6" x14ac:dyDescent="0.2">
      <c r="A41258" t="s">
        <v>49800</v>
      </c>
      <c r="B41258" t="s">
        <v>55814</v>
      </c>
      <c r="C41258" t="s">
        <v>55815</v>
      </c>
      <c r="D41258" t="s">
        <v>543</v>
      </c>
      <c r="E41258" t="s">
        <v>544</v>
      </c>
      <c r="F41258" t="s">
        <v>50852</v>
      </c>
    </row>
    <row r="41259" spans="1:6" x14ac:dyDescent="0.2">
      <c r="A41259" t="s">
        <v>49800</v>
      </c>
      <c r="B41259" t="s">
        <v>55814</v>
      </c>
      <c r="C41259" t="s">
        <v>55815</v>
      </c>
      <c r="D41259" t="s">
        <v>2863</v>
      </c>
      <c r="E41259" t="s">
        <v>2864</v>
      </c>
      <c r="F41259" t="s">
        <v>2865</v>
      </c>
    </row>
    <row r="41260" spans="1:6" x14ac:dyDescent="0.2">
      <c r="A41260" t="s">
        <v>49800</v>
      </c>
      <c r="B41260" t="s">
        <v>55814</v>
      </c>
      <c r="C41260" t="s">
        <v>55815</v>
      </c>
      <c r="D41260" t="s">
        <v>55921</v>
      </c>
      <c r="E41260" t="s">
        <v>55922</v>
      </c>
      <c r="F41260" t="s">
        <v>55923</v>
      </c>
    </row>
    <row r="41261" spans="1:6" x14ac:dyDescent="0.2">
      <c r="A41261" t="s">
        <v>49800</v>
      </c>
      <c r="B41261" t="s">
        <v>55814</v>
      </c>
      <c r="C41261" t="s">
        <v>55815</v>
      </c>
      <c r="D41261" t="s">
        <v>289</v>
      </c>
      <c r="E41261" t="s">
        <v>290</v>
      </c>
      <c r="F41261" t="s">
        <v>291</v>
      </c>
    </row>
    <row r="41262" spans="1:6" x14ac:dyDescent="0.2">
      <c r="A41262" t="s">
        <v>49800</v>
      </c>
      <c r="B41262" t="s">
        <v>55814</v>
      </c>
      <c r="C41262" t="s">
        <v>55815</v>
      </c>
      <c r="D41262" t="s">
        <v>546</v>
      </c>
      <c r="E41262" t="s">
        <v>547</v>
      </c>
      <c r="F41262" t="s">
        <v>2875</v>
      </c>
    </row>
    <row r="41263" spans="1:6" x14ac:dyDescent="0.2">
      <c r="A41263" t="s">
        <v>49800</v>
      </c>
      <c r="B41263" t="s">
        <v>55814</v>
      </c>
      <c r="C41263" t="s">
        <v>55815</v>
      </c>
      <c r="D41263" t="s">
        <v>55924</v>
      </c>
      <c r="E41263" t="s">
        <v>55925</v>
      </c>
      <c r="F41263" t="s">
        <v>55926</v>
      </c>
    </row>
    <row r="41264" spans="1:6" x14ac:dyDescent="0.2">
      <c r="A41264" t="s">
        <v>49800</v>
      </c>
      <c r="B41264" t="s">
        <v>55814</v>
      </c>
      <c r="C41264" t="s">
        <v>55815</v>
      </c>
      <c r="D41264" t="s">
        <v>1159</v>
      </c>
      <c r="E41264" t="s">
        <v>1160</v>
      </c>
      <c r="F41264" t="s">
        <v>1161</v>
      </c>
    </row>
    <row r="41265" spans="1:6" x14ac:dyDescent="0.2">
      <c r="A41265" t="s">
        <v>49800</v>
      </c>
      <c r="B41265" t="s">
        <v>55814</v>
      </c>
      <c r="C41265" t="s">
        <v>55815</v>
      </c>
      <c r="D41265" t="s">
        <v>32412</v>
      </c>
      <c r="E41265" t="s">
        <v>32413</v>
      </c>
      <c r="F41265" t="s">
        <v>38873</v>
      </c>
    </row>
    <row r="41266" spans="1:6" x14ac:dyDescent="0.2">
      <c r="A41266" t="s">
        <v>49800</v>
      </c>
      <c r="B41266" t="s">
        <v>55814</v>
      </c>
      <c r="C41266" t="s">
        <v>55815</v>
      </c>
      <c r="D41266" t="s">
        <v>4940</v>
      </c>
      <c r="E41266" t="s">
        <v>4941</v>
      </c>
      <c r="F41266" t="s">
        <v>4942</v>
      </c>
    </row>
    <row r="41267" spans="1:6" x14ac:dyDescent="0.2">
      <c r="A41267" t="s">
        <v>49800</v>
      </c>
      <c r="B41267" t="s">
        <v>55814</v>
      </c>
      <c r="C41267" t="s">
        <v>55815</v>
      </c>
      <c r="D41267" t="s">
        <v>2075</v>
      </c>
      <c r="E41267" t="s">
        <v>2076</v>
      </c>
      <c r="F41267" t="s">
        <v>2077</v>
      </c>
    </row>
    <row r="41268" spans="1:6" x14ac:dyDescent="0.2">
      <c r="A41268" t="s">
        <v>49800</v>
      </c>
      <c r="B41268" t="s">
        <v>55814</v>
      </c>
      <c r="C41268" t="s">
        <v>55815</v>
      </c>
      <c r="D41268" t="s">
        <v>55927</v>
      </c>
      <c r="E41268" t="s">
        <v>55928</v>
      </c>
      <c r="F41268" t="s">
        <v>55929</v>
      </c>
    </row>
    <row r="41269" spans="1:6" x14ac:dyDescent="0.2">
      <c r="A41269" t="s">
        <v>49800</v>
      </c>
      <c r="B41269" t="s">
        <v>55814</v>
      </c>
      <c r="C41269" t="s">
        <v>55815</v>
      </c>
      <c r="D41269" t="s">
        <v>55930</v>
      </c>
      <c r="E41269" t="s">
        <v>55931</v>
      </c>
      <c r="F41269" t="s">
        <v>55932</v>
      </c>
    </row>
    <row r="41270" spans="1:6" x14ac:dyDescent="0.2">
      <c r="A41270" t="s">
        <v>49800</v>
      </c>
      <c r="B41270" t="s">
        <v>55814</v>
      </c>
      <c r="C41270" t="s">
        <v>55815</v>
      </c>
      <c r="D41270" t="s">
        <v>2901</v>
      </c>
      <c r="E41270" t="s">
        <v>2902</v>
      </c>
      <c r="F41270" t="s">
        <v>2903</v>
      </c>
    </row>
    <row r="41271" spans="1:6" x14ac:dyDescent="0.2">
      <c r="A41271" t="s">
        <v>49800</v>
      </c>
      <c r="B41271" t="s">
        <v>55814</v>
      </c>
      <c r="C41271" t="s">
        <v>55815</v>
      </c>
      <c r="D41271" t="s">
        <v>27663</v>
      </c>
      <c r="E41271" t="s">
        <v>27664</v>
      </c>
      <c r="F41271" t="s">
        <v>27665</v>
      </c>
    </row>
    <row r="41272" spans="1:6" x14ac:dyDescent="0.2">
      <c r="A41272" t="s">
        <v>49800</v>
      </c>
      <c r="B41272" t="s">
        <v>55814</v>
      </c>
      <c r="C41272" t="s">
        <v>55815</v>
      </c>
      <c r="D41272" t="s">
        <v>55933</v>
      </c>
      <c r="E41272" t="s">
        <v>55934</v>
      </c>
      <c r="F41272" t="s">
        <v>55935</v>
      </c>
    </row>
    <row r="41273" spans="1:6" x14ac:dyDescent="0.2">
      <c r="A41273" t="s">
        <v>49800</v>
      </c>
      <c r="B41273" t="s">
        <v>55814</v>
      </c>
      <c r="C41273" t="s">
        <v>55815</v>
      </c>
      <c r="D41273" t="s">
        <v>2932</v>
      </c>
      <c r="E41273" t="s">
        <v>2933</v>
      </c>
      <c r="F41273" t="s">
        <v>2934</v>
      </c>
    </row>
    <row r="41274" spans="1:6" x14ac:dyDescent="0.2">
      <c r="A41274" t="s">
        <v>49800</v>
      </c>
      <c r="B41274" t="s">
        <v>55814</v>
      </c>
      <c r="C41274" t="s">
        <v>55815</v>
      </c>
      <c r="D41274" t="s">
        <v>35874</v>
      </c>
      <c r="E41274" t="s">
        <v>35875</v>
      </c>
      <c r="F41274" t="s">
        <v>55936</v>
      </c>
    </row>
    <row r="41275" spans="1:6" x14ac:dyDescent="0.2">
      <c r="A41275" t="s">
        <v>49800</v>
      </c>
      <c r="B41275" t="s">
        <v>55814</v>
      </c>
      <c r="C41275" t="s">
        <v>55815</v>
      </c>
      <c r="D41275" t="s">
        <v>49296</v>
      </c>
      <c r="E41275" t="s">
        <v>49297</v>
      </c>
      <c r="F41275" t="s">
        <v>49298</v>
      </c>
    </row>
    <row r="41276" spans="1:6" x14ac:dyDescent="0.2">
      <c r="A41276" t="s">
        <v>49800</v>
      </c>
      <c r="B41276" t="s">
        <v>55814</v>
      </c>
      <c r="C41276" t="s">
        <v>55815</v>
      </c>
      <c r="D41276" t="s">
        <v>55937</v>
      </c>
      <c r="E41276" t="s">
        <v>55938</v>
      </c>
      <c r="F41276" t="s">
        <v>55939</v>
      </c>
    </row>
    <row r="41277" spans="1:6" x14ac:dyDescent="0.2">
      <c r="A41277" t="s">
        <v>49800</v>
      </c>
      <c r="B41277" t="s">
        <v>55814</v>
      </c>
      <c r="C41277" t="s">
        <v>55815</v>
      </c>
      <c r="D41277" t="s">
        <v>54115</v>
      </c>
      <c r="E41277" t="s">
        <v>54116</v>
      </c>
      <c r="F41277" t="s">
        <v>54406</v>
      </c>
    </row>
    <row r="41278" spans="1:6" x14ac:dyDescent="0.2">
      <c r="A41278" t="s">
        <v>49800</v>
      </c>
      <c r="B41278" t="s">
        <v>55814</v>
      </c>
      <c r="C41278" t="s">
        <v>55815</v>
      </c>
      <c r="D41278" t="s">
        <v>2958</v>
      </c>
      <c r="E41278" t="s">
        <v>2959</v>
      </c>
      <c r="F41278" t="s">
        <v>2960</v>
      </c>
    </row>
    <row r="41279" spans="1:6" x14ac:dyDescent="0.2">
      <c r="A41279" t="s">
        <v>49800</v>
      </c>
      <c r="B41279" t="s">
        <v>55814</v>
      </c>
      <c r="C41279" t="s">
        <v>55815</v>
      </c>
      <c r="D41279" t="s">
        <v>1165</v>
      </c>
      <c r="E41279" t="s">
        <v>1166</v>
      </c>
      <c r="F41279" t="s">
        <v>1167</v>
      </c>
    </row>
    <row r="41280" spans="1:6" x14ac:dyDescent="0.2">
      <c r="A41280" t="s">
        <v>49800</v>
      </c>
      <c r="B41280" t="s">
        <v>55814</v>
      </c>
      <c r="C41280" t="s">
        <v>55815</v>
      </c>
      <c r="D41280" t="s">
        <v>53504</v>
      </c>
      <c r="E41280" t="s">
        <v>53505</v>
      </c>
      <c r="F41280" t="s">
        <v>53506</v>
      </c>
    </row>
    <row r="41281" spans="1:6" x14ac:dyDescent="0.2">
      <c r="A41281" t="s">
        <v>49800</v>
      </c>
      <c r="B41281" t="s">
        <v>55814</v>
      </c>
      <c r="C41281" t="s">
        <v>55815</v>
      </c>
      <c r="D41281" t="s">
        <v>54826</v>
      </c>
      <c r="E41281" t="s">
        <v>54827</v>
      </c>
      <c r="F41281" t="s">
        <v>55940</v>
      </c>
    </row>
    <row r="41282" spans="1:6" x14ac:dyDescent="0.2">
      <c r="A41282" t="s">
        <v>49800</v>
      </c>
      <c r="B41282" t="s">
        <v>55814</v>
      </c>
      <c r="C41282" t="s">
        <v>55815</v>
      </c>
      <c r="D41282" t="s">
        <v>12346</v>
      </c>
      <c r="E41282" t="s">
        <v>12347</v>
      </c>
      <c r="F41282" t="s">
        <v>12930</v>
      </c>
    </row>
    <row r="41283" spans="1:6" x14ac:dyDescent="0.2">
      <c r="A41283" t="s">
        <v>49800</v>
      </c>
      <c r="B41283" t="s">
        <v>55814</v>
      </c>
      <c r="C41283" t="s">
        <v>55815</v>
      </c>
      <c r="D41283" t="s">
        <v>2998</v>
      </c>
      <c r="E41283" t="s">
        <v>2999</v>
      </c>
      <c r="F41283" t="s">
        <v>55941</v>
      </c>
    </row>
    <row r="41284" spans="1:6" x14ac:dyDescent="0.2">
      <c r="A41284" t="s">
        <v>49800</v>
      </c>
      <c r="B41284" t="s">
        <v>55814</v>
      </c>
      <c r="C41284" t="s">
        <v>55815</v>
      </c>
      <c r="D41284" t="s">
        <v>30116</v>
      </c>
      <c r="E41284" t="s">
        <v>30117</v>
      </c>
      <c r="F41284" t="s">
        <v>30118</v>
      </c>
    </row>
    <row r="41285" spans="1:6" x14ac:dyDescent="0.2">
      <c r="A41285" t="s">
        <v>49800</v>
      </c>
      <c r="B41285" t="s">
        <v>55814</v>
      </c>
      <c r="C41285" t="s">
        <v>55815</v>
      </c>
      <c r="D41285" t="s">
        <v>30119</v>
      </c>
      <c r="E41285" t="s">
        <v>30120</v>
      </c>
      <c r="F41285" t="s">
        <v>30121</v>
      </c>
    </row>
    <row r="41286" spans="1:6" x14ac:dyDescent="0.2">
      <c r="A41286" t="s">
        <v>49800</v>
      </c>
      <c r="B41286" t="s">
        <v>55814</v>
      </c>
      <c r="C41286" t="s">
        <v>55815</v>
      </c>
      <c r="D41286" t="s">
        <v>4958</v>
      </c>
      <c r="E41286" t="s">
        <v>4959</v>
      </c>
      <c r="F41286" t="s">
        <v>46238</v>
      </c>
    </row>
    <row r="41287" spans="1:6" x14ac:dyDescent="0.2">
      <c r="A41287" t="s">
        <v>49800</v>
      </c>
      <c r="B41287" t="s">
        <v>55814</v>
      </c>
      <c r="C41287" t="s">
        <v>55815</v>
      </c>
      <c r="D41287" t="s">
        <v>55942</v>
      </c>
      <c r="E41287" t="s">
        <v>55943</v>
      </c>
      <c r="F41287" t="s">
        <v>55944</v>
      </c>
    </row>
    <row r="41288" spans="1:6" x14ac:dyDescent="0.2">
      <c r="A41288" t="s">
        <v>49800</v>
      </c>
      <c r="B41288" t="s">
        <v>55814</v>
      </c>
      <c r="C41288" t="s">
        <v>55815</v>
      </c>
      <c r="D41288" t="s">
        <v>55945</v>
      </c>
      <c r="E41288" t="s">
        <v>55946</v>
      </c>
      <c r="F41288" t="s">
        <v>55947</v>
      </c>
    </row>
    <row r="41289" spans="1:6" x14ac:dyDescent="0.2">
      <c r="A41289" t="s">
        <v>49800</v>
      </c>
      <c r="B41289" t="s">
        <v>55814</v>
      </c>
      <c r="C41289" t="s">
        <v>55815</v>
      </c>
      <c r="D41289" t="s">
        <v>20156</v>
      </c>
      <c r="E41289" t="s">
        <v>20157</v>
      </c>
      <c r="F41289" t="s">
        <v>55948</v>
      </c>
    </row>
    <row r="41290" spans="1:6" x14ac:dyDescent="0.2">
      <c r="A41290" t="s">
        <v>49800</v>
      </c>
      <c r="B41290" t="s">
        <v>55814</v>
      </c>
      <c r="C41290" t="s">
        <v>55815</v>
      </c>
      <c r="D41290" t="s">
        <v>3023</v>
      </c>
      <c r="E41290" t="s">
        <v>3024</v>
      </c>
      <c r="F41290" t="s">
        <v>3025</v>
      </c>
    </row>
    <row r="41291" spans="1:6" x14ac:dyDescent="0.2">
      <c r="A41291" t="s">
        <v>49800</v>
      </c>
      <c r="B41291" t="s">
        <v>55814</v>
      </c>
      <c r="C41291" t="s">
        <v>55815</v>
      </c>
      <c r="D41291" t="s">
        <v>3029</v>
      </c>
      <c r="E41291" t="s">
        <v>3030</v>
      </c>
      <c r="F41291" t="s">
        <v>3031</v>
      </c>
    </row>
    <row r="41292" spans="1:6" x14ac:dyDescent="0.2">
      <c r="A41292" t="s">
        <v>49800</v>
      </c>
      <c r="B41292" t="s">
        <v>55814</v>
      </c>
      <c r="C41292" t="s">
        <v>55815</v>
      </c>
      <c r="D41292" t="s">
        <v>52176</v>
      </c>
      <c r="E41292" t="s">
        <v>52177</v>
      </c>
      <c r="F41292" t="s">
        <v>52178</v>
      </c>
    </row>
    <row r="41293" spans="1:6" x14ac:dyDescent="0.2">
      <c r="A41293" t="s">
        <v>49800</v>
      </c>
      <c r="B41293" t="s">
        <v>55814</v>
      </c>
      <c r="C41293" t="s">
        <v>55815</v>
      </c>
      <c r="D41293" t="s">
        <v>3032</v>
      </c>
      <c r="E41293" t="s">
        <v>3033</v>
      </c>
      <c r="F41293" t="s">
        <v>55949</v>
      </c>
    </row>
    <row r="41294" spans="1:6" x14ac:dyDescent="0.2">
      <c r="A41294" t="s">
        <v>49800</v>
      </c>
      <c r="B41294" t="s">
        <v>55814</v>
      </c>
      <c r="C41294" t="s">
        <v>55815</v>
      </c>
      <c r="D41294" t="s">
        <v>4961</v>
      </c>
      <c r="E41294" t="s">
        <v>4962</v>
      </c>
      <c r="F41294" t="s">
        <v>4963</v>
      </c>
    </row>
    <row r="41295" spans="1:6" x14ac:dyDescent="0.2">
      <c r="A41295" t="s">
        <v>49800</v>
      </c>
      <c r="B41295" t="s">
        <v>55814</v>
      </c>
      <c r="C41295" t="s">
        <v>55815</v>
      </c>
      <c r="D41295" t="s">
        <v>20867</v>
      </c>
      <c r="E41295" t="s">
        <v>20868</v>
      </c>
      <c r="F41295" t="s">
        <v>20869</v>
      </c>
    </row>
    <row r="41296" spans="1:6" x14ac:dyDescent="0.2">
      <c r="A41296" t="s">
        <v>49800</v>
      </c>
      <c r="B41296" t="s">
        <v>55814</v>
      </c>
      <c r="C41296" t="s">
        <v>55815</v>
      </c>
      <c r="D41296" t="s">
        <v>14383</v>
      </c>
      <c r="E41296" t="s">
        <v>14384</v>
      </c>
      <c r="F41296" t="s">
        <v>14385</v>
      </c>
    </row>
    <row r="41297" spans="1:6" x14ac:dyDescent="0.2">
      <c r="A41297" t="s">
        <v>49800</v>
      </c>
      <c r="B41297" t="s">
        <v>55814</v>
      </c>
      <c r="C41297" t="s">
        <v>55815</v>
      </c>
      <c r="D41297" t="s">
        <v>27219</v>
      </c>
      <c r="E41297" t="s">
        <v>27220</v>
      </c>
      <c r="F41297" t="s">
        <v>27221</v>
      </c>
    </row>
    <row r="41298" spans="1:6" x14ac:dyDescent="0.2">
      <c r="A41298" t="s">
        <v>49800</v>
      </c>
      <c r="B41298" t="s">
        <v>55814</v>
      </c>
      <c r="C41298" t="s">
        <v>55815</v>
      </c>
      <c r="D41298" t="s">
        <v>27736</v>
      </c>
      <c r="E41298" t="s">
        <v>27737</v>
      </c>
      <c r="F41298" t="s">
        <v>27738</v>
      </c>
    </row>
    <row r="41299" spans="1:6" x14ac:dyDescent="0.2">
      <c r="A41299" t="s">
        <v>49800</v>
      </c>
      <c r="B41299" t="s">
        <v>55814</v>
      </c>
      <c r="C41299" t="s">
        <v>55815</v>
      </c>
      <c r="D41299" t="s">
        <v>579</v>
      </c>
      <c r="E41299" t="s">
        <v>580</v>
      </c>
      <c r="F41299" t="s">
        <v>55950</v>
      </c>
    </row>
    <row r="41300" spans="1:6" x14ac:dyDescent="0.2">
      <c r="A41300" t="s">
        <v>49800</v>
      </c>
      <c r="B41300" t="s">
        <v>55814</v>
      </c>
      <c r="C41300" t="s">
        <v>55815</v>
      </c>
      <c r="D41300" t="s">
        <v>24155</v>
      </c>
      <c r="E41300" t="s">
        <v>24156</v>
      </c>
      <c r="F41300" t="s">
        <v>24157</v>
      </c>
    </row>
    <row r="41301" spans="1:6" x14ac:dyDescent="0.2">
      <c r="A41301" t="s">
        <v>49800</v>
      </c>
      <c r="B41301" t="s">
        <v>55814</v>
      </c>
      <c r="C41301" t="s">
        <v>55815</v>
      </c>
      <c r="D41301" t="s">
        <v>33082</v>
      </c>
      <c r="E41301" t="s">
        <v>33083</v>
      </c>
      <c r="F41301" t="s">
        <v>33084</v>
      </c>
    </row>
    <row r="41302" spans="1:6" x14ac:dyDescent="0.2">
      <c r="A41302" t="s">
        <v>49800</v>
      </c>
      <c r="B41302" t="s">
        <v>55814</v>
      </c>
      <c r="C41302" t="s">
        <v>55815</v>
      </c>
      <c r="D41302" t="s">
        <v>50972</v>
      </c>
      <c r="E41302" t="s">
        <v>50973</v>
      </c>
      <c r="F41302" t="s">
        <v>50974</v>
      </c>
    </row>
    <row r="41303" spans="1:6" x14ac:dyDescent="0.2">
      <c r="A41303" t="s">
        <v>49800</v>
      </c>
      <c r="B41303" t="s">
        <v>55814</v>
      </c>
      <c r="C41303" t="s">
        <v>55815</v>
      </c>
      <c r="D41303" t="s">
        <v>29589</v>
      </c>
      <c r="E41303" t="s">
        <v>29590</v>
      </c>
      <c r="F41303" t="s">
        <v>29591</v>
      </c>
    </row>
    <row r="41304" spans="1:6" x14ac:dyDescent="0.2">
      <c r="A41304" t="s">
        <v>49800</v>
      </c>
      <c r="B41304" t="s">
        <v>55814</v>
      </c>
      <c r="C41304" t="s">
        <v>55815</v>
      </c>
      <c r="D41304" t="s">
        <v>54000</v>
      </c>
      <c r="E41304" t="s">
        <v>54001</v>
      </c>
      <c r="F41304" t="s">
        <v>54841</v>
      </c>
    </row>
    <row r="41305" spans="1:6" x14ac:dyDescent="0.2">
      <c r="A41305" t="s">
        <v>49800</v>
      </c>
      <c r="B41305" t="s">
        <v>55814</v>
      </c>
      <c r="C41305" t="s">
        <v>55815</v>
      </c>
      <c r="D41305" t="s">
        <v>3071</v>
      </c>
      <c r="E41305" t="s">
        <v>3072</v>
      </c>
      <c r="F41305" t="s">
        <v>3073</v>
      </c>
    </row>
    <row r="41306" spans="1:6" x14ac:dyDescent="0.2">
      <c r="A41306" t="s">
        <v>49800</v>
      </c>
      <c r="B41306" t="s">
        <v>55814</v>
      </c>
      <c r="C41306" t="s">
        <v>55815</v>
      </c>
      <c r="D41306" t="s">
        <v>582</v>
      </c>
      <c r="E41306" t="s">
        <v>583</v>
      </c>
      <c r="F41306" t="s">
        <v>584</v>
      </c>
    </row>
    <row r="41307" spans="1:6" x14ac:dyDescent="0.2">
      <c r="A41307" t="s">
        <v>49800</v>
      </c>
      <c r="B41307" t="s">
        <v>55814</v>
      </c>
      <c r="C41307" t="s">
        <v>55815</v>
      </c>
      <c r="D41307" t="s">
        <v>3086</v>
      </c>
      <c r="E41307" t="s">
        <v>3087</v>
      </c>
      <c r="F41307" t="s">
        <v>3088</v>
      </c>
    </row>
    <row r="41308" spans="1:6" x14ac:dyDescent="0.2">
      <c r="A41308" t="s">
        <v>49800</v>
      </c>
      <c r="B41308" t="s">
        <v>55814</v>
      </c>
      <c r="C41308" t="s">
        <v>55815</v>
      </c>
      <c r="D41308" t="s">
        <v>22112</v>
      </c>
      <c r="E41308" t="s">
        <v>22113</v>
      </c>
      <c r="F41308" t="s">
        <v>22114</v>
      </c>
    </row>
    <row r="41309" spans="1:6" x14ac:dyDescent="0.2">
      <c r="A41309" t="s">
        <v>49800</v>
      </c>
      <c r="B41309" t="s">
        <v>55814</v>
      </c>
      <c r="C41309" t="s">
        <v>55815</v>
      </c>
      <c r="D41309" t="s">
        <v>331</v>
      </c>
      <c r="E41309" t="s">
        <v>332</v>
      </c>
      <c r="F41309" t="s">
        <v>333</v>
      </c>
    </row>
    <row r="41310" spans="1:6" x14ac:dyDescent="0.2">
      <c r="A41310" t="s">
        <v>49800</v>
      </c>
      <c r="B41310" t="s">
        <v>55814</v>
      </c>
      <c r="C41310" t="s">
        <v>55815</v>
      </c>
      <c r="D41310" t="s">
        <v>55951</v>
      </c>
      <c r="E41310" t="s">
        <v>55952</v>
      </c>
      <c r="F41310" t="s">
        <v>55953</v>
      </c>
    </row>
    <row r="41311" spans="1:6" x14ac:dyDescent="0.2">
      <c r="A41311" t="s">
        <v>49800</v>
      </c>
      <c r="B41311" t="s">
        <v>55814</v>
      </c>
      <c r="C41311" t="s">
        <v>55815</v>
      </c>
      <c r="D41311" t="s">
        <v>20165</v>
      </c>
      <c r="E41311" t="s">
        <v>20166</v>
      </c>
      <c r="F41311" t="s">
        <v>20167</v>
      </c>
    </row>
    <row r="41312" spans="1:6" x14ac:dyDescent="0.2">
      <c r="A41312" t="s">
        <v>49800</v>
      </c>
      <c r="B41312" t="s">
        <v>55814</v>
      </c>
      <c r="C41312" t="s">
        <v>55815</v>
      </c>
      <c r="D41312" t="s">
        <v>55954</v>
      </c>
      <c r="E41312" t="s">
        <v>55955</v>
      </c>
      <c r="F41312" t="s">
        <v>55956</v>
      </c>
    </row>
    <row r="41313" spans="1:6" x14ac:dyDescent="0.2">
      <c r="A41313" t="s">
        <v>49800</v>
      </c>
      <c r="B41313" t="s">
        <v>55814</v>
      </c>
      <c r="C41313" t="s">
        <v>55815</v>
      </c>
      <c r="D41313" t="s">
        <v>33559</v>
      </c>
      <c r="E41313" t="s">
        <v>33560</v>
      </c>
      <c r="F41313" t="s">
        <v>33561</v>
      </c>
    </row>
    <row r="41314" spans="1:6" x14ac:dyDescent="0.2">
      <c r="A41314" t="s">
        <v>49800</v>
      </c>
      <c r="B41314" t="s">
        <v>55814</v>
      </c>
      <c r="C41314" t="s">
        <v>55815</v>
      </c>
      <c r="D41314" t="s">
        <v>50992</v>
      </c>
      <c r="E41314" t="s">
        <v>50993</v>
      </c>
      <c r="F41314" t="s">
        <v>50994</v>
      </c>
    </row>
    <row r="41315" spans="1:6" x14ac:dyDescent="0.2">
      <c r="A41315" t="s">
        <v>49800</v>
      </c>
      <c r="B41315" t="s">
        <v>55814</v>
      </c>
      <c r="C41315" t="s">
        <v>55815</v>
      </c>
      <c r="D41315" t="s">
        <v>50998</v>
      </c>
      <c r="E41315" t="s">
        <v>50999</v>
      </c>
      <c r="F41315" t="s">
        <v>51000</v>
      </c>
    </row>
    <row r="41316" spans="1:6" x14ac:dyDescent="0.2">
      <c r="A41316" t="s">
        <v>49800</v>
      </c>
      <c r="B41316" t="s">
        <v>55814</v>
      </c>
      <c r="C41316" t="s">
        <v>55815</v>
      </c>
      <c r="D41316" t="s">
        <v>28101</v>
      </c>
      <c r="E41316" t="s">
        <v>28102</v>
      </c>
      <c r="F41316" t="s">
        <v>28103</v>
      </c>
    </row>
    <row r="41317" spans="1:6" x14ac:dyDescent="0.2">
      <c r="A41317" t="s">
        <v>49800</v>
      </c>
      <c r="B41317" t="s">
        <v>55814</v>
      </c>
      <c r="C41317" t="s">
        <v>55815</v>
      </c>
      <c r="D41317" t="s">
        <v>2161</v>
      </c>
      <c r="E41317" t="s">
        <v>2162</v>
      </c>
      <c r="F41317" t="s">
        <v>2163</v>
      </c>
    </row>
    <row r="41318" spans="1:6" x14ac:dyDescent="0.2">
      <c r="A41318" t="s">
        <v>49800</v>
      </c>
      <c r="B41318" t="s">
        <v>55814</v>
      </c>
      <c r="C41318" t="s">
        <v>55815</v>
      </c>
      <c r="D41318" t="s">
        <v>55957</v>
      </c>
      <c r="E41318" t="s">
        <v>55958</v>
      </c>
      <c r="F41318" t="s">
        <v>55959</v>
      </c>
    </row>
    <row r="41319" spans="1:6" x14ac:dyDescent="0.2">
      <c r="A41319" t="s">
        <v>49800</v>
      </c>
      <c r="B41319" t="s">
        <v>55814</v>
      </c>
      <c r="C41319" t="s">
        <v>55815</v>
      </c>
      <c r="D41319" t="s">
        <v>51029</v>
      </c>
      <c r="E41319" t="s">
        <v>51030</v>
      </c>
      <c r="F41319" t="s">
        <v>51031</v>
      </c>
    </row>
    <row r="41320" spans="1:6" x14ac:dyDescent="0.2">
      <c r="A41320" t="s">
        <v>49800</v>
      </c>
      <c r="B41320" t="s">
        <v>55814</v>
      </c>
      <c r="C41320" t="s">
        <v>55815</v>
      </c>
      <c r="D41320" t="s">
        <v>53279</v>
      </c>
      <c r="E41320" t="s">
        <v>53280</v>
      </c>
      <c r="F41320" t="s">
        <v>53281</v>
      </c>
    </row>
    <row r="41321" spans="1:6" x14ac:dyDescent="0.2">
      <c r="A41321" t="s">
        <v>49800</v>
      </c>
      <c r="B41321" t="s">
        <v>55814</v>
      </c>
      <c r="C41321" t="s">
        <v>55815</v>
      </c>
      <c r="D41321" t="s">
        <v>55960</v>
      </c>
      <c r="E41321" t="s">
        <v>55961</v>
      </c>
      <c r="F41321" t="s">
        <v>55962</v>
      </c>
    </row>
    <row r="41322" spans="1:6" x14ac:dyDescent="0.2">
      <c r="A41322" t="s">
        <v>49800</v>
      </c>
      <c r="B41322" t="s">
        <v>55814</v>
      </c>
      <c r="C41322" t="s">
        <v>55815</v>
      </c>
      <c r="D41322" t="s">
        <v>51032</v>
      </c>
      <c r="E41322" t="s">
        <v>51033</v>
      </c>
      <c r="F41322" t="s">
        <v>51034</v>
      </c>
    </row>
    <row r="41323" spans="1:6" x14ac:dyDescent="0.2">
      <c r="A41323" t="s">
        <v>49800</v>
      </c>
      <c r="B41323" t="s">
        <v>55814</v>
      </c>
      <c r="C41323" t="s">
        <v>55815</v>
      </c>
      <c r="D41323" t="s">
        <v>600</v>
      </c>
      <c r="E41323" t="s">
        <v>601</v>
      </c>
      <c r="F41323" t="s">
        <v>602</v>
      </c>
    </row>
    <row r="41324" spans="1:6" x14ac:dyDescent="0.2">
      <c r="A41324" t="s">
        <v>49800</v>
      </c>
      <c r="B41324" t="s">
        <v>55814</v>
      </c>
      <c r="C41324" t="s">
        <v>55815</v>
      </c>
      <c r="D41324" t="s">
        <v>3161</v>
      </c>
      <c r="E41324" t="s">
        <v>3162</v>
      </c>
      <c r="F41324" t="s">
        <v>3163</v>
      </c>
    </row>
    <row r="41325" spans="1:6" x14ac:dyDescent="0.2">
      <c r="A41325" t="s">
        <v>49800</v>
      </c>
      <c r="B41325" t="s">
        <v>55814</v>
      </c>
      <c r="C41325" t="s">
        <v>55815</v>
      </c>
      <c r="D41325" t="s">
        <v>18790</v>
      </c>
      <c r="E41325" t="s">
        <v>18791</v>
      </c>
      <c r="F41325" t="s">
        <v>18792</v>
      </c>
    </row>
    <row r="41326" spans="1:6" x14ac:dyDescent="0.2">
      <c r="A41326" t="s">
        <v>49800</v>
      </c>
      <c r="B41326" t="s">
        <v>55814</v>
      </c>
      <c r="C41326" t="s">
        <v>55815</v>
      </c>
      <c r="D41326" t="s">
        <v>3168</v>
      </c>
      <c r="E41326" t="s">
        <v>3169</v>
      </c>
      <c r="F41326" t="s">
        <v>3170</v>
      </c>
    </row>
    <row r="41327" spans="1:6" x14ac:dyDescent="0.2">
      <c r="A41327" t="s">
        <v>49800</v>
      </c>
      <c r="B41327" t="s">
        <v>55814</v>
      </c>
      <c r="C41327" t="s">
        <v>55815</v>
      </c>
      <c r="D41327" t="s">
        <v>55963</v>
      </c>
      <c r="E41327" t="s">
        <v>55964</v>
      </c>
      <c r="F41327" t="s">
        <v>55965</v>
      </c>
    </row>
    <row r="41328" spans="1:6" x14ac:dyDescent="0.2">
      <c r="A41328" t="s">
        <v>49800</v>
      </c>
      <c r="B41328" t="s">
        <v>55814</v>
      </c>
      <c r="C41328" t="s">
        <v>55815</v>
      </c>
      <c r="D41328" t="s">
        <v>6714</v>
      </c>
      <c r="E41328" t="s">
        <v>6715</v>
      </c>
      <c r="F41328" t="s">
        <v>6716</v>
      </c>
    </row>
    <row r="41329" spans="1:6" x14ac:dyDescent="0.2">
      <c r="A41329" t="s">
        <v>49800</v>
      </c>
      <c r="B41329" t="s">
        <v>55814</v>
      </c>
      <c r="C41329" t="s">
        <v>55815</v>
      </c>
      <c r="D41329" t="s">
        <v>4364</v>
      </c>
      <c r="E41329" t="s">
        <v>4365</v>
      </c>
      <c r="F41329" t="s">
        <v>4366</v>
      </c>
    </row>
    <row r="41330" spans="1:6" x14ac:dyDescent="0.2">
      <c r="A41330" t="s">
        <v>49800</v>
      </c>
      <c r="B41330" t="s">
        <v>55814</v>
      </c>
      <c r="C41330" t="s">
        <v>55815</v>
      </c>
      <c r="D41330" t="s">
        <v>34518</v>
      </c>
      <c r="E41330" t="s">
        <v>34519</v>
      </c>
      <c r="F41330" t="s">
        <v>55966</v>
      </c>
    </row>
    <row r="41331" spans="1:6" x14ac:dyDescent="0.2">
      <c r="A41331" t="s">
        <v>49800</v>
      </c>
      <c r="B41331" t="s">
        <v>55814</v>
      </c>
      <c r="C41331" t="s">
        <v>55815</v>
      </c>
      <c r="D41331" t="s">
        <v>55967</v>
      </c>
      <c r="E41331" t="s">
        <v>55968</v>
      </c>
      <c r="F41331" t="s">
        <v>55969</v>
      </c>
    </row>
    <row r="41332" spans="1:6" x14ac:dyDescent="0.2">
      <c r="A41332" t="s">
        <v>49800</v>
      </c>
      <c r="B41332" t="s">
        <v>55814</v>
      </c>
      <c r="C41332" t="s">
        <v>55815</v>
      </c>
      <c r="D41332" t="s">
        <v>55970</v>
      </c>
      <c r="E41332" t="s">
        <v>55971</v>
      </c>
      <c r="F41332" t="s">
        <v>55972</v>
      </c>
    </row>
    <row r="41333" spans="1:6" x14ac:dyDescent="0.2">
      <c r="A41333" t="s">
        <v>49800</v>
      </c>
      <c r="B41333" t="s">
        <v>55814</v>
      </c>
      <c r="C41333" t="s">
        <v>55815</v>
      </c>
      <c r="D41333" t="s">
        <v>1643</v>
      </c>
      <c r="E41333" t="s">
        <v>1644</v>
      </c>
      <c r="F41333" t="s">
        <v>1645</v>
      </c>
    </row>
    <row r="41334" spans="1:6" x14ac:dyDescent="0.2">
      <c r="A41334" t="s">
        <v>49800</v>
      </c>
      <c r="B41334" t="s">
        <v>55814</v>
      </c>
      <c r="C41334" t="s">
        <v>55815</v>
      </c>
      <c r="D41334" t="s">
        <v>3127</v>
      </c>
      <c r="E41334" t="s">
        <v>51057</v>
      </c>
      <c r="F41334" t="s">
        <v>51058</v>
      </c>
    </row>
    <row r="41335" spans="1:6" x14ac:dyDescent="0.2">
      <c r="A41335" t="s">
        <v>49800</v>
      </c>
      <c r="B41335" t="s">
        <v>55814</v>
      </c>
      <c r="C41335" t="s">
        <v>55815</v>
      </c>
      <c r="D41335" t="s">
        <v>51063</v>
      </c>
      <c r="E41335" t="s">
        <v>51064</v>
      </c>
      <c r="F41335" t="s">
        <v>51065</v>
      </c>
    </row>
    <row r="41336" spans="1:6" x14ac:dyDescent="0.2">
      <c r="A41336" t="s">
        <v>49800</v>
      </c>
      <c r="B41336" t="s">
        <v>55814</v>
      </c>
      <c r="C41336" t="s">
        <v>55815</v>
      </c>
      <c r="D41336" t="s">
        <v>55973</v>
      </c>
      <c r="E41336" t="s">
        <v>55974</v>
      </c>
      <c r="F41336" t="s">
        <v>55975</v>
      </c>
    </row>
    <row r="41337" spans="1:6" x14ac:dyDescent="0.2">
      <c r="A41337" t="s">
        <v>49800</v>
      </c>
      <c r="B41337" t="s">
        <v>55814</v>
      </c>
      <c r="C41337" t="s">
        <v>55815</v>
      </c>
      <c r="D41337" t="s">
        <v>625</v>
      </c>
      <c r="E41337" t="s">
        <v>626</v>
      </c>
      <c r="F41337" t="s">
        <v>627</v>
      </c>
    </row>
    <row r="41338" spans="1:6" x14ac:dyDescent="0.2">
      <c r="A41338" t="s">
        <v>49800</v>
      </c>
      <c r="B41338" t="s">
        <v>55814</v>
      </c>
      <c r="C41338" t="s">
        <v>55815</v>
      </c>
      <c r="D41338" t="s">
        <v>24168</v>
      </c>
      <c r="E41338" t="s">
        <v>24169</v>
      </c>
      <c r="F41338" t="s">
        <v>24170</v>
      </c>
    </row>
    <row r="41339" spans="1:6" x14ac:dyDescent="0.2">
      <c r="A41339" t="s">
        <v>49800</v>
      </c>
      <c r="B41339" t="s">
        <v>55814</v>
      </c>
      <c r="C41339" t="s">
        <v>55815</v>
      </c>
      <c r="D41339" t="s">
        <v>32501</v>
      </c>
      <c r="E41339" t="s">
        <v>32502</v>
      </c>
      <c r="F41339" t="s">
        <v>32503</v>
      </c>
    </row>
    <row r="41340" spans="1:6" x14ac:dyDescent="0.2">
      <c r="A41340" t="s">
        <v>49800</v>
      </c>
      <c r="B41340" t="s">
        <v>55814</v>
      </c>
      <c r="C41340" t="s">
        <v>55815</v>
      </c>
      <c r="D41340" t="s">
        <v>358</v>
      </c>
      <c r="E41340" t="s">
        <v>359</v>
      </c>
      <c r="F41340" t="s">
        <v>360</v>
      </c>
    </row>
    <row r="41341" spans="1:6" x14ac:dyDescent="0.2">
      <c r="A41341" t="s">
        <v>49800</v>
      </c>
      <c r="B41341" t="s">
        <v>55814</v>
      </c>
      <c r="C41341" t="s">
        <v>55815</v>
      </c>
      <c r="D41341" t="s">
        <v>55976</v>
      </c>
      <c r="E41341" t="s">
        <v>55977</v>
      </c>
      <c r="F41341" t="s">
        <v>55978</v>
      </c>
    </row>
    <row r="41342" spans="1:6" x14ac:dyDescent="0.2">
      <c r="A41342" t="s">
        <v>49800</v>
      </c>
      <c r="B41342" t="s">
        <v>55814</v>
      </c>
      <c r="C41342" t="s">
        <v>55815</v>
      </c>
      <c r="D41342" t="s">
        <v>28770</v>
      </c>
      <c r="E41342" t="s">
        <v>28771</v>
      </c>
      <c r="F41342" t="s">
        <v>28772</v>
      </c>
    </row>
    <row r="41343" spans="1:6" x14ac:dyDescent="0.2">
      <c r="A41343" t="s">
        <v>49800</v>
      </c>
      <c r="B41343" t="s">
        <v>55814</v>
      </c>
      <c r="C41343" t="s">
        <v>55815</v>
      </c>
      <c r="D41343" t="s">
        <v>44689</v>
      </c>
      <c r="E41343" t="s">
        <v>44690</v>
      </c>
      <c r="F41343" t="s">
        <v>44691</v>
      </c>
    </row>
    <row r="41344" spans="1:6" x14ac:dyDescent="0.2">
      <c r="A41344" t="s">
        <v>49800</v>
      </c>
      <c r="B41344" t="s">
        <v>55814</v>
      </c>
      <c r="C41344" t="s">
        <v>55815</v>
      </c>
      <c r="D41344" t="s">
        <v>3256</v>
      </c>
      <c r="E41344" t="s">
        <v>3257</v>
      </c>
      <c r="F41344" t="s">
        <v>3258</v>
      </c>
    </row>
    <row r="41345" spans="1:6" x14ac:dyDescent="0.2">
      <c r="A41345" t="s">
        <v>49800</v>
      </c>
      <c r="B41345" t="s">
        <v>55814</v>
      </c>
      <c r="C41345" t="s">
        <v>55815</v>
      </c>
      <c r="D41345" t="s">
        <v>1204</v>
      </c>
      <c r="E41345" t="s">
        <v>1205</v>
      </c>
      <c r="F41345" t="s">
        <v>1206</v>
      </c>
    </row>
    <row r="41346" spans="1:6" x14ac:dyDescent="0.2">
      <c r="A41346" t="s">
        <v>49800</v>
      </c>
      <c r="B41346" t="s">
        <v>55814</v>
      </c>
      <c r="C41346" t="s">
        <v>55815</v>
      </c>
      <c r="D41346" t="s">
        <v>24629</v>
      </c>
      <c r="E41346" t="s">
        <v>24630</v>
      </c>
      <c r="F41346" t="s">
        <v>24631</v>
      </c>
    </row>
    <row r="41347" spans="1:6" x14ac:dyDescent="0.2">
      <c r="A41347" t="s">
        <v>49800</v>
      </c>
      <c r="B41347" t="s">
        <v>55814</v>
      </c>
      <c r="C41347" t="s">
        <v>55815</v>
      </c>
      <c r="D41347" t="s">
        <v>27258</v>
      </c>
      <c r="E41347" t="s">
        <v>27259</v>
      </c>
      <c r="F41347" t="s">
        <v>27260</v>
      </c>
    </row>
    <row r="41348" spans="1:6" x14ac:dyDescent="0.2">
      <c r="A41348" t="s">
        <v>49800</v>
      </c>
      <c r="B41348" t="s">
        <v>55814</v>
      </c>
      <c r="C41348" t="s">
        <v>55815</v>
      </c>
      <c r="D41348" t="s">
        <v>28779</v>
      </c>
      <c r="E41348" t="s">
        <v>28780</v>
      </c>
      <c r="F41348" t="s">
        <v>28781</v>
      </c>
    </row>
    <row r="41349" spans="1:6" x14ac:dyDescent="0.2">
      <c r="A41349" t="s">
        <v>49800</v>
      </c>
      <c r="B41349" t="s">
        <v>55814</v>
      </c>
      <c r="C41349" t="s">
        <v>55815</v>
      </c>
      <c r="D41349" t="s">
        <v>28785</v>
      </c>
      <c r="E41349" t="s">
        <v>28786</v>
      </c>
      <c r="F41349" t="s">
        <v>28787</v>
      </c>
    </row>
    <row r="41350" spans="1:6" x14ac:dyDescent="0.2">
      <c r="A41350" t="s">
        <v>49800</v>
      </c>
      <c r="B41350" t="s">
        <v>55814</v>
      </c>
      <c r="C41350" t="s">
        <v>55815</v>
      </c>
      <c r="D41350" t="s">
        <v>51106</v>
      </c>
      <c r="E41350" t="s">
        <v>51107</v>
      </c>
      <c r="F41350" t="s">
        <v>51108</v>
      </c>
    </row>
    <row r="41351" spans="1:6" x14ac:dyDescent="0.2">
      <c r="A41351" t="s">
        <v>49800</v>
      </c>
      <c r="B41351" t="s">
        <v>55814</v>
      </c>
      <c r="C41351" t="s">
        <v>55815</v>
      </c>
      <c r="D41351" t="s">
        <v>55979</v>
      </c>
      <c r="E41351" t="s">
        <v>55980</v>
      </c>
      <c r="F41351" t="s">
        <v>55981</v>
      </c>
    </row>
    <row r="41352" spans="1:6" x14ac:dyDescent="0.2">
      <c r="A41352" t="s">
        <v>49800</v>
      </c>
      <c r="B41352" t="s">
        <v>55814</v>
      </c>
      <c r="C41352" t="s">
        <v>55815</v>
      </c>
      <c r="D41352" t="s">
        <v>5773</v>
      </c>
      <c r="E41352" t="s">
        <v>5774</v>
      </c>
      <c r="F41352" t="s">
        <v>55982</v>
      </c>
    </row>
    <row r="41353" spans="1:6" x14ac:dyDescent="0.2">
      <c r="A41353" t="s">
        <v>49800</v>
      </c>
      <c r="B41353" t="s">
        <v>55814</v>
      </c>
      <c r="C41353" t="s">
        <v>55815</v>
      </c>
      <c r="D41353" t="s">
        <v>22842</v>
      </c>
      <c r="E41353" t="s">
        <v>22843</v>
      </c>
      <c r="F41353" t="s">
        <v>22844</v>
      </c>
    </row>
    <row r="41354" spans="1:6" x14ac:dyDescent="0.2">
      <c r="A41354" t="s">
        <v>49800</v>
      </c>
      <c r="B41354" t="s">
        <v>55814</v>
      </c>
      <c r="C41354" t="s">
        <v>55815</v>
      </c>
      <c r="D41354" t="s">
        <v>55983</v>
      </c>
      <c r="E41354" t="s">
        <v>55984</v>
      </c>
      <c r="F41354" t="s">
        <v>55985</v>
      </c>
    </row>
    <row r="41355" spans="1:6" x14ac:dyDescent="0.2">
      <c r="A41355" t="s">
        <v>49800</v>
      </c>
      <c r="B41355" t="s">
        <v>55814</v>
      </c>
      <c r="C41355" t="s">
        <v>55815</v>
      </c>
      <c r="D41355" t="s">
        <v>3314</v>
      </c>
      <c r="E41355" t="s">
        <v>3315</v>
      </c>
      <c r="F41355" t="s">
        <v>55986</v>
      </c>
    </row>
    <row r="41356" spans="1:6" x14ac:dyDescent="0.2">
      <c r="A41356" t="s">
        <v>49800</v>
      </c>
      <c r="B41356" t="s">
        <v>55814</v>
      </c>
      <c r="C41356" t="s">
        <v>55815</v>
      </c>
      <c r="D41356" t="s">
        <v>28788</v>
      </c>
      <c r="E41356" t="s">
        <v>28789</v>
      </c>
      <c r="F41356" t="s">
        <v>28790</v>
      </c>
    </row>
    <row r="41357" spans="1:6" x14ac:dyDescent="0.2">
      <c r="A41357" t="s">
        <v>49800</v>
      </c>
      <c r="B41357" t="s">
        <v>55814</v>
      </c>
      <c r="C41357" t="s">
        <v>55815</v>
      </c>
      <c r="D41357" t="s">
        <v>54010</v>
      </c>
      <c r="E41357" t="s">
        <v>54011</v>
      </c>
      <c r="F41357" t="s">
        <v>54012</v>
      </c>
    </row>
    <row r="41358" spans="1:6" x14ac:dyDescent="0.2">
      <c r="A41358" t="s">
        <v>49800</v>
      </c>
      <c r="B41358" t="s">
        <v>55814</v>
      </c>
      <c r="C41358" t="s">
        <v>55815</v>
      </c>
      <c r="D41358" t="s">
        <v>2218</v>
      </c>
      <c r="E41358" t="s">
        <v>2219</v>
      </c>
      <c r="F41358" t="s">
        <v>2220</v>
      </c>
    </row>
    <row r="41359" spans="1:6" x14ac:dyDescent="0.2">
      <c r="A41359" t="s">
        <v>49800</v>
      </c>
      <c r="B41359" t="s">
        <v>55814</v>
      </c>
      <c r="C41359" t="s">
        <v>55815</v>
      </c>
      <c r="D41359" t="s">
        <v>379</v>
      </c>
      <c r="E41359" t="s">
        <v>380</v>
      </c>
      <c r="F41359" t="s">
        <v>381</v>
      </c>
    </row>
    <row r="41360" spans="1:6" x14ac:dyDescent="0.2">
      <c r="A41360" t="s">
        <v>49800</v>
      </c>
      <c r="B41360" t="s">
        <v>55814</v>
      </c>
      <c r="C41360" t="s">
        <v>55815</v>
      </c>
      <c r="D41360" t="s">
        <v>55987</v>
      </c>
      <c r="E41360" t="s">
        <v>55988</v>
      </c>
      <c r="F41360" t="s">
        <v>55989</v>
      </c>
    </row>
    <row r="41361" spans="1:6" x14ac:dyDescent="0.2">
      <c r="A41361" t="s">
        <v>49800</v>
      </c>
      <c r="B41361" t="s">
        <v>55814</v>
      </c>
      <c r="C41361" t="s">
        <v>55815</v>
      </c>
      <c r="D41361" t="s">
        <v>33683</v>
      </c>
      <c r="E41361" t="s">
        <v>33684</v>
      </c>
      <c r="F41361" t="s">
        <v>52719</v>
      </c>
    </row>
    <row r="41362" spans="1:6" x14ac:dyDescent="0.2">
      <c r="A41362" t="s">
        <v>49800</v>
      </c>
      <c r="B41362" t="s">
        <v>55814</v>
      </c>
      <c r="C41362" t="s">
        <v>55815</v>
      </c>
      <c r="D41362" t="s">
        <v>18871</v>
      </c>
      <c r="E41362" t="s">
        <v>18872</v>
      </c>
      <c r="F41362" t="s">
        <v>18873</v>
      </c>
    </row>
    <row r="41363" spans="1:6" x14ac:dyDescent="0.2">
      <c r="A41363" t="s">
        <v>49800</v>
      </c>
      <c r="B41363" t="s">
        <v>55814</v>
      </c>
      <c r="C41363" t="s">
        <v>55815</v>
      </c>
      <c r="D41363" t="s">
        <v>30398</v>
      </c>
      <c r="E41363" t="s">
        <v>30399</v>
      </c>
      <c r="F41363" t="s">
        <v>30400</v>
      </c>
    </row>
    <row r="41364" spans="1:6" x14ac:dyDescent="0.2">
      <c r="A41364" t="s">
        <v>49800</v>
      </c>
      <c r="B41364" t="s">
        <v>55814</v>
      </c>
      <c r="C41364" t="s">
        <v>55815</v>
      </c>
      <c r="D41364" t="s">
        <v>3359</v>
      </c>
      <c r="E41364" t="s">
        <v>3360</v>
      </c>
      <c r="F41364" t="s">
        <v>55990</v>
      </c>
    </row>
    <row r="41365" spans="1:6" x14ac:dyDescent="0.2">
      <c r="A41365" t="s">
        <v>49800</v>
      </c>
      <c r="B41365" t="s">
        <v>55814</v>
      </c>
      <c r="C41365" t="s">
        <v>55815</v>
      </c>
      <c r="D41365" t="s">
        <v>33704</v>
      </c>
      <c r="E41365" t="s">
        <v>33705</v>
      </c>
      <c r="F41365" t="s">
        <v>45679</v>
      </c>
    </row>
    <row r="41366" spans="1:6" x14ac:dyDescent="0.2">
      <c r="A41366" t="s">
        <v>49800</v>
      </c>
      <c r="B41366" t="s">
        <v>55814</v>
      </c>
      <c r="C41366" t="s">
        <v>55815</v>
      </c>
      <c r="D41366" t="s">
        <v>26799</v>
      </c>
      <c r="E41366" t="s">
        <v>26800</v>
      </c>
      <c r="F41366" t="s">
        <v>26801</v>
      </c>
    </row>
    <row r="41367" spans="1:6" x14ac:dyDescent="0.2">
      <c r="A41367" t="s">
        <v>49800</v>
      </c>
      <c r="B41367" t="s">
        <v>55814</v>
      </c>
      <c r="C41367" t="s">
        <v>55815</v>
      </c>
      <c r="D41367" t="s">
        <v>30408</v>
      </c>
      <c r="E41367" t="s">
        <v>30409</v>
      </c>
      <c r="F41367" t="s">
        <v>30410</v>
      </c>
    </row>
    <row r="41368" spans="1:6" x14ac:dyDescent="0.2">
      <c r="A41368" t="s">
        <v>49800</v>
      </c>
      <c r="B41368" t="s">
        <v>55814</v>
      </c>
      <c r="C41368" t="s">
        <v>55815</v>
      </c>
      <c r="D41368" t="s">
        <v>3427</v>
      </c>
      <c r="E41368" t="s">
        <v>3428</v>
      </c>
      <c r="F41368" t="s">
        <v>3429</v>
      </c>
    </row>
    <row r="41369" spans="1:6" x14ac:dyDescent="0.2">
      <c r="A41369" t="s">
        <v>49800</v>
      </c>
      <c r="B41369" t="s">
        <v>55814</v>
      </c>
      <c r="C41369" t="s">
        <v>55815</v>
      </c>
      <c r="D41369" t="s">
        <v>673</v>
      </c>
      <c r="E41369" t="s">
        <v>674</v>
      </c>
      <c r="F41369" t="s">
        <v>675</v>
      </c>
    </row>
    <row r="41370" spans="1:6" x14ac:dyDescent="0.2">
      <c r="A41370" t="s">
        <v>49800</v>
      </c>
      <c r="B41370" t="s">
        <v>55814</v>
      </c>
      <c r="C41370" t="s">
        <v>55815</v>
      </c>
      <c r="D41370" t="s">
        <v>55991</v>
      </c>
      <c r="E41370" t="s">
        <v>55992</v>
      </c>
      <c r="F41370" t="s">
        <v>55993</v>
      </c>
    </row>
    <row r="41371" spans="1:6" x14ac:dyDescent="0.2">
      <c r="A41371" t="s">
        <v>49800</v>
      </c>
      <c r="B41371" t="s">
        <v>55814</v>
      </c>
      <c r="C41371" t="s">
        <v>55815</v>
      </c>
      <c r="D41371" t="s">
        <v>55994</v>
      </c>
      <c r="E41371" t="s">
        <v>55995</v>
      </c>
      <c r="F41371" t="s">
        <v>55996</v>
      </c>
    </row>
    <row r="41372" spans="1:6" x14ac:dyDescent="0.2">
      <c r="A41372" t="s">
        <v>49800</v>
      </c>
      <c r="B41372" t="s">
        <v>55814</v>
      </c>
      <c r="C41372" t="s">
        <v>55815</v>
      </c>
      <c r="D41372" t="s">
        <v>29404</v>
      </c>
      <c r="E41372" t="s">
        <v>29405</v>
      </c>
      <c r="F41372" t="s">
        <v>29406</v>
      </c>
    </row>
    <row r="41373" spans="1:6" x14ac:dyDescent="0.2">
      <c r="A41373" t="s">
        <v>49800</v>
      </c>
      <c r="B41373" t="s">
        <v>55814</v>
      </c>
      <c r="C41373" t="s">
        <v>55815</v>
      </c>
      <c r="D41373" t="s">
        <v>35931</v>
      </c>
      <c r="E41373" t="s">
        <v>35932</v>
      </c>
      <c r="F41373" t="s">
        <v>35933</v>
      </c>
    </row>
    <row r="41374" spans="1:6" x14ac:dyDescent="0.2">
      <c r="A41374" t="s">
        <v>49800</v>
      </c>
      <c r="B41374" t="s">
        <v>55814</v>
      </c>
      <c r="C41374" t="s">
        <v>55815</v>
      </c>
      <c r="D41374" t="s">
        <v>51185</v>
      </c>
      <c r="E41374" t="s">
        <v>51186</v>
      </c>
      <c r="F41374" t="s">
        <v>51187</v>
      </c>
    </row>
    <row r="41375" spans="1:6" x14ac:dyDescent="0.2">
      <c r="A41375" t="s">
        <v>49800</v>
      </c>
      <c r="B41375" t="s">
        <v>55814</v>
      </c>
      <c r="C41375" t="s">
        <v>55815</v>
      </c>
      <c r="D41375" t="s">
        <v>403</v>
      </c>
      <c r="E41375" t="s">
        <v>404</v>
      </c>
      <c r="F41375" t="s">
        <v>405</v>
      </c>
    </row>
    <row r="41376" spans="1:6" x14ac:dyDescent="0.2">
      <c r="A41376" t="s">
        <v>49800</v>
      </c>
      <c r="B41376" t="s">
        <v>55814</v>
      </c>
      <c r="C41376" t="s">
        <v>55815</v>
      </c>
      <c r="D41376" t="s">
        <v>682</v>
      </c>
      <c r="E41376" t="s">
        <v>683</v>
      </c>
      <c r="F41376" t="s">
        <v>684</v>
      </c>
    </row>
    <row r="41377" spans="1:6" x14ac:dyDescent="0.2">
      <c r="A41377" t="s">
        <v>49800</v>
      </c>
      <c r="B41377" t="s">
        <v>55814</v>
      </c>
      <c r="C41377" t="s">
        <v>55815</v>
      </c>
      <c r="D41377" t="s">
        <v>54874</v>
      </c>
      <c r="E41377" t="s">
        <v>54875</v>
      </c>
      <c r="F41377" t="s">
        <v>54876</v>
      </c>
    </row>
    <row r="41378" spans="1:6" x14ac:dyDescent="0.2">
      <c r="A41378" t="s">
        <v>49800</v>
      </c>
      <c r="B41378" t="s">
        <v>55814</v>
      </c>
      <c r="C41378" t="s">
        <v>55815</v>
      </c>
      <c r="D41378" t="s">
        <v>55997</v>
      </c>
      <c r="E41378" t="s">
        <v>55998</v>
      </c>
      <c r="F41378" t="s">
        <v>55999</v>
      </c>
    </row>
    <row r="41379" spans="1:6" x14ac:dyDescent="0.2">
      <c r="A41379" t="s">
        <v>49800</v>
      </c>
      <c r="B41379" t="s">
        <v>55814</v>
      </c>
      <c r="C41379" t="s">
        <v>55815</v>
      </c>
      <c r="D41379" t="s">
        <v>56000</v>
      </c>
      <c r="E41379" t="s">
        <v>56001</v>
      </c>
      <c r="F41379" t="s">
        <v>56002</v>
      </c>
    </row>
    <row r="41380" spans="1:6" x14ac:dyDescent="0.2">
      <c r="A41380" t="s">
        <v>49800</v>
      </c>
      <c r="B41380" t="s">
        <v>55814</v>
      </c>
      <c r="C41380" t="s">
        <v>55815</v>
      </c>
      <c r="D41380" t="s">
        <v>21804</v>
      </c>
      <c r="E41380" t="s">
        <v>21805</v>
      </c>
      <c r="F41380" t="s">
        <v>21806</v>
      </c>
    </row>
    <row r="41381" spans="1:6" x14ac:dyDescent="0.2">
      <c r="A41381" t="s">
        <v>49800</v>
      </c>
      <c r="B41381" t="s">
        <v>55814</v>
      </c>
      <c r="C41381" t="s">
        <v>55815</v>
      </c>
      <c r="D41381" t="s">
        <v>21614</v>
      </c>
      <c r="E41381" t="s">
        <v>21615</v>
      </c>
      <c r="F41381" t="s">
        <v>21616</v>
      </c>
    </row>
    <row r="41382" spans="1:6" x14ac:dyDescent="0.2">
      <c r="A41382" t="s">
        <v>49800</v>
      </c>
      <c r="B41382" t="s">
        <v>55814</v>
      </c>
      <c r="C41382" t="s">
        <v>55815</v>
      </c>
      <c r="D41382" t="s">
        <v>3477</v>
      </c>
      <c r="E41382" t="s">
        <v>3478</v>
      </c>
      <c r="F41382" t="s">
        <v>3479</v>
      </c>
    </row>
    <row r="41383" spans="1:6" x14ac:dyDescent="0.2">
      <c r="A41383" t="s">
        <v>49800</v>
      </c>
      <c r="B41383" t="s">
        <v>55814</v>
      </c>
      <c r="C41383" t="s">
        <v>55815</v>
      </c>
      <c r="D41383" t="s">
        <v>33192</v>
      </c>
      <c r="E41383" t="s">
        <v>33193</v>
      </c>
      <c r="F41383" t="s">
        <v>33194</v>
      </c>
    </row>
    <row r="41384" spans="1:6" x14ac:dyDescent="0.2">
      <c r="A41384" t="s">
        <v>49800</v>
      </c>
      <c r="B41384" t="s">
        <v>55814</v>
      </c>
      <c r="C41384" t="s">
        <v>55815</v>
      </c>
      <c r="D41384" t="s">
        <v>3492</v>
      </c>
      <c r="E41384" t="s">
        <v>3493</v>
      </c>
      <c r="F41384" t="s">
        <v>4400</v>
      </c>
    </row>
    <row r="41385" spans="1:6" x14ac:dyDescent="0.2">
      <c r="A41385" t="s">
        <v>49800</v>
      </c>
      <c r="B41385" t="s">
        <v>55814</v>
      </c>
      <c r="C41385" t="s">
        <v>55815</v>
      </c>
      <c r="D41385" t="s">
        <v>56003</v>
      </c>
      <c r="E41385" t="s">
        <v>56004</v>
      </c>
      <c r="F41385" t="s">
        <v>56005</v>
      </c>
    </row>
    <row r="41386" spans="1:6" x14ac:dyDescent="0.2">
      <c r="A41386" t="s">
        <v>49800</v>
      </c>
      <c r="B41386" t="s">
        <v>55814</v>
      </c>
      <c r="C41386" t="s">
        <v>55815</v>
      </c>
      <c r="D41386" t="s">
        <v>55724</v>
      </c>
      <c r="E41386" t="s">
        <v>55725</v>
      </c>
      <c r="F41386" t="s">
        <v>55726</v>
      </c>
    </row>
    <row r="41387" spans="1:6" x14ac:dyDescent="0.2">
      <c r="A41387" t="s">
        <v>49800</v>
      </c>
      <c r="B41387" t="s">
        <v>55814</v>
      </c>
      <c r="C41387" t="s">
        <v>55815</v>
      </c>
      <c r="D41387" t="s">
        <v>52783</v>
      </c>
      <c r="E41387" t="s">
        <v>52784</v>
      </c>
      <c r="F41387" t="s">
        <v>52785</v>
      </c>
    </row>
    <row r="41388" spans="1:6" x14ac:dyDescent="0.2">
      <c r="A41388" t="s">
        <v>49800</v>
      </c>
      <c r="B41388" t="s">
        <v>55814</v>
      </c>
      <c r="C41388" t="s">
        <v>55815</v>
      </c>
      <c r="D41388" t="s">
        <v>56006</v>
      </c>
      <c r="E41388" t="s">
        <v>56007</v>
      </c>
      <c r="F41388" t="s">
        <v>56008</v>
      </c>
    </row>
    <row r="41389" spans="1:6" x14ac:dyDescent="0.2">
      <c r="A41389" t="s">
        <v>49800</v>
      </c>
      <c r="B41389" t="s">
        <v>55814</v>
      </c>
      <c r="C41389" t="s">
        <v>55815</v>
      </c>
      <c r="D41389" t="s">
        <v>3486</v>
      </c>
      <c r="E41389" t="s">
        <v>3487</v>
      </c>
      <c r="F41389" t="s">
        <v>3488</v>
      </c>
    </row>
    <row r="41390" spans="1:6" x14ac:dyDescent="0.2">
      <c r="A41390" t="s">
        <v>49800</v>
      </c>
      <c r="B41390" t="s">
        <v>55814</v>
      </c>
      <c r="C41390" t="s">
        <v>55815</v>
      </c>
      <c r="D41390" t="s">
        <v>4982</v>
      </c>
      <c r="E41390" t="s">
        <v>4983</v>
      </c>
      <c r="F41390" t="s">
        <v>4984</v>
      </c>
    </row>
    <row r="41391" spans="1:6" x14ac:dyDescent="0.2">
      <c r="A41391" t="s">
        <v>49800</v>
      </c>
      <c r="B41391" t="s">
        <v>55814</v>
      </c>
      <c r="C41391" t="s">
        <v>55815</v>
      </c>
      <c r="D41391" t="s">
        <v>41994</v>
      </c>
      <c r="E41391" t="s">
        <v>41995</v>
      </c>
      <c r="F41391" t="s">
        <v>41996</v>
      </c>
    </row>
    <row r="41392" spans="1:6" x14ac:dyDescent="0.2">
      <c r="A41392" t="s">
        <v>49800</v>
      </c>
      <c r="B41392" t="s">
        <v>55814</v>
      </c>
      <c r="C41392" t="s">
        <v>55815</v>
      </c>
      <c r="D41392" t="s">
        <v>56009</v>
      </c>
      <c r="E41392" t="s">
        <v>56010</v>
      </c>
      <c r="F41392" t="s">
        <v>56011</v>
      </c>
    </row>
    <row r="41393" spans="1:6" x14ac:dyDescent="0.2">
      <c r="A41393" t="s">
        <v>49800</v>
      </c>
      <c r="B41393" t="s">
        <v>55814</v>
      </c>
      <c r="C41393" t="s">
        <v>55815</v>
      </c>
      <c r="D41393" t="s">
        <v>56012</v>
      </c>
      <c r="E41393" t="s">
        <v>56013</v>
      </c>
      <c r="F41393" t="s">
        <v>56014</v>
      </c>
    </row>
    <row r="41394" spans="1:6" x14ac:dyDescent="0.2">
      <c r="A41394" t="s">
        <v>49800</v>
      </c>
      <c r="B41394" t="s">
        <v>55814</v>
      </c>
      <c r="C41394" t="s">
        <v>55815</v>
      </c>
      <c r="D41394" t="s">
        <v>7628</v>
      </c>
      <c r="E41394" t="s">
        <v>7629</v>
      </c>
      <c r="F41394" t="s">
        <v>56015</v>
      </c>
    </row>
    <row r="41395" spans="1:6" x14ac:dyDescent="0.2">
      <c r="A41395" t="s">
        <v>49800</v>
      </c>
      <c r="B41395" t="s">
        <v>55814</v>
      </c>
      <c r="C41395" t="s">
        <v>55815</v>
      </c>
      <c r="D41395" t="s">
        <v>56016</v>
      </c>
      <c r="E41395" t="s">
        <v>56017</v>
      </c>
      <c r="F41395" t="s">
        <v>56018</v>
      </c>
    </row>
    <row r="41396" spans="1:6" x14ac:dyDescent="0.2">
      <c r="A41396" t="s">
        <v>49800</v>
      </c>
      <c r="B41396" t="s">
        <v>55814</v>
      </c>
      <c r="C41396" t="s">
        <v>55815</v>
      </c>
      <c r="D41396" t="s">
        <v>51226</v>
      </c>
      <c r="E41396" t="s">
        <v>51227</v>
      </c>
      <c r="F41396" t="s">
        <v>51228</v>
      </c>
    </row>
    <row r="41397" spans="1:6" x14ac:dyDescent="0.2">
      <c r="A41397" t="s">
        <v>49800</v>
      </c>
      <c r="B41397" t="s">
        <v>55814</v>
      </c>
      <c r="C41397" t="s">
        <v>55815</v>
      </c>
      <c r="D41397" t="s">
        <v>6007</v>
      </c>
      <c r="E41397" t="s">
        <v>6008</v>
      </c>
      <c r="F41397" t="s">
        <v>6009</v>
      </c>
    </row>
    <row r="41398" spans="1:6" x14ac:dyDescent="0.2">
      <c r="A41398" t="s">
        <v>49800</v>
      </c>
      <c r="B41398" t="s">
        <v>55814</v>
      </c>
      <c r="C41398" t="s">
        <v>55815</v>
      </c>
      <c r="D41398" t="s">
        <v>1709</v>
      </c>
      <c r="E41398" t="s">
        <v>1710</v>
      </c>
      <c r="F41398" t="s">
        <v>1711</v>
      </c>
    </row>
    <row r="41399" spans="1:6" x14ac:dyDescent="0.2">
      <c r="A41399" t="s">
        <v>49800</v>
      </c>
      <c r="B41399" t="s">
        <v>55814</v>
      </c>
      <c r="C41399" t="s">
        <v>55815</v>
      </c>
      <c r="D41399" t="s">
        <v>56019</v>
      </c>
      <c r="E41399" t="s">
        <v>56020</v>
      </c>
      <c r="F41399" t="s">
        <v>56021</v>
      </c>
    </row>
    <row r="41400" spans="1:6" x14ac:dyDescent="0.2">
      <c r="A41400" t="s">
        <v>49800</v>
      </c>
      <c r="B41400" t="s">
        <v>55814</v>
      </c>
      <c r="C41400" t="s">
        <v>55815</v>
      </c>
      <c r="D41400" t="s">
        <v>6043</v>
      </c>
      <c r="E41400" t="s">
        <v>6044</v>
      </c>
      <c r="F41400" t="s">
        <v>6045</v>
      </c>
    </row>
    <row r="41401" spans="1:6" x14ac:dyDescent="0.2">
      <c r="A41401" t="s">
        <v>49800</v>
      </c>
      <c r="B41401" t="s">
        <v>55814</v>
      </c>
      <c r="C41401" t="s">
        <v>55815</v>
      </c>
      <c r="D41401" t="s">
        <v>44835</v>
      </c>
      <c r="E41401" t="s">
        <v>44836</v>
      </c>
      <c r="F41401" t="s">
        <v>44837</v>
      </c>
    </row>
    <row r="41402" spans="1:6" x14ac:dyDescent="0.2">
      <c r="A41402" t="s">
        <v>49800</v>
      </c>
      <c r="B41402" t="s">
        <v>55814</v>
      </c>
      <c r="C41402" t="s">
        <v>55815</v>
      </c>
      <c r="D41402" t="s">
        <v>52834</v>
      </c>
      <c r="E41402" t="s">
        <v>52835</v>
      </c>
      <c r="F41402" t="s">
        <v>52836</v>
      </c>
    </row>
    <row r="41403" spans="1:6" x14ac:dyDescent="0.2">
      <c r="A41403" t="s">
        <v>49800</v>
      </c>
      <c r="B41403" t="s">
        <v>55814</v>
      </c>
      <c r="C41403" t="s">
        <v>55815</v>
      </c>
      <c r="D41403" t="s">
        <v>2282</v>
      </c>
      <c r="E41403" t="s">
        <v>2283</v>
      </c>
      <c r="F41403" t="s">
        <v>2284</v>
      </c>
    </row>
    <row r="41404" spans="1:6" x14ac:dyDescent="0.2">
      <c r="A41404" t="s">
        <v>49800</v>
      </c>
      <c r="B41404" t="s">
        <v>55814</v>
      </c>
      <c r="C41404" t="s">
        <v>55815</v>
      </c>
      <c r="D41404" t="s">
        <v>56022</v>
      </c>
      <c r="E41404" t="s">
        <v>56023</v>
      </c>
      <c r="F41404" t="s">
        <v>56024</v>
      </c>
    </row>
    <row r="41405" spans="1:6" x14ac:dyDescent="0.2">
      <c r="A41405" t="s">
        <v>49800</v>
      </c>
      <c r="B41405" t="s">
        <v>55814</v>
      </c>
      <c r="C41405" t="s">
        <v>55815</v>
      </c>
      <c r="D41405" t="s">
        <v>12640</v>
      </c>
      <c r="E41405" t="s">
        <v>12641</v>
      </c>
      <c r="F41405" t="s">
        <v>56025</v>
      </c>
    </row>
    <row r="41406" spans="1:6" x14ac:dyDescent="0.2">
      <c r="A41406" t="s">
        <v>49800</v>
      </c>
      <c r="B41406" t="s">
        <v>55814</v>
      </c>
      <c r="C41406" t="s">
        <v>55815</v>
      </c>
      <c r="D41406" t="s">
        <v>25155</v>
      </c>
      <c r="E41406" t="s">
        <v>25156</v>
      </c>
      <c r="F41406" t="s">
        <v>25157</v>
      </c>
    </row>
    <row r="41407" spans="1:6" x14ac:dyDescent="0.2">
      <c r="A41407" t="s">
        <v>49800</v>
      </c>
      <c r="B41407" t="s">
        <v>55814</v>
      </c>
      <c r="C41407" t="s">
        <v>55815</v>
      </c>
      <c r="D41407" t="s">
        <v>3588</v>
      </c>
      <c r="E41407" t="s">
        <v>3589</v>
      </c>
      <c r="F41407" t="s">
        <v>3590</v>
      </c>
    </row>
    <row r="41408" spans="1:6" x14ac:dyDescent="0.2">
      <c r="A41408" t="s">
        <v>49800</v>
      </c>
      <c r="B41408" t="s">
        <v>55814</v>
      </c>
      <c r="C41408" t="s">
        <v>55815</v>
      </c>
      <c r="D41408" t="s">
        <v>56026</v>
      </c>
      <c r="E41408" t="s">
        <v>56027</v>
      </c>
      <c r="F41408" t="s">
        <v>56028</v>
      </c>
    </row>
    <row r="41409" spans="1:6" x14ac:dyDescent="0.2">
      <c r="A41409" t="s">
        <v>49800</v>
      </c>
      <c r="B41409" t="s">
        <v>55814</v>
      </c>
      <c r="C41409" t="s">
        <v>55815</v>
      </c>
      <c r="D41409" t="s">
        <v>29687</v>
      </c>
      <c r="E41409" t="s">
        <v>29688</v>
      </c>
      <c r="F41409" t="s">
        <v>29689</v>
      </c>
    </row>
    <row r="41410" spans="1:6" x14ac:dyDescent="0.2">
      <c r="A41410" t="s">
        <v>49800</v>
      </c>
      <c r="B41410" t="s">
        <v>55814</v>
      </c>
      <c r="C41410" t="s">
        <v>55815</v>
      </c>
      <c r="D41410" t="s">
        <v>712</v>
      </c>
      <c r="E41410" t="s">
        <v>713</v>
      </c>
      <c r="F41410" t="s">
        <v>714</v>
      </c>
    </row>
    <row r="41411" spans="1:6" x14ac:dyDescent="0.2">
      <c r="A41411" t="s">
        <v>49800</v>
      </c>
      <c r="B41411" t="s">
        <v>55814</v>
      </c>
      <c r="C41411" t="s">
        <v>55815</v>
      </c>
      <c r="D41411" t="s">
        <v>20027</v>
      </c>
      <c r="E41411" t="s">
        <v>20028</v>
      </c>
      <c r="F41411" t="s">
        <v>20029</v>
      </c>
    </row>
    <row r="41412" spans="1:6" x14ac:dyDescent="0.2">
      <c r="A41412" t="s">
        <v>49800</v>
      </c>
      <c r="B41412" t="s">
        <v>55814</v>
      </c>
      <c r="C41412" t="s">
        <v>55815</v>
      </c>
      <c r="D41412" t="s">
        <v>3607</v>
      </c>
      <c r="E41412" t="s">
        <v>3608</v>
      </c>
      <c r="F41412" t="s">
        <v>3609</v>
      </c>
    </row>
    <row r="41413" spans="1:6" x14ac:dyDescent="0.2">
      <c r="A41413" t="s">
        <v>49800</v>
      </c>
      <c r="B41413" t="s">
        <v>55814</v>
      </c>
      <c r="C41413" t="s">
        <v>55815</v>
      </c>
      <c r="D41413" t="s">
        <v>51280</v>
      </c>
      <c r="E41413" t="s">
        <v>51281</v>
      </c>
      <c r="F41413" t="s">
        <v>56029</v>
      </c>
    </row>
    <row r="41414" spans="1:6" x14ac:dyDescent="0.2">
      <c r="A41414" t="s">
        <v>49800</v>
      </c>
      <c r="B41414" t="s">
        <v>55814</v>
      </c>
      <c r="C41414" t="s">
        <v>55815</v>
      </c>
      <c r="D41414" t="s">
        <v>56030</v>
      </c>
      <c r="E41414" t="s">
        <v>56031</v>
      </c>
      <c r="F41414" t="s">
        <v>56032</v>
      </c>
    </row>
    <row r="41415" spans="1:6" x14ac:dyDescent="0.2">
      <c r="A41415" t="s">
        <v>49800</v>
      </c>
      <c r="B41415" t="s">
        <v>55814</v>
      </c>
      <c r="C41415" t="s">
        <v>55815</v>
      </c>
      <c r="D41415" t="s">
        <v>3629</v>
      </c>
      <c r="E41415" t="s">
        <v>3630</v>
      </c>
      <c r="F41415" t="s">
        <v>3631</v>
      </c>
    </row>
    <row r="41416" spans="1:6" x14ac:dyDescent="0.2">
      <c r="A41416" t="s">
        <v>49800</v>
      </c>
      <c r="B41416" t="s">
        <v>55814</v>
      </c>
      <c r="C41416" t="s">
        <v>55815</v>
      </c>
      <c r="D41416" t="s">
        <v>3671</v>
      </c>
      <c r="E41416" t="s">
        <v>3672</v>
      </c>
      <c r="F41416" t="s">
        <v>3673</v>
      </c>
    </row>
    <row r="41417" spans="1:6" x14ac:dyDescent="0.2">
      <c r="A41417" t="s">
        <v>49800</v>
      </c>
      <c r="B41417" t="s">
        <v>55814</v>
      </c>
      <c r="C41417" t="s">
        <v>55815</v>
      </c>
      <c r="D41417" t="s">
        <v>37277</v>
      </c>
      <c r="E41417" t="s">
        <v>37278</v>
      </c>
      <c r="F41417" t="s">
        <v>37279</v>
      </c>
    </row>
    <row r="41418" spans="1:6" x14ac:dyDescent="0.2">
      <c r="A41418" t="s">
        <v>49800</v>
      </c>
      <c r="B41418" t="s">
        <v>55814</v>
      </c>
      <c r="C41418" t="s">
        <v>55815</v>
      </c>
      <c r="D41418" t="s">
        <v>3674</v>
      </c>
      <c r="E41418" t="s">
        <v>3675</v>
      </c>
      <c r="F41418" t="s">
        <v>3676</v>
      </c>
    </row>
    <row r="41419" spans="1:6" x14ac:dyDescent="0.2">
      <c r="A41419" t="s">
        <v>49800</v>
      </c>
      <c r="B41419" t="s">
        <v>55814</v>
      </c>
      <c r="C41419" t="s">
        <v>55815</v>
      </c>
      <c r="D41419" t="s">
        <v>56033</v>
      </c>
      <c r="E41419" t="s">
        <v>56034</v>
      </c>
      <c r="F41419" t="s">
        <v>56035</v>
      </c>
    </row>
    <row r="41420" spans="1:6" x14ac:dyDescent="0.2">
      <c r="A41420" t="s">
        <v>49800</v>
      </c>
      <c r="B41420" t="s">
        <v>55814</v>
      </c>
      <c r="C41420" t="s">
        <v>55815</v>
      </c>
      <c r="D41420" t="s">
        <v>727</v>
      </c>
      <c r="E41420" t="s">
        <v>728</v>
      </c>
      <c r="F41420" t="s">
        <v>729</v>
      </c>
    </row>
    <row r="41421" spans="1:6" x14ac:dyDescent="0.2">
      <c r="A41421" t="s">
        <v>49800</v>
      </c>
      <c r="B41421" t="s">
        <v>55814</v>
      </c>
      <c r="C41421" t="s">
        <v>55815</v>
      </c>
      <c r="D41421" t="s">
        <v>56036</v>
      </c>
      <c r="E41421" t="s">
        <v>56037</v>
      </c>
      <c r="F41421" t="s">
        <v>56038</v>
      </c>
    </row>
    <row r="41422" spans="1:6" x14ac:dyDescent="0.2">
      <c r="A41422" t="s">
        <v>49800</v>
      </c>
      <c r="B41422" t="s">
        <v>55814</v>
      </c>
      <c r="C41422" t="s">
        <v>55815</v>
      </c>
      <c r="D41422" t="s">
        <v>56039</v>
      </c>
      <c r="E41422" t="s">
        <v>56040</v>
      </c>
      <c r="F41422" t="s">
        <v>56041</v>
      </c>
    </row>
    <row r="41423" spans="1:6" x14ac:dyDescent="0.2">
      <c r="A41423" t="s">
        <v>49800</v>
      </c>
      <c r="B41423" t="s">
        <v>55814</v>
      </c>
      <c r="C41423" t="s">
        <v>55815</v>
      </c>
      <c r="D41423" t="s">
        <v>2300</v>
      </c>
      <c r="E41423" t="s">
        <v>2301</v>
      </c>
      <c r="F41423" t="s">
        <v>2302</v>
      </c>
    </row>
    <row r="41424" spans="1:6" x14ac:dyDescent="0.2">
      <c r="A41424" t="s">
        <v>49800</v>
      </c>
      <c r="B41424" t="s">
        <v>55814</v>
      </c>
      <c r="C41424" t="s">
        <v>55815</v>
      </c>
      <c r="D41424" t="s">
        <v>28875</v>
      </c>
      <c r="E41424" t="s">
        <v>28876</v>
      </c>
      <c r="F41424" t="s">
        <v>28877</v>
      </c>
    </row>
    <row r="41425" spans="1:6" x14ac:dyDescent="0.2">
      <c r="A41425" t="s">
        <v>49800</v>
      </c>
      <c r="B41425" t="s">
        <v>55814</v>
      </c>
      <c r="C41425" t="s">
        <v>55815</v>
      </c>
      <c r="D41425" t="s">
        <v>23788</v>
      </c>
      <c r="E41425" t="s">
        <v>23789</v>
      </c>
      <c r="F41425" t="s">
        <v>23790</v>
      </c>
    </row>
    <row r="41426" spans="1:6" x14ac:dyDescent="0.2">
      <c r="A41426" t="s">
        <v>49800</v>
      </c>
      <c r="B41426" t="s">
        <v>55814</v>
      </c>
      <c r="C41426" t="s">
        <v>55815</v>
      </c>
      <c r="D41426" t="s">
        <v>33848</v>
      </c>
      <c r="E41426" t="s">
        <v>33849</v>
      </c>
      <c r="F41426" t="s">
        <v>33850</v>
      </c>
    </row>
    <row r="41427" spans="1:6" x14ac:dyDescent="0.2">
      <c r="A41427" t="s">
        <v>49800</v>
      </c>
      <c r="B41427" t="s">
        <v>55814</v>
      </c>
      <c r="C41427" t="s">
        <v>55815</v>
      </c>
      <c r="D41427" t="s">
        <v>32203</v>
      </c>
      <c r="E41427" t="s">
        <v>32204</v>
      </c>
      <c r="F41427" t="s">
        <v>32205</v>
      </c>
    </row>
    <row r="41428" spans="1:6" x14ac:dyDescent="0.2">
      <c r="A41428" t="s">
        <v>49800</v>
      </c>
      <c r="B41428" t="s">
        <v>55814</v>
      </c>
      <c r="C41428" t="s">
        <v>55815</v>
      </c>
      <c r="D41428" t="s">
        <v>4997</v>
      </c>
      <c r="E41428" t="s">
        <v>4998</v>
      </c>
      <c r="F41428" t="s">
        <v>4999</v>
      </c>
    </row>
    <row r="41429" spans="1:6" x14ac:dyDescent="0.2">
      <c r="A41429" t="s">
        <v>49800</v>
      </c>
      <c r="B41429" t="s">
        <v>55814</v>
      </c>
      <c r="C41429" t="s">
        <v>55815</v>
      </c>
      <c r="D41429" t="s">
        <v>56042</v>
      </c>
      <c r="E41429" t="s">
        <v>56043</v>
      </c>
      <c r="F41429" t="s">
        <v>56044</v>
      </c>
    </row>
    <row r="41430" spans="1:6" x14ac:dyDescent="0.2">
      <c r="A41430" t="s">
        <v>49800</v>
      </c>
      <c r="B41430" t="s">
        <v>55814</v>
      </c>
      <c r="C41430" t="s">
        <v>55815</v>
      </c>
      <c r="D41430" t="s">
        <v>27927</v>
      </c>
      <c r="E41430" t="s">
        <v>27928</v>
      </c>
      <c r="F41430" t="s">
        <v>27929</v>
      </c>
    </row>
    <row r="41431" spans="1:6" x14ac:dyDescent="0.2">
      <c r="A41431" t="s">
        <v>49800</v>
      </c>
      <c r="B41431" t="s">
        <v>55814</v>
      </c>
      <c r="C41431" t="s">
        <v>55815</v>
      </c>
      <c r="D41431" t="s">
        <v>56045</v>
      </c>
      <c r="E41431" t="s">
        <v>56046</v>
      </c>
      <c r="F41431" t="s">
        <v>56047</v>
      </c>
    </row>
    <row r="41432" spans="1:6" x14ac:dyDescent="0.2">
      <c r="A41432" t="s">
        <v>49800</v>
      </c>
      <c r="B41432" t="s">
        <v>55814</v>
      </c>
      <c r="C41432" t="s">
        <v>55815</v>
      </c>
      <c r="D41432" t="s">
        <v>55320</v>
      </c>
      <c r="E41432" t="s">
        <v>55321</v>
      </c>
      <c r="F41432" t="s">
        <v>55322</v>
      </c>
    </row>
    <row r="41433" spans="1:6" x14ac:dyDescent="0.2">
      <c r="A41433" t="s">
        <v>49800</v>
      </c>
      <c r="B41433" t="s">
        <v>55814</v>
      </c>
      <c r="C41433" t="s">
        <v>55815</v>
      </c>
      <c r="D41433" t="s">
        <v>45470</v>
      </c>
      <c r="E41433" t="s">
        <v>45471</v>
      </c>
      <c r="F41433" t="s">
        <v>45472</v>
      </c>
    </row>
    <row r="41434" spans="1:6" x14ac:dyDescent="0.2">
      <c r="A41434" t="s">
        <v>49800</v>
      </c>
      <c r="B41434" t="s">
        <v>55814</v>
      </c>
      <c r="C41434" t="s">
        <v>55815</v>
      </c>
      <c r="D41434" t="s">
        <v>739</v>
      </c>
      <c r="E41434" t="s">
        <v>740</v>
      </c>
      <c r="F41434" t="s">
        <v>741</v>
      </c>
    </row>
    <row r="41435" spans="1:6" x14ac:dyDescent="0.2">
      <c r="A41435" t="s">
        <v>49800</v>
      </c>
      <c r="B41435" t="s">
        <v>55814</v>
      </c>
      <c r="C41435" t="s">
        <v>55815</v>
      </c>
      <c r="D41435" t="s">
        <v>45470</v>
      </c>
      <c r="E41435" t="s">
        <v>45471</v>
      </c>
      <c r="F41435" t="s">
        <v>45472</v>
      </c>
    </row>
    <row r="41436" spans="1:6" x14ac:dyDescent="0.2">
      <c r="A41436" t="s">
        <v>49800</v>
      </c>
      <c r="B41436" t="s">
        <v>55814</v>
      </c>
      <c r="C41436" t="s">
        <v>55815</v>
      </c>
      <c r="D41436" t="s">
        <v>56048</v>
      </c>
      <c r="E41436" t="s">
        <v>56049</v>
      </c>
      <c r="F41436" t="s">
        <v>56050</v>
      </c>
    </row>
    <row r="41437" spans="1:6" x14ac:dyDescent="0.2">
      <c r="A41437" t="s">
        <v>49800</v>
      </c>
      <c r="B41437" t="s">
        <v>55814</v>
      </c>
      <c r="C41437" t="s">
        <v>55815</v>
      </c>
      <c r="D41437" t="s">
        <v>56051</v>
      </c>
      <c r="E41437" t="s">
        <v>56052</v>
      </c>
      <c r="F41437" t="s">
        <v>56053</v>
      </c>
    </row>
    <row r="41438" spans="1:6" x14ac:dyDescent="0.2">
      <c r="A41438" t="s">
        <v>49800</v>
      </c>
      <c r="B41438" t="s">
        <v>55814</v>
      </c>
      <c r="C41438" t="s">
        <v>55815</v>
      </c>
      <c r="D41438" t="s">
        <v>13169</v>
      </c>
      <c r="E41438" t="s">
        <v>13170</v>
      </c>
      <c r="F41438" t="s">
        <v>13171</v>
      </c>
    </row>
    <row r="41439" spans="1:6" x14ac:dyDescent="0.2">
      <c r="A41439" t="s">
        <v>49800</v>
      </c>
      <c r="B41439" t="s">
        <v>55814</v>
      </c>
      <c r="C41439" t="s">
        <v>55815</v>
      </c>
      <c r="D41439" t="s">
        <v>3785</v>
      </c>
      <c r="E41439" t="s">
        <v>3786</v>
      </c>
      <c r="F41439" t="s">
        <v>3787</v>
      </c>
    </row>
    <row r="41440" spans="1:6" x14ac:dyDescent="0.2">
      <c r="A41440" t="s">
        <v>49800</v>
      </c>
      <c r="B41440" t="s">
        <v>55814</v>
      </c>
      <c r="C41440" t="s">
        <v>55815</v>
      </c>
      <c r="D41440" t="s">
        <v>56054</v>
      </c>
      <c r="E41440" t="s">
        <v>56055</v>
      </c>
      <c r="F41440" t="s">
        <v>56056</v>
      </c>
    </row>
    <row r="41441" spans="1:6" x14ac:dyDescent="0.2">
      <c r="A41441" t="s">
        <v>49800</v>
      </c>
      <c r="B41441" t="s">
        <v>55814</v>
      </c>
      <c r="C41441" t="s">
        <v>55815</v>
      </c>
      <c r="D41441" t="s">
        <v>50301</v>
      </c>
      <c r="E41441" t="s">
        <v>50302</v>
      </c>
      <c r="F41441" t="s">
        <v>50303</v>
      </c>
    </row>
    <row r="41442" spans="1:6" x14ac:dyDescent="0.2">
      <c r="A41442" t="s">
        <v>49800</v>
      </c>
      <c r="B41442" t="s">
        <v>55814</v>
      </c>
      <c r="C41442" t="s">
        <v>55815</v>
      </c>
      <c r="D41442" t="s">
        <v>20062</v>
      </c>
      <c r="E41442" t="s">
        <v>20063</v>
      </c>
      <c r="F41442" t="s">
        <v>20064</v>
      </c>
    </row>
    <row r="41443" spans="1:6" x14ac:dyDescent="0.2">
      <c r="A41443" t="s">
        <v>49800</v>
      </c>
      <c r="B41443" t="s">
        <v>55814</v>
      </c>
      <c r="C41443" t="s">
        <v>55815</v>
      </c>
      <c r="D41443" t="s">
        <v>51355</v>
      </c>
      <c r="E41443" t="s">
        <v>51356</v>
      </c>
      <c r="F41443" t="s">
        <v>51357</v>
      </c>
    </row>
    <row r="41444" spans="1:6" x14ac:dyDescent="0.2">
      <c r="A41444" t="s">
        <v>49800</v>
      </c>
      <c r="B41444" t="s">
        <v>55814</v>
      </c>
      <c r="C41444" t="s">
        <v>55815</v>
      </c>
      <c r="D41444" t="s">
        <v>51361</v>
      </c>
      <c r="E41444" t="s">
        <v>51362</v>
      </c>
      <c r="F41444" t="s">
        <v>51363</v>
      </c>
    </row>
    <row r="41445" spans="1:6" x14ac:dyDescent="0.2">
      <c r="A41445" t="s">
        <v>49800</v>
      </c>
      <c r="B41445" t="s">
        <v>55814</v>
      </c>
      <c r="C41445" t="s">
        <v>55815</v>
      </c>
      <c r="D41445" t="s">
        <v>50290</v>
      </c>
      <c r="E41445" t="s">
        <v>50291</v>
      </c>
      <c r="F41445" t="s">
        <v>50292</v>
      </c>
    </row>
    <row r="41446" spans="1:6" x14ac:dyDescent="0.2">
      <c r="A41446" t="s">
        <v>49800</v>
      </c>
      <c r="B41446" t="s">
        <v>55814</v>
      </c>
      <c r="C41446" t="s">
        <v>55815</v>
      </c>
      <c r="D41446" t="s">
        <v>1246</v>
      </c>
      <c r="E41446" t="s">
        <v>1247</v>
      </c>
      <c r="F41446" t="s">
        <v>1248</v>
      </c>
    </row>
    <row r="41447" spans="1:6" x14ac:dyDescent="0.2">
      <c r="A41447" t="s">
        <v>49800</v>
      </c>
      <c r="B41447" t="s">
        <v>55814</v>
      </c>
      <c r="C41447" t="s">
        <v>55815</v>
      </c>
      <c r="D41447" t="s">
        <v>1246</v>
      </c>
      <c r="E41447" t="s">
        <v>1247</v>
      </c>
      <c r="F41447" t="s">
        <v>1248</v>
      </c>
    </row>
    <row r="41448" spans="1:6" x14ac:dyDescent="0.2">
      <c r="A41448" t="s">
        <v>49800</v>
      </c>
      <c r="B41448" t="s">
        <v>55814</v>
      </c>
      <c r="C41448" t="s">
        <v>55815</v>
      </c>
      <c r="D41448" t="s">
        <v>50293</v>
      </c>
      <c r="E41448" t="s">
        <v>50294</v>
      </c>
      <c r="F41448" t="s">
        <v>50295</v>
      </c>
    </row>
    <row r="41449" spans="1:6" x14ac:dyDescent="0.2">
      <c r="A41449" t="s">
        <v>49800</v>
      </c>
      <c r="B41449" t="s">
        <v>55814</v>
      </c>
      <c r="C41449" t="s">
        <v>55815</v>
      </c>
      <c r="D41449" t="s">
        <v>56057</v>
      </c>
      <c r="E41449" t="s">
        <v>56058</v>
      </c>
      <c r="F41449" t="s">
        <v>56059</v>
      </c>
    </row>
    <row r="41450" spans="1:6" x14ac:dyDescent="0.2">
      <c r="A41450" t="s">
        <v>49800</v>
      </c>
      <c r="B41450" t="s">
        <v>55814</v>
      </c>
      <c r="C41450" t="s">
        <v>55815</v>
      </c>
      <c r="D41450" t="s">
        <v>56060</v>
      </c>
      <c r="E41450" t="s">
        <v>56061</v>
      </c>
      <c r="F41450" t="s">
        <v>56062</v>
      </c>
    </row>
    <row r="41451" spans="1:6" x14ac:dyDescent="0.2">
      <c r="A41451" t="s">
        <v>49800</v>
      </c>
      <c r="B41451" t="s">
        <v>55814</v>
      </c>
      <c r="C41451" t="s">
        <v>55815</v>
      </c>
      <c r="D41451" t="s">
        <v>3866</v>
      </c>
      <c r="E41451" t="s">
        <v>3867</v>
      </c>
      <c r="F41451" t="s">
        <v>3868</v>
      </c>
    </row>
    <row r="41452" spans="1:6" x14ac:dyDescent="0.2">
      <c r="A41452" t="s">
        <v>49800</v>
      </c>
      <c r="B41452" t="s">
        <v>55814</v>
      </c>
      <c r="C41452" t="s">
        <v>55815</v>
      </c>
      <c r="D41452" t="s">
        <v>33857</v>
      </c>
      <c r="E41452" t="s">
        <v>33858</v>
      </c>
      <c r="F41452" t="s">
        <v>33859</v>
      </c>
    </row>
    <row r="41453" spans="1:6" x14ac:dyDescent="0.2">
      <c r="A41453" t="s">
        <v>49800</v>
      </c>
      <c r="B41453" t="s">
        <v>55814</v>
      </c>
      <c r="C41453" t="s">
        <v>55815</v>
      </c>
      <c r="D41453" t="s">
        <v>56063</v>
      </c>
      <c r="E41453" t="s">
        <v>56064</v>
      </c>
      <c r="F41453" t="s">
        <v>56065</v>
      </c>
    </row>
    <row r="41454" spans="1:6" x14ac:dyDescent="0.2">
      <c r="A41454" t="s">
        <v>49800</v>
      </c>
      <c r="B41454" t="s">
        <v>55814</v>
      </c>
      <c r="C41454" t="s">
        <v>55815</v>
      </c>
      <c r="D41454" t="s">
        <v>56066</v>
      </c>
      <c r="E41454" t="s">
        <v>56067</v>
      </c>
      <c r="F41454" t="s">
        <v>56068</v>
      </c>
    </row>
    <row r="41455" spans="1:6" x14ac:dyDescent="0.2">
      <c r="A41455" t="s">
        <v>49800</v>
      </c>
      <c r="B41455" t="s">
        <v>55814</v>
      </c>
      <c r="C41455" t="s">
        <v>55815</v>
      </c>
      <c r="D41455" t="s">
        <v>56069</v>
      </c>
      <c r="E41455" t="s">
        <v>56070</v>
      </c>
      <c r="F41455" t="s">
        <v>56071</v>
      </c>
    </row>
    <row r="41456" spans="1:6" x14ac:dyDescent="0.2">
      <c r="A41456" t="s">
        <v>49800</v>
      </c>
      <c r="B41456" t="s">
        <v>55814</v>
      </c>
      <c r="C41456" t="s">
        <v>55815</v>
      </c>
      <c r="D41456" t="s">
        <v>2328</v>
      </c>
      <c r="E41456" t="s">
        <v>2329</v>
      </c>
      <c r="F41456" t="s">
        <v>2330</v>
      </c>
    </row>
    <row r="41457" spans="1:6" x14ac:dyDescent="0.2">
      <c r="A41457" t="s">
        <v>49800</v>
      </c>
      <c r="B41457" t="s">
        <v>55814</v>
      </c>
      <c r="C41457" t="s">
        <v>55815</v>
      </c>
      <c r="D41457" t="s">
        <v>2331</v>
      </c>
      <c r="E41457" t="s">
        <v>2332</v>
      </c>
      <c r="F41457" t="s">
        <v>2333</v>
      </c>
    </row>
    <row r="41458" spans="1:6" x14ac:dyDescent="0.2">
      <c r="A41458" t="s">
        <v>49800</v>
      </c>
      <c r="B41458" t="s">
        <v>55814</v>
      </c>
      <c r="C41458" t="s">
        <v>55815</v>
      </c>
      <c r="D41458" t="s">
        <v>748</v>
      </c>
      <c r="E41458" t="s">
        <v>749</v>
      </c>
      <c r="F41458" t="s">
        <v>56072</v>
      </c>
    </row>
    <row r="41459" spans="1:6" x14ac:dyDescent="0.2">
      <c r="A41459" t="s">
        <v>49800</v>
      </c>
      <c r="B41459" t="s">
        <v>55814</v>
      </c>
      <c r="C41459" t="s">
        <v>55815</v>
      </c>
      <c r="D41459" t="s">
        <v>51355</v>
      </c>
      <c r="E41459" t="s">
        <v>51356</v>
      </c>
      <c r="F41459" t="s">
        <v>51357</v>
      </c>
    </row>
    <row r="41460" spans="1:6" x14ac:dyDescent="0.2">
      <c r="A41460" t="s">
        <v>49800</v>
      </c>
      <c r="B41460" t="s">
        <v>55814</v>
      </c>
      <c r="C41460" t="s">
        <v>55815</v>
      </c>
      <c r="D41460" t="s">
        <v>5003</v>
      </c>
      <c r="E41460" t="s">
        <v>5004</v>
      </c>
      <c r="F41460" t="s">
        <v>5005</v>
      </c>
    </row>
    <row r="41461" spans="1:6" x14ac:dyDescent="0.2">
      <c r="A41461" t="s">
        <v>49800</v>
      </c>
      <c r="B41461" t="s">
        <v>55814</v>
      </c>
      <c r="C41461" t="s">
        <v>55815</v>
      </c>
      <c r="D41461" t="s">
        <v>56073</v>
      </c>
      <c r="E41461" t="s">
        <v>56074</v>
      </c>
      <c r="F41461" t="s">
        <v>56075</v>
      </c>
    </row>
    <row r="41462" spans="1:6" x14ac:dyDescent="0.2">
      <c r="A41462" t="s">
        <v>49800</v>
      </c>
      <c r="B41462" t="s">
        <v>55814</v>
      </c>
      <c r="C41462" t="s">
        <v>55815</v>
      </c>
      <c r="D41462" t="s">
        <v>56076</v>
      </c>
      <c r="E41462" t="s">
        <v>56077</v>
      </c>
      <c r="F41462" t="s">
        <v>56078</v>
      </c>
    </row>
    <row r="41463" spans="1:6" x14ac:dyDescent="0.2">
      <c r="A41463" t="s">
        <v>49800</v>
      </c>
      <c r="B41463" t="s">
        <v>55814</v>
      </c>
      <c r="C41463" t="s">
        <v>55815</v>
      </c>
      <c r="D41463" t="s">
        <v>21687</v>
      </c>
      <c r="E41463" t="s">
        <v>21688</v>
      </c>
      <c r="F41463" t="s">
        <v>21689</v>
      </c>
    </row>
    <row r="41464" spans="1:6" x14ac:dyDescent="0.2">
      <c r="A41464" t="s">
        <v>49800</v>
      </c>
      <c r="B41464" t="s">
        <v>55814</v>
      </c>
      <c r="C41464" t="s">
        <v>55815</v>
      </c>
      <c r="D41464" t="s">
        <v>56079</v>
      </c>
      <c r="E41464" t="s">
        <v>56080</v>
      </c>
      <c r="F41464" t="s">
        <v>56081</v>
      </c>
    </row>
    <row r="41465" spans="1:6" x14ac:dyDescent="0.2">
      <c r="A41465" t="s">
        <v>49800</v>
      </c>
      <c r="B41465" t="s">
        <v>55814</v>
      </c>
      <c r="C41465" t="s">
        <v>55815</v>
      </c>
      <c r="D41465" t="s">
        <v>751</v>
      </c>
      <c r="E41465" t="s">
        <v>752</v>
      </c>
      <c r="F41465" t="s">
        <v>753</v>
      </c>
    </row>
    <row r="41466" spans="1:6" x14ac:dyDescent="0.2">
      <c r="A41466" t="s">
        <v>49800</v>
      </c>
      <c r="B41466" t="s">
        <v>55814</v>
      </c>
      <c r="C41466" t="s">
        <v>55815</v>
      </c>
      <c r="D41466" t="s">
        <v>3933</v>
      </c>
      <c r="E41466" t="s">
        <v>3934</v>
      </c>
      <c r="F41466" t="s">
        <v>3935</v>
      </c>
    </row>
    <row r="41467" spans="1:6" x14ac:dyDescent="0.2">
      <c r="A41467" t="s">
        <v>49800</v>
      </c>
      <c r="B41467" t="s">
        <v>55814</v>
      </c>
      <c r="C41467" t="s">
        <v>55815</v>
      </c>
      <c r="D41467" t="s">
        <v>51416</v>
      </c>
      <c r="E41467" t="s">
        <v>51417</v>
      </c>
      <c r="F41467" t="s">
        <v>51418</v>
      </c>
    </row>
    <row r="41468" spans="1:6" x14ac:dyDescent="0.2">
      <c r="A41468" t="s">
        <v>49800</v>
      </c>
      <c r="B41468" t="s">
        <v>55814</v>
      </c>
      <c r="C41468" t="s">
        <v>55815</v>
      </c>
      <c r="D41468" t="s">
        <v>56082</v>
      </c>
      <c r="E41468" t="s">
        <v>56083</v>
      </c>
      <c r="F41468" t="s">
        <v>56084</v>
      </c>
    </row>
    <row r="41469" spans="1:6" x14ac:dyDescent="0.2">
      <c r="A41469" t="s">
        <v>49800</v>
      </c>
      <c r="B41469" t="s">
        <v>55814</v>
      </c>
      <c r="C41469" t="s">
        <v>55815</v>
      </c>
      <c r="D41469" t="s">
        <v>20790</v>
      </c>
      <c r="E41469" t="s">
        <v>20791</v>
      </c>
      <c r="F41469" t="s">
        <v>20792</v>
      </c>
    </row>
    <row r="41470" spans="1:6" x14ac:dyDescent="0.2">
      <c r="A41470" t="s">
        <v>49800</v>
      </c>
      <c r="B41470" t="s">
        <v>55814</v>
      </c>
      <c r="C41470" t="s">
        <v>55815</v>
      </c>
      <c r="D41470" t="s">
        <v>4221</v>
      </c>
      <c r="E41470" t="s">
        <v>4222</v>
      </c>
      <c r="F41470" t="s">
        <v>4223</v>
      </c>
    </row>
    <row r="41471" spans="1:6" x14ac:dyDescent="0.2">
      <c r="A41471" t="s">
        <v>49800</v>
      </c>
      <c r="B41471" t="s">
        <v>55814</v>
      </c>
      <c r="C41471" t="s">
        <v>55815</v>
      </c>
      <c r="D41471" t="s">
        <v>13000</v>
      </c>
      <c r="E41471" t="s">
        <v>13001</v>
      </c>
      <c r="F41471" t="s">
        <v>13002</v>
      </c>
    </row>
    <row r="41472" spans="1:6" x14ac:dyDescent="0.2">
      <c r="A41472" t="s">
        <v>49800</v>
      </c>
      <c r="B41472" t="s">
        <v>55814</v>
      </c>
      <c r="C41472" t="s">
        <v>55815</v>
      </c>
      <c r="D41472" t="s">
        <v>8617</v>
      </c>
      <c r="E41472" t="s">
        <v>8618</v>
      </c>
      <c r="F41472" t="s">
        <v>8619</v>
      </c>
    </row>
    <row r="41473" spans="1:6" x14ac:dyDescent="0.2">
      <c r="A41473" t="s">
        <v>49800</v>
      </c>
      <c r="B41473" t="s">
        <v>55814</v>
      </c>
      <c r="C41473" t="s">
        <v>55815</v>
      </c>
      <c r="D41473" t="s">
        <v>6326</v>
      </c>
      <c r="E41473" t="s">
        <v>6327</v>
      </c>
      <c r="F41473" t="s">
        <v>6328</v>
      </c>
    </row>
    <row r="41474" spans="1:6" x14ac:dyDescent="0.2">
      <c r="A41474" t="s">
        <v>49800</v>
      </c>
      <c r="B41474" t="s">
        <v>55814</v>
      </c>
      <c r="C41474" t="s">
        <v>55815</v>
      </c>
      <c r="D41474" t="s">
        <v>56085</v>
      </c>
      <c r="E41474" t="s">
        <v>56086</v>
      </c>
      <c r="F41474" t="s">
        <v>56087</v>
      </c>
    </row>
    <row r="41475" spans="1:6" x14ac:dyDescent="0.2">
      <c r="A41475" t="s">
        <v>49800</v>
      </c>
      <c r="B41475" t="s">
        <v>55814</v>
      </c>
      <c r="C41475" t="s">
        <v>55815</v>
      </c>
      <c r="D41475" t="s">
        <v>56088</v>
      </c>
      <c r="E41475" t="s">
        <v>56089</v>
      </c>
      <c r="F41475" t="s">
        <v>56090</v>
      </c>
    </row>
    <row r="41476" spans="1:6" x14ac:dyDescent="0.2">
      <c r="A41476" t="s">
        <v>49800</v>
      </c>
      <c r="B41476" t="s">
        <v>55814</v>
      </c>
      <c r="C41476" t="s">
        <v>55815</v>
      </c>
      <c r="D41476" t="s">
        <v>13000</v>
      </c>
      <c r="E41476" t="s">
        <v>13001</v>
      </c>
      <c r="F41476" t="s">
        <v>13002</v>
      </c>
    </row>
    <row r="41477" spans="1:6" x14ac:dyDescent="0.2">
      <c r="A41477" t="s">
        <v>49800</v>
      </c>
      <c r="B41477" t="s">
        <v>55814</v>
      </c>
      <c r="C41477" t="s">
        <v>55815</v>
      </c>
      <c r="D41477" t="s">
        <v>5054</v>
      </c>
      <c r="E41477" t="s">
        <v>5055</v>
      </c>
      <c r="F41477" t="s">
        <v>5056</v>
      </c>
    </row>
    <row r="41478" spans="1:6" x14ac:dyDescent="0.2">
      <c r="A41478" t="s">
        <v>49800</v>
      </c>
      <c r="B41478" t="s">
        <v>55814</v>
      </c>
      <c r="C41478" t="s">
        <v>55815</v>
      </c>
      <c r="D41478" t="s">
        <v>56091</v>
      </c>
      <c r="E41478" t="s">
        <v>56092</v>
      </c>
      <c r="F41478" t="s">
        <v>56093</v>
      </c>
    </row>
    <row r="41479" spans="1:6" x14ac:dyDescent="0.2">
      <c r="A41479" t="s">
        <v>49800</v>
      </c>
      <c r="B41479" t="s">
        <v>55814</v>
      </c>
      <c r="C41479" t="s">
        <v>55815</v>
      </c>
      <c r="D41479" t="s">
        <v>4095</v>
      </c>
      <c r="E41479" t="s">
        <v>4096</v>
      </c>
      <c r="F41479" t="s">
        <v>4097</v>
      </c>
    </row>
    <row r="41480" spans="1:6" x14ac:dyDescent="0.2">
      <c r="A41480" t="s">
        <v>49800</v>
      </c>
      <c r="B41480" t="s">
        <v>55814</v>
      </c>
      <c r="C41480" t="s">
        <v>55815</v>
      </c>
      <c r="D41480" t="s">
        <v>56094</v>
      </c>
      <c r="E41480" t="s">
        <v>56095</v>
      </c>
      <c r="F41480" t="s">
        <v>56096</v>
      </c>
    </row>
    <row r="41481" spans="1:6" x14ac:dyDescent="0.2">
      <c r="A41481" t="s">
        <v>49800</v>
      </c>
      <c r="B41481" t="s">
        <v>55814</v>
      </c>
      <c r="C41481" t="s">
        <v>55815</v>
      </c>
      <c r="D41481" t="s">
        <v>4146</v>
      </c>
      <c r="E41481" t="s">
        <v>4147</v>
      </c>
      <c r="F41481" t="s">
        <v>4148</v>
      </c>
    </row>
    <row r="41482" spans="1:6" x14ac:dyDescent="0.2">
      <c r="A41482" t="s">
        <v>49800</v>
      </c>
      <c r="B41482" t="s">
        <v>55814</v>
      </c>
      <c r="C41482" t="s">
        <v>55815</v>
      </c>
      <c r="D41482" t="s">
        <v>265</v>
      </c>
      <c r="E41482" t="s">
        <v>56097</v>
      </c>
      <c r="F41482" t="s">
        <v>56098</v>
      </c>
    </row>
    <row r="41483" spans="1:6" x14ac:dyDescent="0.2">
      <c r="A41483" t="s">
        <v>49800</v>
      </c>
      <c r="B41483" t="s">
        <v>55814</v>
      </c>
      <c r="C41483" t="s">
        <v>55815</v>
      </c>
      <c r="D41483" t="s">
        <v>4483</v>
      </c>
      <c r="E41483" t="s">
        <v>4484</v>
      </c>
      <c r="F41483" t="s">
        <v>4485</v>
      </c>
    </row>
    <row r="41484" spans="1:6" x14ac:dyDescent="0.2">
      <c r="A41484" t="s">
        <v>49800</v>
      </c>
      <c r="B41484" t="s">
        <v>55814</v>
      </c>
      <c r="C41484" t="s">
        <v>55815</v>
      </c>
      <c r="D41484" t="s">
        <v>54682</v>
      </c>
      <c r="E41484" t="s">
        <v>54683</v>
      </c>
      <c r="F41484" t="s">
        <v>54684</v>
      </c>
    </row>
    <row r="41485" spans="1:6" x14ac:dyDescent="0.2">
      <c r="A41485" t="s">
        <v>49800</v>
      </c>
      <c r="B41485" t="s">
        <v>55814</v>
      </c>
      <c r="C41485" t="s">
        <v>55815</v>
      </c>
      <c r="D41485" t="s">
        <v>56099</v>
      </c>
      <c r="E41485" t="s">
        <v>56100</v>
      </c>
      <c r="F41485" t="s">
        <v>56101</v>
      </c>
    </row>
    <row r="41486" spans="1:6" x14ac:dyDescent="0.2">
      <c r="A41486" t="s">
        <v>49800</v>
      </c>
      <c r="B41486" t="s">
        <v>55814</v>
      </c>
      <c r="C41486" t="s">
        <v>55815</v>
      </c>
      <c r="D41486" t="s">
        <v>28948</v>
      </c>
      <c r="E41486" t="s">
        <v>28949</v>
      </c>
      <c r="F41486" t="s">
        <v>28950</v>
      </c>
    </row>
    <row r="41487" spans="1:6" x14ac:dyDescent="0.2">
      <c r="A41487" t="s">
        <v>49800</v>
      </c>
      <c r="B41487" t="s">
        <v>55814</v>
      </c>
      <c r="C41487" t="s">
        <v>55815</v>
      </c>
      <c r="D41487" t="s">
        <v>56102</v>
      </c>
      <c r="E41487" t="s">
        <v>56103</v>
      </c>
      <c r="F41487" t="s">
        <v>56104</v>
      </c>
    </row>
    <row r="41488" spans="1:6" x14ac:dyDescent="0.2">
      <c r="A41488" t="s">
        <v>49800</v>
      </c>
      <c r="B41488" t="s">
        <v>55814</v>
      </c>
      <c r="C41488" t="s">
        <v>55815</v>
      </c>
      <c r="D41488" t="s">
        <v>23837</v>
      </c>
      <c r="E41488" t="s">
        <v>23838</v>
      </c>
      <c r="F41488" t="s">
        <v>23839</v>
      </c>
    </row>
    <row r="41489" spans="1:6" x14ac:dyDescent="0.2">
      <c r="A41489" t="s">
        <v>49800</v>
      </c>
      <c r="B41489" t="s">
        <v>55814</v>
      </c>
      <c r="C41489" t="s">
        <v>55815</v>
      </c>
      <c r="D41489" t="s">
        <v>56105</v>
      </c>
      <c r="E41489" t="s">
        <v>56106</v>
      </c>
      <c r="F41489" t="s">
        <v>56107</v>
      </c>
    </row>
    <row r="41490" spans="1:6" x14ac:dyDescent="0.2">
      <c r="A41490" t="s">
        <v>49800</v>
      </c>
      <c r="B41490" t="s">
        <v>55814</v>
      </c>
      <c r="C41490" t="s">
        <v>55815</v>
      </c>
      <c r="D41490" t="s">
        <v>56108</v>
      </c>
      <c r="E41490" t="s">
        <v>56109</v>
      </c>
      <c r="F41490" t="s">
        <v>56110</v>
      </c>
    </row>
    <row r="41491" spans="1:6" x14ac:dyDescent="0.2">
      <c r="A41491" t="s">
        <v>49800</v>
      </c>
      <c r="B41491" t="s">
        <v>55814</v>
      </c>
      <c r="C41491" t="s">
        <v>55815</v>
      </c>
      <c r="D41491" t="s">
        <v>19543</v>
      </c>
      <c r="E41491" t="s">
        <v>19544</v>
      </c>
      <c r="F41491" t="s">
        <v>19545</v>
      </c>
    </row>
    <row r="41492" spans="1:6" x14ac:dyDescent="0.2">
      <c r="A41492" t="s">
        <v>49800</v>
      </c>
      <c r="B41492" t="s">
        <v>55814</v>
      </c>
      <c r="C41492" t="s">
        <v>55815</v>
      </c>
      <c r="D41492" t="s">
        <v>1264</v>
      </c>
      <c r="E41492" t="s">
        <v>1265</v>
      </c>
      <c r="F41492" t="s">
        <v>1266</v>
      </c>
    </row>
    <row r="41493" spans="1:6" x14ac:dyDescent="0.2">
      <c r="A41493" t="s">
        <v>49800</v>
      </c>
      <c r="B41493" t="s">
        <v>55814</v>
      </c>
      <c r="C41493" t="s">
        <v>55815</v>
      </c>
      <c r="D41493" t="s">
        <v>54731</v>
      </c>
      <c r="E41493" t="s">
        <v>54732</v>
      </c>
      <c r="F41493" t="s">
        <v>54733</v>
      </c>
    </row>
    <row r="41494" spans="1:6" x14ac:dyDescent="0.2">
      <c r="A41494" t="s">
        <v>49800</v>
      </c>
      <c r="B41494" t="s">
        <v>55814</v>
      </c>
      <c r="C41494" t="s">
        <v>55815</v>
      </c>
      <c r="D41494" t="s">
        <v>56111</v>
      </c>
      <c r="E41494" t="s">
        <v>56112</v>
      </c>
      <c r="F41494" t="s">
        <v>56113</v>
      </c>
    </row>
    <row r="41495" spans="1:6" x14ac:dyDescent="0.2">
      <c r="A41495" t="s">
        <v>49800</v>
      </c>
      <c r="B41495" t="s">
        <v>55814</v>
      </c>
      <c r="C41495" t="s">
        <v>55815</v>
      </c>
      <c r="D41495" t="s">
        <v>6347</v>
      </c>
      <c r="E41495" t="s">
        <v>6348</v>
      </c>
      <c r="F41495" t="s">
        <v>6349</v>
      </c>
    </row>
    <row r="41496" spans="1:6" x14ac:dyDescent="0.2">
      <c r="A41496" t="s">
        <v>49800</v>
      </c>
      <c r="B41496" t="s">
        <v>55814</v>
      </c>
      <c r="C41496" t="s">
        <v>55815</v>
      </c>
      <c r="D41496" t="s">
        <v>51561</v>
      </c>
      <c r="E41496" t="s">
        <v>51562</v>
      </c>
      <c r="F41496" t="s">
        <v>51563</v>
      </c>
    </row>
    <row r="41497" spans="1:6" x14ac:dyDescent="0.2">
      <c r="A41497" t="s">
        <v>49800</v>
      </c>
      <c r="B41497" t="s">
        <v>55814</v>
      </c>
      <c r="C41497" t="s">
        <v>55815</v>
      </c>
      <c r="D41497" t="s">
        <v>51561</v>
      </c>
      <c r="E41497" t="s">
        <v>51562</v>
      </c>
      <c r="F41497" t="s">
        <v>51563</v>
      </c>
    </row>
    <row r="41498" spans="1:6" x14ac:dyDescent="0.2">
      <c r="A41498" t="s">
        <v>49800</v>
      </c>
      <c r="B41498" t="s">
        <v>55814</v>
      </c>
      <c r="C41498" t="s">
        <v>55815</v>
      </c>
      <c r="D41498" t="s">
        <v>56114</v>
      </c>
      <c r="E41498" t="s">
        <v>56115</v>
      </c>
      <c r="F41498" t="s">
        <v>56116</v>
      </c>
    </row>
    <row r="41499" spans="1:6" x14ac:dyDescent="0.2">
      <c r="A41499" t="s">
        <v>49800</v>
      </c>
      <c r="B41499" t="s">
        <v>55814</v>
      </c>
      <c r="C41499" t="s">
        <v>55815</v>
      </c>
      <c r="D41499" t="s">
        <v>56117</v>
      </c>
      <c r="E41499" t="s">
        <v>56118</v>
      </c>
      <c r="F41499" t="s">
        <v>56119</v>
      </c>
    </row>
    <row r="41500" spans="1:6" x14ac:dyDescent="0.2">
      <c r="A41500" t="s">
        <v>49800</v>
      </c>
      <c r="B41500" t="s">
        <v>55814</v>
      </c>
      <c r="C41500" t="s">
        <v>55815</v>
      </c>
      <c r="D41500" t="s">
        <v>1264</v>
      </c>
      <c r="E41500" t="s">
        <v>1265</v>
      </c>
      <c r="F41500" t="s">
        <v>1266</v>
      </c>
    </row>
    <row r="41501" spans="1:6" x14ac:dyDescent="0.2">
      <c r="A41501" t="s">
        <v>49800</v>
      </c>
      <c r="B41501" t="s">
        <v>55814</v>
      </c>
      <c r="C41501" t="s">
        <v>55815</v>
      </c>
      <c r="D41501" t="s">
        <v>265</v>
      </c>
      <c r="E41501" t="s">
        <v>56097</v>
      </c>
      <c r="F41501" t="s">
        <v>56098</v>
      </c>
    </row>
    <row r="41502" spans="1:6" x14ac:dyDescent="0.2">
      <c r="A41502" t="s">
        <v>49800</v>
      </c>
      <c r="B41502" t="s">
        <v>55814</v>
      </c>
      <c r="C41502" t="s">
        <v>55815</v>
      </c>
      <c r="D41502" t="s">
        <v>4483</v>
      </c>
      <c r="E41502" t="s">
        <v>4484</v>
      </c>
      <c r="F41502" t="s">
        <v>4485</v>
      </c>
    </row>
    <row r="41503" spans="1:6" x14ac:dyDescent="0.2">
      <c r="A41503" t="s">
        <v>49800</v>
      </c>
      <c r="B41503" t="s">
        <v>55814</v>
      </c>
      <c r="C41503" t="s">
        <v>55815</v>
      </c>
      <c r="D41503" t="s">
        <v>54731</v>
      </c>
      <c r="E41503" t="s">
        <v>54732</v>
      </c>
      <c r="F41503" t="s">
        <v>54733</v>
      </c>
    </row>
    <row r="41504" spans="1:6" x14ac:dyDescent="0.2">
      <c r="A41504" t="s">
        <v>49800</v>
      </c>
      <c r="B41504" t="s">
        <v>55814</v>
      </c>
      <c r="C41504" t="s">
        <v>55815</v>
      </c>
      <c r="D41504" t="s">
        <v>23837</v>
      </c>
      <c r="E41504" t="s">
        <v>23838</v>
      </c>
      <c r="F41504" t="s">
        <v>23839</v>
      </c>
    </row>
    <row r="41505" spans="1:6" x14ac:dyDescent="0.2">
      <c r="A41505" t="s">
        <v>49800</v>
      </c>
      <c r="B41505" t="s">
        <v>55814</v>
      </c>
      <c r="C41505" t="s">
        <v>55815</v>
      </c>
      <c r="D41505" t="s">
        <v>54048</v>
      </c>
      <c r="E41505" t="s">
        <v>54049</v>
      </c>
      <c r="F41505" t="s">
        <v>54050</v>
      </c>
    </row>
    <row r="41506" spans="1:6" x14ac:dyDescent="0.2">
      <c r="A41506" t="s">
        <v>49800</v>
      </c>
      <c r="B41506" t="s">
        <v>55814</v>
      </c>
      <c r="C41506" t="s">
        <v>55815</v>
      </c>
      <c r="D41506" t="s">
        <v>5015</v>
      </c>
      <c r="E41506" t="s">
        <v>5016</v>
      </c>
      <c r="F41506" t="s">
        <v>5017</v>
      </c>
    </row>
    <row r="41507" spans="1:6" x14ac:dyDescent="0.2">
      <c r="A41507" t="s">
        <v>49800</v>
      </c>
      <c r="B41507" t="s">
        <v>55814</v>
      </c>
      <c r="C41507" t="s">
        <v>55815</v>
      </c>
      <c r="D41507" t="s">
        <v>29000</v>
      </c>
      <c r="E41507" t="s">
        <v>29001</v>
      </c>
      <c r="F41507" t="s">
        <v>29002</v>
      </c>
    </row>
    <row r="41508" spans="1:6" x14ac:dyDescent="0.2">
      <c r="A41508" t="s">
        <v>49800</v>
      </c>
      <c r="B41508" t="s">
        <v>55814</v>
      </c>
      <c r="C41508" t="s">
        <v>55815</v>
      </c>
      <c r="D41508" t="s">
        <v>56120</v>
      </c>
      <c r="E41508" t="s">
        <v>56121</v>
      </c>
      <c r="F41508" t="s">
        <v>56122</v>
      </c>
    </row>
    <row r="41509" spans="1:6" x14ac:dyDescent="0.2">
      <c r="A41509" t="s">
        <v>49800</v>
      </c>
      <c r="B41509" t="s">
        <v>55814</v>
      </c>
      <c r="C41509" t="s">
        <v>55815</v>
      </c>
      <c r="D41509" t="s">
        <v>49688</v>
      </c>
      <c r="E41509" t="s">
        <v>49689</v>
      </c>
      <c r="F41509" t="s">
        <v>49690</v>
      </c>
    </row>
    <row r="41510" spans="1:6" x14ac:dyDescent="0.2">
      <c r="A41510" t="s">
        <v>49800</v>
      </c>
      <c r="B41510" t="s">
        <v>55814</v>
      </c>
      <c r="C41510" t="s">
        <v>55815</v>
      </c>
      <c r="D41510" t="s">
        <v>30611</v>
      </c>
      <c r="E41510" t="s">
        <v>30612</v>
      </c>
      <c r="F41510" t="s">
        <v>30613</v>
      </c>
    </row>
    <row r="41511" spans="1:6" x14ac:dyDescent="0.2">
      <c r="A41511" t="s">
        <v>49800</v>
      </c>
      <c r="B41511" t="s">
        <v>55814</v>
      </c>
      <c r="C41511" t="s">
        <v>55815</v>
      </c>
      <c r="D41511" t="s">
        <v>56123</v>
      </c>
      <c r="E41511" t="s">
        <v>56124</v>
      </c>
      <c r="F41511" t="s">
        <v>56125</v>
      </c>
    </row>
    <row r="41512" spans="1:6" x14ac:dyDescent="0.2">
      <c r="A41512" t="s">
        <v>49800</v>
      </c>
      <c r="B41512" t="s">
        <v>55814</v>
      </c>
      <c r="C41512" t="s">
        <v>55815</v>
      </c>
      <c r="D41512" t="s">
        <v>56126</v>
      </c>
      <c r="E41512" t="s">
        <v>56127</v>
      </c>
      <c r="F41512" t="s">
        <v>56128</v>
      </c>
    </row>
    <row r="41513" spans="1:6" x14ac:dyDescent="0.2">
      <c r="A41513" t="s">
        <v>49800</v>
      </c>
      <c r="B41513" t="s">
        <v>55814</v>
      </c>
      <c r="C41513" t="s">
        <v>55815</v>
      </c>
      <c r="D41513" t="s">
        <v>56129</v>
      </c>
      <c r="E41513" t="s">
        <v>56130</v>
      </c>
      <c r="F41513" t="s">
        <v>56131</v>
      </c>
    </row>
    <row r="41514" spans="1:6" x14ac:dyDescent="0.2">
      <c r="A41514" t="s">
        <v>49800</v>
      </c>
      <c r="B41514" t="s">
        <v>55814</v>
      </c>
      <c r="C41514" t="s">
        <v>55815</v>
      </c>
      <c r="D41514" t="s">
        <v>29015</v>
      </c>
      <c r="E41514" t="s">
        <v>29016</v>
      </c>
      <c r="F41514" t="s">
        <v>29017</v>
      </c>
    </row>
    <row r="41515" spans="1:6" x14ac:dyDescent="0.2">
      <c r="A41515" t="s">
        <v>49800</v>
      </c>
      <c r="B41515" t="s">
        <v>55814</v>
      </c>
      <c r="C41515" t="s">
        <v>55815</v>
      </c>
      <c r="D41515" t="s">
        <v>778</v>
      </c>
      <c r="E41515" t="s">
        <v>779</v>
      </c>
      <c r="F41515" t="s">
        <v>780</v>
      </c>
    </row>
    <row r="41516" spans="1:6" x14ac:dyDescent="0.2">
      <c r="A41516" t="s">
        <v>49800</v>
      </c>
      <c r="B41516" t="s">
        <v>55814</v>
      </c>
      <c r="C41516" t="s">
        <v>55815</v>
      </c>
      <c r="D41516" t="s">
        <v>56132</v>
      </c>
      <c r="E41516" t="s">
        <v>56133</v>
      </c>
      <c r="F41516" t="s">
        <v>56134</v>
      </c>
    </row>
    <row r="41517" spans="1:6" x14ac:dyDescent="0.2">
      <c r="A41517" t="s">
        <v>49800</v>
      </c>
      <c r="B41517" t="s">
        <v>55814</v>
      </c>
      <c r="C41517" t="s">
        <v>55815</v>
      </c>
      <c r="D41517" t="s">
        <v>15950</v>
      </c>
      <c r="E41517" t="s">
        <v>54668</v>
      </c>
      <c r="F41517" t="s">
        <v>54669</v>
      </c>
    </row>
    <row r="41518" spans="1:6" x14ac:dyDescent="0.2">
      <c r="A41518" t="s">
        <v>49800</v>
      </c>
      <c r="B41518" t="s">
        <v>55814</v>
      </c>
      <c r="C41518" t="s">
        <v>55815</v>
      </c>
      <c r="D41518" t="s">
        <v>4065</v>
      </c>
      <c r="E41518" t="s">
        <v>4066</v>
      </c>
      <c r="F41518" t="s">
        <v>4067</v>
      </c>
    </row>
    <row r="41519" spans="1:6" x14ac:dyDescent="0.2">
      <c r="A41519" t="s">
        <v>49800</v>
      </c>
      <c r="B41519" t="s">
        <v>55814</v>
      </c>
      <c r="C41519" t="s">
        <v>55815</v>
      </c>
      <c r="D41519" t="s">
        <v>56135</v>
      </c>
      <c r="E41519" t="s">
        <v>56136</v>
      </c>
      <c r="F41519" t="s">
        <v>56137</v>
      </c>
    </row>
    <row r="41520" spans="1:6" x14ac:dyDescent="0.2">
      <c r="A41520" t="s">
        <v>49800</v>
      </c>
      <c r="B41520" t="s">
        <v>55814</v>
      </c>
      <c r="C41520" t="s">
        <v>55815</v>
      </c>
      <c r="D41520" t="s">
        <v>4221</v>
      </c>
      <c r="E41520" t="s">
        <v>4222</v>
      </c>
      <c r="F41520" t="s">
        <v>4223</v>
      </c>
    </row>
    <row r="41521" spans="1:6" x14ac:dyDescent="0.2">
      <c r="A41521" t="s">
        <v>49800</v>
      </c>
      <c r="B41521" t="s">
        <v>55814</v>
      </c>
      <c r="C41521" t="s">
        <v>55815</v>
      </c>
      <c r="D41521" t="s">
        <v>4059</v>
      </c>
      <c r="E41521" t="s">
        <v>4060</v>
      </c>
      <c r="F41521" t="s">
        <v>4061</v>
      </c>
    </row>
    <row r="41522" spans="1:6" x14ac:dyDescent="0.2">
      <c r="A41522" t="s">
        <v>49800</v>
      </c>
      <c r="B41522" t="s">
        <v>55814</v>
      </c>
      <c r="C41522" t="s">
        <v>55815</v>
      </c>
      <c r="D41522" t="s">
        <v>20790</v>
      </c>
      <c r="E41522" t="s">
        <v>20791</v>
      </c>
      <c r="F41522" t="s">
        <v>20792</v>
      </c>
    </row>
    <row r="41523" spans="1:6" x14ac:dyDescent="0.2">
      <c r="A41523" t="s">
        <v>49800</v>
      </c>
      <c r="B41523" t="s">
        <v>56138</v>
      </c>
      <c r="C41523" t="s">
        <v>56139</v>
      </c>
      <c r="D41523" t="s">
        <v>55274</v>
      </c>
      <c r="E41523" t="s">
        <v>55275</v>
      </c>
      <c r="F41523" t="s">
        <v>55276</v>
      </c>
    </row>
    <row r="41524" spans="1:6" x14ac:dyDescent="0.2">
      <c r="A41524" t="s">
        <v>49800</v>
      </c>
      <c r="B41524" t="s">
        <v>56138</v>
      </c>
      <c r="C41524" t="s">
        <v>56139</v>
      </c>
      <c r="D41524" t="s">
        <v>56140</v>
      </c>
      <c r="E41524" t="s">
        <v>56141</v>
      </c>
      <c r="F41524" t="s">
        <v>56142</v>
      </c>
    </row>
    <row r="41525" spans="1:6" x14ac:dyDescent="0.2">
      <c r="A41525" t="s">
        <v>49800</v>
      </c>
      <c r="B41525" t="s">
        <v>56138</v>
      </c>
      <c r="C41525" t="s">
        <v>56139</v>
      </c>
      <c r="D41525" t="s">
        <v>55277</v>
      </c>
      <c r="E41525" t="s">
        <v>55278</v>
      </c>
      <c r="F41525" t="s">
        <v>55279</v>
      </c>
    </row>
    <row r="41526" spans="1:6" x14ac:dyDescent="0.2">
      <c r="A41526" t="s">
        <v>49800</v>
      </c>
      <c r="B41526" t="s">
        <v>56138</v>
      </c>
      <c r="C41526" t="s">
        <v>56139</v>
      </c>
      <c r="D41526" t="s">
        <v>56143</v>
      </c>
      <c r="E41526" t="s">
        <v>56144</v>
      </c>
      <c r="F41526" t="s">
        <v>56145</v>
      </c>
    </row>
    <row r="41527" spans="1:6" x14ac:dyDescent="0.2">
      <c r="A41527" t="s">
        <v>49800</v>
      </c>
      <c r="B41527" t="s">
        <v>56138</v>
      </c>
      <c r="C41527" t="s">
        <v>56139</v>
      </c>
      <c r="D41527" t="s">
        <v>56146</v>
      </c>
      <c r="E41527" t="s">
        <v>56147</v>
      </c>
      <c r="F41527" t="s">
        <v>56148</v>
      </c>
    </row>
    <row r="41528" spans="1:6" x14ac:dyDescent="0.2">
      <c r="A41528" t="s">
        <v>49800</v>
      </c>
      <c r="B41528" t="s">
        <v>56138</v>
      </c>
      <c r="C41528" t="s">
        <v>56139</v>
      </c>
      <c r="D41528" t="s">
        <v>56149</v>
      </c>
      <c r="E41528" t="s">
        <v>56150</v>
      </c>
      <c r="F41528" t="s">
        <v>56151</v>
      </c>
    </row>
    <row r="41529" spans="1:6" x14ac:dyDescent="0.2">
      <c r="A41529" t="s">
        <v>49800</v>
      </c>
      <c r="B41529" t="s">
        <v>56138</v>
      </c>
      <c r="C41529" t="s">
        <v>56139</v>
      </c>
      <c r="D41529" t="s">
        <v>55908</v>
      </c>
      <c r="E41529" t="s">
        <v>55909</v>
      </c>
      <c r="F41529" t="s">
        <v>55910</v>
      </c>
    </row>
    <row r="41530" spans="1:6" x14ac:dyDescent="0.2">
      <c r="A41530" t="s">
        <v>49800</v>
      </c>
      <c r="B41530" t="s">
        <v>56138</v>
      </c>
      <c r="C41530" t="s">
        <v>56139</v>
      </c>
      <c r="D41530" t="s">
        <v>2863</v>
      </c>
      <c r="E41530" t="s">
        <v>2864</v>
      </c>
      <c r="F41530" t="s">
        <v>2865</v>
      </c>
    </row>
    <row r="41531" spans="1:6" x14ac:dyDescent="0.2">
      <c r="A41531" t="s">
        <v>49800</v>
      </c>
      <c r="B41531" t="s">
        <v>56138</v>
      </c>
      <c r="C41531" t="s">
        <v>56139</v>
      </c>
      <c r="D41531" t="s">
        <v>56152</v>
      </c>
      <c r="E41531" t="s">
        <v>56153</v>
      </c>
      <c r="F41531" t="s">
        <v>56154</v>
      </c>
    </row>
    <row r="41532" spans="1:6" x14ac:dyDescent="0.2">
      <c r="A41532" t="s">
        <v>49800</v>
      </c>
      <c r="B41532" t="s">
        <v>56138</v>
      </c>
      <c r="C41532" t="s">
        <v>56139</v>
      </c>
      <c r="D41532" t="s">
        <v>56155</v>
      </c>
      <c r="E41532" t="s">
        <v>56156</v>
      </c>
      <c r="F41532" t="s">
        <v>56157</v>
      </c>
    </row>
    <row r="41533" spans="1:6" x14ac:dyDescent="0.2">
      <c r="A41533" t="s">
        <v>49800</v>
      </c>
      <c r="B41533" t="s">
        <v>56138</v>
      </c>
      <c r="C41533" t="s">
        <v>56139</v>
      </c>
      <c r="D41533" t="s">
        <v>55287</v>
      </c>
      <c r="E41533" t="s">
        <v>55288</v>
      </c>
      <c r="F41533" t="s">
        <v>55289</v>
      </c>
    </row>
    <row r="41534" spans="1:6" x14ac:dyDescent="0.2">
      <c r="A41534" t="s">
        <v>49800</v>
      </c>
      <c r="B41534" t="s">
        <v>56138</v>
      </c>
      <c r="C41534" t="s">
        <v>56139</v>
      </c>
      <c r="D41534" t="s">
        <v>55290</v>
      </c>
      <c r="E41534" t="s">
        <v>55291</v>
      </c>
      <c r="F41534" t="s">
        <v>55292</v>
      </c>
    </row>
    <row r="41535" spans="1:6" x14ac:dyDescent="0.2">
      <c r="A41535" t="s">
        <v>49800</v>
      </c>
      <c r="B41535" t="s">
        <v>56138</v>
      </c>
      <c r="C41535" t="s">
        <v>56139</v>
      </c>
      <c r="D41535" t="s">
        <v>46265</v>
      </c>
      <c r="E41535" t="s">
        <v>46266</v>
      </c>
      <c r="F41535" t="s">
        <v>46267</v>
      </c>
    </row>
    <row r="41536" spans="1:6" x14ac:dyDescent="0.2">
      <c r="A41536" t="s">
        <v>49800</v>
      </c>
      <c r="B41536" t="s">
        <v>56138</v>
      </c>
      <c r="C41536" t="s">
        <v>56139</v>
      </c>
      <c r="D41536" t="s">
        <v>53279</v>
      </c>
      <c r="E41536" t="s">
        <v>53280</v>
      </c>
      <c r="F41536" t="s">
        <v>53281</v>
      </c>
    </row>
    <row r="41537" spans="1:6" x14ac:dyDescent="0.2">
      <c r="A41537" t="s">
        <v>49800</v>
      </c>
      <c r="B41537" t="s">
        <v>56138</v>
      </c>
      <c r="C41537" t="s">
        <v>56139</v>
      </c>
      <c r="D41537" t="s">
        <v>55293</v>
      </c>
      <c r="E41537" t="s">
        <v>55294</v>
      </c>
      <c r="F41537" t="s">
        <v>55295</v>
      </c>
    </row>
    <row r="41538" spans="1:6" x14ac:dyDescent="0.2">
      <c r="A41538" t="s">
        <v>49800</v>
      </c>
      <c r="B41538" t="s">
        <v>56138</v>
      </c>
      <c r="C41538" t="s">
        <v>56139</v>
      </c>
      <c r="D41538" t="s">
        <v>56158</v>
      </c>
      <c r="E41538" t="s">
        <v>56159</v>
      </c>
      <c r="F41538" t="s">
        <v>56160</v>
      </c>
    </row>
    <row r="41539" spans="1:6" x14ac:dyDescent="0.2">
      <c r="A41539" t="s">
        <v>49800</v>
      </c>
      <c r="B41539" t="s">
        <v>56138</v>
      </c>
      <c r="C41539" t="s">
        <v>56139</v>
      </c>
      <c r="D41539" t="s">
        <v>56161</v>
      </c>
      <c r="E41539" t="s">
        <v>56162</v>
      </c>
      <c r="F41539" t="s">
        <v>56163</v>
      </c>
    </row>
    <row r="41540" spans="1:6" x14ac:dyDescent="0.2">
      <c r="A41540" t="s">
        <v>49800</v>
      </c>
      <c r="B41540" t="s">
        <v>56138</v>
      </c>
      <c r="C41540" t="s">
        <v>56139</v>
      </c>
      <c r="D41540" t="s">
        <v>56164</v>
      </c>
      <c r="E41540" t="s">
        <v>56165</v>
      </c>
      <c r="F41540" t="s">
        <v>56166</v>
      </c>
    </row>
    <row r="41541" spans="1:6" x14ac:dyDescent="0.2">
      <c r="A41541" t="s">
        <v>49800</v>
      </c>
      <c r="B41541" t="s">
        <v>56138</v>
      </c>
      <c r="C41541" t="s">
        <v>56139</v>
      </c>
      <c r="D41541" t="s">
        <v>56167</v>
      </c>
      <c r="E41541" t="s">
        <v>56168</v>
      </c>
      <c r="F41541" t="s">
        <v>56169</v>
      </c>
    </row>
    <row r="41542" spans="1:6" x14ac:dyDescent="0.2">
      <c r="A41542" t="s">
        <v>49800</v>
      </c>
      <c r="B41542" t="s">
        <v>56138</v>
      </c>
      <c r="C41542" t="s">
        <v>56139</v>
      </c>
      <c r="D41542" t="s">
        <v>56170</v>
      </c>
      <c r="E41542" t="s">
        <v>56171</v>
      </c>
      <c r="F41542" t="s">
        <v>56172</v>
      </c>
    </row>
    <row r="41543" spans="1:6" x14ac:dyDescent="0.2">
      <c r="A41543" t="s">
        <v>49800</v>
      </c>
      <c r="B41543" t="s">
        <v>56138</v>
      </c>
      <c r="C41543" t="s">
        <v>56139</v>
      </c>
      <c r="D41543" t="s">
        <v>56173</v>
      </c>
      <c r="E41543" t="s">
        <v>56174</v>
      </c>
      <c r="F41543" t="s">
        <v>56175</v>
      </c>
    </row>
    <row r="41544" spans="1:6" x14ac:dyDescent="0.2">
      <c r="A41544" t="s">
        <v>49800</v>
      </c>
      <c r="B41544" t="s">
        <v>56138</v>
      </c>
      <c r="C41544" t="s">
        <v>56139</v>
      </c>
      <c r="D41544" t="s">
        <v>55302</v>
      </c>
      <c r="E41544" t="s">
        <v>55303</v>
      </c>
      <c r="F41544" t="s">
        <v>55304</v>
      </c>
    </row>
    <row r="41545" spans="1:6" x14ac:dyDescent="0.2">
      <c r="A41545" t="s">
        <v>49800</v>
      </c>
      <c r="B41545" t="s">
        <v>56138</v>
      </c>
      <c r="C41545" t="s">
        <v>56139</v>
      </c>
      <c r="D41545" t="s">
        <v>55305</v>
      </c>
      <c r="E41545" t="s">
        <v>55306</v>
      </c>
      <c r="F41545" t="s">
        <v>55307</v>
      </c>
    </row>
    <row r="41546" spans="1:6" x14ac:dyDescent="0.2">
      <c r="A41546" t="s">
        <v>49800</v>
      </c>
      <c r="B41546" t="s">
        <v>56138</v>
      </c>
      <c r="C41546" t="s">
        <v>56139</v>
      </c>
      <c r="D41546" t="s">
        <v>51256</v>
      </c>
      <c r="E41546" t="s">
        <v>51257</v>
      </c>
      <c r="F41546" t="s">
        <v>51258</v>
      </c>
    </row>
    <row r="41547" spans="1:6" x14ac:dyDescent="0.2">
      <c r="A41547" t="s">
        <v>49800</v>
      </c>
      <c r="B41547" t="s">
        <v>56138</v>
      </c>
      <c r="C41547" t="s">
        <v>56139</v>
      </c>
      <c r="D41547" t="s">
        <v>55311</v>
      </c>
      <c r="E41547" t="s">
        <v>55312</v>
      </c>
      <c r="F41547" t="s">
        <v>55313</v>
      </c>
    </row>
    <row r="41548" spans="1:6" x14ac:dyDescent="0.2">
      <c r="A41548" t="s">
        <v>49800</v>
      </c>
      <c r="B41548" t="s">
        <v>56138</v>
      </c>
      <c r="C41548" t="s">
        <v>56139</v>
      </c>
      <c r="D41548" t="s">
        <v>55314</v>
      </c>
      <c r="E41548" t="s">
        <v>55315</v>
      </c>
      <c r="F41548" t="s">
        <v>55316</v>
      </c>
    </row>
    <row r="41549" spans="1:6" x14ac:dyDescent="0.2">
      <c r="A41549" t="s">
        <v>49800</v>
      </c>
      <c r="B41549" t="s">
        <v>56138</v>
      </c>
      <c r="C41549" t="s">
        <v>56139</v>
      </c>
      <c r="D41549" t="s">
        <v>55320</v>
      </c>
      <c r="E41549" t="s">
        <v>55321</v>
      </c>
      <c r="F41549" t="s">
        <v>55322</v>
      </c>
    </row>
    <row r="41550" spans="1:6" x14ac:dyDescent="0.2">
      <c r="A41550" t="s">
        <v>49800</v>
      </c>
      <c r="B41550" t="s">
        <v>56138</v>
      </c>
      <c r="C41550" t="s">
        <v>56139</v>
      </c>
      <c r="D41550" t="s">
        <v>52311</v>
      </c>
      <c r="E41550" t="s">
        <v>52312</v>
      </c>
      <c r="F41550" t="s">
        <v>52313</v>
      </c>
    </row>
    <row r="41551" spans="1:6" x14ac:dyDescent="0.2">
      <c r="A41551" t="s">
        <v>49800</v>
      </c>
      <c r="B41551" t="s">
        <v>56138</v>
      </c>
      <c r="C41551" t="s">
        <v>56139</v>
      </c>
      <c r="D41551" t="s">
        <v>55332</v>
      </c>
      <c r="E41551" t="s">
        <v>55333</v>
      </c>
      <c r="F41551" t="s">
        <v>55334</v>
      </c>
    </row>
    <row r="41552" spans="1:6" x14ac:dyDescent="0.2">
      <c r="A41552" t="s">
        <v>49800</v>
      </c>
      <c r="B41552" t="s">
        <v>56138</v>
      </c>
      <c r="C41552" t="s">
        <v>56139</v>
      </c>
      <c r="D41552" t="s">
        <v>55335</v>
      </c>
      <c r="E41552" t="s">
        <v>55336</v>
      </c>
      <c r="F41552" t="s">
        <v>55337</v>
      </c>
    </row>
    <row r="41553" spans="1:6" x14ac:dyDescent="0.2">
      <c r="A41553" t="s">
        <v>49800</v>
      </c>
      <c r="B41553" t="s">
        <v>56138</v>
      </c>
      <c r="C41553" t="s">
        <v>56139</v>
      </c>
      <c r="D41553" t="s">
        <v>55338</v>
      </c>
      <c r="E41553" t="s">
        <v>55339</v>
      </c>
      <c r="F41553" t="s">
        <v>55340</v>
      </c>
    </row>
    <row r="41554" spans="1:6" x14ac:dyDescent="0.2">
      <c r="A41554" t="s">
        <v>49800</v>
      </c>
      <c r="B41554" t="s">
        <v>56138</v>
      </c>
      <c r="C41554" t="s">
        <v>56139</v>
      </c>
      <c r="D41554" t="s">
        <v>56176</v>
      </c>
      <c r="E41554" t="s">
        <v>56177</v>
      </c>
      <c r="F41554" t="s">
        <v>56178</v>
      </c>
    </row>
    <row r="41555" spans="1:6" x14ac:dyDescent="0.2">
      <c r="A41555" t="s">
        <v>49800</v>
      </c>
      <c r="B41555" t="s">
        <v>56138</v>
      </c>
      <c r="C41555" t="s">
        <v>56139</v>
      </c>
      <c r="D41555" t="s">
        <v>55347</v>
      </c>
      <c r="E41555" t="s">
        <v>55348</v>
      </c>
      <c r="F41555" t="s">
        <v>56179</v>
      </c>
    </row>
    <row r="41556" spans="1:6" x14ac:dyDescent="0.2">
      <c r="A41556" t="s">
        <v>49800</v>
      </c>
      <c r="B41556" t="s">
        <v>56138</v>
      </c>
      <c r="C41556" t="s">
        <v>56139</v>
      </c>
      <c r="D41556" t="s">
        <v>56180</v>
      </c>
      <c r="E41556" t="s">
        <v>56181</v>
      </c>
      <c r="F41556" t="s">
        <v>56182</v>
      </c>
    </row>
    <row r="41557" spans="1:6" x14ac:dyDescent="0.2">
      <c r="A41557" t="s">
        <v>49800</v>
      </c>
      <c r="B41557" t="s">
        <v>56138</v>
      </c>
      <c r="C41557" t="s">
        <v>56139</v>
      </c>
      <c r="D41557" t="s">
        <v>56183</v>
      </c>
      <c r="E41557" t="s">
        <v>56184</v>
      </c>
      <c r="F41557" t="s">
        <v>56185</v>
      </c>
    </row>
    <row r="41558" spans="1:6" x14ac:dyDescent="0.2">
      <c r="A41558" t="s">
        <v>49800</v>
      </c>
      <c r="B41558" t="s">
        <v>56138</v>
      </c>
      <c r="C41558" t="s">
        <v>56139</v>
      </c>
      <c r="D41558" t="s">
        <v>56186</v>
      </c>
      <c r="E41558" t="s">
        <v>56187</v>
      </c>
      <c r="F41558" t="s">
        <v>56188</v>
      </c>
    </row>
    <row r="41559" spans="1:6" x14ac:dyDescent="0.2">
      <c r="A41559" t="s">
        <v>49800</v>
      </c>
      <c r="B41559" t="s">
        <v>56138</v>
      </c>
      <c r="C41559" t="s">
        <v>56139</v>
      </c>
      <c r="D41559" t="s">
        <v>56189</v>
      </c>
      <c r="E41559" t="s">
        <v>56190</v>
      </c>
      <c r="F41559" t="s">
        <v>56191</v>
      </c>
    </row>
    <row r="41560" spans="1:6" x14ac:dyDescent="0.2">
      <c r="A41560" t="s">
        <v>49800</v>
      </c>
      <c r="B41560" t="s">
        <v>56138</v>
      </c>
      <c r="C41560" t="s">
        <v>56139</v>
      </c>
      <c r="D41560" t="s">
        <v>56192</v>
      </c>
      <c r="E41560" t="s">
        <v>56193</v>
      </c>
      <c r="F41560" t="s">
        <v>56194</v>
      </c>
    </row>
    <row r="41561" spans="1:6" x14ac:dyDescent="0.2">
      <c r="A41561" t="s">
        <v>49800</v>
      </c>
      <c r="B41561" t="s">
        <v>56138</v>
      </c>
      <c r="C41561" t="s">
        <v>56139</v>
      </c>
      <c r="D41561" t="s">
        <v>56195</v>
      </c>
      <c r="E41561" t="s">
        <v>56196</v>
      </c>
      <c r="F41561" t="s">
        <v>56197</v>
      </c>
    </row>
    <row r="41562" spans="1:6" x14ac:dyDescent="0.2">
      <c r="A41562" t="s">
        <v>49800</v>
      </c>
      <c r="B41562" t="s">
        <v>56138</v>
      </c>
      <c r="C41562" t="s">
        <v>56139</v>
      </c>
      <c r="D41562" t="s">
        <v>56198</v>
      </c>
      <c r="E41562" t="s">
        <v>56199</v>
      </c>
      <c r="F41562" t="s">
        <v>56200</v>
      </c>
    </row>
    <row r="41563" spans="1:6" x14ac:dyDescent="0.2">
      <c r="A41563" t="s">
        <v>49800</v>
      </c>
      <c r="B41563" t="s">
        <v>56138</v>
      </c>
      <c r="C41563" t="s">
        <v>56139</v>
      </c>
      <c r="D41563" t="s">
        <v>55341</v>
      </c>
      <c r="E41563" t="s">
        <v>55342</v>
      </c>
      <c r="F41563" t="s">
        <v>55343</v>
      </c>
    </row>
    <row r="41564" spans="1:6" x14ac:dyDescent="0.2">
      <c r="A41564" t="s">
        <v>49800</v>
      </c>
      <c r="B41564" t="s">
        <v>56201</v>
      </c>
      <c r="C41564" t="s">
        <v>56202</v>
      </c>
      <c r="D41564" t="s">
        <v>23143</v>
      </c>
      <c r="E41564" t="s">
        <v>56203</v>
      </c>
      <c r="F41564" t="s">
        <v>24109</v>
      </c>
    </row>
    <row r="41565" spans="1:6" x14ac:dyDescent="0.2">
      <c r="A41565" t="s">
        <v>49800</v>
      </c>
      <c r="B41565" t="s">
        <v>56201</v>
      </c>
      <c r="C41565" t="s">
        <v>56202</v>
      </c>
      <c r="D41565" t="s">
        <v>17225</v>
      </c>
      <c r="E41565" t="s">
        <v>56204</v>
      </c>
      <c r="F41565" t="s">
        <v>56205</v>
      </c>
    </row>
    <row r="41566" spans="1:6" x14ac:dyDescent="0.2">
      <c r="A41566" t="s">
        <v>49800</v>
      </c>
      <c r="B41566" t="s">
        <v>56201</v>
      </c>
      <c r="C41566" t="s">
        <v>56202</v>
      </c>
      <c r="D41566" t="s">
        <v>25035</v>
      </c>
      <c r="E41566" t="s">
        <v>25036</v>
      </c>
      <c r="F41566" t="s">
        <v>25037</v>
      </c>
    </row>
    <row r="41567" spans="1:6" x14ac:dyDescent="0.2">
      <c r="A41567" t="s">
        <v>49800</v>
      </c>
      <c r="B41567" t="s">
        <v>56201</v>
      </c>
      <c r="C41567" t="s">
        <v>56202</v>
      </c>
      <c r="D41567" t="s">
        <v>28634</v>
      </c>
      <c r="E41567" t="s">
        <v>28635</v>
      </c>
      <c r="F41567" t="s">
        <v>28636</v>
      </c>
    </row>
    <row r="41568" spans="1:6" x14ac:dyDescent="0.2">
      <c r="A41568" t="s">
        <v>49800</v>
      </c>
      <c r="B41568" t="s">
        <v>56201</v>
      </c>
      <c r="C41568" t="s">
        <v>56202</v>
      </c>
      <c r="D41568" t="s">
        <v>20819</v>
      </c>
      <c r="E41568" t="s">
        <v>20820</v>
      </c>
      <c r="F41568" t="s">
        <v>20821</v>
      </c>
    </row>
    <row r="41569" spans="1:6" x14ac:dyDescent="0.2">
      <c r="A41569" t="s">
        <v>49800</v>
      </c>
      <c r="B41569" t="s">
        <v>56201</v>
      </c>
      <c r="C41569" t="s">
        <v>56202</v>
      </c>
      <c r="D41569" t="s">
        <v>1082</v>
      </c>
      <c r="E41569" t="s">
        <v>1083</v>
      </c>
      <c r="F41569" t="s">
        <v>1084</v>
      </c>
    </row>
    <row r="41570" spans="1:6" x14ac:dyDescent="0.2">
      <c r="A41570" t="s">
        <v>49800</v>
      </c>
      <c r="B41570" t="s">
        <v>56201</v>
      </c>
      <c r="C41570" t="s">
        <v>56202</v>
      </c>
      <c r="D41570" t="s">
        <v>20822</v>
      </c>
      <c r="E41570" t="s">
        <v>20823</v>
      </c>
      <c r="F41570" t="s">
        <v>20824</v>
      </c>
    </row>
    <row r="41571" spans="1:6" x14ac:dyDescent="0.2">
      <c r="A41571" t="s">
        <v>49800</v>
      </c>
      <c r="B41571" t="s">
        <v>56201</v>
      </c>
      <c r="C41571" t="s">
        <v>56202</v>
      </c>
      <c r="D41571" t="s">
        <v>27132</v>
      </c>
      <c r="E41571" t="s">
        <v>27133</v>
      </c>
      <c r="F41571" t="s">
        <v>27134</v>
      </c>
    </row>
    <row r="41572" spans="1:6" x14ac:dyDescent="0.2">
      <c r="A41572" t="s">
        <v>49800</v>
      </c>
      <c r="B41572" t="s">
        <v>56201</v>
      </c>
      <c r="C41572" t="s">
        <v>56202</v>
      </c>
      <c r="D41572" t="s">
        <v>2430</v>
      </c>
      <c r="E41572" t="s">
        <v>2431</v>
      </c>
      <c r="F41572" t="s">
        <v>56206</v>
      </c>
    </row>
    <row r="41573" spans="1:6" x14ac:dyDescent="0.2">
      <c r="A41573" t="s">
        <v>49800</v>
      </c>
      <c r="B41573" t="s">
        <v>56201</v>
      </c>
      <c r="C41573" t="s">
        <v>56202</v>
      </c>
      <c r="D41573" t="s">
        <v>101</v>
      </c>
      <c r="E41573" t="s">
        <v>102</v>
      </c>
      <c r="F41573" t="s">
        <v>56207</v>
      </c>
    </row>
    <row r="41574" spans="1:6" x14ac:dyDescent="0.2">
      <c r="A41574" t="s">
        <v>49800</v>
      </c>
      <c r="B41574" t="s">
        <v>56201</v>
      </c>
      <c r="C41574" t="s">
        <v>56202</v>
      </c>
      <c r="D41574" t="s">
        <v>25038</v>
      </c>
      <c r="E41574" t="s">
        <v>25039</v>
      </c>
      <c r="F41574" t="s">
        <v>25040</v>
      </c>
    </row>
    <row r="41575" spans="1:6" x14ac:dyDescent="0.2">
      <c r="A41575" t="s">
        <v>49800</v>
      </c>
      <c r="B41575" t="s">
        <v>56201</v>
      </c>
      <c r="C41575" t="s">
        <v>56202</v>
      </c>
      <c r="D41575" t="s">
        <v>29423</v>
      </c>
      <c r="E41575" t="s">
        <v>29424</v>
      </c>
      <c r="F41575" t="s">
        <v>30102</v>
      </c>
    </row>
    <row r="41576" spans="1:6" x14ac:dyDescent="0.2">
      <c r="A41576" t="s">
        <v>49800</v>
      </c>
      <c r="B41576" t="s">
        <v>56201</v>
      </c>
      <c r="C41576" t="s">
        <v>56202</v>
      </c>
      <c r="D41576" t="s">
        <v>2438</v>
      </c>
      <c r="E41576" t="s">
        <v>2439</v>
      </c>
      <c r="F41576" t="s">
        <v>2440</v>
      </c>
    </row>
    <row r="41577" spans="1:6" x14ac:dyDescent="0.2">
      <c r="A41577" t="s">
        <v>49800</v>
      </c>
      <c r="B41577" t="s">
        <v>56201</v>
      </c>
      <c r="C41577" t="s">
        <v>56202</v>
      </c>
      <c r="D41577" t="s">
        <v>4867</v>
      </c>
      <c r="E41577" t="s">
        <v>4868</v>
      </c>
      <c r="F41577" t="s">
        <v>4869</v>
      </c>
    </row>
    <row r="41578" spans="1:6" x14ac:dyDescent="0.2">
      <c r="A41578" t="s">
        <v>49800</v>
      </c>
      <c r="B41578" t="s">
        <v>56201</v>
      </c>
      <c r="C41578" t="s">
        <v>56202</v>
      </c>
      <c r="D41578" t="s">
        <v>29426</v>
      </c>
      <c r="E41578" t="s">
        <v>29427</v>
      </c>
      <c r="F41578" t="s">
        <v>29428</v>
      </c>
    </row>
    <row r="41579" spans="1:6" x14ac:dyDescent="0.2">
      <c r="A41579" t="s">
        <v>49800</v>
      </c>
      <c r="B41579" t="s">
        <v>56201</v>
      </c>
      <c r="C41579" t="s">
        <v>56202</v>
      </c>
      <c r="D41579" t="s">
        <v>4870</v>
      </c>
      <c r="E41579" t="s">
        <v>4871</v>
      </c>
      <c r="F41579" t="s">
        <v>56208</v>
      </c>
    </row>
    <row r="41580" spans="1:6" x14ac:dyDescent="0.2">
      <c r="A41580" t="s">
        <v>49800</v>
      </c>
      <c r="B41580" t="s">
        <v>56201</v>
      </c>
      <c r="C41580" t="s">
        <v>56202</v>
      </c>
      <c r="D41580" t="s">
        <v>104</v>
      </c>
      <c r="E41580" t="s">
        <v>105</v>
      </c>
      <c r="F41580" t="s">
        <v>56209</v>
      </c>
    </row>
    <row r="41581" spans="1:6" x14ac:dyDescent="0.2">
      <c r="A41581" t="s">
        <v>49800</v>
      </c>
      <c r="B41581" t="s">
        <v>56201</v>
      </c>
      <c r="C41581" t="s">
        <v>56202</v>
      </c>
      <c r="D41581" t="s">
        <v>34749</v>
      </c>
      <c r="E41581" t="s">
        <v>34750</v>
      </c>
      <c r="F41581" t="s">
        <v>34751</v>
      </c>
    </row>
    <row r="41582" spans="1:6" x14ac:dyDescent="0.2">
      <c r="A41582" t="s">
        <v>49800</v>
      </c>
      <c r="B41582" t="s">
        <v>56201</v>
      </c>
      <c r="C41582" t="s">
        <v>56202</v>
      </c>
      <c r="D41582" t="s">
        <v>107</v>
      </c>
      <c r="E41582" t="s">
        <v>108</v>
      </c>
      <c r="F41582" t="s">
        <v>4874</v>
      </c>
    </row>
    <row r="41583" spans="1:6" x14ac:dyDescent="0.2">
      <c r="A41583" t="s">
        <v>49800</v>
      </c>
      <c r="B41583" t="s">
        <v>56201</v>
      </c>
      <c r="C41583" t="s">
        <v>56202</v>
      </c>
      <c r="D41583" t="s">
        <v>1554</v>
      </c>
      <c r="E41583" t="s">
        <v>1555</v>
      </c>
      <c r="F41583" t="s">
        <v>56210</v>
      </c>
    </row>
    <row r="41584" spans="1:6" x14ac:dyDescent="0.2">
      <c r="A41584" t="s">
        <v>49800</v>
      </c>
      <c r="B41584" t="s">
        <v>56201</v>
      </c>
      <c r="C41584" t="s">
        <v>56202</v>
      </c>
      <c r="D41584" t="s">
        <v>27135</v>
      </c>
      <c r="E41584" t="s">
        <v>27136</v>
      </c>
      <c r="F41584" t="s">
        <v>27137</v>
      </c>
    </row>
    <row r="41585" spans="1:6" x14ac:dyDescent="0.2">
      <c r="A41585" t="s">
        <v>49800</v>
      </c>
      <c r="B41585" t="s">
        <v>56201</v>
      </c>
      <c r="C41585" t="s">
        <v>56202</v>
      </c>
      <c r="D41585" t="s">
        <v>41339</v>
      </c>
      <c r="E41585" t="s">
        <v>41340</v>
      </c>
      <c r="F41585" t="s">
        <v>41341</v>
      </c>
    </row>
    <row r="41586" spans="1:6" x14ac:dyDescent="0.2">
      <c r="A41586" t="s">
        <v>49800</v>
      </c>
      <c r="B41586" t="s">
        <v>56201</v>
      </c>
      <c r="C41586" t="s">
        <v>56202</v>
      </c>
      <c r="D41586" t="s">
        <v>24394</v>
      </c>
      <c r="E41586" t="s">
        <v>24395</v>
      </c>
      <c r="F41586" t="s">
        <v>25041</v>
      </c>
    </row>
    <row r="41587" spans="1:6" x14ac:dyDescent="0.2">
      <c r="A41587" t="s">
        <v>49800</v>
      </c>
      <c r="B41587" t="s">
        <v>56201</v>
      </c>
      <c r="C41587" t="s">
        <v>56202</v>
      </c>
      <c r="D41587" t="s">
        <v>49169</v>
      </c>
      <c r="E41587" t="s">
        <v>49170</v>
      </c>
      <c r="F41587" t="s">
        <v>49171</v>
      </c>
    </row>
    <row r="41588" spans="1:6" x14ac:dyDescent="0.2">
      <c r="A41588" t="s">
        <v>49800</v>
      </c>
      <c r="B41588" t="s">
        <v>56201</v>
      </c>
      <c r="C41588" t="s">
        <v>56202</v>
      </c>
      <c r="D41588" t="s">
        <v>2446</v>
      </c>
      <c r="E41588" t="s">
        <v>2447</v>
      </c>
      <c r="F41588" t="s">
        <v>2448</v>
      </c>
    </row>
    <row r="41589" spans="1:6" x14ac:dyDescent="0.2">
      <c r="A41589" t="s">
        <v>49800</v>
      </c>
      <c r="B41589" t="s">
        <v>56201</v>
      </c>
      <c r="C41589" t="s">
        <v>56202</v>
      </c>
      <c r="D41589" t="s">
        <v>5083</v>
      </c>
      <c r="E41589" t="s">
        <v>5084</v>
      </c>
      <c r="F41589" t="s">
        <v>5085</v>
      </c>
    </row>
    <row r="41590" spans="1:6" x14ac:dyDescent="0.2">
      <c r="A41590" t="s">
        <v>49800</v>
      </c>
      <c r="B41590" t="s">
        <v>56201</v>
      </c>
      <c r="C41590" t="s">
        <v>56202</v>
      </c>
      <c r="D41590" t="s">
        <v>17228</v>
      </c>
      <c r="E41590" t="s">
        <v>17229</v>
      </c>
      <c r="F41590" t="s">
        <v>17230</v>
      </c>
    </row>
    <row r="41591" spans="1:6" x14ac:dyDescent="0.2">
      <c r="A41591" t="s">
        <v>49800</v>
      </c>
      <c r="B41591" t="s">
        <v>56201</v>
      </c>
      <c r="C41591" t="s">
        <v>56202</v>
      </c>
      <c r="D41591" t="s">
        <v>110</v>
      </c>
      <c r="E41591" t="s">
        <v>111</v>
      </c>
      <c r="F41591" t="s">
        <v>112</v>
      </c>
    </row>
    <row r="41592" spans="1:6" x14ac:dyDescent="0.2">
      <c r="A41592" t="s">
        <v>49800</v>
      </c>
      <c r="B41592" t="s">
        <v>56201</v>
      </c>
      <c r="C41592" t="s">
        <v>56202</v>
      </c>
      <c r="D41592" t="s">
        <v>1088</v>
      </c>
      <c r="E41592" t="s">
        <v>1089</v>
      </c>
      <c r="F41592" t="s">
        <v>56211</v>
      </c>
    </row>
    <row r="41593" spans="1:6" x14ac:dyDescent="0.2">
      <c r="A41593" t="s">
        <v>49800</v>
      </c>
      <c r="B41593" t="s">
        <v>56201</v>
      </c>
      <c r="C41593" t="s">
        <v>56202</v>
      </c>
      <c r="D41593" t="s">
        <v>5089</v>
      </c>
      <c r="E41593" t="s">
        <v>5090</v>
      </c>
      <c r="F41593" t="s">
        <v>5091</v>
      </c>
    </row>
    <row r="41594" spans="1:6" x14ac:dyDescent="0.2">
      <c r="A41594" t="s">
        <v>49800</v>
      </c>
      <c r="B41594" t="s">
        <v>56201</v>
      </c>
      <c r="C41594" t="s">
        <v>56202</v>
      </c>
      <c r="D41594" t="s">
        <v>29429</v>
      </c>
      <c r="E41594" t="s">
        <v>29430</v>
      </c>
      <c r="F41594" t="s">
        <v>29431</v>
      </c>
    </row>
    <row r="41595" spans="1:6" x14ac:dyDescent="0.2">
      <c r="A41595" t="s">
        <v>49800</v>
      </c>
      <c r="B41595" t="s">
        <v>56201</v>
      </c>
      <c r="C41595" t="s">
        <v>56202</v>
      </c>
      <c r="D41595" t="s">
        <v>22738</v>
      </c>
      <c r="E41595" t="s">
        <v>23530</v>
      </c>
      <c r="F41595" t="s">
        <v>30103</v>
      </c>
    </row>
    <row r="41596" spans="1:6" x14ac:dyDescent="0.2">
      <c r="A41596" t="s">
        <v>49800</v>
      </c>
      <c r="B41596" t="s">
        <v>56201</v>
      </c>
      <c r="C41596" t="s">
        <v>56202</v>
      </c>
      <c r="D41596" t="s">
        <v>12</v>
      </c>
      <c r="E41596" t="s">
        <v>13</v>
      </c>
      <c r="F41596" t="s">
        <v>56212</v>
      </c>
    </row>
    <row r="41597" spans="1:6" x14ac:dyDescent="0.2">
      <c r="A41597" t="s">
        <v>49800</v>
      </c>
      <c r="B41597" t="s">
        <v>56201</v>
      </c>
      <c r="C41597" t="s">
        <v>56202</v>
      </c>
      <c r="D41597" t="s">
        <v>29438</v>
      </c>
      <c r="E41597" t="s">
        <v>29439</v>
      </c>
      <c r="F41597" t="s">
        <v>29440</v>
      </c>
    </row>
    <row r="41598" spans="1:6" x14ac:dyDescent="0.2">
      <c r="A41598" t="s">
        <v>49800</v>
      </c>
      <c r="B41598" t="s">
        <v>56201</v>
      </c>
      <c r="C41598" t="s">
        <v>56202</v>
      </c>
      <c r="D41598" t="s">
        <v>117</v>
      </c>
      <c r="E41598" t="s">
        <v>118</v>
      </c>
      <c r="F41598" t="s">
        <v>56213</v>
      </c>
    </row>
    <row r="41599" spans="1:6" x14ac:dyDescent="0.2">
      <c r="A41599" t="s">
        <v>49800</v>
      </c>
      <c r="B41599" t="s">
        <v>56201</v>
      </c>
      <c r="C41599" t="s">
        <v>56202</v>
      </c>
      <c r="D41599" t="s">
        <v>120</v>
      </c>
      <c r="E41599" t="s">
        <v>121</v>
      </c>
      <c r="F41599" t="s">
        <v>56214</v>
      </c>
    </row>
    <row r="41600" spans="1:6" x14ac:dyDescent="0.2">
      <c r="A41600" t="s">
        <v>49800</v>
      </c>
      <c r="B41600" t="s">
        <v>56201</v>
      </c>
      <c r="C41600" t="s">
        <v>56202</v>
      </c>
      <c r="D41600" t="s">
        <v>1892</v>
      </c>
      <c r="E41600" t="s">
        <v>1893</v>
      </c>
      <c r="F41600" t="s">
        <v>56215</v>
      </c>
    </row>
    <row r="41601" spans="1:6" x14ac:dyDescent="0.2">
      <c r="A41601" t="s">
        <v>49800</v>
      </c>
      <c r="B41601" t="s">
        <v>56201</v>
      </c>
      <c r="C41601" t="s">
        <v>56202</v>
      </c>
      <c r="D41601" t="s">
        <v>2470</v>
      </c>
      <c r="E41601" t="s">
        <v>2471</v>
      </c>
      <c r="F41601" t="s">
        <v>2472</v>
      </c>
    </row>
    <row r="41602" spans="1:6" x14ac:dyDescent="0.2">
      <c r="A41602" t="s">
        <v>49800</v>
      </c>
      <c r="B41602" t="s">
        <v>56201</v>
      </c>
      <c r="C41602" t="s">
        <v>56202</v>
      </c>
      <c r="D41602" t="s">
        <v>24110</v>
      </c>
      <c r="E41602" t="s">
        <v>24111</v>
      </c>
      <c r="F41602" t="s">
        <v>24112</v>
      </c>
    </row>
    <row r="41603" spans="1:6" x14ac:dyDescent="0.2">
      <c r="A41603" t="s">
        <v>49800</v>
      </c>
      <c r="B41603" t="s">
        <v>56201</v>
      </c>
      <c r="C41603" t="s">
        <v>56202</v>
      </c>
      <c r="D41603" t="s">
        <v>23532</v>
      </c>
      <c r="E41603" t="s">
        <v>23533</v>
      </c>
      <c r="F41603" t="s">
        <v>23534</v>
      </c>
    </row>
    <row r="41604" spans="1:6" x14ac:dyDescent="0.2">
      <c r="A41604" t="s">
        <v>49800</v>
      </c>
      <c r="B41604" t="s">
        <v>56201</v>
      </c>
      <c r="C41604" t="s">
        <v>56202</v>
      </c>
      <c r="D41604" t="s">
        <v>28647</v>
      </c>
      <c r="E41604" t="s">
        <v>28648</v>
      </c>
      <c r="F41604" t="s">
        <v>56216</v>
      </c>
    </row>
    <row r="41605" spans="1:6" x14ac:dyDescent="0.2">
      <c r="A41605" t="s">
        <v>49800</v>
      </c>
      <c r="B41605" t="s">
        <v>56201</v>
      </c>
      <c r="C41605" t="s">
        <v>56202</v>
      </c>
      <c r="D41605" t="s">
        <v>21434</v>
      </c>
      <c r="E41605" t="s">
        <v>21435</v>
      </c>
      <c r="F41605" t="s">
        <v>24113</v>
      </c>
    </row>
    <row r="41606" spans="1:6" x14ac:dyDescent="0.2">
      <c r="A41606" t="s">
        <v>49800</v>
      </c>
      <c r="B41606" t="s">
        <v>56201</v>
      </c>
      <c r="C41606" t="s">
        <v>56202</v>
      </c>
      <c r="D41606" t="s">
        <v>21437</v>
      </c>
      <c r="E41606" t="s">
        <v>21438</v>
      </c>
      <c r="F41606" t="s">
        <v>56217</v>
      </c>
    </row>
    <row r="41607" spans="1:6" x14ac:dyDescent="0.2">
      <c r="A41607" t="s">
        <v>49800</v>
      </c>
      <c r="B41607" t="s">
        <v>56201</v>
      </c>
      <c r="C41607" t="s">
        <v>56202</v>
      </c>
      <c r="D41607" t="s">
        <v>29442</v>
      </c>
      <c r="E41607" t="s">
        <v>29443</v>
      </c>
      <c r="F41607" t="s">
        <v>30625</v>
      </c>
    </row>
    <row r="41608" spans="1:6" x14ac:dyDescent="0.2">
      <c r="A41608" t="s">
        <v>49800</v>
      </c>
      <c r="B41608" t="s">
        <v>56201</v>
      </c>
      <c r="C41608" t="s">
        <v>56202</v>
      </c>
      <c r="D41608" t="s">
        <v>25876</v>
      </c>
      <c r="E41608" t="s">
        <v>25877</v>
      </c>
      <c r="F41608" t="s">
        <v>25878</v>
      </c>
    </row>
    <row r="41609" spans="1:6" x14ac:dyDescent="0.2">
      <c r="A41609" t="s">
        <v>49800</v>
      </c>
      <c r="B41609" t="s">
        <v>56201</v>
      </c>
      <c r="C41609" t="s">
        <v>56202</v>
      </c>
      <c r="D41609" t="s">
        <v>56218</v>
      </c>
      <c r="E41609" t="s">
        <v>56219</v>
      </c>
      <c r="F41609" t="s">
        <v>56220</v>
      </c>
    </row>
    <row r="41610" spans="1:6" x14ac:dyDescent="0.2">
      <c r="A41610" t="s">
        <v>49800</v>
      </c>
      <c r="B41610" t="s">
        <v>56201</v>
      </c>
      <c r="C41610" t="s">
        <v>56202</v>
      </c>
      <c r="D41610" t="s">
        <v>123</v>
      </c>
      <c r="E41610" t="s">
        <v>124</v>
      </c>
      <c r="F41610" t="s">
        <v>125</v>
      </c>
    </row>
    <row r="41611" spans="1:6" x14ac:dyDescent="0.2">
      <c r="A41611" t="s">
        <v>49800</v>
      </c>
      <c r="B41611" t="s">
        <v>56201</v>
      </c>
      <c r="C41611" t="s">
        <v>56202</v>
      </c>
      <c r="D41611" t="s">
        <v>2480</v>
      </c>
      <c r="E41611" t="s">
        <v>2481</v>
      </c>
      <c r="F41611" t="s">
        <v>2482</v>
      </c>
    </row>
    <row r="41612" spans="1:6" x14ac:dyDescent="0.2">
      <c r="A41612" t="s">
        <v>49800</v>
      </c>
      <c r="B41612" t="s">
        <v>56201</v>
      </c>
      <c r="C41612" t="s">
        <v>56202</v>
      </c>
      <c r="D41612" t="s">
        <v>56221</v>
      </c>
      <c r="E41612" t="s">
        <v>56222</v>
      </c>
      <c r="F41612" t="s">
        <v>56223</v>
      </c>
    </row>
    <row r="41613" spans="1:6" x14ac:dyDescent="0.2">
      <c r="A41613" t="s">
        <v>49800</v>
      </c>
      <c r="B41613" t="s">
        <v>56201</v>
      </c>
      <c r="C41613" t="s">
        <v>56202</v>
      </c>
      <c r="D41613" t="s">
        <v>33395</v>
      </c>
      <c r="E41613" t="s">
        <v>33396</v>
      </c>
      <c r="F41613" t="s">
        <v>53969</v>
      </c>
    </row>
    <row r="41614" spans="1:6" x14ac:dyDescent="0.2">
      <c r="A41614" t="s">
        <v>49800</v>
      </c>
      <c r="B41614" t="s">
        <v>56201</v>
      </c>
      <c r="C41614" t="s">
        <v>56202</v>
      </c>
      <c r="D41614" t="s">
        <v>95</v>
      </c>
      <c r="E41614" t="s">
        <v>1903</v>
      </c>
      <c r="F41614" t="s">
        <v>1904</v>
      </c>
    </row>
    <row r="41615" spans="1:6" x14ac:dyDescent="0.2">
      <c r="A41615" t="s">
        <v>49800</v>
      </c>
      <c r="B41615" t="s">
        <v>56201</v>
      </c>
      <c r="C41615" t="s">
        <v>56202</v>
      </c>
      <c r="D41615" t="s">
        <v>20142</v>
      </c>
      <c r="E41615" t="s">
        <v>20143</v>
      </c>
      <c r="F41615" t="s">
        <v>56224</v>
      </c>
    </row>
    <row r="41616" spans="1:6" x14ac:dyDescent="0.2">
      <c r="A41616" t="s">
        <v>49800</v>
      </c>
      <c r="B41616" t="s">
        <v>56201</v>
      </c>
      <c r="C41616" t="s">
        <v>56202</v>
      </c>
      <c r="D41616" t="s">
        <v>490</v>
      </c>
      <c r="E41616" t="s">
        <v>491</v>
      </c>
      <c r="F41616" t="s">
        <v>492</v>
      </c>
    </row>
    <row r="41617" spans="1:6" x14ac:dyDescent="0.2">
      <c r="A41617" t="s">
        <v>49800</v>
      </c>
      <c r="B41617" t="s">
        <v>56201</v>
      </c>
      <c r="C41617" t="s">
        <v>56202</v>
      </c>
      <c r="D41617" t="s">
        <v>26136</v>
      </c>
      <c r="E41617" t="s">
        <v>26137</v>
      </c>
      <c r="F41617" t="s">
        <v>26564</v>
      </c>
    </row>
    <row r="41618" spans="1:6" x14ac:dyDescent="0.2">
      <c r="A41618" t="s">
        <v>49800</v>
      </c>
      <c r="B41618" t="s">
        <v>56201</v>
      </c>
      <c r="C41618" t="s">
        <v>56202</v>
      </c>
      <c r="D41618" t="s">
        <v>25885</v>
      </c>
      <c r="E41618" t="s">
        <v>25886</v>
      </c>
      <c r="F41618" t="s">
        <v>25887</v>
      </c>
    </row>
    <row r="41619" spans="1:6" x14ac:dyDescent="0.2">
      <c r="A41619" t="s">
        <v>49800</v>
      </c>
      <c r="B41619" t="s">
        <v>56201</v>
      </c>
      <c r="C41619" t="s">
        <v>56202</v>
      </c>
      <c r="D41619" t="s">
        <v>5150</v>
      </c>
      <c r="E41619" t="s">
        <v>5151</v>
      </c>
      <c r="F41619" t="s">
        <v>56225</v>
      </c>
    </row>
    <row r="41620" spans="1:6" x14ac:dyDescent="0.2">
      <c r="A41620" t="s">
        <v>49800</v>
      </c>
      <c r="B41620" t="s">
        <v>56201</v>
      </c>
      <c r="C41620" t="s">
        <v>56202</v>
      </c>
      <c r="D41620" t="s">
        <v>56226</v>
      </c>
      <c r="E41620" t="s">
        <v>56227</v>
      </c>
      <c r="F41620" t="s">
        <v>56228</v>
      </c>
    </row>
    <row r="41621" spans="1:6" x14ac:dyDescent="0.2">
      <c r="A41621" t="s">
        <v>49800</v>
      </c>
      <c r="B41621" t="s">
        <v>56201</v>
      </c>
      <c r="C41621" t="s">
        <v>56202</v>
      </c>
      <c r="D41621" t="s">
        <v>145</v>
      </c>
      <c r="E41621" t="s">
        <v>146</v>
      </c>
      <c r="F41621" t="s">
        <v>147</v>
      </c>
    </row>
    <row r="41622" spans="1:6" x14ac:dyDescent="0.2">
      <c r="A41622" t="s">
        <v>49800</v>
      </c>
      <c r="B41622" t="s">
        <v>56201</v>
      </c>
      <c r="C41622" t="s">
        <v>56202</v>
      </c>
      <c r="D41622" t="s">
        <v>2496</v>
      </c>
      <c r="E41622" t="s">
        <v>2497</v>
      </c>
      <c r="F41622" t="s">
        <v>2498</v>
      </c>
    </row>
    <row r="41623" spans="1:6" x14ac:dyDescent="0.2">
      <c r="A41623" t="s">
        <v>49800</v>
      </c>
      <c r="B41623" t="s">
        <v>56201</v>
      </c>
      <c r="C41623" t="s">
        <v>56202</v>
      </c>
      <c r="D41623" t="s">
        <v>151</v>
      </c>
      <c r="E41623" t="s">
        <v>152</v>
      </c>
      <c r="F41623" t="s">
        <v>153</v>
      </c>
    </row>
    <row r="41624" spans="1:6" x14ac:dyDescent="0.2">
      <c r="A41624" t="s">
        <v>49800</v>
      </c>
      <c r="B41624" t="s">
        <v>56201</v>
      </c>
      <c r="C41624" t="s">
        <v>56202</v>
      </c>
      <c r="D41624" t="s">
        <v>2510</v>
      </c>
      <c r="E41624" t="s">
        <v>2511</v>
      </c>
      <c r="F41624" t="s">
        <v>2512</v>
      </c>
    </row>
    <row r="41625" spans="1:6" x14ac:dyDescent="0.2">
      <c r="A41625" t="s">
        <v>49800</v>
      </c>
      <c r="B41625" t="s">
        <v>56201</v>
      </c>
      <c r="C41625" t="s">
        <v>56202</v>
      </c>
      <c r="D41625" t="s">
        <v>21444</v>
      </c>
      <c r="E41625" t="s">
        <v>21445</v>
      </c>
      <c r="F41625" t="s">
        <v>21446</v>
      </c>
    </row>
    <row r="41626" spans="1:6" x14ac:dyDescent="0.2">
      <c r="A41626" t="s">
        <v>49800</v>
      </c>
      <c r="B41626" t="s">
        <v>56201</v>
      </c>
      <c r="C41626" t="s">
        <v>56202</v>
      </c>
      <c r="D41626" t="s">
        <v>5180</v>
      </c>
      <c r="E41626" t="s">
        <v>5181</v>
      </c>
      <c r="F41626" t="s">
        <v>56229</v>
      </c>
    </row>
    <row r="41627" spans="1:6" x14ac:dyDescent="0.2">
      <c r="A41627" t="s">
        <v>49800</v>
      </c>
      <c r="B41627" t="s">
        <v>56201</v>
      </c>
      <c r="C41627" t="s">
        <v>56202</v>
      </c>
      <c r="D41627" t="s">
        <v>2516</v>
      </c>
      <c r="E41627" t="s">
        <v>2517</v>
      </c>
      <c r="F41627" t="s">
        <v>24117</v>
      </c>
    </row>
    <row r="41628" spans="1:6" x14ac:dyDescent="0.2">
      <c r="A41628" t="s">
        <v>49800</v>
      </c>
      <c r="B41628" t="s">
        <v>56201</v>
      </c>
      <c r="C41628" t="s">
        <v>56202</v>
      </c>
      <c r="D41628" t="s">
        <v>160</v>
      </c>
      <c r="E41628" t="s">
        <v>161</v>
      </c>
      <c r="F41628" t="s">
        <v>162</v>
      </c>
    </row>
    <row r="41629" spans="1:6" x14ac:dyDescent="0.2">
      <c r="A41629" t="s">
        <v>49800</v>
      </c>
      <c r="B41629" t="s">
        <v>56201</v>
      </c>
      <c r="C41629" t="s">
        <v>56202</v>
      </c>
      <c r="D41629" t="s">
        <v>1095</v>
      </c>
      <c r="E41629" t="s">
        <v>1096</v>
      </c>
      <c r="F41629" t="s">
        <v>1097</v>
      </c>
    </row>
    <row r="41630" spans="1:6" x14ac:dyDescent="0.2">
      <c r="A41630" t="s">
        <v>49800</v>
      </c>
      <c r="B41630" t="s">
        <v>56201</v>
      </c>
      <c r="C41630" t="s">
        <v>56202</v>
      </c>
      <c r="D41630" t="s">
        <v>30107</v>
      </c>
      <c r="E41630" t="s">
        <v>30108</v>
      </c>
      <c r="F41630" t="s">
        <v>30109</v>
      </c>
    </row>
    <row r="41631" spans="1:6" x14ac:dyDescent="0.2">
      <c r="A41631" t="s">
        <v>49800</v>
      </c>
      <c r="B41631" t="s">
        <v>56201</v>
      </c>
      <c r="C41631" t="s">
        <v>56202</v>
      </c>
      <c r="D41631" t="s">
        <v>166</v>
      </c>
      <c r="E41631" t="s">
        <v>167</v>
      </c>
      <c r="F41631" t="s">
        <v>168</v>
      </c>
    </row>
    <row r="41632" spans="1:6" x14ac:dyDescent="0.2">
      <c r="A41632" t="s">
        <v>49800</v>
      </c>
      <c r="B41632" t="s">
        <v>56201</v>
      </c>
      <c r="C41632" t="s">
        <v>56202</v>
      </c>
      <c r="D41632" t="s">
        <v>29466</v>
      </c>
      <c r="E41632" t="s">
        <v>29467</v>
      </c>
      <c r="F41632" t="s">
        <v>29468</v>
      </c>
    </row>
    <row r="41633" spans="1:6" x14ac:dyDescent="0.2">
      <c r="A41633" t="s">
        <v>49800</v>
      </c>
      <c r="B41633" t="s">
        <v>56201</v>
      </c>
      <c r="C41633" t="s">
        <v>56202</v>
      </c>
      <c r="D41633" t="s">
        <v>50678</v>
      </c>
      <c r="E41633" t="s">
        <v>50679</v>
      </c>
      <c r="F41633" t="s">
        <v>50680</v>
      </c>
    </row>
    <row r="41634" spans="1:6" x14ac:dyDescent="0.2">
      <c r="A41634" t="s">
        <v>49800</v>
      </c>
      <c r="B41634" t="s">
        <v>56201</v>
      </c>
      <c r="C41634" t="s">
        <v>56202</v>
      </c>
      <c r="D41634" t="s">
        <v>34772</v>
      </c>
      <c r="E41634" t="s">
        <v>34773</v>
      </c>
      <c r="F41634" t="s">
        <v>56230</v>
      </c>
    </row>
    <row r="41635" spans="1:6" x14ac:dyDescent="0.2">
      <c r="A41635" t="s">
        <v>49800</v>
      </c>
      <c r="B41635" t="s">
        <v>56201</v>
      </c>
      <c r="C41635" t="s">
        <v>56202</v>
      </c>
      <c r="D41635" t="s">
        <v>28181</v>
      </c>
      <c r="E41635" t="s">
        <v>28182</v>
      </c>
      <c r="F41635" t="s">
        <v>56231</v>
      </c>
    </row>
    <row r="41636" spans="1:6" x14ac:dyDescent="0.2">
      <c r="A41636" t="s">
        <v>49800</v>
      </c>
      <c r="B41636" t="s">
        <v>56201</v>
      </c>
      <c r="C41636" t="s">
        <v>56202</v>
      </c>
      <c r="D41636" t="s">
        <v>175</v>
      </c>
      <c r="E41636" t="s">
        <v>176</v>
      </c>
      <c r="F41636" t="s">
        <v>177</v>
      </c>
    </row>
    <row r="41637" spans="1:6" x14ac:dyDescent="0.2">
      <c r="A41637" t="s">
        <v>49800</v>
      </c>
      <c r="B41637" t="s">
        <v>56201</v>
      </c>
      <c r="C41637" t="s">
        <v>56202</v>
      </c>
      <c r="D41637" t="s">
        <v>29469</v>
      </c>
      <c r="E41637" t="s">
        <v>29470</v>
      </c>
      <c r="F41637" t="s">
        <v>29471</v>
      </c>
    </row>
    <row r="41638" spans="1:6" x14ac:dyDescent="0.2">
      <c r="A41638" t="s">
        <v>49800</v>
      </c>
      <c r="B41638" t="s">
        <v>56201</v>
      </c>
      <c r="C41638" t="s">
        <v>56202</v>
      </c>
      <c r="D41638" t="s">
        <v>56232</v>
      </c>
      <c r="E41638" t="s">
        <v>56233</v>
      </c>
      <c r="F41638" t="s">
        <v>56234</v>
      </c>
    </row>
    <row r="41639" spans="1:6" x14ac:dyDescent="0.2">
      <c r="A41639" t="s">
        <v>49800</v>
      </c>
      <c r="B41639" t="s">
        <v>56201</v>
      </c>
      <c r="C41639" t="s">
        <v>56202</v>
      </c>
      <c r="D41639" t="s">
        <v>2536</v>
      </c>
      <c r="E41639" t="s">
        <v>2537</v>
      </c>
      <c r="F41639" t="s">
        <v>4514</v>
      </c>
    </row>
    <row r="41640" spans="1:6" x14ac:dyDescent="0.2">
      <c r="A41640" t="s">
        <v>49800</v>
      </c>
      <c r="B41640" t="s">
        <v>56201</v>
      </c>
      <c r="C41640" t="s">
        <v>56202</v>
      </c>
      <c r="D41640" t="s">
        <v>1269</v>
      </c>
      <c r="E41640" t="s">
        <v>1270</v>
      </c>
      <c r="F41640" t="s">
        <v>1271</v>
      </c>
    </row>
    <row r="41641" spans="1:6" x14ac:dyDescent="0.2">
      <c r="A41641" t="s">
        <v>49800</v>
      </c>
      <c r="B41641" t="s">
        <v>56201</v>
      </c>
      <c r="C41641" t="s">
        <v>56202</v>
      </c>
      <c r="D41641" t="s">
        <v>4887</v>
      </c>
      <c r="E41641" t="s">
        <v>4888</v>
      </c>
      <c r="F41641" t="s">
        <v>56235</v>
      </c>
    </row>
    <row r="41642" spans="1:6" x14ac:dyDescent="0.2">
      <c r="A41642" t="s">
        <v>49800</v>
      </c>
      <c r="B41642" t="s">
        <v>56201</v>
      </c>
      <c r="C41642" t="s">
        <v>56202</v>
      </c>
      <c r="D41642" t="s">
        <v>25915</v>
      </c>
      <c r="E41642" t="s">
        <v>25916</v>
      </c>
      <c r="F41642" t="s">
        <v>56236</v>
      </c>
    </row>
    <row r="41643" spans="1:6" x14ac:dyDescent="0.2">
      <c r="A41643" t="s">
        <v>49800</v>
      </c>
      <c r="B41643" t="s">
        <v>56201</v>
      </c>
      <c r="C41643" t="s">
        <v>56202</v>
      </c>
      <c r="D41643" t="s">
        <v>178</v>
      </c>
      <c r="E41643" t="s">
        <v>179</v>
      </c>
      <c r="F41643" t="s">
        <v>56237</v>
      </c>
    </row>
    <row r="41644" spans="1:6" x14ac:dyDescent="0.2">
      <c r="A41644" t="s">
        <v>49800</v>
      </c>
      <c r="B41644" t="s">
        <v>56201</v>
      </c>
      <c r="C41644" t="s">
        <v>56202</v>
      </c>
      <c r="D41644" t="s">
        <v>5212</v>
      </c>
      <c r="E41644" t="s">
        <v>5213</v>
      </c>
      <c r="F41644" t="s">
        <v>5214</v>
      </c>
    </row>
    <row r="41645" spans="1:6" x14ac:dyDescent="0.2">
      <c r="A41645" t="s">
        <v>49800</v>
      </c>
      <c r="B41645" t="s">
        <v>56201</v>
      </c>
      <c r="C41645" t="s">
        <v>56202</v>
      </c>
      <c r="D41645" t="s">
        <v>21460</v>
      </c>
      <c r="E41645" t="s">
        <v>21461</v>
      </c>
      <c r="F41645" t="s">
        <v>21462</v>
      </c>
    </row>
    <row r="41646" spans="1:6" x14ac:dyDescent="0.2">
      <c r="A41646" t="s">
        <v>49800</v>
      </c>
      <c r="B41646" t="s">
        <v>56201</v>
      </c>
      <c r="C41646" t="s">
        <v>56202</v>
      </c>
      <c r="D41646" t="s">
        <v>50694</v>
      </c>
      <c r="E41646" t="s">
        <v>50695</v>
      </c>
      <c r="F41646" t="s">
        <v>56238</v>
      </c>
    </row>
    <row r="41647" spans="1:6" x14ac:dyDescent="0.2">
      <c r="A41647" t="s">
        <v>49800</v>
      </c>
      <c r="B41647" t="s">
        <v>56201</v>
      </c>
      <c r="C41647" t="s">
        <v>56202</v>
      </c>
      <c r="D41647" t="s">
        <v>2569</v>
      </c>
      <c r="E41647" t="s">
        <v>2570</v>
      </c>
      <c r="F41647" t="s">
        <v>2571</v>
      </c>
    </row>
    <row r="41648" spans="1:6" x14ac:dyDescent="0.2">
      <c r="A41648" t="s">
        <v>49800</v>
      </c>
      <c r="B41648" t="s">
        <v>56201</v>
      </c>
      <c r="C41648" t="s">
        <v>56202</v>
      </c>
      <c r="D41648" t="s">
        <v>184</v>
      </c>
      <c r="E41648" t="s">
        <v>185</v>
      </c>
      <c r="F41648" t="s">
        <v>186</v>
      </c>
    </row>
    <row r="41649" spans="1:6" x14ac:dyDescent="0.2">
      <c r="A41649" t="s">
        <v>49800</v>
      </c>
      <c r="B41649" t="s">
        <v>56201</v>
      </c>
      <c r="C41649" t="s">
        <v>56202</v>
      </c>
      <c r="D41649" t="s">
        <v>1107</v>
      </c>
      <c r="E41649" t="s">
        <v>1108</v>
      </c>
      <c r="F41649" t="s">
        <v>50697</v>
      </c>
    </row>
    <row r="41650" spans="1:6" x14ac:dyDescent="0.2">
      <c r="A41650" t="s">
        <v>49800</v>
      </c>
      <c r="B41650" t="s">
        <v>56201</v>
      </c>
      <c r="C41650" t="s">
        <v>56202</v>
      </c>
      <c r="D41650" t="s">
        <v>38812</v>
      </c>
      <c r="E41650" t="s">
        <v>38813</v>
      </c>
      <c r="F41650" t="s">
        <v>56239</v>
      </c>
    </row>
    <row r="41651" spans="1:6" x14ac:dyDescent="0.2">
      <c r="A41651" t="s">
        <v>49800</v>
      </c>
      <c r="B41651" t="s">
        <v>56201</v>
      </c>
      <c r="C41651" t="s">
        <v>56202</v>
      </c>
      <c r="D41651" t="s">
        <v>23549</v>
      </c>
      <c r="E41651" t="s">
        <v>23550</v>
      </c>
      <c r="F41651" t="s">
        <v>23551</v>
      </c>
    </row>
    <row r="41652" spans="1:6" x14ac:dyDescent="0.2">
      <c r="A41652" t="s">
        <v>49800</v>
      </c>
      <c r="B41652" t="s">
        <v>56201</v>
      </c>
      <c r="C41652" t="s">
        <v>56202</v>
      </c>
      <c r="D41652" t="s">
        <v>190</v>
      </c>
      <c r="E41652" t="s">
        <v>191</v>
      </c>
      <c r="F41652" t="s">
        <v>192</v>
      </c>
    </row>
    <row r="41653" spans="1:6" x14ac:dyDescent="0.2">
      <c r="A41653" t="s">
        <v>49800</v>
      </c>
      <c r="B41653" t="s">
        <v>56201</v>
      </c>
      <c r="C41653" t="s">
        <v>56202</v>
      </c>
      <c r="D41653" t="s">
        <v>20920</v>
      </c>
      <c r="E41653" t="s">
        <v>20921</v>
      </c>
      <c r="F41653" t="s">
        <v>20922</v>
      </c>
    </row>
    <row r="41654" spans="1:6" x14ac:dyDescent="0.2">
      <c r="A41654" t="s">
        <v>49800</v>
      </c>
      <c r="B41654" t="s">
        <v>56201</v>
      </c>
      <c r="C41654" t="s">
        <v>56202</v>
      </c>
      <c r="D41654" t="s">
        <v>24120</v>
      </c>
      <c r="E41654" t="s">
        <v>24121</v>
      </c>
      <c r="F41654" t="s">
        <v>24122</v>
      </c>
    </row>
    <row r="41655" spans="1:6" x14ac:dyDescent="0.2">
      <c r="A41655" t="s">
        <v>49800</v>
      </c>
      <c r="B41655" t="s">
        <v>56201</v>
      </c>
      <c r="C41655" t="s">
        <v>56202</v>
      </c>
      <c r="D41655" t="s">
        <v>24124</v>
      </c>
      <c r="E41655" t="s">
        <v>24125</v>
      </c>
      <c r="F41655" t="s">
        <v>24126</v>
      </c>
    </row>
    <row r="41656" spans="1:6" x14ac:dyDescent="0.2">
      <c r="A41656" t="s">
        <v>49800</v>
      </c>
      <c r="B41656" t="s">
        <v>56201</v>
      </c>
      <c r="C41656" t="s">
        <v>56202</v>
      </c>
      <c r="D41656" t="s">
        <v>2600</v>
      </c>
      <c r="E41656" t="s">
        <v>2601</v>
      </c>
      <c r="F41656" t="s">
        <v>4301</v>
      </c>
    </row>
    <row r="41657" spans="1:6" x14ac:dyDescent="0.2">
      <c r="A41657" t="s">
        <v>49800</v>
      </c>
      <c r="B41657" t="s">
        <v>56201</v>
      </c>
      <c r="C41657" t="s">
        <v>56202</v>
      </c>
      <c r="D41657" t="s">
        <v>2603</v>
      </c>
      <c r="E41657" t="s">
        <v>2604</v>
      </c>
      <c r="F41657" t="s">
        <v>2605</v>
      </c>
    </row>
    <row r="41658" spans="1:6" x14ac:dyDescent="0.2">
      <c r="A41658" t="s">
        <v>49800</v>
      </c>
      <c r="B41658" t="s">
        <v>56201</v>
      </c>
      <c r="C41658" t="s">
        <v>56202</v>
      </c>
      <c r="D41658" t="s">
        <v>202</v>
      </c>
      <c r="E41658" t="s">
        <v>203</v>
      </c>
      <c r="F41658" t="s">
        <v>56240</v>
      </c>
    </row>
    <row r="41659" spans="1:6" x14ac:dyDescent="0.2">
      <c r="A41659" t="s">
        <v>49800</v>
      </c>
      <c r="B41659" t="s">
        <v>56201</v>
      </c>
      <c r="C41659" t="s">
        <v>56202</v>
      </c>
      <c r="D41659" t="s">
        <v>1953</v>
      </c>
      <c r="E41659" t="s">
        <v>1954</v>
      </c>
      <c r="F41659" t="s">
        <v>1955</v>
      </c>
    </row>
    <row r="41660" spans="1:6" x14ac:dyDescent="0.2">
      <c r="A41660" t="s">
        <v>49800</v>
      </c>
      <c r="B41660" t="s">
        <v>56201</v>
      </c>
      <c r="C41660" t="s">
        <v>56202</v>
      </c>
      <c r="D41660" t="s">
        <v>205</v>
      </c>
      <c r="E41660" t="s">
        <v>206</v>
      </c>
      <c r="F41660" t="s">
        <v>56241</v>
      </c>
    </row>
    <row r="41661" spans="1:6" x14ac:dyDescent="0.2">
      <c r="A41661" t="s">
        <v>49800</v>
      </c>
      <c r="B41661" t="s">
        <v>56201</v>
      </c>
      <c r="C41661" t="s">
        <v>56202</v>
      </c>
      <c r="D41661" t="s">
        <v>49211</v>
      </c>
      <c r="E41661" t="s">
        <v>49212</v>
      </c>
      <c r="F41661" t="s">
        <v>49213</v>
      </c>
    </row>
    <row r="41662" spans="1:6" x14ac:dyDescent="0.2">
      <c r="A41662" t="s">
        <v>49800</v>
      </c>
      <c r="B41662" t="s">
        <v>56201</v>
      </c>
      <c r="C41662" t="s">
        <v>56202</v>
      </c>
      <c r="D41662" t="s">
        <v>56242</v>
      </c>
      <c r="E41662" t="s">
        <v>56243</v>
      </c>
      <c r="F41662" t="s">
        <v>56244</v>
      </c>
    </row>
    <row r="41663" spans="1:6" x14ac:dyDescent="0.2">
      <c r="A41663" t="s">
        <v>49800</v>
      </c>
      <c r="B41663" t="s">
        <v>56201</v>
      </c>
      <c r="C41663" t="s">
        <v>56202</v>
      </c>
      <c r="D41663" t="s">
        <v>20927</v>
      </c>
      <c r="E41663" t="s">
        <v>20928</v>
      </c>
      <c r="F41663" t="s">
        <v>20929</v>
      </c>
    </row>
    <row r="41664" spans="1:6" x14ac:dyDescent="0.2">
      <c r="A41664" t="s">
        <v>49800</v>
      </c>
      <c r="B41664" t="s">
        <v>56201</v>
      </c>
      <c r="C41664" t="s">
        <v>56202</v>
      </c>
      <c r="D41664" t="s">
        <v>27149</v>
      </c>
      <c r="E41664" t="s">
        <v>27150</v>
      </c>
      <c r="F41664" t="s">
        <v>27151</v>
      </c>
    </row>
    <row r="41665" spans="1:6" x14ac:dyDescent="0.2">
      <c r="A41665" t="s">
        <v>49800</v>
      </c>
      <c r="B41665" t="s">
        <v>56201</v>
      </c>
      <c r="C41665" t="s">
        <v>56202</v>
      </c>
      <c r="D41665" t="s">
        <v>21471</v>
      </c>
      <c r="E41665" t="s">
        <v>21472</v>
      </c>
      <c r="F41665" t="s">
        <v>24128</v>
      </c>
    </row>
    <row r="41666" spans="1:6" x14ac:dyDescent="0.2">
      <c r="A41666" t="s">
        <v>49800</v>
      </c>
      <c r="B41666" t="s">
        <v>56201</v>
      </c>
      <c r="C41666" t="s">
        <v>56202</v>
      </c>
      <c r="D41666" t="s">
        <v>23559</v>
      </c>
      <c r="E41666" t="s">
        <v>23560</v>
      </c>
      <c r="F41666" t="s">
        <v>28683</v>
      </c>
    </row>
    <row r="41667" spans="1:6" x14ac:dyDescent="0.2">
      <c r="A41667" t="s">
        <v>49800</v>
      </c>
      <c r="B41667" t="s">
        <v>56201</v>
      </c>
      <c r="C41667" t="s">
        <v>56202</v>
      </c>
      <c r="D41667" t="s">
        <v>23562</v>
      </c>
      <c r="E41667" t="s">
        <v>23563</v>
      </c>
      <c r="F41667" t="s">
        <v>56245</v>
      </c>
    </row>
    <row r="41668" spans="1:6" x14ac:dyDescent="0.2">
      <c r="A41668" t="s">
        <v>49800</v>
      </c>
      <c r="B41668" t="s">
        <v>56201</v>
      </c>
      <c r="C41668" t="s">
        <v>56202</v>
      </c>
      <c r="D41668" t="s">
        <v>54075</v>
      </c>
      <c r="E41668" t="s">
        <v>54076</v>
      </c>
      <c r="F41668" t="s">
        <v>54077</v>
      </c>
    </row>
    <row r="41669" spans="1:6" x14ac:dyDescent="0.2">
      <c r="A41669" t="s">
        <v>49800</v>
      </c>
      <c r="B41669" t="s">
        <v>56201</v>
      </c>
      <c r="C41669" t="s">
        <v>56202</v>
      </c>
      <c r="D41669" t="s">
        <v>211</v>
      </c>
      <c r="E41669" t="s">
        <v>212</v>
      </c>
      <c r="F41669" t="s">
        <v>213</v>
      </c>
    </row>
    <row r="41670" spans="1:6" x14ac:dyDescent="0.2">
      <c r="A41670" t="s">
        <v>49800</v>
      </c>
      <c r="B41670" t="s">
        <v>56201</v>
      </c>
      <c r="C41670" t="s">
        <v>56202</v>
      </c>
      <c r="D41670" t="s">
        <v>214</v>
      </c>
      <c r="E41670" t="s">
        <v>215</v>
      </c>
      <c r="F41670" t="s">
        <v>216</v>
      </c>
    </row>
    <row r="41671" spans="1:6" x14ac:dyDescent="0.2">
      <c r="A41671" t="s">
        <v>49800</v>
      </c>
      <c r="B41671" t="s">
        <v>56201</v>
      </c>
      <c r="C41671" t="s">
        <v>56202</v>
      </c>
      <c r="D41671" t="s">
        <v>56246</v>
      </c>
      <c r="E41671" t="s">
        <v>56247</v>
      </c>
      <c r="F41671" t="s">
        <v>56248</v>
      </c>
    </row>
    <row r="41672" spans="1:6" x14ac:dyDescent="0.2">
      <c r="A41672" t="s">
        <v>49800</v>
      </c>
      <c r="B41672" t="s">
        <v>56201</v>
      </c>
      <c r="C41672" t="s">
        <v>56202</v>
      </c>
      <c r="D41672" t="s">
        <v>1114</v>
      </c>
      <c r="E41672" t="s">
        <v>1115</v>
      </c>
      <c r="F41672" t="s">
        <v>1116</v>
      </c>
    </row>
    <row r="41673" spans="1:6" x14ac:dyDescent="0.2">
      <c r="A41673" t="s">
        <v>49800</v>
      </c>
      <c r="B41673" t="s">
        <v>56201</v>
      </c>
      <c r="C41673" t="s">
        <v>56202</v>
      </c>
      <c r="D41673" t="s">
        <v>1965</v>
      </c>
      <c r="E41673" t="s">
        <v>1966</v>
      </c>
      <c r="F41673" t="s">
        <v>34723</v>
      </c>
    </row>
    <row r="41674" spans="1:6" x14ac:dyDescent="0.2">
      <c r="A41674" t="s">
        <v>49800</v>
      </c>
      <c r="B41674" t="s">
        <v>56201</v>
      </c>
      <c r="C41674" t="s">
        <v>56202</v>
      </c>
      <c r="D41674" t="s">
        <v>23568</v>
      </c>
      <c r="E41674" t="s">
        <v>23569</v>
      </c>
      <c r="F41674" t="s">
        <v>23570</v>
      </c>
    </row>
    <row r="41675" spans="1:6" x14ac:dyDescent="0.2">
      <c r="A41675" t="s">
        <v>49800</v>
      </c>
      <c r="B41675" t="s">
        <v>56201</v>
      </c>
      <c r="C41675" t="s">
        <v>56202</v>
      </c>
      <c r="D41675" t="s">
        <v>29491</v>
      </c>
      <c r="E41675" t="s">
        <v>29492</v>
      </c>
      <c r="F41675" t="s">
        <v>29493</v>
      </c>
    </row>
    <row r="41676" spans="1:6" x14ac:dyDescent="0.2">
      <c r="A41676" t="s">
        <v>49800</v>
      </c>
      <c r="B41676" t="s">
        <v>56201</v>
      </c>
      <c r="C41676" t="s">
        <v>56202</v>
      </c>
      <c r="D41676" t="s">
        <v>4899</v>
      </c>
      <c r="E41676" t="s">
        <v>4900</v>
      </c>
      <c r="F41676" t="s">
        <v>4901</v>
      </c>
    </row>
    <row r="41677" spans="1:6" x14ac:dyDescent="0.2">
      <c r="A41677" t="s">
        <v>49800</v>
      </c>
      <c r="B41677" t="s">
        <v>56201</v>
      </c>
      <c r="C41677" t="s">
        <v>56202</v>
      </c>
      <c r="D41677" t="s">
        <v>21474</v>
      </c>
      <c r="E41677" t="s">
        <v>21475</v>
      </c>
      <c r="F41677" t="s">
        <v>21476</v>
      </c>
    </row>
    <row r="41678" spans="1:6" x14ac:dyDescent="0.2">
      <c r="A41678" t="s">
        <v>49800</v>
      </c>
      <c r="B41678" t="s">
        <v>56201</v>
      </c>
      <c r="C41678" t="s">
        <v>56202</v>
      </c>
      <c r="D41678" t="s">
        <v>5291</v>
      </c>
      <c r="E41678" t="s">
        <v>5292</v>
      </c>
      <c r="F41678" t="s">
        <v>56249</v>
      </c>
    </row>
    <row r="41679" spans="1:6" x14ac:dyDescent="0.2">
      <c r="A41679" t="s">
        <v>49800</v>
      </c>
      <c r="B41679" t="s">
        <v>56201</v>
      </c>
      <c r="C41679" t="s">
        <v>56202</v>
      </c>
      <c r="D41679" t="s">
        <v>27537</v>
      </c>
      <c r="E41679" t="s">
        <v>27538</v>
      </c>
      <c r="F41679" t="s">
        <v>27539</v>
      </c>
    </row>
    <row r="41680" spans="1:6" x14ac:dyDescent="0.2">
      <c r="A41680" t="s">
        <v>49800</v>
      </c>
      <c r="B41680" t="s">
        <v>56201</v>
      </c>
      <c r="C41680" t="s">
        <v>56202</v>
      </c>
      <c r="D41680" t="s">
        <v>2624</v>
      </c>
      <c r="E41680" t="s">
        <v>2625</v>
      </c>
      <c r="F41680" t="s">
        <v>2626</v>
      </c>
    </row>
    <row r="41681" spans="1:6" x14ac:dyDescent="0.2">
      <c r="A41681" t="s">
        <v>49800</v>
      </c>
      <c r="B41681" t="s">
        <v>56201</v>
      </c>
      <c r="C41681" t="s">
        <v>56202</v>
      </c>
      <c r="D41681" t="s">
        <v>23571</v>
      </c>
      <c r="E41681" t="s">
        <v>23572</v>
      </c>
      <c r="F41681" t="s">
        <v>56250</v>
      </c>
    </row>
    <row r="41682" spans="1:6" x14ac:dyDescent="0.2">
      <c r="A41682" t="s">
        <v>49800</v>
      </c>
      <c r="B41682" t="s">
        <v>56201</v>
      </c>
      <c r="C41682" t="s">
        <v>56202</v>
      </c>
      <c r="D41682" t="s">
        <v>56251</v>
      </c>
      <c r="E41682" t="s">
        <v>56252</v>
      </c>
      <c r="F41682" t="s">
        <v>56253</v>
      </c>
    </row>
    <row r="41683" spans="1:6" x14ac:dyDescent="0.2">
      <c r="A41683" t="s">
        <v>49800</v>
      </c>
      <c r="B41683" t="s">
        <v>56201</v>
      </c>
      <c r="C41683" t="s">
        <v>56202</v>
      </c>
      <c r="D41683" t="s">
        <v>56254</v>
      </c>
      <c r="E41683" t="s">
        <v>56255</v>
      </c>
      <c r="F41683" t="s">
        <v>56256</v>
      </c>
    </row>
    <row r="41684" spans="1:6" x14ac:dyDescent="0.2">
      <c r="A41684" t="s">
        <v>49800</v>
      </c>
      <c r="B41684" t="s">
        <v>56201</v>
      </c>
      <c r="C41684" t="s">
        <v>56202</v>
      </c>
      <c r="D41684" t="s">
        <v>220</v>
      </c>
      <c r="E41684" t="s">
        <v>221</v>
      </c>
      <c r="F41684" t="s">
        <v>56257</v>
      </c>
    </row>
    <row r="41685" spans="1:6" x14ac:dyDescent="0.2">
      <c r="A41685" t="s">
        <v>49800</v>
      </c>
      <c r="B41685" t="s">
        <v>56201</v>
      </c>
      <c r="C41685" t="s">
        <v>56202</v>
      </c>
      <c r="D41685" t="s">
        <v>1968</v>
      </c>
      <c r="E41685" t="s">
        <v>1969</v>
      </c>
      <c r="F41685" t="s">
        <v>1970</v>
      </c>
    </row>
    <row r="41686" spans="1:6" x14ac:dyDescent="0.2">
      <c r="A41686" t="s">
        <v>49800</v>
      </c>
      <c r="B41686" t="s">
        <v>56201</v>
      </c>
      <c r="C41686" t="s">
        <v>56202</v>
      </c>
      <c r="D41686" t="s">
        <v>27153</v>
      </c>
      <c r="E41686" t="s">
        <v>27154</v>
      </c>
      <c r="F41686" t="s">
        <v>27155</v>
      </c>
    </row>
    <row r="41687" spans="1:6" x14ac:dyDescent="0.2">
      <c r="A41687" t="s">
        <v>49800</v>
      </c>
      <c r="B41687" t="s">
        <v>56201</v>
      </c>
      <c r="C41687" t="s">
        <v>56202</v>
      </c>
      <c r="D41687" t="s">
        <v>50739</v>
      </c>
      <c r="E41687" t="s">
        <v>50740</v>
      </c>
      <c r="F41687" t="s">
        <v>50741</v>
      </c>
    </row>
    <row r="41688" spans="1:6" x14ac:dyDescent="0.2">
      <c r="A41688" t="s">
        <v>49800</v>
      </c>
      <c r="B41688" t="s">
        <v>56201</v>
      </c>
      <c r="C41688" t="s">
        <v>56202</v>
      </c>
      <c r="D41688" t="s">
        <v>56258</v>
      </c>
      <c r="E41688" t="s">
        <v>56259</v>
      </c>
      <c r="F41688" t="s">
        <v>56260</v>
      </c>
    </row>
    <row r="41689" spans="1:6" x14ac:dyDescent="0.2">
      <c r="A41689" t="s">
        <v>49800</v>
      </c>
      <c r="B41689" t="s">
        <v>56201</v>
      </c>
      <c r="C41689" t="s">
        <v>56202</v>
      </c>
      <c r="D41689" t="s">
        <v>26173</v>
      </c>
      <c r="E41689" t="s">
        <v>26174</v>
      </c>
      <c r="F41689" t="s">
        <v>56261</v>
      </c>
    </row>
    <row r="41690" spans="1:6" x14ac:dyDescent="0.2">
      <c r="A41690" t="s">
        <v>49800</v>
      </c>
      <c r="B41690" t="s">
        <v>56201</v>
      </c>
      <c r="C41690" t="s">
        <v>56202</v>
      </c>
      <c r="D41690" t="s">
        <v>21483</v>
      </c>
      <c r="E41690" t="s">
        <v>21484</v>
      </c>
      <c r="F41690" t="s">
        <v>21485</v>
      </c>
    </row>
    <row r="41691" spans="1:6" x14ac:dyDescent="0.2">
      <c r="A41691" t="s">
        <v>49800</v>
      </c>
      <c r="B41691" t="s">
        <v>56201</v>
      </c>
      <c r="C41691" t="s">
        <v>56202</v>
      </c>
      <c r="D41691" t="s">
        <v>2655</v>
      </c>
      <c r="E41691" t="s">
        <v>2656</v>
      </c>
      <c r="F41691" t="s">
        <v>2657</v>
      </c>
    </row>
    <row r="41692" spans="1:6" x14ac:dyDescent="0.2">
      <c r="A41692" t="s">
        <v>49800</v>
      </c>
      <c r="B41692" t="s">
        <v>56201</v>
      </c>
      <c r="C41692" t="s">
        <v>56202</v>
      </c>
      <c r="D41692" t="s">
        <v>56262</v>
      </c>
      <c r="E41692" t="s">
        <v>56263</v>
      </c>
      <c r="F41692" t="s">
        <v>56264</v>
      </c>
    </row>
    <row r="41693" spans="1:6" x14ac:dyDescent="0.2">
      <c r="A41693" t="s">
        <v>49800</v>
      </c>
      <c r="B41693" t="s">
        <v>56201</v>
      </c>
      <c r="C41693" t="s">
        <v>56202</v>
      </c>
      <c r="D41693" t="s">
        <v>28687</v>
      </c>
      <c r="E41693" t="s">
        <v>28688</v>
      </c>
      <c r="F41693" t="s">
        <v>28689</v>
      </c>
    </row>
    <row r="41694" spans="1:6" x14ac:dyDescent="0.2">
      <c r="A41694" t="s">
        <v>49800</v>
      </c>
      <c r="B41694" t="s">
        <v>56201</v>
      </c>
      <c r="C41694" t="s">
        <v>56202</v>
      </c>
      <c r="D41694" t="s">
        <v>229</v>
      </c>
      <c r="E41694" t="s">
        <v>230</v>
      </c>
      <c r="F41694" t="s">
        <v>4906</v>
      </c>
    </row>
    <row r="41695" spans="1:6" x14ac:dyDescent="0.2">
      <c r="A41695" t="s">
        <v>49800</v>
      </c>
      <c r="B41695" t="s">
        <v>56201</v>
      </c>
      <c r="C41695" t="s">
        <v>56202</v>
      </c>
      <c r="D41695" t="s">
        <v>55620</v>
      </c>
      <c r="E41695" t="s">
        <v>55621</v>
      </c>
      <c r="F41695" t="s">
        <v>55622</v>
      </c>
    </row>
    <row r="41696" spans="1:6" x14ac:dyDescent="0.2">
      <c r="A41696" t="s">
        <v>49800</v>
      </c>
      <c r="B41696" t="s">
        <v>56201</v>
      </c>
      <c r="C41696" t="s">
        <v>56202</v>
      </c>
      <c r="D41696" t="s">
        <v>232</v>
      </c>
      <c r="E41696" t="s">
        <v>233</v>
      </c>
      <c r="F41696" t="s">
        <v>234</v>
      </c>
    </row>
    <row r="41697" spans="1:6" x14ac:dyDescent="0.2">
      <c r="A41697" t="s">
        <v>49800</v>
      </c>
      <c r="B41697" t="s">
        <v>56201</v>
      </c>
      <c r="C41697" t="s">
        <v>56202</v>
      </c>
      <c r="D41697" t="s">
        <v>50748</v>
      </c>
      <c r="E41697" t="s">
        <v>50749</v>
      </c>
      <c r="F41697" t="s">
        <v>56265</v>
      </c>
    </row>
    <row r="41698" spans="1:6" x14ac:dyDescent="0.2">
      <c r="A41698" t="s">
        <v>49800</v>
      </c>
      <c r="B41698" t="s">
        <v>56201</v>
      </c>
      <c r="C41698" t="s">
        <v>56202</v>
      </c>
      <c r="D41698" t="s">
        <v>47249</v>
      </c>
      <c r="E41698" t="s">
        <v>47250</v>
      </c>
      <c r="F41698" t="s">
        <v>47251</v>
      </c>
    </row>
    <row r="41699" spans="1:6" x14ac:dyDescent="0.2">
      <c r="A41699" t="s">
        <v>49800</v>
      </c>
      <c r="B41699" t="s">
        <v>56201</v>
      </c>
      <c r="C41699" t="s">
        <v>56202</v>
      </c>
      <c r="D41699" t="s">
        <v>50751</v>
      </c>
      <c r="E41699" t="s">
        <v>50752</v>
      </c>
      <c r="F41699" t="s">
        <v>50753</v>
      </c>
    </row>
    <row r="41700" spans="1:6" x14ac:dyDescent="0.2">
      <c r="A41700" t="s">
        <v>49800</v>
      </c>
      <c r="B41700" t="s">
        <v>56201</v>
      </c>
      <c r="C41700" t="s">
        <v>56202</v>
      </c>
      <c r="D41700" t="s">
        <v>17275</v>
      </c>
      <c r="E41700" t="s">
        <v>17276</v>
      </c>
      <c r="F41700" t="s">
        <v>56266</v>
      </c>
    </row>
    <row r="41701" spans="1:6" x14ac:dyDescent="0.2">
      <c r="A41701" t="s">
        <v>49800</v>
      </c>
      <c r="B41701" t="s">
        <v>56201</v>
      </c>
      <c r="C41701" t="s">
        <v>56202</v>
      </c>
      <c r="D41701" t="s">
        <v>26622</v>
      </c>
      <c r="E41701" t="s">
        <v>26623</v>
      </c>
      <c r="F41701" t="s">
        <v>26624</v>
      </c>
    </row>
    <row r="41702" spans="1:6" x14ac:dyDescent="0.2">
      <c r="A41702" t="s">
        <v>49800</v>
      </c>
      <c r="B41702" t="s">
        <v>56201</v>
      </c>
      <c r="C41702" t="s">
        <v>56202</v>
      </c>
      <c r="D41702" t="s">
        <v>5328</v>
      </c>
      <c r="E41702" t="s">
        <v>5329</v>
      </c>
      <c r="F41702" t="s">
        <v>5330</v>
      </c>
    </row>
    <row r="41703" spans="1:6" x14ac:dyDescent="0.2">
      <c r="A41703" t="s">
        <v>49800</v>
      </c>
      <c r="B41703" t="s">
        <v>56201</v>
      </c>
      <c r="C41703" t="s">
        <v>56202</v>
      </c>
      <c r="D41703" t="s">
        <v>5331</v>
      </c>
      <c r="E41703" t="s">
        <v>5332</v>
      </c>
      <c r="F41703" t="s">
        <v>5333</v>
      </c>
    </row>
    <row r="41704" spans="1:6" x14ac:dyDescent="0.2">
      <c r="A41704" t="s">
        <v>49800</v>
      </c>
      <c r="B41704" t="s">
        <v>56201</v>
      </c>
      <c r="C41704" t="s">
        <v>56202</v>
      </c>
      <c r="D41704" t="s">
        <v>56267</v>
      </c>
      <c r="E41704" t="s">
        <v>56268</v>
      </c>
      <c r="F41704" t="s">
        <v>56269</v>
      </c>
    </row>
    <row r="41705" spans="1:6" x14ac:dyDescent="0.2">
      <c r="A41705" t="s">
        <v>49800</v>
      </c>
      <c r="B41705" t="s">
        <v>56201</v>
      </c>
      <c r="C41705" t="s">
        <v>56202</v>
      </c>
      <c r="D41705" t="s">
        <v>20840</v>
      </c>
      <c r="E41705" t="s">
        <v>20841</v>
      </c>
      <c r="F41705" t="s">
        <v>20842</v>
      </c>
    </row>
    <row r="41706" spans="1:6" x14ac:dyDescent="0.2">
      <c r="A41706" t="s">
        <v>49800</v>
      </c>
      <c r="B41706" t="s">
        <v>56201</v>
      </c>
      <c r="C41706" t="s">
        <v>56202</v>
      </c>
      <c r="D41706" t="s">
        <v>50754</v>
      </c>
      <c r="E41706" t="s">
        <v>50755</v>
      </c>
      <c r="F41706" t="s">
        <v>56270</v>
      </c>
    </row>
    <row r="41707" spans="1:6" x14ac:dyDescent="0.2">
      <c r="A41707" t="s">
        <v>49800</v>
      </c>
      <c r="B41707" t="s">
        <v>56201</v>
      </c>
      <c r="C41707" t="s">
        <v>56202</v>
      </c>
      <c r="D41707" t="s">
        <v>2676</v>
      </c>
      <c r="E41707" t="s">
        <v>2677</v>
      </c>
      <c r="F41707" t="s">
        <v>56271</v>
      </c>
    </row>
    <row r="41708" spans="1:6" x14ac:dyDescent="0.2">
      <c r="A41708" t="s">
        <v>49800</v>
      </c>
      <c r="B41708" t="s">
        <v>56201</v>
      </c>
      <c r="C41708" t="s">
        <v>56202</v>
      </c>
      <c r="D41708" t="s">
        <v>30687</v>
      </c>
      <c r="E41708" t="s">
        <v>30688</v>
      </c>
      <c r="F41708" t="s">
        <v>30689</v>
      </c>
    </row>
    <row r="41709" spans="1:6" x14ac:dyDescent="0.2">
      <c r="A41709" t="s">
        <v>49800</v>
      </c>
      <c r="B41709" t="s">
        <v>56201</v>
      </c>
      <c r="C41709" t="s">
        <v>56202</v>
      </c>
      <c r="D41709" t="s">
        <v>4913</v>
      </c>
      <c r="E41709" t="s">
        <v>4914</v>
      </c>
      <c r="F41709" t="s">
        <v>4915</v>
      </c>
    </row>
    <row r="41710" spans="1:6" x14ac:dyDescent="0.2">
      <c r="A41710" t="s">
        <v>49800</v>
      </c>
      <c r="B41710" t="s">
        <v>56201</v>
      </c>
      <c r="C41710" t="s">
        <v>56202</v>
      </c>
      <c r="D41710" t="s">
        <v>22771</v>
      </c>
      <c r="E41710" t="s">
        <v>22772</v>
      </c>
      <c r="F41710" t="s">
        <v>22773</v>
      </c>
    </row>
    <row r="41711" spans="1:6" x14ac:dyDescent="0.2">
      <c r="A41711" t="s">
        <v>49800</v>
      </c>
      <c r="B41711" t="s">
        <v>56201</v>
      </c>
      <c r="C41711" t="s">
        <v>56202</v>
      </c>
      <c r="D41711" t="s">
        <v>35413</v>
      </c>
      <c r="E41711" t="s">
        <v>35414</v>
      </c>
      <c r="F41711" t="s">
        <v>35415</v>
      </c>
    </row>
    <row r="41712" spans="1:6" x14ac:dyDescent="0.2">
      <c r="A41712" t="s">
        <v>49800</v>
      </c>
      <c r="B41712" t="s">
        <v>56201</v>
      </c>
      <c r="C41712" t="s">
        <v>56202</v>
      </c>
      <c r="D41712" t="s">
        <v>56272</v>
      </c>
      <c r="E41712" t="s">
        <v>56273</v>
      </c>
      <c r="F41712" t="s">
        <v>56274</v>
      </c>
    </row>
    <row r="41713" spans="1:6" x14ac:dyDescent="0.2">
      <c r="A41713" t="s">
        <v>49800</v>
      </c>
      <c r="B41713" t="s">
        <v>56201</v>
      </c>
      <c r="C41713" t="s">
        <v>56202</v>
      </c>
      <c r="D41713" t="s">
        <v>34601</v>
      </c>
      <c r="E41713" t="s">
        <v>34602</v>
      </c>
      <c r="F41713" t="s">
        <v>34603</v>
      </c>
    </row>
    <row r="41714" spans="1:6" x14ac:dyDescent="0.2">
      <c r="A41714" t="s">
        <v>49800</v>
      </c>
      <c r="B41714" t="s">
        <v>56201</v>
      </c>
      <c r="C41714" t="s">
        <v>56202</v>
      </c>
      <c r="D41714" t="s">
        <v>25069</v>
      </c>
      <c r="E41714" t="s">
        <v>25070</v>
      </c>
      <c r="F41714" t="s">
        <v>25071</v>
      </c>
    </row>
    <row r="41715" spans="1:6" x14ac:dyDescent="0.2">
      <c r="A41715" t="s">
        <v>49800</v>
      </c>
      <c r="B41715" t="s">
        <v>56201</v>
      </c>
      <c r="C41715" t="s">
        <v>56202</v>
      </c>
      <c r="D41715" t="s">
        <v>20843</v>
      </c>
      <c r="E41715" t="s">
        <v>20844</v>
      </c>
      <c r="F41715" t="s">
        <v>20845</v>
      </c>
    </row>
    <row r="41716" spans="1:6" x14ac:dyDescent="0.2">
      <c r="A41716" t="s">
        <v>49800</v>
      </c>
      <c r="B41716" t="s">
        <v>56201</v>
      </c>
      <c r="C41716" t="s">
        <v>56202</v>
      </c>
      <c r="D41716" t="s">
        <v>18233</v>
      </c>
      <c r="E41716" t="s">
        <v>18234</v>
      </c>
      <c r="F41716" t="s">
        <v>24133</v>
      </c>
    </row>
    <row r="41717" spans="1:6" x14ac:dyDescent="0.2">
      <c r="A41717" t="s">
        <v>49800</v>
      </c>
      <c r="B41717" t="s">
        <v>56201</v>
      </c>
      <c r="C41717" t="s">
        <v>56202</v>
      </c>
      <c r="D41717" t="s">
        <v>253</v>
      </c>
      <c r="E41717" t="s">
        <v>254</v>
      </c>
      <c r="F41717" t="s">
        <v>56275</v>
      </c>
    </row>
    <row r="41718" spans="1:6" x14ac:dyDescent="0.2">
      <c r="A41718" t="s">
        <v>49800</v>
      </c>
      <c r="B41718" t="s">
        <v>56201</v>
      </c>
      <c r="C41718" t="s">
        <v>56202</v>
      </c>
      <c r="D41718" t="s">
        <v>50769</v>
      </c>
      <c r="E41718" t="s">
        <v>50770</v>
      </c>
      <c r="F41718" t="s">
        <v>50771</v>
      </c>
    </row>
    <row r="41719" spans="1:6" x14ac:dyDescent="0.2">
      <c r="A41719" t="s">
        <v>49800</v>
      </c>
      <c r="B41719" t="s">
        <v>56201</v>
      </c>
      <c r="C41719" t="s">
        <v>56202</v>
      </c>
      <c r="D41719" t="s">
        <v>2711</v>
      </c>
      <c r="E41719" t="s">
        <v>2712</v>
      </c>
      <c r="F41719" t="s">
        <v>56276</v>
      </c>
    </row>
    <row r="41720" spans="1:6" x14ac:dyDescent="0.2">
      <c r="A41720" t="s">
        <v>49800</v>
      </c>
      <c r="B41720" t="s">
        <v>56201</v>
      </c>
      <c r="C41720" t="s">
        <v>56202</v>
      </c>
      <c r="D41720" t="s">
        <v>1135</v>
      </c>
      <c r="E41720" t="s">
        <v>1136</v>
      </c>
      <c r="F41720" t="s">
        <v>1137</v>
      </c>
    </row>
    <row r="41721" spans="1:6" x14ac:dyDescent="0.2">
      <c r="A41721" t="s">
        <v>49800</v>
      </c>
      <c r="B41721" t="s">
        <v>56201</v>
      </c>
      <c r="C41721" t="s">
        <v>56202</v>
      </c>
      <c r="D41721" t="s">
        <v>29515</v>
      </c>
      <c r="E41721" t="s">
        <v>29516</v>
      </c>
      <c r="F41721" t="s">
        <v>29517</v>
      </c>
    </row>
    <row r="41722" spans="1:6" x14ac:dyDescent="0.2">
      <c r="A41722" t="s">
        <v>49800</v>
      </c>
      <c r="B41722" t="s">
        <v>56201</v>
      </c>
      <c r="C41722" t="s">
        <v>56202</v>
      </c>
      <c r="D41722" t="s">
        <v>2724</v>
      </c>
      <c r="E41722" t="s">
        <v>2725</v>
      </c>
      <c r="F41722" t="s">
        <v>2726</v>
      </c>
    </row>
    <row r="41723" spans="1:6" x14ac:dyDescent="0.2">
      <c r="A41723" t="s">
        <v>49800</v>
      </c>
      <c r="B41723" t="s">
        <v>56201</v>
      </c>
      <c r="C41723" t="s">
        <v>56202</v>
      </c>
      <c r="D41723" t="s">
        <v>54085</v>
      </c>
      <c r="E41723" t="s">
        <v>54086</v>
      </c>
      <c r="F41723" t="s">
        <v>54087</v>
      </c>
    </row>
    <row r="41724" spans="1:6" x14ac:dyDescent="0.2">
      <c r="A41724" t="s">
        <v>49800</v>
      </c>
      <c r="B41724" t="s">
        <v>56201</v>
      </c>
      <c r="C41724" t="s">
        <v>56202</v>
      </c>
      <c r="D41724" t="s">
        <v>22781</v>
      </c>
      <c r="E41724" t="s">
        <v>22782</v>
      </c>
      <c r="F41724" t="s">
        <v>22783</v>
      </c>
    </row>
    <row r="41725" spans="1:6" x14ac:dyDescent="0.2">
      <c r="A41725" t="s">
        <v>49800</v>
      </c>
      <c r="B41725" t="s">
        <v>56201</v>
      </c>
      <c r="C41725" t="s">
        <v>56202</v>
      </c>
      <c r="D41725" t="s">
        <v>2731</v>
      </c>
      <c r="E41725" t="s">
        <v>2732</v>
      </c>
      <c r="F41725" t="s">
        <v>2733</v>
      </c>
    </row>
    <row r="41726" spans="1:6" x14ac:dyDescent="0.2">
      <c r="A41726" t="s">
        <v>49800</v>
      </c>
      <c r="B41726" t="s">
        <v>56201</v>
      </c>
      <c r="C41726" t="s">
        <v>56202</v>
      </c>
      <c r="D41726" t="s">
        <v>28709</v>
      </c>
      <c r="E41726" t="s">
        <v>28710</v>
      </c>
      <c r="F41726" t="s">
        <v>56277</v>
      </c>
    </row>
    <row r="41727" spans="1:6" x14ac:dyDescent="0.2">
      <c r="A41727" t="s">
        <v>49800</v>
      </c>
      <c r="B41727" t="s">
        <v>56201</v>
      </c>
      <c r="C41727" t="s">
        <v>56202</v>
      </c>
      <c r="D41727" t="s">
        <v>29519</v>
      </c>
      <c r="E41727" t="s">
        <v>29520</v>
      </c>
      <c r="F41727" t="s">
        <v>29521</v>
      </c>
    </row>
    <row r="41728" spans="1:6" x14ac:dyDescent="0.2">
      <c r="A41728" t="s">
        <v>49800</v>
      </c>
      <c r="B41728" t="s">
        <v>56201</v>
      </c>
      <c r="C41728" t="s">
        <v>56202</v>
      </c>
      <c r="D41728" t="s">
        <v>29525</v>
      </c>
      <c r="E41728" t="s">
        <v>29526</v>
      </c>
      <c r="F41728" t="s">
        <v>29527</v>
      </c>
    </row>
    <row r="41729" spans="1:6" x14ac:dyDescent="0.2">
      <c r="A41729" t="s">
        <v>49800</v>
      </c>
      <c r="B41729" t="s">
        <v>56201</v>
      </c>
      <c r="C41729" t="s">
        <v>56202</v>
      </c>
      <c r="D41729" t="s">
        <v>2740</v>
      </c>
      <c r="E41729" t="s">
        <v>2741</v>
      </c>
      <c r="F41729" t="s">
        <v>2742</v>
      </c>
    </row>
    <row r="41730" spans="1:6" x14ac:dyDescent="0.2">
      <c r="A41730" t="s">
        <v>49800</v>
      </c>
      <c r="B41730" t="s">
        <v>56201</v>
      </c>
      <c r="C41730" t="s">
        <v>56202</v>
      </c>
      <c r="D41730" t="s">
        <v>24138</v>
      </c>
      <c r="E41730" t="s">
        <v>24139</v>
      </c>
      <c r="F41730" t="s">
        <v>24140</v>
      </c>
    </row>
    <row r="41731" spans="1:6" x14ac:dyDescent="0.2">
      <c r="A41731" t="s">
        <v>49800</v>
      </c>
      <c r="B41731" t="s">
        <v>56201</v>
      </c>
      <c r="C41731" t="s">
        <v>56202</v>
      </c>
      <c r="D41731" t="s">
        <v>42</v>
      </c>
      <c r="E41731" t="s">
        <v>43</v>
      </c>
      <c r="F41731" t="s">
        <v>44</v>
      </c>
    </row>
    <row r="41732" spans="1:6" x14ac:dyDescent="0.2">
      <c r="A41732" t="s">
        <v>49800</v>
      </c>
      <c r="B41732" t="s">
        <v>56201</v>
      </c>
      <c r="C41732" t="s">
        <v>56202</v>
      </c>
      <c r="D41732" t="s">
        <v>24141</v>
      </c>
      <c r="E41732" t="s">
        <v>24142</v>
      </c>
      <c r="F41732" t="s">
        <v>24143</v>
      </c>
    </row>
    <row r="41733" spans="1:6" x14ac:dyDescent="0.2">
      <c r="A41733" t="s">
        <v>49800</v>
      </c>
      <c r="B41733" t="s">
        <v>56201</v>
      </c>
      <c r="C41733" t="s">
        <v>56202</v>
      </c>
      <c r="D41733" t="s">
        <v>29528</v>
      </c>
      <c r="E41733" t="s">
        <v>29529</v>
      </c>
      <c r="F41733" t="s">
        <v>29530</v>
      </c>
    </row>
    <row r="41734" spans="1:6" x14ac:dyDescent="0.2">
      <c r="A41734" t="s">
        <v>49800</v>
      </c>
      <c r="B41734" t="s">
        <v>56201</v>
      </c>
      <c r="C41734" t="s">
        <v>56202</v>
      </c>
      <c r="D41734" t="s">
        <v>29534</v>
      </c>
      <c r="E41734" t="s">
        <v>29535</v>
      </c>
      <c r="F41734" t="s">
        <v>29536</v>
      </c>
    </row>
    <row r="41735" spans="1:6" x14ac:dyDescent="0.2">
      <c r="A41735" t="s">
        <v>49800</v>
      </c>
      <c r="B41735" t="s">
        <v>56201</v>
      </c>
      <c r="C41735" t="s">
        <v>56202</v>
      </c>
      <c r="D41735" t="s">
        <v>4926</v>
      </c>
      <c r="E41735" t="s">
        <v>4927</v>
      </c>
      <c r="F41735" t="s">
        <v>56278</v>
      </c>
    </row>
    <row r="41736" spans="1:6" x14ac:dyDescent="0.2">
      <c r="A41736" t="s">
        <v>49800</v>
      </c>
      <c r="B41736" t="s">
        <v>56201</v>
      </c>
      <c r="C41736" t="s">
        <v>56202</v>
      </c>
      <c r="D41736" t="s">
        <v>20849</v>
      </c>
      <c r="E41736" t="s">
        <v>20850</v>
      </c>
      <c r="F41736" t="s">
        <v>20851</v>
      </c>
    </row>
    <row r="41737" spans="1:6" x14ac:dyDescent="0.2">
      <c r="A41737" t="s">
        <v>49800</v>
      </c>
      <c r="B41737" t="s">
        <v>56201</v>
      </c>
      <c r="C41737" t="s">
        <v>56202</v>
      </c>
      <c r="D41737" t="s">
        <v>50801</v>
      </c>
      <c r="E41737" t="s">
        <v>50802</v>
      </c>
      <c r="F41737" t="s">
        <v>50803</v>
      </c>
    </row>
    <row r="41738" spans="1:6" x14ac:dyDescent="0.2">
      <c r="A41738" t="s">
        <v>49800</v>
      </c>
      <c r="B41738" t="s">
        <v>56201</v>
      </c>
      <c r="C41738" t="s">
        <v>56202</v>
      </c>
      <c r="D41738" t="s">
        <v>2767</v>
      </c>
      <c r="E41738" t="s">
        <v>2768</v>
      </c>
      <c r="F41738" t="s">
        <v>2769</v>
      </c>
    </row>
    <row r="41739" spans="1:6" x14ac:dyDescent="0.2">
      <c r="A41739" t="s">
        <v>49800</v>
      </c>
      <c r="B41739" t="s">
        <v>56201</v>
      </c>
      <c r="C41739" t="s">
        <v>56202</v>
      </c>
      <c r="D41739" t="s">
        <v>3350</v>
      </c>
      <c r="E41739" t="s">
        <v>34861</v>
      </c>
      <c r="F41739" t="s">
        <v>56279</v>
      </c>
    </row>
    <row r="41740" spans="1:6" x14ac:dyDescent="0.2">
      <c r="A41740" t="s">
        <v>49800</v>
      </c>
      <c r="B41740" t="s">
        <v>56201</v>
      </c>
      <c r="C41740" t="s">
        <v>56202</v>
      </c>
      <c r="D41740" t="s">
        <v>527</v>
      </c>
      <c r="E41740" t="s">
        <v>528</v>
      </c>
      <c r="F41740" t="s">
        <v>529</v>
      </c>
    </row>
    <row r="41741" spans="1:6" x14ac:dyDescent="0.2">
      <c r="A41741" t="s">
        <v>49800</v>
      </c>
      <c r="B41741" t="s">
        <v>56201</v>
      </c>
      <c r="C41741" t="s">
        <v>56202</v>
      </c>
      <c r="D41741" t="s">
        <v>24948</v>
      </c>
      <c r="E41741" t="s">
        <v>24949</v>
      </c>
      <c r="F41741" t="s">
        <v>24950</v>
      </c>
    </row>
    <row r="41742" spans="1:6" x14ac:dyDescent="0.2">
      <c r="A41742" t="s">
        <v>49800</v>
      </c>
      <c r="B41742" t="s">
        <v>56201</v>
      </c>
      <c r="C41742" t="s">
        <v>56202</v>
      </c>
      <c r="D41742" t="s">
        <v>20984</v>
      </c>
      <c r="E41742" t="s">
        <v>20985</v>
      </c>
      <c r="F41742" t="s">
        <v>56280</v>
      </c>
    </row>
    <row r="41743" spans="1:6" x14ac:dyDescent="0.2">
      <c r="A41743" t="s">
        <v>49800</v>
      </c>
      <c r="B41743" t="s">
        <v>56201</v>
      </c>
      <c r="C41743" t="s">
        <v>56202</v>
      </c>
      <c r="D41743" t="s">
        <v>30278</v>
      </c>
      <c r="E41743" t="s">
        <v>30279</v>
      </c>
      <c r="F41743" t="s">
        <v>56281</v>
      </c>
    </row>
    <row r="41744" spans="1:6" x14ac:dyDescent="0.2">
      <c r="A41744" t="s">
        <v>49800</v>
      </c>
      <c r="B41744" t="s">
        <v>56201</v>
      </c>
      <c r="C41744" t="s">
        <v>56202</v>
      </c>
      <c r="D41744" t="s">
        <v>5410</v>
      </c>
      <c r="E41744" t="s">
        <v>5411</v>
      </c>
      <c r="F41744" t="s">
        <v>5412</v>
      </c>
    </row>
    <row r="41745" spans="1:6" x14ac:dyDescent="0.2">
      <c r="A41745" t="s">
        <v>49800</v>
      </c>
      <c r="B41745" t="s">
        <v>56201</v>
      </c>
      <c r="C41745" t="s">
        <v>56202</v>
      </c>
      <c r="D41745" t="s">
        <v>55911</v>
      </c>
      <c r="E41745" t="s">
        <v>55912</v>
      </c>
      <c r="F41745" t="s">
        <v>56282</v>
      </c>
    </row>
    <row r="41746" spans="1:6" x14ac:dyDescent="0.2">
      <c r="A41746" t="s">
        <v>49800</v>
      </c>
      <c r="B41746" t="s">
        <v>56201</v>
      </c>
      <c r="C41746" t="s">
        <v>56202</v>
      </c>
      <c r="D41746" t="s">
        <v>50811</v>
      </c>
      <c r="E41746" t="s">
        <v>50812</v>
      </c>
      <c r="F41746" t="s">
        <v>56283</v>
      </c>
    </row>
    <row r="41747" spans="1:6" x14ac:dyDescent="0.2">
      <c r="A41747" t="s">
        <v>49800</v>
      </c>
      <c r="B41747" t="s">
        <v>56201</v>
      </c>
      <c r="C41747" t="s">
        <v>56202</v>
      </c>
      <c r="D41747" t="s">
        <v>2795</v>
      </c>
      <c r="E41747" t="s">
        <v>2796</v>
      </c>
      <c r="F41747" t="s">
        <v>2797</v>
      </c>
    </row>
    <row r="41748" spans="1:6" x14ac:dyDescent="0.2">
      <c r="A41748" t="s">
        <v>49800</v>
      </c>
      <c r="B41748" t="s">
        <v>56201</v>
      </c>
      <c r="C41748" t="s">
        <v>56202</v>
      </c>
      <c r="D41748" t="s">
        <v>6638</v>
      </c>
      <c r="E41748" t="s">
        <v>6639</v>
      </c>
      <c r="F41748" t="s">
        <v>6640</v>
      </c>
    </row>
    <row r="41749" spans="1:6" x14ac:dyDescent="0.2">
      <c r="A41749" t="s">
        <v>49800</v>
      </c>
      <c r="B41749" t="s">
        <v>56201</v>
      </c>
      <c r="C41749" t="s">
        <v>56202</v>
      </c>
      <c r="D41749" t="s">
        <v>50815</v>
      </c>
      <c r="E41749" t="s">
        <v>50816</v>
      </c>
      <c r="F41749" t="s">
        <v>50817</v>
      </c>
    </row>
    <row r="41750" spans="1:6" x14ac:dyDescent="0.2">
      <c r="A41750" t="s">
        <v>49800</v>
      </c>
      <c r="B41750" t="s">
        <v>56201</v>
      </c>
      <c r="C41750" t="s">
        <v>56202</v>
      </c>
      <c r="D41750" t="s">
        <v>50818</v>
      </c>
      <c r="E41750" t="s">
        <v>50819</v>
      </c>
      <c r="F41750" t="s">
        <v>50820</v>
      </c>
    </row>
    <row r="41751" spans="1:6" x14ac:dyDescent="0.2">
      <c r="A41751" t="s">
        <v>49800</v>
      </c>
      <c r="B41751" t="s">
        <v>56201</v>
      </c>
      <c r="C41751" t="s">
        <v>56202</v>
      </c>
      <c r="D41751" t="s">
        <v>2801</v>
      </c>
      <c r="E41751" t="s">
        <v>2802</v>
      </c>
      <c r="F41751" t="s">
        <v>56284</v>
      </c>
    </row>
    <row r="41752" spans="1:6" x14ac:dyDescent="0.2">
      <c r="A41752" t="s">
        <v>49800</v>
      </c>
      <c r="B41752" t="s">
        <v>56201</v>
      </c>
      <c r="C41752" t="s">
        <v>56202</v>
      </c>
      <c r="D41752" t="s">
        <v>50821</v>
      </c>
      <c r="E41752" t="s">
        <v>50822</v>
      </c>
      <c r="F41752" t="s">
        <v>50823</v>
      </c>
    </row>
    <row r="41753" spans="1:6" x14ac:dyDescent="0.2">
      <c r="A41753" t="s">
        <v>49800</v>
      </c>
      <c r="B41753" t="s">
        <v>56201</v>
      </c>
      <c r="C41753" t="s">
        <v>56202</v>
      </c>
      <c r="D41753" t="s">
        <v>4933</v>
      </c>
      <c r="E41753" t="s">
        <v>4934</v>
      </c>
      <c r="F41753" t="s">
        <v>4935</v>
      </c>
    </row>
    <row r="41754" spans="1:6" x14ac:dyDescent="0.2">
      <c r="A41754" t="s">
        <v>49800</v>
      </c>
      <c r="B41754" t="s">
        <v>56201</v>
      </c>
      <c r="C41754" t="s">
        <v>56202</v>
      </c>
      <c r="D41754" t="s">
        <v>33447</v>
      </c>
      <c r="E41754" t="s">
        <v>33448</v>
      </c>
      <c r="F41754" t="s">
        <v>56285</v>
      </c>
    </row>
    <row r="41755" spans="1:6" x14ac:dyDescent="0.2">
      <c r="A41755" t="s">
        <v>49800</v>
      </c>
      <c r="B41755" t="s">
        <v>56201</v>
      </c>
      <c r="C41755" t="s">
        <v>56202</v>
      </c>
      <c r="D41755" t="s">
        <v>56286</v>
      </c>
      <c r="E41755" t="s">
        <v>56287</v>
      </c>
      <c r="F41755" t="s">
        <v>56288</v>
      </c>
    </row>
    <row r="41756" spans="1:6" x14ac:dyDescent="0.2">
      <c r="A41756" t="s">
        <v>49800</v>
      </c>
      <c r="B41756" t="s">
        <v>56201</v>
      </c>
      <c r="C41756" t="s">
        <v>56202</v>
      </c>
      <c r="D41756" t="s">
        <v>54816</v>
      </c>
      <c r="E41756" t="s">
        <v>54817</v>
      </c>
      <c r="F41756" t="s">
        <v>54818</v>
      </c>
    </row>
    <row r="41757" spans="1:6" x14ac:dyDescent="0.2">
      <c r="A41757" t="s">
        <v>49800</v>
      </c>
      <c r="B41757" t="s">
        <v>56201</v>
      </c>
      <c r="C41757" t="s">
        <v>56202</v>
      </c>
      <c r="D41757" t="s">
        <v>5435</v>
      </c>
      <c r="E41757" t="s">
        <v>5436</v>
      </c>
      <c r="F41757" t="s">
        <v>5437</v>
      </c>
    </row>
    <row r="41758" spans="1:6" x14ac:dyDescent="0.2">
      <c r="A41758" t="s">
        <v>49800</v>
      </c>
      <c r="B41758" t="s">
        <v>56201</v>
      </c>
      <c r="C41758" t="s">
        <v>56202</v>
      </c>
      <c r="D41758" t="s">
        <v>4328</v>
      </c>
      <c r="E41758" t="s">
        <v>4329</v>
      </c>
      <c r="F41758" t="s">
        <v>4330</v>
      </c>
    </row>
    <row r="41759" spans="1:6" x14ac:dyDescent="0.2">
      <c r="A41759" t="s">
        <v>49800</v>
      </c>
      <c r="B41759" t="s">
        <v>56201</v>
      </c>
      <c r="C41759" t="s">
        <v>56202</v>
      </c>
      <c r="D41759" t="s">
        <v>27618</v>
      </c>
      <c r="E41759" t="s">
        <v>27619</v>
      </c>
      <c r="F41759" t="s">
        <v>27620</v>
      </c>
    </row>
    <row r="41760" spans="1:6" x14ac:dyDescent="0.2">
      <c r="A41760" t="s">
        <v>49800</v>
      </c>
      <c r="B41760" t="s">
        <v>56201</v>
      </c>
      <c r="C41760" t="s">
        <v>56202</v>
      </c>
      <c r="D41760" t="s">
        <v>56289</v>
      </c>
      <c r="E41760" t="s">
        <v>56290</v>
      </c>
      <c r="F41760" t="s">
        <v>56291</v>
      </c>
    </row>
    <row r="41761" spans="1:6" x14ac:dyDescent="0.2">
      <c r="A41761" t="s">
        <v>49800</v>
      </c>
      <c r="B41761" t="s">
        <v>56201</v>
      </c>
      <c r="C41761" t="s">
        <v>56202</v>
      </c>
      <c r="D41761" t="s">
        <v>26216</v>
      </c>
      <c r="E41761" t="s">
        <v>26217</v>
      </c>
      <c r="F41761" t="s">
        <v>56292</v>
      </c>
    </row>
    <row r="41762" spans="1:6" x14ac:dyDescent="0.2">
      <c r="A41762" t="s">
        <v>49800</v>
      </c>
      <c r="B41762" t="s">
        <v>56201</v>
      </c>
      <c r="C41762" t="s">
        <v>56202</v>
      </c>
      <c r="D41762" t="s">
        <v>56293</v>
      </c>
      <c r="E41762" t="s">
        <v>56294</v>
      </c>
      <c r="F41762" t="s">
        <v>56295</v>
      </c>
    </row>
    <row r="41763" spans="1:6" x14ac:dyDescent="0.2">
      <c r="A41763" t="s">
        <v>49800</v>
      </c>
      <c r="B41763" t="s">
        <v>56201</v>
      </c>
      <c r="C41763" t="s">
        <v>56202</v>
      </c>
      <c r="D41763" t="s">
        <v>29330</v>
      </c>
      <c r="E41763" t="s">
        <v>29331</v>
      </c>
      <c r="F41763" t="s">
        <v>56296</v>
      </c>
    </row>
    <row r="41764" spans="1:6" x14ac:dyDescent="0.2">
      <c r="A41764" t="s">
        <v>49800</v>
      </c>
      <c r="B41764" t="s">
        <v>56201</v>
      </c>
      <c r="C41764" t="s">
        <v>56202</v>
      </c>
      <c r="D41764" t="s">
        <v>2839</v>
      </c>
      <c r="E41764" t="s">
        <v>2840</v>
      </c>
      <c r="F41764" t="s">
        <v>2841</v>
      </c>
    </row>
    <row r="41765" spans="1:6" x14ac:dyDescent="0.2">
      <c r="A41765" t="s">
        <v>49800</v>
      </c>
      <c r="B41765" t="s">
        <v>56201</v>
      </c>
      <c r="C41765" t="s">
        <v>56202</v>
      </c>
      <c r="D41765" t="s">
        <v>56297</v>
      </c>
      <c r="E41765" t="s">
        <v>56298</v>
      </c>
      <c r="F41765" t="s">
        <v>56299</v>
      </c>
    </row>
    <row r="41766" spans="1:6" x14ac:dyDescent="0.2">
      <c r="A41766" t="s">
        <v>49800</v>
      </c>
      <c r="B41766" t="s">
        <v>56201</v>
      </c>
      <c r="C41766" t="s">
        <v>56202</v>
      </c>
      <c r="D41766" t="s">
        <v>56300</v>
      </c>
      <c r="E41766" t="s">
        <v>56301</v>
      </c>
      <c r="F41766" t="s">
        <v>56302</v>
      </c>
    </row>
    <row r="41767" spans="1:6" x14ac:dyDescent="0.2">
      <c r="A41767" t="s">
        <v>49800</v>
      </c>
      <c r="B41767" t="s">
        <v>56201</v>
      </c>
      <c r="C41767" t="s">
        <v>56202</v>
      </c>
      <c r="D41767" t="s">
        <v>56303</v>
      </c>
      <c r="E41767" t="s">
        <v>56304</v>
      </c>
      <c r="F41767" t="s">
        <v>56305</v>
      </c>
    </row>
    <row r="41768" spans="1:6" x14ac:dyDescent="0.2">
      <c r="A41768" t="s">
        <v>49800</v>
      </c>
      <c r="B41768" t="s">
        <v>56201</v>
      </c>
      <c r="C41768" t="s">
        <v>56202</v>
      </c>
      <c r="D41768" t="s">
        <v>13727</v>
      </c>
      <c r="E41768" t="s">
        <v>13728</v>
      </c>
      <c r="F41768" t="s">
        <v>56306</v>
      </c>
    </row>
    <row r="41769" spans="1:6" x14ac:dyDescent="0.2">
      <c r="A41769" t="s">
        <v>49800</v>
      </c>
      <c r="B41769" t="s">
        <v>56201</v>
      </c>
      <c r="C41769" t="s">
        <v>56202</v>
      </c>
      <c r="D41769" t="s">
        <v>26219</v>
      </c>
      <c r="E41769" t="s">
        <v>26220</v>
      </c>
      <c r="F41769" t="s">
        <v>26221</v>
      </c>
    </row>
    <row r="41770" spans="1:6" x14ac:dyDescent="0.2">
      <c r="A41770" t="s">
        <v>49800</v>
      </c>
      <c r="B41770" t="s">
        <v>56201</v>
      </c>
      <c r="C41770" t="s">
        <v>56202</v>
      </c>
      <c r="D41770" t="s">
        <v>56307</v>
      </c>
      <c r="E41770" t="s">
        <v>56308</v>
      </c>
      <c r="F41770" t="s">
        <v>56309</v>
      </c>
    </row>
    <row r="41771" spans="1:6" x14ac:dyDescent="0.2">
      <c r="A41771" t="s">
        <v>49800</v>
      </c>
      <c r="B41771" t="s">
        <v>56201</v>
      </c>
      <c r="C41771" t="s">
        <v>56202</v>
      </c>
      <c r="D41771" t="s">
        <v>50846</v>
      </c>
      <c r="E41771" t="s">
        <v>50847</v>
      </c>
      <c r="F41771" t="s">
        <v>50848</v>
      </c>
    </row>
    <row r="41772" spans="1:6" x14ac:dyDescent="0.2">
      <c r="A41772" t="s">
        <v>49800</v>
      </c>
      <c r="B41772" t="s">
        <v>56201</v>
      </c>
      <c r="C41772" t="s">
        <v>56202</v>
      </c>
      <c r="D41772" t="s">
        <v>280</v>
      </c>
      <c r="E41772" t="s">
        <v>281</v>
      </c>
      <c r="F41772" t="s">
        <v>282</v>
      </c>
    </row>
    <row r="41773" spans="1:6" x14ac:dyDescent="0.2">
      <c r="A41773" t="s">
        <v>49800</v>
      </c>
      <c r="B41773" t="s">
        <v>56201</v>
      </c>
      <c r="C41773" t="s">
        <v>56202</v>
      </c>
      <c r="D41773" t="s">
        <v>283</v>
      </c>
      <c r="E41773" t="s">
        <v>284</v>
      </c>
      <c r="F41773" t="s">
        <v>56310</v>
      </c>
    </row>
    <row r="41774" spans="1:6" x14ac:dyDescent="0.2">
      <c r="A41774" t="s">
        <v>49800</v>
      </c>
      <c r="B41774" t="s">
        <v>56201</v>
      </c>
      <c r="C41774" t="s">
        <v>56202</v>
      </c>
      <c r="D41774" t="s">
        <v>24939</v>
      </c>
      <c r="E41774" t="s">
        <v>56311</v>
      </c>
      <c r="F41774" t="s">
        <v>56312</v>
      </c>
    </row>
    <row r="41775" spans="1:6" x14ac:dyDescent="0.2">
      <c r="A41775" t="s">
        <v>49800</v>
      </c>
      <c r="B41775" t="s">
        <v>56201</v>
      </c>
      <c r="C41775" t="s">
        <v>56202</v>
      </c>
      <c r="D41775" t="s">
        <v>23574</v>
      </c>
      <c r="E41775" t="s">
        <v>23575</v>
      </c>
      <c r="F41775" t="s">
        <v>23576</v>
      </c>
    </row>
    <row r="41776" spans="1:6" x14ac:dyDescent="0.2">
      <c r="A41776" t="s">
        <v>49800</v>
      </c>
      <c r="B41776" t="s">
        <v>56201</v>
      </c>
      <c r="C41776" t="s">
        <v>56202</v>
      </c>
      <c r="D41776" t="s">
        <v>26228</v>
      </c>
      <c r="E41776" t="s">
        <v>26229</v>
      </c>
      <c r="F41776" t="s">
        <v>26230</v>
      </c>
    </row>
    <row r="41777" spans="1:6" x14ac:dyDescent="0.2">
      <c r="A41777" t="s">
        <v>49800</v>
      </c>
      <c r="B41777" t="s">
        <v>56201</v>
      </c>
      <c r="C41777" t="s">
        <v>56202</v>
      </c>
      <c r="D41777" t="s">
        <v>35428</v>
      </c>
      <c r="E41777" t="s">
        <v>35429</v>
      </c>
      <c r="F41777" t="s">
        <v>56313</v>
      </c>
    </row>
    <row r="41778" spans="1:6" x14ac:dyDescent="0.2">
      <c r="A41778" t="s">
        <v>49800</v>
      </c>
      <c r="B41778" t="s">
        <v>56201</v>
      </c>
      <c r="C41778" t="s">
        <v>56202</v>
      </c>
      <c r="D41778" t="s">
        <v>1156</v>
      </c>
      <c r="E41778" t="s">
        <v>1157</v>
      </c>
      <c r="F41778" t="s">
        <v>1158</v>
      </c>
    </row>
    <row r="41779" spans="1:6" x14ac:dyDescent="0.2">
      <c r="A41779" t="s">
        <v>49800</v>
      </c>
      <c r="B41779" t="s">
        <v>56201</v>
      </c>
      <c r="C41779" t="s">
        <v>56202</v>
      </c>
      <c r="D41779" t="s">
        <v>286</v>
      </c>
      <c r="E41779" t="s">
        <v>287</v>
      </c>
      <c r="F41779" t="s">
        <v>288</v>
      </c>
    </row>
    <row r="41780" spans="1:6" x14ac:dyDescent="0.2">
      <c r="A41780" t="s">
        <v>49800</v>
      </c>
      <c r="B41780" t="s">
        <v>56201</v>
      </c>
      <c r="C41780" t="s">
        <v>56202</v>
      </c>
      <c r="D41780" t="s">
        <v>21530</v>
      </c>
      <c r="E41780" t="s">
        <v>21531</v>
      </c>
      <c r="F41780" t="s">
        <v>21532</v>
      </c>
    </row>
    <row r="41781" spans="1:6" x14ac:dyDescent="0.2">
      <c r="A41781" t="s">
        <v>49800</v>
      </c>
      <c r="B41781" t="s">
        <v>56201</v>
      </c>
      <c r="C41781" t="s">
        <v>56202</v>
      </c>
      <c r="D41781" t="s">
        <v>49273</v>
      </c>
      <c r="E41781" t="s">
        <v>49274</v>
      </c>
      <c r="F41781" t="s">
        <v>56314</v>
      </c>
    </row>
    <row r="41782" spans="1:6" x14ac:dyDescent="0.2">
      <c r="A41782" t="s">
        <v>49800</v>
      </c>
      <c r="B41782" t="s">
        <v>56201</v>
      </c>
      <c r="C41782" t="s">
        <v>56202</v>
      </c>
      <c r="D41782" t="s">
        <v>18697</v>
      </c>
      <c r="E41782" t="s">
        <v>18698</v>
      </c>
      <c r="F41782" t="s">
        <v>18699</v>
      </c>
    </row>
    <row r="41783" spans="1:6" x14ac:dyDescent="0.2">
      <c r="A41783" t="s">
        <v>49800</v>
      </c>
      <c r="B41783" t="s">
        <v>56201</v>
      </c>
      <c r="C41783" t="s">
        <v>56202</v>
      </c>
      <c r="D41783" t="s">
        <v>50859</v>
      </c>
      <c r="E41783" t="s">
        <v>50860</v>
      </c>
      <c r="F41783" t="s">
        <v>56315</v>
      </c>
    </row>
    <row r="41784" spans="1:6" x14ac:dyDescent="0.2">
      <c r="A41784" t="s">
        <v>49800</v>
      </c>
      <c r="B41784" t="s">
        <v>56201</v>
      </c>
      <c r="C41784" t="s">
        <v>56202</v>
      </c>
      <c r="D41784" t="s">
        <v>56316</v>
      </c>
      <c r="E41784" t="s">
        <v>56317</v>
      </c>
      <c r="F41784" t="s">
        <v>56318</v>
      </c>
    </row>
    <row r="41785" spans="1:6" x14ac:dyDescent="0.2">
      <c r="A41785" t="s">
        <v>49800</v>
      </c>
      <c r="B41785" t="s">
        <v>56201</v>
      </c>
      <c r="C41785" t="s">
        <v>56202</v>
      </c>
      <c r="D41785" t="s">
        <v>23579</v>
      </c>
      <c r="E41785" t="s">
        <v>23580</v>
      </c>
      <c r="F41785" t="s">
        <v>23581</v>
      </c>
    </row>
    <row r="41786" spans="1:6" x14ac:dyDescent="0.2">
      <c r="A41786" t="s">
        <v>49800</v>
      </c>
      <c r="B41786" t="s">
        <v>56201</v>
      </c>
      <c r="C41786" t="s">
        <v>56202</v>
      </c>
      <c r="D41786" t="s">
        <v>56319</v>
      </c>
      <c r="E41786" t="s">
        <v>56320</v>
      </c>
      <c r="F41786" t="s">
        <v>56321</v>
      </c>
    </row>
    <row r="41787" spans="1:6" x14ac:dyDescent="0.2">
      <c r="A41787" t="s">
        <v>49800</v>
      </c>
      <c r="B41787" t="s">
        <v>56201</v>
      </c>
      <c r="C41787" t="s">
        <v>56202</v>
      </c>
      <c r="D41787" t="s">
        <v>6969</v>
      </c>
      <c r="E41787" t="s">
        <v>6970</v>
      </c>
      <c r="F41787" t="s">
        <v>6971</v>
      </c>
    </row>
    <row r="41788" spans="1:6" x14ac:dyDescent="0.2">
      <c r="A41788" t="s">
        <v>49800</v>
      </c>
      <c r="B41788" t="s">
        <v>56201</v>
      </c>
      <c r="C41788" t="s">
        <v>56202</v>
      </c>
      <c r="D41788" t="s">
        <v>56322</v>
      </c>
      <c r="E41788" t="s">
        <v>56323</v>
      </c>
      <c r="F41788" t="s">
        <v>56324</v>
      </c>
    </row>
    <row r="41789" spans="1:6" x14ac:dyDescent="0.2">
      <c r="A41789" t="s">
        <v>49800</v>
      </c>
      <c r="B41789" t="s">
        <v>56201</v>
      </c>
      <c r="C41789" t="s">
        <v>56202</v>
      </c>
      <c r="D41789" t="s">
        <v>26234</v>
      </c>
      <c r="E41789" t="s">
        <v>26235</v>
      </c>
      <c r="F41789" t="s">
        <v>26236</v>
      </c>
    </row>
    <row r="41790" spans="1:6" x14ac:dyDescent="0.2">
      <c r="A41790" t="s">
        <v>49800</v>
      </c>
      <c r="B41790" t="s">
        <v>56201</v>
      </c>
      <c r="C41790" t="s">
        <v>56202</v>
      </c>
      <c r="D41790" t="s">
        <v>56325</v>
      </c>
      <c r="E41790" t="s">
        <v>56326</v>
      </c>
      <c r="F41790" t="s">
        <v>56327</v>
      </c>
    </row>
    <row r="41791" spans="1:6" x14ac:dyDescent="0.2">
      <c r="A41791" t="s">
        <v>49800</v>
      </c>
      <c r="B41791" t="s">
        <v>56201</v>
      </c>
      <c r="C41791" t="s">
        <v>56202</v>
      </c>
      <c r="D41791" t="s">
        <v>56328</v>
      </c>
      <c r="E41791" t="s">
        <v>56329</v>
      </c>
      <c r="F41791" t="s">
        <v>56330</v>
      </c>
    </row>
    <row r="41792" spans="1:6" x14ac:dyDescent="0.2">
      <c r="A41792" t="s">
        <v>49800</v>
      </c>
      <c r="B41792" t="s">
        <v>56201</v>
      </c>
      <c r="C41792" t="s">
        <v>56202</v>
      </c>
      <c r="D41792" t="s">
        <v>26003</v>
      </c>
      <c r="E41792" t="s">
        <v>26004</v>
      </c>
      <c r="F41792" t="s">
        <v>26005</v>
      </c>
    </row>
    <row r="41793" spans="1:6" x14ac:dyDescent="0.2">
      <c r="A41793" t="s">
        <v>49800</v>
      </c>
      <c r="B41793" t="s">
        <v>56201</v>
      </c>
      <c r="C41793" t="s">
        <v>56202</v>
      </c>
      <c r="D41793" t="s">
        <v>4946</v>
      </c>
      <c r="E41793" t="s">
        <v>4947</v>
      </c>
      <c r="F41793" t="s">
        <v>4948</v>
      </c>
    </row>
    <row r="41794" spans="1:6" x14ac:dyDescent="0.2">
      <c r="A41794" t="s">
        <v>49800</v>
      </c>
      <c r="B41794" t="s">
        <v>56201</v>
      </c>
      <c r="C41794" t="s">
        <v>56202</v>
      </c>
      <c r="D41794" t="s">
        <v>1162</v>
      </c>
      <c r="E41794" t="s">
        <v>1163</v>
      </c>
      <c r="F41794" t="s">
        <v>1164</v>
      </c>
    </row>
    <row r="41795" spans="1:6" x14ac:dyDescent="0.2">
      <c r="A41795" t="s">
        <v>49800</v>
      </c>
      <c r="B41795" t="s">
        <v>56201</v>
      </c>
      <c r="C41795" t="s">
        <v>56202</v>
      </c>
      <c r="D41795" t="s">
        <v>2901</v>
      </c>
      <c r="E41795" t="s">
        <v>2902</v>
      </c>
      <c r="F41795" t="s">
        <v>2903</v>
      </c>
    </row>
    <row r="41796" spans="1:6" x14ac:dyDescent="0.2">
      <c r="A41796" t="s">
        <v>49800</v>
      </c>
      <c r="B41796" t="s">
        <v>56201</v>
      </c>
      <c r="C41796" t="s">
        <v>56202</v>
      </c>
      <c r="D41796" t="s">
        <v>2907</v>
      </c>
      <c r="E41796" t="s">
        <v>2908</v>
      </c>
      <c r="F41796" t="s">
        <v>2909</v>
      </c>
    </row>
    <row r="41797" spans="1:6" x14ac:dyDescent="0.2">
      <c r="A41797" t="s">
        <v>49800</v>
      </c>
      <c r="B41797" t="s">
        <v>56201</v>
      </c>
      <c r="C41797" t="s">
        <v>56202</v>
      </c>
      <c r="D41797" t="s">
        <v>23582</v>
      </c>
      <c r="E41797" t="s">
        <v>23583</v>
      </c>
      <c r="F41797" t="s">
        <v>23584</v>
      </c>
    </row>
    <row r="41798" spans="1:6" x14ac:dyDescent="0.2">
      <c r="A41798" t="s">
        <v>49800</v>
      </c>
      <c r="B41798" t="s">
        <v>56201</v>
      </c>
      <c r="C41798" t="s">
        <v>56202</v>
      </c>
      <c r="D41798" t="s">
        <v>56331</v>
      </c>
      <c r="E41798" t="s">
        <v>56332</v>
      </c>
      <c r="F41798" t="s">
        <v>56333</v>
      </c>
    </row>
    <row r="41799" spans="1:6" x14ac:dyDescent="0.2">
      <c r="A41799" t="s">
        <v>49800</v>
      </c>
      <c r="B41799" t="s">
        <v>56201</v>
      </c>
      <c r="C41799" t="s">
        <v>56202</v>
      </c>
      <c r="D41799" t="s">
        <v>27660</v>
      </c>
      <c r="E41799" t="s">
        <v>27661</v>
      </c>
      <c r="F41799" t="s">
        <v>27662</v>
      </c>
    </row>
    <row r="41800" spans="1:6" x14ac:dyDescent="0.2">
      <c r="A41800" t="s">
        <v>49800</v>
      </c>
      <c r="B41800" t="s">
        <v>56201</v>
      </c>
      <c r="C41800" t="s">
        <v>56202</v>
      </c>
      <c r="D41800" t="s">
        <v>27663</v>
      </c>
      <c r="E41800" t="s">
        <v>27664</v>
      </c>
      <c r="F41800" t="s">
        <v>27665</v>
      </c>
    </row>
    <row r="41801" spans="1:6" x14ac:dyDescent="0.2">
      <c r="A41801" t="s">
        <v>49800</v>
      </c>
      <c r="B41801" t="s">
        <v>56201</v>
      </c>
      <c r="C41801" t="s">
        <v>56202</v>
      </c>
      <c r="D41801" t="s">
        <v>50879</v>
      </c>
      <c r="E41801" t="s">
        <v>50880</v>
      </c>
      <c r="F41801" t="s">
        <v>50881</v>
      </c>
    </row>
    <row r="41802" spans="1:6" x14ac:dyDescent="0.2">
      <c r="A41802" t="s">
        <v>49800</v>
      </c>
      <c r="B41802" t="s">
        <v>56201</v>
      </c>
      <c r="C41802" t="s">
        <v>56202</v>
      </c>
      <c r="D41802" t="s">
        <v>23585</v>
      </c>
      <c r="E41802" t="s">
        <v>23586</v>
      </c>
      <c r="F41802" t="s">
        <v>23587</v>
      </c>
    </row>
    <row r="41803" spans="1:6" x14ac:dyDescent="0.2">
      <c r="A41803" t="s">
        <v>49800</v>
      </c>
      <c r="B41803" t="s">
        <v>56201</v>
      </c>
      <c r="C41803" t="s">
        <v>56202</v>
      </c>
      <c r="D41803" t="s">
        <v>301</v>
      </c>
      <c r="E41803" t="s">
        <v>302</v>
      </c>
      <c r="F41803" t="s">
        <v>303</v>
      </c>
    </row>
    <row r="41804" spans="1:6" x14ac:dyDescent="0.2">
      <c r="A41804" t="s">
        <v>49800</v>
      </c>
      <c r="B41804" t="s">
        <v>56201</v>
      </c>
      <c r="C41804" t="s">
        <v>56202</v>
      </c>
      <c r="D41804" t="s">
        <v>50890</v>
      </c>
      <c r="E41804" t="s">
        <v>50891</v>
      </c>
      <c r="F41804" t="s">
        <v>56334</v>
      </c>
    </row>
    <row r="41805" spans="1:6" x14ac:dyDescent="0.2">
      <c r="A41805" t="s">
        <v>49800</v>
      </c>
      <c r="B41805" t="s">
        <v>56201</v>
      </c>
      <c r="C41805" t="s">
        <v>56202</v>
      </c>
      <c r="D41805" t="s">
        <v>304</v>
      </c>
      <c r="E41805" t="s">
        <v>305</v>
      </c>
      <c r="F41805" t="s">
        <v>306</v>
      </c>
    </row>
    <row r="41806" spans="1:6" x14ac:dyDescent="0.2">
      <c r="A41806" t="s">
        <v>49800</v>
      </c>
      <c r="B41806" t="s">
        <v>56201</v>
      </c>
      <c r="C41806" t="s">
        <v>56202</v>
      </c>
      <c r="D41806" t="s">
        <v>21546</v>
      </c>
      <c r="E41806" t="s">
        <v>21547</v>
      </c>
      <c r="F41806" t="s">
        <v>24145</v>
      </c>
    </row>
    <row r="41807" spans="1:6" x14ac:dyDescent="0.2">
      <c r="A41807" t="s">
        <v>49800</v>
      </c>
      <c r="B41807" t="s">
        <v>56201</v>
      </c>
      <c r="C41807" t="s">
        <v>56202</v>
      </c>
      <c r="D41807" t="s">
        <v>56335</v>
      </c>
      <c r="E41807" t="s">
        <v>56336</v>
      </c>
      <c r="F41807" t="s">
        <v>56337</v>
      </c>
    </row>
    <row r="41808" spans="1:6" x14ac:dyDescent="0.2">
      <c r="A41808" t="s">
        <v>49800</v>
      </c>
      <c r="B41808" t="s">
        <v>56201</v>
      </c>
      <c r="C41808" t="s">
        <v>56202</v>
      </c>
      <c r="D41808" t="s">
        <v>32434</v>
      </c>
      <c r="E41808" t="s">
        <v>32435</v>
      </c>
      <c r="F41808" t="s">
        <v>32436</v>
      </c>
    </row>
    <row r="41809" spans="1:6" x14ac:dyDescent="0.2">
      <c r="A41809" t="s">
        <v>49800</v>
      </c>
      <c r="B41809" t="s">
        <v>56201</v>
      </c>
      <c r="C41809" t="s">
        <v>56202</v>
      </c>
      <c r="D41809" t="s">
        <v>24149</v>
      </c>
      <c r="E41809" t="s">
        <v>24150</v>
      </c>
      <c r="F41809" t="s">
        <v>24151</v>
      </c>
    </row>
    <row r="41810" spans="1:6" x14ac:dyDescent="0.2">
      <c r="A41810" t="s">
        <v>49800</v>
      </c>
      <c r="B41810" t="s">
        <v>56201</v>
      </c>
      <c r="C41810" t="s">
        <v>56202</v>
      </c>
      <c r="D41810" t="s">
        <v>56338</v>
      </c>
      <c r="E41810" t="s">
        <v>56339</v>
      </c>
      <c r="F41810" t="s">
        <v>56340</v>
      </c>
    </row>
    <row r="41811" spans="1:6" x14ac:dyDescent="0.2">
      <c r="A41811" t="s">
        <v>49800</v>
      </c>
      <c r="B41811" t="s">
        <v>56201</v>
      </c>
      <c r="C41811" t="s">
        <v>56202</v>
      </c>
      <c r="D41811" t="s">
        <v>21045</v>
      </c>
      <c r="E41811" t="s">
        <v>21046</v>
      </c>
      <c r="F41811" t="s">
        <v>21047</v>
      </c>
    </row>
    <row r="41812" spans="1:6" x14ac:dyDescent="0.2">
      <c r="A41812" t="s">
        <v>49800</v>
      </c>
      <c r="B41812" t="s">
        <v>56201</v>
      </c>
      <c r="C41812" t="s">
        <v>56202</v>
      </c>
      <c r="D41812" t="s">
        <v>2961</v>
      </c>
      <c r="E41812" t="s">
        <v>2962</v>
      </c>
      <c r="F41812" t="s">
        <v>4548</v>
      </c>
    </row>
    <row r="41813" spans="1:6" x14ac:dyDescent="0.2">
      <c r="A41813" t="s">
        <v>49800</v>
      </c>
      <c r="B41813" t="s">
        <v>56201</v>
      </c>
      <c r="C41813" t="s">
        <v>56202</v>
      </c>
      <c r="D41813" t="s">
        <v>564</v>
      </c>
      <c r="E41813" t="s">
        <v>565</v>
      </c>
      <c r="F41813" t="s">
        <v>4335</v>
      </c>
    </row>
    <row r="41814" spans="1:6" x14ac:dyDescent="0.2">
      <c r="A41814" t="s">
        <v>49800</v>
      </c>
      <c r="B41814" t="s">
        <v>56201</v>
      </c>
      <c r="C41814" t="s">
        <v>56202</v>
      </c>
      <c r="D41814" t="s">
        <v>2976</v>
      </c>
      <c r="E41814" t="s">
        <v>2977</v>
      </c>
      <c r="F41814" t="s">
        <v>2978</v>
      </c>
    </row>
    <row r="41815" spans="1:6" x14ac:dyDescent="0.2">
      <c r="A41815" t="s">
        <v>49800</v>
      </c>
      <c r="B41815" t="s">
        <v>56201</v>
      </c>
      <c r="C41815" t="s">
        <v>56202</v>
      </c>
      <c r="D41815" t="s">
        <v>56341</v>
      </c>
      <c r="E41815" t="s">
        <v>56342</v>
      </c>
      <c r="F41815" t="s">
        <v>56343</v>
      </c>
    </row>
    <row r="41816" spans="1:6" x14ac:dyDescent="0.2">
      <c r="A41816" t="s">
        <v>49800</v>
      </c>
      <c r="B41816" t="s">
        <v>56201</v>
      </c>
      <c r="C41816" t="s">
        <v>56202</v>
      </c>
      <c r="D41816" t="s">
        <v>54826</v>
      </c>
      <c r="E41816" t="s">
        <v>54827</v>
      </c>
      <c r="F41816" t="s">
        <v>56344</v>
      </c>
    </row>
    <row r="41817" spans="1:6" x14ac:dyDescent="0.2">
      <c r="A41817" t="s">
        <v>49800</v>
      </c>
      <c r="B41817" t="s">
        <v>56201</v>
      </c>
      <c r="C41817" t="s">
        <v>56202</v>
      </c>
      <c r="D41817" t="s">
        <v>35452</v>
      </c>
      <c r="E41817" t="s">
        <v>35453</v>
      </c>
      <c r="F41817" t="s">
        <v>35454</v>
      </c>
    </row>
    <row r="41818" spans="1:6" x14ac:dyDescent="0.2">
      <c r="A41818" t="s">
        <v>49800</v>
      </c>
      <c r="B41818" t="s">
        <v>56201</v>
      </c>
      <c r="C41818" t="s">
        <v>56202</v>
      </c>
      <c r="D41818" t="s">
        <v>30315</v>
      </c>
      <c r="E41818" t="s">
        <v>30316</v>
      </c>
      <c r="F41818" t="s">
        <v>30317</v>
      </c>
    </row>
    <row r="41819" spans="1:6" x14ac:dyDescent="0.2">
      <c r="A41819" t="s">
        <v>49800</v>
      </c>
      <c r="B41819" t="s">
        <v>56201</v>
      </c>
      <c r="C41819" t="s">
        <v>56202</v>
      </c>
      <c r="D41819" t="s">
        <v>56345</v>
      </c>
      <c r="E41819" t="s">
        <v>56346</v>
      </c>
      <c r="F41819" t="s">
        <v>56347</v>
      </c>
    </row>
    <row r="41820" spans="1:6" x14ac:dyDescent="0.2">
      <c r="A41820" t="s">
        <v>49800</v>
      </c>
      <c r="B41820" t="s">
        <v>56201</v>
      </c>
      <c r="C41820" t="s">
        <v>56202</v>
      </c>
      <c r="D41820" t="s">
        <v>17709</v>
      </c>
      <c r="E41820" t="s">
        <v>17710</v>
      </c>
      <c r="F41820" t="s">
        <v>17711</v>
      </c>
    </row>
    <row r="41821" spans="1:6" x14ac:dyDescent="0.2">
      <c r="A41821" t="s">
        <v>49800</v>
      </c>
      <c r="B41821" t="s">
        <v>56201</v>
      </c>
      <c r="C41821" t="s">
        <v>56202</v>
      </c>
      <c r="D41821" t="s">
        <v>50927</v>
      </c>
      <c r="E41821" t="s">
        <v>50928</v>
      </c>
      <c r="F41821" t="s">
        <v>50929</v>
      </c>
    </row>
    <row r="41822" spans="1:6" x14ac:dyDescent="0.2">
      <c r="A41822" t="s">
        <v>49800</v>
      </c>
      <c r="B41822" t="s">
        <v>56201</v>
      </c>
      <c r="C41822" t="s">
        <v>56202</v>
      </c>
      <c r="D41822" t="s">
        <v>51824</v>
      </c>
      <c r="E41822" t="s">
        <v>51825</v>
      </c>
      <c r="F41822" t="s">
        <v>51826</v>
      </c>
    </row>
    <row r="41823" spans="1:6" x14ac:dyDescent="0.2">
      <c r="A41823" t="s">
        <v>49800</v>
      </c>
      <c r="B41823" t="s">
        <v>56201</v>
      </c>
      <c r="C41823" t="s">
        <v>56202</v>
      </c>
      <c r="D41823" t="s">
        <v>23606</v>
      </c>
      <c r="E41823" t="s">
        <v>23607</v>
      </c>
      <c r="F41823" t="s">
        <v>41109</v>
      </c>
    </row>
    <row r="41824" spans="1:6" x14ac:dyDescent="0.2">
      <c r="A41824" t="s">
        <v>49800</v>
      </c>
      <c r="B41824" t="s">
        <v>56201</v>
      </c>
      <c r="C41824" t="s">
        <v>56202</v>
      </c>
      <c r="D41824" t="s">
        <v>3004</v>
      </c>
      <c r="E41824" t="s">
        <v>3005</v>
      </c>
      <c r="F41824" t="s">
        <v>3006</v>
      </c>
    </row>
    <row r="41825" spans="1:6" x14ac:dyDescent="0.2">
      <c r="A41825" t="s">
        <v>49800</v>
      </c>
      <c r="B41825" t="s">
        <v>56201</v>
      </c>
      <c r="C41825" t="s">
        <v>56202</v>
      </c>
      <c r="D41825" t="s">
        <v>30116</v>
      </c>
      <c r="E41825" t="s">
        <v>30117</v>
      </c>
      <c r="F41825" t="s">
        <v>30118</v>
      </c>
    </row>
    <row r="41826" spans="1:6" x14ac:dyDescent="0.2">
      <c r="A41826" t="s">
        <v>49800</v>
      </c>
      <c r="B41826" t="s">
        <v>56201</v>
      </c>
      <c r="C41826" t="s">
        <v>56202</v>
      </c>
      <c r="D41826" t="s">
        <v>56348</v>
      </c>
      <c r="E41826" t="s">
        <v>56349</v>
      </c>
      <c r="F41826" t="s">
        <v>56350</v>
      </c>
    </row>
    <row r="41827" spans="1:6" x14ac:dyDescent="0.2">
      <c r="A41827" t="s">
        <v>49800</v>
      </c>
      <c r="B41827" t="s">
        <v>56201</v>
      </c>
      <c r="C41827" t="s">
        <v>56202</v>
      </c>
      <c r="D41827" t="s">
        <v>10037</v>
      </c>
      <c r="E41827" t="s">
        <v>10038</v>
      </c>
      <c r="F41827" t="s">
        <v>10039</v>
      </c>
    </row>
    <row r="41828" spans="1:6" x14ac:dyDescent="0.2">
      <c r="A41828" t="s">
        <v>49800</v>
      </c>
      <c r="B41828" t="s">
        <v>56201</v>
      </c>
      <c r="C41828" t="s">
        <v>56202</v>
      </c>
      <c r="D41828" t="s">
        <v>56351</v>
      </c>
      <c r="E41828" t="s">
        <v>56352</v>
      </c>
      <c r="F41828" t="s">
        <v>56353</v>
      </c>
    </row>
    <row r="41829" spans="1:6" x14ac:dyDescent="0.2">
      <c r="A41829" t="s">
        <v>49800</v>
      </c>
      <c r="B41829" t="s">
        <v>56201</v>
      </c>
      <c r="C41829" t="s">
        <v>56202</v>
      </c>
      <c r="D41829" t="s">
        <v>30318</v>
      </c>
      <c r="E41829" t="s">
        <v>30319</v>
      </c>
      <c r="F41829" t="s">
        <v>30320</v>
      </c>
    </row>
    <row r="41830" spans="1:6" x14ac:dyDescent="0.2">
      <c r="A41830" t="s">
        <v>49800</v>
      </c>
      <c r="B41830" t="s">
        <v>56201</v>
      </c>
      <c r="C41830" t="s">
        <v>56202</v>
      </c>
      <c r="D41830" t="s">
        <v>26246</v>
      </c>
      <c r="E41830" t="s">
        <v>26247</v>
      </c>
      <c r="F41830" t="s">
        <v>56354</v>
      </c>
    </row>
    <row r="41831" spans="1:6" x14ac:dyDescent="0.2">
      <c r="A41831" t="s">
        <v>49800</v>
      </c>
      <c r="B41831" t="s">
        <v>56201</v>
      </c>
      <c r="C41831" t="s">
        <v>56202</v>
      </c>
      <c r="D41831" t="s">
        <v>3023</v>
      </c>
      <c r="E41831" t="s">
        <v>3024</v>
      </c>
      <c r="F41831" t="s">
        <v>3025</v>
      </c>
    </row>
    <row r="41832" spans="1:6" x14ac:dyDescent="0.2">
      <c r="A41832" t="s">
        <v>49800</v>
      </c>
      <c r="B41832" t="s">
        <v>56201</v>
      </c>
      <c r="C41832" t="s">
        <v>56202</v>
      </c>
      <c r="D41832" t="s">
        <v>3029</v>
      </c>
      <c r="E41832" t="s">
        <v>3030</v>
      </c>
      <c r="F41832" t="s">
        <v>3031</v>
      </c>
    </row>
    <row r="41833" spans="1:6" x14ac:dyDescent="0.2">
      <c r="A41833" t="s">
        <v>49800</v>
      </c>
      <c r="B41833" t="s">
        <v>56201</v>
      </c>
      <c r="C41833" t="s">
        <v>56202</v>
      </c>
      <c r="D41833" t="s">
        <v>17715</v>
      </c>
      <c r="E41833" t="s">
        <v>17716</v>
      </c>
      <c r="F41833" t="s">
        <v>17717</v>
      </c>
    </row>
    <row r="41834" spans="1:6" x14ac:dyDescent="0.2">
      <c r="A41834" t="s">
        <v>49800</v>
      </c>
      <c r="B41834" t="s">
        <v>56201</v>
      </c>
      <c r="C41834" t="s">
        <v>56202</v>
      </c>
      <c r="D41834" t="s">
        <v>29586</v>
      </c>
      <c r="E41834" t="s">
        <v>29587</v>
      </c>
      <c r="F41834" t="s">
        <v>29588</v>
      </c>
    </row>
    <row r="41835" spans="1:6" x14ac:dyDescent="0.2">
      <c r="A41835" t="s">
        <v>49800</v>
      </c>
      <c r="B41835" t="s">
        <v>56201</v>
      </c>
      <c r="C41835" t="s">
        <v>56202</v>
      </c>
      <c r="D41835" t="s">
        <v>5574</v>
      </c>
      <c r="E41835" t="s">
        <v>5575</v>
      </c>
      <c r="F41835" t="s">
        <v>5576</v>
      </c>
    </row>
    <row r="41836" spans="1:6" x14ac:dyDescent="0.2">
      <c r="A41836" t="s">
        <v>49800</v>
      </c>
      <c r="B41836" t="s">
        <v>56201</v>
      </c>
      <c r="C41836" t="s">
        <v>56202</v>
      </c>
      <c r="D41836" t="s">
        <v>20867</v>
      </c>
      <c r="E41836" t="s">
        <v>20868</v>
      </c>
      <c r="F41836" t="s">
        <v>20869</v>
      </c>
    </row>
    <row r="41837" spans="1:6" x14ac:dyDescent="0.2">
      <c r="A41837" t="s">
        <v>49800</v>
      </c>
      <c r="B41837" t="s">
        <v>56201</v>
      </c>
      <c r="C41837" t="s">
        <v>56202</v>
      </c>
      <c r="D41837" t="s">
        <v>50967</v>
      </c>
      <c r="E41837" t="s">
        <v>50968</v>
      </c>
      <c r="F41837" t="s">
        <v>51829</v>
      </c>
    </row>
    <row r="41838" spans="1:6" x14ac:dyDescent="0.2">
      <c r="A41838" t="s">
        <v>49800</v>
      </c>
      <c r="B41838" t="s">
        <v>56201</v>
      </c>
      <c r="C41838" t="s">
        <v>56202</v>
      </c>
      <c r="D41838" t="s">
        <v>23624</v>
      </c>
      <c r="E41838" t="s">
        <v>23625</v>
      </c>
      <c r="F41838" t="s">
        <v>23626</v>
      </c>
    </row>
    <row r="41839" spans="1:6" x14ac:dyDescent="0.2">
      <c r="A41839" t="s">
        <v>49800</v>
      </c>
      <c r="B41839" t="s">
        <v>56201</v>
      </c>
      <c r="C41839" t="s">
        <v>56202</v>
      </c>
      <c r="D41839" t="s">
        <v>56355</v>
      </c>
      <c r="E41839" t="s">
        <v>56356</v>
      </c>
      <c r="F41839" t="s">
        <v>56357</v>
      </c>
    </row>
    <row r="41840" spans="1:6" x14ac:dyDescent="0.2">
      <c r="A41840" t="s">
        <v>49800</v>
      </c>
      <c r="B41840" t="s">
        <v>56201</v>
      </c>
      <c r="C41840" t="s">
        <v>56202</v>
      </c>
      <c r="D41840" t="s">
        <v>24152</v>
      </c>
      <c r="E41840" t="s">
        <v>24153</v>
      </c>
      <c r="F41840" t="s">
        <v>24154</v>
      </c>
    </row>
    <row r="41841" spans="1:6" x14ac:dyDescent="0.2">
      <c r="A41841" t="s">
        <v>49800</v>
      </c>
      <c r="B41841" t="s">
        <v>56201</v>
      </c>
      <c r="C41841" t="s">
        <v>56202</v>
      </c>
      <c r="D41841" t="s">
        <v>27219</v>
      </c>
      <c r="E41841" t="s">
        <v>27220</v>
      </c>
      <c r="F41841" t="s">
        <v>27221</v>
      </c>
    </row>
    <row r="41842" spans="1:6" x14ac:dyDescent="0.2">
      <c r="A41842" t="s">
        <v>49800</v>
      </c>
      <c r="B41842" t="s">
        <v>56201</v>
      </c>
      <c r="C41842" t="s">
        <v>56202</v>
      </c>
      <c r="D41842" t="s">
        <v>24155</v>
      </c>
      <c r="E41842" t="s">
        <v>24156</v>
      </c>
      <c r="F41842" t="s">
        <v>24157</v>
      </c>
    </row>
    <row r="41843" spans="1:6" x14ac:dyDescent="0.2">
      <c r="A41843" t="s">
        <v>49800</v>
      </c>
      <c r="B41843" t="s">
        <v>56201</v>
      </c>
      <c r="C41843" t="s">
        <v>56202</v>
      </c>
      <c r="D41843" t="s">
        <v>56358</v>
      </c>
      <c r="E41843" t="s">
        <v>56359</v>
      </c>
      <c r="F41843" t="s">
        <v>56360</v>
      </c>
    </row>
    <row r="41844" spans="1:6" x14ac:dyDescent="0.2">
      <c r="A41844" t="s">
        <v>49800</v>
      </c>
      <c r="B41844" t="s">
        <v>56201</v>
      </c>
      <c r="C41844" t="s">
        <v>56202</v>
      </c>
      <c r="D41844" t="s">
        <v>31298</v>
      </c>
      <c r="E41844" t="s">
        <v>31299</v>
      </c>
      <c r="F41844" t="s">
        <v>31300</v>
      </c>
    </row>
    <row r="41845" spans="1:6" x14ac:dyDescent="0.2">
      <c r="A41845" t="s">
        <v>49800</v>
      </c>
      <c r="B41845" t="s">
        <v>56201</v>
      </c>
      <c r="C41845" t="s">
        <v>56202</v>
      </c>
      <c r="D41845" t="s">
        <v>3050</v>
      </c>
      <c r="E41845" t="s">
        <v>3051</v>
      </c>
      <c r="F41845" t="s">
        <v>56361</v>
      </c>
    </row>
    <row r="41846" spans="1:6" x14ac:dyDescent="0.2">
      <c r="A41846" t="s">
        <v>49800</v>
      </c>
      <c r="B41846" t="s">
        <v>56201</v>
      </c>
      <c r="C41846" t="s">
        <v>56202</v>
      </c>
      <c r="D41846" t="s">
        <v>56362</v>
      </c>
      <c r="E41846" t="s">
        <v>56363</v>
      </c>
      <c r="F41846" t="s">
        <v>56364</v>
      </c>
    </row>
    <row r="41847" spans="1:6" x14ac:dyDescent="0.2">
      <c r="A41847" t="s">
        <v>49800</v>
      </c>
      <c r="B41847" t="s">
        <v>56201</v>
      </c>
      <c r="C41847" t="s">
        <v>56202</v>
      </c>
      <c r="D41847" t="s">
        <v>33082</v>
      </c>
      <c r="E41847" t="s">
        <v>33083</v>
      </c>
      <c r="F41847" t="s">
        <v>33084</v>
      </c>
    </row>
    <row r="41848" spans="1:6" x14ac:dyDescent="0.2">
      <c r="A41848" t="s">
        <v>49800</v>
      </c>
      <c r="B41848" t="s">
        <v>56201</v>
      </c>
      <c r="C41848" t="s">
        <v>56202</v>
      </c>
      <c r="D41848" t="s">
        <v>17727</v>
      </c>
      <c r="E41848" t="s">
        <v>17728</v>
      </c>
      <c r="F41848" t="s">
        <v>17729</v>
      </c>
    </row>
    <row r="41849" spans="1:6" x14ac:dyDescent="0.2">
      <c r="A41849" t="s">
        <v>49800</v>
      </c>
      <c r="B41849" t="s">
        <v>56201</v>
      </c>
      <c r="C41849" t="s">
        <v>56202</v>
      </c>
      <c r="D41849" t="s">
        <v>20554</v>
      </c>
      <c r="E41849" t="s">
        <v>20555</v>
      </c>
      <c r="F41849" t="s">
        <v>20556</v>
      </c>
    </row>
    <row r="41850" spans="1:6" x14ac:dyDescent="0.2">
      <c r="A41850" t="s">
        <v>49800</v>
      </c>
      <c r="B41850" t="s">
        <v>56201</v>
      </c>
      <c r="C41850" t="s">
        <v>56202</v>
      </c>
      <c r="D41850" t="s">
        <v>17293</v>
      </c>
      <c r="E41850" t="s">
        <v>17294</v>
      </c>
      <c r="F41850" t="s">
        <v>17295</v>
      </c>
    </row>
    <row r="41851" spans="1:6" x14ac:dyDescent="0.2">
      <c r="A41851" t="s">
        <v>49800</v>
      </c>
      <c r="B41851" t="s">
        <v>56201</v>
      </c>
      <c r="C41851" t="s">
        <v>56202</v>
      </c>
      <c r="D41851" t="s">
        <v>23630</v>
      </c>
      <c r="E41851" t="s">
        <v>23631</v>
      </c>
      <c r="F41851" t="s">
        <v>23632</v>
      </c>
    </row>
    <row r="41852" spans="1:6" x14ac:dyDescent="0.2">
      <c r="A41852" t="s">
        <v>49800</v>
      </c>
      <c r="B41852" t="s">
        <v>56201</v>
      </c>
      <c r="C41852" t="s">
        <v>56202</v>
      </c>
      <c r="D41852" t="s">
        <v>3059</v>
      </c>
      <c r="E41852" t="s">
        <v>3060</v>
      </c>
      <c r="F41852" t="s">
        <v>3061</v>
      </c>
    </row>
    <row r="41853" spans="1:6" x14ac:dyDescent="0.2">
      <c r="A41853" t="s">
        <v>49800</v>
      </c>
      <c r="B41853" t="s">
        <v>56201</v>
      </c>
      <c r="C41853" t="s">
        <v>56202</v>
      </c>
      <c r="D41853" t="s">
        <v>28726</v>
      </c>
      <c r="E41853" t="s">
        <v>28727</v>
      </c>
      <c r="F41853" t="s">
        <v>28728</v>
      </c>
    </row>
    <row r="41854" spans="1:6" x14ac:dyDescent="0.2">
      <c r="A41854" t="s">
        <v>49800</v>
      </c>
      <c r="B41854" t="s">
        <v>56201</v>
      </c>
      <c r="C41854" t="s">
        <v>56202</v>
      </c>
      <c r="D41854" t="s">
        <v>30822</v>
      </c>
      <c r="E41854" t="s">
        <v>30823</v>
      </c>
      <c r="F41854" t="s">
        <v>56365</v>
      </c>
    </row>
    <row r="41855" spans="1:6" x14ac:dyDescent="0.2">
      <c r="A41855" t="s">
        <v>49800</v>
      </c>
      <c r="B41855" t="s">
        <v>56201</v>
      </c>
      <c r="C41855" t="s">
        <v>56202</v>
      </c>
      <c r="D41855" t="s">
        <v>34507</v>
      </c>
      <c r="E41855" t="s">
        <v>34508</v>
      </c>
      <c r="F41855" t="s">
        <v>34509</v>
      </c>
    </row>
    <row r="41856" spans="1:6" x14ac:dyDescent="0.2">
      <c r="A41856" t="s">
        <v>49800</v>
      </c>
      <c r="B41856" t="s">
        <v>56201</v>
      </c>
      <c r="C41856" t="s">
        <v>56202</v>
      </c>
      <c r="D41856" t="s">
        <v>51830</v>
      </c>
      <c r="E41856" t="s">
        <v>51831</v>
      </c>
      <c r="F41856" t="s">
        <v>51832</v>
      </c>
    </row>
    <row r="41857" spans="1:6" x14ac:dyDescent="0.2">
      <c r="A41857" t="s">
        <v>49800</v>
      </c>
      <c r="B41857" t="s">
        <v>56201</v>
      </c>
      <c r="C41857" t="s">
        <v>56202</v>
      </c>
      <c r="D41857" t="s">
        <v>36466</v>
      </c>
      <c r="E41857" t="s">
        <v>36467</v>
      </c>
      <c r="F41857" t="s">
        <v>49327</v>
      </c>
    </row>
    <row r="41858" spans="1:6" x14ac:dyDescent="0.2">
      <c r="A41858" t="s">
        <v>49800</v>
      </c>
      <c r="B41858" t="s">
        <v>56201</v>
      </c>
      <c r="C41858" t="s">
        <v>56202</v>
      </c>
      <c r="D41858" t="s">
        <v>27013</v>
      </c>
      <c r="E41858" t="s">
        <v>27014</v>
      </c>
      <c r="F41858" t="s">
        <v>27015</v>
      </c>
    </row>
    <row r="41859" spans="1:6" x14ac:dyDescent="0.2">
      <c r="A41859" t="s">
        <v>49800</v>
      </c>
      <c r="B41859" t="s">
        <v>56201</v>
      </c>
      <c r="C41859" t="s">
        <v>56202</v>
      </c>
      <c r="D41859" t="s">
        <v>56366</v>
      </c>
      <c r="E41859" t="s">
        <v>56367</v>
      </c>
      <c r="F41859" t="s">
        <v>56368</v>
      </c>
    </row>
    <row r="41860" spans="1:6" x14ac:dyDescent="0.2">
      <c r="A41860" t="s">
        <v>49800</v>
      </c>
      <c r="B41860" t="s">
        <v>56201</v>
      </c>
      <c r="C41860" t="s">
        <v>56202</v>
      </c>
      <c r="D41860" t="s">
        <v>33545</v>
      </c>
      <c r="E41860" t="s">
        <v>33546</v>
      </c>
      <c r="F41860" t="s">
        <v>34510</v>
      </c>
    </row>
    <row r="41861" spans="1:6" x14ac:dyDescent="0.2">
      <c r="A41861" t="s">
        <v>49800</v>
      </c>
      <c r="B41861" t="s">
        <v>56201</v>
      </c>
      <c r="C41861" t="s">
        <v>56202</v>
      </c>
      <c r="D41861" t="s">
        <v>29595</v>
      </c>
      <c r="E41861" t="s">
        <v>29596</v>
      </c>
      <c r="F41861" t="s">
        <v>29597</v>
      </c>
    </row>
    <row r="41862" spans="1:6" x14ac:dyDescent="0.2">
      <c r="A41862" t="s">
        <v>49800</v>
      </c>
      <c r="B41862" t="s">
        <v>56201</v>
      </c>
      <c r="C41862" t="s">
        <v>56202</v>
      </c>
      <c r="D41862" t="s">
        <v>24159</v>
      </c>
      <c r="E41862" t="s">
        <v>24160</v>
      </c>
      <c r="F41862" t="s">
        <v>24161</v>
      </c>
    </row>
    <row r="41863" spans="1:6" x14ac:dyDescent="0.2">
      <c r="A41863" t="s">
        <v>49800</v>
      </c>
      <c r="B41863" t="s">
        <v>56201</v>
      </c>
      <c r="C41863" t="s">
        <v>56202</v>
      </c>
      <c r="D41863" t="s">
        <v>28732</v>
      </c>
      <c r="E41863" t="s">
        <v>28733</v>
      </c>
      <c r="F41863" t="s">
        <v>56369</v>
      </c>
    </row>
    <row r="41864" spans="1:6" x14ac:dyDescent="0.2">
      <c r="A41864" t="s">
        <v>49800</v>
      </c>
      <c r="B41864" t="s">
        <v>56201</v>
      </c>
      <c r="C41864" t="s">
        <v>56202</v>
      </c>
      <c r="D41864" t="s">
        <v>24957</v>
      </c>
      <c r="E41864" t="s">
        <v>24958</v>
      </c>
      <c r="F41864" t="s">
        <v>24959</v>
      </c>
    </row>
    <row r="41865" spans="1:6" x14ac:dyDescent="0.2">
      <c r="A41865" t="s">
        <v>49800</v>
      </c>
      <c r="B41865" t="s">
        <v>56201</v>
      </c>
      <c r="C41865" t="s">
        <v>56202</v>
      </c>
      <c r="D41865" t="s">
        <v>328</v>
      </c>
      <c r="E41865" t="s">
        <v>329</v>
      </c>
      <c r="F41865" t="s">
        <v>330</v>
      </c>
    </row>
    <row r="41866" spans="1:6" x14ac:dyDescent="0.2">
      <c r="A41866" t="s">
        <v>49800</v>
      </c>
      <c r="B41866" t="s">
        <v>56201</v>
      </c>
      <c r="C41866" t="s">
        <v>56202</v>
      </c>
      <c r="D41866" t="s">
        <v>331</v>
      </c>
      <c r="E41866" t="s">
        <v>332</v>
      </c>
      <c r="F41866" t="s">
        <v>333</v>
      </c>
    </row>
    <row r="41867" spans="1:6" x14ac:dyDescent="0.2">
      <c r="A41867" t="s">
        <v>49800</v>
      </c>
      <c r="B41867" t="s">
        <v>56201</v>
      </c>
      <c r="C41867" t="s">
        <v>56202</v>
      </c>
      <c r="D41867" t="s">
        <v>3108</v>
      </c>
      <c r="E41867" t="s">
        <v>3109</v>
      </c>
      <c r="F41867" t="s">
        <v>3110</v>
      </c>
    </row>
    <row r="41868" spans="1:6" x14ac:dyDescent="0.2">
      <c r="A41868" t="s">
        <v>49800</v>
      </c>
      <c r="B41868" t="s">
        <v>56201</v>
      </c>
      <c r="C41868" t="s">
        <v>56202</v>
      </c>
      <c r="D41868" t="s">
        <v>23477</v>
      </c>
      <c r="E41868" t="s">
        <v>23478</v>
      </c>
      <c r="F41868" t="s">
        <v>23479</v>
      </c>
    </row>
    <row r="41869" spans="1:6" x14ac:dyDescent="0.2">
      <c r="A41869" t="s">
        <v>49800</v>
      </c>
      <c r="B41869" t="s">
        <v>56201</v>
      </c>
      <c r="C41869" t="s">
        <v>56202</v>
      </c>
      <c r="D41869" t="s">
        <v>33559</v>
      </c>
      <c r="E41869" t="s">
        <v>33560</v>
      </c>
      <c r="F41869" t="s">
        <v>33561</v>
      </c>
    </row>
    <row r="41870" spans="1:6" x14ac:dyDescent="0.2">
      <c r="A41870" t="s">
        <v>49800</v>
      </c>
      <c r="B41870" t="s">
        <v>56201</v>
      </c>
      <c r="C41870" t="s">
        <v>56202</v>
      </c>
      <c r="D41870" t="s">
        <v>26270</v>
      </c>
      <c r="E41870" t="s">
        <v>26271</v>
      </c>
      <c r="F41870" t="s">
        <v>26272</v>
      </c>
    </row>
    <row r="41871" spans="1:6" x14ac:dyDescent="0.2">
      <c r="A41871" t="s">
        <v>49800</v>
      </c>
      <c r="B41871" t="s">
        <v>56201</v>
      </c>
      <c r="C41871" t="s">
        <v>56202</v>
      </c>
      <c r="D41871" t="s">
        <v>24963</v>
      </c>
      <c r="E41871" t="s">
        <v>24964</v>
      </c>
      <c r="F41871" t="s">
        <v>24965</v>
      </c>
    </row>
    <row r="41872" spans="1:6" x14ac:dyDescent="0.2">
      <c r="A41872" t="s">
        <v>49800</v>
      </c>
      <c r="B41872" t="s">
        <v>56201</v>
      </c>
      <c r="C41872" t="s">
        <v>56202</v>
      </c>
      <c r="D41872" t="s">
        <v>50992</v>
      </c>
      <c r="E41872" t="s">
        <v>50993</v>
      </c>
      <c r="F41872" t="s">
        <v>50994</v>
      </c>
    </row>
    <row r="41873" spans="1:6" x14ac:dyDescent="0.2">
      <c r="A41873" t="s">
        <v>49800</v>
      </c>
      <c r="B41873" t="s">
        <v>56201</v>
      </c>
      <c r="C41873" t="s">
        <v>56202</v>
      </c>
      <c r="D41873" t="s">
        <v>50995</v>
      </c>
      <c r="E41873" t="s">
        <v>50996</v>
      </c>
      <c r="F41873" t="s">
        <v>50997</v>
      </c>
    </row>
    <row r="41874" spans="1:6" x14ac:dyDescent="0.2">
      <c r="A41874" t="s">
        <v>49800</v>
      </c>
      <c r="B41874" t="s">
        <v>56201</v>
      </c>
      <c r="C41874" t="s">
        <v>56202</v>
      </c>
      <c r="D41874" t="s">
        <v>334</v>
      </c>
      <c r="E41874" t="s">
        <v>335</v>
      </c>
      <c r="F41874" t="s">
        <v>336</v>
      </c>
    </row>
    <row r="41875" spans="1:6" x14ac:dyDescent="0.2">
      <c r="A41875" t="s">
        <v>49800</v>
      </c>
      <c r="B41875" t="s">
        <v>56201</v>
      </c>
      <c r="C41875" t="s">
        <v>56202</v>
      </c>
      <c r="D41875" t="s">
        <v>18769</v>
      </c>
      <c r="E41875" t="s">
        <v>18770</v>
      </c>
      <c r="F41875" t="s">
        <v>18771</v>
      </c>
    </row>
    <row r="41876" spans="1:6" x14ac:dyDescent="0.2">
      <c r="A41876" t="s">
        <v>49800</v>
      </c>
      <c r="B41876" t="s">
        <v>56201</v>
      </c>
      <c r="C41876" t="s">
        <v>56202</v>
      </c>
      <c r="D41876" t="s">
        <v>3124</v>
      </c>
      <c r="E41876" t="s">
        <v>3125</v>
      </c>
      <c r="F41876" t="s">
        <v>56370</v>
      </c>
    </row>
    <row r="41877" spans="1:6" x14ac:dyDescent="0.2">
      <c r="A41877" t="s">
        <v>49800</v>
      </c>
      <c r="B41877" t="s">
        <v>56201</v>
      </c>
      <c r="C41877" t="s">
        <v>56202</v>
      </c>
      <c r="D41877" t="s">
        <v>26713</v>
      </c>
      <c r="E41877" t="s">
        <v>26714</v>
      </c>
      <c r="F41877" t="s">
        <v>26715</v>
      </c>
    </row>
    <row r="41878" spans="1:6" x14ac:dyDescent="0.2">
      <c r="A41878" t="s">
        <v>49800</v>
      </c>
      <c r="B41878" t="s">
        <v>56201</v>
      </c>
      <c r="C41878" t="s">
        <v>56202</v>
      </c>
      <c r="D41878" t="s">
        <v>56371</v>
      </c>
      <c r="E41878" t="s">
        <v>56372</v>
      </c>
      <c r="F41878" t="s">
        <v>56373</v>
      </c>
    </row>
    <row r="41879" spans="1:6" x14ac:dyDescent="0.2">
      <c r="A41879" t="s">
        <v>49800</v>
      </c>
      <c r="B41879" t="s">
        <v>56201</v>
      </c>
      <c r="C41879" t="s">
        <v>56202</v>
      </c>
      <c r="D41879" t="s">
        <v>3133</v>
      </c>
      <c r="E41879" t="s">
        <v>3134</v>
      </c>
      <c r="F41879" t="s">
        <v>3135</v>
      </c>
    </row>
    <row r="41880" spans="1:6" x14ac:dyDescent="0.2">
      <c r="A41880" t="s">
        <v>49800</v>
      </c>
      <c r="B41880" t="s">
        <v>56201</v>
      </c>
      <c r="C41880" t="s">
        <v>56202</v>
      </c>
      <c r="D41880" t="s">
        <v>56374</v>
      </c>
      <c r="E41880" t="s">
        <v>56375</v>
      </c>
      <c r="F41880" t="s">
        <v>56376</v>
      </c>
    </row>
    <row r="41881" spans="1:6" x14ac:dyDescent="0.2">
      <c r="A41881" t="s">
        <v>49800</v>
      </c>
      <c r="B41881" t="s">
        <v>56201</v>
      </c>
      <c r="C41881" t="s">
        <v>56202</v>
      </c>
      <c r="D41881" t="s">
        <v>17320</v>
      </c>
      <c r="E41881" t="s">
        <v>17321</v>
      </c>
      <c r="F41881" t="s">
        <v>17322</v>
      </c>
    </row>
    <row r="41882" spans="1:6" x14ac:dyDescent="0.2">
      <c r="A41882" t="s">
        <v>49800</v>
      </c>
      <c r="B41882" t="s">
        <v>56201</v>
      </c>
      <c r="C41882" t="s">
        <v>56202</v>
      </c>
      <c r="D41882" t="s">
        <v>3152</v>
      </c>
      <c r="E41882" t="s">
        <v>3153</v>
      </c>
      <c r="F41882" t="s">
        <v>3154</v>
      </c>
    </row>
    <row r="41883" spans="1:6" x14ac:dyDescent="0.2">
      <c r="A41883" t="s">
        <v>49800</v>
      </c>
      <c r="B41883" t="s">
        <v>56201</v>
      </c>
      <c r="C41883" t="s">
        <v>56202</v>
      </c>
      <c r="D41883" t="s">
        <v>5670</v>
      </c>
      <c r="E41883" t="s">
        <v>5671</v>
      </c>
      <c r="F41883" t="s">
        <v>5672</v>
      </c>
    </row>
    <row r="41884" spans="1:6" x14ac:dyDescent="0.2">
      <c r="A41884" t="s">
        <v>49800</v>
      </c>
      <c r="B41884" t="s">
        <v>56201</v>
      </c>
      <c r="C41884" t="s">
        <v>56202</v>
      </c>
      <c r="D41884" t="s">
        <v>337</v>
      </c>
      <c r="E41884" t="s">
        <v>338</v>
      </c>
      <c r="F41884" t="s">
        <v>56377</v>
      </c>
    </row>
    <row r="41885" spans="1:6" x14ac:dyDescent="0.2">
      <c r="A41885" t="s">
        <v>49800</v>
      </c>
      <c r="B41885" t="s">
        <v>56201</v>
      </c>
      <c r="C41885" t="s">
        <v>56202</v>
      </c>
      <c r="D41885" t="s">
        <v>17332</v>
      </c>
      <c r="E41885" t="s">
        <v>17333</v>
      </c>
      <c r="F41885" t="s">
        <v>17334</v>
      </c>
    </row>
    <row r="41886" spans="1:6" x14ac:dyDescent="0.2">
      <c r="A41886" t="s">
        <v>49800</v>
      </c>
      <c r="B41886" t="s">
        <v>56201</v>
      </c>
      <c r="C41886" t="s">
        <v>56202</v>
      </c>
      <c r="D41886" t="s">
        <v>35490</v>
      </c>
      <c r="E41886" t="s">
        <v>35491</v>
      </c>
      <c r="F41886" t="s">
        <v>56378</v>
      </c>
    </row>
    <row r="41887" spans="1:6" x14ac:dyDescent="0.2">
      <c r="A41887" t="s">
        <v>49800</v>
      </c>
      <c r="B41887" t="s">
        <v>56201</v>
      </c>
      <c r="C41887" t="s">
        <v>56202</v>
      </c>
      <c r="D41887" t="s">
        <v>26276</v>
      </c>
      <c r="E41887" t="s">
        <v>26277</v>
      </c>
      <c r="F41887" t="s">
        <v>56379</v>
      </c>
    </row>
    <row r="41888" spans="1:6" x14ac:dyDescent="0.2">
      <c r="A41888" t="s">
        <v>49800</v>
      </c>
      <c r="B41888" t="s">
        <v>56201</v>
      </c>
      <c r="C41888" t="s">
        <v>56202</v>
      </c>
      <c r="D41888" t="s">
        <v>49349</v>
      </c>
      <c r="E41888" t="s">
        <v>49350</v>
      </c>
      <c r="F41888" t="s">
        <v>51834</v>
      </c>
    </row>
    <row r="41889" spans="1:6" x14ac:dyDescent="0.2">
      <c r="A41889" t="s">
        <v>49800</v>
      </c>
      <c r="B41889" t="s">
        <v>56201</v>
      </c>
      <c r="C41889" t="s">
        <v>56202</v>
      </c>
      <c r="D41889" t="s">
        <v>26282</v>
      </c>
      <c r="E41889" t="s">
        <v>26283</v>
      </c>
      <c r="F41889" t="s">
        <v>56380</v>
      </c>
    </row>
    <row r="41890" spans="1:6" x14ac:dyDescent="0.2">
      <c r="A41890" t="s">
        <v>49800</v>
      </c>
      <c r="B41890" t="s">
        <v>56201</v>
      </c>
      <c r="C41890" t="s">
        <v>56202</v>
      </c>
      <c r="D41890" t="s">
        <v>30377</v>
      </c>
      <c r="E41890" t="s">
        <v>54008</v>
      </c>
      <c r="F41890" t="s">
        <v>54009</v>
      </c>
    </row>
    <row r="41891" spans="1:6" x14ac:dyDescent="0.2">
      <c r="A41891" t="s">
        <v>49800</v>
      </c>
      <c r="B41891" t="s">
        <v>56201</v>
      </c>
      <c r="C41891" t="s">
        <v>56202</v>
      </c>
      <c r="D41891" t="s">
        <v>4364</v>
      </c>
      <c r="E41891" t="s">
        <v>4365</v>
      </c>
      <c r="F41891" t="s">
        <v>4366</v>
      </c>
    </row>
    <row r="41892" spans="1:6" x14ac:dyDescent="0.2">
      <c r="A41892" t="s">
        <v>49800</v>
      </c>
      <c r="B41892" t="s">
        <v>56201</v>
      </c>
      <c r="C41892" t="s">
        <v>56202</v>
      </c>
      <c r="D41892" t="s">
        <v>27241</v>
      </c>
      <c r="E41892" t="s">
        <v>27242</v>
      </c>
      <c r="F41892" t="s">
        <v>27243</v>
      </c>
    </row>
    <row r="41893" spans="1:6" x14ac:dyDescent="0.2">
      <c r="A41893" t="s">
        <v>49800</v>
      </c>
      <c r="B41893" t="s">
        <v>56201</v>
      </c>
      <c r="C41893" t="s">
        <v>56202</v>
      </c>
      <c r="D41893" t="s">
        <v>5698</v>
      </c>
      <c r="E41893" t="s">
        <v>5699</v>
      </c>
      <c r="F41893" t="s">
        <v>5700</v>
      </c>
    </row>
    <row r="41894" spans="1:6" x14ac:dyDescent="0.2">
      <c r="A41894" t="s">
        <v>49800</v>
      </c>
      <c r="B41894" t="s">
        <v>56201</v>
      </c>
      <c r="C41894" t="s">
        <v>56202</v>
      </c>
      <c r="D41894" t="s">
        <v>3213</v>
      </c>
      <c r="E41894" t="s">
        <v>3214</v>
      </c>
      <c r="F41894" t="s">
        <v>56381</v>
      </c>
    </row>
    <row r="41895" spans="1:6" x14ac:dyDescent="0.2">
      <c r="A41895" t="s">
        <v>49800</v>
      </c>
      <c r="B41895" t="s">
        <v>56201</v>
      </c>
      <c r="C41895" t="s">
        <v>56202</v>
      </c>
      <c r="D41895" t="s">
        <v>31357</v>
      </c>
      <c r="E41895" t="s">
        <v>31358</v>
      </c>
      <c r="F41895" t="s">
        <v>31359</v>
      </c>
    </row>
    <row r="41896" spans="1:6" x14ac:dyDescent="0.2">
      <c r="A41896" t="s">
        <v>49800</v>
      </c>
      <c r="B41896" t="s">
        <v>56201</v>
      </c>
      <c r="C41896" t="s">
        <v>56202</v>
      </c>
      <c r="D41896" t="s">
        <v>51063</v>
      </c>
      <c r="E41896" t="s">
        <v>51064</v>
      </c>
      <c r="F41896" t="s">
        <v>51065</v>
      </c>
    </row>
    <row r="41897" spans="1:6" x14ac:dyDescent="0.2">
      <c r="A41897" t="s">
        <v>49800</v>
      </c>
      <c r="B41897" t="s">
        <v>56201</v>
      </c>
      <c r="C41897" t="s">
        <v>56202</v>
      </c>
      <c r="D41897" t="s">
        <v>3219</v>
      </c>
      <c r="E41897" t="s">
        <v>3220</v>
      </c>
      <c r="F41897" t="s">
        <v>3221</v>
      </c>
    </row>
    <row r="41898" spans="1:6" x14ac:dyDescent="0.2">
      <c r="A41898" t="s">
        <v>49800</v>
      </c>
      <c r="B41898" t="s">
        <v>56201</v>
      </c>
      <c r="C41898" t="s">
        <v>56202</v>
      </c>
      <c r="D41898" t="s">
        <v>42455</v>
      </c>
      <c r="E41898" t="s">
        <v>42456</v>
      </c>
      <c r="F41898" t="s">
        <v>42457</v>
      </c>
    </row>
    <row r="41899" spans="1:6" x14ac:dyDescent="0.2">
      <c r="A41899" t="s">
        <v>49800</v>
      </c>
      <c r="B41899" t="s">
        <v>56201</v>
      </c>
      <c r="C41899" t="s">
        <v>56202</v>
      </c>
      <c r="D41899" t="s">
        <v>24162</v>
      </c>
      <c r="E41899" t="s">
        <v>24163</v>
      </c>
      <c r="F41899" t="s">
        <v>24164</v>
      </c>
    </row>
    <row r="41900" spans="1:6" x14ac:dyDescent="0.2">
      <c r="A41900" t="s">
        <v>49800</v>
      </c>
      <c r="B41900" t="s">
        <v>56201</v>
      </c>
      <c r="C41900" t="s">
        <v>56202</v>
      </c>
      <c r="D41900" t="s">
        <v>349</v>
      </c>
      <c r="E41900" t="s">
        <v>350</v>
      </c>
      <c r="F41900" t="s">
        <v>351</v>
      </c>
    </row>
    <row r="41901" spans="1:6" x14ac:dyDescent="0.2">
      <c r="A41901" t="s">
        <v>49800</v>
      </c>
      <c r="B41901" t="s">
        <v>56201</v>
      </c>
      <c r="C41901" t="s">
        <v>56202</v>
      </c>
      <c r="D41901" t="s">
        <v>56382</v>
      </c>
      <c r="E41901" t="s">
        <v>56383</v>
      </c>
      <c r="F41901" t="s">
        <v>56384</v>
      </c>
    </row>
    <row r="41902" spans="1:6" x14ac:dyDescent="0.2">
      <c r="A41902" t="s">
        <v>49800</v>
      </c>
      <c r="B41902" t="s">
        <v>56201</v>
      </c>
      <c r="C41902" t="s">
        <v>56202</v>
      </c>
      <c r="D41902" t="s">
        <v>16186</v>
      </c>
      <c r="E41902" t="s">
        <v>16187</v>
      </c>
      <c r="F41902" t="s">
        <v>16188</v>
      </c>
    </row>
    <row r="41903" spans="1:6" x14ac:dyDescent="0.2">
      <c r="A41903" t="s">
        <v>49800</v>
      </c>
      <c r="B41903" t="s">
        <v>56201</v>
      </c>
      <c r="C41903" t="s">
        <v>56202</v>
      </c>
      <c r="D41903" t="s">
        <v>29626</v>
      </c>
      <c r="E41903" t="s">
        <v>29627</v>
      </c>
      <c r="F41903" t="s">
        <v>29628</v>
      </c>
    </row>
    <row r="41904" spans="1:6" x14ac:dyDescent="0.2">
      <c r="A41904" t="s">
        <v>49800</v>
      </c>
      <c r="B41904" t="s">
        <v>56201</v>
      </c>
      <c r="C41904" t="s">
        <v>56202</v>
      </c>
      <c r="D41904" t="s">
        <v>26291</v>
      </c>
      <c r="E41904" t="s">
        <v>26292</v>
      </c>
      <c r="F41904" t="s">
        <v>26293</v>
      </c>
    </row>
    <row r="41905" spans="1:6" x14ac:dyDescent="0.2">
      <c r="A41905" t="s">
        <v>49800</v>
      </c>
      <c r="B41905" t="s">
        <v>56201</v>
      </c>
      <c r="C41905" t="s">
        <v>56202</v>
      </c>
      <c r="D41905" t="s">
        <v>11394</v>
      </c>
      <c r="E41905" t="s">
        <v>11395</v>
      </c>
      <c r="F41905" t="s">
        <v>56385</v>
      </c>
    </row>
    <row r="41906" spans="1:6" x14ac:dyDescent="0.2">
      <c r="A41906" t="s">
        <v>49800</v>
      </c>
      <c r="B41906" t="s">
        <v>56201</v>
      </c>
      <c r="C41906" t="s">
        <v>56202</v>
      </c>
      <c r="D41906" t="s">
        <v>56386</v>
      </c>
      <c r="E41906" t="s">
        <v>56387</v>
      </c>
      <c r="F41906" t="s">
        <v>56388</v>
      </c>
    </row>
    <row r="41907" spans="1:6" x14ac:dyDescent="0.2">
      <c r="A41907" t="s">
        <v>49800</v>
      </c>
      <c r="B41907" t="s">
        <v>56201</v>
      </c>
      <c r="C41907" t="s">
        <v>56202</v>
      </c>
      <c r="D41907" t="s">
        <v>29629</v>
      </c>
      <c r="E41907" t="s">
        <v>29630</v>
      </c>
      <c r="F41907" t="s">
        <v>56389</v>
      </c>
    </row>
    <row r="41908" spans="1:6" x14ac:dyDescent="0.2">
      <c r="A41908" t="s">
        <v>49800</v>
      </c>
      <c r="B41908" t="s">
        <v>56201</v>
      </c>
      <c r="C41908" t="s">
        <v>56202</v>
      </c>
      <c r="D41908" t="s">
        <v>7982</v>
      </c>
      <c r="E41908" t="s">
        <v>7983</v>
      </c>
      <c r="F41908" t="s">
        <v>7984</v>
      </c>
    </row>
    <row r="41909" spans="1:6" x14ac:dyDescent="0.2">
      <c r="A41909" t="s">
        <v>49800</v>
      </c>
      <c r="B41909" t="s">
        <v>56201</v>
      </c>
      <c r="C41909" t="s">
        <v>56202</v>
      </c>
      <c r="D41909" t="s">
        <v>7985</v>
      </c>
      <c r="E41909" t="s">
        <v>7986</v>
      </c>
      <c r="F41909" t="s">
        <v>7987</v>
      </c>
    </row>
    <row r="41910" spans="1:6" x14ac:dyDescent="0.2">
      <c r="A41910" t="s">
        <v>49800</v>
      </c>
      <c r="B41910" t="s">
        <v>56201</v>
      </c>
      <c r="C41910" t="s">
        <v>56202</v>
      </c>
      <c r="D41910" t="s">
        <v>56390</v>
      </c>
      <c r="E41910" t="s">
        <v>56391</v>
      </c>
      <c r="F41910" t="s">
        <v>56392</v>
      </c>
    </row>
    <row r="41911" spans="1:6" x14ac:dyDescent="0.2">
      <c r="A41911" t="s">
        <v>49800</v>
      </c>
      <c r="B41911" t="s">
        <v>56201</v>
      </c>
      <c r="C41911" t="s">
        <v>56202</v>
      </c>
      <c r="D41911" t="s">
        <v>24168</v>
      </c>
      <c r="E41911" t="s">
        <v>24169</v>
      </c>
      <c r="F41911" t="s">
        <v>24170</v>
      </c>
    </row>
    <row r="41912" spans="1:6" x14ac:dyDescent="0.2">
      <c r="A41912" t="s">
        <v>49800</v>
      </c>
      <c r="B41912" t="s">
        <v>56201</v>
      </c>
      <c r="C41912" t="s">
        <v>56202</v>
      </c>
      <c r="D41912" t="s">
        <v>960</v>
      </c>
      <c r="E41912" t="s">
        <v>961</v>
      </c>
      <c r="F41912" t="s">
        <v>962</v>
      </c>
    </row>
    <row r="41913" spans="1:6" x14ac:dyDescent="0.2">
      <c r="A41913" t="s">
        <v>49800</v>
      </c>
      <c r="B41913" t="s">
        <v>56201</v>
      </c>
      <c r="C41913" t="s">
        <v>56202</v>
      </c>
      <c r="D41913" t="s">
        <v>33614</v>
      </c>
      <c r="E41913" t="s">
        <v>33615</v>
      </c>
      <c r="F41913" t="s">
        <v>33616</v>
      </c>
    </row>
    <row r="41914" spans="1:6" x14ac:dyDescent="0.2">
      <c r="A41914" t="s">
        <v>49800</v>
      </c>
      <c r="B41914" t="s">
        <v>56201</v>
      </c>
      <c r="C41914" t="s">
        <v>56202</v>
      </c>
      <c r="D41914" t="s">
        <v>29635</v>
      </c>
      <c r="E41914" t="s">
        <v>29636</v>
      </c>
      <c r="F41914" t="s">
        <v>29637</v>
      </c>
    </row>
    <row r="41915" spans="1:6" x14ac:dyDescent="0.2">
      <c r="A41915" t="s">
        <v>49800</v>
      </c>
      <c r="B41915" t="s">
        <v>56201</v>
      </c>
      <c r="C41915" t="s">
        <v>56202</v>
      </c>
      <c r="D41915" t="s">
        <v>56393</v>
      </c>
      <c r="E41915" t="s">
        <v>56394</v>
      </c>
      <c r="F41915" t="s">
        <v>56395</v>
      </c>
    </row>
    <row r="41916" spans="1:6" x14ac:dyDescent="0.2">
      <c r="A41916" t="s">
        <v>49800</v>
      </c>
      <c r="B41916" t="s">
        <v>56201</v>
      </c>
      <c r="C41916" t="s">
        <v>56202</v>
      </c>
      <c r="D41916" t="s">
        <v>21140</v>
      </c>
      <c r="E41916" t="s">
        <v>21141</v>
      </c>
      <c r="F41916" t="s">
        <v>21142</v>
      </c>
    </row>
    <row r="41917" spans="1:6" x14ac:dyDescent="0.2">
      <c r="A41917" t="s">
        <v>49800</v>
      </c>
      <c r="B41917" t="s">
        <v>56201</v>
      </c>
      <c r="C41917" t="s">
        <v>56202</v>
      </c>
      <c r="D41917" t="s">
        <v>31309</v>
      </c>
      <c r="E41917" t="s">
        <v>31310</v>
      </c>
      <c r="F41917" t="s">
        <v>31311</v>
      </c>
    </row>
    <row r="41918" spans="1:6" x14ac:dyDescent="0.2">
      <c r="A41918" t="s">
        <v>49800</v>
      </c>
      <c r="B41918" t="s">
        <v>56201</v>
      </c>
      <c r="C41918" t="s">
        <v>56202</v>
      </c>
      <c r="D41918" t="s">
        <v>5748</v>
      </c>
      <c r="E41918" t="s">
        <v>5749</v>
      </c>
      <c r="F41918" t="s">
        <v>5750</v>
      </c>
    </row>
    <row r="41919" spans="1:6" x14ac:dyDescent="0.2">
      <c r="A41919" t="s">
        <v>49800</v>
      </c>
      <c r="B41919" t="s">
        <v>56201</v>
      </c>
      <c r="C41919" t="s">
        <v>56202</v>
      </c>
      <c r="D41919" t="s">
        <v>56396</v>
      </c>
      <c r="E41919" t="s">
        <v>56397</v>
      </c>
      <c r="F41919" t="s">
        <v>56398</v>
      </c>
    </row>
    <row r="41920" spans="1:6" x14ac:dyDescent="0.2">
      <c r="A41920" t="s">
        <v>49800</v>
      </c>
      <c r="B41920" t="s">
        <v>56201</v>
      </c>
      <c r="C41920" t="s">
        <v>56202</v>
      </c>
      <c r="D41920" t="s">
        <v>24629</v>
      </c>
      <c r="E41920" t="s">
        <v>24630</v>
      </c>
      <c r="F41920" t="s">
        <v>24631</v>
      </c>
    </row>
    <row r="41921" spans="1:6" x14ac:dyDescent="0.2">
      <c r="A41921" t="s">
        <v>49800</v>
      </c>
      <c r="B41921" t="s">
        <v>56201</v>
      </c>
      <c r="C41921" t="s">
        <v>56202</v>
      </c>
      <c r="D41921" t="s">
        <v>26762</v>
      </c>
      <c r="E41921" t="s">
        <v>26763</v>
      </c>
      <c r="F41921" t="s">
        <v>26764</v>
      </c>
    </row>
    <row r="41922" spans="1:6" x14ac:dyDescent="0.2">
      <c r="A41922" t="s">
        <v>49800</v>
      </c>
      <c r="B41922" t="s">
        <v>56201</v>
      </c>
      <c r="C41922" t="s">
        <v>56202</v>
      </c>
      <c r="D41922" t="s">
        <v>26759</v>
      </c>
      <c r="E41922" t="s">
        <v>26760</v>
      </c>
      <c r="F41922" t="s">
        <v>26761</v>
      </c>
    </row>
    <row r="41923" spans="1:6" x14ac:dyDescent="0.2">
      <c r="A41923" t="s">
        <v>49800</v>
      </c>
      <c r="B41923" t="s">
        <v>56201</v>
      </c>
      <c r="C41923" t="s">
        <v>56202</v>
      </c>
      <c r="D41923" t="s">
        <v>3284</v>
      </c>
      <c r="E41923" t="s">
        <v>3285</v>
      </c>
      <c r="F41923" t="s">
        <v>3286</v>
      </c>
    </row>
    <row r="41924" spans="1:6" x14ac:dyDescent="0.2">
      <c r="A41924" t="s">
        <v>49800</v>
      </c>
      <c r="B41924" t="s">
        <v>56201</v>
      </c>
      <c r="C41924" t="s">
        <v>56202</v>
      </c>
      <c r="D41924" t="s">
        <v>56399</v>
      </c>
      <c r="E41924" t="s">
        <v>56400</v>
      </c>
      <c r="F41924" t="s">
        <v>56401</v>
      </c>
    </row>
    <row r="41925" spans="1:6" x14ac:dyDescent="0.2">
      <c r="A41925" t="s">
        <v>49800</v>
      </c>
      <c r="B41925" t="s">
        <v>56201</v>
      </c>
      <c r="C41925" t="s">
        <v>56202</v>
      </c>
      <c r="D41925" t="s">
        <v>30380</v>
      </c>
      <c r="E41925" t="s">
        <v>30381</v>
      </c>
      <c r="F41925" t="s">
        <v>30382</v>
      </c>
    </row>
    <row r="41926" spans="1:6" x14ac:dyDescent="0.2">
      <c r="A41926" t="s">
        <v>49800</v>
      </c>
      <c r="B41926" t="s">
        <v>56201</v>
      </c>
      <c r="C41926" t="s">
        <v>56202</v>
      </c>
      <c r="D41926" t="s">
        <v>51109</v>
      </c>
      <c r="E41926" t="s">
        <v>51110</v>
      </c>
      <c r="F41926" t="s">
        <v>51111</v>
      </c>
    </row>
    <row r="41927" spans="1:6" x14ac:dyDescent="0.2">
      <c r="A41927" t="s">
        <v>49800</v>
      </c>
      <c r="B41927" t="s">
        <v>56201</v>
      </c>
      <c r="C41927" t="s">
        <v>56202</v>
      </c>
      <c r="D41927" t="s">
        <v>5773</v>
      </c>
      <c r="E41927" t="s">
        <v>5774</v>
      </c>
      <c r="F41927" t="s">
        <v>56402</v>
      </c>
    </row>
    <row r="41928" spans="1:6" x14ac:dyDescent="0.2">
      <c r="A41928" t="s">
        <v>49800</v>
      </c>
      <c r="B41928" t="s">
        <v>56201</v>
      </c>
      <c r="C41928" t="s">
        <v>56202</v>
      </c>
      <c r="D41928" t="s">
        <v>36543</v>
      </c>
      <c r="E41928" t="s">
        <v>36544</v>
      </c>
      <c r="F41928" t="s">
        <v>50464</v>
      </c>
    </row>
    <row r="41929" spans="1:6" x14ac:dyDescent="0.2">
      <c r="A41929" t="s">
        <v>49800</v>
      </c>
      <c r="B41929" t="s">
        <v>56201</v>
      </c>
      <c r="C41929" t="s">
        <v>56202</v>
      </c>
      <c r="D41929" t="s">
        <v>22842</v>
      </c>
      <c r="E41929" t="s">
        <v>22843</v>
      </c>
      <c r="F41929" t="s">
        <v>22844</v>
      </c>
    </row>
    <row r="41930" spans="1:6" x14ac:dyDescent="0.2">
      <c r="A41930" t="s">
        <v>49800</v>
      </c>
      <c r="B41930" t="s">
        <v>56201</v>
      </c>
      <c r="C41930" t="s">
        <v>56202</v>
      </c>
      <c r="D41930" t="s">
        <v>56403</v>
      </c>
      <c r="E41930" t="s">
        <v>56404</v>
      </c>
      <c r="F41930" t="s">
        <v>56405</v>
      </c>
    </row>
    <row r="41931" spans="1:6" x14ac:dyDescent="0.2">
      <c r="A41931" t="s">
        <v>49800</v>
      </c>
      <c r="B41931" t="s">
        <v>56201</v>
      </c>
      <c r="C41931" t="s">
        <v>56202</v>
      </c>
      <c r="D41931" t="s">
        <v>17796</v>
      </c>
      <c r="E41931" t="s">
        <v>17797</v>
      </c>
      <c r="F41931" t="s">
        <v>17798</v>
      </c>
    </row>
    <row r="41932" spans="1:6" x14ac:dyDescent="0.2">
      <c r="A41932" t="s">
        <v>49800</v>
      </c>
      <c r="B41932" t="s">
        <v>56201</v>
      </c>
      <c r="C41932" t="s">
        <v>56202</v>
      </c>
      <c r="D41932" t="s">
        <v>28788</v>
      </c>
      <c r="E41932" t="s">
        <v>28789</v>
      </c>
      <c r="F41932" t="s">
        <v>28790</v>
      </c>
    </row>
    <row r="41933" spans="1:6" x14ac:dyDescent="0.2">
      <c r="A41933" t="s">
        <v>49800</v>
      </c>
      <c r="B41933" t="s">
        <v>56201</v>
      </c>
      <c r="C41933" t="s">
        <v>56202</v>
      </c>
      <c r="D41933" t="s">
        <v>51125</v>
      </c>
      <c r="E41933" t="s">
        <v>51126</v>
      </c>
      <c r="F41933" t="s">
        <v>51127</v>
      </c>
    </row>
    <row r="41934" spans="1:6" x14ac:dyDescent="0.2">
      <c r="A41934" t="s">
        <v>49800</v>
      </c>
      <c r="B41934" t="s">
        <v>56201</v>
      </c>
      <c r="C41934" t="s">
        <v>56202</v>
      </c>
      <c r="D41934" t="s">
        <v>26321</v>
      </c>
      <c r="E41934" t="s">
        <v>26322</v>
      </c>
      <c r="F41934" t="s">
        <v>26323</v>
      </c>
    </row>
    <row r="41935" spans="1:6" x14ac:dyDescent="0.2">
      <c r="A41935" t="s">
        <v>49800</v>
      </c>
      <c r="B41935" t="s">
        <v>56201</v>
      </c>
      <c r="C41935" t="s">
        <v>56202</v>
      </c>
      <c r="D41935" t="s">
        <v>51128</v>
      </c>
      <c r="E41935" t="s">
        <v>51129</v>
      </c>
      <c r="F41935" t="s">
        <v>51130</v>
      </c>
    </row>
    <row r="41936" spans="1:6" x14ac:dyDescent="0.2">
      <c r="A41936" t="s">
        <v>49800</v>
      </c>
      <c r="B41936" t="s">
        <v>56201</v>
      </c>
      <c r="C41936" t="s">
        <v>56202</v>
      </c>
      <c r="D41936" t="s">
        <v>23683</v>
      </c>
      <c r="E41936" t="s">
        <v>23684</v>
      </c>
      <c r="F41936" t="s">
        <v>23685</v>
      </c>
    </row>
    <row r="41937" spans="1:6" x14ac:dyDescent="0.2">
      <c r="A41937" t="s">
        <v>49800</v>
      </c>
      <c r="B41937" t="s">
        <v>56201</v>
      </c>
      <c r="C41937" t="s">
        <v>56202</v>
      </c>
      <c r="D41937" t="s">
        <v>51134</v>
      </c>
      <c r="E41937" t="s">
        <v>51135</v>
      </c>
      <c r="F41937" t="s">
        <v>51136</v>
      </c>
    </row>
    <row r="41938" spans="1:6" x14ac:dyDescent="0.2">
      <c r="A41938" t="s">
        <v>49800</v>
      </c>
      <c r="B41938" t="s">
        <v>56201</v>
      </c>
      <c r="C41938" t="s">
        <v>56202</v>
      </c>
      <c r="D41938" t="s">
        <v>379</v>
      </c>
      <c r="E41938" t="s">
        <v>380</v>
      </c>
      <c r="F41938" t="s">
        <v>381</v>
      </c>
    </row>
    <row r="41939" spans="1:6" x14ac:dyDescent="0.2">
      <c r="A41939" t="s">
        <v>49800</v>
      </c>
      <c r="B41939" t="s">
        <v>56201</v>
      </c>
      <c r="C41939" t="s">
        <v>56202</v>
      </c>
      <c r="D41939" t="s">
        <v>379</v>
      </c>
      <c r="E41939" t="s">
        <v>380</v>
      </c>
      <c r="F41939" t="s">
        <v>381</v>
      </c>
    </row>
    <row r="41940" spans="1:6" x14ac:dyDescent="0.2">
      <c r="A41940" t="s">
        <v>49800</v>
      </c>
      <c r="B41940" t="s">
        <v>56201</v>
      </c>
      <c r="C41940" t="s">
        <v>56202</v>
      </c>
      <c r="D41940" t="s">
        <v>3332</v>
      </c>
      <c r="E41940" t="s">
        <v>3333</v>
      </c>
      <c r="F41940" t="s">
        <v>3334</v>
      </c>
    </row>
    <row r="41941" spans="1:6" x14ac:dyDescent="0.2">
      <c r="A41941" t="s">
        <v>49800</v>
      </c>
      <c r="B41941" t="s">
        <v>56201</v>
      </c>
      <c r="C41941" t="s">
        <v>56202</v>
      </c>
      <c r="D41941" t="s">
        <v>51141</v>
      </c>
      <c r="E41941" t="s">
        <v>51142</v>
      </c>
      <c r="F41941" t="s">
        <v>56406</v>
      </c>
    </row>
    <row r="41942" spans="1:6" x14ac:dyDescent="0.2">
      <c r="A41942" t="s">
        <v>49800</v>
      </c>
      <c r="B41942" t="s">
        <v>56201</v>
      </c>
      <c r="C41942" t="s">
        <v>56202</v>
      </c>
      <c r="D41942" t="s">
        <v>25605</v>
      </c>
      <c r="E41942" t="s">
        <v>25606</v>
      </c>
      <c r="F41942" t="s">
        <v>25607</v>
      </c>
    </row>
    <row r="41943" spans="1:6" x14ac:dyDescent="0.2">
      <c r="A41943" t="s">
        <v>49800</v>
      </c>
      <c r="B41943" t="s">
        <v>56201</v>
      </c>
      <c r="C41943" t="s">
        <v>56202</v>
      </c>
      <c r="D41943" t="s">
        <v>21904</v>
      </c>
      <c r="E41943" t="s">
        <v>21905</v>
      </c>
      <c r="F41943" t="s">
        <v>21906</v>
      </c>
    </row>
    <row r="41944" spans="1:6" x14ac:dyDescent="0.2">
      <c r="A41944" t="s">
        <v>49800</v>
      </c>
      <c r="B41944" t="s">
        <v>56201</v>
      </c>
      <c r="C41944" t="s">
        <v>56202</v>
      </c>
      <c r="D41944" t="s">
        <v>54016</v>
      </c>
      <c r="E41944" t="s">
        <v>54017</v>
      </c>
      <c r="F41944" t="s">
        <v>54018</v>
      </c>
    </row>
    <row r="41945" spans="1:6" x14ac:dyDescent="0.2">
      <c r="A41945" t="s">
        <v>49800</v>
      </c>
      <c r="B41945" t="s">
        <v>56201</v>
      </c>
      <c r="C41945" t="s">
        <v>56202</v>
      </c>
      <c r="D41945" t="s">
        <v>24175</v>
      </c>
      <c r="E41945" t="s">
        <v>24176</v>
      </c>
      <c r="F41945" t="s">
        <v>24177</v>
      </c>
    </row>
    <row r="41946" spans="1:6" x14ac:dyDescent="0.2">
      <c r="A41946" t="s">
        <v>49800</v>
      </c>
      <c r="B41946" t="s">
        <v>56201</v>
      </c>
      <c r="C41946" t="s">
        <v>56202</v>
      </c>
      <c r="D41946" t="s">
        <v>3356</v>
      </c>
      <c r="E41946" t="s">
        <v>3357</v>
      </c>
      <c r="F41946" t="s">
        <v>3358</v>
      </c>
    </row>
    <row r="41947" spans="1:6" x14ac:dyDescent="0.2">
      <c r="A41947" t="s">
        <v>49800</v>
      </c>
      <c r="B41947" t="s">
        <v>56201</v>
      </c>
      <c r="C41947" t="s">
        <v>56202</v>
      </c>
      <c r="D41947" t="s">
        <v>30398</v>
      </c>
      <c r="E41947" t="s">
        <v>30399</v>
      </c>
      <c r="F41947" t="s">
        <v>30400</v>
      </c>
    </row>
    <row r="41948" spans="1:6" x14ac:dyDescent="0.2">
      <c r="A41948" t="s">
        <v>49800</v>
      </c>
      <c r="B41948" t="s">
        <v>56201</v>
      </c>
      <c r="C41948" t="s">
        <v>56202</v>
      </c>
      <c r="D41948" t="s">
        <v>388</v>
      </c>
      <c r="E41948" t="s">
        <v>389</v>
      </c>
      <c r="F41948" t="s">
        <v>390</v>
      </c>
    </row>
    <row r="41949" spans="1:6" x14ac:dyDescent="0.2">
      <c r="A41949" t="s">
        <v>49800</v>
      </c>
      <c r="B41949" t="s">
        <v>56201</v>
      </c>
      <c r="C41949" t="s">
        <v>56202</v>
      </c>
      <c r="D41949" t="s">
        <v>391</v>
      </c>
      <c r="E41949" t="s">
        <v>392</v>
      </c>
      <c r="F41949" t="s">
        <v>393</v>
      </c>
    </row>
    <row r="41950" spans="1:6" x14ac:dyDescent="0.2">
      <c r="A41950" t="s">
        <v>49800</v>
      </c>
      <c r="B41950" t="s">
        <v>56201</v>
      </c>
      <c r="C41950" t="s">
        <v>56202</v>
      </c>
      <c r="D41950" t="s">
        <v>26342</v>
      </c>
      <c r="E41950" t="s">
        <v>26343</v>
      </c>
      <c r="F41950" t="s">
        <v>26344</v>
      </c>
    </row>
    <row r="41951" spans="1:6" x14ac:dyDescent="0.2">
      <c r="A41951" t="s">
        <v>49800</v>
      </c>
      <c r="B41951" t="s">
        <v>56201</v>
      </c>
      <c r="C41951" t="s">
        <v>56202</v>
      </c>
      <c r="D41951" t="s">
        <v>56407</v>
      </c>
      <c r="E41951" t="s">
        <v>56408</v>
      </c>
      <c r="F41951" t="s">
        <v>56409</v>
      </c>
    </row>
    <row r="41952" spans="1:6" x14ac:dyDescent="0.2">
      <c r="A41952" t="s">
        <v>49800</v>
      </c>
      <c r="B41952" t="s">
        <v>56201</v>
      </c>
      <c r="C41952" t="s">
        <v>56202</v>
      </c>
      <c r="D41952" t="s">
        <v>3377</v>
      </c>
      <c r="E41952" t="s">
        <v>3378</v>
      </c>
      <c r="F41952" t="s">
        <v>3379</v>
      </c>
    </row>
    <row r="41953" spans="1:6" x14ac:dyDescent="0.2">
      <c r="A41953" t="s">
        <v>49800</v>
      </c>
      <c r="B41953" t="s">
        <v>56201</v>
      </c>
      <c r="C41953" t="s">
        <v>56202</v>
      </c>
      <c r="D41953" t="s">
        <v>21603</v>
      </c>
      <c r="E41953" t="s">
        <v>21604</v>
      </c>
      <c r="F41953" t="s">
        <v>21605</v>
      </c>
    </row>
    <row r="41954" spans="1:6" x14ac:dyDescent="0.2">
      <c r="A41954" t="s">
        <v>49800</v>
      </c>
      <c r="B41954" t="s">
        <v>56201</v>
      </c>
      <c r="C41954" t="s">
        <v>56202</v>
      </c>
      <c r="D41954" t="s">
        <v>15943</v>
      </c>
      <c r="E41954" t="s">
        <v>15944</v>
      </c>
      <c r="F41954" t="s">
        <v>15945</v>
      </c>
    </row>
    <row r="41955" spans="1:6" x14ac:dyDescent="0.2">
      <c r="A41955" t="s">
        <v>49800</v>
      </c>
      <c r="B41955" t="s">
        <v>56201</v>
      </c>
      <c r="C41955" t="s">
        <v>56202</v>
      </c>
      <c r="D41955" t="s">
        <v>56410</v>
      </c>
      <c r="E41955" t="s">
        <v>56411</v>
      </c>
      <c r="F41955" t="s">
        <v>56412</v>
      </c>
    </row>
    <row r="41956" spans="1:6" x14ac:dyDescent="0.2">
      <c r="A41956" t="s">
        <v>49800</v>
      </c>
      <c r="B41956" t="s">
        <v>56201</v>
      </c>
      <c r="C41956" t="s">
        <v>56202</v>
      </c>
      <c r="D41956" t="s">
        <v>29774</v>
      </c>
      <c r="E41956" t="s">
        <v>29775</v>
      </c>
      <c r="F41956" t="s">
        <v>29776</v>
      </c>
    </row>
    <row r="41957" spans="1:6" x14ac:dyDescent="0.2">
      <c r="A41957" t="s">
        <v>49800</v>
      </c>
      <c r="B41957" t="s">
        <v>56201</v>
      </c>
      <c r="C41957" t="s">
        <v>56202</v>
      </c>
      <c r="D41957" t="s">
        <v>30405</v>
      </c>
      <c r="E41957" t="s">
        <v>30406</v>
      </c>
      <c r="F41957" t="s">
        <v>56413</v>
      </c>
    </row>
    <row r="41958" spans="1:6" x14ac:dyDescent="0.2">
      <c r="A41958" t="s">
        <v>49800</v>
      </c>
      <c r="B41958" t="s">
        <v>56201</v>
      </c>
      <c r="C41958" t="s">
        <v>56202</v>
      </c>
      <c r="D41958" t="s">
        <v>56414</v>
      </c>
      <c r="E41958" t="s">
        <v>56415</v>
      </c>
      <c r="F41958" t="s">
        <v>56416</v>
      </c>
    </row>
    <row r="41959" spans="1:6" x14ac:dyDescent="0.2">
      <c r="A41959" t="s">
        <v>49800</v>
      </c>
      <c r="B41959" t="s">
        <v>56201</v>
      </c>
      <c r="C41959" t="s">
        <v>56202</v>
      </c>
      <c r="D41959" t="s">
        <v>31451</v>
      </c>
      <c r="E41959" t="s">
        <v>31452</v>
      </c>
      <c r="F41959" t="s">
        <v>31453</v>
      </c>
    </row>
    <row r="41960" spans="1:6" x14ac:dyDescent="0.2">
      <c r="A41960" t="s">
        <v>49800</v>
      </c>
      <c r="B41960" t="s">
        <v>56201</v>
      </c>
      <c r="C41960" t="s">
        <v>56202</v>
      </c>
      <c r="D41960" t="s">
        <v>56417</v>
      </c>
      <c r="E41960" t="s">
        <v>56418</v>
      </c>
      <c r="F41960" t="s">
        <v>56419</v>
      </c>
    </row>
    <row r="41961" spans="1:6" x14ac:dyDescent="0.2">
      <c r="A41961" t="s">
        <v>49800</v>
      </c>
      <c r="B41961" t="s">
        <v>56201</v>
      </c>
      <c r="C41961" t="s">
        <v>56202</v>
      </c>
      <c r="D41961" t="s">
        <v>30408</v>
      </c>
      <c r="E41961" t="s">
        <v>30409</v>
      </c>
      <c r="F41961" t="s">
        <v>30410</v>
      </c>
    </row>
    <row r="41962" spans="1:6" x14ac:dyDescent="0.2">
      <c r="A41962" t="s">
        <v>49800</v>
      </c>
      <c r="B41962" t="s">
        <v>56201</v>
      </c>
      <c r="C41962" t="s">
        <v>56202</v>
      </c>
      <c r="D41962" t="s">
        <v>5859</v>
      </c>
      <c r="E41962" t="s">
        <v>5860</v>
      </c>
      <c r="F41962" t="s">
        <v>5861</v>
      </c>
    </row>
    <row r="41963" spans="1:6" x14ac:dyDescent="0.2">
      <c r="A41963" t="s">
        <v>49800</v>
      </c>
      <c r="B41963" t="s">
        <v>56201</v>
      </c>
      <c r="C41963" t="s">
        <v>56202</v>
      </c>
      <c r="D41963" t="s">
        <v>17392</v>
      </c>
      <c r="E41963" t="s">
        <v>17393</v>
      </c>
      <c r="F41963" t="s">
        <v>18913</v>
      </c>
    </row>
    <row r="41964" spans="1:6" x14ac:dyDescent="0.2">
      <c r="A41964" t="s">
        <v>49800</v>
      </c>
      <c r="B41964" t="s">
        <v>56201</v>
      </c>
      <c r="C41964" t="s">
        <v>56202</v>
      </c>
      <c r="D41964" t="s">
        <v>55994</v>
      </c>
      <c r="E41964" t="s">
        <v>55995</v>
      </c>
      <c r="F41964" t="s">
        <v>55996</v>
      </c>
    </row>
    <row r="41965" spans="1:6" x14ac:dyDescent="0.2">
      <c r="A41965" t="s">
        <v>49800</v>
      </c>
      <c r="B41965" t="s">
        <v>56201</v>
      </c>
      <c r="C41965" t="s">
        <v>56202</v>
      </c>
      <c r="D41965" t="s">
        <v>17392</v>
      </c>
      <c r="E41965" t="s">
        <v>17393</v>
      </c>
      <c r="F41965" t="s">
        <v>18913</v>
      </c>
    </row>
    <row r="41966" spans="1:6" x14ac:dyDescent="0.2">
      <c r="A41966" t="s">
        <v>49800</v>
      </c>
      <c r="B41966" t="s">
        <v>56201</v>
      </c>
      <c r="C41966" t="s">
        <v>56202</v>
      </c>
      <c r="D41966" t="s">
        <v>51170</v>
      </c>
      <c r="E41966" t="s">
        <v>51171</v>
      </c>
      <c r="F41966" t="s">
        <v>51172</v>
      </c>
    </row>
    <row r="41967" spans="1:6" x14ac:dyDescent="0.2">
      <c r="A41967" t="s">
        <v>49800</v>
      </c>
      <c r="B41967" t="s">
        <v>56201</v>
      </c>
      <c r="C41967" t="s">
        <v>56202</v>
      </c>
      <c r="D41967" t="s">
        <v>47699</v>
      </c>
      <c r="E41967" t="s">
        <v>47700</v>
      </c>
      <c r="F41967" t="s">
        <v>47701</v>
      </c>
    </row>
    <row r="41968" spans="1:6" x14ac:dyDescent="0.2">
      <c r="A41968" t="s">
        <v>49800</v>
      </c>
      <c r="B41968" t="s">
        <v>56201</v>
      </c>
      <c r="C41968" t="s">
        <v>56202</v>
      </c>
      <c r="D41968" t="s">
        <v>5902</v>
      </c>
      <c r="E41968" t="s">
        <v>5903</v>
      </c>
      <c r="F41968" t="s">
        <v>56420</v>
      </c>
    </row>
    <row r="41969" spans="1:6" x14ac:dyDescent="0.2">
      <c r="A41969" t="s">
        <v>49800</v>
      </c>
      <c r="B41969" t="s">
        <v>56201</v>
      </c>
      <c r="C41969" t="s">
        <v>56202</v>
      </c>
      <c r="D41969" t="s">
        <v>12544</v>
      </c>
      <c r="E41969" t="s">
        <v>12545</v>
      </c>
      <c r="F41969" t="s">
        <v>12546</v>
      </c>
    </row>
    <row r="41970" spans="1:6" x14ac:dyDescent="0.2">
      <c r="A41970" t="s">
        <v>49800</v>
      </c>
      <c r="B41970" t="s">
        <v>56201</v>
      </c>
      <c r="C41970" t="s">
        <v>56202</v>
      </c>
      <c r="D41970" t="s">
        <v>682</v>
      </c>
      <c r="E41970" t="s">
        <v>683</v>
      </c>
      <c r="F41970" t="s">
        <v>684</v>
      </c>
    </row>
    <row r="41971" spans="1:6" x14ac:dyDescent="0.2">
      <c r="A41971" t="s">
        <v>49800</v>
      </c>
      <c r="B41971" t="s">
        <v>56201</v>
      </c>
      <c r="C41971" t="s">
        <v>56202</v>
      </c>
      <c r="D41971" t="s">
        <v>27294</v>
      </c>
      <c r="E41971" t="s">
        <v>27295</v>
      </c>
      <c r="F41971" t="s">
        <v>27296</v>
      </c>
    </row>
    <row r="41972" spans="1:6" x14ac:dyDescent="0.2">
      <c r="A41972" t="s">
        <v>49800</v>
      </c>
      <c r="B41972" t="s">
        <v>56201</v>
      </c>
      <c r="C41972" t="s">
        <v>56202</v>
      </c>
      <c r="D41972" t="s">
        <v>56421</v>
      </c>
      <c r="E41972" t="s">
        <v>56422</v>
      </c>
      <c r="F41972" t="s">
        <v>56423</v>
      </c>
    </row>
    <row r="41973" spans="1:6" x14ac:dyDescent="0.2">
      <c r="A41973" t="s">
        <v>49800</v>
      </c>
      <c r="B41973" t="s">
        <v>56201</v>
      </c>
      <c r="C41973" t="s">
        <v>56202</v>
      </c>
      <c r="D41973" t="s">
        <v>5945</v>
      </c>
      <c r="E41973" t="s">
        <v>5946</v>
      </c>
      <c r="F41973" t="s">
        <v>5947</v>
      </c>
    </row>
    <row r="41974" spans="1:6" x14ac:dyDescent="0.2">
      <c r="A41974" t="s">
        <v>49800</v>
      </c>
      <c r="B41974" t="s">
        <v>56201</v>
      </c>
      <c r="C41974" t="s">
        <v>56202</v>
      </c>
      <c r="D41974" t="s">
        <v>51191</v>
      </c>
      <c r="E41974" t="s">
        <v>51192</v>
      </c>
      <c r="F41974" t="s">
        <v>51193</v>
      </c>
    </row>
    <row r="41975" spans="1:6" x14ac:dyDescent="0.2">
      <c r="A41975" t="s">
        <v>49800</v>
      </c>
      <c r="B41975" t="s">
        <v>56201</v>
      </c>
      <c r="C41975" t="s">
        <v>56202</v>
      </c>
      <c r="D41975" t="s">
        <v>56424</v>
      </c>
      <c r="E41975" t="s">
        <v>56425</v>
      </c>
      <c r="F41975" t="s">
        <v>56426</v>
      </c>
    </row>
    <row r="41976" spans="1:6" x14ac:dyDescent="0.2">
      <c r="A41976" t="s">
        <v>49800</v>
      </c>
      <c r="B41976" t="s">
        <v>56201</v>
      </c>
      <c r="C41976" t="s">
        <v>56202</v>
      </c>
      <c r="D41976" t="s">
        <v>5954</v>
      </c>
      <c r="E41976" t="s">
        <v>5955</v>
      </c>
      <c r="F41976" t="s">
        <v>5956</v>
      </c>
    </row>
    <row r="41977" spans="1:6" x14ac:dyDescent="0.2">
      <c r="A41977" t="s">
        <v>49800</v>
      </c>
      <c r="B41977" t="s">
        <v>56201</v>
      </c>
      <c r="C41977" t="s">
        <v>56202</v>
      </c>
      <c r="D41977" t="s">
        <v>33192</v>
      </c>
      <c r="E41977" t="s">
        <v>33193</v>
      </c>
      <c r="F41977" t="s">
        <v>33194</v>
      </c>
    </row>
    <row r="41978" spans="1:6" x14ac:dyDescent="0.2">
      <c r="A41978" t="s">
        <v>49800</v>
      </c>
      <c r="B41978" t="s">
        <v>56201</v>
      </c>
      <c r="C41978" t="s">
        <v>56202</v>
      </c>
      <c r="D41978" t="s">
        <v>3486</v>
      </c>
      <c r="E41978" t="s">
        <v>3487</v>
      </c>
      <c r="F41978" t="s">
        <v>3488</v>
      </c>
    </row>
    <row r="41979" spans="1:6" x14ac:dyDescent="0.2">
      <c r="A41979" t="s">
        <v>49800</v>
      </c>
      <c r="B41979" t="s">
        <v>56201</v>
      </c>
      <c r="C41979" t="s">
        <v>56202</v>
      </c>
      <c r="D41979" t="s">
        <v>56003</v>
      </c>
      <c r="E41979" t="s">
        <v>56004</v>
      </c>
      <c r="F41979" t="s">
        <v>56005</v>
      </c>
    </row>
    <row r="41980" spans="1:6" x14ac:dyDescent="0.2">
      <c r="A41980" t="s">
        <v>49800</v>
      </c>
      <c r="B41980" t="s">
        <v>56201</v>
      </c>
      <c r="C41980" t="s">
        <v>56202</v>
      </c>
      <c r="D41980" t="s">
        <v>29063</v>
      </c>
      <c r="E41980" t="s">
        <v>29064</v>
      </c>
      <c r="F41980" t="s">
        <v>29065</v>
      </c>
    </row>
    <row r="41981" spans="1:6" x14ac:dyDescent="0.2">
      <c r="A41981" t="s">
        <v>49800</v>
      </c>
      <c r="B41981" t="s">
        <v>56201</v>
      </c>
      <c r="C41981" t="s">
        <v>56202</v>
      </c>
      <c r="D41981" t="s">
        <v>3513</v>
      </c>
      <c r="E41981" t="s">
        <v>3514</v>
      </c>
      <c r="F41981" t="s">
        <v>3515</v>
      </c>
    </row>
    <row r="41982" spans="1:6" x14ac:dyDescent="0.2">
      <c r="A41982" t="s">
        <v>49800</v>
      </c>
      <c r="B41982" t="s">
        <v>56201</v>
      </c>
      <c r="C41982" t="s">
        <v>56202</v>
      </c>
      <c r="D41982" t="s">
        <v>49469</v>
      </c>
      <c r="E41982" t="s">
        <v>49470</v>
      </c>
      <c r="F41982" t="s">
        <v>49471</v>
      </c>
    </row>
    <row r="41983" spans="1:6" x14ac:dyDescent="0.2">
      <c r="A41983" t="s">
        <v>49800</v>
      </c>
      <c r="B41983" t="s">
        <v>56201</v>
      </c>
      <c r="C41983" t="s">
        <v>56202</v>
      </c>
      <c r="D41983" t="s">
        <v>3525</v>
      </c>
      <c r="E41983" t="s">
        <v>3526</v>
      </c>
      <c r="F41983" t="s">
        <v>3527</v>
      </c>
    </row>
    <row r="41984" spans="1:6" x14ac:dyDescent="0.2">
      <c r="A41984" t="s">
        <v>49800</v>
      </c>
      <c r="B41984" t="s">
        <v>56201</v>
      </c>
      <c r="C41984" t="s">
        <v>56202</v>
      </c>
      <c r="D41984" t="s">
        <v>26387</v>
      </c>
      <c r="E41984" t="s">
        <v>26388</v>
      </c>
      <c r="F41984" t="s">
        <v>26389</v>
      </c>
    </row>
    <row r="41985" spans="1:6" x14ac:dyDescent="0.2">
      <c r="A41985" t="s">
        <v>49800</v>
      </c>
      <c r="B41985" t="s">
        <v>56201</v>
      </c>
      <c r="C41985" t="s">
        <v>56202</v>
      </c>
      <c r="D41985" t="s">
        <v>6007</v>
      </c>
      <c r="E41985" t="s">
        <v>6008</v>
      </c>
      <c r="F41985" t="s">
        <v>6009</v>
      </c>
    </row>
    <row r="41986" spans="1:6" x14ac:dyDescent="0.2">
      <c r="A41986" t="s">
        <v>49800</v>
      </c>
      <c r="B41986" t="s">
        <v>56201</v>
      </c>
      <c r="C41986" t="s">
        <v>56202</v>
      </c>
      <c r="D41986" t="s">
        <v>28855</v>
      </c>
      <c r="E41986" t="s">
        <v>28856</v>
      </c>
      <c r="F41986" t="s">
        <v>28857</v>
      </c>
    </row>
    <row r="41987" spans="1:6" x14ac:dyDescent="0.2">
      <c r="A41987" t="s">
        <v>49800</v>
      </c>
      <c r="B41987" t="s">
        <v>56201</v>
      </c>
      <c r="C41987" t="s">
        <v>56202</v>
      </c>
      <c r="D41987" t="s">
        <v>56427</v>
      </c>
      <c r="E41987" t="s">
        <v>56428</v>
      </c>
      <c r="F41987" t="s">
        <v>56429</v>
      </c>
    </row>
    <row r="41988" spans="1:6" x14ac:dyDescent="0.2">
      <c r="A41988" t="s">
        <v>49800</v>
      </c>
      <c r="B41988" t="s">
        <v>56201</v>
      </c>
      <c r="C41988" t="s">
        <v>56202</v>
      </c>
      <c r="D41988" t="s">
        <v>6043</v>
      </c>
      <c r="E41988" t="s">
        <v>6044</v>
      </c>
      <c r="F41988" t="s">
        <v>6045</v>
      </c>
    </row>
    <row r="41989" spans="1:6" x14ac:dyDescent="0.2">
      <c r="A41989" t="s">
        <v>49800</v>
      </c>
      <c r="B41989" t="s">
        <v>56201</v>
      </c>
      <c r="C41989" t="s">
        <v>56202</v>
      </c>
      <c r="D41989" t="s">
        <v>21635</v>
      </c>
      <c r="E41989" t="s">
        <v>21636</v>
      </c>
      <c r="F41989" t="s">
        <v>21637</v>
      </c>
    </row>
    <row r="41990" spans="1:6" x14ac:dyDescent="0.2">
      <c r="A41990" t="s">
        <v>49800</v>
      </c>
      <c r="B41990" t="s">
        <v>56201</v>
      </c>
      <c r="C41990" t="s">
        <v>56202</v>
      </c>
      <c r="D41990" t="s">
        <v>56430</v>
      </c>
      <c r="E41990" t="s">
        <v>56431</v>
      </c>
      <c r="F41990" t="s">
        <v>56432</v>
      </c>
    </row>
    <row r="41991" spans="1:6" x14ac:dyDescent="0.2">
      <c r="A41991" t="s">
        <v>49800</v>
      </c>
      <c r="B41991" t="s">
        <v>56201</v>
      </c>
      <c r="C41991" t="s">
        <v>56202</v>
      </c>
      <c r="D41991" t="s">
        <v>26390</v>
      </c>
      <c r="E41991" t="s">
        <v>26391</v>
      </c>
      <c r="F41991" t="s">
        <v>26392</v>
      </c>
    </row>
    <row r="41992" spans="1:6" x14ac:dyDescent="0.2">
      <c r="A41992" t="s">
        <v>49800</v>
      </c>
      <c r="B41992" t="s">
        <v>56201</v>
      </c>
      <c r="C41992" t="s">
        <v>56202</v>
      </c>
      <c r="D41992" t="s">
        <v>56433</v>
      </c>
      <c r="E41992" t="s">
        <v>56434</v>
      </c>
      <c r="F41992" t="s">
        <v>56435</v>
      </c>
    </row>
    <row r="41993" spans="1:6" x14ac:dyDescent="0.2">
      <c r="A41993" t="s">
        <v>49800</v>
      </c>
      <c r="B41993" t="s">
        <v>56201</v>
      </c>
      <c r="C41993" t="s">
        <v>56202</v>
      </c>
      <c r="D41993" t="s">
        <v>29684</v>
      </c>
      <c r="E41993" t="s">
        <v>29685</v>
      </c>
      <c r="F41993" t="s">
        <v>29686</v>
      </c>
    </row>
    <row r="41994" spans="1:6" x14ac:dyDescent="0.2">
      <c r="A41994" t="s">
        <v>49800</v>
      </c>
      <c r="B41994" t="s">
        <v>56201</v>
      </c>
      <c r="C41994" t="s">
        <v>56202</v>
      </c>
      <c r="D41994" t="s">
        <v>21642</v>
      </c>
      <c r="E41994" t="s">
        <v>21643</v>
      </c>
      <c r="F41994" t="s">
        <v>21644</v>
      </c>
    </row>
    <row r="41995" spans="1:6" x14ac:dyDescent="0.2">
      <c r="A41995" t="s">
        <v>49800</v>
      </c>
      <c r="B41995" t="s">
        <v>56201</v>
      </c>
      <c r="C41995" t="s">
        <v>56202</v>
      </c>
      <c r="D41995" t="s">
        <v>6076</v>
      </c>
      <c r="E41995" t="s">
        <v>6077</v>
      </c>
      <c r="F41995" t="s">
        <v>6078</v>
      </c>
    </row>
    <row r="41996" spans="1:6" x14ac:dyDescent="0.2">
      <c r="A41996" t="s">
        <v>49800</v>
      </c>
      <c r="B41996" t="s">
        <v>56201</v>
      </c>
      <c r="C41996" t="s">
        <v>56202</v>
      </c>
      <c r="D41996" t="s">
        <v>2285</v>
      </c>
      <c r="E41996" t="s">
        <v>2286</v>
      </c>
      <c r="F41996" t="s">
        <v>2287</v>
      </c>
    </row>
    <row r="41997" spans="1:6" x14ac:dyDescent="0.2">
      <c r="A41997" t="s">
        <v>49800</v>
      </c>
      <c r="B41997" t="s">
        <v>56201</v>
      </c>
      <c r="C41997" t="s">
        <v>56202</v>
      </c>
      <c r="D41997" t="s">
        <v>712</v>
      </c>
      <c r="E41997" t="s">
        <v>713</v>
      </c>
      <c r="F41997" t="s">
        <v>714</v>
      </c>
    </row>
    <row r="41998" spans="1:6" x14ac:dyDescent="0.2">
      <c r="A41998" t="s">
        <v>49800</v>
      </c>
      <c r="B41998" t="s">
        <v>56201</v>
      </c>
      <c r="C41998" t="s">
        <v>56202</v>
      </c>
      <c r="D41998" t="s">
        <v>24983</v>
      </c>
      <c r="E41998" t="s">
        <v>24984</v>
      </c>
      <c r="F41998" t="s">
        <v>24985</v>
      </c>
    </row>
    <row r="41999" spans="1:6" x14ac:dyDescent="0.2">
      <c r="A41999" t="s">
        <v>49800</v>
      </c>
      <c r="B41999" t="s">
        <v>56201</v>
      </c>
      <c r="C41999" t="s">
        <v>56202</v>
      </c>
      <c r="D41999" t="s">
        <v>3573</v>
      </c>
      <c r="E41999" t="s">
        <v>3574</v>
      </c>
      <c r="F41999" t="s">
        <v>4589</v>
      </c>
    </row>
    <row r="42000" spans="1:6" x14ac:dyDescent="0.2">
      <c r="A42000" t="s">
        <v>49800</v>
      </c>
      <c r="B42000" t="s">
        <v>56201</v>
      </c>
      <c r="C42000" t="s">
        <v>56202</v>
      </c>
      <c r="D42000" t="s">
        <v>23767</v>
      </c>
      <c r="E42000" t="s">
        <v>23768</v>
      </c>
      <c r="F42000" t="s">
        <v>23769</v>
      </c>
    </row>
    <row r="42001" spans="1:6" x14ac:dyDescent="0.2">
      <c r="A42001" t="s">
        <v>49800</v>
      </c>
      <c r="B42001" t="s">
        <v>56201</v>
      </c>
      <c r="C42001" t="s">
        <v>56202</v>
      </c>
      <c r="D42001" t="s">
        <v>56436</v>
      </c>
      <c r="E42001" t="s">
        <v>56437</v>
      </c>
      <c r="F42001" t="s">
        <v>56438</v>
      </c>
    </row>
    <row r="42002" spans="1:6" x14ac:dyDescent="0.2">
      <c r="A42002" t="s">
        <v>49800</v>
      </c>
      <c r="B42002" t="s">
        <v>56201</v>
      </c>
      <c r="C42002" t="s">
        <v>56202</v>
      </c>
      <c r="D42002" t="s">
        <v>49530</v>
      </c>
      <c r="E42002" t="s">
        <v>49531</v>
      </c>
      <c r="F42002" t="s">
        <v>49532</v>
      </c>
    </row>
    <row r="42003" spans="1:6" x14ac:dyDescent="0.2">
      <c r="A42003" t="s">
        <v>49800</v>
      </c>
      <c r="B42003" t="s">
        <v>56201</v>
      </c>
      <c r="C42003" t="s">
        <v>56202</v>
      </c>
      <c r="D42003" t="s">
        <v>24986</v>
      </c>
      <c r="E42003" t="s">
        <v>24987</v>
      </c>
      <c r="F42003" t="s">
        <v>24988</v>
      </c>
    </row>
    <row r="42004" spans="1:6" x14ac:dyDescent="0.2">
      <c r="A42004" t="s">
        <v>49800</v>
      </c>
      <c r="B42004" t="s">
        <v>56201</v>
      </c>
      <c r="C42004" t="s">
        <v>56202</v>
      </c>
      <c r="D42004" t="s">
        <v>24181</v>
      </c>
      <c r="E42004" t="s">
        <v>24182</v>
      </c>
      <c r="F42004" t="s">
        <v>24183</v>
      </c>
    </row>
    <row r="42005" spans="1:6" x14ac:dyDescent="0.2">
      <c r="A42005" t="s">
        <v>49800</v>
      </c>
      <c r="B42005" t="s">
        <v>56201</v>
      </c>
      <c r="C42005" t="s">
        <v>56202</v>
      </c>
      <c r="D42005" t="s">
        <v>24184</v>
      </c>
      <c r="E42005" t="s">
        <v>24185</v>
      </c>
      <c r="F42005" t="s">
        <v>24186</v>
      </c>
    </row>
    <row r="42006" spans="1:6" x14ac:dyDescent="0.2">
      <c r="A42006" t="s">
        <v>49800</v>
      </c>
      <c r="B42006" t="s">
        <v>56201</v>
      </c>
      <c r="C42006" t="s">
        <v>56202</v>
      </c>
      <c r="D42006" t="s">
        <v>24989</v>
      </c>
      <c r="E42006" t="s">
        <v>24990</v>
      </c>
      <c r="F42006" t="s">
        <v>24991</v>
      </c>
    </row>
    <row r="42007" spans="1:6" x14ac:dyDescent="0.2">
      <c r="A42007" t="s">
        <v>49800</v>
      </c>
      <c r="B42007" t="s">
        <v>56201</v>
      </c>
      <c r="C42007" t="s">
        <v>56202</v>
      </c>
      <c r="D42007" t="s">
        <v>3674</v>
      </c>
      <c r="E42007" t="s">
        <v>3675</v>
      </c>
      <c r="F42007" t="s">
        <v>3676</v>
      </c>
    </row>
    <row r="42008" spans="1:6" x14ac:dyDescent="0.2">
      <c r="A42008" t="s">
        <v>49800</v>
      </c>
      <c r="B42008" t="s">
        <v>56201</v>
      </c>
      <c r="C42008" t="s">
        <v>56202</v>
      </c>
      <c r="D42008" t="s">
        <v>35582</v>
      </c>
      <c r="E42008" t="s">
        <v>35583</v>
      </c>
      <c r="F42008" t="s">
        <v>35584</v>
      </c>
    </row>
    <row r="42009" spans="1:6" x14ac:dyDescent="0.2">
      <c r="A42009" t="s">
        <v>49800</v>
      </c>
      <c r="B42009" t="s">
        <v>56201</v>
      </c>
      <c r="C42009" t="s">
        <v>56202</v>
      </c>
      <c r="D42009" t="s">
        <v>727</v>
      </c>
      <c r="E42009" t="s">
        <v>728</v>
      </c>
      <c r="F42009" t="s">
        <v>729</v>
      </c>
    </row>
    <row r="42010" spans="1:6" x14ac:dyDescent="0.2">
      <c r="A42010" t="s">
        <v>49800</v>
      </c>
      <c r="B42010" t="s">
        <v>56201</v>
      </c>
      <c r="C42010" t="s">
        <v>56202</v>
      </c>
      <c r="D42010" t="s">
        <v>23770</v>
      </c>
      <c r="E42010" t="s">
        <v>23771</v>
      </c>
      <c r="F42010" t="s">
        <v>23772</v>
      </c>
    </row>
    <row r="42011" spans="1:6" x14ac:dyDescent="0.2">
      <c r="A42011" t="s">
        <v>49800</v>
      </c>
      <c r="B42011" t="s">
        <v>56201</v>
      </c>
      <c r="C42011" t="s">
        <v>56202</v>
      </c>
      <c r="D42011" t="s">
        <v>56439</v>
      </c>
      <c r="E42011" t="s">
        <v>56440</v>
      </c>
      <c r="F42011" t="s">
        <v>56441</v>
      </c>
    </row>
    <row r="42012" spans="1:6" x14ac:dyDescent="0.2">
      <c r="A42012" t="s">
        <v>49800</v>
      </c>
      <c r="B42012" t="s">
        <v>56201</v>
      </c>
      <c r="C42012" t="s">
        <v>56202</v>
      </c>
      <c r="D42012" t="s">
        <v>24196</v>
      </c>
      <c r="E42012" t="s">
        <v>24197</v>
      </c>
      <c r="F42012" t="s">
        <v>24198</v>
      </c>
    </row>
    <row r="42013" spans="1:6" x14ac:dyDescent="0.2">
      <c r="A42013" t="s">
        <v>49800</v>
      </c>
      <c r="B42013" t="s">
        <v>56201</v>
      </c>
      <c r="C42013" t="s">
        <v>56202</v>
      </c>
      <c r="D42013" t="s">
        <v>4997</v>
      </c>
      <c r="E42013" t="s">
        <v>4998</v>
      </c>
      <c r="F42013" t="s">
        <v>4999</v>
      </c>
    </row>
    <row r="42014" spans="1:6" x14ac:dyDescent="0.2">
      <c r="A42014" t="s">
        <v>49800</v>
      </c>
      <c r="B42014" t="s">
        <v>56201</v>
      </c>
      <c r="C42014" t="s">
        <v>56202</v>
      </c>
      <c r="D42014" t="s">
        <v>16391</v>
      </c>
      <c r="E42014" t="s">
        <v>54295</v>
      </c>
      <c r="F42014" t="s">
        <v>54296</v>
      </c>
    </row>
    <row r="42015" spans="1:6" x14ac:dyDescent="0.2">
      <c r="A42015" t="s">
        <v>49800</v>
      </c>
      <c r="B42015" t="s">
        <v>56201</v>
      </c>
      <c r="C42015" t="s">
        <v>56202</v>
      </c>
      <c r="D42015" t="s">
        <v>51315</v>
      </c>
      <c r="E42015" t="s">
        <v>51316</v>
      </c>
      <c r="F42015" t="s">
        <v>51317</v>
      </c>
    </row>
    <row r="42016" spans="1:6" x14ac:dyDescent="0.2">
      <c r="A42016" t="s">
        <v>49800</v>
      </c>
      <c r="B42016" t="s">
        <v>56201</v>
      </c>
      <c r="C42016" t="s">
        <v>56202</v>
      </c>
      <c r="D42016" t="s">
        <v>30475</v>
      </c>
      <c r="E42016" t="s">
        <v>30476</v>
      </c>
      <c r="F42016" t="s">
        <v>30477</v>
      </c>
    </row>
    <row r="42017" spans="1:6" x14ac:dyDescent="0.2">
      <c r="A42017" t="s">
        <v>49800</v>
      </c>
      <c r="B42017" t="s">
        <v>56201</v>
      </c>
      <c r="C42017" t="s">
        <v>56202</v>
      </c>
      <c r="D42017" t="s">
        <v>3713</v>
      </c>
      <c r="E42017" t="s">
        <v>3714</v>
      </c>
      <c r="F42017" t="s">
        <v>3715</v>
      </c>
    </row>
    <row r="42018" spans="1:6" x14ac:dyDescent="0.2">
      <c r="A42018" t="s">
        <v>49800</v>
      </c>
      <c r="B42018" t="s">
        <v>56201</v>
      </c>
      <c r="C42018" t="s">
        <v>56202</v>
      </c>
      <c r="D42018" t="s">
        <v>24206</v>
      </c>
      <c r="E42018" t="s">
        <v>24207</v>
      </c>
      <c r="F42018" t="s">
        <v>24208</v>
      </c>
    </row>
    <row r="42019" spans="1:6" x14ac:dyDescent="0.2">
      <c r="A42019" t="s">
        <v>49800</v>
      </c>
      <c r="B42019" t="s">
        <v>56201</v>
      </c>
      <c r="C42019" t="s">
        <v>56202</v>
      </c>
      <c r="D42019" t="s">
        <v>24202</v>
      </c>
      <c r="E42019" t="s">
        <v>24203</v>
      </c>
      <c r="F42019" t="s">
        <v>56442</v>
      </c>
    </row>
    <row r="42020" spans="1:6" x14ac:dyDescent="0.2">
      <c r="A42020" t="s">
        <v>49800</v>
      </c>
      <c r="B42020" t="s">
        <v>56201</v>
      </c>
      <c r="C42020" t="s">
        <v>56202</v>
      </c>
      <c r="D42020" t="s">
        <v>5000</v>
      </c>
      <c r="E42020" t="s">
        <v>5001</v>
      </c>
      <c r="F42020" t="s">
        <v>5002</v>
      </c>
    </row>
    <row r="42021" spans="1:6" x14ac:dyDescent="0.2">
      <c r="A42021" t="s">
        <v>49800</v>
      </c>
      <c r="B42021" t="s">
        <v>56201</v>
      </c>
      <c r="C42021" t="s">
        <v>56202</v>
      </c>
      <c r="D42021" t="s">
        <v>6164</v>
      </c>
      <c r="E42021" t="s">
        <v>6165</v>
      </c>
      <c r="F42021" t="s">
        <v>6166</v>
      </c>
    </row>
    <row r="42022" spans="1:6" x14ac:dyDescent="0.2">
      <c r="A42022" t="s">
        <v>49800</v>
      </c>
      <c r="B42022" t="s">
        <v>56201</v>
      </c>
      <c r="C42022" t="s">
        <v>56202</v>
      </c>
      <c r="D42022" t="s">
        <v>30478</v>
      </c>
      <c r="E42022" t="s">
        <v>30479</v>
      </c>
      <c r="F42022" t="s">
        <v>30480</v>
      </c>
    </row>
    <row r="42023" spans="1:6" x14ac:dyDescent="0.2">
      <c r="A42023" t="s">
        <v>49800</v>
      </c>
      <c r="B42023" t="s">
        <v>56201</v>
      </c>
      <c r="C42023" t="s">
        <v>56202</v>
      </c>
      <c r="D42023" t="s">
        <v>13683</v>
      </c>
      <c r="E42023" t="s">
        <v>13684</v>
      </c>
      <c r="F42023" t="s">
        <v>42540</v>
      </c>
    </row>
    <row r="42024" spans="1:6" x14ac:dyDescent="0.2">
      <c r="A42024" t="s">
        <v>49800</v>
      </c>
      <c r="B42024" t="s">
        <v>56201</v>
      </c>
      <c r="C42024" t="s">
        <v>56202</v>
      </c>
      <c r="D42024" t="s">
        <v>56443</v>
      </c>
      <c r="E42024" t="s">
        <v>56444</v>
      </c>
      <c r="F42024" t="s">
        <v>56445</v>
      </c>
    </row>
    <row r="42025" spans="1:6" x14ac:dyDescent="0.2">
      <c r="A42025" t="s">
        <v>49800</v>
      </c>
      <c r="B42025" t="s">
        <v>56201</v>
      </c>
      <c r="C42025" t="s">
        <v>56202</v>
      </c>
      <c r="D42025" t="s">
        <v>1243</v>
      </c>
      <c r="E42025" t="s">
        <v>1244</v>
      </c>
      <c r="F42025" t="s">
        <v>56446</v>
      </c>
    </row>
    <row r="42026" spans="1:6" x14ac:dyDescent="0.2">
      <c r="A42026" t="s">
        <v>49800</v>
      </c>
      <c r="B42026" t="s">
        <v>56201</v>
      </c>
      <c r="C42026" t="s">
        <v>56202</v>
      </c>
      <c r="D42026" t="s">
        <v>56447</v>
      </c>
      <c r="E42026" t="s">
        <v>56448</v>
      </c>
      <c r="F42026" t="s">
        <v>56449</v>
      </c>
    </row>
    <row r="42027" spans="1:6" x14ac:dyDescent="0.2">
      <c r="A42027" t="s">
        <v>49800</v>
      </c>
      <c r="B42027" t="s">
        <v>56201</v>
      </c>
      <c r="C42027" t="s">
        <v>56202</v>
      </c>
      <c r="D42027" t="s">
        <v>51397</v>
      </c>
      <c r="E42027" t="s">
        <v>51398</v>
      </c>
      <c r="F42027" t="s">
        <v>51399</v>
      </c>
    </row>
    <row r="42028" spans="1:6" x14ac:dyDescent="0.2">
      <c r="A42028" t="s">
        <v>49800</v>
      </c>
      <c r="B42028" t="s">
        <v>56201</v>
      </c>
      <c r="C42028" t="s">
        <v>56202</v>
      </c>
      <c r="D42028" t="s">
        <v>24998</v>
      </c>
      <c r="E42028" t="s">
        <v>24999</v>
      </c>
      <c r="F42028" t="s">
        <v>25000</v>
      </c>
    </row>
    <row r="42029" spans="1:6" x14ac:dyDescent="0.2">
      <c r="A42029" t="s">
        <v>49800</v>
      </c>
      <c r="B42029" t="s">
        <v>56201</v>
      </c>
      <c r="C42029" t="s">
        <v>56202</v>
      </c>
      <c r="D42029" t="s">
        <v>47417</v>
      </c>
      <c r="E42029" t="s">
        <v>47418</v>
      </c>
      <c r="F42029" t="s">
        <v>47419</v>
      </c>
    </row>
    <row r="42030" spans="1:6" x14ac:dyDescent="0.2">
      <c r="A42030" t="s">
        <v>49800</v>
      </c>
      <c r="B42030" t="s">
        <v>56201</v>
      </c>
      <c r="C42030" t="s">
        <v>56202</v>
      </c>
      <c r="D42030" t="s">
        <v>56443</v>
      </c>
      <c r="E42030" t="s">
        <v>56444</v>
      </c>
      <c r="F42030" t="s">
        <v>56445</v>
      </c>
    </row>
    <row r="42031" spans="1:6" x14ac:dyDescent="0.2">
      <c r="A42031" t="s">
        <v>49800</v>
      </c>
      <c r="B42031" t="s">
        <v>56201</v>
      </c>
      <c r="C42031" t="s">
        <v>56202</v>
      </c>
      <c r="D42031" t="s">
        <v>51355</v>
      </c>
      <c r="E42031" t="s">
        <v>51356</v>
      </c>
      <c r="F42031" t="s">
        <v>51357</v>
      </c>
    </row>
    <row r="42032" spans="1:6" x14ac:dyDescent="0.2">
      <c r="A42032" t="s">
        <v>49800</v>
      </c>
      <c r="B42032" t="s">
        <v>56201</v>
      </c>
      <c r="C42032" t="s">
        <v>56202</v>
      </c>
      <c r="D42032" t="s">
        <v>56450</v>
      </c>
      <c r="E42032" t="s">
        <v>56451</v>
      </c>
      <c r="F42032" t="s">
        <v>56452</v>
      </c>
    </row>
    <row r="42033" spans="1:6" x14ac:dyDescent="0.2">
      <c r="A42033" t="s">
        <v>49800</v>
      </c>
      <c r="B42033" t="s">
        <v>56201</v>
      </c>
      <c r="C42033" t="s">
        <v>56202</v>
      </c>
      <c r="D42033" t="s">
        <v>30499</v>
      </c>
      <c r="E42033" t="s">
        <v>30500</v>
      </c>
      <c r="F42033" t="s">
        <v>30501</v>
      </c>
    </row>
    <row r="42034" spans="1:6" x14ac:dyDescent="0.2">
      <c r="A42034" t="s">
        <v>49800</v>
      </c>
      <c r="B42034" t="s">
        <v>56201</v>
      </c>
      <c r="C42034" t="s">
        <v>56202</v>
      </c>
      <c r="D42034" t="s">
        <v>23822</v>
      </c>
      <c r="E42034" t="s">
        <v>23823</v>
      </c>
      <c r="F42034" t="s">
        <v>56453</v>
      </c>
    </row>
    <row r="42035" spans="1:6" x14ac:dyDescent="0.2">
      <c r="A42035" t="s">
        <v>49800</v>
      </c>
      <c r="B42035" t="s">
        <v>56201</v>
      </c>
      <c r="C42035" t="s">
        <v>56202</v>
      </c>
      <c r="D42035" t="s">
        <v>56454</v>
      </c>
      <c r="E42035" t="s">
        <v>56455</v>
      </c>
      <c r="F42035" t="s">
        <v>56456</v>
      </c>
    </row>
    <row r="42036" spans="1:6" x14ac:dyDescent="0.2">
      <c r="A42036" t="s">
        <v>49800</v>
      </c>
      <c r="B42036" t="s">
        <v>56201</v>
      </c>
      <c r="C42036" t="s">
        <v>56202</v>
      </c>
      <c r="D42036" t="s">
        <v>451</v>
      </c>
      <c r="E42036" t="s">
        <v>452</v>
      </c>
      <c r="F42036" t="s">
        <v>453</v>
      </c>
    </row>
    <row r="42037" spans="1:6" x14ac:dyDescent="0.2">
      <c r="A42037" t="s">
        <v>49800</v>
      </c>
      <c r="B42037" t="s">
        <v>56201</v>
      </c>
      <c r="C42037" t="s">
        <v>56202</v>
      </c>
      <c r="D42037" t="s">
        <v>17470</v>
      </c>
      <c r="E42037" t="s">
        <v>17471</v>
      </c>
      <c r="F42037" t="s">
        <v>24212</v>
      </c>
    </row>
    <row r="42038" spans="1:6" x14ac:dyDescent="0.2">
      <c r="A42038" t="s">
        <v>49800</v>
      </c>
      <c r="B42038" t="s">
        <v>56201</v>
      </c>
      <c r="C42038" t="s">
        <v>56202</v>
      </c>
      <c r="D42038" t="s">
        <v>3866</v>
      </c>
      <c r="E42038" t="s">
        <v>3867</v>
      </c>
      <c r="F42038" t="s">
        <v>3868</v>
      </c>
    </row>
    <row r="42039" spans="1:6" x14ac:dyDescent="0.2">
      <c r="A42039" t="s">
        <v>49800</v>
      </c>
      <c r="B42039" t="s">
        <v>56201</v>
      </c>
      <c r="C42039" t="s">
        <v>56202</v>
      </c>
      <c r="D42039" t="s">
        <v>5009</v>
      </c>
      <c r="E42039" t="s">
        <v>5010</v>
      </c>
      <c r="F42039" t="s">
        <v>5011</v>
      </c>
    </row>
    <row r="42040" spans="1:6" x14ac:dyDescent="0.2">
      <c r="A42040" t="s">
        <v>49800</v>
      </c>
      <c r="B42040" t="s">
        <v>56201</v>
      </c>
      <c r="C42040" t="s">
        <v>56202</v>
      </c>
      <c r="D42040" t="s">
        <v>24216</v>
      </c>
      <c r="E42040" t="s">
        <v>24217</v>
      </c>
      <c r="F42040" t="s">
        <v>24218</v>
      </c>
    </row>
    <row r="42041" spans="1:6" x14ac:dyDescent="0.2">
      <c r="A42041" t="s">
        <v>49800</v>
      </c>
      <c r="B42041" t="s">
        <v>56201</v>
      </c>
      <c r="C42041" t="s">
        <v>56202</v>
      </c>
      <c r="D42041" t="s">
        <v>1243</v>
      </c>
      <c r="E42041" t="s">
        <v>1244</v>
      </c>
      <c r="F42041" t="s">
        <v>56446</v>
      </c>
    </row>
    <row r="42042" spans="1:6" x14ac:dyDescent="0.2">
      <c r="A42042" t="s">
        <v>49800</v>
      </c>
      <c r="B42042" t="s">
        <v>56201</v>
      </c>
      <c r="C42042" t="s">
        <v>56202</v>
      </c>
      <c r="D42042" t="s">
        <v>56457</v>
      </c>
      <c r="E42042" t="s">
        <v>56458</v>
      </c>
      <c r="F42042" t="s">
        <v>56459</v>
      </c>
    </row>
    <row r="42043" spans="1:6" x14ac:dyDescent="0.2">
      <c r="A42043" t="s">
        <v>49800</v>
      </c>
      <c r="B42043" t="s">
        <v>56201</v>
      </c>
      <c r="C42043" t="s">
        <v>56202</v>
      </c>
      <c r="D42043" t="s">
        <v>56460</v>
      </c>
      <c r="E42043" t="s">
        <v>56461</v>
      </c>
      <c r="F42043" t="s">
        <v>56462</v>
      </c>
    </row>
    <row r="42044" spans="1:6" x14ac:dyDescent="0.2">
      <c r="A42044" t="s">
        <v>49800</v>
      </c>
      <c r="B42044" t="s">
        <v>56201</v>
      </c>
      <c r="C42044" t="s">
        <v>56202</v>
      </c>
      <c r="D42044" t="s">
        <v>7091</v>
      </c>
      <c r="E42044" t="s">
        <v>7092</v>
      </c>
      <c r="F42044" t="s">
        <v>7093</v>
      </c>
    </row>
    <row r="42045" spans="1:6" x14ac:dyDescent="0.2">
      <c r="A42045" t="s">
        <v>49800</v>
      </c>
      <c r="B42045" t="s">
        <v>56201</v>
      </c>
      <c r="C42045" t="s">
        <v>56202</v>
      </c>
      <c r="D42045" t="s">
        <v>35591</v>
      </c>
      <c r="E42045" t="s">
        <v>35592</v>
      </c>
      <c r="F42045" t="s">
        <v>35593</v>
      </c>
    </row>
    <row r="42046" spans="1:6" x14ac:dyDescent="0.2">
      <c r="A42046" t="s">
        <v>49800</v>
      </c>
      <c r="B42046" t="s">
        <v>56201</v>
      </c>
      <c r="C42046" t="s">
        <v>56202</v>
      </c>
      <c r="D42046" t="s">
        <v>56463</v>
      </c>
      <c r="E42046" t="s">
        <v>56464</v>
      </c>
      <c r="F42046" t="s">
        <v>56465</v>
      </c>
    </row>
    <row r="42047" spans="1:6" x14ac:dyDescent="0.2">
      <c r="A42047" t="s">
        <v>49800</v>
      </c>
      <c r="B42047" t="s">
        <v>56201</v>
      </c>
      <c r="C42047" t="s">
        <v>56202</v>
      </c>
      <c r="D42047" t="s">
        <v>1449</v>
      </c>
      <c r="E42047" t="s">
        <v>1450</v>
      </c>
      <c r="F42047" t="s">
        <v>1451</v>
      </c>
    </row>
    <row r="42048" spans="1:6" x14ac:dyDescent="0.2">
      <c r="A42048" t="s">
        <v>49800</v>
      </c>
      <c r="B42048" t="s">
        <v>56201</v>
      </c>
      <c r="C42048" t="s">
        <v>56202</v>
      </c>
      <c r="D42048" t="s">
        <v>28929</v>
      </c>
      <c r="E42048" t="s">
        <v>28930</v>
      </c>
      <c r="F42048" t="s">
        <v>28931</v>
      </c>
    </row>
    <row r="42049" spans="1:6" x14ac:dyDescent="0.2">
      <c r="A42049" t="s">
        <v>49800</v>
      </c>
      <c r="B42049" t="s">
        <v>56201</v>
      </c>
      <c r="C42049" t="s">
        <v>56202</v>
      </c>
      <c r="D42049" t="s">
        <v>30523</v>
      </c>
      <c r="E42049" t="s">
        <v>30524</v>
      </c>
      <c r="F42049" t="s">
        <v>56466</v>
      </c>
    </row>
    <row r="42050" spans="1:6" x14ac:dyDescent="0.2">
      <c r="A42050" t="s">
        <v>49800</v>
      </c>
      <c r="B42050" t="s">
        <v>56201</v>
      </c>
      <c r="C42050" t="s">
        <v>56202</v>
      </c>
      <c r="D42050" t="s">
        <v>10658</v>
      </c>
      <c r="E42050" t="s">
        <v>10659</v>
      </c>
      <c r="F42050" t="s">
        <v>10660</v>
      </c>
    </row>
    <row r="42051" spans="1:6" x14ac:dyDescent="0.2">
      <c r="A42051" t="s">
        <v>49800</v>
      </c>
      <c r="B42051" t="s">
        <v>56201</v>
      </c>
      <c r="C42051" t="s">
        <v>56202</v>
      </c>
      <c r="D42051" t="s">
        <v>50325</v>
      </c>
      <c r="E42051" t="s">
        <v>50326</v>
      </c>
      <c r="F42051" t="s">
        <v>50327</v>
      </c>
    </row>
    <row r="42052" spans="1:6" x14ac:dyDescent="0.2">
      <c r="A42052" t="s">
        <v>49800</v>
      </c>
      <c r="B42052" t="s">
        <v>56201</v>
      </c>
      <c r="C42052" t="s">
        <v>56202</v>
      </c>
      <c r="D42052" t="s">
        <v>10658</v>
      </c>
      <c r="E42052" t="s">
        <v>10659</v>
      </c>
      <c r="F42052" t="s">
        <v>10660</v>
      </c>
    </row>
    <row r="42053" spans="1:6" x14ac:dyDescent="0.2">
      <c r="A42053" t="s">
        <v>49800</v>
      </c>
      <c r="B42053" t="s">
        <v>56201</v>
      </c>
      <c r="C42053" t="s">
        <v>56202</v>
      </c>
      <c r="D42053" t="s">
        <v>56467</v>
      </c>
      <c r="E42053" t="s">
        <v>56468</v>
      </c>
      <c r="F42053" t="s">
        <v>56469</v>
      </c>
    </row>
    <row r="42054" spans="1:6" x14ac:dyDescent="0.2">
      <c r="A42054" t="s">
        <v>49800</v>
      </c>
      <c r="B42054" t="s">
        <v>56201</v>
      </c>
      <c r="C42054" t="s">
        <v>56202</v>
      </c>
      <c r="D42054" t="s">
        <v>457</v>
      </c>
      <c r="E42054" t="s">
        <v>458</v>
      </c>
      <c r="F42054" t="s">
        <v>459</v>
      </c>
    </row>
    <row r="42055" spans="1:6" x14ac:dyDescent="0.2">
      <c r="A42055" t="s">
        <v>49800</v>
      </c>
      <c r="B42055" t="s">
        <v>56201</v>
      </c>
      <c r="C42055" t="s">
        <v>56202</v>
      </c>
      <c r="D42055" t="s">
        <v>27386</v>
      </c>
      <c r="E42055" t="s">
        <v>27387</v>
      </c>
      <c r="F42055" t="s">
        <v>27388</v>
      </c>
    </row>
    <row r="42056" spans="1:6" x14ac:dyDescent="0.2">
      <c r="A42056" t="s">
        <v>49800</v>
      </c>
      <c r="B42056" t="s">
        <v>56201</v>
      </c>
      <c r="C42056" t="s">
        <v>56202</v>
      </c>
      <c r="D42056" t="s">
        <v>23837</v>
      </c>
      <c r="E42056" t="s">
        <v>23838</v>
      </c>
      <c r="F42056" t="s">
        <v>23839</v>
      </c>
    </row>
    <row r="42057" spans="1:6" x14ac:dyDescent="0.2">
      <c r="A42057" t="s">
        <v>49800</v>
      </c>
      <c r="B42057" t="s">
        <v>56201</v>
      </c>
      <c r="C42057" t="s">
        <v>56202</v>
      </c>
      <c r="D42057" t="s">
        <v>51862</v>
      </c>
      <c r="E42057" t="s">
        <v>51863</v>
      </c>
      <c r="F42057" t="s">
        <v>56470</v>
      </c>
    </row>
    <row r="42058" spans="1:6" x14ac:dyDescent="0.2">
      <c r="A42058" t="s">
        <v>49800</v>
      </c>
      <c r="B42058" t="s">
        <v>56201</v>
      </c>
      <c r="C42058" t="s">
        <v>56202</v>
      </c>
      <c r="D42058" t="s">
        <v>54045</v>
      </c>
      <c r="E42058" t="s">
        <v>54046</v>
      </c>
      <c r="F42058" t="s">
        <v>54047</v>
      </c>
    </row>
    <row r="42059" spans="1:6" x14ac:dyDescent="0.2">
      <c r="A42059" t="s">
        <v>49800</v>
      </c>
      <c r="B42059" t="s">
        <v>56201</v>
      </c>
      <c r="C42059" t="s">
        <v>56202</v>
      </c>
      <c r="D42059" t="s">
        <v>56471</v>
      </c>
      <c r="E42059" t="s">
        <v>56472</v>
      </c>
      <c r="F42059" t="s">
        <v>56473</v>
      </c>
    </row>
    <row r="42060" spans="1:6" x14ac:dyDescent="0.2">
      <c r="A42060" t="s">
        <v>49800</v>
      </c>
      <c r="B42060" t="s">
        <v>56201</v>
      </c>
      <c r="C42060" t="s">
        <v>56202</v>
      </c>
      <c r="D42060" t="s">
        <v>56474</v>
      </c>
      <c r="E42060" t="s">
        <v>56475</v>
      </c>
      <c r="F42060" t="s">
        <v>56476</v>
      </c>
    </row>
    <row r="42061" spans="1:6" x14ac:dyDescent="0.2">
      <c r="A42061" t="s">
        <v>49800</v>
      </c>
      <c r="B42061" t="s">
        <v>56201</v>
      </c>
      <c r="C42061" t="s">
        <v>56202</v>
      </c>
      <c r="D42061" t="s">
        <v>23870</v>
      </c>
      <c r="E42061" t="s">
        <v>23871</v>
      </c>
      <c r="F42061" t="s">
        <v>23872</v>
      </c>
    </row>
    <row r="42062" spans="1:6" x14ac:dyDescent="0.2">
      <c r="A42062" t="s">
        <v>49800</v>
      </c>
      <c r="B42062" t="s">
        <v>56201</v>
      </c>
      <c r="C42062" t="s">
        <v>56202</v>
      </c>
      <c r="D42062" t="s">
        <v>18208</v>
      </c>
      <c r="E42062" t="s">
        <v>18209</v>
      </c>
      <c r="F42062" t="s">
        <v>18210</v>
      </c>
    </row>
    <row r="42063" spans="1:6" x14ac:dyDescent="0.2">
      <c r="A42063" t="s">
        <v>49800</v>
      </c>
      <c r="B42063" t="s">
        <v>56201</v>
      </c>
      <c r="C42063" t="s">
        <v>56202</v>
      </c>
      <c r="D42063" t="s">
        <v>30206</v>
      </c>
      <c r="E42063" t="s">
        <v>30207</v>
      </c>
      <c r="F42063" t="s">
        <v>30208</v>
      </c>
    </row>
    <row r="42064" spans="1:6" x14ac:dyDescent="0.2">
      <c r="A42064" t="s">
        <v>49800</v>
      </c>
      <c r="B42064" t="s">
        <v>56201</v>
      </c>
      <c r="C42064" t="s">
        <v>56202</v>
      </c>
      <c r="D42064" t="s">
        <v>4215</v>
      </c>
      <c r="E42064" t="s">
        <v>4216</v>
      </c>
      <c r="F42064" t="s">
        <v>4217</v>
      </c>
    </row>
    <row r="42065" spans="1:6" x14ac:dyDescent="0.2">
      <c r="A42065" t="s">
        <v>49800</v>
      </c>
      <c r="B42065" t="s">
        <v>56201</v>
      </c>
      <c r="C42065" t="s">
        <v>56202</v>
      </c>
      <c r="D42065" t="s">
        <v>27431</v>
      </c>
      <c r="E42065" t="s">
        <v>27432</v>
      </c>
      <c r="F42065" t="s">
        <v>27433</v>
      </c>
    </row>
    <row r="42066" spans="1:6" x14ac:dyDescent="0.2">
      <c r="A42066" t="s">
        <v>49800</v>
      </c>
      <c r="B42066" t="s">
        <v>56201</v>
      </c>
      <c r="C42066" t="s">
        <v>56202</v>
      </c>
      <c r="D42066" t="s">
        <v>56477</v>
      </c>
      <c r="E42066" t="s">
        <v>56478</v>
      </c>
      <c r="F42066" t="s">
        <v>56479</v>
      </c>
    </row>
    <row r="42067" spans="1:6" x14ac:dyDescent="0.2">
      <c r="A42067" t="s">
        <v>49800</v>
      </c>
      <c r="B42067" t="s">
        <v>56201</v>
      </c>
      <c r="C42067" t="s">
        <v>56202</v>
      </c>
      <c r="D42067" t="s">
        <v>4200</v>
      </c>
      <c r="E42067" t="s">
        <v>4201</v>
      </c>
      <c r="F42067" t="s">
        <v>4202</v>
      </c>
    </row>
    <row r="42068" spans="1:6" x14ac:dyDescent="0.2">
      <c r="A42068" t="s">
        <v>49800</v>
      </c>
      <c r="B42068" t="s">
        <v>56201</v>
      </c>
      <c r="C42068" t="s">
        <v>56202</v>
      </c>
      <c r="D42068" t="s">
        <v>56480</v>
      </c>
      <c r="E42068" t="s">
        <v>56481</v>
      </c>
      <c r="F42068" t="s">
        <v>56482</v>
      </c>
    </row>
    <row r="42069" spans="1:6" x14ac:dyDescent="0.2">
      <c r="A42069" t="s">
        <v>49800</v>
      </c>
      <c r="B42069" t="s">
        <v>56201</v>
      </c>
      <c r="C42069" t="s">
        <v>56202</v>
      </c>
      <c r="D42069" t="s">
        <v>51899</v>
      </c>
      <c r="E42069" t="s">
        <v>51900</v>
      </c>
      <c r="F42069" t="s">
        <v>51901</v>
      </c>
    </row>
    <row r="42070" spans="1:6" x14ac:dyDescent="0.2">
      <c r="A42070" t="s">
        <v>49800</v>
      </c>
      <c r="B42070" t="s">
        <v>56201</v>
      </c>
      <c r="C42070" t="s">
        <v>56202</v>
      </c>
      <c r="D42070" t="s">
        <v>56483</v>
      </c>
      <c r="E42070" t="s">
        <v>56484</v>
      </c>
      <c r="F42070" t="s">
        <v>56485</v>
      </c>
    </row>
    <row r="42071" spans="1:6" x14ac:dyDescent="0.2">
      <c r="A42071" t="s">
        <v>49800</v>
      </c>
      <c r="B42071" t="s">
        <v>56201</v>
      </c>
      <c r="C42071" t="s">
        <v>56202</v>
      </c>
      <c r="D42071" t="s">
        <v>30611</v>
      </c>
      <c r="E42071" t="s">
        <v>30612</v>
      </c>
      <c r="F42071" t="s">
        <v>30613</v>
      </c>
    </row>
    <row r="42072" spans="1:6" x14ac:dyDescent="0.2">
      <c r="A42072" t="s">
        <v>49800</v>
      </c>
      <c r="B42072" t="s">
        <v>56201</v>
      </c>
      <c r="C42072" t="s">
        <v>56202</v>
      </c>
      <c r="D42072" t="s">
        <v>5015</v>
      </c>
      <c r="E42072" t="s">
        <v>5016</v>
      </c>
      <c r="F42072" t="s">
        <v>5017</v>
      </c>
    </row>
    <row r="42073" spans="1:6" x14ac:dyDescent="0.2">
      <c r="A42073" t="s">
        <v>49800</v>
      </c>
      <c r="B42073" t="s">
        <v>56201</v>
      </c>
      <c r="C42073" t="s">
        <v>56202</v>
      </c>
      <c r="D42073" t="s">
        <v>56486</v>
      </c>
      <c r="E42073" t="s">
        <v>56487</v>
      </c>
      <c r="F42073" t="s">
        <v>56488</v>
      </c>
    </row>
    <row r="42074" spans="1:6" x14ac:dyDescent="0.2">
      <c r="A42074" t="s">
        <v>49800</v>
      </c>
      <c r="B42074" t="s">
        <v>56201</v>
      </c>
      <c r="C42074" t="s">
        <v>56202</v>
      </c>
      <c r="D42074" t="s">
        <v>56489</v>
      </c>
      <c r="E42074" t="s">
        <v>56490</v>
      </c>
      <c r="F42074" t="s">
        <v>56491</v>
      </c>
    </row>
    <row r="42075" spans="1:6" x14ac:dyDescent="0.2">
      <c r="A42075" t="s">
        <v>49800</v>
      </c>
      <c r="B42075" t="s">
        <v>56201</v>
      </c>
      <c r="C42075" t="s">
        <v>56202</v>
      </c>
      <c r="D42075" t="s">
        <v>47435</v>
      </c>
      <c r="E42075" t="s">
        <v>47436</v>
      </c>
      <c r="F42075" t="s">
        <v>47437</v>
      </c>
    </row>
    <row r="42076" spans="1:6" x14ac:dyDescent="0.2">
      <c r="A42076" t="s">
        <v>49800</v>
      </c>
      <c r="B42076" t="s">
        <v>56201</v>
      </c>
      <c r="C42076" t="s">
        <v>56202</v>
      </c>
      <c r="D42076" t="s">
        <v>56492</v>
      </c>
      <c r="E42076" t="s">
        <v>56493</v>
      </c>
      <c r="F42076" t="s">
        <v>56494</v>
      </c>
    </row>
    <row r="42077" spans="1:6" x14ac:dyDescent="0.2">
      <c r="A42077" t="s">
        <v>49800</v>
      </c>
      <c r="B42077" t="s">
        <v>56201</v>
      </c>
      <c r="C42077" t="s">
        <v>56202</v>
      </c>
      <c r="D42077" t="s">
        <v>50623</v>
      </c>
      <c r="E42077" t="s">
        <v>50624</v>
      </c>
      <c r="F42077" t="s">
        <v>50625</v>
      </c>
    </row>
    <row r="42078" spans="1:6" x14ac:dyDescent="0.2">
      <c r="A42078" t="s">
        <v>49800</v>
      </c>
      <c r="B42078" t="s">
        <v>56201</v>
      </c>
      <c r="C42078" t="s">
        <v>56202</v>
      </c>
      <c r="D42078" t="s">
        <v>25018</v>
      </c>
      <c r="E42078" t="s">
        <v>25019</v>
      </c>
      <c r="F42078" t="s">
        <v>25020</v>
      </c>
    </row>
    <row r="42079" spans="1:6" x14ac:dyDescent="0.2">
      <c r="A42079" t="s">
        <v>49800</v>
      </c>
      <c r="B42079" t="s">
        <v>56201</v>
      </c>
      <c r="C42079" t="s">
        <v>56202</v>
      </c>
      <c r="D42079" t="s">
        <v>51905</v>
      </c>
      <c r="E42079" t="s">
        <v>51906</v>
      </c>
      <c r="F42079" t="s">
        <v>51907</v>
      </c>
    </row>
    <row r="42080" spans="1:6" x14ac:dyDescent="0.2">
      <c r="A42080" t="s">
        <v>49800</v>
      </c>
      <c r="B42080" t="s">
        <v>56201</v>
      </c>
      <c r="C42080" t="s">
        <v>56202</v>
      </c>
      <c r="D42080" t="s">
        <v>49676</v>
      </c>
      <c r="E42080" t="s">
        <v>49677</v>
      </c>
      <c r="F42080" t="s">
        <v>49678</v>
      </c>
    </row>
    <row r="42081" spans="1:6" x14ac:dyDescent="0.2">
      <c r="A42081" t="s">
        <v>49800</v>
      </c>
      <c r="B42081" t="s">
        <v>56201</v>
      </c>
      <c r="C42081" t="s">
        <v>56202</v>
      </c>
      <c r="D42081" t="s">
        <v>39210</v>
      </c>
      <c r="E42081" t="s">
        <v>39211</v>
      </c>
      <c r="F42081" t="s">
        <v>39212</v>
      </c>
    </row>
    <row r="42082" spans="1:6" x14ac:dyDescent="0.2">
      <c r="A42082" t="s">
        <v>49800</v>
      </c>
      <c r="B42082" t="s">
        <v>56201</v>
      </c>
      <c r="C42082" t="s">
        <v>56202</v>
      </c>
      <c r="D42082" t="s">
        <v>30560</v>
      </c>
      <c r="E42082" t="s">
        <v>30561</v>
      </c>
      <c r="F42082" t="s">
        <v>30562</v>
      </c>
    </row>
    <row r="42083" spans="1:6" x14ac:dyDescent="0.2">
      <c r="A42083" t="s">
        <v>49800</v>
      </c>
      <c r="B42083" t="s">
        <v>56201</v>
      </c>
      <c r="C42083" t="s">
        <v>56202</v>
      </c>
      <c r="D42083" t="s">
        <v>4059</v>
      </c>
      <c r="E42083" t="s">
        <v>4060</v>
      </c>
      <c r="F42083" t="s">
        <v>4061</v>
      </c>
    </row>
    <row r="42084" spans="1:6" x14ac:dyDescent="0.2">
      <c r="A42084" t="s">
        <v>49800</v>
      </c>
      <c r="B42084" t="s">
        <v>56201</v>
      </c>
      <c r="C42084" t="s">
        <v>56202</v>
      </c>
      <c r="D42084" t="s">
        <v>51902</v>
      </c>
      <c r="E42084" t="s">
        <v>51903</v>
      </c>
      <c r="F42084" t="s">
        <v>51904</v>
      </c>
    </row>
    <row r="42085" spans="1:6" x14ac:dyDescent="0.2">
      <c r="A42085" t="s">
        <v>49800</v>
      </c>
      <c r="B42085" t="s">
        <v>56201</v>
      </c>
      <c r="C42085" t="s">
        <v>56202</v>
      </c>
      <c r="D42085" t="s">
        <v>27084</v>
      </c>
      <c r="E42085" t="s">
        <v>27085</v>
      </c>
      <c r="F42085" t="s">
        <v>27086</v>
      </c>
    </row>
    <row r="42086" spans="1:6" x14ac:dyDescent="0.2">
      <c r="A42086" t="s">
        <v>49800</v>
      </c>
      <c r="B42086" t="s">
        <v>56201</v>
      </c>
      <c r="C42086" t="s">
        <v>56202</v>
      </c>
      <c r="D42086" t="s">
        <v>30554</v>
      </c>
      <c r="E42086" t="s">
        <v>30555</v>
      </c>
      <c r="F42086" t="s">
        <v>30556</v>
      </c>
    </row>
    <row r="42087" spans="1:6" x14ac:dyDescent="0.2">
      <c r="A42087" t="s">
        <v>49800</v>
      </c>
      <c r="B42087" t="s">
        <v>56201</v>
      </c>
      <c r="C42087" t="s">
        <v>56202</v>
      </c>
      <c r="D42087" t="s">
        <v>17551</v>
      </c>
      <c r="E42087" t="s">
        <v>17552</v>
      </c>
      <c r="F42087" t="s">
        <v>17553</v>
      </c>
    </row>
    <row r="42088" spans="1:6" x14ac:dyDescent="0.2">
      <c r="A42088" t="s">
        <v>49800</v>
      </c>
      <c r="B42088" t="s">
        <v>56201</v>
      </c>
      <c r="C42088" t="s">
        <v>56202</v>
      </c>
      <c r="D42088" t="s">
        <v>56495</v>
      </c>
      <c r="E42088" t="s">
        <v>56496</v>
      </c>
      <c r="F42088" t="s">
        <v>56497</v>
      </c>
    </row>
    <row r="42089" spans="1:6" x14ac:dyDescent="0.2">
      <c r="A42089" t="s">
        <v>49800</v>
      </c>
      <c r="B42089" t="s">
        <v>56201</v>
      </c>
      <c r="C42089" t="s">
        <v>56202</v>
      </c>
      <c r="D42089" t="s">
        <v>25024</v>
      </c>
      <c r="E42089" t="s">
        <v>25025</v>
      </c>
      <c r="F42089" t="s">
        <v>25026</v>
      </c>
    </row>
    <row r="42090" spans="1:6" x14ac:dyDescent="0.2">
      <c r="A42090" t="s">
        <v>49800</v>
      </c>
      <c r="B42090" t="s">
        <v>56201</v>
      </c>
      <c r="C42090" t="s">
        <v>56202</v>
      </c>
      <c r="D42090" t="s">
        <v>1264</v>
      </c>
      <c r="E42090" t="s">
        <v>1265</v>
      </c>
      <c r="F42090" t="s">
        <v>1266</v>
      </c>
    </row>
    <row r="42091" spans="1:6" x14ac:dyDescent="0.2">
      <c r="A42091" t="s">
        <v>49800</v>
      </c>
      <c r="B42091" t="s">
        <v>56201</v>
      </c>
      <c r="C42091" t="s">
        <v>56202</v>
      </c>
      <c r="D42091" t="s">
        <v>28972</v>
      </c>
      <c r="E42091" t="s">
        <v>28973</v>
      </c>
      <c r="F42091" t="s">
        <v>28974</v>
      </c>
    </row>
    <row r="42092" spans="1:6" x14ac:dyDescent="0.2">
      <c r="A42092" t="s">
        <v>49800</v>
      </c>
      <c r="B42092" t="s">
        <v>56201</v>
      </c>
      <c r="C42092" t="s">
        <v>56202</v>
      </c>
      <c r="D42092" t="s">
        <v>56498</v>
      </c>
      <c r="E42092" t="s">
        <v>56499</v>
      </c>
      <c r="F42092" t="s">
        <v>56500</v>
      </c>
    </row>
    <row r="42093" spans="1:6" x14ac:dyDescent="0.2">
      <c r="A42093" t="s">
        <v>49800</v>
      </c>
      <c r="B42093" t="s">
        <v>56201</v>
      </c>
      <c r="C42093" t="s">
        <v>56202</v>
      </c>
      <c r="D42093" t="s">
        <v>4020</v>
      </c>
      <c r="E42093" t="s">
        <v>4021</v>
      </c>
      <c r="F42093" t="s">
        <v>4022</v>
      </c>
    </row>
    <row r="42094" spans="1:6" x14ac:dyDescent="0.2">
      <c r="A42094" t="s">
        <v>49800</v>
      </c>
      <c r="B42094" t="s">
        <v>56201</v>
      </c>
      <c r="C42094" t="s">
        <v>56202</v>
      </c>
      <c r="D42094" t="s">
        <v>56088</v>
      </c>
      <c r="E42094" t="s">
        <v>56089</v>
      </c>
      <c r="F42094" t="s">
        <v>56090</v>
      </c>
    </row>
    <row r="42095" spans="1:6" x14ac:dyDescent="0.2">
      <c r="A42095" t="s">
        <v>49800</v>
      </c>
      <c r="B42095" t="s">
        <v>56201</v>
      </c>
      <c r="C42095" t="s">
        <v>56202</v>
      </c>
      <c r="D42095" t="s">
        <v>18208</v>
      </c>
      <c r="E42095" t="s">
        <v>18209</v>
      </c>
      <c r="F42095" t="s">
        <v>18210</v>
      </c>
    </row>
    <row r="42096" spans="1:6" x14ac:dyDescent="0.2">
      <c r="A42096" t="s">
        <v>49800</v>
      </c>
      <c r="B42096" t="s">
        <v>56201</v>
      </c>
      <c r="C42096" t="s">
        <v>56202</v>
      </c>
      <c r="D42096" t="s">
        <v>30206</v>
      </c>
      <c r="E42096" t="s">
        <v>30207</v>
      </c>
      <c r="F42096" t="s">
        <v>30208</v>
      </c>
    </row>
    <row r="42097" spans="1:6" x14ac:dyDescent="0.2">
      <c r="A42097" t="s">
        <v>49800</v>
      </c>
      <c r="B42097" t="s">
        <v>56201</v>
      </c>
      <c r="C42097" t="s">
        <v>56202</v>
      </c>
      <c r="D42097" t="s">
        <v>31111</v>
      </c>
      <c r="E42097" t="s">
        <v>31112</v>
      </c>
      <c r="F42097" t="s">
        <v>31113</v>
      </c>
    </row>
    <row r="42098" spans="1:6" x14ac:dyDescent="0.2">
      <c r="A42098" t="s">
        <v>49800</v>
      </c>
      <c r="B42098" t="s">
        <v>56201</v>
      </c>
      <c r="C42098" t="s">
        <v>56202</v>
      </c>
      <c r="D42098" t="s">
        <v>56501</v>
      </c>
      <c r="E42098" t="s">
        <v>56502</v>
      </c>
      <c r="F42098" t="s">
        <v>56503</v>
      </c>
    </row>
    <row r="42099" spans="1:6" x14ac:dyDescent="0.2">
      <c r="A42099" t="s">
        <v>49800</v>
      </c>
      <c r="B42099" t="s">
        <v>56201</v>
      </c>
      <c r="C42099" t="s">
        <v>56202</v>
      </c>
      <c r="D42099" t="s">
        <v>24228</v>
      </c>
      <c r="E42099" t="s">
        <v>24229</v>
      </c>
      <c r="F42099" t="s">
        <v>24230</v>
      </c>
    </row>
    <row r="42100" spans="1:6" x14ac:dyDescent="0.2">
      <c r="A42100" t="s">
        <v>49800</v>
      </c>
      <c r="B42100" t="s">
        <v>56201</v>
      </c>
      <c r="C42100" t="s">
        <v>56202</v>
      </c>
      <c r="D42100" t="s">
        <v>12837</v>
      </c>
      <c r="E42100" t="s">
        <v>12838</v>
      </c>
      <c r="F42100" t="s">
        <v>12839</v>
      </c>
    </row>
    <row r="42101" spans="1:6" x14ac:dyDescent="0.2">
      <c r="A42101" t="s">
        <v>49800</v>
      </c>
      <c r="B42101" t="s">
        <v>56201</v>
      </c>
      <c r="C42101" t="s">
        <v>56202</v>
      </c>
      <c r="D42101" t="s">
        <v>51509</v>
      </c>
      <c r="E42101" t="s">
        <v>51510</v>
      </c>
      <c r="F42101" t="s">
        <v>51511</v>
      </c>
    </row>
    <row r="42102" spans="1:6" x14ac:dyDescent="0.2">
      <c r="A42102" t="s">
        <v>49800</v>
      </c>
      <c r="B42102" t="s">
        <v>56201</v>
      </c>
      <c r="C42102" t="s">
        <v>56202</v>
      </c>
      <c r="D42102" t="s">
        <v>24234</v>
      </c>
      <c r="E42102" t="s">
        <v>24235</v>
      </c>
      <c r="F42102" t="s">
        <v>56504</v>
      </c>
    </row>
    <row r="42103" spans="1:6" x14ac:dyDescent="0.2">
      <c r="A42103" t="s">
        <v>49800</v>
      </c>
      <c r="B42103" t="s">
        <v>56201</v>
      </c>
      <c r="C42103" t="s">
        <v>56202</v>
      </c>
      <c r="D42103" t="s">
        <v>56501</v>
      </c>
      <c r="E42103" t="s">
        <v>56502</v>
      </c>
      <c r="F42103" t="s">
        <v>56503</v>
      </c>
    </row>
    <row r="42104" spans="1:6" x14ac:dyDescent="0.2">
      <c r="A42104" t="s">
        <v>49800</v>
      </c>
      <c r="B42104" t="s">
        <v>56201</v>
      </c>
      <c r="C42104" t="s">
        <v>56202</v>
      </c>
      <c r="D42104" t="s">
        <v>56505</v>
      </c>
      <c r="E42104" t="s">
        <v>56506</v>
      </c>
      <c r="F42104" t="s">
        <v>56507</v>
      </c>
    </row>
    <row r="42105" spans="1:6" x14ac:dyDescent="0.2">
      <c r="A42105" t="s">
        <v>49800</v>
      </c>
      <c r="B42105" t="s">
        <v>56508</v>
      </c>
      <c r="C42105" t="s">
        <v>56509</v>
      </c>
      <c r="D42105" t="s">
        <v>28634</v>
      </c>
      <c r="E42105" t="s">
        <v>28635</v>
      </c>
      <c r="F42105" t="s">
        <v>28636</v>
      </c>
    </row>
    <row r="42106" spans="1:6" x14ac:dyDescent="0.2">
      <c r="A42106" t="s">
        <v>49800</v>
      </c>
      <c r="B42106" t="s">
        <v>56508</v>
      </c>
      <c r="C42106" t="s">
        <v>56509</v>
      </c>
      <c r="D42106" t="s">
        <v>27132</v>
      </c>
      <c r="E42106" t="s">
        <v>27133</v>
      </c>
      <c r="F42106" t="s">
        <v>27134</v>
      </c>
    </row>
    <row r="42107" spans="1:6" x14ac:dyDescent="0.2">
      <c r="A42107" t="s">
        <v>49800</v>
      </c>
      <c r="B42107" t="s">
        <v>56508</v>
      </c>
      <c r="C42107" t="s">
        <v>56509</v>
      </c>
      <c r="D42107" t="s">
        <v>29423</v>
      </c>
      <c r="E42107" t="s">
        <v>29424</v>
      </c>
      <c r="F42107" t="s">
        <v>30102</v>
      </c>
    </row>
    <row r="42108" spans="1:6" x14ac:dyDescent="0.2">
      <c r="A42108" t="s">
        <v>49800</v>
      </c>
      <c r="B42108" t="s">
        <v>56508</v>
      </c>
      <c r="C42108" t="s">
        <v>56509</v>
      </c>
      <c r="D42108" t="s">
        <v>29426</v>
      </c>
      <c r="E42108" t="s">
        <v>29427</v>
      </c>
      <c r="F42108" t="s">
        <v>29428</v>
      </c>
    </row>
    <row r="42109" spans="1:6" x14ac:dyDescent="0.2">
      <c r="A42109" t="s">
        <v>49800</v>
      </c>
      <c r="B42109" t="s">
        <v>56508</v>
      </c>
      <c r="C42109" t="s">
        <v>56509</v>
      </c>
      <c r="D42109" t="s">
        <v>27135</v>
      </c>
      <c r="E42109" t="s">
        <v>27136</v>
      </c>
      <c r="F42109" t="s">
        <v>27137</v>
      </c>
    </row>
    <row r="42110" spans="1:6" x14ac:dyDescent="0.2">
      <c r="A42110" t="s">
        <v>49800</v>
      </c>
      <c r="B42110" t="s">
        <v>56508</v>
      </c>
      <c r="C42110" t="s">
        <v>56509</v>
      </c>
      <c r="D42110" t="s">
        <v>23143</v>
      </c>
      <c r="E42110" t="s">
        <v>23144</v>
      </c>
      <c r="F42110" t="s">
        <v>24109</v>
      </c>
    </row>
    <row r="42111" spans="1:6" x14ac:dyDescent="0.2">
      <c r="A42111" t="s">
        <v>49800</v>
      </c>
      <c r="B42111" t="s">
        <v>56508</v>
      </c>
      <c r="C42111" t="s">
        <v>56509</v>
      </c>
      <c r="D42111" t="s">
        <v>21434</v>
      </c>
      <c r="E42111" t="s">
        <v>21435</v>
      </c>
      <c r="F42111" t="s">
        <v>24113</v>
      </c>
    </row>
    <row r="42112" spans="1:6" x14ac:dyDescent="0.2">
      <c r="A42112" t="s">
        <v>49800</v>
      </c>
      <c r="B42112" t="s">
        <v>56508</v>
      </c>
      <c r="C42112" t="s">
        <v>56509</v>
      </c>
      <c r="D42112" t="s">
        <v>29442</v>
      </c>
      <c r="E42112" t="s">
        <v>29443</v>
      </c>
      <c r="F42112" t="s">
        <v>30625</v>
      </c>
    </row>
    <row r="42113" spans="1:6" x14ac:dyDescent="0.2">
      <c r="A42113" t="s">
        <v>49800</v>
      </c>
      <c r="B42113" t="s">
        <v>56508</v>
      </c>
      <c r="C42113" t="s">
        <v>56509</v>
      </c>
      <c r="D42113" t="s">
        <v>50655</v>
      </c>
      <c r="E42113" t="s">
        <v>50656</v>
      </c>
      <c r="F42113" t="s">
        <v>50657</v>
      </c>
    </row>
    <row r="42114" spans="1:6" x14ac:dyDescent="0.2">
      <c r="A42114" t="s">
        <v>49800</v>
      </c>
      <c r="B42114" t="s">
        <v>56508</v>
      </c>
      <c r="C42114" t="s">
        <v>56509</v>
      </c>
      <c r="D42114" t="s">
        <v>29454</v>
      </c>
      <c r="E42114" t="s">
        <v>29455</v>
      </c>
      <c r="F42114" t="s">
        <v>29456</v>
      </c>
    </row>
    <row r="42115" spans="1:6" x14ac:dyDescent="0.2">
      <c r="A42115" t="s">
        <v>49800</v>
      </c>
      <c r="B42115" t="s">
        <v>56508</v>
      </c>
      <c r="C42115" t="s">
        <v>56509</v>
      </c>
      <c r="D42115" t="s">
        <v>29457</v>
      </c>
      <c r="E42115" t="s">
        <v>29458</v>
      </c>
      <c r="F42115" t="s">
        <v>29459</v>
      </c>
    </row>
    <row r="42116" spans="1:6" x14ac:dyDescent="0.2">
      <c r="A42116" t="s">
        <v>49800</v>
      </c>
      <c r="B42116" t="s">
        <v>56508</v>
      </c>
      <c r="C42116" t="s">
        <v>56509</v>
      </c>
      <c r="D42116" t="s">
        <v>29466</v>
      </c>
      <c r="E42116" t="s">
        <v>29467</v>
      </c>
      <c r="F42116" t="s">
        <v>29468</v>
      </c>
    </row>
    <row r="42117" spans="1:6" x14ac:dyDescent="0.2">
      <c r="A42117" t="s">
        <v>49800</v>
      </c>
      <c r="B42117" t="s">
        <v>56508</v>
      </c>
      <c r="C42117" t="s">
        <v>56509</v>
      </c>
      <c r="D42117" t="s">
        <v>29469</v>
      </c>
      <c r="E42117" t="s">
        <v>29470</v>
      </c>
      <c r="F42117" t="s">
        <v>29471</v>
      </c>
    </row>
    <row r="42118" spans="1:6" x14ac:dyDescent="0.2">
      <c r="A42118" t="s">
        <v>49800</v>
      </c>
      <c r="B42118" t="s">
        <v>56508</v>
      </c>
      <c r="C42118" t="s">
        <v>56509</v>
      </c>
      <c r="D42118" t="s">
        <v>24124</v>
      </c>
      <c r="E42118" t="s">
        <v>24125</v>
      </c>
      <c r="F42118" t="s">
        <v>24126</v>
      </c>
    </row>
    <row r="42119" spans="1:6" x14ac:dyDescent="0.2">
      <c r="A42119" t="s">
        <v>49800</v>
      </c>
      <c r="B42119" t="s">
        <v>56508</v>
      </c>
      <c r="C42119" t="s">
        <v>56509</v>
      </c>
      <c r="D42119" t="s">
        <v>28684</v>
      </c>
      <c r="E42119" t="s">
        <v>28685</v>
      </c>
      <c r="F42119" t="s">
        <v>28686</v>
      </c>
    </row>
    <row r="42120" spans="1:6" x14ac:dyDescent="0.2">
      <c r="A42120" t="s">
        <v>49800</v>
      </c>
      <c r="B42120" t="s">
        <v>56508</v>
      </c>
      <c r="C42120" t="s">
        <v>56509</v>
      </c>
      <c r="D42120" t="s">
        <v>29485</v>
      </c>
      <c r="E42120" t="s">
        <v>29486</v>
      </c>
      <c r="F42120" t="s">
        <v>29487</v>
      </c>
    </row>
    <row r="42121" spans="1:6" x14ac:dyDescent="0.2">
      <c r="A42121" t="s">
        <v>49800</v>
      </c>
      <c r="B42121" t="s">
        <v>56508</v>
      </c>
      <c r="C42121" t="s">
        <v>56509</v>
      </c>
      <c r="D42121" t="s">
        <v>29491</v>
      </c>
      <c r="E42121" t="s">
        <v>29492</v>
      </c>
      <c r="F42121" t="s">
        <v>29493</v>
      </c>
    </row>
    <row r="42122" spans="1:6" x14ac:dyDescent="0.2">
      <c r="A42122" t="s">
        <v>49800</v>
      </c>
      <c r="B42122" t="s">
        <v>56508</v>
      </c>
      <c r="C42122" t="s">
        <v>56509</v>
      </c>
      <c r="D42122" t="s">
        <v>2624</v>
      </c>
      <c r="E42122" t="s">
        <v>2625</v>
      </c>
      <c r="F42122" t="s">
        <v>2626</v>
      </c>
    </row>
    <row r="42123" spans="1:6" x14ac:dyDescent="0.2">
      <c r="A42123" t="s">
        <v>49800</v>
      </c>
      <c r="B42123" t="s">
        <v>56508</v>
      </c>
      <c r="C42123" t="s">
        <v>56509</v>
      </c>
      <c r="D42123" t="s">
        <v>55620</v>
      </c>
      <c r="E42123" t="s">
        <v>55621</v>
      </c>
      <c r="F42123" t="s">
        <v>55622</v>
      </c>
    </row>
    <row r="42124" spans="1:6" x14ac:dyDescent="0.2">
      <c r="A42124" t="s">
        <v>49800</v>
      </c>
      <c r="B42124" t="s">
        <v>56508</v>
      </c>
      <c r="C42124" t="s">
        <v>56509</v>
      </c>
      <c r="D42124" t="s">
        <v>50424</v>
      </c>
      <c r="E42124" t="s">
        <v>50425</v>
      </c>
      <c r="F42124" t="s">
        <v>50426</v>
      </c>
    </row>
    <row r="42125" spans="1:6" x14ac:dyDescent="0.2">
      <c r="A42125" t="s">
        <v>49800</v>
      </c>
      <c r="B42125" t="s">
        <v>56508</v>
      </c>
      <c r="C42125" t="s">
        <v>56509</v>
      </c>
      <c r="D42125" t="s">
        <v>29509</v>
      </c>
      <c r="E42125" t="s">
        <v>29510</v>
      </c>
      <c r="F42125" t="s">
        <v>29511</v>
      </c>
    </row>
    <row r="42126" spans="1:6" x14ac:dyDescent="0.2">
      <c r="A42126" t="s">
        <v>49800</v>
      </c>
      <c r="B42126" t="s">
        <v>56508</v>
      </c>
      <c r="C42126" t="s">
        <v>56509</v>
      </c>
      <c r="D42126" t="s">
        <v>29512</v>
      </c>
      <c r="E42126" t="s">
        <v>29513</v>
      </c>
      <c r="F42126" t="s">
        <v>29514</v>
      </c>
    </row>
    <row r="42127" spans="1:6" x14ac:dyDescent="0.2">
      <c r="A42127" t="s">
        <v>49800</v>
      </c>
      <c r="B42127" t="s">
        <v>56508</v>
      </c>
      <c r="C42127" t="s">
        <v>56509</v>
      </c>
      <c r="D42127" t="s">
        <v>56510</v>
      </c>
      <c r="E42127" t="s">
        <v>56511</v>
      </c>
      <c r="F42127" t="s">
        <v>56512</v>
      </c>
    </row>
    <row r="42128" spans="1:6" x14ac:dyDescent="0.2">
      <c r="A42128" t="s">
        <v>49800</v>
      </c>
      <c r="B42128" t="s">
        <v>56508</v>
      </c>
      <c r="C42128" t="s">
        <v>56509</v>
      </c>
      <c r="D42128" t="s">
        <v>29528</v>
      </c>
      <c r="E42128" t="s">
        <v>29529</v>
      </c>
      <c r="F42128" t="s">
        <v>29530</v>
      </c>
    </row>
    <row r="42129" spans="1:6" x14ac:dyDescent="0.2">
      <c r="A42129" t="s">
        <v>49800</v>
      </c>
      <c r="B42129" t="s">
        <v>56508</v>
      </c>
      <c r="C42129" t="s">
        <v>56509</v>
      </c>
      <c r="D42129" t="s">
        <v>2767</v>
      </c>
      <c r="E42129" t="s">
        <v>2768</v>
      </c>
      <c r="F42129" t="s">
        <v>2769</v>
      </c>
    </row>
    <row r="42130" spans="1:6" x14ac:dyDescent="0.2">
      <c r="A42130" t="s">
        <v>49800</v>
      </c>
      <c r="B42130" t="s">
        <v>56508</v>
      </c>
      <c r="C42130" t="s">
        <v>56509</v>
      </c>
      <c r="D42130" t="s">
        <v>17134</v>
      </c>
      <c r="E42130" t="s">
        <v>17135</v>
      </c>
      <c r="F42130" t="s">
        <v>17136</v>
      </c>
    </row>
    <row r="42131" spans="1:6" x14ac:dyDescent="0.2">
      <c r="A42131" t="s">
        <v>49800</v>
      </c>
      <c r="B42131" t="s">
        <v>56508</v>
      </c>
      <c r="C42131" t="s">
        <v>56509</v>
      </c>
      <c r="D42131" t="s">
        <v>30284</v>
      </c>
      <c r="E42131" t="s">
        <v>30285</v>
      </c>
      <c r="F42131" t="s">
        <v>30286</v>
      </c>
    </row>
    <row r="42132" spans="1:6" x14ac:dyDescent="0.2">
      <c r="A42132" t="s">
        <v>49800</v>
      </c>
      <c r="B42132" t="s">
        <v>56508</v>
      </c>
      <c r="C42132" t="s">
        <v>56509</v>
      </c>
      <c r="D42132" t="s">
        <v>21530</v>
      </c>
      <c r="E42132" t="s">
        <v>21531</v>
      </c>
      <c r="F42132" t="s">
        <v>21532</v>
      </c>
    </row>
    <row r="42133" spans="1:6" x14ac:dyDescent="0.2">
      <c r="A42133" t="s">
        <v>49800</v>
      </c>
      <c r="B42133" t="s">
        <v>56508</v>
      </c>
      <c r="C42133" t="s">
        <v>56509</v>
      </c>
      <c r="D42133" t="s">
        <v>50917</v>
      </c>
      <c r="E42133" t="s">
        <v>50918</v>
      </c>
      <c r="F42133" t="s">
        <v>50919</v>
      </c>
    </row>
    <row r="42134" spans="1:6" x14ac:dyDescent="0.2">
      <c r="A42134" t="s">
        <v>49800</v>
      </c>
      <c r="B42134" t="s">
        <v>56508</v>
      </c>
      <c r="C42134" t="s">
        <v>56509</v>
      </c>
      <c r="D42134" t="s">
        <v>30318</v>
      </c>
      <c r="E42134" t="s">
        <v>30319</v>
      </c>
      <c r="F42134" t="s">
        <v>30320</v>
      </c>
    </row>
    <row r="42135" spans="1:6" x14ac:dyDescent="0.2">
      <c r="A42135" t="s">
        <v>49800</v>
      </c>
      <c r="B42135" t="s">
        <v>56508</v>
      </c>
      <c r="C42135" t="s">
        <v>56509</v>
      </c>
      <c r="D42135" t="s">
        <v>29583</v>
      </c>
      <c r="E42135" t="s">
        <v>29584</v>
      </c>
      <c r="F42135" t="s">
        <v>29585</v>
      </c>
    </row>
    <row r="42136" spans="1:6" x14ac:dyDescent="0.2">
      <c r="A42136" t="s">
        <v>49800</v>
      </c>
      <c r="B42136" t="s">
        <v>56508</v>
      </c>
      <c r="C42136" t="s">
        <v>56509</v>
      </c>
      <c r="D42136" t="s">
        <v>29586</v>
      </c>
      <c r="E42136" t="s">
        <v>29587</v>
      </c>
      <c r="F42136" t="s">
        <v>29588</v>
      </c>
    </row>
    <row r="42137" spans="1:6" x14ac:dyDescent="0.2">
      <c r="A42137" t="s">
        <v>49800</v>
      </c>
      <c r="B42137" t="s">
        <v>56508</v>
      </c>
      <c r="C42137" t="s">
        <v>56509</v>
      </c>
      <c r="D42137" t="s">
        <v>27219</v>
      </c>
      <c r="E42137" t="s">
        <v>27220</v>
      </c>
      <c r="F42137" t="s">
        <v>27221</v>
      </c>
    </row>
    <row r="42138" spans="1:6" x14ac:dyDescent="0.2">
      <c r="A42138" t="s">
        <v>49800</v>
      </c>
      <c r="B42138" t="s">
        <v>56508</v>
      </c>
      <c r="C42138" t="s">
        <v>56509</v>
      </c>
      <c r="D42138" t="s">
        <v>30327</v>
      </c>
      <c r="E42138" t="s">
        <v>30328</v>
      </c>
      <c r="F42138" t="s">
        <v>30329</v>
      </c>
    </row>
    <row r="42139" spans="1:6" x14ac:dyDescent="0.2">
      <c r="A42139" t="s">
        <v>49800</v>
      </c>
      <c r="B42139" t="s">
        <v>56508</v>
      </c>
      <c r="C42139" t="s">
        <v>56509</v>
      </c>
      <c r="D42139" t="s">
        <v>29595</v>
      </c>
      <c r="E42139" t="s">
        <v>29596</v>
      </c>
      <c r="F42139" t="s">
        <v>29597</v>
      </c>
    </row>
    <row r="42140" spans="1:6" x14ac:dyDescent="0.2">
      <c r="A42140" t="s">
        <v>49800</v>
      </c>
      <c r="B42140" t="s">
        <v>56508</v>
      </c>
      <c r="C42140" t="s">
        <v>56509</v>
      </c>
      <c r="D42140" t="s">
        <v>29601</v>
      </c>
      <c r="E42140" t="s">
        <v>29602</v>
      </c>
      <c r="F42140" t="s">
        <v>31354</v>
      </c>
    </row>
    <row r="42141" spans="1:6" x14ac:dyDescent="0.2">
      <c r="A42141" t="s">
        <v>49800</v>
      </c>
      <c r="B42141" t="s">
        <v>56508</v>
      </c>
      <c r="C42141" t="s">
        <v>56509</v>
      </c>
      <c r="D42141" t="s">
        <v>56513</v>
      </c>
      <c r="E42141" t="s">
        <v>56514</v>
      </c>
      <c r="F42141" t="s">
        <v>56515</v>
      </c>
    </row>
    <row r="42142" spans="1:6" x14ac:dyDescent="0.2">
      <c r="A42142" t="s">
        <v>49800</v>
      </c>
      <c r="B42142" t="s">
        <v>56508</v>
      </c>
      <c r="C42142" t="s">
        <v>56509</v>
      </c>
      <c r="D42142" t="s">
        <v>27241</v>
      </c>
      <c r="E42142" t="s">
        <v>27242</v>
      </c>
      <c r="F42142" t="s">
        <v>27243</v>
      </c>
    </row>
    <row r="42143" spans="1:6" x14ac:dyDescent="0.2">
      <c r="A42143" t="s">
        <v>49800</v>
      </c>
      <c r="B42143" t="s">
        <v>56508</v>
      </c>
      <c r="C42143" t="s">
        <v>56509</v>
      </c>
      <c r="D42143" t="s">
        <v>29626</v>
      </c>
      <c r="E42143" t="s">
        <v>29627</v>
      </c>
      <c r="F42143" t="s">
        <v>29628</v>
      </c>
    </row>
    <row r="42144" spans="1:6" x14ac:dyDescent="0.2">
      <c r="A42144" t="s">
        <v>49800</v>
      </c>
      <c r="B42144" t="s">
        <v>56508</v>
      </c>
      <c r="C42144" t="s">
        <v>56509</v>
      </c>
      <c r="D42144" t="s">
        <v>11394</v>
      </c>
      <c r="E42144" t="s">
        <v>11395</v>
      </c>
      <c r="F42144" t="s">
        <v>56516</v>
      </c>
    </row>
    <row r="42145" spans="1:6" x14ac:dyDescent="0.2">
      <c r="A42145" t="s">
        <v>49800</v>
      </c>
      <c r="B42145" t="s">
        <v>56508</v>
      </c>
      <c r="C42145" t="s">
        <v>56509</v>
      </c>
      <c r="D42145" t="s">
        <v>30380</v>
      </c>
      <c r="E42145" t="s">
        <v>30381</v>
      </c>
      <c r="F42145" t="s">
        <v>30382</v>
      </c>
    </row>
    <row r="42146" spans="1:6" x14ac:dyDescent="0.2">
      <c r="A42146" t="s">
        <v>49800</v>
      </c>
      <c r="B42146" t="s">
        <v>56508</v>
      </c>
      <c r="C42146" t="s">
        <v>56509</v>
      </c>
      <c r="D42146" t="s">
        <v>30383</v>
      </c>
      <c r="E42146" t="s">
        <v>30384</v>
      </c>
      <c r="F42146" t="s">
        <v>30385</v>
      </c>
    </row>
    <row r="42147" spans="1:6" x14ac:dyDescent="0.2">
      <c r="A42147" t="s">
        <v>49800</v>
      </c>
      <c r="B42147" t="s">
        <v>56508</v>
      </c>
      <c r="C42147" t="s">
        <v>56509</v>
      </c>
      <c r="D42147" t="s">
        <v>28788</v>
      </c>
      <c r="E42147" t="s">
        <v>28789</v>
      </c>
      <c r="F42147" t="s">
        <v>28790</v>
      </c>
    </row>
    <row r="42148" spans="1:6" x14ac:dyDescent="0.2">
      <c r="A42148" t="s">
        <v>49800</v>
      </c>
      <c r="B42148" t="s">
        <v>56508</v>
      </c>
      <c r="C42148" t="s">
        <v>56509</v>
      </c>
      <c r="D42148" t="s">
        <v>29644</v>
      </c>
      <c r="E42148" t="s">
        <v>29645</v>
      </c>
      <c r="F42148" t="s">
        <v>29646</v>
      </c>
    </row>
    <row r="42149" spans="1:6" x14ac:dyDescent="0.2">
      <c r="A42149" t="s">
        <v>49800</v>
      </c>
      <c r="B42149" t="s">
        <v>56508</v>
      </c>
      <c r="C42149" t="s">
        <v>56509</v>
      </c>
      <c r="D42149" t="s">
        <v>26324</v>
      </c>
      <c r="E42149" t="s">
        <v>26325</v>
      </c>
      <c r="F42149" t="s">
        <v>29647</v>
      </c>
    </row>
    <row r="42150" spans="1:6" x14ac:dyDescent="0.2">
      <c r="A42150" t="s">
        <v>49800</v>
      </c>
      <c r="B42150" t="s">
        <v>56508</v>
      </c>
      <c r="C42150" t="s">
        <v>56509</v>
      </c>
      <c r="D42150" t="s">
        <v>30398</v>
      </c>
      <c r="E42150" t="s">
        <v>30399</v>
      </c>
      <c r="F42150" t="s">
        <v>30400</v>
      </c>
    </row>
    <row r="42151" spans="1:6" x14ac:dyDescent="0.2">
      <c r="A42151" t="s">
        <v>49800</v>
      </c>
      <c r="B42151" t="s">
        <v>56508</v>
      </c>
      <c r="C42151" t="s">
        <v>56509</v>
      </c>
      <c r="D42151" t="s">
        <v>24638</v>
      </c>
      <c r="E42151" t="s">
        <v>24639</v>
      </c>
      <c r="F42151" t="s">
        <v>24640</v>
      </c>
    </row>
    <row r="42152" spans="1:6" x14ac:dyDescent="0.2">
      <c r="A42152" t="s">
        <v>49800</v>
      </c>
      <c r="B42152" t="s">
        <v>56508</v>
      </c>
      <c r="C42152" t="s">
        <v>56509</v>
      </c>
      <c r="D42152" t="s">
        <v>56517</v>
      </c>
      <c r="E42152" t="s">
        <v>56518</v>
      </c>
      <c r="F42152" t="s">
        <v>56519</v>
      </c>
    </row>
    <row r="42153" spans="1:6" x14ac:dyDescent="0.2">
      <c r="A42153" t="s">
        <v>49800</v>
      </c>
      <c r="B42153" t="s">
        <v>56508</v>
      </c>
      <c r="C42153" t="s">
        <v>56509</v>
      </c>
      <c r="D42153" t="s">
        <v>21181</v>
      </c>
      <c r="E42153" t="s">
        <v>21182</v>
      </c>
      <c r="F42153" t="s">
        <v>21183</v>
      </c>
    </row>
    <row r="42154" spans="1:6" x14ac:dyDescent="0.2">
      <c r="A42154" t="s">
        <v>49800</v>
      </c>
      <c r="B42154" t="s">
        <v>56508</v>
      </c>
      <c r="C42154" t="s">
        <v>56509</v>
      </c>
      <c r="D42154" t="s">
        <v>30408</v>
      </c>
      <c r="E42154" t="s">
        <v>30409</v>
      </c>
      <c r="F42154" t="s">
        <v>30410</v>
      </c>
    </row>
    <row r="42155" spans="1:6" x14ac:dyDescent="0.2">
      <c r="A42155" t="s">
        <v>49800</v>
      </c>
      <c r="B42155" t="s">
        <v>56508</v>
      </c>
      <c r="C42155" t="s">
        <v>56509</v>
      </c>
      <c r="D42155" t="s">
        <v>28836</v>
      </c>
      <c r="E42155" t="s">
        <v>28837</v>
      </c>
      <c r="F42155" t="s">
        <v>28838</v>
      </c>
    </row>
    <row r="42156" spans="1:6" x14ac:dyDescent="0.2">
      <c r="A42156" t="s">
        <v>49800</v>
      </c>
      <c r="B42156" t="s">
        <v>56508</v>
      </c>
      <c r="C42156" t="s">
        <v>56509</v>
      </c>
      <c r="D42156" t="s">
        <v>28849</v>
      </c>
      <c r="E42156" t="s">
        <v>28850</v>
      </c>
      <c r="F42156" t="s">
        <v>28851</v>
      </c>
    </row>
    <row r="42157" spans="1:6" x14ac:dyDescent="0.2">
      <c r="A42157" t="s">
        <v>49800</v>
      </c>
      <c r="B42157" t="s">
        <v>56508</v>
      </c>
      <c r="C42157" t="s">
        <v>56509</v>
      </c>
      <c r="D42157" t="s">
        <v>29675</v>
      </c>
      <c r="E42157" t="s">
        <v>29676</v>
      </c>
      <c r="F42157" t="s">
        <v>29677</v>
      </c>
    </row>
    <row r="42158" spans="1:6" x14ac:dyDescent="0.2">
      <c r="A42158" t="s">
        <v>49800</v>
      </c>
      <c r="B42158" t="s">
        <v>56508</v>
      </c>
      <c r="C42158" t="s">
        <v>56509</v>
      </c>
      <c r="D42158" t="s">
        <v>26387</v>
      </c>
      <c r="E42158" t="s">
        <v>26388</v>
      </c>
      <c r="F42158" t="s">
        <v>26389</v>
      </c>
    </row>
    <row r="42159" spans="1:6" x14ac:dyDescent="0.2">
      <c r="A42159" t="s">
        <v>49800</v>
      </c>
      <c r="B42159" t="s">
        <v>56508</v>
      </c>
      <c r="C42159" t="s">
        <v>56509</v>
      </c>
      <c r="D42159" t="s">
        <v>56520</v>
      </c>
      <c r="E42159" t="s">
        <v>56521</v>
      </c>
      <c r="F42159" t="s">
        <v>56522</v>
      </c>
    </row>
    <row r="42160" spans="1:6" x14ac:dyDescent="0.2">
      <c r="A42160" t="s">
        <v>49800</v>
      </c>
      <c r="B42160" t="s">
        <v>56508</v>
      </c>
      <c r="C42160" t="s">
        <v>56509</v>
      </c>
      <c r="D42160" t="s">
        <v>30450</v>
      </c>
      <c r="E42160" t="s">
        <v>30451</v>
      </c>
      <c r="F42160" t="s">
        <v>30452</v>
      </c>
    </row>
    <row r="42161" spans="1:6" x14ac:dyDescent="0.2">
      <c r="A42161" t="s">
        <v>49800</v>
      </c>
      <c r="B42161" t="s">
        <v>56508</v>
      </c>
      <c r="C42161" t="s">
        <v>56509</v>
      </c>
      <c r="D42161" t="s">
        <v>27066</v>
      </c>
      <c r="E42161" t="s">
        <v>27067</v>
      </c>
      <c r="F42161" t="s">
        <v>27068</v>
      </c>
    </row>
    <row r="42162" spans="1:6" x14ac:dyDescent="0.2">
      <c r="A42162" t="s">
        <v>49800</v>
      </c>
      <c r="B42162" t="s">
        <v>56508</v>
      </c>
      <c r="C42162" t="s">
        <v>56509</v>
      </c>
      <c r="D42162" t="s">
        <v>30463</v>
      </c>
      <c r="E42162" t="s">
        <v>30464</v>
      </c>
      <c r="F42162" t="s">
        <v>30465</v>
      </c>
    </row>
    <row r="42163" spans="1:6" x14ac:dyDescent="0.2">
      <c r="A42163" t="s">
        <v>49800</v>
      </c>
      <c r="B42163" t="s">
        <v>56508</v>
      </c>
      <c r="C42163" t="s">
        <v>56509</v>
      </c>
      <c r="D42163" t="s">
        <v>30472</v>
      </c>
      <c r="E42163" t="s">
        <v>30473</v>
      </c>
      <c r="F42163" t="s">
        <v>30474</v>
      </c>
    </row>
    <row r="42164" spans="1:6" x14ac:dyDescent="0.2">
      <c r="A42164" t="s">
        <v>49800</v>
      </c>
      <c r="B42164" t="s">
        <v>56508</v>
      </c>
      <c r="C42164" t="s">
        <v>56509</v>
      </c>
      <c r="D42164" t="s">
        <v>29702</v>
      </c>
      <c r="E42164" t="s">
        <v>29703</v>
      </c>
      <c r="F42164" t="s">
        <v>29704</v>
      </c>
    </row>
    <row r="42165" spans="1:6" x14ac:dyDescent="0.2">
      <c r="A42165" t="s">
        <v>49800</v>
      </c>
      <c r="B42165" t="s">
        <v>56508</v>
      </c>
      <c r="C42165" t="s">
        <v>56509</v>
      </c>
      <c r="D42165" t="s">
        <v>56523</v>
      </c>
      <c r="E42165" t="s">
        <v>56524</v>
      </c>
      <c r="F42165" t="s">
        <v>56525</v>
      </c>
    </row>
    <row r="42166" spans="1:6" x14ac:dyDescent="0.2">
      <c r="A42166" t="s">
        <v>49800</v>
      </c>
      <c r="B42166" t="s">
        <v>56508</v>
      </c>
      <c r="C42166" t="s">
        <v>56509</v>
      </c>
      <c r="D42166" t="s">
        <v>5009</v>
      </c>
      <c r="E42166" t="s">
        <v>5010</v>
      </c>
      <c r="F42166" t="s">
        <v>5011</v>
      </c>
    </row>
    <row r="42167" spans="1:6" x14ac:dyDescent="0.2">
      <c r="A42167" t="s">
        <v>49800</v>
      </c>
      <c r="B42167" t="s">
        <v>56508</v>
      </c>
      <c r="C42167" t="s">
        <v>56509</v>
      </c>
      <c r="D42167" t="s">
        <v>54915</v>
      </c>
      <c r="E42167" t="s">
        <v>54916</v>
      </c>
      <c r="F42167" t="s">
        <v>54917</v>
      </c>
    </row>
    <row r="42168" spans="1:6" x14ac:dyDescent="0.2">
      <c r="A42168" t="s">
        <v>49800</v>
      </c>
      <c r="B42168" t="s">
        <v>56508</v>
      </c>
      <c r="C42168" t="s">
        <v>56509</v>
      </c>
      <c r="D42168" t="s">
        <v>30587</v>
      </c>
      <c r="E42168" t="s">
        <v>30588</v>
      </c>
      <c r="F42168" t="s">
        <v>56526</v>
      </c>
    </row>
    <row r="42169" spans="1:6" x14ac:dyDescent="0.2">
      <c r="A42169" t="s">
        <v>49800</v>
      </c>
      <c r="B42169" t="s">
        <v>56508</v>
      </c>
      <c r="C42169" t="s">
        <v>56509</v>
      </c>
      <c r="D42169" t="s">
        <v>55062</v>
      </c>
      <c r="E42169" t="s">
        <v>55063</v>
      </c>
      <c r="F42169" t="s">
        <v>55064</v>
      </c>
    </row>
    <row r="42170" spans="1:6" x14ac:dyDescent="0.2">
      <c r="A42170" t="s">
        <v>49800</v>
      </c>
      <c r="B42170" t="s">
        <v>56508</v>
      </c>
      <c r="C42170" t="s">
        <v>56509</v>
      </c>
      <c r="D42170" t="s">
        <v>30611</v>
      </c>
      <c r="E42170" t="s">
        <v>30612</v>
      </c>
      <c r="F42170" t="s">
        <v>30613</v>
      </c>
    </row>
    <row r="42171" spans="1:6" x14ac:dyDescent="0.2">
      <c r="A42171" t="s">
        <v>49800</v>
      </c>
      <c r="B42171" t="s">
        <v>56508</v>
      </c>
      <c r="C42171" t="s">
        <v>56509</v>
      </c>
      <c r="D42171" t="s">
        <v>30542</v>
      </c>
      <c r="E42171" t="s">
        <v>30543</v>
      </c>
      <c r="F42171" t="s">
        <v>30544</v>
      </c>
    </row>
    <row r="42172" spans="1:6" x14ac:dyDescent="0.2">
      <c r="A42172" t="s">
        <v>49800</v>
      </c>
      <c r="B42172" t="s">
        <v>56508</v>
      </c>
      <c r="C42172" t="s">
        <v>56509</v>
      </c>
      <c r="D42172" t="s">
        <v>5015</v>
      </c>
      <c r="E42172" t="s">
        <v>5016</v>
      </c>
      <c r="F42172" t="s">
        <v>5017</v>
      </c>
    </row>
    <row r="42173" spans="1:6" x14ac:dyDescent="0.2">
      <c r="A42173" t="s">
        <v>49800</v>
      </c>
      <c r="B42173" t="s">
        <v>56508</v>
      </c>
      <c r="C42173" t="s">
        <v>56509</v>
      </c>
      <c r="D42173" t="s">
        <v>30545</v>
      </c>
      <c r="E42173" t="s">
        <v>30546</v>
      </c>
      <c r="F42173" t="s">
        <v>30547</v>
      </c>
    </row>
    <row r="42174" spans="1:6" x14ac:dyDescent="0.2">
      <c r="A42174" t="s">
        <v>49800</v>
      </c>
      <c r="B42174" t="s">
        <v>56508</v>
      </c>
      <c r="C42174" t="s">
        <v>56509</v>
      </c>
      <c r="D42174" t="s">
        <v>56527</v>
      </c>
      <c r="E42174" t="s">
        <v>56528</v>
      </c>
      <c r="F42174" t="s">
        <v>56529</v>
      </c>
    </row>
    <row r="42175" spans="1:6" x14ac:dyDescent="0.2">
      <c r="A42175" t="s">
        <v>49800</v>
      </c>
      <c r="B42175" t="s">
        <v>56508</v>
      </c>
      <c r="C42175" t="s">
        <v>56509</v>
      </c>
      <c r="D42175" t="s">
        <v>51582</v>
      </c>
      <c r="E42175" t="s">
        <v>51583</v>
      </c>
      <c r="F42175" t="s">
        <v>51584</v>
      </c>
    </row>
    <row r="42176" spans="1:6" x14ac:dyDescent="0.2">
      <c r="A42176" t="s">
        <v>49800</v>
      </c>
      <c r="B42176" t="s">
        <v>56508</v>
      </c>
      <c r="C42176" t="s">
        <v>56509</v>
      </c>
      <c r="D42176" t="s">
        <v>30605</v>
      </c>
      <c r="E42176" t="s">
        <v>30606</v>
      </c>
      <c r="F42176" t="s">
        <v>30607</v>
      </c>
    </row>
    <row r="42177" spans="1:6" x14ac:dyDescent="0.2">
      <c r="A42177" t="s">
        <v>49800</v>
      </c>
      <c r="B42177" t="s">
        <v>56508</v>
      </c>
      <c r="C42177" t="s">
        <v>56509</v>
      </c>
      <c r="D42177" t="s">
        <v>30596</v>
      </c>
      <c r="E42177" t="s">
        <v>30597</v>
      </c>
      <c r="F42177" t="s">
        <v>30598</v>
      </c>
    </row>
    <row r="42178" spans="1:6" x14ac:dyDescent="0.2">
      <c r="A42178" t="s">
        <v>49800</v>
      </c>
      <c r="B42178" t="s">
        <v>56508</v>
      </c>
      <c r="C42178" t="s">
        <v>56509</v>
      </c>
      <c r="D42178" t="s">
        <v>56530</v>
      </c>
      <c r="E42178" t="s">
        <v>56531</v>
      </c>
      <c r="F42178" t="s">
        <v>56532</v>
      </c>
    </row>
    <row r="42179" spans="1:6" x14ac:dyDescent="0.2">
      <c r="A42179" t="s">
        <v>49800</v>
      </c>
      <c r="B42179" t="s">
        <v>56508</v>
      </c>
      <c r="C42179" t="s">
        <v>56509</v>
      </c>
      <c r="D42179" t="s">
        <v>30578</v>
      </c>
      <c r="E42179" t="s">
        <v>30579</v>
      </c>
      <c r="F42179" t="s">
        <v>30580</v>
      </c>
    </row>
    <row r="42180" spans="1:6" x14ac:dyDescent="0.2">
      <c r="A42180" t="s">
        <v>49800</v>
      </c>
      <c r="B42180" t="s">
        <v>56533</v>
      </c>
      <c r="C42180" t="s">
        <v>56534</v>
      </c>
      <c r="D42180" t="s">
        <v>55819</v>
      </c>
      <c r="E42180" t="s">
        <v>55820</v>
      </c>
      <c r="F42180" t="s">
        <v>55821</v>
      </c>
    </row>
    <row r="42181" spans="1:6" x14ac:dyDescent="0.2">
      <c r="A42181" t="s">
        <v>49800</v>
      </c>
      <c r="B42181" t="s">
        <v>56533</v>
      </c>
      <c r="C42181" t="s">
        <v>56534</v>
      </c>
      <c r="D42181" t="s">
        <v>20819</v>
      </c>
      <c r="E42181" t="s">
        <v>20820</v>
      </c>
      <c r="F42181" t="s">
        <v>20821</v>
      </c>
    </row>
    <row r="42182" spans="1:6" x14ac:dyDescent="0.2">
      <c r="A42182" t="s">
        <v>49800</v>
      </c>
      <c r="B42182" t="s">
        <v>56533</v>
      </c>
      <c r="C42182" t="s">
        <v>56534</v>
      </c>
      <c r="D42182" t="s">
        <v>56535</v>
      </c>
      <c r="E42182" t="s">
        <v>56536</v>
      </c>
      <c r="F42182" t="s">
        <v>56537</v>
      </c>
    </row>
    <row r="42183" spans="1:6" x14ac:dyDescent="0.2">
      <c r="A42183" t="s">
        <v>49800</v>
      </c>
      <c r="B42183" t="s">
        <v>56533</v>
      </c>
      <c r="C42183" t="s">
        <v>56534</v>
      </c>
      <c r="D42183" t="s">
        <v>27483</v>
      </c>
      <c r="E42183" t="s">
        <v>27484</v>
      </c>
      <c r="F42183" t="s">
        <v>27485</v>
      </c>
    </row>
    <row r="42184" spans="1:6" x14ac:dyDescent="0.2">
      <c r="A42184" t="s">
        <v>49800</v>
      </c>
      <c r="B42184" t="s">
        <v>56533</v>
      </c>
      <c r="C42184" t="s">
        <v>56534</v>
      </c>
      <c r="D42184" t="s">
        <v>101</v>
      </c>
      <c r="E42184" t="s">
        <v>102</v>
      </c>
      <c r="F42184" t="s">
        <v>28637</v>
      </c>
    </row>
    <row r="42185" spans="1:6" x14ac:dyDescent="0.2">
      <c r="A42185" t="s">
        <v>49800</v>
      </c>
      <c r="B42185" t="s">
        <v>56533</v>
      </c>
      <c r="C42185" t="s">
        <v>56534</v>
      </c>
      <c r="D42185" t="s">
        <v>104</v>
      </c>
      <c r="E42185" t="s">
        <v>105</v>
      </c>
      <c r="F42185" t="s">
        <v>4873</v>
      </c>
    </row>
    <row r="42186" spans="1:6" x14ac:dyDescent="0.2">
      <c r="A42186" t="s">
        <v>49800</v>
      </c>
      <c r="B42186" t="s">
        <v>56533</v>
      </c>
      <c r="C42186" t="s">
        <v>56534</v>
      </c>
      <c r="D42186" t="s">
        <v>110</v>
      </c>
      <c r="E42186" t="s">
        <v>111</v>
      </c>
      <c r="F42186" t="s">
        <v>112</v>
      </c>
    </row>
    <row r="42187" spans="1:6" x14ac:dyDescent="0.2">
      <c r="A42187" t="s">
        <v>49800</v>
      </c>
      <c r="B42187" t="s">
        <v>56533</v>
      </c>
      <c r="C42187" t="s">
        <v>56534</v>
      </c>
      <c r="D42187" t="s">
        <v>56538</v>
      </c>
      <c r="E42187" t="s">
        <v>56539</v>
      </c>
      <c r="F42187" t="s">
        <v>56540</v>
      </c>
    </row>
    <row r="42188" spans="1:6" x14ac:dyDescent="0.2">
      <c r="A42188" t="s">
        <v>49800</v>
      </c>
      <c r="B42188" t="s">
        <v>56533</v>
      </c>
      <c r="C42188" t="s">
        <v>56534</v>
      </c>
      <c r="D42188" t="s">
        <v>55835</v>
      </c>
      <c r="E42188" t="s">
        <v>55836</v>
      </c>
      <c r="F42188" t="s">
        <v>55837</v>
      </c>
    </row>
    <row r="42189" spans="1:6" x14ac:dyDescent="0.2">
      <c r="A42189" t="s">
        <v>49800</v>
      </c>
      <c r="B42189" t="s">
        <v>56533</v>
      </c>
      <c r="C42189" t="s">
        <v>56534</v>
      </c>
      <c r="D42189" t="s">
        <v>1925</v>
      </c>
      <c r="E42189" t="s">
        <v>1926</v>
      </c>
      <c r="F42189" t="s">
        <v>4513</v>
      </c>
    </row>
    <row r="42190" spans="1:6" x14ac:dyDescent="0.2">
      <c r="A42190" t="s">
        <v>49800</v>
      </c>
      <c r="B42190" t="s">
        <v>56533</v>
      </c>
      <c r="C42190" t="s">
        <v>56534</v>
      </c>
      <c r="D42190" t="s">
        <v>50734</v>
      </c>
      <c r="E42190" t="s">
        <v>50735</v>
      </c>
      <c r="F42190" t="s">
        <v>50736</v>
      </c>
    </row>
    <row r="42191" spans="1:6" x14ac:dyDescent="0.2">
      <c r="A42191" t="s">
        <v>49800</v>
      </c>
      <c r="B42191" t="s">
        <v>56533</v>
      </c>
      <c r="C42191" t="s">
        <v>56534</v>
      </c>
      <c r="D42191" t="s">
        <v>232</v>
      </c>
      <c r="E42191" t="s">
        <v>233</v>
      </c>
      <c r="F42191" t="s">
        <v>234</v>
      </c>
    </row>
    <row r="42192" spans="1:6" x14ac:dyDescent="0.2">
      <c r="A42192" t="s">
        <v>49800</v>
      </c>
      <c r="B42192" t="s">
        <v>56533</v>
      </c>
      <c r="C42192" t="s">
        <v>56534</v>
      </c>
      <c r="D42192" t="s">
        <v>32981</v>
      </c>
      <c r="E42192" t="s">
        <v>32982</v>
      </c>
      <c r="F42192" t="s">
        <v>32983</v>
      </c>
    </row>
    <row r="42193" spans="1:6" x14ac:dyDescent="0.2">
      <c r="A42193" t="s">
        <v>49800</v>
      </c>
      <c r="B42193" t="s">
        <v>56533</v>
      </c>
      <c r="C42193" t="s">
        <v>56534</v>
      </c>
      <c r="D42193" t="s">
        <v>2731</v>
      </c>
      <c r="E42193" t="s">
        <v>2732</v>
      </c>
      <c r="F42193" t="s">
        <v>2733</v>
      </c>
    </row>
    <row r="42194" spans="1:6" x14ac:dyDescent="0.2">
      <c r="A42194" t="s">
        <v>49800</v>
      </c>
      <c r="B42194" t="s">
        <v>56533</v>
      </c>
      <c r="C42194" t="s">
        <v>56534</v>
      </c>
      <c r="D42194" t="s">
        <v>18679</v>
      </c>
      <c r="E42194" t="s">
        <v>18680</v>
      </c>
      <c r="F42194" t="s">
        <v>18681</v>
      </c>
    </row>
    <row r="42195" spans="1:6" x14ac:dyDescent="0.2">
      <c r="A42195" t="s">
        <v>49800</v>
      </c>
      <c r="B42195" t="s">
        <v>56533</v>
      </c>
      <c r="C42195" t="s">
        <v>56534</v>
      </c>
      <c r="D42195" t="s">
        <v>2075</v>
      </c>
      <c r="E42195" t="s">
        <v>2076</v>
      </c>
      <c r="F42195" t="s">
        <v>2077</v>
      </c>
    </row>
    <row r="42196" spans="1:6" x14ac:dyDescent="0.2">
      <c r="A42196" t="s">
        <v>49800</v>
      </c>
      <c r="B42196" t="s">
        <v>56533</v>
      </c>
      <c r="C42196" t="s">
        <v>56534</v>
      </c>
      <c r="D42196" t="s">
        <v>1314</v>
      </c>
      <c r="E42196" t="s">
        <v>1315</v>
      </c>
      <c r="F42196" t="s">
        <v>56541</v>
      </c>
    </row>
    <row r="42197" spans="1:6" x14ac:dyDescent="0.2">
      <c r="A42197" t="s">
        <v>49800</v>
      </c>
      <c r="B42197" t="s">
        <v>56533</v>
      </c>
      <c r="C42197" t="s">
        <v>56534</v>
      </c>
      <c r="D42197" t="s">
        <v>3004</v>
      </c>
      <c r="E42197" t="s">
        <v>3005</v>
      </c>
      <c r="F42197" t="s">
        <v>3006</v>
      </c>
    </row>
    <row r="42198" spans="1:6" x14ac:dyDescent="0.2">
      <c r="A42198" t="s">
        <v>49800</v>
      </c>
      <c r="B42198" t="s">
        <v>56533</v>
      </c>
      <c r="C42198" t="s">
        <v>56534</v>
      </c>
      <c r="D42198" t="s">
        <v>56542</v>
      </c>
      <c r="E42198" t="s">
        <v>56543</v>
      </c>
      <c r="F42198" t="s">
        <v>56544</v>
      </c>
    </row>
    <row r="42199" spans="1:6" x14ac:dyDescent="0.2">
      <c r="A42199" t="s">
        <v>49800</v>
      </c>
      <c r="B42199" t="s">
        <v>56533</v>
      </c>
      <c r="C42199" t="s">
        <v>56534</v>
      </c>
      <c r="D42199" t="s">
        <v>18772</v>
      </c>
      <c r="E42199" t="s">
        <v>18773</v>
      </c>
      <c r="F42199" t="s">
        <v>18774</v>
      </c>
    </row>
    <row r="42200" spans="1:6" x14ac:dyDescent="0.2">
      <c r="A42200" t="s">
        <v>49800</v>
      </c>
      <c r="B42200" t="s">
        <v>56533</v>
      </c>
      <c r="C42200" t="s">
        <v>56534</v>
      </c>
      <c r="D42200" t="s">
        <v>55970</v>
      </c>
      <c r="E42200" t="s">
        <v>55971</v>
      </c>
      <c r="F42200" t="s">
        <v>55972</v>
      </c>
    </row>
    <row r="42201" spans="1:6" x14ac:dyDescent="0.2">
      <c r="A42201" t="s">
        <v>49800</v>
      </c>
      <c r="B42201" t="s">
        <v>56533</v>
      </c>
      <c r="C42201" t="s">
        <v>56534</v>
      </c>
      <c r="D42201" t="s">
        <v>56545</v>
      </c>
      <c r="E42201" t="s">
        <v>56546</v>
      </c>
      <c r="F42201" t="s">
        <v>56547</v>
      </c>
    </row>
    <row r="42202" spans="1:6" x14ac:dyDescent="0.2">
      <c r="A42202" t="s">
        <v>49800</v>
      </c>
      <c r="B42202" t="s">
        <v>56533</v>
      </c>
      <c r="C42202" t="s">
        <v>56534</v>
      </c>
      <c r="D42202" t="s">
        <v>56548</v>
      </c>
      <c r="E42202" t="s">
        <v>56549</v>
      </c>
      <c r="F42202" t="s">
        <v>56550</v>
      </c>
    </row>
    <row r="42203" spans="1:6" x14ac:dyDescent="0.2">
      <c r="A42203" t="s">
        <v>49800</v>
      </c>
      <c r="B42203" t="s">
        <v>56533</v>
      </c>
      <c r="C42203" t="s">
        <v>56534</v>
      </c>
      <c r="D42203" t="s">
        <v>18422</v>
      </c>
      <c r="E42203" t="s">
        <v>18423</v>
      </c>
      <c r="F42203" t="s">
        <v>18424</v>
      </c>
    </row>
    <row r="42204" spans="1:6" x14ac:dyDescent="0.2">
      <c r="A42204" t="s">
        <v>49800</v>
      </c>
      <c r="B42204" t="s">
        <v>56533</v>
      </c>
      <c r="C42204" t="s">
        <v>56534</v>
      </c>
      <c r="D42204" t="s">
        <v>18871</v>
      </c>
      <c r="E42204" t="s">
        <v>18872</v>
      </c>
      <c r="F42204" t="s">
        <v>18873</v>
      </c>
    </row>
    <row r="42205" spans="1:6" x14ac:dyDescent="0.2">
      <c r="A42205" t="s">
        <v>49800</v>
      </c>
      <c r="B42205" t="s">
        <v>56533</v>
      </c>
      <c r="C42205" t="s">
        <v>56534</v>
      </c>
      <c r="D42205" t="s">
        <v>56551</v>
      </c>
      <c r="E42205" t="s">
        <v>56552</v>
      </c>
      <c r="F42205" t="s">
        <v>56553</v>
      </c>
    </row>
    <row r="42206" spans="1:6" x14ac:dyDescent="0.2">
      <c r="A42206" t="s">
        <v>49800</v>
      </c>
      <c r="B42206" t="s">
        <v>56533</v>
      </c>
      <c r="C42206" t="s">
        <v>56534</v>
      </c>
      <c r="D42206" t="s">
        <v>56554</v>
      </c>
      <c r="E42206" t="s">
        <v>56555</v>
      </c>
      <c r="F42206" t="s">
        <v>56556</v>
      </c>
    </row>
    <row r="42207" spans="1:6" x14ac:dyDescent="0.2">
      <c r="A42207" t="s">
        <v>49800</v>
      </c>
      <c r="B42207" t="s">
        <v>56533</v>
      </c>
      <c r="C42207" t="s">
        <v>56534</v>
      </c>
      <c r="D42207" t="s">
        <v>56557</v>
      </c>
      <c r="E42207" t="s">
        <v>56558</v>
      </c>
      <c r="F42207" t="s">
        <v>56559</v>
      </c>
    </row>
    <row r="42208" spans="1:6" x14ac:dyDescent="0.2">
      <c r="A42208" t="s">
        <v>49800</v>
      </c>
      <c r="B42208" t="s">
        <v>56533</v>
      </c>
      <c r="C42208" t="s">
        <v>56534</v>
      </c>
      <c r="D42208" t="s">
        <v>15735</v>
      </c>
      <c r="E42208" t="s">
        <v>15736</v>
      </c>
      <c r="F42208" t="s">
        <v>15737</v>
      </c>
    </row>
    <row r="42209" spans="1:6" x14ac:dyDescent="0.2">
      <c r="A42209" t="s">
        <v>49800</v>
      </c>
      <c r="B42209" t="s">
        <v>56533</v>
      </c>
      <c r="C42209" t="s">
        <v>56534</v>
      </c>
      <c r="D42209" t="s">
        <v>56560</v>
      </c>
      <c r="E42209" t="s">
        <v>56561</v>
      </c>
      <c r="F42209" t="s">
        <v>56562</v>
      </c>
    </row>
    <row r="42210" spans="1:6" x14ac:dyDescent="0.2">
      <c r="A42210" t="s">
        <v>49800</v>
      </c>
      <c r="B42210" t="s">
        <v>56533</v>
      </c>
      <c r="C42210" t="s">
        <v>56534</v>
      </c>
      <c r="D42210" t="s">
        <v>56563</v>
      </c>
      <c r="E42210" t="s">
        <v>56564</v>
      </c>
      <c r="F42210" t="s">
        <v>56565</v>
      </c>
    </row>
    <row r="42211" spans="1:6" x14ac:dyDescent="0.2">
      <c r="A42211" t="s">
        <v>49800</v>
      </c>
      <c r="B42211" t="s">
        <v>56533</v>
      </c>
      <c r="C42211" t="s">
        <v>56534</v>
      </c>
      <c r="D42211" t="s">
        <v>56566</v>
      </c>
      <c r="E42211" t="s">
        <v>56567</v>
      </c>
      <c r="F42211" t="s">
        <v>56568</v>
      </c>
    </row>
    <row r="42212" spans="1:6" x14ac:dyDescent="0.2">
      <c r="A42212" t="s">
        <v>49800</v>
      </c>
      <c r="B42212" t="s">
        <v>56533</v>
      </c>
      <c r="C42212" t="s">
        <v>56534</v>
      </c>
      <c r="D42212" t="s">
        <v>56569</v>
      </c>
      <c r="E42212" t="s">
        <v>56570</v>
      </c>
      <c r="F42212" t="s">
        <v>56571</v>
      </c>
    </row>
    <row r="42213" spans="1:6" x14ac:dyDescent="0.2">
      <c r="A42213" t="s">
        <v>49800</v>
      </c>
      <c r="B42213" t="s">
        <v>56533</v>
      </c>
      <c r="C42213" t="s">
        <v>56534</v>
      </c>
      <c r="D42213" t="s">
        <v>56572</v>
      </c>
      <c r="E42213" t="s">
        <v>56573</v>
      </c>
      <c r="F42213" t="s">
        <v>56574</v>
      </c>
    </row>
    <row r="42214" spans="1:6" x14ac:dyDescent="0.2">
      <c r="A42214" t="s">
        <v>49800</v>
      </c>
      <c r="B42214" t="s">
        <v>56533</v>
      </c>
      <c r="C42214" t="s">
        <v>56534</v>
      </c>
      <c r="D42214" t="s">
        <v>56575</v>
      </c>
      <c r="E42214" t="s">
        <v>56576</v>
      </c>
      <c r="F42214" t="s">
        <v>56577</v>
      </c>
    </row>
    <row r="42215" spans="1:6" x14ac:dyDescent="0.2">
      <c r="A42215" t="s">
        <v>49800</v>
      </c>
      <c r="B42215" t="s">
        <v>56533</v>
      </c>
      <c r="C42215" t="s">
        <v>56534</v>
      </c>
      <c r="D42215" t="s">
        <v>56578</v>
      </c>
      <c r="E42215" t="s">
        <v>56579</v>
      </c>
      <c r="F42215" t="s">
        <v>56580</v>
      </c>
    </row>
    <row r="42216" spans="1:6" x14ac:dyDescent="0.2">
      <c r="A42216" t="s">
        <v>49800</v>
      </c>
      <c r="B42216" t="s">
        <v>56533</v>
      </c>
      <c r="C42216" t="s">
        <v>56534</v>
      </c>
      <c r="D42216" t="s">
        <v>56581</v>
      </c>
      <c r="E42216" t="s">
        <v>56582</v>
      </c>
      <c r="F42216" t="s">
        <v>56583</v>
      </c>
    </row>
    <row r="42217" spans="1:6" x14ac:dyDescent="0.2">
      <c r="A42217" t="s">
        <v>49800</v>
      </c>
      <c r="B42217" t="s">
        <v>56533</v>
      </c>
      <c r="C42217" t="s">
        <v>56534</v>
      </c>
      <c r="D42217" t="s">
        <v>56584</v>
      </c>
      <c r="E42217" t="s">
        <v>56585</v>
      </c>
      <c r="F42217" t="s">
        <v>56586</v>
      </c>
    </row>
    <row r="42218" spans="1:6" x14ac:dyDescent="0.2">
      <c r="A42218" t="s">
        <v>49800</v>
      </c>
      <c r="B42218" t="s">
        <v>56533</v>
      </c>
      <c r="C42218" t="s">
        <v>56534</v>
      </c>
      <c r="D42218" t="s">
        <v>56584</v>
      </c>
      <c r="E42218" t="s">
        <v>56585</v>
      </c>
      <c r="F42218" t="s">
        <v>56586</v>
      </c>
    </row>
    <row r="42219" spans="1:6" x14ac:dyDescent="0.2">
      <c r="A42219" t="s">
        <v>49800</v>
      </c>
      <c r="B42219" t="s">
        <v>56533</v>
      </c>
      <c r="C42219" t="s">
        <v>56534</v>
      </c>
      <c r="D42219" t="s">
        <v>56587</v>
      </c>
      <c r="E42219" t="s">
        <v>56588</v>
      </c>
      <c r="F42219" t="s">
        <v>56589</v>
      </c>
    </row>
    <row r="42220" spans="1:6" x14ac:dyDescent="0.2">
      <c r="A42220" t="s">
        <v>49800</v>
      </c>
      <c r="B42220" t="s">
        <v>56533</v>
      </c>
      <c r="C42220" t="s">
        <v>56534</v>
      </c>
      <c r="D42220" t="s">
        <v>56590</v>
      </c>
      <c r="E42220" t="s">
        <v>56591</v>
      </c>
      <c r="F42220" t="s">
        <v>56592</v>
      </c>
    </row>
    <row r="42221" spans="1:6" x14ac:dyDescent="0.2">
      <c r="A42221" t="s">
        <v>49800</v>
      </c>
      <c r="B42221" t="s">
        <v>56593</v>
      </c>
      <c r="C42221" t="s">
        <v>56594</v>
      </c>
      <c r="D42221" t="s">
        <v>92</v>
      </c>
      <c r="E42221" t="s">
        <v>56595</v>
      </c>
      <c r="F42221" t="s">
        <v>56596</v>
      </c>
    </row>
    <row r="42222" spans="1:6" x14ac:dyDescent="0.2">
      <c r="A42222" t="s">
        <v>49800</v>
      </c>
      <c r="B42222" t="s">
        <v>56593</v>
      </c>
      <c r="C42222" t="s">
        <v>56594</v>
      </c>
      <c r="D42222" t="s">
        <v>28634</v>
      </c>
      <c r="E42222" t="s">
        <v>28635</v>
      </c>
      <c r="F42222" t="s">
        <v>28636</v>
      </c>
    </row>
    <row r="42223" spans="1:6" x14ac:dyDescent="0.2">
      <c r="A42223" t="s">
        <v>49800</v>
      </c>
      <c r="B42223" t="s">
        <v>56593</v>
      </c>
      <c r="C42223" t="s">
        <v>56594</v>
      </c>
      <c r="D42223" t="s">
        <v>20819</v>
      </c>
      <c r="E42223" t="s">
        <v>20820</v>
      </c>
      <c r="F42223" t="s">
        <v>20821</v>
      </c>
    </row>
    <row r="42224" spans="1:6" x14ac:dyDescent="0.2">
      <c r="A42224" t="s">
        <v>49800</v>
      </c>
      <c r="B42224" t="s">
        <v>56593</v>
      </c>
      <c r="C42224" t="s">
        <v>56594</v>
      </c>
      <c r="D42224" t="s">
        <v>56597</v>
      </c>
      <c r="E42224" t="s">
        <v>56598</v>
      </c>
      <c r="F42224" t="s">
        <v>56599</v>
      </c>
    </row>
    <row r="42225" spans="1:6" x14ac:dyDescent="0.2">
      <c r="A42225" t="s">
        <v>49800</v>
      </c>
      <c r="B42225" t="s">
        <v>56593</v>
      </c>
      <c r="C42225" t="s">
        <v>56594</v>
      </c>
      <c r="D42225" t="s">
        <v>1082</v>
      </c>
      <c r="E42225" t="s">
        <v>1083</v>
      </c>
      <c r="F42225" t="s">
        <v>1084</v>
      </c>
    </row>
    <row r="42226" spans="1:6" x14ac:dyDescent="0.2">
      <c r="A42226" t="s">
        <v>49800</v>
      </c>
      <c r="B42226" t="s">
        <v>56593</v>
      </c>
      <c r="C42226" t="s">
        <v>56594</v>
      </c>
      <c r="D42226" t="s">
        <v>27132</v>
      </c>
      <c r="E42226" t="s">
        <v>27133</v>
      </c>
      <c r="F42226" t="s">
        <v>27134</v>
      </c>
    </row>
    <row r="42227" spans="1:6" x14ac:dyDescent="0.2">
      <c r="A42227" t="s">
        <v>49800</v>
      </c>
      <c r="B42227" t="s">
        <v>56593</v>
      </c>
      <c r="C42227" t="s">
        <v>56594</v>
      </c>
      <c r="D42227" t="s">
        <v>17225</v>
      </c>
      <c r="E42227" t="s">
        <v>20880</v>
      </c>
      <c r="F42227" t="s">
        <v>56600</v>
      </c>
    </row>
    <row r="42228" spans="1:6" x14ac:dyDescent="0.2">
      <c r="A42228" t="s">
        <v>49800</v>
      </c>
      <c r="B42228" t="s">
        <v>56593</v>
      </c>
      <c r="C42228" t="s">
        <v>56594</v>
      </c>
      <c r="D42228" t="s">
        <v>98</v>
      </c>
      <c r="E42228" t="s">
        <v>99</v>
      </c>
      <c r="F42228" t="s">
        <v>100</v>
      </c>
    </row>
    <row r="42229" spans="1:6" x14ac:dyDescent="0.2">
      <c r="A42229" t="s">
        <v>49800</v>
      </c>
      <c r="B42229" t="s">
        <v>56593</v>
      </c>
      <c r="C42229" t="s">
        <v>56594</v>
      </c>
      <c r="D42229" t="s">
        <v>101</v>
      </c>
      <c r="E42229" t="s">
        <v>102</v>
      </c>
      <c r="F42229" t="s">
        <v>56601</v>
      </c>
    </row>
    <row r="42230" spans="1:6" x14ac:dyDescent="0.2">
      <c r="A42230" t="s">
        <v>49800</v>
      </c>
      <c r="B42230" t="s">
        <v>56593</v>
      </c>
      <c r="C42230" t="s">
        <v>56594</v>
      </c>
      <c r="D42230" t="s">
        <v>55274</v>
      </c>
      <c r="E42230" t="s">
        <v>55275</v>
      </c>
      <c r="F42230" t="s">
        <v>55276</v>
      </c>
    </row>
    <row r="42231" spans="1:6" x14ac:dyDescent="0.2">
      <c r="A42231" t="s">
        <v>49800</v>
      </c>
      <c r="B42231" t="s">
        <v>56593</v>
      </c>
      <c r="C42231" t="s">
        <v>56594</v>
      </c>
      <c r="D42231" t="s">
        <v>29420</v>
      </c>
      <c r="E42231" t="s">
        <v>29421</v>
      </c>
      <c r="F42231" t="s">
        <v>29422</v>
      </c>
    </row>
    <row r="42232" spans="1:6" x14ac:dyDescent="0.2">
      <c r="A42232" t="s">
        <v>49800</v>
      </c>
      <c r="B42232" t="s">
        <v>56593</v>
      </c>
      <c r="C42232" t="s">
        <v>56594</v>
      </c>
      <c r="D42232" t="s">
        <v>29423</v>
      </c>
      <c r="E42232" t="s">
        <v>29424</v>
      </c>
      <c r="F42232" t="s">
        <v>30102</v>
      </c>
    </row>
    <row r="42233" spans="1:6" x14ac:dyDescent="0.2">
      <c r="A42233" t="s">
        <v>49800</v>
      </c>
      <c r="B42233" t="s">
        <v>56593</v>
      </c>
      <c r="C42233" t="s">
        <v>56594</v>
      </c>
      <c r="D42233" t="s">
        <v>2438</v>
      </c>
      <c r="E42233" t="s">
        <v>2439</v>
      </c>
      <c r="F42233" t="s">
        <v>2440</v>
      </c>
    </row>
    <row r="42234" spans="1:6" x14ac:dyDescent="0.2">
      <c r="A42234" t="s">
        <v>49800</v>
      </c>
      <c r="B42234" t="s">
        <v>56593</v>
      </c>
      <c r="C42234" t="s">
        <v>56594</v>
      </c>
      <c r="D42234" t="s">
        <v>29426</v>
      </c>
      <c r="E42234" t="s">
        <v>29427</v>
      </c>
      <c r="F42234" t="s">
        <v>29428</v>
      </c>
    </row>
    <row r="42235" spans="1:6" x14ac:dyDescent="0.2">
      <c r="A42235" t="s">
        <v>49800</v>
      </c>
      <c r="B42235" t="s">
        <v>56593</v>
      </c>
      <c r="C42235" t="s">
        <v>56594</v>
      </c>
      <c r="D42235" t="s">
        <v>53959</v>
      </c>
      <c r="E42235" t="s">
        <v>53960</v>
      </c>
      <c r="F42235" t="s">
        <v>53961</v>
      </c>
    </row>
    <row r="42236" spans="1:6" x14ac:dyDescent="0.2">
      <c r="A42236" t="s">
        <v>49800</v>
      </c>
      <c r="B42236" t="s">
        <v>56593</v>
      </c>
      <c r="C42236" t="s">
        <v>56594</v>
      </c>
      <c r="D42236" t="s">
        <v>104</v>
      </c>
      <c r="E42236" t="s">
        <v>105</v>
      </c>
      <c r="F42236" t="s">
        <v>56602</v>
      </c>
    </row>
    <row r="42237" spans="1:6" x14ac:dyDescent="0.2">
      <c r="A42237" t="s">
        <v>49800</v>
      </c>
      <c r="B42237" t="s">
        <v>56593</v>
      </c>
      <c r="C42237" t="s">
        <v>56594</v>
      </c>
      <c r="D42237" t="s">
        <v>107</v>
      </c>
      <c r="E42237" t="s">
        <v>108</v>
      </c>
      <c r="F42237" t="s">
        <v>56603</v>
      </c>
    </row>
    <row r="42238" spans="1:6" x14ac:dyDescent="0.2">
      <c r="A42238" t="s">
        <v>49800</v>
      </c>
      <c r="B42238" t="s">
        <v>56593</v>
      </c>
      <c r="C42238" t="s">
        <v>56594</v>
      </c>
      <c r="D42238" t="s">
        <v>1554</v>
      </c>
      <c r="E42238" t="s">
        <v>1555</v>
      </c>
      <c r="F42238" t="s">
        <v>56604</v>
      </c>
    </row>
    <row r="42239" spans="1:6" x14ac:dyDescent="0.2">
      <c r="A42239" t="s">
        <v>49800</v>
      </c>
      <c r="B42239" t="s">
        <v>56593</v>
      </c>
      <c r="C42239" t="s">
        <v>56594</v>
      </c>
      <c r="D42239" t="s">
        <v>27135</v>
      </c>
      <c r="E42239" t="s">
        <v>27136</v>
      </c>
      <c r="F42239" t="s">
        <v>27137</v>
      </c>
    </row>
    <row r="42240" spans="1:6" x14ac:dyDescent="0.2">
      <c r="A42240" t="s">
        <v>49800</v>
      </c>
      <c r="B42240" t="s">
        <v>56593</v>
      </c>
      <c r="C42240" t="s">
        <v>56594</v>
      </c>
      <c r="D42240" t="s">
        <v>49169</v>
      </c>
      <c r="E42240" t="s">
        <v>49170</v>
      </c>
      <c r="F42240" t="s">
        <v>49171</v>
      </c>
    </row>
    <row r="42241" spans="1:6" x14ac:dyDescent="0.2">
      <c r="A42241" t="s">
        <v>49800</v>
      </c>
      <c r="B42241" t="s">
        <v>56593</v>
      </c>
      <c r="C42241" t="s">
        <v>56594</v>
      </c>
      <c r="D42241" t="s">
        <v>110</v>
      </c>
      <c r="E42241" t="s">
        <v>111</v>
      </c>
      <c r="F42241" t="s">
        <v>112</v>
      </c>
    </row>
    <row r="42242" spans="1:6" x14ac:dyDescent="0.2">
      <c r="A42242" t="s">
        <v>49800</v>
      </c>
      <c r="B42242" t="s">
        <v>56593</v>
      </c>
      <c r="C42242" t="s">
        <v>56594</v>
      </c>
      <c r="D42242" t="s">
        <v>1088</v>
      </c>
      <c r="E42242" t="s">
        <v>1089</v>
      </c>
      <c r="F42242" t="s">
        <v>1090</v>
      </c>
    </row>
    <row r="42243" spans="1:6" x14ac:dyDescent="0.2">
      <c r="A42243" t="s">
        <v>49800</v>
      </c>
      <c r="B42243" t="s">
        <v>56593</v>
      </c>
      <c r="C42243" t="s">
        <v>56594</v>
      </c>
      <c r="D42243" t="s">
        <v>2457</v>
      </c>
      <c r="E42243" t="s">
        <v>2458</v>
      </c>
      <c r="F42243" t="s">
        <v>4279</v>
      </c>
    </row>
    <row r="42244" spans="1:6" x14ac:dyDescent="0.2">
      <c r="A42244" t="s">
        <v>49800</v>
      </c>
      <c r="B42244" t="s">
        <v>56593</v>
      </c>
      <c r="C42244" t="s">
        <v>56594</v>
      </c>
      <c r="D42244" t="s">
        <v>29429</v>
      </c>
      <c r="E42244" t="s">
        <v>29430</v>
      </c>
      <c r="F42244" t="s">
        <v>29431</v>
      </c>
    </row>
    <row r="42245" spans="1:6" x14ac:dyDescent="0.2">
      <c r="A42245" t="s">
        <v>49800</v>
      </c>
      <c r="B42245" t="s">
        <v>56593</v>
      </c>
      <c r="C42245" t="s">
        <v>56594</v>
      </c>
      <c r="D42245" t="s">
        <v>53963</v>
      </c>
      <c r="E42245" t="s">
        <v>53964</v>
      </c>
      <c r="F42245" t="s">
        <v>53965</v>
      </c>
    </row>
    <row r="42246" spans="1:6" x14ac:dyDescent="0.2">
      <c r="A42246" t="s">
        <v>49800</v>
      </c>
      <c r="B42246" t="s">
        <v>56593</v>
      </c>
      <c r="C42246" t="s">
        <v>56594</v>
      </c>
      <c r="D42246" t="s">
        <v>12</v>
      </c>
      <c r="E42246" t="s">
        <v>13</v>
      </c>
      <c r="F42246" t="s">
        <v>56605</v>
      </c>
    </row>
    <row r="42247" spans="1:6" x14ac:dyDescent="0.2">
      <c r="A42247" t="s">
        <v>49800</v>
      </c>
      <c r="B42247" t="s">
        <v>56593</v>
      </c>
      <c r="C42247" t="s">
        <v>56594</v>
      </c>
      <c r="D42247" t="s">
        <v>117</v>
      </c>
      <c r="E42247" t="s">
        <v>118</v>
      </c>
      <c r="F42247" t="s">
        <v>56606</v>
      </c>
    </row>
    <row r="42248" spans="1:6" x14ac:dyDescent="0.2">
      <c r="A42248" t="s">
        <v>49800</v>
      </c>
      <c r="B42248" t="s">
        <v>56593</v>
      </c>
      <c r="C42248" t="s">
        <v>56594</v>
      </c>
      <c r="D42248" t="s">
        <v>4878</v>
      </c>
      <c r="E42248" t="s">
        <v>4879</v>
      </c>
      <c r="F42248" t="s">
        <v>4880</v>
      </c>
    </row>
    <row r="42249" spans="1:6" x14ac:dyDescent="0.2">
      <c r="A42249" t="s">
        <v>49800</v>
      </c>
      <c r="B42249" t="s">
        <v>56593</v>
      </c>
      <c r="C42249" t="s">
        <v>56594</v>
      </c>
      <c r="D42249" t="s">
        <v>120</v>
      </c>
      <c r="E42249" t="s">
        <v>121</v>
      </c>
      <c r="F42249" t="s">
        <v>5102</v>
      </c>
    </row>
    <row r="42250" spans="1:6" x14ac:dyDescent="0.2">
      <c r="A42250" t="s">
        <v>49800</v>
      </c>
      <c r="B42250" t="s">
        <v>56593</v>
      </c>
      <c r="C42250" t="s">
        <v>56594</v>
      </c>
      <c r="D42250" t="s">
        <v>4881</v>
      </c>
      <c r="E42250" t="s">
        <v>4882</v>
      </c>
      <c r="F42250" t="s">
        <v>56607</v>
      </c>
    </row>
    <row r="42251" spans="1:6" x14ac:dyDescent="0.2">
      <c r="A42251" t="s">
        <v>49800</v>
      </c>
      <c r="B42251" t="s">
        <v>56593</v>
      </c>
      <c r="C42251" t="s">
        <v>56594</v>
      </c>
      <c r="D42251" t="s">
        <v>18</v>
      </c>
      <c r="E42251" t="s">
        <v>19</v>
      </c>
      <c r="F42251" t="s">
        <v>20</v>
      </c>
    </row>
    <row r="42252" spans="1:6" x14ac:dyDescent="0.2">
      <c r="A42252" t="s">
        <v>49800</v>
      </c>
      <c r="B42252" t="s">
        <v>56593</v>
      </c>
      <c r="C42252" t="s">
        <v>56594</v>
      </c>
      <c r="D42252" t="s">
        <v>5109</v>
      </c>
      <c r="E42252" t="s">
        <v>5110</v>
      </c>
      <c r="F42252" t="s">
        <v>49933</v>
      </c>
    </row>
    <row r="42253" spans="1:6" x14ac:dyDescent="0.2">
      <c r="A42253" t="s">
        <v>49800</v>
      </c>
      <c r="B42253" t="s">
        <v>56593</v>
      </c>
      <c r="C42253" t="s">
        <v>56594</v>
      </c>
      <c r="D42253" t="s">
        <v>28650</v>
      </c>
      <c r="E42253" t="s">
        <v>28651</v>
      </c>
      <c r="F42253" t="s">
        <v>28652</v>
      </c>
    </row>
    <row r="42254" spans="1:6" x14ac:dyDescent="0.2">
      <c r="A42254" t="s">
        <v>49800</v>
      </c>
      <c r="B42254" t="s">
        <v>56593</v>
      </c>
      <c r="C42254" t="s">
        <v>56594</v>
      </c>
      <c r="D42254" t="s">
        <v>33395</v>
      </c>
      <c r="E42254" t="s">
        <v>33396</v>
      </c>
      <c r="F42254" t="s">
        <v>53969</v>
      </c>
    </row>
    <row r="42255" spans="1:6" x14ac:dyDescent="0.2">
      <c r="A42255" t="s">
        <v>49800</v>
      </c>
      <c r="B42255" t="s">
        <v>56593</v>
      </c>
      <c r="C42255" t="s">
        <v>56594</v>
      </c>
      <c r="D42255" t="s">
        <v>50655</v>
      </c>
      <c r="E42255" t="s">
        <v>50656</v>
      </c>
      <c r="F42255" t="s">
        <v>50657</v>
      </c>
    </row>
    <row r="42256" spans="1:6" x14ac:dyDescent="0.2">
      <c r="A42256" t="s">
        <v>49800</v>
      </c>
      <c r="B42256" t="s">
        <v>56593</v>
      </c>
      <c r="C42256" t="s">
        <v>56594</v>
      </c>
      <c r="D42256" t="s">
        <v>25885</v>
      </c>
      <c r="E42256" t="s">
        <v>25886</v>
      </c>
      <c r="F42256" t="s">
        <v>25887</v>
      </c>
    </row>
    <row r="42257" spans="1:6" x14ac:dyDescent="0.2">
      <c r="A42257" t="s">
        <v>49800</v>
      </c>
      <c r="B42257" t="s">
        <v>56593</v>
      </c>
      <c r="C42257" t="s">
        <v>56594</v>
      </c>
      <c r="D42257" t="s">
        <v>4884</v>
      </c>
      <c r="E42257" t="s">
        <v>4885</v>
      </c>
      <c r="F42257" t="s">
        <v>4886</v>
      </c>
    </row>
    <row r="42258" spans="1:6" x14ac:dyDescent="0.2">
      <c r="A42258" t="s">
        <v>49800</v>
      </c>
      <c r="B42258" t="s">
        <v>56593</v>
      </c>
      <c r="C42258" t="s">
        <v>56594</v>
      </c>
      <c r="D42258" t="s">
        <v>145</v>
      </c>
      <c r="E42258" t="s">
        <v>146</v>
      </c>
      <c r="F42258" t="s">
        <v>147</v>
      </c>
    </row>
    <row r="42259" spans="1:6" x14ac:dyDescent="0.2">
      <c r="A42259" t="s">
        <v>49800</v>
      </c>
      <c r="B42259" t="s">
        <v>56593</v>
      </c>
      <c r="C42259" t="s">
        <v>56594</v>
      </c>
      <c r="D42259" t="s">
        <v>151</v>
      </c>
      <c r="E42259" t="s">
        <v>152</v>
      </c>
      <c r="F42259" t="s">
        <v>153</v>
      </c>
    </row>
    <row r="42260" spans="1:6" x14ac:dyDescent="0.2">
      <c r="A42260" t="s">
        <v>49800</v>
      </c>
      <c r="B42260" t="s">
        <v>56593</v>
      </c>
      <c r="C42260" t="s">
        <v>56594</v>
      </c>
      <c r="D42260" t="s">
        <v>50667</v>
      </c>
      <c r="E42260" t="s">
        <v>50668</v>
      </c>
      <c r="F42260" t="s">
        <v>50669</v>
      </c>
    </row>
    <row r="42261" spans="1:6" x14ac:dyDescent="0.2">
      <c r="A42261" t="s">
        <v>49800</v>
      </c>
      <c r="B42261" t="s">
        <v>56593</v>
      </c>
      <c r="C42261" t="s">
        <v>56594</v>
      </c>
      <c r="D42261" t="s">
        <v>2510</v>
      </c>
      <c r="E42261" t="s">
        <v>2511</v>
      </c>
      <c r="F42261" t="s">
        <v>2512</v>
      </c>
    </row>
    <row r="42262" spans="1:6" x14ac:dyDescent="0.2">
      <c r="A42262" t="s">
        <v>49800</v>
      </c>
      <c r="B42262" t="s">
        <v>56593</v>
      </c>
      <c r="C42262" t="s">
        <v>56594</v>
      </c>
      <c r="D42262" t="s">
        <v>56608</v>
      </c>
      <c r="E42262" t="s">
        <v>56609</v>
      </c>
      <c r="F42262" t="s">
        <v>56610</v>
      </c>
    </row>
    <row r="42263" spans="1:6" x14ac:dyDescent="0.2">
      <c r="A42263" t="s">
        <v>49800</v>
      </c>
      <c r="B42263" t="s">
        <v>56593</v>
      </c>
      <c r="C42263" t="s">
        <v>56594</v>
      </c>
      <c r="D42263" t="s">
        <v>23542</v>
      </c>
      <c r="E42263" t="s">
        <v>23543</v>
      </c>
      <c r="F42263" t="s">
        <v>23544</v>
      </c>
    </row>
    <row r="42264" spans="1:6" x14ac:dyDescent="0.2">
      <c r="A42264" t="s">
        <v>49800</v>
      </c>
      <c r="B42264" t="s">
        <v>56593</v>
      </c>
      <c r="C42264" t="s">
        <v>56594</v>
      </c>
      <c r="D42264" t="s">
        <v>15171</v>
      </c>
      <c r="E42264" t="s">
        <v>15172</v>
      </c>
      <c r="F42264" t="s">
        <v>15173</v>
      </c>
    </row>
    <row r="42265" spans="1:6" x14ac:dyDescent="0.2">
      <c r="A42265" t="s">
        <v>49800</v>
      </c>
      <c r="B42265" t="s">
        <v>56593</v>
      </c>
      <c r="C42265" t="s">
        <v>56594</v>
      </c>
      <c r="D42265" t="s">
        <v>5186</v>
      </c>
      <c r="E42265" t="s">
        <v>5187</v>
      </c>
      <c r="F42265" t="s">
        <v>28656</v>
      </c>
    </row>
    <row r="42266" spans="1:6" x14ac:dyDescent="0.2">
      <c r="A42266" t="s">
        <v>49800</v>
      </c>
      <c r="B42266" t="s">
        <v>56593</v>
      </c>
      <c r="C42266" t="s">
        <v>56594</v>
      </c>
      <c r="D42266" t="s">
        <v>1095</v>
      </c>
      <c r="E42266" t="s">
        <v>1096</v>
      </c>
      <c r="F42266" t="s">
        <v>1097</v>
      </c>
    </row>
    <row r="42267" spans="1:6" x14ac:dyDescent="0.2">
      <c r="A42267" t="s">
        <v>49800</v>
      </c>
      <c r="B42267" t="s">
        <v>56593</v>
      </c>
      <c r="C42267" t="s">
        <v>56594</v>
      </c>
      <c r="D42267" t="s">
        <v>26142</v>
      </c>
      <c r="E42267" t="s">
        <v>26143</v>
      </c>
      <c r="F42267" t="s">
        <v>56611</v>
      </c>
    </row>
    <row r="42268" spans="1:6" x14ac:dyDescent="0.2">
      <c r="A42268" t="s">
        <v>49800</v>
      </c>
      <c r="B42268" t="s">
        <v>56593</v>
      </c>
      <c r="C42268" t="s">
        <v>56594</v>
      </c>
      <c r="D42268" t="s">
        <v>30107</v>
      </c>
      <c r="E42268" t="s">
        <v>30108</v>
      </c>
      <c r="F42268" t="s">
        <v>30109</v>
      </c>
    </row>
    <row r="42269" spans="1:6" x14ac:dyDescent="0.2">
      <c r="A42269" t="s">
        <v>49800</v>
      </c>
      <c r="B42269" t="s">
        <v>56593</v>
      </c>
      <c r="C42269" t="s">
        <v>56594</v>
      </c>
      <c r="D42269" t="s">
        <v>29466</v>
      </c>
      <c r="E42269" t="s">
        <v>29467</v>
      </c>
      <c r="F42269" t="s">
        <v>29468</v>
      </c>
    </row>
    <row r="42270" spans="1:6" x14ac:dyDescent="0.2">
      <c r="A42270" t="s">
        <v>49800</v>
      </c>
      <c r="B42270" t="s">
        <v>56593</v>
      </c>
      <c r="C42270" t="s">
        <v>56594</v>
      </c>
      <c r="D42270" t="s">
        <v>50678</v>
      </c>
      <c r="E42270" t="s">
        <v>50679</v>
      </c>
      <c r="F42270" t="s">
        <v>50680</v>
      </c>
    </row>
    <row r="42271" spans="1:6" x14ac:dyDescent="0.2">
      <c r="A42271" t="s">
        <v>49800</v>
      </c>
      <c r="B42271" t="s">
        <v>56593</v>
      </c>
      <c r="C42271" t="s">
        <v>56594</v>
      </c>
      <c r="D42271" t="s">
        <v>28181</v>
      </c>
      <c r="E42271" t="s">
        <v>28182</v>
      </c>
      <c r="F42271" t="s">
        <v>56612</v>
      </c>
    </row>
    <row r="42272" spans="1:6" x14ac:dyDescent="0.2">
      <c r="A42272" t="s">
        <v>49800</v>
      </c>
      <c r="B42272" t="s">
        <v>56593</v>
      </c>
      <c r="C42272" t="s">
        <v>56594</v>
      </c>
      <c r="D42272" t="s">
        <v>4887</v>
      </c>
      <c r="E42272" t="s">
        <v>4888</v>
      </c>
      <c r="F42272" t="s">
        <v>56613</v>
      </c>
    </row>
    <row r="42273" spans="1:6" x14ac:dyDescent="0.2">
      <c r="A42273" t="s">
        <v>49800</v>
      </c>
      <c r="B42273" t="s">
        <v>56593</v>
      </c>
      <c r="C42273" t="s">
        <v>56594</v>
      </c>
      <c r="D42273" t="s">
        <v>5227</v>
      </c>
      <c r="E42273" t="s">
        <v>5228</v>
      </c>
      <c r="F42273" t="s">
        <v>5229</v>
      </c>
    </row>
    <row r="42274" spans="1:6" x14ac:dyDescent="0.2">
      <c r="A42274" t="s">
        <v>49800</v>
      </c>
      <c r="B42274" t="s">
        <v>56593</v>
      </c>
      <c r="C42274" t="s">
        <v>56594</v>
      </c>
      <c r="D42274" t="s">
        <v>2572</v>
      </c>
      <c r="E42274" t="s">
        <v>2573</v>
      </c>
      <c r="F42274" t="s">
        <v>2574</v>
      </c>
    </row>
    <row r="42275" spans="1:6" x14ac:dyDescent="0.2">
      <c r="A42275" t="s">
        <v>49800</v>
      </c>
      <c r="B42275" t="s">
        <v>56593</v>
      </c>
      <c r="C42275" t="s">
        <v>56594</v>
      </c>
      <c r="D42275" t="s">
        <v>184</v>
      </c>
      <c r="E42275" t="s">
        <v>185</v>
      </c>
      <c r="F42275" t="s">
        <v>4893</v>
      </c>
    </row>
    <row r="42276" spans="1:6" x14ac:dyDescent="0.2">
      <c r="A42276" t="s">
        <v>49800</v>
      </c>
      <c r="B42276" t="s">
        <v>56593</v>
      </c>
      <c r="C42276" t="s">
        <v>56594</v>
      </c>
      <c r="D42276" t="s">
        <v>1107</v>
      </c>
      <c r="E42276" t="s">
        <v>1108</v>
      </c>
      <c r="F42276" t="s">
        <v>50697</v>
      </c>
    </row>
    <row r="42277" spans="1:6" x14ac:dyDescent="0.2">
      <c r="A42277" t="s">
        <v>49800</v>
      </c>
      <c r="B42277" t="s">
        <v>56593</v>
      </c>
      <c r="C42277" t="s">
        <v>56594</v>
      </c>
      <c r="D42277" t="s">
        <v>2576</v>
      </c>
      <c r="E42277" t="s">
        <v>2577</v>
      </c>
      <c r="F42277" t="s">
        <v>2578</v>
      </c>
    </row>
    <row r="42278" spans="1:6" x14ac:dyDescent="0.2">
      <c r="A42278" t="s">
        <v>49800</v>
      </c>
      <c r="B42278" t="s">
        <v>56593</v>
      </c>
      <c r="C42278" t="s">
        <v>56594</v>
      </c>
      <c r="D42278" t="s">
        <v>2585</v>
      </c>
      <c r="E42278" t="s">
        <v>2586</v>
      </c>
      <c r="F42278" t="s">
        <v>24119</v>
      </c>
    </row>
    <row r="42279" spans="1:6" x14ac:dyDescent="0.2">
      <c r="A42279" t="s">
        <v>49800</v>
      </c>
      <c r="B42279" t="s">
        <v>56593</v>
      </c>
      <c r="C42279" t="s">
        <v>56594</v>
      </c>
      <c r="D42279" t="s">
        <v>202</v>
      </c>
      <c r="E42279" t="s">
        <v>203</v>
      </c>
      <c r="F42279" t="s">
        <v>4837</v>
      </c>
    </row>
    <row r="42280" spans="1:6" x14ac:dyDescent="0.2">
      <c r="A42280" t="s">
        <v>49800</v>
      </c>
      <c r="B42280" t="s">
        <v>56593</v>
      </c>
      <c r="C42280" t="s">
        <v>56594</v>
      </c>
      <c r="D42280" t="s">
        <v>2608</v>
      </c>
      <c r="E42280" t="s">
        <v>2609</v>
      </c>
      <c r="F42280" t="s">
        <v>4520</v>
      </c>
    </row>
    <row r="42281" spans="1:6" x14ac:dyDescent="0.2">
      <c r="A42281" t="s">
        <v>49800</v>
      </c>
      <c r="B42281" t="s">
        <v>56593</v>
      </c>
      <c r="C42281" t="s">
        <v>56594</v>
      </c>
      <c r="D42281" t="s">
        <v>16041</v>
      </c>
      <c r="E42281" t="s">
        <v>16042</v>
      </c>
      <c r="F42281" t="s">
        <v>19934</v>
      </c>
    </row>
    <row r="42282" spans="1:6" x14ac:dyDescent="0.2">
      <c r="A42282" t="s">
        <v>49800</v>
      </c>
      <c r="B42282" t="s">
        <v>56593</v>
      </c>
      <c r="C42282" t="s">
        <v>56594</v>
      </c>
      <c r="D42282" t="s">
        <v>4896</v>
      </c>
      <c r="E42282" t="s">
        <v>4897</v>
      </c>
      <c r="F42282" t="s">
        <v>4898</v>
      </c>
    </row>
    <row r="42283" spans="1:6" x14ac:dyDescent="0.2">
      <c r="A42283" t="s">
        <v>49800</v>
      </c>
      <c r="B42283" t="s">
        <v>56593</v>
      </c>
      <c r="C42283" t="s">
        <v>56594</v>
      </c>
      <c r="D42283" t="s">
        <v>49211</v>
      </c>
      <c r="E42283" t="s">
        <v>49212</v>
      </c>
      <c r="F42283" t="s">
        <v>49213</v>
      </c>
    </row>
    <row r="42284" spans="1:6" x14ac:dyDescent="0.2">
      <c r="A42284" t="s">
        <v>49800</v>
      </c>
      <c r="B42284" t="s">
        <v>56593</v>
      </c>
      <c r="C42284" t="s">
        <v>56594</v>
      </c>
      <c r="D42284" t="s">
        <v>23559</v>
      </c>
      <c r="E42284" t="s">
        <v>23560</v>
      </c>
      <c r="F42284" t="s">
        <v>28683</v>
      </c>
    </row>
    <row r="42285" spans="1:6" x14ac:dyDescent="0.2">
      <c r="A42285" t="s">
        <v>49800</v>
      </c>
      <c r="B42285" t="s">
        <v>56593</v>
      </c>
      <c r="C42285" t="s">
        <v>56594</v>
      </c>
      <c r="D42285" t="s">
        <v>28684</v>
      </c>
      <c r="E42285" t="s">
        <v>28685</v>
      </c>
      <c r="F42285" t="s">
        <v>28686</v>
      </c>
    </row>
    <row r="42286" spans="1:6" x14ac:dyDescent="0.2">
      <c r="A42286" t="s">
        <v>49800</v>
      </c>
      <c r="B42286" t="s">
        <v>56593</v>
      </c>
      <c r="C42286" t="s">
        <v>56594</v>
      </c>
      <c r="D42286" t="s">
        <v>26164</v>
      </c>
      <c r="E42286" t="s">
        <v>26165</v>
      </c>
      <c r="F42286" t="s">
        <v>56614</v>
      </c>
    </row>
    <row r="42287" spans="1:6" x14ac:dyDescent="0.2">
      <c r="A42287" t="s">
        <v>49800</v>
      </c>
      <c r="B42287" t="s">
        <v>56593</v>
      </c>
      <c r="C42287" t="s">
        <v>56594</v>
      </c>
      <c r="D42287" t="s">
        <v>29485</v>
      </c>
      <c r="E42287" t="s">
        <v>29486</v>
      </c>
      <c r="F42287" t="s">
        <v>29487</v>
      </c>
    </row>
    <row r="42288" spans="1:6" x14ac:dyDescent="0.2">
      <c r="A42288" t="s">
        <v>49800</v>
      </c>
      <c r="B42288" t="s">
        <v>56593</v>
      </c>
      <c r="C42288" t="s">
        <v>56594</v>
      </c>
      <c r="D42288" t="s">
        <v>1114</v>
      </c>
      <c r="E42288" t="s">
        <v>1115</v>
      </c>
      <c r="F42288" t="s">
        <v>1116</v>
      </c>
    </row>
    <row r="42289" spans="1:6" x14ac:dyDescent="0.2">
      <c r="A42289" t="s">
        <v>49800</v>
      </c>
      <c r="B42289" t="s">
        <v>56593</v>
      </c>
      <c r="C42289" t="s">
        <v>56594</v>
      </c>
      <c r="D42289" t="s">
        <v>23568</v>
      </c>
      <c r="E42289" t="s">
        <v>23569</v>
      </c>
      <c r="F42289" t="s">
        <v>23570</v>
      </c>
    </row>
    <row r="42290" spans="1:6" x14ac:dyDescent="0.2">
      <c r="A42290" t="s">
        <v>49800</v>
      </c>
      <c r="B42290" t="s">
        <v>56593</v>
      </c>
      <c r="C42290" t="s">
        <v>56594</v>
      </c>
      <c r="D42290" t="s">
        <v>4899</v>
      </c>
      <c r="E42290" t="s">
        <v>4900</v>
      </c>
      <c r="F42290" t="s">
        <v>4901</v>
      </c>
    </row>
    <row r="42291" spans="1:6" x14ac:dyDescent="0.2">
      <c r="A42291" t="s">
        <v>49800</v>
      </c>
      <c r="B42291" t="s">
        <v>56593</v>
      </c>
      <c r="C42291" t="s">
        <v>56594</v>
      </c>
      <c r="D42291" t="s">
        <v>56615</v>
      </c>
      <c r="E42291" t="s">
        <v>56616</v>
      </c>
      <c r="F42291" t="s">
        <v>56617</v>
      </c>
    </row>
    <row r="42292" spans="1:6" x14ac:dyDescent="0.2">
      <c r="A42292" t="s">
        <v>49800</v>
      </c>
      <c r="B42292" t="s">
        <v>56593</v>
      </c>
      <c r="C42292" t="s">
        <v>56594</v>
      </c>
      <c r="D42292" t="s">
        <v>2624</v>
      </c>
      <c r="E42292" t="s">
        <v>2625</v>
      </c>
      <c r="F42292" t="s">
        <v>2626</v>
      </c>
    </row>
    <row r="42293" spans="1:6" x14ac:dyDescent="0.2">
      <c r="A42293" t="s">
        <v>49800</v>
      </c>
      <c r="B42293" t="s">
        <v>56593</v>
      </c>
      <c r="C42293" t="s">
        <v>56594</v>
      </c>
      <c r="D42293" t="s">
        <v>22759</v>
      </c>
      <c r="E42293" t="s">
        <v>22760</v>
      </c>
      <c r="F42293" t="s">
        <v>22761</v>
      </c>
    </row>
    <row r="42294" spans="1:6" x14ac:dyDescent="0.2">
      <c r="A42294" t="s">
        <v>49800</v>
      </c>
      <c r="B42294" t="s">
        <v>56593</v>
      </c>
      <c r="C42294" t="s">
        <v>56594</v>
      </c>
      <c r="D42294" t="s">
        <v>50739</v>
      </c>
      <c r="E42294" t="s">
        <v>50740</v>
      </c>
      <c r="F42294" t="s">
        <v>50741</v>
      </c>
    </row>
    <row r="42295" spans="1:6" x14ac:dyDescent="0.2">
      <c r="A42295" t="s">
        <v>49800</v>
      </c>
      <c r="B42295" t="s">
        <v>56593</v>
      </c>
      <c r="C42295" t="s">
        <v>56594</v>
      </c>
      <c r="D42295" t="s">
        <v>50745</v>
      </c>
      <c r="E42295" t="s">
        <v>50746</v>
      </c>
      <c r="F42295" t="s">
        <v>50747</v>
      </c>
    </row>
    <row r="42296" spans="1:6" x14ac:dyDescent="0.2">
      <c r="A42296" t="s">
        <v>49800</v>
      </c>
      <c r="B42296" t="s">
        <v>56593</v>
      </c>
      <c r="C42296" t="s">
        <v>56594</v>
      </c>
      <c r="D42296" t="s">
        <v>50748</v>
      </c>
      <c r="E42296" t="s">
        <v>50749</v>
      </c>
      <c r="F42296" t="s">
        <v>56618</v>
      </c>
    </row>
    <row r="42297" spans="1:6" x14ac:dyDescent="0.2">
      <c r="A42297" t="s">
        <v>49800</v>
      </c>
      <c r="B42297" t="s">
        <v>56593</v>
      </c>
      <c r="C42297" t="s">
        <v>56594</v>
      </c>
      <c r="D42297" t="s">
        <v>27160</v>
      </c>
      <c r="E42297" t="s">
        <v>27161</v>
      </c>
      <c r="F42297" t="s">
        <v>27162</v>
      </c>
    </row>
    <row r="42298" spans="1:6" x14ac:dyDescent="0.2">
      <c r="A42298" t="s">
        <v>49800</v>
      </c>
      <c r="B42298" t="s">
        <v>56593</v>
      </c>
      <c r="C42298" t="s">
        <v>56594</v>
      </c>
      <c r="D42298" t="s">
        <v>4910</v>
      </c>
      <c r="E42298" t="s">
        <v>4911</v>
      </c>
      <c r="F42298" t="s">
        <v>4912</v>
      </c>
    </row>
    <row r="42299" spans="1:6" x14ac:dyDescent="0.2">
      <c r="A42299" t="s">
        <v>49800</v>
      </c>
      <c r="B42299" t="s">
        <v>56593</v>
      </c>
      <c r="C42299" t="s">
        <v>56594</v>
      </c>
      <c r="D42299" t="s">
        <v>5316</v>
      </c>
      <c r="E42299" t="s">
        <v>5317</v>
      </c>
      <c r="F42299" t="s">
        <v>5318</v>
      </c>
    </row>
    <row r="42300" spans="1:6" x14ac:dyDescent="0.2">
      <c r="A42300" t="s">
        <v>49800</v>
      </c>
      <c r="B42300" t="s">
        <v>56593</v>
      </c>
      <c r="C42300" t="s">
        <v>56594</v>
      </c>
      <c r="D42300" t="s">
        <v>10889</v>
      </c>
      <c r="E42300" t="s">
        <v>10890</v>
      </c>
      <c r="F42300" t="s">
        <v>10891</v>
      </c>
    </row>
    <row r="42301" spans="1:6" x14ac:dyDescent="0.2">
      <c r="A42301" t="s">
        <v>49800</v>
      </c>
      <c r="B42301" t="s">
        <v>56593</v>
      </c>
      <c r="C42301" t="s">
        <v>56594</v>
      </c>
      <c r="D42301" t="s">
        <v>53980</v>
      </c>
      <c r="E42301" t="s">
        <v>53981</v>
      </c>
      <c r="F42301" t="s">
        <v>56619</v>
      </c>
    </row>
    <row r="42302" spans="1:6" x14ac:dyDescent="0.2">
      <c r="A42302" t="s">
        <v>49800</v>
      </c>
      <c r="B42302" t="s">
        <v>56593</v>
      </c>
      <c r="C42302" t="s">
        <v>56594</v>
      </c>
      <c r="D42302" t="s">
        <v>28693</v>
      </c>
      <c r="E42302" t="s">
        <v>28694</v>
      </c>
      <c r="F42302" t="s">
        <v>28695</v>
      </c>
    </row>
    <row r="42303" spans="1:6" x14ac:dyDescent="0.2">
      <c r="A42303" t="s">
        <v>49800</v>
      </c>
      <c r="B42303" t="s">
        <v>56593</v>
      </c>
      <c r="C42303" t="s">
        <v>56594</v>
      </c>
      <c r="D42303" t="s">
        <v>50754</v>
      </c>
      <c r="E42303" t="s">
        <v>50755</v>
      </c>
      <c r="F42303" t="s">
        <v>56620</v>
      </c>
    </row>
    <row r="42304" spans="1:6" x14ac:dyDescent="0.2">
      <c r="A42304" t="s">
        <v>49800</v>
      </c>
      <c r="B42304" t="s">
        <v>56593</v>
      </c>
      <c r="C42304" t="s">
        <v>56594</v>
      </c>
      <c r="D42304" t="s">
        <v>30687</v>
      </c>
      <c r="E42304" t="s">
        <v>30688</v>
      </c>
      <c r="F42304" t="s">
        <v>30689</v>
      </c>
    </row>
    <row r="42305" spans="1:6" x14ac:dyDescent="0.2">
      <c r="A42305" t="s">
        <v>49800</v>
      </c>
      <c r="B42305" t="s">
        <v>56593</v>
      </c>
      <c r="C42305" t="s">
        <v>56594</v>
      </c>
      <c r="D42305" t="s">
        <v>29512</v>
      </c>
      <c r="E42305" t="s">
        <v>29513</v>
      </c>
      <c r="F42305" t="s">
        <v>29514</v>
      </c>
    </row>
    <row r="42306" spans="1:6" x14ac:dyDescent="0.2">
      <c r="A42306" t="s">
        <v>49800</v>
      </c>
      <c r="B42306" t="s">
        <v>56593</v>
      </c>
      <c r="C42306" t="s">
        <v>56594</v>
      </c>
      <c r="D42306" t="s">
        <v>28699</v>
      </c>
      <c r="E42306" t="s">
        <v>28700</v>
      </c>
      <c r="F42306" t="s">
        <v>28701</v>
      </c>
    </row>
    <row r="42307" spans="1:6" x14ac:dyDescent="0.2">
      <c r="A42307" t="s">
        <v>49800</v>
      </c>
      <c r="B42307" t="s">
        <v>56593</v>
      </c>
      <c r="C42307" t="s">
        <v>56594</v>
      </c>
      <c r="D42307" t="s">
        <v>28703</v>
      </c>
      <c r="E42307" t="s">
        <v>28704</v>
      </c>
      <c r="F42307" t="s">
        <v>56621</v>
      </c>
    </row>
    <row r="42308" spans="1:6" x14ac:dyDescent="0.2">
      <c r="A42308" t="s">
        <v>49800</v>
      </c>
      <c r="B42308" t="s">
        <v>56593</v>
      </c>
      <c r="C42308" t="s">
        <v>56594</v>
      </c>
      <c r="D42308" t="s">
        <v>32018</v>
      </c>
      <c r="E42308" t="s">
        <v>32019</v>
      </c>
      <c r="F42308" t="s">
        <v>56622</v>
      </c>
    </row>
    <row r="42309" spans="1:6" x14ac:dyDescent="0.2">
      <c r="A42309" t="s">
        <v>49800</v>
      </c>
      <c r="B42309" t="s">
        <v>56593</v>
      </c>
      <c r="C42309" t="s">
        <v>56594</v>
      </c>
      <c r="D42309" t="s">
        <v>1135</v>
      </c>
      <c r="E42309" t="s">
        <v>1136</v>
      </c>
      <c r="F42309" t="s">
        <v>1137</v>
      </c>
    </row>
    <row r="42310" spans="1:6" x14ac:dyDescent="0.2">
      <c r="A42310" t="s">
        <v>49800</v>
      </c>
      <c r="B42310" t="s">
        <v>56593</v>
      </c>
      <c r="C42310" t="s">
        <v>56594</v>
      </c>
      <c r="D42310" t="s">
        <v>54085</v>
      </c>
      <c r="E42310" t="s">
        <v>54086</v>
      </c>
      <c r="F42310" t="s">
        <v>54087</v>
      </c>
    </row>
    <row r="42311" spans="1:6" x14ac:dyDescent="0.2">
      <c r="A42311" t="s">
        <v>49800</v>
      </c>
      <c r="B42311" t="s">
        <v>56593</v>
      </c>
      <c r="C42311" t="s">
        <v>56594</v>
      </c>
      <c r="D42311" t="s">
        <v>27167</v>
      </c>
      <c r="E42311" t="s">
        <v>27168</v>
      </c>
      <c r="F42311" t="s">
        <v>27169</v>
      </c>
    </row>
    <row r="42312" spans="1:6" x14ac:dyDescent="0.2">
      <c r="A42312" t="s">
        <v>49800</v>
      </c>
      <c r="B42312" t="s">
        <v>56593</v>
      </c>
      <c r="C42312" t="s">
        <v>56594</v>
      </c>
      <c r="D42312" t="s">
        <v>54377</v>
      </c>
      <c r="E42312" t="s">
        <v>54378</v>
      </c>
      <c r="F42312" t="s">
        <v>56623</v>
      </c>
    </row>
    <row r="42313" spans="1:6" x14ac:dyDescent="0.2">
      <c r="A42313" t="s">
        <v>49800</v>
      </c>
      <c r="B42313" t="s">
        <v>56593</v>
      </c>
      <c r="C42313" t="s">
        <v>56594</v>
      </c>
      <c r="D42313" t="s">
        <v>28709</v>
      </c>
      <c r="E42313" t="s">
        <v>28710</v>
      </c>
      <c r="F42313" t="s">
        <v>56624</v>
      </c>
    </row>
    <row r="42314" spans="1:6" x14ac:dyDescent="0.2">
      <c r="A42314" t="s">
        <v>49800</v>
      </c>
      <c r="B42314" t="s">
        <v>56593</v>
      </c>
      <c r="C42314" t="s">
        <v>56594</v>
      </c>
      <c r="D42314" t="s">
        <v>4923</v>
      </c>
      <c r="E42314" t="s">
        <v>4924</v>
      </c>
      <c r="F42314" t="s">
        <v>4925</v>
      </c>
    </row>
    <row r="42315" spans="1:6" x14ac:dyDescent="0.2">
      <c r="A42315" t="s">
        <v>49800</v>
      </c>
      <c r="B42315" t="s">
        <v>56593</v>
      </c>
      <c r="C42315" t="s">
        <v>56594</v>
      </c>
      <c r="D42315" t="s">
        <v>42</v>
      </c>
      <c r="E42315" t="s">
        <v>43</v>
      </c>
      <c r="F42315" t="s">
        <v>44</v>
      </c>
    </row>
    <row r="42316" spans="1:6" x14ac:dyDescent="0.2">
      <c r="A42316" t="s">
        <v>49800</v>
      </c>
      <c r="B42316" t="s">
        <v>56593</v>
      </c>
      <c r="C42316" t="s">
        <v>56594</v>
      </c>
      <c r="D42316" t="s">
        <v>29528</v>
      </c>
      <c r="E42316" t="s">
        <v>29529</v>
      </c>
      <c r="F42316" t="s">
        <v>29530</v>
      </c>
    </row>
    <row r="42317" spans="1:6" x14ac:dyDescent="0.2">
      <c r="A42317" t="s">
        <v>49800</v>
      </c>
      <c r="B42317" t="s">
        <v>56593</v>
      </c>
      <c r="C42317" t="s">
        <v>56594</v>
      </c>
      <c r="D42317" t="s">
        <v>29540</v>
      </c>
      <c r="E42317" t="s">
        <v>29541</v>
      </c>
      <c r="F42317" t="s">
        <v>29542</v>
      </c>
    </row>
    <row r="42318" spans="1:6" x14ac:dyDescent="0.2">
      <c r="A42318" t="s">
        <v>49800</v>
      </c>
      <c r="B42318" t="s">
        <v>56593</v>
      </c>
      <c r="C42318" t="s">
        <v>56594</v>
      </c>
      <c r="D42318" t="s">
        <v>25982</v>
      </c>
      <c r="E42318" t="s">
        <v>25983</v>
      </c>
      <c r="F42318" t="s">
        <v>25984</v>
      </c>
    </row>
    <row r="42319" spans="1:6" x14ac:dyDescent="0.2">
      <c r="A42319" t="s">
        <v>49800</v>
      </c>
      <c r="B42319" t="s">
        <v>56593</v>
      </c>
      <c r="C42319" t="s">
        <v>56594</v>
      </c>
      <c r="D42319" t="s">
        <v>50801</v>
      </c>
      <c r="E42319" t="s">
        <v>50802</v>
      </c>
      <c r="F42319" t="s">
        <v>50803</v>
      </c>
    </row>
    <row r="42320" spans="1:6" x14ac:dyDescent="0.2">
      <c r="A42320" t="s">
        <v>49800</v>
      </c>
      <c r="B42320" t="s">
        <v>56593</v>
      </c>
      <c r="C42320" t="s">
        <v>56594</v>
      </c>
      <c r="D42320" t="s">
        <v>2767</v>
      </c>
      <c r="E42320" t="s">
        <v>2768</v>
      </c>
      <c r="F42320" t="s">
        <v>2769</v>
      </c>
    </row>
    <row r="42321" spans="1:6" x14ac:dyDescent="0.2">
      <c r="A42321" t="s">
        <v>49800</v>
      </c>
      <c r="B42321" t="s">
        <v>56593</v>
      </c>
      <c r="C42321" t="s">
        <v>56594</v>
      </c>
      <c r="D42321" t="s">
        <v>50804</v>
      </c>
      <c r="E42321" t="s">
        <v>50805</v>
      </c>
      <c r="F42321" t="s">
        <v>50806</v>
      </c>
    </row>
    <row r="42322" spans="1:6" x14ac:dyDescent="0.2">
      <c r="A42322" t="s">
        <v>49800</v>
      </c>
      <c r="B42322" t="s">
        <v>56593</v>
      </c>
      <c r="C42322" t="s">
        <v>56594</v>
      </c>
      <c r="D42322" t="s">
        <v>33435</v>
      </c>
      <c r="E42322" t="s">
        <v>33436</v>
      </c>
      <c r="F42322" t="s">
        <v>33437</v>
      </c>
    </row>
    <row r="42323" spans="1:6" x14ac:dyDescent="0.2">
      <c r="A42323" t="s">
        <v>49800</v>
      </c>
      <c r="B42323" t="s">
        <v>56593</v>
      </c>
      <c r="C42323" t="s">
        <v>56594</v>
      </c>
      <c r="D42323" t="s">
        <v>2774</v>
      </c>
      <c r="E42323" t="s">
        <v>2775</v>
      </c>
      <c r="F42323" t="s">
        <v>2776</v>
      </c>
    </row>
    <row r="42324" spans="1:6" x14ac:dyDescent="0.2">
      <c r="A42324" t="s">
        <v>49800</v>
      </c>
      <c r="B42324" t="s">
        <v>56593</v>
      </c>
      <c r="C42324" t="s">
        <v>56594</v>
      </c>
      <c r="D42324" t="s">
        <v>30278</v>
      </c>
      <c r="E42324" t="s">
        <v>30279</v>
      </c>
      <c r="F42324" t="s">
        <v>56625</v>
      </c>
    </row>
    <row r="42325" spans="1:6" x14ac:dyDescent="0.2">
      <c r="A42325" t="s">
        <v>49800</v>
      </c>
      <c r="B42325" t="s">
        <v>56593</v>
      </c>
      <c r="C42325" t="s">
        <v>56594</v>
      </c>
      <c r="D42325" t="s">
        <v>50811</v>
      </c>
      <c r="E42325" t="s">
        <v>50812</v>
      </c>
      <c r="F42325" t="s">
        <v>56626</v>
      </c>
    </row>
    <row r="42326" spans="1:6" x14ac:dyDescent="0.2">
      <c r="A42326" t="s">
        <v>49800</v>
      </c>
      <c r="B42326" t="s">
        <v>56593</v>
      </c>
      <c r="C42326" t="s">
        <v>56594</v>
      </c>
      <c r="D42326" t="s">
        <v>51818</v>
      </c>
      <c r="E42326" t="s">
        <v>51819</v>
      </c>
      <c r="F42326" t="s">
        <v>51820</v>
      </c>
    </row>
    <row r="42327" spans="1:6" x14ac:dyDescent="0.2">
      <c r="A42327" t="s">
        <v>49800</v>
      </c>
      <c r="B42327" t="s">
        <v>56593</v>
      </c>
      <c r="C42327" t="s">
        <v>56594</v>
      </c>
      <c r="D42327" t="s">
        <v>50821</v>
      </c>
      <c r="E42327" t="s">
        <v>50822</v>
      </c>
      <c r="F42327" t="s">
        <v>50823</v>
      </c>
    </row>
    <row r="42328" spans="1:6" x14ac:dyDescent="0.2">
      <c r="A42328" t="s">
        <v>49800</v>
      </c>
      <c r="B42328" t="s">
        <v>56593</v>
      </c>
      <c r="C42328" t="s">
        <v>56594</v>
      </c>
      <c r="D42328" t="s">
        <v>4933</v>
      </c>
      <c r="E42328" t="s">
        <v>4934</v>
      </c>
      <c r="F42328" t="s">
        <v>4935</v>
      </c>
    </row>
    <row r="42329" spans="1:6" x14ac:dyDescent="0.2">
      <c r="A42329" t="s">
        <v>49800</v>
      </c>
      <c r="B42329" t="s">
        <v>56593</v>
      </c>
      <c r="C42329" t="s">
        <v>56594</v>
      </c>
      <c r="D42329" t="s">
        <v>54816</v>
      </c>
      <c r="E42329" t="s">
        <v>54817</v>
      </c>
      <c r="F42329" t="s">
        <v>54818</v>
      </c>
    </row>
    <row r="42330" spans="1:6" x14ac:dyDescent="0.2">
      <c r="A42330" t="s">
        <v>49800</v>
      </c>
      <c r="B42330" t="s">
        <v>56593</v>
      </c>
      <c r="C42330" t="s">
        <v>56594</v>
      </c>
      <c r="D42330" t="s">
        <v>48</v>
      </c>
      <c r="E42330" t="s">
        <v>49</v>
      </c>
      <c r="F42330" t="s">
        <v>50</v>
      </c>
    </row>
    <row r="42331" spans="1:6" x14ac:dyDescent="0.2">
      <c r="A42331" t="s">
        <v>49800</v>
      </c>
      <c r="B42331" t="s">
        <v>56593</v>
      </c>
      <c r="C42331" t="s">
        <v>56594</v>
      </c>
      <c r="D42331" t="s">
        <v>50830</v>
      </c>
      <c r="E42331" t="s">
        <v>50831</v>
      </c>
      <c r="F42331" t="s">
        <v>50832</v>
      </c>
    </row>
    <row r="42332" spans="1:6" x14ac:dyDescent="0.2">
      <c r="A42332" t="s">
        <v>49800</v>
      </c>
      <c r="B42332" t="s">
        <v>56593</v>
      </c>
      <c r="C42332" t="s">
        <v>56594</v>
      </c>
      <c r="D42332" t="s">
        <v>2820</v>
      </c>
      <c r="E42332" t="s">
        <v>2821</v>
      </c>
      <c r="F42332" t="s">
        <v>2822</v>
      </c>
    </row>
    <row r="42333" spans="1:6" x14ac:dyDescent="0.2">
      <c r="A42333" t="s">
        <v>49800</v>
      </c>
      <c r="B42333" t="s">
        <v>56593</v>
      </c>
      <c r="C42333" t="s">
        <v>56594</v>
      </c>
      <c r="D42333" t="s">
        <v>27618</v>
      </c>
      <c r="E42333" t="s">
        <v>27619</v>
      </c>
      <c r="F42333" t="s">
        <v>27620</v>
      </c>
    </row>
    <row r="42334" spans="1:6" x14ac:dyDescent="0.2">
      <c r="A42334" t="s">
        <v>49800</v>
      </c>
      <c r="B42334" t="s">
        <v>56593</v>
      </c>
      <c r="C42334" t="s">
        <v>56594</v>
      </c>
      <c r="D42334" t="s">
        <v>50098</v>
      </c>
      <c r="E42334" t="s">
        <v>50099</v>
      </c>
      <c r="F42334" t="s">
        <v>50100</v>
      </c>
    </row>
    <row r="42335" spans="1:6" x14ac:dyDescent="0.2">
      <c r="A42335" t="s">
        <v>49800</v>
      </c>
      <c r="B42335" t="s">
        <v>56593</v>
      </c>
      <c r="C42335" t="s">
        <v>56594</v>
      </c>
      <c r="D42335" t="s">
        <v>1153</v>
      </c>
      <c r="E42335" t="s">
        <v>1154</v>
      </c>
      <c r="F42335" t="s">
        <v>1155</v>
      </c>
    </row>
    <row r="42336" spans="1:6" x14ac:dyDescent="0.2">
      <c r="A42336" t="s">
        <v>49800</v>
      </c>
      <c r="B42336" t="s">
        <v>56593</v>
      </c>
      <c r="C42336" t="s">
        <v>56594</v>
      </c>
      <c r="D42336" t="s">
        <v>42403</v>
      </c>
      <c r="E42336" t="s">
        <v>42404</v>
      </c>
      <c r="F42336" t="s">
        <v>42405</v>
      </c>
    </row>
    <row r="42337" spans="1:6" x14ac:dyDescent="0.2">
      <c r="A42337" t="s">
        <v>49800</v>
      </c>
      <c r="B42337" t="s">
        <v>56593</v>
      </c>
      <c r="C42337" t="s">
        <v>56594</v>
      </c>
      <c r="D42337" t="s">
        <v>56627</v>
      </c>
      <c r="E42337" t="s">
        <v>56628</v>
      </c>
      <c r="F42337" t="s">
        <v>56629</v>
      </c>
    </row>
    <row r="42338" spans="1:6" x14ac:dyDescent="0.2">
      <c r="A42338" t="s">
        <v>49800</v>
      </c>
      <c r="B42338" t="s">
        <v>56593</v>
      </c>
      <c r="C42338" t="s">
        <v>56594</v>
      </c>
      <c r="D42338" t="s">
        <v>56630</v>
      </c>
      <c r="E42338" t="s">
        <v>56631</v>
      </c>
      <c r="F42338" t="s">
        <v>56632</v>
      </c>
    </row>
    <row r="42339" spans="1:6" x14ac:dyDescent="0.2">
      <c r="A42339" t="s">
        <v>49800</v>
      </c>
      <c r="B42339" t="s">
        <v>56593</v>
      </c>
      <c r="C42339" t="s">
        <v>56594</v>
      </c>
      <c r="D42339" t="s">
        <v>57</v>
      </c>
      <c r="E42339" t="s">
        <v>58</v>
      </c>
      <c r="F42339" t="s">
        <v>59</v>
      </c>
    </row>
    <row r="42340" spans="1:6" x14ac:dyDescent="0.2">
      <c r="A42340" t="s">
        <v>49800</v>
      </c>
      <c r="B42340" t="s">
        <v>56593</v>
      </c>
      <c r="C42340" t="s">
        <v>56594</v>
      </c>
      <c r="D42340" t="s">
        <v>50846</v>
      </c>
      <c r="E42340" t="s">
        <v>50847</v>
      </c>
      <c r="F42340" t="s">
        <v>50848</v>
      </c>
    </row>
    <row r="42341" spans="1:6" x14ac:dyDescent="0.2">
      <c r="A42341" t="s">
        <v>49800</v>
      </c>
      <c r="B42341" t="s">
        <v>56593</v>
      </c>
      <c r="C42341" t="s">
        <v>56594</v>
      </c>
      <c r="D42341" t="s">
        <v>29334</v>
      </c>
      <c r="E42341" t="s">
        <v>29335</v>
      </c>
      <c r="F42341" t="s">
        <v>29336</v>
      </c>
    </row>
    <row r="42342" spans="1:6" x14ac:dyDescent="0.2">
      <c r="A42342" t="s">
        <v>49800</v>
      </c>
      <c r="B42342" t="s">
        <v>56593</v>
      </c>
      <c r="C42342" t="s">
        <v>56594</v>
      </c>
      <c r="D42342" t="s">
        <v>50849</v>
      </c>
      <c r="E42342" t="s">
        <v>50850</v>
      </c>
      <c r="F42342" t="s">
        <v>50851</v>
      </c>
    </row>
    <row r="42343" spans="1:6" x14ac:dyDescent="0.2">
      <c r="A42343" t="s">
        <v>49800</v>
      </c>
      <c r="B42343" t="s">
        <v>56593</v>
      </c>
      <c r="C42343" t="s">
        <v>56594</v>
      </c>
      <c r="D42343" t="s">
        <v>53990</v>
      </c>
      <c r="E42343" t="s">
        <v>53991</v>
      </c>
      <c r="F42343" t="s">
        <v>53992</v>
      </c>
    </row>
    <row r="42344" spans="1:6" x14ac:dyDescent="0.2">
      <c r="A42344" t="s">
        <v>49800</v>
      </c>
      <c r="B42344" t="s">
        <v>56593</v>
      </c>
      <c r="C42344" t="s">
        <v>56594</v>
      </c>
      <c r="D42344" t="s">
        <v>543</v>
      </c>
      <c r="E42344" t="s">
        <v>544</v>
      </c>
      <c r="F42344" t="s">
        <v>56633</v>
      </c>
    </row>
    <row r="42345" spans="1:6" x14ac:dyDescent="0.2">
      <c r="A42345" t="s">
        <v>49800</v>
      </c>
      <c r="B42345" t="s">
        <v>56593</v>
      </c>
      <c r="C42345" t="s">
        <v>56594</v>
      </c>
      <c r="D42345" t="s">
        <v>53994</v>
      </c>
      <c r="E42345" t="s">
        <v>53995</v>
      </c>
      <c r="F42345" t="s">
        <v>53996</v>
      </c>
    </row>
    <row r="42346" spans="1:6" x14ac:dyDescent="0.2">
      <c r="A42346" t="s">
        <v>49800</v>
      </c>
      <c r="B42346" t="s">
        <v>56593</v>
      </c>
      <c r="C42346" t="s">
        <v>56594</v>
      </c>
      <c r="D42346" t="s">
        <v>27645</v>
      </c>
      <c r="E42346" t="s">
        <v>27646</v>
      </c>
      <c r="F42346" t="s">
        <v>27647</v>
      </c>
    </row>
    <row r="42347" spans="1:6" x14ac:dyDescent="0.2">
      <c r="A42347" t="s">
        <v>49800</v>
      </c>
      <c r="B42347" t="s">
        <v>56593</v>
      </c>
      <c r="C42347" t="s">
        <v>56594</v>
      </c>
      <c r="D42347" t="s">
        <v>54099</v>
      </c>
      <c r="E42347" t="s">
        <v>54100</v>
      </c>
      <c r="F42347" t="s">
        <v>54101</v>
      </c>
    </row>
    <row r="42348" spans="1:6" x14ac:dyDescent="0.2">
      <c r="A42348" t="s">
        <v>49800</v>
      </c>
      <c r="B42348" t="s">
        <v>56593</v>
      </c>
      <c r="C42348" t="s">
        <v>56594</v>
      </c>
      <c r="D42348" t="s">
        <v>23579</v>
      </c>
      <c r="E42348" t="s">
        <v>23580</v>
      </c>
      <c r="F42348" t="s">
        <v>23581</v>
      </c>
    </row>
    <row r="42349" spans="1:6" x14ac:dyDescent="0.2">
      <c r="A42349" t="s">
        <v>49800</v>
      </c>
      <c r="B42349" t="s">
        <v>56593</v>
      </c>
      <c r="C42349" t="s">
        <v>56594</v>
      </c>
      <c r="D42349" t="s">
        <v>546</v>
      </c>
      <c r="E42349" t="s">
        <v>547</v>
      </c>
      <c r="F42349" t="s">
        <v>2875</v>
      </c>
    </row>
    <row r="42350" spans="1:6" x14ac:dyDescent="0.2">
      <c r="A42350" t="s">
        <v>49800</v>
      </c>
      <c r="B42350" t="s">
        <v>56593</v>
      </c>
      <c r="C42350" t="s">
        <v>56594</v>
      </c>
      <c r="D42350" t="s">
        <v>50862</v>
      </c>
      <c r="E42350" t="s">
        <v>50863</v>
      </c>
      <c r="F42350" t="s">
        <v>50864</v>
      </c>
    </row>
    <row r="42351" spans="1:6" x14ac:dyDescent="0.2">
      <c r="A42351" t="s">
        <v>49800</v>
      </c>
      <c r="B42351" t="s">
        <v>56593</v>
      </c>
      <c r="C42351" t="s">
        <v>56594</v>
      </c>
      <c r="D42351" t="s">
        <v>54386</v>
      </c>
      <c r="E42351" t="s">
        <v>54387</v>
      </c>
      <c r="F42351" t="s">
        <v>54388</v>
      </c>
    </row>
    <row r="42352" spans="1:6" x14ac:dyDescent="0.2">
      <c r="A42352" t="s">
        <v>49800</v>
      </c>
      <c r="B42352" t="s">
        <v>56593</v>
      </c>
      <c r="C42352" t="s">
        <v>56594</v>
      </c>
      <c r="D42352" t="s">
        <v>4943</v>
      </c>
      <c r="E42352" t="s">
        <v>4944</v>
      </c>
      <c r="F42352" t="s">
        <v>4945</v>
      </c>
    </row>
    <row r="42353" spans="1:6" x14ac:dyDescent="0.2">
      <c r="A42353" t="s">
        <v>49800</v>
      </c>
      <c r="B42353" t="s">
        <v>56593</v>
      </c>
      <c r="C42353" t="s">
        <v>56594</v>
      </c>
      <c r="D42353" t="s">
        <v>2075</v>
      </c>
      <c r="E42353" t="s">
        <v>2076</v>
      </c>
      <c r="F42353" t="s">
        <v>2077</v>
      </c>
    </row>
    <row r="42354" spans="1:6" x14ac:dyDescent="0.2">
      <c r="A42354" t="s">
        <v>49800</v>
      </c>
      <c r="B42354" t="s">
        <v>56593</v>
      </c>
      <c r="C42354" t="s">
        <v>56594</v>
      </c>
      <c r="D42354" t="s">
        <v>4946</v>
      </c>
      <c r="E42354" t="s">
        <v>4947</v>
      </c>
      <c r="F42354" t="s">
        <v>4948</v>
      </c>
    </row>
    <row r="42355" spans="1:6" x14ac:dyDescent="0.2">
      <c r="A42355" t="s">
        <v>49800</v>
      </c>
      <c r="B42355" t="s">
        <v>56593</v>
      </c>
      <c r="C42355" t="s">
        <v>56594</v>
      </c>
      <c r="D42355" t="s">
        <v>27663</v>
      </c>
      <c r="E42355" t="s">
        <v>27664</v>
      </c>
      <c r="F42355" t="s">
        <v>27665</v>
      </c>
    </row>
    <row r="42356" spans="1:6" x14ac:dyDescent="0.2">
      <c r="A42356" t="s">
        <v>49800</v>
      </c>
      <c r="B42356" t="s">
        <v>56593</v>
      </c>
      <c r="C42356" t="s">
        <v>56594</v>
      </c>
      <c r="D42356" t="s">
        <v>23585</v>
      </c>
      <c r="E42356" t="s">
        <v>23586</v>
      </c>
      <c r="F42356" t="s">
        <v>23587</v>
      </c>
    </row>
    <row r="42357" spans="1:6" x14ac:dyDescent="0.2">
      <c r="A42357" t="s">
        <v>49800</v>
      </c>
      <c r="B42357" t="s">
        <v>56593</v>
      </c>
      <c r="C42357" t="s">
        <v>56594</v>
      </c>
      <c r="D42357" t="s">
        <v>50890</v>
      </c>
      <c r="E42357" t="s">
        <v>50891</v>
      </c>
      <c r="F42357" t="s">
        <v>56634</v>
      </c>
    </row>
    <row r="42358" spans="1:6" x14ac:dyDescent="0.2">
      <c r="A42358" t="s">
        <v>49800</v>
      </c>
      <c r="B42358" t="s">
        <v>56593</v>
      </c>
      <c r="C42358" t="s">
        <v>56594</v>
      </c>
      <c r="D42358" t="s">
        <v>36423</v>
      </c>
      <c r="E42358" t="s">
        <v>36424</v>
      </c>
      <c r="F42358" t="s">
        <v>36425</v>
      </c>
    </row>
    <row r="42359" spans="1:6" x14ac:dyDescent="0.2">
      <c r="A42359" t="s">
        <v>49800</v>
      </c>
      <c r="B42359" t="s">
        <v>56593</v>
      </c>
      <c r="C42359" t="s">
        <v>56594</v>
      </c>
      <c r="D42359" t="s">
        <v>56635</v>
      </c>
      <c r="E42359" t="s">
        <v>56636</v>
      </c>
      <c r="F42359" t="s">
        <v>56637</v>
      </c>
    </row>
    <row r="42360" spans="1:6" x14ac:dyDescent="0.2">
      <c r="A42360" t="s">
        <v>49800</v>
      </c>
      <c r="B42360" t="s">
        <v>56593</v>
      </c>
      <c r="C42360" t="s">
        <v>56594</v>
      </c>
      <c r="D42360" t="s">
        <v>29567</v>
      </c>
      <c r="E42360" t="s">
        <v>29568</v>
      </c>
      <c r="F42360" t="s">
        <v>56638</v>
      </c>
    </row>
    <row r="42361" spans="1:6" x14ac:dyDescent="0.2">
      <c r="A42361" t="s">
        <v>49800</v>
      </c>
      <c r="B42361" t="s">
        <v>56593</v>
      </c>
      <c r="C42361" t="s">
        <v>56594</v>
      </c>
      <c r="D42361" t="s">
        <v>50908</v>
      </c>
      <c r="E42361" t="s">
        <v>50909</v>
      </c>
      <c r="F42361" t="s">
        <v>50910</v>
      </c>
    </row>
    <row r="42362" spans="1:6" x14ac:dyDescent="0.2">
      <c r="A42362" t="s">
        <v>49800</v>
      </c>
      <c r="B42362" t="s">
        <v>56593</v>
      </c>
      <c r="C42362" t="s">
        <v>56594</v>
      </c>
      <c r="D42362" t="s">
        <v>50911</v>
      </c>
      <c r="E42362" t="s">
        <v>50912</v>
      </c>
      <c r="F42362" t="s">
        <v>50913</v>
      </c>
    </row>
    <row r="42363" spans="1:6" x14ac:dyDescent="0.2">
      <c r="A42363" t="s">
        <v>49800</v>
      </c>
      <c r="B42363" t="s">
        <v>56593</v>
      </c>
      <c r="C42363" t="s">
        <v>56594</v>
      </c>
      <c r="D42363" t="s">
        <v>4955</v>
      </c>
      <c r="E42363" t="s">
        <v>4956</v>
      </c>
      <c r="F42363" t="s">
        <v>4957</v>
      </c>
    </row>
    <row r="42364" spans="1:6" x14ac:dyDescent="0.2">
      <c r="A42364" t="s">
        <v>49800</v>
      </c>
      <c r="B42364" t="s">
        <v>56593</v>
      </c>
      <c r="C42364" t="s">
        <v>56594</v>
      </c>
      <c r="D42364" t="s">
        <v>30116</v>
      </c>
      <c r="E42364" t="s">
        <v>30117</v>
      </c>
      <c r="F42364" t="s">
        <v>30118</v>
      </c>
    </row>
    <row r="42365" spans="1:6" x14ac:dyDescent="0.2">
      <c r="A42365" t="s">
        <v>49800</v>
      </c>
      <c r="B42365" t="s">
        <v>56593</v>
      </c>
      <c r="C42365" t="s">
        <v>56594</v>
      </c>
      <c r="D42365" t="s">
        <v>30119</v>
      </c>
      <c r="E42365" t="s">
        <v>30120</v>
      </c>
      <c r="F42365" t="s">
        <v>30121</v>
      </c>
    </row>
    <row r="42366" spans="1:6" x14ac:dyDescent="0.2">
      <c r="A42366" t="s">
        <v>49800</v>
      </c>
      <c r="B42366" t="s">
        <v>56593</v>
      </c>
      <c r="C42366" t="s">
        <v>56594</v>
      </c>
      <c r="D42366" t="s">
        <v>3023</v>
      </c>
      <c r="E42366" t="s">
        <v>3024</v>
      </c>
      <c r="F42366" t="s">
        <v>3025</v>
      </c>
    </row>
    <row r="42367" spans="1:6" x14ac:dyDescent="0.2">
      <c r="A42367" t="s">
        <v>49800</v>
      </c>
      <c r="B42367" t="s">
        <v>56593</v>
      </c>
      <c r="C42367" t="s">
        <v>56594</v>
      </c>
      <c r="D42367" t="s">
        <v>4961</v>
      </c>
      <c r="E42367" t="s">
        <v>4962</v>
      </c>
      <c r="F42367" t="s">
        <v>4963</v>
      </c>
    </row>
    <row r="42368" spans="1:6" x14ac:dyDescent="0.2">
      <c r="A42368" t="s">
        <v>49800</v>
      </c>
      <c r="B42368" t="s">
        <v>56593</v>
      </c>
      <c r="C42368" t="s">
        <v>56594</v>
      </c>
      <c r="D42368" t="s">
        <v>23621</v>
      </c>
      <c r="E42368" t="s">
        <v>23622</v>
      </c>
      <c r="F42368" t="s">
        <v>56639</v>
      </c>
    </row>
    <row r="42369" spans="1:6" x14ac:dyDescent="0.2">
      <c r="A42369" t="s">
        <v>49800</v>
      </c>
      <c r="B42369" t="s">
        <v>56593</v>
      </c>
      <c r="C42369" t="s">
        <v>56594</v>
      </c>
      <c r="D42369" t="s">
        <v>50967</v>
      </c>
      <c r="E42369" t="s">
        <v>50968</v>
      </c>
      <c r="F42369" t="s">
        <v>56640</v>
      </c>
    </row>
    <row r="42370" spans="1:6" x14ac:dyDescent="0.2">
      <c r="A42370" t="s">
        <v>49800</v>
      </c>
      <c r="B42370" t="s">
        <v>56593</v>
      </c>
      <c r="C42370" t="s">
        <v>56594</v>
      </c>
      <c r="D42370" t="s">
        <v>23624</v>
      </c>
      <c r="E42370" t="s">
        <v>23625</v>
      </c>
      <c r="F42370" t="s">
        <v>23626</v>
      </c>
    </row>
    <row r="42371" spans="1:6" x14ac:dyDescent="0.2">
      <c r="A42371" t="s">
        <v>49800</v>
      </c>
      <c r="B42371" t="s">
        <v>56593</v>
      </c>
      <c r="C42371" t="s">
        <v>56594</v>
      </c>
      <c r="D42371" t="s">
        <v>50165</v>
      </c>
      <c r="E42371" t="s">
        <v>50166</v>
      </c>
      <c r="F42371" t="s">
        <v>50167</v>
      </c>
    </row>
    <row r="42372" spans="1:6" x14ac:dyDescent="0.2">
      <c r="A42372" t="s">
        <v>49800</v>
      </c>
      <c r="B42372" t="s">
        <v>56593</v>
      </c>
      <c r="C42372" t="s">
        <v>56594</v>
      </c>
      <c r="D42372" t="s">
        <v>27219</v>
      </c>
      <c r="E42372" t="s">
        <v>27220</v>
      </c>
      <c r="F42372" t="s">
        <v>27221</v>
      </c>
    </row>
    <row r="42373" spans="1:6" x14ac:dyDescent="0.2">
      <c r="A42373" t="s">
        <v>49800</v>
      </c>
      <c r="B42373" t="s">
        <v>56593</v>
      </c>
      <c r="C42373" t="s">
        <v>56594</v>
      </c>
      <c r="D42373" t="s">
        <v>28719</v>
      </c>
      <c r="E42373" t="s">
        <v>28720</v>
      </c>
      <c r="F42373" t="s">
        <v>28721</v>
      </c>
    </row>
    <row r="42374" spans="1:6" x14ac:dyDescent="0.2">
      <c r="A42374" t="s">
        <v>49800</v>
      </c>
      <c r="B42374" t="s">
        <v>56593</v>
      </c>
      <c r="C42374" t="s">
        <v>56594</v>
      </c>
      <c r="D42374" t="s">
        <v>28723</v>
      </c>
      <c r="E42374" t="s">
        <v>28724</v>
      </c>
      <c r="F42374" t="s">
        <v>28725</v>
      </c>
    </row>
    <row r="42375" spans="1:6" x14ac:dyDescent="0.2">
      <c r="A42375" t="s">
        <v>49800</v>
      </c>
      <c r="B42375" t="s">
        <v>56593</v>
      </c>
      <c r="C42375" t="s">
        <v>56594</v>
      </c>
      <c r="D42375" t="s">
        <v>29589</v>
      </c>
      <c r="E42375" t="s">
        <v>29590</v>
      </c>
      <c r="F42375" t="s">
        <v>29591</v>
      </c>
    </row>
    <row r="42376" spans="1:6" x14ac:dyDescent="0.2">
      <c r="A42376" t="s">
        <v>49800</v>
      </c>
      <c r="B42376" t="s">
        <v>56593</v>
      </c>
      <c r="C42376" t="s">
        <v>56594</v>
      </c>
      <c r="D42376" t="s">
        <v>28554</v>
      </c>
      <c r="E42376" t="s">
        <v>28555</v>
      </c>
      <c r="F42376" t="s">
        <v>28556</v>
      </c>
    </row>
    <row r="42377" spans="1:6" x14ac:dyDescent="0.2">
      <c r="A42377" t="s">
        <v>49800</v>
      </c>
      <c r="B42377" t="s">
        <v>56593</v>
      </c>
      <c r="C42377" t="s">
        <v>56594</v>
      </c>
      <c r="D42377" t="s">
        <v>23630</v>
      </c>
      <c r="E42377" t="s">
        <v>23631</v>
      </c>
      <c r="F42377" t="s">
        <v>23632</v>
      </c>
    </row>
    <row r="42378" spans="1:6" x14ac:dyDescent="0.2">
      <c r="A42378" t="s">
        <v>49800</v>
      </c>
      <c r="B42378" t="s">
        <v>56593</v>
      </c>
      <c r="C42378" t="s">
        <v>56594</v>
      </c>
      <c r="D42378" t="s">
        <v>3059</v>
      </c>
      <c r="E42378" t="s">
        <v>3060</v>
      </c>
      <c r="F42378" t="s">
        <v>3061</v>
      </c>
    </row>
    <row r="42379" spans="1:6" x14ac:dyDescent="0.2">
      <c r="A42379" t="s">
        <v>49800</v>
      </c>
      <c r="B42379" t="s">
        <v>56593</v>
      </c>
      <c r="C42379" t="s">
        <v>56594</v>
      </c>
      <c r="D42379" t="s">
        <v>54000</v>
      </c>
      <c r="E42379" t="s">
        <v>54001</v>
      </c>
      <c r="F42379" t="s">
        <v>54002</v>
      </c>
    </row>
    <row r="42380" spans="1:6" x14ac:dyDescent="0.2">
      <c r="A42380" t="s">
        <v>49800</v>
      </c>
      <c r="B42380" t="s">
        <v>56593</v>
      </c>
      <c r="C42380" t="s">
        <v>56594</v>
      </c>
      <c r="D42380" t="s">
        <v>22826</v>
      </c>
      <c r="E42380" t="s">
        <v>22827</v>
      </c>
      <c r="F42380" t="s">
        <v>56641</v>
      </c>
    </row>
    <row r="42381" spans="1:6" x14ac:dyDescent="0.2">
      <c r="A42381" t="s">
        <v>49800</v>
      </c>
      <c r="B42381" t="s">
        <v>56593</v>
      </c>
      <c r="C42381" t="s">
        <v>56594</v>
      </c>
      <c r="D42381" t="s">
        <v>56642</v>
      </c>
      <c r="E42381" t="s">
        <v>56643</v>
      </c>
      <c r="F42381" t="s">
        <v>56644</v>
      </c>
    </row>
    <row r="42382" spans="1:6" x14ac:dyDescent="0.2">
      <c r="A42382" t="s">
        <v>49800</v>
      </c>
      <c r="B42382" t="s">
        <v>56593</v>
      </c>
      <c r="C42382" t="s">
        <v>56594</v>
      </c>
      <c r="D42382" t="s">
        <v>3080</v>
      </c>
      <c r="E42382" t="s">
        <v>3081</v>
      </c>
      <c r="F42382" t="s">
        <v>3082</v>
      </c>
    </row>
    <row r="42383" spans="1:6" x14ac:dyDescent="0.2">
      <c r="A42383" t="s">
        <v>49800</v>
      </c>
      <c r="B42383" t="s">
        <v>56593</v>
      </c>
      <c r="C42383" t="s">
        <v>56594</v>
      </c>
      <c r="D42383" t="s">
        <v>23636</v>
      </c>
      <c r="E42383" t="s">
        <v>23637</v>
      </c>
      <c r="F42383" t="s">
        <v>23638</v>
      </c>
    </row>
    <row r="42384" spans="1:6" x14ac:dyDescent="0.2">
      <c r="A42384" t="s">
        <v>49800</v>
      </c>
      <c r="B42384" t="s">
        <v>56593</v>
      </c>
      <c r="C42384" t="s">
        <v>56594</v>
      </c>
      <c r="D42384" t="s">
        <v>28732</v>
      </c>
      <c r="E42384" t="s">
        <v>28733</v>
      </c>
      <c r="F42384" t="s">
        <v>56645</v>
      </c>
    </row>
    <row r="42385" spans="1:6" x14ac:dyDescent="0.2">
      <c r="A42385" t="s">
        <v>49800</v>
      </c>
      <c r="B42385" t="s">
        <v>56593</v>
      </c>
      <c r="C42385" t="s">
        <v>56594</v>
      </c>
      <c r="D42385" t="s">
        <v>16159</v>
      </c>
      <c r="E42385" t="s">
        <v>16160</v>
      </c>
      <c r="F42385" t="s">
        <v>16161</v>
      </c>
    </row>
    <row r="42386" spans="1:6" x14ac:dyDescent="0.2">
      <c r="A42386" t="s">
        <v>49800</v>
      </c>
      <c r="B42386" t="s">
        <v>56593</v>
      </c>
      <c r="C42386" t="s">
        <v>56594</v>
      </c>
      <c r="D42386" t="s">
        <v>328</v>
      </c>
      <c r="E42386" t="s">
        <v>329</v>
      </c>
      <c r="F42386" t="s">
        <v>330</v>
      </c>
    </row>
    <row r="42387" spans="1:6" x14ac:dyDescent="0.2">
      <c r="A42387" t="s">
        <v>49800</v>
      </c>
      <c r="B42387" t="s">
        <v>56593</v>
      </c>
      <c r="C42387" t="s">
        <v>56594</v>
      </c>
      <c r="D42387" t="s">
        <v>331</v>
      </c>
      <c r="E42387" t="s">
        <v>332</v>
      </c>
      <c r="F42387" t="s">
        <v>333</v>
      </c>
    </row>
    <row r="42388" spans="1:6" x14ac:dyDescent="0.2">
      <c r="A42388" t="s">
        <v>49800</v>
      </c>
      <c r="B42388" t="s">
        <v>56593</v>
      </c>
      <c r="C42388" t="s">
        <v>56594</v>
      </c>
      <c r="D42388" t="s">
        <v>3108</v>
      </c>
      <c r="E42388" t="s">
        <v>3109</v>
      </c>
      <c r="F42388" t="s">
        <v>3110</v>
      </c>
    </row>
    <row r="42389" spans="1:6" x14ac:dyDescent="0.2">
      <c r="A42389" t="s">
        <v>49800</v>
      </c>
      <c r="B42389" t="s">
        <v>56593</v>
      </c>
      <c r="C42389" t="s">
        <v>56594</v>
      </c>
      <c r="D42389" t="s">
        <v>28738</v>
      </c>
      <c r="E42389" t="s">
        <v>28739</v>
      </c>
      <c r="F42389" t="s">
        <v>30137</v>
      </c>
    </row>
    <row r="42390" spans="1:6" x14ac:dyDescent="0.2">
      <c r="A42390" t="s">
        <v>49800</v>
      </c>
      <c r="B42390" t="s">
        <v>56593</v>
      </c>
      <c r="C42390" t="s">
        <v>56594</v>
      </c>
      <c r="D42390" t="s">
        <v>50995</v>
      </c>
      <c r="E42390" t="s">
        <v>50996</v>
      </c>
      <c r="F42390" t="s">
        <v>50997</v>
      </c>
    </row>
    <row r="42391" spans="1:6" x14ac:dyDescent="0.2">
      <c r="A42391" t="s">
        <v>49800</v>
      </c>
      <c r="B42391" t="s">
        <v>56593</v>
      </c>
      <c r="C42391" t="s">
        <v>56594</v>
      </c>
      <c r="D42391" t="s">
        <v>49336</v>
      </c>
      <c r="E42391" t="s">
        <v>49337</v>
      </c>
      <c r="F42391" t="s">
        <v>49338</v>
      </c>
    </row>
    <row r="42392" spans="1:6" x14ac:dyDescent="0.2">
      <c r="A42392" t="s">
        <v>49800</v>
      </c>
      <c r="B42392" t="s">
        <v>56593</v>
      </c>
      <c r="C42392" t="s">
        <v>56594</v>
      </c>
      <c r="D42392" t="s">
        <v>51011</v>
      </c>
      <c r="E42392" t="s">
        <v>51012</v>
      </c>
      <c r="F42392" t="s">
        <v>51013</v>
      </c>
    </row>
    <row r="42393" spans="1:6" x14ac:dyDescent="0.2">
      <c r="A42393" t="s">
        <v>49800</v>
      </c>
      <c r="B42393" t="s">
        <v>56593</v>
      </c>
      <c r="C42393" t="s">
        <v>56594</v>
      </c>
      <c r="D42393" t="s">
        <v>3121</v>
      </c>
      <c r="E42393" t="s">
        <v>3122</v>
      </c>
      <c r="F42393" t="s">
        <v>56646</v>
      </c>
    </row>
    <row r="42394" spans="1:6" x14ac:dyDescent="0.2">
      <c r="A42394" t="s">
        <v>49800</v>
      </c>
      <c r="B42394" t="s">
        <v>56593</v>
      </c>
      <c r="C42394" t="s">
        <v>56594</v>
      </c>
      <c r="D42394" t="s">
        <v>5622</v>
      </c>
      <c r="E42394" t="s">
        <v>5623</v>
      </c>
      <c r="F42394" t="s">
        <v>5624</v>
      </c>
    </row>
    <row r="42395" spans="1:6" x14ac:dyDescent="0.2">
      <c r="A42395" t="s">
        <v>49800</v>
      </c>
      <c r="B42395" t="s">
        <v>56593</v>
      </c>
      <c r="C42395" t="s">
        <v>56594</v>
      </c>
      <c r="D42395" t="s">
        <v>51020</v>
      </c>
      <c r="E42395" t="s">
        <v>51021</v>
      </c>
      <c r="F42395" t="s">
        <v>54004</v>
      </c>
    </row>
    <row r="42396" spans="1:6" x14ac:dyDescent="0.2">
      <c r="A42396" t="s">
        <v>49800</v>
      </c>
      <c r="B42396" t="s">
        <v>56593</v>
      </c>
      <c r="C42396" t="s">
        <v>56594</v>
      </c>
      <c r="D42396" t="s">
        <v>3133</v>
      </c>
      <c r="E42396" t="s">
        <v>3134</v>
      </c>
      <c r="F42396" t="s">
        <v>3135</v>
      </c>
    </row>
    <row r="42397" spans="1:6" x14ac:dyDescent="0.2">
      <c r="A42397" t="s">
        <v>49800</v>
      </c>
      <c r="B42397" t="s">
        <v>56593</v>
      </c>
      <c r="C42397" t="s">
        <v>56594</v>
      </c>
      <c r="D42397" t="s">
        <v>51026</v>
      </c>
      <c r="E42397" t="s">
        <v>51027</v>
      </c>
      <c r="F42397" t="s">
        <v>51028</v>
      </c>
    </row>
    <row r="42398" spans="1:6" x14ac:dyDescent="0.2">
      <c r="A42398" t="s">
        <v>49800</v>
      </c>
      <c r="B42398" t="s">
        <v>56593</v>
      </c>
      <c r="C42398" t="s">
        <v>56594</v>
      </c>
      <c r="D42398" t="s">
        <v>30349</v>
      </c>
      <c r="E42398" t="s">
        <v>30350</v>
      </c>
      <c r="F42398" t="s">
        <v>30351</v>
      </c>
    </row>
    <row r="42399" spans="1:6" x14ac:dyDescent="0.2">
      <c r="A42399" t="s">
        <v>49800</v>
      </c>
      <c r="B42399" t="s">
        <v>56593</v>
      </c>
      <c r="C42399" t="s">
        <v>56594</v>
      </c>
      <c r="D42399" t="s">
        <v>56647</v>
      </c>
      <c r="E42399" t="s">
        <v>56648</v>
      </c>
      <c r="F42399" t="s">
        <v>56649</v>
      </c>
    </row>
    <row r="42400" spans="1:6" x14ac:dyDescent="0.2">
      <c r="A42400" t="s">
        <v>49800</v>
      </c>
      <c r="B42400" t="s">
        <v>56593</v>
      </c>
      <c r="C42400" t="s">
        <v>56594</v>
      </c>
      <c r="D42400" t="s">
        <v>48177</v>
      </c>
      <c r="E42400" t="s">
        <v>48178</v>
      </c>
      <c r="F42400" t="s">
        <v>48179</v>
      </c>
    </row>
    <row r="42401" spans="1:6" x14ac:dyDescent="0.2">
      <c r="A42401" t="s">
        <v>49800</v>
      </c>
      <c r="B42401" t="s">
        <v>56593</v>
      </c>
      <c r="C42401" t="s">
        <v>56594</v>
      </c>
      <c r="D42401" t="s">
        <v>51042</v>
      </c>
      <c r="E42401" t="s">
        <v>51043</v>
      </c>
      <c r="F42401" t="s">
        <v>51044</v>
      </c>
    </row>
    <row r="42402" spans="1:6" x14ac:dyDescent="0.2">
      <c r="A42402" t="s">
        <v>49800</v>
      </c>
      <c r="B42402" t="s">
        <v>56593</v>
      </c>
      <c r="C42402" t="s">
        <v>56594</v>
      </c>
      <c r="D42402" t="s">
        <v>6714</v>
      </c>
      <c r="E42402" t="s">
        <v>6715</v>
      </c>
      <c r="F42402" t="s">
        <v>6716</v>
      </c>
    </row>
    <row r="42403" spans="1:6" x14ac:dyDescent="0.2">
      <c r="A42403" t="s">
        <v>49800</v>
      </c>
      <c r="B42403" t="s">
        <v>56593</v>
      </c>
      <c r="C42403" t="s">
        <v>56594</v>
      </c>
      <c r="D42403" t="s">
        <v>30377</v>
      </c>
      <c r="E42403" t="s">
        <v>54008</v>
      </c>
      <c r="F42403" t="s">
        <v>54009</v>
      </c>
    </row>
    <row r="42404" spans="1:6" x14ac:dyDescent="0.2">
      <c r="A42404" t="s">
        <v>49800</v>
      </c>
      <c r="B42404" t="s">
        <v>56593</v>
      </c>
      <c r="C42404" t="s">
        <v>56594</v>
      </c>
      <c r="D42404" t="s">
        <v>4364</v>
      </c>
      <c r="E42404" t="s">
        <v>4365</v>
      </c>
      <c r="F42404" t="s">
        <v>4366</v>
      </c>
    </row>
    <row r="42405" spans="1:6" x14ac:dyDescent="0.2">
      <c r="A42405" t="s">
        <v>49800</v>
      </c>
      <c r="B42405" t="s">
        <v>56593</v>
      </c>
      <c r="C42405" t="s">
        <v>56594</v>
      </c>
      <c r="D42405" t="s">
        <v>23654</v>
      </c>
      <c r="E42405" t="s">
        <v>23655</v>
      </c>
      <c r="F42405" t="s">
        <v>23656</v>
      </c>
    </row>
    <row r="42406" spans="1:6" x14ac:dyDescent="0.2">
      <c r="A42406" t="s">
        <v>49800</v>
      </c>
      <c r="B42406" t="s">
        <v>56593</v>
      </c>
      <c r="C42406" t="s">
        <v>56594</v>
      </c>
      <c r="D42406" t="s">
        <v>2181</v>
      </c>
      <c r="E42406" t="s">
        <v>2182</v>
      </c>
      <c r="F42406" t="s">
        <v>2183</v>
      </c>
    </row>
    <row r="42407" spans="1:6" x14ac:dyDescent="0.2">
      <c r="A42407" t="s">
        <v>49800</v>
      </c>
      <c r="B42407" t="s">
        <v>56593</v>
      </c>
      <c r="C42407" t="s">
        <v>56594</v>
      </c>
      <c r="D42407" t="s">
        <v>51063</v>
      </c>
      <c r="E42407" t="s">
        <v>51064</v>
      </c>
      <c r="F42407" t="s">
        <v>51065</v>
      </c>
    </row>
    <row r="42408" spans="1:6" x14ac:dyDescent="0.2">
      <c r="A42408" t="s">
        <v>49800</v>
      </c>
      <c r="B42408" t="s">
        <v>56593</v>
      </c>
      <c r="C42408" t="s">
        <v>56594</v>
      </c>
      <c r="D42408" t="s">
        <v>56650</v>
      </c>
      <c r="E42408" t="s">
        <v>56651</v>
      </c>
      <c r="F42408" t="s">
        <v>56652</v>
      </c>
    </row>
    <row r="42409" spans="1:6" x14ac:dyDescent="0.2">
      <c r="A42409" t="s">
        <v>49800</v>
      </c>
      <c r="B42409" t="s">
        <v>56593</v>
      </c>
      <c r="C42409" t="s">
        <v>56594</v>
      </c>
      <c r="D42409" t="s">
        <v>28763</v>
      </c>
      <c r="E42409" t="s">
        <v>28764</v>
      </c>
      <c r="F42409" t="s">
        <v>28765</v>
      </c>
    </row>
    <row r="42410" spans="1:6" x14ac:dyDescent="0.2">
      <c r="A42410" t="s">
        <v>49800</v>
      </c>
      <c r="B42410" t="s">
        <v>56593</v>
      </c>
      <c r="C42410" t="s">
        <v>56594</v>
      </c>
      <c r="D42410" t="s">
        <v>23669</v>
      </c>
      <c r="E42410" t="s">
        <v>23670</v>
      </c>
      <c r="F42410" t="s">
        <v>23671</v>
      </c>
    </row>
    <row r="42411" spans="1:6" x14ac:dyDescent="0.2">
      <c r="A42411" t="s">
        <v>49800</v>
      </c>
      <c r="B42411" t="s">
        <v>56593</v>
      </c>
      <c r="C42411" t="s">
        <v>56594</v>
      </c>
      <c r="D42411" t="s">
        <v>28766</v>
      </c>
      <c r="E42411" t="s">
        <v>28767</v>
      </c>
      <c r="F42411" t="s">
        <v>28768</v>
      </c>
    </row>
    <row r="42412" spans="1:6" x14ac:dyDescent="0.2">
      <c r="A42412" t="s">
        <v>49800</v>
      </c>
      <c r="B42412" t="s">
        <v>56593</v>
      </c>
      <c r="C42412" t="s">
        <v>56594</v>
      </c>
      <c r="D42412" t="s">
        <v>358</v>
      </c>
      <c r="E42412" t="s">
        <v>359</v>
      </c>
      <c r="F42412" t="s">
        <v>360</v>
      </c>
    </row>
    <row r="42413" spans="1:6" x14ac:dyDescent="0.2">
      <c r="A42413" t="s">
        <v>49800</v>
      </c>
      <c r="B42413" t="s">
        <v>56593</v>
      </c>
      <c r="C42413" t="s">
        <v>56594</v>
      </c>
      <c r="D42413" t="s">
        <v>54149</v>
      </c>
      <c r="E42413" t="s">
        <v>54150</v>
      </c>
      <c r="F42413" t="s">
        <v>54151</v>
      </c>
    </row>
    <row r="42414" spans="1:6" x14ac:dyDescent="0.2">
      <c r="A42414" t="s">
        <v>49800</v>
      </c>
      <c r="B42414" t="s">
        <v>56593</v>
      </c>
      <c r="C42414" t="s">
        <v>56594</v>
      </c>
      <c r="D42414" t="s">
        <v>28770</v>
      </c>
      <c r="E42414" t="s">
        <v>28771</v>
      </c>
      <c r="F42414" t="s">
        <v>28772</v>
      </c>
    </row>
    <row r="42415" spans="1:6" x14ac:dyDescent="0.2">
      <c r="A42415" t="s">
        <v>49800</v>
      </c>
      <c r="B42415" t="s">
        <v>56593</v>
      </c>
      <c r="C42415" t="s">
        <v>56594</v>
      </c>
      <c r="D42415" t="s">
        <v>24553</v>
      </c>
      <c r="E42415" t="s">
        <v>24554</v>
      </c>
      <c r="F42415" t="s">
        <v>24555</v>
      </c>
    </row>
    <row r="42416" spans="1:6" x14ac:dyDescent="0.2">
      <c r="A42416" t="s">
        <v>49800</v>
      </c>
      <c r="B42416" t="s">
        <v>56593</v>
      </c>
      <c r="C42416" t="s">
        <v>56594</v>
      </c>
      <c r="D42416" t="s">
        <v>5745</v>
      </c>
      <c r="E42416" t="s">
        <v>5746</v>
      </c>
      <c r="F42416" t="s">
        <v>5747</v>
      </c>
    </row>
    <row r="42417" spans="1:6" x14ac:dyDescent="0.2">
      <c r="A42417" t="s">
        <v>49800</v>
      </c>
      <c r="B42417" t="s">
        <v>56593</v>
      </c>
      <c r="C42417" t="s">
        <v>56594</v>
      </c>
      <c r="D42417" t="s">
        <v>31309</v>
      </c>
      <c r="E42417" t="s">
        <v>31310</v>
      </c>
      <c r="F42417" t="s">
        <v>31311</v>
      </c>
    </row>
    <row r="42418" spans="1:6" x14ac:dyDescent="0.2">
      <c r="A42418" t="s">
        <v>49800</v>
      </c>
      <c r="B42418" t="s">
        <v>56593</v>
      </c>
      <c r="C42418" t="s">
        <v>56594</v>
      </c>
      <c r="D42418" t="s">
        <v>1204</v>
      </c>
      <c r="E42418" t="s">
        <v>1205</v>
      </c>
      <c r="F42418" t="s">
        <v>1206</v>
      </c>
    </row>
    <row r="42419" spans="1:6" x14ac:dyDescent="0.2">
      <c r="A42419" t="s">
        <v>49800</v>
      </c>
      <c r="B42419" t="s">
        <v>56593</v>
      </c>
      <c r="C42419" t="s">
        <v>56594</v>
      </c>
      <c r="D42419" t="s">
        <v>28578</v>
      </c>
      <c r="E42419" t="s">
        <v>28579</v>
      </c>
      <c r="F42419" t="s">
        <v>28580</v>
      </c>
    </row>
    <row r="42420" spans="1:6" x14ac:dyDescent="0.2">
      <c r="A42420" t="s">
        <v>49800</v>
      </c>
      <c r="B42420" t="s">
        <v>56593</v>
      </c>
      <c r="C42420" t="s">
        <v>56594</v>
      </c>
      <c r="D42420" t="s">
        <v>3281</v>
      </c>
      <c r="E42420" t="s">
        <v>3282</v>
      </c>
      <c r="F42420" t="s">
        <v>3283</v>
      </c>
    </row>
    <row r="42421" spans="1:6" x14ac:dyDescent="0.2">
      <c r="A42421" t="s">
        <v>49800</v>
      </c>
      <c r="B42421" t="s">
        <v>56593</v>
      </c>
      <c r="C42421" t="s">
        <v>56594</v>
      </c>
      <c r="D42421" t="s">
        <v>27258</v>
      </c>
      <c r="E42421" t="s">
        <v>27259</v>
      </c>
      <c r="F42421" t="s">
        <v>27260</v>
      </c>
    </row>
    <row r="42422" spans="1:6" x14ac:dyDescent="0.2">
      <c r="A42422" t="s">
        <v>49800</v>
      </c>
      <c r="B42422" t="s">
        <v>56593</v>
      </c>
      <c r="C42422" t="s">
        <v>56594</v>
      </c>
      <c r="D42422" t="s">
        <v>3287</v>
      </c>
      <c r="E42422" t="s">
        <v>3288</v>
      </c>
      <c r="F42422" t="s">
        <v>3289</v>
      </c>
    </row>
    <row r="42423" spans="1:6" x14ac:dyDescent="0.2">
      <c r="A42423" t="s">
        <v>49800</v>
      </c>
      <c r="B42423" t="s">
        <v>56593</v>
      </c>
      <c r="C42423" t="s">
        <v>56594</v>
      </c>
      <c r="D42423" t="s">
        <v>30380</v>
      </c>
      <c r="E42423" t="s">
        <v>30381</v>
      </c>
      <c r="F42423" t="s">
        <v>30382</v>
      </c>
    </row>
    <row r="42424" spans="1:6" x14ac:dyDescent="0.2">
      <c r="A42424" t="s">
        <v>49800</v>
      </c>
      <c r="B42424" t="s">
        <v>56593</v>
      </c>
      <c r="C42424" t="s">
        <v>56594</v>
      </c>
      <c r="D42424" t="s">
        <v>51109</v>
      </c>
      <c r="E42424" t="s">
        <v>51110</v>
      </c>
      <c r="F42424" t="s">
        <v>51111</v>
      </c>
    </row>
    <row r="42425" spans="1:6" x14ac:dyDescent="0.2">
      <c r="A42425" t="s">
        <v>49800</v>
      </c>
      <c r="B42425" t="s">
        <v>56593</v>
      </c>
      <c r="C42425" t="s">
        <v>56594</v>
      </c>
      <c r="D42425" t="s">
        <v>51112</v>
      </c>
      <c r="E42425" t="s">
        <v>51113</v>
      </c>
      <c r="F42425" t="s">
        <v>51114</v>
      </c>
    </row>
    <row r="42426" spans="1:6" x14ac:dyDescent="0.2">
      <c r="A42426" t="s">
        <v>49800</v>
      </c>
      <c r="B42426" t="s">
        <v>56593</v>
      </c>
      <c r="C42426" t="s">
        <v>56594</v>
      </c>
      <c r="D42426" t="s">
        <v>56653</v>
      </c>
      <c r="E42426" t="s">
        <v>56654</v>
      </c>
      <c r="F42426" t="s">
        <v>56655</v>
      </c>
    </row>
    <row r="42427" spans="1:6" x14ac:dyDescent="0.2">
      <c r="A42427" t="s">
        <v>49800</v>
      </c>
      <c r="B42427" t="s">
        <v>56593</v>
      </c>
      <c r="C42427" t="s">
        <v>56594</v>
      </c>
      <c r="D42427" t="s">
        <v>28788</v>
      </c>
      <c r="E42427" t="s">
        <v>28789</v>
      </c>
      <c r="F42427" t="s">
        <v>28790</v>
      </c>
    </row>
    <row r="42428" spans="1:6" x14ac:dyDescent="0.2">
      <c r="A42428" t="s">
        <v>49800</v>
      </c>
      <c r="B42428" t="s">
        <v>56593</v>
      </c>
      <c r="C42428" t="s">
        <v>56594</v>
      </c>
      <c r="D42428" t="s">
        <v>23683</v>
      </c>
      <c r="E42428" t="s">
        <v>23684</v>
      </c>
      <c r="F42428" t="s">
        <v>23685</v>
      </c>
    </row>
    <row r="42429" spans="1:6" x14ac:dyDescent="0.2">
      <c r="A42429" t="s">
        <v>49800</v>
      </c>
      <c r="B42429" t="s">
        <v>56593</v>
      </c>
      <c r="C42429" t="s">
        <v>56594</v>
      </c>
      <c r="D42429" t="s">
        <v>54010</v>
      </c>
      <c r="E42429" t="s">
        <v>54011</v>
      </c>
      <c r="F42429" t="s">
        <v>54012</v>
      </c>
    </row>
    <row r="42430" spans="1:6" x14ac:dyDescent="0.2">
      <c r="A42430" t="s">
        <v>49800</v>
      </c>
      <c r="B42430" t="s">
        <v>56593</v>
      </c>
      <c r="C42430" t="s">
        <v>56594</v>
      </c>
      <c r="D42430" t="s">
        <v>51134</v>
      </c>
      <c r="E42430" t="s">
        <v>51135</v>
      </c>
      <c r="F42430" t="s">
        <v>51136</v>
      </c>
    </row>
    <row r="42431" spans="1:6" x14ac:dyDescent="0.2">
      <c r="A42431" t="s">
        <v>49800</v>
      </c>
      <c r="B42431" t="s">
        <v>56593</v>
      </c>
      <c r="C42431" t="s">
        <v>56594</v>
      </c>
      <c r="D42431" t="s">
        <v>3320</v>
      </c>
      <c r="E42431" t="s">
        <v>3321</v>
      </c>
      <c r="F42431" t="s">
        <v>3322</v>
      </c>
    </row>
    <row r="42432" spans="1:6" x14ac:dyDescent="0.2">
      <c r="A42432" t="s">
        <v>49800</v>
      </c>
      <c r="B42432" t="s">
        <v>56593</v>
      </c>
      <c r="C42432" t="s">
        <v>56594</v>
      </c>
      <c r="D42432" t="s">
        <v>30389</v>
      </c>
      <c r="E42432" t="s">
        <v>30390</v>
      </c>
      <c r="F42432" t="s">
        <v>30391</v>
      </c>
    </row>
    <row r="42433" spans="1:6" x14ac:dyDescent="0.2">
      <c r="A42433" t="s">
        <v>49800</v>
      </c>
      <c r="B42433" t="s">
        <v>56593</v>
      </c>
      <c r="C42433" t="s">
        <v>56594</v>
      </c>
      <c r="D42433" t="s">
        <v>54013</v>
      </c>
      <c r="E42433" t="s">
        <v>54014</v>
      </c>
      <c r="F42433" t="s">
        <v>54015</v>
      </c>
    </row>
    <row r="42434" spans="1:6" x14ac:dyDescent="0.2">
      <c r="A42434" t="s">
        <v>49800</v>
      </c>
      <c r="B42434" t="s">
        <v>56593</v>
      </c>
      <c r="C42434" t="s">
        <v>56594</v>
      </c>
      <c r="D42434" t="s">
        <v>2218</v>
      </c>
      <c r="E42434" t="s">
        <v>2219</v>
      </c>
      <c r="F42434" t="s">
        <v>2220</v>
      </c>
    </row>
    <row r="42435" spans="1:6" x14ac:dyDescent="0.2">
      <c r="A42435" t="s">
        <v>49800</v>
      </c>
      <c r="B42435" t="s">
        <v>56593</v>
      </c>
      <c r="C42435" t="s">
        <v>56594</v>
      </c>
      <c r="D42435" t="s">
        <v>379</v>
      </c>
      <c r="E42435" t="s">
        <v>380</v>
      </c>
      <c r="F42435" t="s">
        <v>381</v>
      </c>
    </row>
    <row r="42436" spans="1:6" x14ac:dyDescent="0.2">
      <c r="A42436" t="s">
        <v>49800</v>
      </c>
      <c r="B42436" t="s">
        <v>56593</v>
      </c>
      <c r="C42436" t="s">
        <v>56594</v>
      </c>
      <c r="D42436" t="s">
        <v>27267</v>
      </c>
      <c r="E42436" t="s">
        <v>27268</v>
      </c>
      <c r="F42436" t="s">
        <v>27269</v>
      </c>
    </row>
    <row r="42437" spans="1:6" x14ac:dyDescent="0.2">
      <c r="A42437" t="s">
        <v>49800</v>
      </c>
      <c r="B42437" t="s">
        <v>56593</v>
      </c>
      <c r="C42437" t="s">
        <v>56594</v>
      </c>
      <c r="D42437" t="s">
        <v>54016</v>
      </c>
      <c r="E42437" t="s">
        <v>54017</v>
      </c>
      <c r="F42437" t="s">
        <v>54018</v>
      </c>
    </row>
    <row r="42438" spans="1:6" x14ac:dyDescent="0.2">
      <c r="A42438" t="s">
        <v>49800</v>
      </c>
      <c r="B42438" t="s">
        <v>56593</v>
      </c>
      <c r="C42438" t="s">
        <v>56594</v>
      </c>
      <c r="D42438" t="s">
        <v>649</v>
      </c>
      <c r="E42438" t="s">
        <v>650</v>
      </c>
      <c r="F42438" t="s">
        <v>651</v>
      </c>
    </row>
    <row r="42439" spans="1:6" x14ac:dyDescent="0.2">
      <c r="A42439" t="s">
        <v>49800</v>
      </c>
      <c r="B42439" t="s">
        <v>56593</v>
      </c>
      <c r="C42439" t="s">
        <v>56594</v>
      </c>
      <c r="D42439" t="s">
        <v>22848</v>
      </c>
      <c r="E42439" t="s">
        <v>22849</v>
      </c>
      <c r="F42439" t="s">
        <v>22850</v>
      </c>
    </row>
    <row r="42440" spans="1:6" x14ac:dyDescent="0.2">
      <c r="A42440" t="s">
        <v>49800</v>
      </c>
      <c r="B42440" t="s">
        <v>56593</v>
      </c>
      <c r="C42440" t="s">
        <v>56594</v>
      </c>
      <c r="D42440" t="s">
        <v>28587</v>
      </c>
      <c r="E42440" t="s">
        <v>28588</v>
      </c>
      <c r="F42440" t="s">
        <v>28805</v>
      </c>
    </row>
    <row r="42441" spans="1:6" x14ac:dyDescent="0.2">
      <c r="A42441" t="s">
        <v>49800</v>
      </c>
      <c r="B42441" t="s">
        <v>56593</v>
      </c>
      <c r="C42441" t="s">
        <v>56594</v>
      </c>
      <c r="D42441" t="s">
        <v>391</v>
      </c>
      <c r="E42441" t="s">
        <v>392</v>
      </c>
      <c r="F42441" t="s">
        <v>393</v>
      </c>
    </row>
    <row r="42442" spans="1:6" x14ac:dyDescent="0.2">
      <c r="A42442" t="s">
        <v>49800</v>
      </c>
      <c r="B42442" t="s">
        <v>56593</v>
      </c>
      <c r="C42442" t="s">
        <v>56594</v>
      </c>
      <c r="D42442" t="s">
        <v>23695</v>
      </c>
      <c r="E42442" t="s">
        <v>23696</v>
      </c>
      <c r="F42442" t="s">
        <v>51153</v>
      </c>
    </row>
    <row r="42443" spans="1:6" x14ac:dyDescent="0.2">
      <c r="A42443" t="s">
        <v>49800</v>
      </c>
      <c r="B42443" t="s">
        <v>56593</v>
      </c>
      <c r="C42443" t="s">
        <v>56594</v>
      </c>
      <c r="D42443" t="s">
        <v>24638</v>
      </c>
      <c r="E42443" t="s">
        <v>24639</v>
      </c>
      <c r="F42443" t="s">
        <v>24640</v>
      </c>
    </row>
    <row r="42444" spans="1:6" x14ac:dyDescent="0.2">
      <c r="A42444" t="s">
        <v>49800</v>
      </c>
      <c r="B42444" t="s">
        <v>56593</v>
      </c>
      <c r="C42444" t="s">
        <v>56594</v>
      </c>
      <c r="D42444" t="s">
        <v>56656</v>
      </c>
      <c r="E42444" t="s">
        <v>56657</v>
      </c>
      <c r="F42444" t="s">
        <v>56658</v>
      </c>
    </row>
    <row r="42445" spans="1:6" x14ac:dyDescent="0.2">
      <c r="A42445" t="s">
        <v>49800</v>
      </c>
      <c r="B42445" t="s">
        <v>56593</v>
      </c>
      <c r="C42445" t="s">
        <v>56594</v>
      </c>
      <c r="D42445" t="s">
        <v>9286</v>
      </c>
      <c r="E42445" t="s">
        <v>9287</v>
      </c>
      <c r="F42445" t="s">
        <v>9288</v>
      </c>
    </row>
    <row r="42446" spans="1:6" x14ac:dyDescent="0.2">
      <c r="A42446" t="s">
        <v>49800</v>
      </c>
      <c r="B42446" t="s">
        <v>56593</v>
      </c>
      <c r="C42446" t="s">
        <v>56594</v>
      </c>
      <c r="D42446" t="s">
        <v>3398</v>
      </c>
      <c r="E42446" t="s">
        <v>3399</v>
      </c>
      <c r="F42446" t="s">
        <v>56659</v>
      </c>
    </row>
    <row r="42447" spans="1:6" x14ac:dyDescent="0.2">
      <c r="A42447" t="s">
        <v>49800</v>
      </c>
      <c r="B42447" t="s">
        <v>56593</v>
      </c>
      <c r="C42447" t="s">
        <v>56594</v>
      </c>
      <c r="D42447" t="s">
        <v>28815</v>
      </c>
      <c r="E42447" t="s">
        <v>28816</v>
      </c>
      <c r="F42447" t="s">
        <v>28817</v>
      </c>
    </row>
    <row r="42448" spans="1:6" x14ac:dyDescent="0.2">
      <c r="A42448" t="s">
        <v>49800</v>
      </c>
      <c r="B42448" t="s">
        <v>56593</v>
      </c>
      <c r="C42448" t="s">
        <v>56594</v>
      </c>
      <c r="D42448" t="s">
        <v>1225</v>
      </c>
      <c r="E42448" t="s">
        <v>1226</v>
      </c>
      <c r="F42448" t="s">
        <v>1227</v>
      </c>
    </row>
    <row r="42449" spans="1:6" x14ac:dyDescent="0.2">
      <c r="A42449" t="s">
        <v>49800</v>
      </c>
      <c r="B42449" t="s">
        <v>56593</v>
      </c>
      <c r="C42449" t="s">
        <v>56594</v>
      </c>
      <c r="D42449" t="s">
        <v>28818</v>
      </c>
      <c r="E42449" t="s">
        <v>28819</v>
      </c>
      <c r="F42449" t="s">
        <v>28820</v>
      </c>
    </row>
    <row r="42450" spans="1:6" x14ac:dyDescent="0.2">
      <c r="A42450" t="s">
        <v>49800</v>
      </c>
      <c r="B42450" t="s">
        <v>56593</v>
      </c>
      <c r="C42450" t="s">
        <v>56594</v>
      </c>
      <c r="D42450" t="s">
        <v>28824</v>
      </c>
      <c r="E42450" t="s">
        <v>28825</v>
      </c>
      <c r="F42450" t="s">
        <v>28826</v>
      </c>
    </row>
    <row r="42451" spans="1:6" x14ac:dyDescent="0.2">
      <c r="A42451" t="s">
        <v>49800</v>
      </c>
      <c r="B42451" t="s">
        <v>56593</v>
      </c>
      <c r="C42451" t="s">
        <v>56594</v>
      </c>
      <c r="D42451" t="s">
        <v>29404</v>
      </c>
      <c r="E42451" t="s">
        <v>29405</v>
      </c>
      <c r="F42451" t="s">
        <v>29406</v>
      </c>
    </row>
    <row r="42452" spans="1:6" x14ac:dyDescent="0.2">
      <c r="A42452" t="s">
        <v>49800</v>
      </c>
      <c r="B42452" t="s">
        <v>56593</v>
      </c>
      <c r="C42452" t="s">
        <v>56594</v>
      </c>
      <c r="D42452" t="s">
        <v>35931</v>
      </c>
      <c r="E42452" t="s">
        <v>35932</v>
      </c>
      <c r="F42452" t="s">
        <v>35933</v>
      </c>
    </row>
    <row r="42453" spans="1:6" x14ac:dyDescent="0.2">
      <c r="A42453" t="s">
        <v>49800</v>
      </c>
      <c r="B42453" t="s">
        <v>56593</v>
      </c>
      <c r="C42453" t="s">
        <v>56594</v>
      </c>
      <c r="D42453" t="s">
        <v>26363</v>
      </c>
      <c r="E42453" t="s">
        <v>26364</v>
      </c>
      <c r="F42453" t="s">
        <v>26365</v>
      </c>
    </row>
    <row r="42454" spans="1:6" x14ac:dyDescent="0.2">
      <c r="A42454" t="s">
        <v>49800</v>
      </c>
      <c r="B42454" t="s">
        <v>56593</v>
      </c>
      <c r="C42454" t="s">
        <v>56594</v>
      </c>
      <c r="D42454" t="s">
        <v>403</v>
      </c>
      <c r="E42454" t="s">
        <v>404</v>
      </c>
      <c r="F42454" t="s">
        <v>405</v>
      </c>
    </row>
    <row r="42455" spans="1:6" x14ac:dyDescent="0.2">
      <c r="A42455" t="s">
        <v>49800</v>
      </c>
      <c r="B42455" t="s">
        <v>56593</v>
      </c>
      <c r="C42455" t="s">
        <v>56594</v>
      </c>
      <c r="D42455" t="s">
        <v>682</v>
      </c>
      <c r="E42455" t="s">
        <v>683</v>
      </c>
      <c r="F42455" t="s">
        <v>684</v>
      </c>
    </row>
    <row r="42456" spans="1:6" x14ac:dyDescent="0.2">
      <c r="A42456" t="s">
        <v>49800</v>
      </c>
      <c r="B42456" t="s">
        <v>56593</v>
      </c>
      <c r="C42456" t="s">
        <v>56594</v>
      </c>
      <c r="D42456" t="s">
        <v>27291</v>
      </c>
      <c r="E42456" t="s">
        <v>27292</v>
      </c>
      <c r="F42456" t="s">
        <v>27293</v>
      </c>
    </row>
    <row r="42457" spans="1:6" x14ac:dyDescent="0.2">
      <c r="A42457" t="s">
        <v>49800</v>
      </c>
      <c r="B42457" t="s">
        <v>56593</v>
      </c>
      <c r="C42457" t="s">
        <v>56594</v>
      </c>
      <c r="D42457" t="s">
        <v>4973</v>
      </c>
      <c r="E42457" t="s">
        <v>4974</v>
      </c>
      <c r="F42457" t="s">
        <v>4975</v>
      </c>
    </row>
    <row r="42458" spans="1:6" x14ac:dyDescent="0.2">
      <c r="A42458" t="s">
        <v>49800</v>
      </c>
      <c r="B42458" t="s">
        <v>56593</v>
      </c>
      <c r="C42458" t="s">
        <v>56594</v>
      </c>
      <c r="D42458" t="s">
        <v>51191</v>
      </c>
      <c r="E42458" t="s">
        <v>51192</v>
      </c>
      <c r="F42458" t="s">
        <v>51193</v>
      </c>
    </row>
    <row r="42459" spans="1:6" x14ac:dyDescent="0.2">
      <c r="A42459" t="s">
        <v>49800</v>
      </c>
      <c r="B42459" t="s">
        <v>56593</v>
      </c>
      <c r="C42459" t="s">
        <v>56594</v>
      </c>
      <c r="D42459" t="s">
        <v>29411</v>
      </c>
      <c r="E42459" t="s">
        <v>29412</v>
      </c>
      <c r="F42459" t="s">
        <v>51210</v>
      </c>
    </row>
    <row r="42460" spans="1:6" x14ac:dyDescent="0.2">
      <c r="A42460" t="s">
        <v>49800</v>
      </c>
      <c r="B42460" t="s">
        <v>56593</v>
      </c>
      <c r="C42460" t="s">
        <v>56594</v>
      </c>
      <c r="D42460" t="s">
        <v>4976</v>
      </c>
      <c r="E42460" t="s">
        <v>4977</v>
      </c>
      <c r="F42460" t="s">
        <v>4978</v>
      </c>
    </row>
    <row r="42461" spans="1:6" x14ac:dyDescent="0.2">
      <c r="A42461" t="s">
        <v>49800</v>
      </c>
      <c r="B42461" t="s">
        <v>56593</v>
      </c>
      <c r="C42461" t="s">
        <v>56594</v>
      </c>
      <c r="D42461" t="s">
        <v>5966</v>
      </c>
      <c r="E42461" t="s">
        <v>5967</v>
      </c>
      <c r="F42461" t="s">
        <v>56660</v>
      </c>
    </row>
    <row r="42462" spans="1:6" x14ac:dyDescent="0.2">
      <c r="A42462" t="s">
        <v>49800</v>
      </c>
      <c r="B42462" t="s">
        <v>56593</v>
      </c>
      <c r="C42462" t="s">
        <v>56594</v>
      </c>
      <c r="D42462" t="s">
        <v>4982</v>
      </c>
      <c r="E42462" t="s">
        <v>4983</v>
      </c>
      <c r="F42462" t="s">
        <v>4984</v>
      </c>
    </row>
    <row r="42463" spans="1:6" x14ac:dyDescent="0.2">
      <c r="A42463" t="s">
        <v>49800</v>
      </c>
      <c r="B42463" t="s">
        <v>56593</v>
      </c>
      <c r="C42463" t="s">
        <v>56594</v>
      </c>
      <c r="D42463" t="s">
        <v>29414</v>
      </c>
      <c r="E42463" t="s">
        <v>29415</v>
      </c>
      <c r="F42463" t="s">
        <v>29416</v>
      </c>
    </row>
    <row r="42464" spans="1:6" x14ac:dyDescent="0.2">
      <c r="A42464" t="s">
        <v>49800</v>
      </c>
      <c r="B42464" t="s">
        <v>56593</v>
      </c>
      <c r="C42464" t="s">
        <v>56594</v>
      </c>
      <c r="D42464" t="s">
        <v>3525</v>
      </c>
      <c r="E42464" t="s">
        <v>3526</v>
      </c>
      <c r="F42464" t="s">
        <v>3527</v>
      </c>
    </row>
    <row r="42465" spans="1:6" x14ac:dyDescent="0.2">
      <c r="A42465" t="s">
        <v>49800</v>
      </c>
      <c r="B42465" t="s">
        <v>56593</v>
      </c>
      <c r="C42465" t="s">
        <v>56594</v>
      </c>
      <c r="D42465" t="s">
        <v>51235</v>
      </c>
      <c r="E42465" t="s">
        <v>51236</v>
      </c>
      <c r="F42465" t="s">
        <v>51237</v>
      </c>
    </row>
    <row r="42466" spans="1:6" x14ac:dyDescent="0.2">
      <c r="A42466" t="s">
        <v>49800</v>
      </c>
      <c r="B42466" t="s">
        <v>56593</v>
      </c>
      <c r="C42466" t="s">
        <v>56594</v>
      </c>
      <c r="D42466" t="s">
        <v>33784</v>
      </c>
      <c r="E42466" t="s">
        <v>33785</v>
      </c>
      <c r="F42466" t="s">
        <v>33786</v>
      </c>
    </row>
    <row r="42467" spans="1:6" x14ac:dyDescent="0.2">
      <c r="A42467" t="s">
        <v>49800</v>
      </c>
      <c r="B42467" t="s">
        <v>56593</v>
      </c>
      <c r="C42467" t="s">
        <v>56594</v>
      </c>
      <c r="D42467" t="s">
        <v>28861</v>
      </c>
      <c r="E42467" t="s">
        <v>28862</v>
      </c>
      <c r="F42467" t="s">
        <v>28863</v>
      </c>
    </row>
    <row r="42468" spans="1:6" x14ac:dyDescent="0.2">
      <c r="A42468" t="s">
        <v>49800</v>
      </c>
      <c r="B42468" t="s">
        <v>56593</v>
      </c>
      <c r="C42468" t="s">
        <v>56594</v>
      </c>
      <c r="D42468" t="s">
        <v>56661</v>
      </c>
      <c r="E42468" t="s">
        <v>56662</v>
      </c>
      <c r="F42468" t="s">
        <v>56663</v>
      </c>
    </row>
    <row r="42469" spans="1:6" x14ac:dyDescent="0.2">
      <c r="A42469" t="s">
        <v>49800</v>
      </c>
      <c r="B42469" t="s">
        <v>56593</v>
      </c>
      <c r="C42469" t="s">
        <v>56594</v>
      </c>
      <c r="D42469" t="s">
        <v>54022</v>
      </c>
      <c r="E42469" t="s">
        <v>54023</v>
      </c>
      <c r="F42469" t="s">
        <v>54024</v>
      </c>
    </row>
    <row r="42470" spans="1:6" x14ac:dyDescent="0.2">
      <c r="A42470" t="s">
        <v>49800</v>
      </c>
      <c r="B42470" t="s">
        <v>56593</v>
      </c>
      <c r="C42470" t="s">
        <v>56594</v>
      </c>
      <c r="D42470" t="s">
        <v>29684</v>
      </c>
      <c r="E42470" t="s">
        <v>29685</v>
      </c>
      <c r="F42470" t="s">
        <v>29686</v>
      </c>
    </row>
    <row r="42471" spans="1:6" x14ac:dyDescent="0.2">
      <c r="A42471" t="s">
        <v>49800</v>
      </c>
      <c r="B42471" t="s">
        <v>56593</v>
      </c>
      <c r="C42471" t="s">
        <v>56594</v>
      </c>
      <c r="D42471" t="s">
        <v>3567</v>
      </c>
      <c r="E42471" t="s">
        <v>3568</v>
      </c>
      <c r="F42471" t="s">
        <v>3569</v>
      </c>
    </row>
    <row r="42472" spans="1:6" x14ac:dyDescent="0.2">
      <c r="A42472" t="s">
        <v>49800</v>
      </c>
      <c r="B42472" t="s">
        <v>56593</v>
      </c>
      <c r="C42472" t="s">
        <v>56594</v>
      </c>
      <c r="D42472" t="s">
        <v>3576</v>
      </c>
      <c r="E42472" t="s">
        <v>3577</v>
      </c>
      <c r="F42472" t="s">
        <v>3578</v>
      </c>
    </row>
    <row r="42473" spans="1:6" x14ac:dyDescent="0.2">
      <c r="A42473" t="s">
        <v>49800</v>
      </c>
      <c r="B42473" t="s">
        <v>56593</v>
      </c>
      <c r="C42473" t="s">
        <v>56594</v>
      </c>
      <c r="D42473" t="s">
        <v>2288</v>
      </c>
      <c r="E42473" t="s">
        <v>2289</v>
      </c>
      <c r="F42473" t="s">
        <v>2290</v>
      </c>
    </row>
    <row r="42474" spans="1:6" x14ac:dyDescent="0.2">
      <c r="A42474" t="s">
        <v>49800</v>
      </c>
      <c r="B42474" t="s">
        <v>56593</v>
      </c>
      <c r="C42474" t="s">
        <v>56594</v>
      </c>
      <c r="D42474" t="s">
        <v>712</v>
      </c>
      <c r="E42474" t="s">
        <v>713</v>
      </c>
      <c r="F42474" t="s">
        <v>714</v>
      </c>
    </row>
    <row r="42475" spans="1:6" x14ac:dyDescent="0.2">
      <c r="A42475" t="s">
        <v>49800</v>
      </c>
      <c r="B42475" t="s">
        <v>56593</v>
      </c>
      <c r="C42475" t="s">
        <v>56594</v>
      </c>
      <c r="D42475" t="s">
        <v>2282</v>
      </c>
      <c r="E42475" t="s">
        <v>2283</v>
      </c>
      <c r="F42475" t="s">
        <v>2284</v>
      </c>
    </row>
    <row r="42476" spans="1:6" x14ac:dyDescent="0.2">
      <c r="A42476" t="s">
        <v>49800</v>
      </c>
      <c r="B42476" t="s">
        <v>56593</v>
      </c>
      <c r="C42476" t="s">
        <v>56594</v>
      </c>
      <c r="D42476" t="s">
        <v>721</v>
      </c>
      <c r="E42476" t="s">
        <v>722</v>
      </c>
      <c r="F42476" t="s">
        <v>723</v>
      </c>
    </row>
    <row r="42477" spans="1:6" x14ac:dyDescent="0.2">
      <c r="A42477" t="s">
        <v>49800</v>
      </c>
      <c r="B42477" t="s">
        <v>56593</v>
      </c>
      <c r="C42477" t="s">
        <v>56594</v>
      </c>
      <c r="D42477" t="s">
        <v>2300</v>
      </c>
      <c r="E42477" t="s">
        <v>2301</v>
      </c>
      <c r="F42477" t="s">
        <v>2302</v>
      </c>
    </row>
    <row r="42478" spans="1:6" x14ac:dyDescent="0.2">
      <c r="A42478" t="s">
        <v>49800</v>
      </c>
      <c r="B42478" t="s">
        <v>56593</v>
      </c>
      <c r="C42478" t="s">
        <v>56594</v>
      </c>
      <c r="D42478" t="s">
        <v>54025</v>
      </c>
      <c r="E42478" t="s">
        <v>54026</v>
      </c>
      <c r="F42478" t="s">
        <v>54027</v>
      </c>
    </row>
    <row r="42479" spans="1:6" x14ac:dyDescent="0.2">
      <c r="A42479" t="s">
        <v>49800</v>
      </c>
      <c r="B42479" t="s">
        <v>56593</v>
      </c>
      <c r="C42479" t="s">
        <v>56594</v>
      </c>
      <c r="D42479" t="s">
        <v>3674</v>
      </c>
      <c r="E42479" t="s">
        <v>3675</v>
      </c>
      <c r="F42479" t="s">
        <v>3676</v>
      </c>
    </row>
    <row r="42480" spans="1:6" x14ac:dyDescent="0.2">
      <c r="A42480" t="s">
        <v>49800</v>
      </c>
      <c r="B42480" t="s">
        <v>56593</v>
      </c>
      <c r="C42480" t="s">
        <v>56594</v>
      </c>
      <c r="D42480" t="s">
        <v>4994</v>
      </c>
      <c r="E42480" t="s">
        <v>4995</v>
      </c>
      <c r="F42480" t="s">
        <v>56664</v>
      </c>
    </row>
    <row r="42481" spans="1:6" x14ac:dyDescent="0.2">
      <c r="A42481" t="s">
        <v>49800</v>
      </c>
      <c r="B42481" t="s">
        <v>56593</v>
      </c>
      <c r="C42481" t="s">
        <v>56594</v>
      </c>
      <c r="D42481" t="s">
        <v>3671</v>
      </c>
      <c r="E42481" t="s">
        <v>3672</v>
      </c>
      <c r="F42481" t="s">
        <v>3673</v>
      </c>
    </row>
    <row r="42482" spans="1:6" x14ac:dyDescent="0.2">
      <c r="A42482" t="s">
        <v>49800</v>
      </c>
      <c r="B42482" t="s">
        <v>56593</v>
      </c>
      <c r="C42482" t="s">
        <v>56594</v>
      </c>
      <c r="D42482" t="s">
        <v>23770</v>
      </c>
      <c r="E42482" t="s">
        <v>23771</v>
      </c>
      <c r="F42482" t="s">
        <v>23772</v>
      </c>
    </row>
    <row r="42483" spans="1:6" x14ac:dyDescent="0.2">
      <c r="A42483" t="s">
        <v>49800</v>
      </c>
      <c r="B42483" t="s">
        <v>56593</v>
      </c>
      <c r="C42483" t="s">
        <v>56594</v>
      </c>
      <c r="D42483" t="s">
        <v>56665</v>
      </c>
      <c r="E42483" t="s">
        <v>56666</v>
      </c>
      <c r="F42483" t="s">
        <v>56667</v>
      </c>
    </row>
    <row r="42484" spans="1:6" x14ac:dyDescent="0.2">
      <c r="A42484" t="s">
        <v>49800</v>
      </c>
      <c r="B42484" t="s">
        <v>56593</v>
      </c>
      <c r="C42484" t="s">
        <v>56594</v>
      </c>
      <c r="D42484" t="s">
        <v>16391</v>
      </c>
      <c r="E42484" t="s">
        <v>54295</v>
      </c>
      <c r="F42484" t="s">
        <v>54296</v>
      </c>
    </row>
    <row r="42485" spans="1:6" x14ac:dyDescent="0.2">
      <c r="A42485" t="s">
        <v>49800</v>
      </c>
      <c r="B42485" t="s">
        <v>56593</v>
      </c>
      <c r="C42485" t="s">
        <v>56594</v>
      </c>
      <c r="D42485" t="s">
        <v>4997</v>
      </c>
      <c r="E42485" t="s">
        <v>4998</v>
      </c>
      <c r="F42485" t="s">
        <v>4999</v>
      </c>
    </row>
    <row r="42486" spans="1:6" x14ac:dyDescent="0.2">
      <c r="A42486" t="s">
        <v>49800</v>
      </c>
      <c r="B42486" t="s">
        <v>56593</v>
      </c>
      <c r="C42486" t="s">
        <v>56594</v>
      </c>
      <c r="D42486" t="s">
        <v>28884</v>
      </c>
      <c r="E42486" t="s">
        <v>28885</v>
      </c>
      <c r="F42486" t="s">
        <v>28886</v>
      </c>
    </row>
    <row r="42487" spans="1:6" x14ac:dyDescent="0.2">
      <c r="A42487" t="s">
        <v>49800</v>
      </c>
      <c r="B42487" t="s">
        <v>56593</v>
      </c>
      <c r="C42487" t="s">
        <v>56594</v>
      </c>
      <c r="D42487" t="s">
        <v>3755</v>
      </c>
      <c r="E42487" t="s">
        <v>3756</v>
      </c>
      <c r="F42487" t="s">
        <v>3757</v>
      </c>
    </row>
    <row r="42488" spans="1:6" x14ac:dyDescent="0.2">
      <c r="A42488" t="s">
        <v>49800</v>
      </c>
      <c r="B42488" t="s">
        <v>56593</v>
      </c>
      <c r="C42488" t="s">
        <v>56594</v>
      </c>
      <c r="D42488" t="s">
        <v>30478</v>
      </c>
      <c r="E42488" t="s">
        <v>30479</v>
      </c>
      <c r="F42488" t="s">
        <v>30480</v>
      </c>
    </row>
    <row r="42489" spans="1:6" x14ac:dyDescent="0.2">
      <c r="A42489" t="s">
        <v>49800</v>
      </c>
      <c r="B42489" t="s">
        <v>56593</v>
      </c>
      <c r="C42489" t="s">
        <v>56594</v>
      </c>
      <c r="D42489" t="s">
        <v>29985</v>
      </c>
      <c r="E42489" t="s">
        <v>29986</v>
      </c>
      <c r="F42489" t="s">
        <v>29987</v>
      </c>
    </row>
    <row r="42490" spans="1:6" x14ac:dyDescent="0.2">
      <c r="A42490" t="s">
        <v>49800</v>
      </c>
      <c r="B42490" t="s">
        <v>56593</v>
      </c>
      <c r="C42490" t="s">
        <v>56594</v>
      </c>
      <c r="D42490" t="s">
        <v>17461</v>
      </c>
      <c r="E42490" t="s">
        <v>17462</v>
      </c>
      <c r="F42490" t="s">
        <v>56668</v>
      </c>
    </row>
    <row r="42491" spans="1:6" x14ac:dyDescent="0.2">
      <c r="A42491" t="s">
        <v>49800</v>
      </c>
      <c r="B42491" t="s">
        <v>56593</v>
      </c>
      <c r="C42491" t="s">
        <v>56594</v>
      </c>
      <c r="D42491" t="s">
        <v>30176</v>
      </c>
      <c r="E42491" t="s">
        <v>30177</v>
      </c>
      <c r="F42491" t="s">
        <v>30178</v>
      </c>
    </row>
    <row r="42492" spans="1:6" x14ac:dyDescent="0.2">
      <c r="A42492" t="s">
        <v>49800</v>
      </c>
      <c r="B42492" t="s">
        <v>56593</v>
      </c>
      <c r="C42492" t="s">
        <v>56594</v>
      </c>
      <c r="D42492" t="s">
        <v>5006</v>
      </c>
      <c r="E42492" t="s">
        <v>5007</v>
      </c>
      <c r="F42492" t="s">
        <v>5008</v>
      </c>
    </row>
    <row r="42493" spans="1:6" x14ac:dyDescent="0.2">
      <c r="A42493" t="s">
        <v>49800</v>
      </c>
      <c r="B42493" t="s">
        <v>56593</v>
      </c>
      <c r="C42493" t="s">
        <v>56594</v>
      </c>
      <c r="D42493" t="s">
        <v>56669</v>
      </c>
      <c r="E42493" t="s">
        <v>56670</v>
      </c>
      <c r="F42493" t="s">
        <v>56671</v>
      </c>
    </row>
    <row r="42494" spans="1:6" x14ac:dyDescent="0.2">
      <c r="A42494" t="s">
        <v>49800</v>
      </c>
      <c r="B42494" t="s">
        <v>56593</v>
      </c>
      <c r="C42494" t="s">
        <v>56594</v>
      </c>
      <c r="D42494" t="s">
        <v>51370</v>
      </c>
      <c r="E42494" t="s">
        <v>51371</v>
      </c>
      <c r="F42494" t="s">
        <v>51372</v>
      </c>
    </row>
    <row r="42495" spans="1:6" x14ac:dyDescent="0.2">
      <c r="A42495" t="s">
        <v>49800</v>
      </c>
      <c r="B42495" t="s">
        <v>56593</v>
      </c>
      <c r="C42495" t="s">
        <v>56594</v>
      </c>
      <c r="D42495" t="s">
        <v>51391</v>
      </c>
      <c r="E42495" t="s">
        <v>51392</v>
      </c>
      <c r="F42495" t="s">
        <v>51393</v>
      </c>
    </row>
    <row r="42496" spans="1:6" x14ac:dyDescent="0.2">
      <c r="A42496" t="s">
        <v>49800</v>
      </c>
      <c r="B42496" t="s">
        <v>56593</v>
      </c>
      <c r="C42496" t="s">
        <v>56594</v>
      </c>
      <c r="D42496" t="s">
        <v>54909</v>
      </c>
      <c r="E42496" t="s">
        <v>54910</v>
      </c>
      <c r="F42496" t="s">
        <v>54911</v>
      </c>
    </row>
    <row r="42497" spans="1:6" x14ac:dyDescent="0.2">
      <c r="A42497" t="s">
        <v>49800</v>
      </c>
      <c r="B42497" t="s">
        <v>56593</v>
      </c>
      <c r="C42497" t="s">
        <v>56594</v>
      </c>
      <c r="D42497" t="s">
        <v>54032</v>
      </c>
      <c r="E42497" t="s">
        <v>54033</v>
      </c>
      <c r="F42497" t="s">
        <v>54034</v>
      </c>
    </row>
    <row r="42498" spans="1:6" x14ac:dyDescent="0.2">
      <c r="A42498" t="s">
        <v>49800</v>
      </c>
      <c r="B42498" t="s">
        <v>56593</v>
      </c>
      <c r="C42498" t="s">
        <v>56594</v>
      </c>
      <c r="D42498" t="s">
        <v>51355</v>
      </c>
      <c r="E42498" t="s">
        <v>51356</v>
      </c>
      <c r="F42498" t="s">
        <v>51357</v>
      </c>
    </row>
    <row r="42499" spans="1:6" x14ac:dyDescent="0.2">
      <c r="A42499" t="s">
        <v>49800</v>
      </c>
      <c r="B42499" t="s">
        <v>56593</v>
      </c>
      <c r="C42499" t="s">
        <v>56594</v>
      </c>
      <c r="D42499" t="s">
        <v>51391</v>
      </c>
      <c r="E42499" t="s">
        <v>51392</v>
      </c>
      <c r="F42499" t="s">
        <v>51393</v>
      </c>
    </row>
    <row r="42500" spans="1:6" x14ac:dyDescent="0.2">
      <c r="A42500" t="s">
        <v>49800</v>
      </c>
      <c r="B42500" t="s">
        <v>56593</v>
      </c>
      <c r="C42500" t="s">
        <v>56594</v>
      </c>
      <c r="D42500" t="s">
        <v>27368</v>
      </c>
      <c r="E42500" t="s">
        <v>27369</v>
      </c>
      <c r="F42500" t="s">
        <v>27370</v>
      </c>
    </row>
    <row r="42501" spans="1:6" x14ac:dyDescent="0.2">
      <c r="A42501" t="s">
        <v>49800</v>
      </c>
      <c r="B42501" t="s">
        <v>56593</v>
      </c>
      <c r="C42501" t="s">
        <v>56594</v>
      </c>
      <c r="D42501" t="s">
        <v>30499</v>
      </c>
      <c r="E42501" t="s">
        <v>30500</v>
      </c>
      <c r="F42501" t="s">
        <v>30501</v>
      </c>
    </row>
    <row r="42502" spans="1:6" x14ac:dyDescent="0.2">
      <c r="A42502" t="s">
        <v>49800</v>
      </c>
      <c r="B42502" t="s">
        <v>56593</v>
      </c>
      <c r="C42502" t="s">
        <v>56594</v>
      </c>
      <c r="D42502" t="s">
        <v>27380</v>
      </c>
      <c r="E42502" t="s">
        <v>27381</v>
      </c>
      <c r="F42502" t="s">
        <v>27382</v>
      </c>
    </row>
    <row r="42503" spans="1:6" x14ac:dyDescent="0.2">
      <c r="A42503" t="s">
        <v>49800</v>
      </c>
      <c r="B42503" t="s">
        <v>56593</v>
      </c>
      <c r="C42503" t="s">
        <v>56594</v>
      </c>
      <c r="D42503" t="s">
        <v>56669</v>
      </c>
      <c r="E42503" t="s">
        <v>56670</v>
      </c>
      <c r="F42503" t="s">
        <v>56671</v>
      </c>
    </row>
    <row r="42504" spans="1:6" x14ac:dyDescent="0.2">
      <c r="A42504" t="s">
        <v>49800</v>
      </c>
      <c r="B42504" t="s">
        <v>56593</v>
      </c>
      <c r="C42504" t="s">
        <v>56594</v>
      </c>
      <c r="D42504" t="s">
        <v>56672</v>
      </c>
      <c r="E42504" t="s">
        <v>56673</v>
      </c>
      <c r="F42504" t="s">
        <v>56674</v>
      </c>
    </row>
    <row r="42505" spans="1:6" x14ac:dyDescent="0.2">
      <c r="A42505" t="s">
        <v>49800</v>
      </c>
      <c r="B42505" t="s">
        <v>56593</v>
      </c>
      <c r="C42505" t="s">
        <v>56594</v>
      </c>
      <c r="D42505" t="s">
        <v>54035</v>
      </c>
      <c r="E42505" t="s">
        <v>54036</v>
      </c>
      <c r="F42505" t="s">
        <v>56675</v>
      </c>
    </row>
    <row r="42506" spans="1:6" x14ac:dyDescent="0.2">
      <c r="A42506" t="s">
        <v>49800</v>
      </c>
      <c r="B42506" t="s">
        <v>56593</v>
      </c>
      <c r="C42506" t="s">
        <v>56594</v>
      </c>
      <c r="D42506" t="s">
        <v>51856</v>
      </c>
      <c r="E42506" t="s">
        <v>51857</v>
      </c>
      <c r="F42506" t="s">
        <v>51858</v>
      </c>
    </row>
    <row r="42507" spans="1:6" x14ac:dyDescent="0.2">
      <c r="A42507" t="s">
        <v>49800</v>
      </c>
      <c r="B42507" t="s">
        <v>56593</v>
      </c>
      <c r="C42507" t="s">
        <v>56594</v>
      </c>
      <c r="D42507" t="s">
        <v>30526</v>
      </c>
      <c r="E42507" t="s">
        <v>30527</v>
      </c>
      <c r="F42507" t="s">
        <v>30528</v>
      </c>
    </row>
    <row r="42508" spans="1:6" x14ac:dyDescent="0.2">
      <c r="A42508" t="s">
        <v>49800</v>
      </c>
      <c r="B42508" t="s">
        <v>56593</v>
      </c>
      <c r="C42508" t="s">
        <v>56594</v>
      </c>
      <c r="D42508" t="s">
        <v>30523</v>
      </c>
      <c r="E42508" t="s">
        <v>30524</v>
      </c>
      <c r="F42508" t="s">
        <v>30525</v>
      </c>
    </row>
    <row r="42509" spans="1:6" x14ac:dyDescent="0.2">
      <c r="A42509" t="s">
        <v>49800</v>
      </c>
      <c r="B42509" t="s">
        <v>56593</v>
      </c>
      <c r="C42509" t="s">
        <v>56594</v>
      </c>
      <c r="D42509" t="s">
        <v>30523</v>
      </c>
      <c r="E42509" t="s">
        <v>30524</v>
      </c>
      <c r="F42509" t="s">
        <v>30525</v>
      </c>
    </row>
    <row r="42510" spans="1:6" x14ac:dyDescent="0.2">
      <c r="A42510" t="s">
        <v>49800</v>
      </c>
      <c r="B42510" t="s">
        <v>56593</v>
      </c>
      <c r="C42510" t="s">
        <v>56594</v>
      </c>
      <c r="D42510" t="s">
        <v>5012</v>
      </c>
      <c r="E42510" t="s">
        <v>5013</v>
      </c>
      <c r="F42510" t="s">
        <v>5014</v>
      </c>
    </row>
    <row r="42511" spans="1:6" x14ac:dyDescent="0.2">
      <c r="A42511" t="s">
        <v>49800</v>
      </c>
      <c r="B42511" t="s">
        <v>56593</v>
      </c>
      <c r="C42511" t="s">
        <v>56594</v>
      </c>
      <c r="D42511" t="s">
        <v>56676</v>
      </c>
      <c r="E42511" t="s">
        <v>56677</v>
      </c>
      <c r="F42511" t="s">
        <v>56678</v>
      </c>
    </row>
    <row r="42512" spans="1:6" x14ac:dyDescent="0.2">
      <c r="A42512" t="s">
        <v>49800</v>
      </c>
      <c r="B42512" t="s">
        <v>56593</v>
      </c>
      <c r="C42512" t="s">
        <v>56594</v>
      </c>
      <c r="D42512" t="s">
        <v>751</v>
      </c>
      <c r="E42512" t="s">
        <v>752</v>
      </c>
      <c r="F42512" t="s">
        <v>753</v>
      </c>
    </row>
    <row r="42513" spans="1:6" x14ac:dyDescent="0.2">
      <c r="A42513" t="s">
        <v>49800</v>
      </c>
      <c r="B42513" t="s">
        <v>56593</v>
      </c>
      <c r="C42513" t="s">
        <v>56594</v>
      </c>
      <c r="D42513" t="s">
        <v>54038</v>
      </c>
      <c r="E42513" t="s">
        <v>54039</v>
      </c>
      <c r="F42513" t="s">
        <v>54040</v>
      </c>
    </row>
    <row r="42514" spans="1:6" x14ac:dyDescent="0.2">
      <c r="A42514" t="s">
        <v>49800</v>
      </c>
      <c r="B42514" t="s">
        <v>56593</v>
      </c>
      <c r="C42514" t="s">
        <v>56594</v>
      </c>
      <c r="D42514" t="s">
        <v>27386</v>
      </c>
      <c r="E42514" t="s">
        <v>27387</v>
      </c>
      <c r="F42514" t="s">
        <v>27388</v>
      </c>
    </row>
    <row r="42515" spans="1:6" x14ac:dyDescent="0.2">
      <c r="A42515" t="s">
        <v>49800</v>
      </c>
      <c r="B42515" t="s">
        <v>56593</v>
      </c>
      <c r="C42515" t="s">
        <v>56594</v>
      </c>
      <c r="D42515" t="s">
        <v>51428</v>
      </c>
      <c r="E42515" t="s">
        <v>51429</v>
      </c>
      <c r="F42515" t="s">
        <v>51430</v>
      </c>
    </row>
    <row r="42516" spans="1:6" x14ac:dyDescent="0.2">
      <c r="A42516" t="s">
        <v>49800</v>
      </c>
      <c r="B42516" t="s">
        <v>56593</v>
      </c>
      <c r="C42516" t="s">
        <v>56594</v>
      </c>
      <c r="D42516" t="s">
        <v>30200</v>
      </c>
      <c r="E42516" t="s">
        <v>30201</v>
      </c>
      <c r="F42516" t="s">
        <v>30202</v>
      </c>
    </row>
    <row r="42517" spans="1:6" x14ac:dyDescent="0.2">
      <c r="A42517" t="s">
        <v>49800</v>
      </c>
      <c r="B42517" t="s">
        <v>56593</v>
      </c>
      <c r="C42517" t="s">
        <v>56594</v>
      </c>
      <c r="D42517" t="s">
        <v>6416</v>
      </c>
      <c r="E42517" t="s">
        <v>6417</v>
      </c>
      <c r="F42517" t="s">
        <v>6418</v>
      </c>
    </row>
    <row r="42518" spans="1:6" x14ac:dyDescent="0.2">
      <c r="A42518" t="s">
        <v>49800</v>
      </c>
      <c r="B42518" t="s">
        <v>56593</v>
      </c>
      <c r="C42518" t="s">
        <v>56594</v>
      </c>
      <c r="D42518" t="s">
        <v>51862</v>
      </c>
      <c r="E42518" t="s">
        <v>51863</v>
      </c>
      <c r="F42518" t="s">
        <v>56679</v>
      </c>
    </row>
    <row r="42519" spans="1:6" x14ac:dyDescent="0.2">
      <c r="A42519" t="s">
        <v>49800</v>
      </c>
      <c r="B42519" t="s">
        <v>56593</v>
      </c>
      <c r="C42519" t="s">
        <v>56594</v>
      </c>
      <c r="D42519" t="s">
        <v>54045</v>
      </c>
      <c r="E42519" t="s">
        <v>54046</v>
      </c>
      <c r="F42519" t="s">
        <v>54047</v>
      </c>
    </row>
    <row r="42520" spans="1:6" x14ac:dyDescent="0.2">
      <c r="A42520" t="s">
        <v>49800</v>
      </c>
      <c r="B42520" t="s">
        <v>56593</v>
      </c>
      <c r="C42520" t="s">
        <v>56594</v>
      </c>
      <c r="D42520" t="s">
        <v>54205</v>
      </c>
      <c r="E42520" t="s">
        <v>54206</v>
      </c>
      <c r="F42520" t="s">
        <v>54207</v>
      </c>
    </row>
    <row r="42521" spans="1:6" x14ac:dyDescent="0.2">
      <c r="A42521" t="s">
        <v>49800</v>
      </c>
      <c r="B42521" t="s">
        <v>56593</v>
      </c>
      <c r="C42521" t="s">
        <v>56594</v>
      </c>
      <c r="D42521" t="s">
        <v>50365</v>
      </c>
      <c r="E42521" t="s">
        <v>50366</v>
      </c>
      <c r="F42521" t="s">
        <v>56680</v>
      </c>
    </row>
    <row r="42522" spans="1:6" x14ac:dyDescent="0.2">
      <c r="A42522" t="s">
        <v>49800</v>
      </c>
      <c r="B42522" t="s">
        <v>56593</v>
      </c>
      <c r="C42522" t="s">
        <v>56594</v>
      </c>
      <c r="D42522" t="s">
        <v>51548</v>
      </c>
      <c r="E42522" t="s">
        <v>51549</v>
      </c>
      <c r="F42522" t="s">
        <v>51550</v>
      </c>
    </row>
    <row r="42523" spans="1:6" x14ac:dyDescent="0.2">
      <c r="A42523" t="s">
        <v>49800</v>
      </c>
      <c r="B42523" t="s">
        <v>56593</v>
      </c>
      <c r="C42523" t="s">
        <v>56594</v>
      </c>
      <c r="D42523" t="s">
        <v>56681</v>
      </c>
      <c r="E42523" t="s">
        <v>56682</v>
      </c>
      <c r="F42523" t="s">
        <v>56683</v>
      </c>
    </row>
    <row r="42524" spans="1:6" x14ac:dyDescent="0.2">
      <c r="A42524" t="s">
        <v>49800</v>
      </c>
      <c r="B42524" t="s">
        <v>56593</v>
      </c>
      <c r="C42524" t="s">
        <v>56594</v>
      </c>
      <c r="D42524" t="s">
        <v>21845</v>
      </c>
      <c r="E42524" t="s">
        <v>21846</v>
      </c>
      <c r="F42524" t="s">
        <v>21847</v>
      </c>
    </row>
    <row r="42525" spans="1:6" x14ac:dyDescent="0.2">
      <c r="A42525" t="s">
        <v>49800</v>
      </c>
      <c r="B42525" t="s">
        <v>56593</v>
      </c>
      <c r="C42525" t="s">
        <v>56594</v>
      </c>
      <c r="D42525" t="s">
        <v>28990</v>
      </c>
      <c r="E42525" t="s">
        <v>28991</v>
      </c>
      <c r="F42525" t="s">
        <v>28992</v>
      </c>
    </row>
    <row r="42526" spans="1:6" x14ac:dyDescent="0.2">
      <c r="A42526" t="s">
        <v>49800</v>
      </c>
      <c r="B42526" t="s">
        <v>56593</v>
      </c>
      <c r="C42526" t="s">
        <v>56594</v>
      </c>
      <c r="D42526" t="s">
        <v>2392</v>
      </c>
      <c r="E42526" t="s">
        <v>2393</v>
      </c>
      <c r="F42526" t="s">
        <v>2394</v>
      </c>
    </row>
    <row r="42527" spans="1:6" x14ac:dyDescent="0.2">
      <c r="A42527" t="s">
        <v>49800</v>
      </c>
      <c r="B42527" t="s">
        <v>56593</v>
      </c>
      <c r="C42527" t="s">
        <v>56594</v>
      </c>
      <c r="D42527" t="s">
        <v>28978</v>
      </c>
      <c r="E42527" t="s">
        <v>28979</v>
      </c>
      <c r="F42527" t="s">
        <v>56684</v>
      </c>
    </row>
    <row r="42528" spans="1:6" x14ac:dyDescent="0.2">
      <c r="A42528" t="s">
        <v>49800</v>
      </c>
      <c r="B42528" t="s">
        <v>56593</v>
      </c>
      <c r="C42528" t="s">
        <v>56594</v>
      </c>
      <c r="D42528" t="s">
        <v>56685</v>
      </c>
      <c r="E42528" t="s">
        <v>56686</v>
      </c>
      <c r="F42528" t="s">
        <v>56687</v>
      </c>
    </row>
    <row r="42529" spans="1:6" x14ac:dyDescent="0.2">
      <c r="A42529" t="s">
        <v>49800</v>
      </c>
      <c r="B42529" t="s">
        <v>56593</v>
      </c>
      <c r="C42529" t="s">
        <v>56594</v>
      </c>
      <c r="D42529" t="s">
        <v>54051</v>
      </c>
      <c r="E42529" t="s">
        <v>54052</v>
      </c>
      <c r="F42529" t="s">
        <v>54053</v>
      </c>
    </row>
    <row r="42530" spans="1:6" x14ac:dyDescent="0.2">
      <c r="A42530" t="s">
        <v>49800</v>
      </c>
      <c r="B42530" t="s">
        <v>56593</v>
      </c>
      <c r="C42530" t="s">
        <v>56594</v>
      </c>
      <c r="D42530" t="s">
        <v>5039</v>
      </c>
      <c r="E42530" t="s">
        <v>5040</v>
      </c>
      <c r="F42530" t="s">
        <v>5041</v>
      </c>
    </row>
    <row r="42531" spans="1:6" x14ac:dyDescent="0.2">
      <c r="A42531" t="s">
        <v>49800</v>
      </c>
      <c r="B42531" t="s">
        <v>56593</v>
      </c>
      <c r="C42531" t="s">
        <v>56594</v>
      </c>
      <c r="D42531" t="s">
        <v>56498</v>
      </c>
      <c r="E42531" t="s">
        <v>56499</v>
      </c>
      <c r="F42531" t="s">
        <v>56500</v>
      </c>
    </row>
    <row r="42532" spans="1:6" x14ac:dyDescent="0.2">
      <c r="A42532" t="s">
        <v>49800</v>
      </c>
      <c r="B42532" t="s">
        <v>56593</v>
      </c>
      <c r="C42532" t="s">
        <v>56594</v>
      </c>
      <c r="D42532" t="s">
        <v>54048</v>
      </c>
      <c r="E42532" t="s">
        <v>54049</v>
      </c>
      <c r="F42532" t="s">
        <v>54050</v>
      </c>
    </row>
    <row r="42533" spans="1:6" x14ac:dyDescent="0.2">
      <c r="A42533" t="s">
        <v>49800</v>
      </c>
      <c r="B42533" t="s">
        <v>56593</v>
      </c>
      <c r="C42533" t="s">
        <v>56594</v>
      </c>
      <c r="D42533" t="s">
        <v>27425</v>
      </c>
      <c r="E42533" t="s">
        <v>27426</v>
      </c>
      <c r="F42533" t="s">
        <v>27427</v>
      </c>
    </row>
    <row r="42534" spans="1:6" x14ac:dyDescent="0.2">
      <c r="A42534" t="s">
        <v>49800</v>
      </c>
      <c r="B42534" t="s">
        <v>56593</v>
      </c>
      <c r="C42534" t="s">
        <v>56594</v>
      </c>
      <c r="D42534" t="s">
        <v>28993</v>
      </c>
      <c r="E42534" t="s">
        <v>28994</v>
      </c>
      <c r="F42534" t="s">
        <v>28995</v>
      </c>
    </row>
    <row r="42535" spans="1:6" x14ac:dyDescent="0.2">
      <c r="A42535" t="s">
        <v>49800</v>
      </c>
      <c r="B42535" t="s">
        <v>56593</v>
      </c>
      <c r="C42535" t="s">
        <v>56594</v>
      </c>
      <c r="D42535" t="s">
        <v>27431</v>
      </c>
      <c r="E42535" t="s">
        <v>27432</v>
      </c>
      <c r="F42535" t="s">
        <v>27433</v>
      </c>
    </row>
    <row r="42536" spans="1:6" x14ac:dyDescent="0.2">
      <c r="A42536" t="s">
        <v>49800</v>
      </c>
      <c r="B42536" t="s">
        <v>56593</v>
      </c>
      <c r="C42536" t="s">
        <v>56594</v>
      </c>
      <c r="D42536" t="s">
        <v>53405</v>
      </c>
      <c r="E42536" t="s">
        <v>53406</v>
      </c>
      <c r="F42536" t="s">
        <v>53407</v>
      </c>
    </row>
    <row r="42537" spans="1:6" x14ac:dyDescent="0.2">
      <c r="A42537" t="s">
        <v>49800</v>
      </c>
      <c r="B42537" t="s">
        <v>56593</v>
      </c>
      <c r="C42537" t="s">
        <v>56594</v>
      </c>
      <c r="D42537" t="s">
        <v>4050</v>
      </c>
      <c r="E42537" t="s">
        <v>4051</v>
      </c>
      <c r="F42537" t="s">
        <v>4052</v>
      </c>
    </row>
    <row r="42538" spans="1:6" x14ac:dyDescent="0.2">
      <c r="A42538" t="s">
        <v>49800</v>
      </c>
      <c r="B42538" t="s">
        <v>56593</v>
      </c>
      <c r="C42538" t="s">
        <v>56594</v>
      </c>
      <c r="D42538" t="s">
        <v>56688</v>
      </c>
      <c r="E42538" t="s">
        <v>56689</v>
      </c>
      <c r="F42538" t="s">
        <v>56690</v>
      </c>
    </row>
    <row r="42539" spans="1:6" x14ac:dyDescent="0.2">
      <c r="A42539" t="s">
        <v>49800</v>
      </c>
      <c r="B42539" t="s">
        <v>56593</v>
      </c>
      <c r="C42539" t="s">
        <v>56594</v>
      </c>
      <c r="D42539" t="s">
        <v>56691</v>
      </c>
      <c r="E42539" t="s">
        <v>56692</v>
      </c>
      <c r="F42539" t="s">
        <v>56693</v>
      </c>
    </row>
    <row r="42540" spans="1:6" x14ac:dyDescent="0.2">
      <c r="A42540" t="s">
        <v>49800</v>
      </c>
      <c r="B42540" t="s">
        <v>56593</v>
      </c>
      <c r="C42540" t="s">
        <v>56594</v>
      </c>
      <c r="D42540" t="s">
        <v>29015</v>
      </c>
      <c r="E42540" t="s">
        <v>29016</v>
      </c>
      <c r="F42540" t="s">
        <v>29017</v>
      </c>
    </row>
    <row r="42541" spans="1:6" x14ac:dyDescent="0.2">
      <c r="A42541" t="s">
        <v>49800</v>
      </c>
      <c r="B42541" t="s">
        <v>56593</v>
      </c>
      <c r="C42541" t="s">
        <v>56594</v>
      </c>
      <c r="D42541" t="s">
        <v>51621</v>
      </c>
      <c r="E42541" t="s">
        <v>51622</v>
      </c>
      <c r="F42541" t="s">
        <v>51623</v>
      </c>
    </row>
    <row r="42542" spans="1:6" x14ac:dyDescent="0.2">
      <c r="A42542" t="s">
        <v>49800</v>
      </c>
      <c r="B42542" t="s">
        <v>56593</v>
      </c>
      <c r="C42542" t="s">
        <v>56594</v>
      </c>
      <c r="D42542" t="s">
        <v>51890</v>
      </c>
      <c r="E42542" t="s">
        <v>51891</v>
      </c>
      <c r="F42542" t="s">
        <v>51892</v>
      </c>
    </row>
    <row r="42543" spans="1:6" x14ac:dyDescent="0.2">
      <c r="A42543" t="s">
        <v>49800</v>
      </c>
      <c r="B42543" t="s">
        <v>56593</v>
      </c>
      <c r="C42543" t="s">
        <v>56594</v>
      </c>
      <c r="D42543" t="s">
        <v>30218</v>
      </c>
      <c r="E42543" t="s">
        <v>30219</v>
      </c>
      <c r="F42543" t="s">
        <v>30220</v>
      </c>
    </row>
    <row r="42544" spans="1:6" x14ac:dyDescent="0.2">
      <c r="A42544" t="s">
        <v>49800</v>
      </c>
      <c r="B42544" t="s">
        <v>56593</v>
      </c>
      <c r="C42544" t="s">
        <v>56594</v>
      </c>
      <c r="D42544" t="s">
        <v>51579</v>
      </c>
      <c r="E42544" t="s">
        <v>51580</v>
      </c>
      <c r="F42544" t="s">
        <v>51581</v>
      </c>
    </row>
    <row r="42545" spans="1:6" x14ac:dyDescent="0.2">
      <c r="A42545" t="s">
        <v>49800</v>
      </c>
      <c r="B42545" t="s">
        <v>56593</v>
      </c>
      <c r="C42545" t="s">
        <v>56594</v>
      </c>
      <c r="D42545" t="s">
        <v>29000</v>
      </c>
      <c r="E42545" t="s">
        <v>29001</v>
      </c>
      <c r="F42545" t="s">
        <v>29002</v>
      </c>
    </row>
    <row r="42546" spans="1:6" x14ac:dyDescent="0.2">
      <c r="A42546" t="s">
        <v>49800</v>
      </c>
      <c r="B42546" t="s">
        <v>56593</v>
      </c>
      <c r="C42546" t="s">
        <v>56594</v>
      </c>
      <c r="D42546" t="s">
        <v>28617</v>
      </c>
      <c r="E42546" t="s">
        <v>28618</v>
      </c>
      <c r="F42546" t="s">
        <v>28619</v>
      </c>
    </row>
    <row r="42547" spans="1:6" x14ac:dyDescent="0.2">
      <c r="A42547" t="s">
        <v>49800</v>
      </c>
      <c r="B42547" t="s">
        <v>56593</v>
      </c>
      <c r="C42547" t="s">
        <v>56594</v>
      </c>
      <c r="D42547" t="s">
        <v>772</v>
      </c>
      <c r="E42547" t="s">
        <v>773</v>
      </c>
      <c r="F42547" t="s">
        <v>774</v>
      </c>
    </row>
    <row r="42548" spans="1:6" x14ac:dyDescent="0.2">
      <c r="A42548" t="s">
        <v>49800</v>
      </c>
      <c r="B42548" t="s">
        <v>56593</v>
      </c>
      <c r="C42548" t="s">
        <v>56594</v>
      </c>
      <c r="D42548" t="s">
        <v>51482</v>
      </c>
      <c r="E42548" t="s">
        <v>51483</v>
      </c>
      <c r="F42548" t="s">
        <v>51484</v>
      </c>
    </row>
    <row r="42549" spans="1:6" x14ac:dyDescent="0.2">
      <c r="A42549" t="s">
        <v>49800</v>
      </c>
      <c r="B42549" t="s">
        <v>56593</v>
      </c>
      <c r="C42549" t="s">
        <v>56594</v>
      </c>
      <c r="D42549" t="s">
        <v>51488</v>
      </c>
      <c r="E42549" t="s">
        <v>51489</v>
      </c>
      <c r="F42549" t="s">
        <v>51490</v>
      </c>
    </row>
    <row r="42550" spans="1:6" x14ac:dyDescent="0.2">
      <c r="A42550" t="s">
        <v>49800</v>
      </c>
      <c r="B42550" t="s">
        <v>56593</v>
      </c>
      <c r="C42550" t="s">
        <v>56594</v>
      </c>
      <c r="D42550" t="s">
        <v>28945</v>
      </c>
      <c r="E42550" t="s">
        <v>54211</v>
      </c>
      <c r="F42550" t="s">
        <v>54212</v>
      </c>
    </row>
    <row r="42551" spans="1:6" x14ac:dyDescent="0.2">
      <c r="A42551" t="s">
        <v>49800</v>
      </c>
      <c r="B42551" t="s">
        <v>56593</v>
      </c>
      <c r="C42551" t="s">
        <v>56594</v>
      </c>
      <c r="D42551" t="s">
        <v>30209</v>
      </c>
      <c r="E42551" t="s">
        <v>30210</v>
      </c>
      <c r="F42551" t="s">
        <v>30211</v>
      </c>
    </row>
    <row r="42552" spans="1:6" x14ac:dyDescent="0.2">
      <c r="A42552" t="s">
        <v>49800</v>
      </c>
      <c r="B42552" t="s">
        <v>56593</v>
      </c>
      <c r="C42552" t="s">
        <v>56594</v>
      </c>
      <c r="D42552" t="s">
        <v>47478</v>
      </c>
      <c r="E42552" t="s">
        <v>47479</v>
      </c>
      <c r="F42552" t="s">
        <v>47480</v>
      </c>
    </row>
    <row r="42553" spans="1:6" x14ac:dyDescent="0.2">
      <c r="A42553" t="s">
        <v>49800</v>
      </c>
      <c r="B42553" t="s">
        <v>56593</v>
      </c>
      <c r="C42553" t="s">
        <v>56594</v>
      </c>
      <c r="D42553" t="s">
        <v>30557</v>
      </c>
      <c r="E42553" t="s">
        <v>30558</v>
      </c>
      <c r="F42553" t="s">
        <v>30559</v>
      </c>
    </row>
    <row r="42554" spans="1:6" x14ac:dyDescent="0.2">
      <c r="A42554" t="s">
        <v>49800</v>
      </c>
      <c r="B42554" t="s">
        <v>56593</v>
      </c>
      <c r="C42554" t="s">
        <v>56594</v>
      </c>
      <c r="D42554" t="s">
        <v>51491</v>
      </c>
      <c r="E42554" t="s">
        <v>51492</v>
      </c>
      <c r="F42554" t="s">
        <v>51493</v>
      </c>
    </row>
    <row r="42555" spans="1:6" x14ac:dyDescent="0.2">
      <c r="A42555" t="s">
        <v>49800</v>
      </c>
      <c r="B42555" t="s">
        <v>56593</v>
      </c>
      <c r="C42555" t="s">
        <v>56594</v>
      </c>
      <c r="D42555" t="s">
        <v>30218</v>
      </c>
      <c r="E42555" t="s">
        <v>30219</v>
      </c>
      <c r="F42555" t="s">
        <v>30220</v>
      </c>
    </row>
    <row r="42556" spans="1:6" x14ac:dyDescent="0.2">
      <c r="A42556" t="s">
        <v>49800</v>
      </c>
      <c r="B42556" t="s">
        <v>56593</v>
      </c>
      <c r="C42556" t="s">
        <v>56594</v>
      </c>
      <c r="D42556" t="s">
        <v>56688</v>
      </c>
      <c r="E42556" t="s">
        <v>56689</v>
      </c>
      <c r="F42556" t="s">
        <v>56690</v>
      </c>
    </row>
    <row r="42557" spans="1:6" x14ac:dyDescent="0.2">
      <c r="A42557" t="s">
        <v>49800</v>
      </c>
      <c r="B42557" t="s">
        <v>56593</v>
      </c>
      <c r="C42557" t="s">
        <v>56594</v>
      </c>
      <c r="D42557" t="s">
        <v>29000</v>
      </c>
      <c r="E42557" t="s">
        <v>29001</v>
      </c>
      <c r="F42557" t="s">
        <v>29002</v>
      </c>
    </row>
    <row r="42558" spans="1:6" x14ac:dyDescent="0.2">
      <c r="A42558" t="s">
        <v>49800</v>
      </c>
      <c r="B42558" t="s">
        <v>56593</v>
      </c>
      <c r="C42558" t="s">
        <v>56594</v>
      </c>
      <c r="D42558" t="s">
        <v>30551</v>
      </c>
      <c r="E42558" t="s">
        <v>30552</v>
      </c>
      <c r="F42558" t="s">
        <v>30553</v>
      </c>
    </row>
    <row r="42559" spans="1:6" x14ac:dyDescent="0.2">
      <c r="A42559" t="s">
        <v>49800</v>
      </c>
      <c r="B42559" t="s">
        <v>56593</v>
      </c>
      <c r="C42559" t="s">
        <v>56594</v>
      </c>
      <c r="D42559" t="s">
        <v>5033</v>
      </c>
      <c r="E42559" t="s">
        <v>5034</v>
      </c>
      <c r="F42559" t="s">
        <v>5035</v>
      </c>
    </row>
    <row r="42560" spans="1:6" x14ac:dyDescent="0.2">
      <c r="A42560" t="s">
        <v>49800</v>
      </c>
      <c r="B42560" t="s">
        <v>56694</v>
      </c>
      <c r="C42560" t="s">
        <v>56695</v>
      </c>
      <c r="D42560" t="s">
        <v>6990</v>
      </c>
      <c r="E42560" t="s">
        <v>26561</v>
      </c>
      <c r="F42560" t="s">
        <v>26562</v>
      </c>
    </row>
    <row r="42561" spans="1:6" x14ac:dyDescent="0.2">
      <c r="A42561" t="s">
        <v>49800</v>
      </c>
      <c r="B42561" t="s">
        <v>56694</v>
      </c>
      <c r="C42561" t="s">
        <v>56695</v>
      </c>
      <c r="D42561" t="s">
        <v>56696</v>
      </c>
      <c r="E42561" t="s">
        <v>56697</v>
      </c>
      <c r="F42561" t="s">
        <v>56698</v>
      </c>
    </row>
    <row r="42562" spans="1:6" x14ac:dyDescent="0.2">
      <c r="A42562" t="s">
        <v>49800</v>
      </c>
      <c r="B42562" t="s">
        <v>56694</v>
      </c>
      <c r="C42562" t="s">
        <v>56695</v>
      </c>
      <c r="D42562" t="s">
        <v>56699</v>
      </c>
      <c r="E42562" t="s">
        <v>56700</v>
      </c>
      <c r="F42562" t="s">
        <v>56701</v>
      </c>
    </row>
    <row r="42563" spans="1:6" x14ac:dyDescent="0.2">
      <c r="A42563" t="s">
        <v>49800</v>
      </c>
      <c r="B42563" t="s">
        <v>56694</v>
      </c>
      <c r="C42563" t="s">
        <v>56695</v>
      </c>
      <c r="D42563" t="s">
        <v>56702</v>
      </c>
      <c r="E42563" t="s">
        <v>56703</v>
      </c>
      <c r="F42563" t="s">
        <v>56704</v>
      </c>
    </row>
    <row r="42564" spans="1:6" x14ac:dyDescent="0.2">
      <c r="A42564" t="s">
        <v>49800</v>
      </c>
      <c r="B42564" t="s">
        <v>56694</v>
      </c>
      <c r="C42564" t="s">
        <v>56695</v>
      </c>
      <c r="D42564" t="s">
        <v>56705</v>
      </c>
      <c r="E42564" t="s">
        <v>56706</v>
      </c>
      <c r="F42564" t="s">
        <v>56707</v>
      </c>
    </row>
    <row r="42565" spans="1:6" x14ac:dyDescent="0.2">
      <c r="A42565" t="s">
        <v>49800</v>
      </c>
      <c r="B42565" t="s">
        <v>56694</v>
      </c>
      <c r="C42565" t="s">
        <v>56695</v>
      </c>
      <c r="D42565" t="s">
        <v>25891</v>
      </c>
      <c r="E42565" t="s">
        <v>25892</v>
      </c>
      <c r="F42565" t="s">
        <v>25893</v>
      </c>
    </row>
    <row r="42566" spans="1:6" x14ac:dyDescent="0.2">
      <c r="A42566" t="s">
        <v>49800</v>
      </c>
      <c r="B42566" t="s">
        <v>56694</v>
      </c>
      <c r="C42566" t="s">
        <v>56695</v>
      </c>
      <c r="D42566" t="s">
        <v>56708</v>
      </c>
      <c r="E42566" t="s">
        <v>56709</v>
      </c>
      <c r="F42566" t="s">
        <v>56710</v>
      </c>
    </row>
    <row r="42567" spans="1:6" x14ac:dyDescent="0.2">
      <c r="A42567" t="s">
        <v>49800</v>
      </c>
      <c r="B42567" t="s">
        <v>56694</v>
      </c>
      <c r="C42567" t="s">
        <v>56695</v>
      </c>
      <c r="D42567" t="s">
        <v>56711</v>
      </c>
      <c r="E42567" t="s">
        <v>56712</v>
      </c>
      <c r="F42567" t="s">
        <v>56713</v>
      </c>
    </row>
    <row r="42568" spans="1:6" x14ac:dyDescent="0.2">
      <c r="A42568" t="s">
        <v>49800</v>
      </c>
      <c r="B42568" t="s">
        <v>56694</v>
      </c>
      <c r="C42568" t="s">
        <v>56695</v>
      </c>
      <c r="D42568" t="s">
        <v>56714</v>
      </c>
      <c r="E42568" t="s">
        <v>56715</v>
      </c>
      <c r="F42568" t="s">
        <v>56716</v>
      </c>
    </row>
    <row r="42569" spans="1:6" x14ac:dyDescent="0.2">
      <c r="A42569" t="s">
        <v>49800</v>
      </c>
      <c r="B42569" t="s">
        <v>56694</v>
      </c>
      <c r="C42569" t="s">
        <v>56695</v>
      </c>
      <c r="D42569" t="s">
        <v>14298</v>
      </c>
      <c r="E42569" t="s">
        <v>14299</v>
      </c>
      <c r="F42569" t="s">
        <v>14300</v>
      </c>
    </row>
    <row r="42570" spans="1:6" x14ac:dyDescent="0.2">
      <c r="A42570" t="s">
        <v>49800</v>
      </c>
      <c r="B42570" t="s">
        <v>56694</v>
      </c>
      <c r="C42570" t="s">
        <v>56695</v>
      </c>
      <c r="D42570" t="s">
        <v>56717</v>
      </c>
      <c r="E42570" t="s">
        <v>56718</v>
      </c>
      <c r="F42570" t="s">
        <v>56719</v>
      </c>
    </row>
    <row r="42571" spans="1:6" x14ac:dyDescent="0.2">
      <c r="A42571" t="s">
        <v>49800</v>
      </c>
      <c r="B42571" t="s">
        <v>56694</v>
      </c>
      <c r="C42571" t="s">
        <v>56695</v>
      </c>
      <c r="D42571" t="s">
        <v>56720</v>
      </c>
      <c r="E42571" t="s">
        <v>56721</v>
      </c>
      <c r="F42571" t="s">
        <v>56722</v>
      </c>
    </row>
    <row r="42572" spans="1:6" x14ac:dyDescent="0.2">
      <c r="A42572" t="s">
        <v>49800</v>
      </c>
      <c r="B42572" t="s">
        <v>56694</v>
      </c>
      <c r="C42572" t="s">
        <v>56695</v>
      </c>
      <c r="D42572" t="s">
        <v>56723</v>
      </c>
      <c r="E42572" t="s">
        <v>56724</v>
      </c>
      <c r="F42572" t="s">
        <v>56725</v>
      </c>
    </row>
    <row r="42573" spans="1:6" x14ac:dyDescent="0.2">
      <c r="A42573" t="s">
        <v>49800</v>
      </c>
      <c r="B42573" t="s">
        <v>56694</v>
      </c>
      <c r="C42573" t="s">
        <v>56695</v>
      </c>
      <c r="D42573" t="s">
        <v>56726</v>
      </c>
      <c r="E42573" t="s">
        <v>56727</v>
      </c>
      <c r="F42573" t="s">
        <v>56728</v>
      </c>
    </row>
    <row r="42574" spans="1:6" x14ac:dyDescent="0.2">
      <c r="A42574" t="s">
        <v>49800</v>
      </c>
      <c r="B42574" t="s">
        <v>56694</v>
      </c>
      <c r="C42574" t="s">
        <v>56695</v>
      </c>
      <c r="D42574" t="s">
        <v>26631</v>
      </c>
      <c r="E42574" t="s">
        <v>26632</v>
      </c>
      <c r="F42574" t="s">
        <v>26633</v>
      </c>
    </row>
    <row r="42575" spans="1:6" x14ac:dyDescent="0.2">
      <c r="A42575" t="s">
        <v>49800</v>
      </c>
      <c r="B42575" t="s">
        <v>56694</v>
      </c>
      <c r="C42575" t="s">
        <v>56695</v>
      </c>
      <c r="D42575" t="s">
        <v>56729</v>
      </c>
      <c r="E42575" t="s">
        <v>56730</v>
      </c>
      <c r="F42575" t="s">
        <v>56731</v>
      </c>
    </row>
    <row r="42576" spans="1:6" x14ac:dyDescent="0.2">
      <c r="A42576" t="s">
        <v>49800</v>
      </c>
      <c r="B42576" t="s">
        <v>56694</v>
      </c>
      <c r="C42576" t="s">
        <v>56695</v>
      </c>
      <c r="D42576" t="s">
        <v>26210</v>
      </c>
      <c r="E42576" t="s">
        <v>26211</v>
      </c>
      <c r="F42576" t="s">
        <v>26212</v>
      </c>
    </row>
    <row r="42577" spans="1:6" x14ac:dyDescent="0.2">
      <c r="A42577" t="s">
        <v>49800</v>
      </c>
      <c r="B42577" t="s">
        <v>56694</v>
      </c>
      <c r="C42577" t="s">
        <v>56695</v>
      </c>
      <c r="D42577" t="s">
        <v>56732</v>
      </c>
      <c r="E42577" t="s">
        <v>56733</v>
      </c>
      <c r="F42577" t="s">
        <v>56734</v>
      </c>
    </row>
    <row r="42578" spans="1:6" x14ac:dyDescent="0.2">
      <c r="A42578" t="s">
        <v>49800</v>
      </c>
      <c r="B42578" t="s">
        <v>56694</v>
      </c>
      <c r="C42578" t="s">
        <v>56695</v>
      </c>
      <c r="D42578" t="s">
        <v>26642</v>
      </c>
      <c r="E42578" t="s">
        <v>26643</v>
      </c>
      <c r="F42578" t="s">
        <v>26644</v>
      </c>
    </row>
    <row r="42579" spans="1:6" x14ac:dyDescent="0.2">
      <c r="A42579" t="s">
        <v>49800</v>
      </c>
      <c r="B42579" t="s">
        <v>56694</v>
      </c>
      <c r="C42579" t="s">
        <v>56695</v>
      </c>
      <c r="D42579" t="s">
        <v>56735</v>
      </c>
      <c r="E42579" t="s">
        <v>56736</v>
      </c>
      <c r="F42579" t="s">
        <v>56737</v>
      </c>
    </row>
    <row r="42580" spans="1:6" x14ac:dyDescent="0.2">
      <c r="A42580" t="s">
        <v>49800</v>
      </c>
      <c r="B42580" t="s">
        <v>56694</v>
      </c>
      <c r="C42580" t="s">
        <v>56695</v>
      </c>
      <c r="D42580" t="s">
        <v>56738</v>
      </c>
      <c r="E42580" t="s">
        <v>56739</v>
      </c>
      <c r="F42580" t="s">
        <v>56740</v>
      </c>
    </row>
    <row r="42581" spans="1:6" x14ac:dyDescent="0.2">
      <c r="A42581" t="s">
        <v>49800</v>
      </c>
      <c r="B42581" t="s">
        <v>56694</v>
      </c>
      <c r="C42581" t="s">
        <v>56695</v>
      </c>
      <c r="D42581" t="s">
        <v>50869</v>
      </c>
      <c r="E42581" t="s">
        <v>50870</v>
      </c>
      <c r="F42581" t="s">
        <v>56741</v>
      </c>
    </row>
    <row r="42582" spans="1:6" x14ac:dyDescent="0.2">
      <c r="A42582" t="s">
        <v>49800</v>
      </c>
      <c r="B42582" t="s">
        <v>56694</v>
      </c>
      <c r="C42582" t="s">
        <v>56695</v>
      </c>
      <c r="D42582" t="s">
        <v>56742</v>
      </c>
      <c r="E42582" t="s">
        <v>56743</v>
      </c>
      <c r="F42582" t="s">
        <v>56744</v>
      </c>
    </row>
    <row r="42583" spans="1:6" x14ac:dyDescent="0.2">
      <c r="A42583" t="s">
        <v>49800</v>
      </c>
      <c r="B42583" t="s">
        <v>56694</v>
      </c>
      <c r="C42583" t="s">
        <v>56695</v>
      </c>
      <c r="D42583" t="s">
        <v>41472</v>
      </c>
      <c r="E42583" t="s">
        <v>54830</v>
      </c>
      <c r="F42583" t="s">
        <v>54831</v>
      </c>
    </row>
    <row r="42584" spans="1:6" x14ac:dyDescent="0.2">
      <c r="A42584" t="s">
        <v>49800</v>
      </c>
      <c r="B42584" t="s">
        <v>56694</v>
      </c>
      <c r="C42584" t="s">
        <v>56695</v>
      </c>
      <c r="D42584" t="s">
        <v>56745</v>
      </c>
      <c r="E42584" t="s">
        <v>56746</v>
      </c>
      <c r="F42584" t="s">
        <v>56747</v>
      </c>
    </row>
    <row r="42585" spans="1:6" x14ac:dyDescent="0.2">
      <c r="A42585" t="s">
        <v>49800</v>
      </c>
      <c r="B42585" t="s">
        <v>56694</v>
      </c>
      <c r="C42585" t="s">
        <v>56695</v>
      </c>
      <c r="D42585" t="s">
        <v>18410</v>
      </c>
      <c r="E42585" t="s">
        <v>18411</v>
      </c>
      <c r="F42585" t="s">
        <v>56748</v>
      </c>
    </row>
    <row r="42586" spans="1:6" x14ac:dyDescent="0.2">
      <c r="A42586" t="s">
        <v>49800</v>
      </c>
      <c r="B42586" t="s">
        <v>56694</v>
      </c>
      <c r="C42586" t="s">
        <v>56695</v>
      </c>
      <c r="D42586" t="s">
        <v>26704</v>
      </c>
      <c r="E42586" t="s">
        <v>26705</v>
      </c>
      <c r="F42586" t="s">
        <v>26706</v>
      </c>
    </row>
    <row r="42587" spans="1:6" x14ac:dyDescent="0.2">
      <c r="A42587" t="s">
        <v>49800</v>
      </c>
      <c r="B42587" t="s">
        <v>56694</v>
      </c>
      <c r="C42587" t="s">
        <v>56695</v>
      </c>
      <c r="D42587" t="s">
        <v>51001</v>
      </c>
      <c r="E42587" t="s">
        <v>51002</v>
      </c>
      <c r="F42587" t="s">
        <v>51003</v>
      </c>
    </row>
    <row r="42588" spans="1:6" x14ac:dyDescent="0.2">
      <c r="A42588" t="s">
        <v>49800</v>
      </c>
      <c r="B42588" t="s">
        <v>56694</v>
      </c>
      <c r="C42588" t="s">
        <v>56695</v>
      </c>
      <c r="D42588" t="s">
        <v>56749</v>
      </c>
      <c r="E42588" t="s">
        <v>56750</v>
      </c>
      <c r="F42588" t="s">
        <v>56751</v>
      </c>
    </row>
    <row r="42589" spans="1:6" x14ac:dyDescent="0.2">
      <c r="A42589" t="s">
        <v>49800</v>
      </c>
      <c r="B42589" t="s">
        <v>56694</v>
      </c>
      <c r="C42589" t="s">
        <v>56695</v>
      </c>
      <c r="D42589" t="s">
        <v>56752</v>
      </c>
      <c r="E42589" t="s">
        <v>56753</v>
      </c>
      <c r="F42589" t="s">
        <v>56754</v>
      </c>
    </row>
    <row r="42590" spans="1:6" x14ac:dyDescent="0.2">
      <c r="A42590" t="s">
        <v>49800</v>
      </c>
      <c r="B42590" t="s">
        <v>56694</v>
      </c>
      <c r="C42590" t="s">
        <v>56695</v>
      </c>
      <c r="D42590" t="s">
        <v>12426</v>
      </c>
      <c r="E42590" t="s">
        <v>12427</v>
      </c>
      <c r="F42590" t="s">
        <v>12428</v>
      </c>
    </row>
    <row r="42591" spans="1:6" x14ac:dyDescent="0.2">
      <c r="A42591" t="s">
        <v>49800</v>
      </c>
      <c r="B42591" t="s">
        <v>56694</v>
      </c>
      <c r="C42591" t="s">
        <v>56695</v>
      </c>
      <c r="D42591" t="s">
        <v>26728</v>
      </c>
      <c r="E42591" t="s">
        <v>26729</v>
      </c>
      <c r="F42591" t="s">
        <v>26730</v>
      </c>
    </row>
    <row r="42592" spans="1:6" x14ac:dyDescent="0.2">
      <c r="A42592" t="s">
        <v>49800</v>
      </c>
      <c r="B42592" t="s">
        <v>56694</v>
      </c>
      <c r="C42592" t="s">
        <v>56695</v>
      </c>
      <c r="D42592" t="s">
        <v>56755</v>
      </c>
      <c r="E42592" t="s">
        <v>56756</v>
      </c>
      <c r="F42592" t="s">
        <v>56757</v>
      </c>
    </row>
    <row r="42593" spans="1:6" x14ac:dyDescent="0.2">
      <c r="A42593" t="s">
        <v>49800</v>
      </c>
      <c r="B42593" t="s">
        <v>56694</v>
      </c>
      <c r="C42593" t="s">
        <v>56695</v>
      </c>
      <c r="D42593" t="s">
        <v>56758</v>
      </c>
      <c r="E42593" t="s">
        <v>56759</v>
      </c>
      <c r="F42593" t="s">
        <v>56760</v>
      </c>
    </row>
    <row r="42594" spans="1:6" x14ac:dyDescent="0.2">
      <c r="A42594" t="s">
        <v>49800</v>
      </c>
      <c r="B42594" t="s">
        <v>56694</v>
      </c>
      <c r="C42594" t="s">
        <v>56695</v>
      </c>
      <c r="D42594" t="s">
        <v>56761</v>
      </c>
      <c r="E42594" t="s">
        <v>56762</v>
      </c>
      <c r="F42594" t="s">
        <v>56763</v>
      </c>
    </row>
    <row r="42595" spans="1:6" x14ac:dyDescent="0.2">
      <c r="A42595" t="s">
        <v>49800</v>
      </c>
      <c r="B42595" t="s">
        <v>56694</v>
      </c>
      <c r="C42595" t="s">
        <v>56695</v>
      </c>
      <c r="D42595" t="s">
        <v>56764</v>
      </c>
      <c r="E42595" t="s">
        <v>56765</v>
      </c>
      <c r="F42595" t="s">
        <v>56766</v>
      </c>
    </row>
    <row r="42596" spans="1:6" x14ac:dyDescent="0.2">
      <c r="A42596" t="s">
        <v>49800</v>
      </c>
      <c r="B42596" t="s">
        <v>56694</v>
      </c>
      <c r="C42596" t="s">
        <v>56695</v>
      </c>
      <c r="D42596" t="s">
        <v>56767</v>
      </c>
      <c r="E42596" t="s">
        <v>56768</v>
      </c>
      <c r="F42596" t="s">
        <v>56769</v>
      </c>
    </row>
    <row r="42597" spans="1:6" x14ac:dyDescent="0.2">
      <c r="A42597" t="s">
        <v>49800</v>
      </c>
      <c r="B42597" t="s">
        <v>56694</v>
      </c>
      <c r="C42597" t="s">
        <v>56695</v>
      </c>
      <c r="D42597" t="s">
        <v>26750</v>
      </c>
      <c r="E42597" t="s">
        <v>26751</v>
      </c>
      <c r="F42597" t="s">
        <v>26752</v>
      </c>
    </row>
    <row r="42598" spans="1:6" x14ac:dyDescent="0.2">
      <c r="A42598" t="s">
        <v>49800</v>
      </c>
      <c r="B42598" t="s">
        <v>56694</v>
      </c>
      <c r="C42598" t="s">
        <v>56695</v>
      </c>
      <c r="D42598" t="s">
        <v>31309</v>
      </c>
      <c r="E42598" t="s">
        <v>31310</v>
      </c>
      <c r="F42598" t="s">
        <v>31311</v>
      </c>
    </row>
    <row r="42599" spans="1:6" x14ac:dyDescent="0.2">
      <c r="A42599" t="s">
        <v>49800</v>
      </c>
      <c r="B42599" t="s">
        <v>56694</v>
      </c>
      <c r="C42599" t="s">
        <v>56695</v>
      </c>
      <c r="D42599" t="s">
        <v>26762</v>
      </c>
      <c r="E42599" t="s">
        <v>26763</v>
      </c>
      <c r="F42599" t="s">
        <v>26764</v>
      </c>
    </row>
    <row r="42600" spans="1:6" x14ac:dyDescent="0.2">
      <c r="A42600" t="s">
        <v>49800</v>
      </c>
      <c r="B42600" t="s">
        <v>56694</v>
      </c>
      <c r="C42600" t="s">
        <v>56695</v>
      </c>
      <c r="D42600" t="s">
        <v>55983</v>
      </c>
      <c r="E42600" t="s">
        <v>55984</v>
      </c>
      <c r="F42600" t="s">
        <v>55985</v>
      </c>
    </row>
    <row r="42601" spans="1:6" x14ac:dyDescent="0.2">
      <c r="A42601" t="s">
        <v>49800</v>
      </c>
      <c r="B42601" t="s">
        <v>56694</v>
      </c>
      <c r="C42601" t="s">
        <v>56695</v>
      </c>
      <c r="D42601" t="s">
        <v>26771</v>
      </c>
      <c r="E42601" t="s">
        <v>26772</v>
      </c>
      <c r="F42601" t="s">
        <v>26773</v>
      </c>
    </row>
    <row r="42602" spans="1:6" x14ac:dyDescent="0.2">
      <c r="A42602" t="s">
        <v>49800</v>
      </c>
      <c r="B42602" t="s">
        <v>56694</v>
      </c>
      <c r="C42602" t="s">
        <v>56695</v>
      </c>
      <c r="D42602" t="s">
        <v>56770</v>
      </c>
      <c r="E42602" t="s">
        <v>56771</v>
      </c>
      <c r="F42602" t="s">
        <v>56772</v>
      </c>
    </row>
    <row r="42603" spans="1:6" x14ac:dyDescent="0.2">
      <c r="A42603" t="s">
        <v>49800</v>
      </c>
      <c r="B42603" t="s">
        <v>56694</v>
      </c>
      <c r="C42603" t="s">
        <v>56695</v>
      </c>
      <c r="D42603" t="s">
        <v>56773</v>
      </c>
      <c r="E42603" t="s">
        <v>56774</v>
      </c>
      <c r="F42603" t="s">
        <v>56775</v>
      </c>
    </row>
    <row r="42604" spans="1:6" x14ac:dyDescent="0.2">
      <c r="A42604" t="s">
        <v>49800</v>
      </c>
      <c r="B42604" t="s">
        <v>56694</v>
      </c>
      <c r="C42604" t="s">
        <v>56695</v>
      </c>
      <c r="D42604" t="s">
        <v>56776</v>
      </c>
      <c r="E42604" t="s">
        <v>56777</v>
      </c>
      <c r="F42604" t="s">
        <v>56778</v>
      </c>
    </row>
    <row r="42605" spans="1:6" x14ac:dyDescent="0.2">
      <c r="A42605" t="s">
        <v>49800</v>
      </c>
      <c r="B42605" t="s">
        <v>56694</v>
      </c>
      <c r="C42605" t="s">
        <v>56695</v>
      </c>
      <c r="D42605" t="s">
        <v>56779</v>
      </c>
      <c r="E42605" t="s">
        <v>56780</v>
      </c>
      <c r="F42605" t="s">
        <v>56781</v>
      </c>
    </row>
    <row r="42606" spans="1:6" x14ac:dyDescent="0.2">
      <c r="A42606" t="s">
        <v>49800</v>
      </c>
      <c r="B42606" t="s">
        <v>56694</v>
      </c>
      <c r="C42606" t="s">
        <v>56695</v>
      </c>
      <c r="D42606" t="s">
        <v>26799</v>
      </c>
      <c r="E42606" t="s">
        <v>26800</v>
      </c>
      <c r="F42606" t="s">
        <v>26801</v>
      </c>
    </row>
    <row r="42607" spans="1:6" x14ac:dyDescent="0.2">
      <c r="A42607" t="s">
        <v>49800</v>
      </c>
      <c r="B42607" t="s">
        <v>56694</v>
      </c>
      <c r="C42607" t="s">
        <v>56695</v>
      </c>
      <c r="D42607" t="s">
        <v>56782</v>
      </c>
      <c r="E42607" t="s">
        <v>56783</v>
      </c>
      <c r="F42607" t="s">
        <v>56784</v>
      </c>
    </row>
    <row r="42608" spans="1:6" x14ac:dyDescent="0.2">
      <c r="A42608" t="s">
        <v>49800</v>
      </c>
      <c r="B42608" t="s">
        <v>56694</v>
      </c>
      <c r="C42608" t="s">
        <v>56695</v>
      </c>
      <c r="D42608" t="s">
        <v>56785</v>
      </c>
      <c r="E42608" t="s">
        <v>56786</v>
      </c>
      <c r="F42608" t="s">
        <v>56787</v>
      </c>
    </row>
    <row r="42609" spans="1:6" x14ac:dyDescent="0.2">
      <c r="A42609" t="s">
        <v>49800</v>
      </c>
      <c r="B42609" t="s">
        <v>56694</v>
      </c>
      <c r="C42609" t="s">
        <v>56695</v>
      </c>
      <c r="D42609" t="s">
        <v>56788</v>
      </c>
      <c r="E42609" t="s">
        <v>56789</v>
      </c>
      <c r="F42609" t="s">
        <v>56790</v>
      </c>
    </row>
    <row r="42610" spans="1:6" x14ac:dyDescent="0.2">
      <c r="A42610" t="s">
        <v>49800</v>
      </c>
      <c r="B42610" t="s">
        <v>56694</v>
      </c>
      <c r="C42610" t="s">
        <v>56695</v>
      </c>
      <c r="D42610" t="s">
        <v>56791</v>
      </c>
      <c r="E42610" t="s">
        <v>56792</v>
      </c>
      <c r="F42610" t="s">
        <v>56793</v>
      </c>
    </row>
    <row r="42611" spans="1:6" x14ac:dyDescent="0.2">
      <c r="A42611" t="s">
        <v>49800</v>
      </c>
      <c r="B42611" t="s">
        <v>56694</v>
      </c>
      <c r="C42611" t="s">
        <v>56695</v>
      </c>
      <c r="D42611" t="s">
        <v>24883</v>
      </c>
      <c r="E42611" t="s">
        <v>24884</v>
      </c>
      <c r="F42611" t="s">
        <v>24885</v>
      </c>
    </row>
    <row r="42612" spans="1:6" x14ac:dyDescent="0.2">
      <c r="A42612" t="s">
        <v>49800</v>
      </c>
      <c r="B42612" t="s">
        <v>56694</v>
      </c>
      <c r="C42612" t="s">
        <v>56695</v>
      </c>
      <c r="D42612" t="s">
        <v>56794</v>
      </c>
      <c r="E42612" t="s">
        <v>56795</v>
      </c>
      <c r="F42612" t="s">
        <v>56796</v>
      </c>
    </row>
    <row r="42613" spans="1:6" x14ac:dyDescent="0.2">
      <c r="A42613" t="s">
        <v>49800</v>
      </c>
      <c r="B42613" t="s">
        <v>56694</v>
      </c>
      <c r="C42613" t="s">
        <v>56695</v>
      </c>
      <c r="D42613" t="s">
        <v>56797</v>
      </c>
      <c r="E42613" t="s">
        <v>56798</v>
      </c>
      <c r="F42613" t="s">
        <v>56799</v>
      </c>
    </row>
    <row r="42614" spans="1:6" x14ac:dyDescent="0.2">
      <c r="A42614" t="s">
        <v>49800</v>
      </c>
      <c r="B42614" t="s">
        <v>56694</v>
      </c>
      <c r="C42614" t="s">
        <v>56695</v>
      </c>
      <c r="D42614" t="s">
        <v>49499</v>
      </c>
      <c r="E42614" t="s">
        <v>49500</v>
      </c>
      <c r="F42614" t="s">
        <v>49501</v>
      </c>
    </row>
    <row r="42615" spans="1:6" x14ac:dyDescent="0.2">
      <c r="A42615" t="s">
        <v>49800</v>
      </c>
      <c r="B42615" t="s">
        <v>56694</v>
      </c>
      <c r="C42615" t="s">
        <v>56695</v>
      </c>
      <c r="D42615" t="s">
        <v>26856</v>
      </c>
      <c r="E42615" t="s">
        <v>26857</v>
      </c>
      <c r="F42615" t="s">
        <v>26858</v>
      </c>
    </row>
    <row r="42616" spans="1:6" x14ac:dyDescent="0.2">
      <c r="A42616" t="s">
        <v>49800</v>
      </c>
      <c r="B42616" t="s">
        <v>56694</v>
      </c>
      <c r="C42616" t="s">
        <v>56695</v>
      </c>
      <c r="D42616" t="s">
        <v>30171</v>
      </c>
      <c r="E42616" t="s">
        <v>30172</v>
      </c>
      <c r="F42616" t="s">
        <v>56800</v>
      </c>
    </row>
    <row r="42617" spans="1:6" x14ac:dyDescent="0.2">
      <c r="A42617" t="s">
        <v>49800</v>
      </c>
      <c r="B42617" t="s">
        <v>56694</v>
      </c>
      <c r="C42617" t="s">
        <v>56695</v>
      </c>
      <c r="D42617" t="s">
        <v>56801</v>
      </c>
      <c r="E42617" t="s">
        <v>56802</v>
      </c>
      <c r="F42617" t="s">
        <v>56803</v>
      </c>
    </row>
    <row r="42618" spans="1:6" x14ac:dyDescent="0.2">
      <c r="A42618" t="s">
        <v>49800</v>
      </c>
      <c r="B42618" t="s">
        <v>56694</v>
      </c>
      <c r="C42618" t="s">
        <v>56695</v>
      </c>
      <c r="D42618" t="s">
        <v>56804</v>
      </c>
      <c r="E42618" t="s">
        <v>56805</v>
      </c>
      <c r="F42618" t="s">
        <v>56806</v>
      </c>
    </row>
    <row r="42619" spans="1:6" x14ac:dyDescent="0.2">
      <c r="A42619" t="s">
        <v>49800</v>
      </c>
      <c r="B42619" t="s">
        <v>56694</v>
      </c>
      <c r="C42619" t="s">
        <v>56695</v>
      </c>
      <c r="D42619" t="s">
        <v>56807</v>
      </c>
      <c r="E42619" t="s">
        <v>56808</v>
      </c>
      <c r="F42619" t="s">
        <v>56809</v>
      </c>
    </row>
    <row r="42620" spans="1:6" x14ac:dyDescent="0.2">
      <c r="A42620" t="s">
        <v>49800</v>
      </c>
      <c r="B42620" t="s">
        <v>56694</v>
      </c>
      <c r="C42620" t="s">
        <v>56695</v>
      </c>
      <c r="D42620" t="s">
        <v>56810</v>
      </c>
      <c r="E42620" t="s">
        <v>56811</v>
      </c>
      <c r="F42620" t="s">
        <v>56812</v>
      </c>
    </row>
    <row r="42621" spans="1:6" x14ac:dyDescent="0.2">
      <c r="A42621" t="s">
        <v>49800</v>
      </c>
      <c r="B42621" t="s">
        <v>56694</v>
      </c>
      <c r="C42621" t="s">
        <v>56695</v>
      </c>
      <c r="D42621" t="s">
        <v>56813</v>
      </c>
      <c r="E42621" t="s">
        <v>56814</v>
      </c>
      <c r="F42621" t="s">
        <v>56815</v>
      </c>
    </row>
    <row r="42622" spans="1:6" x14ac:dyDescent="0.2">
      <c r="A42622" t="s">
        <v>49800</v>
      </c>
      <c r="B42622" t="s">
        <v>56694</v>
      </c>
      <c r="C42622" t="s">
        <v>56695</v>
      </c>
      <c r="D42622" t="s">
        <v>56816</v>
      </c>
      <c r="E42622" t="s">
        <v>56817</v>
      </c>
      <c r="F42622" t="s">
        <v>56818</v>
      </c>
    </row>
    <row r="42623" spans="1:6" x14ac:dyDescent="0.2">
      <c r="A42623" t="s">
        <v>49800</v>
      </c>
      <c r="B42623" t="s">
        <v>56694</v>
      </c>
      <c r="C42623" t="s">
        <v>56695</v>
      </c>
      <c r="D42623" t="s">
        <v>56819</v>
      </c>
      <c r="E42623" t="s">
        <v>56820</v>
      </c>
      <c r="F42623" t="s">
        <v>56821</v>
      </c>
    </row>
    <row r="42624" spans="1:6" x14ac:dyDescent="0.2">
      <c r="A42624" t="s">
        <v>49800</v>
      </c>
      <c r="B42624" t="s">
        <v>56694</v>
      </c>
      <c r="C42624" t="s">
        <v>56695</v>
      </c>
      <c r="D42624" t="s">
        <v>56822</v>
      </c>
      <c r="E42624" t="s">
        <v>56823</v>
      </c>
      <c r="F42624" t="s">
        <v>56824</v>
      </c>
    </row>
    <row r="42625" spans="1:6" x14ac:dyDescent="0.2">
      <c r="A42625" t="s">
        <v>49800</v>
      </c>
      <c r="B42625" t="s">
        <v>56694</v>
      </c>
      <c r="C42625" t="s">
        <v>56695</v>
      </c>
      <c r="D42625" t="s">
        <v>56825</v>
      </c>
      <c r="E42625" t="s">
        <v>56826</v>
      </c>
      <c r="F42625" t="s">
        <v>56827</v>
      </c>
    </row>
    <row r="42626" spans="1:6" x14ac:dyDescent="0.2">
      <c r="A42626" t="s">
        <v>49800</v>
      </c>
      <c r="B42626" t="s">
        <v>56694</v>
      </c>
      <c r="C42626" t="s">
        <v>56695</v>
      </c>
      <c r="D42626" t="s">
        <v>56828</v>
      </c>
      <c r="E42626" t="s">
        <v>56829</v>
      </c>
      <c r="F42626" t="s">
        <v>56830</v>
      </c>
    </row>
    <row r="42627" spans="1:6" x14ac:dyDescent="0.2">
      <c r="A42627" t="s">
        <v>49800</v>
      </c>
      <c r="B42627" t="s">
        <v>56694</v>
      </c>
      <c r="C42627" t="s">
        <v>56695</v>
      </c>
      <c r="D42627" t="s">
        <v>56831</v>
      </c>
      <c r="E42627" t="s">
        <v>56832</v>
      </c>
      <c r="F42627" t="s">
        <v>56833</v>
      </c>
    </row>
    <row r="42628" spans="1:6" x14ac:dyDescent="0.2">
      <c r="A42628" t="s">
        <v>49800</v>
      </c>
      <c r="B42628" t="s">
        <v>56694</v>
      </c>
      <c r="C42628" t="s">
        <v>56695</v>
      </c>
      <c r="D42628" t="s">
        <v>56834</v>
      </c>
      <c r="E42628" t="s">
        <v>56835</v>
      </c>
      <c r="F42628" t="s">
        <v>56836</v>
      </c>
    </row>
    <row r="42629" spans="1:6" x14ac:dyDescent="0.2">
      <c r="A42629" t="s">
        <v>49800</v>
      </c>
      <c r="B42629" t="s">
        <v>56694</v>
      </c>
      <c r="C42629" t="s">
        <v>56695</v>
      </c>
      <c r="D42629" t="s">
        <v>30532</v>
      </c>
      <c r="E42629" t="s">
        <v>30533</v>
      </c>
      <c r="F42629" t="s">
        <v>30534</v>
      </c>
    </row>
    <row r="42630" spans="1:6" x14ac:dyDescent="0.2">
      <c r="A42630" t="s">
        <v>49800</v>
      </c>
      <c r="B42630" t="s">
        <v>56694</v>
      </c>
      <c r="C42630" t="s">
        <v>56695</v>
      </c>
      <c r="D42630" t="s">
        <v>56837</v>
      </c>
      <c r="E42630" t="s">
        <v>56838</v>
      </c>
      <c r="F42630" t="s">
        <v>56839</v>
      </c>
    </row>
    <row r="42631" spans="1:6" x14ac:dyDescent="0.2">
      <c r="A42631" t="s">
        <v>49800</v>
      </c>
      <c r="B42631" t="s">
        <v>56694</v>
      </c>
      <c r="C42631" t="s">
        <v>56695</v>
      </c>
      <c r="D42631" t="s">
        <v>56840</v>
      </c>
      <c r="E42631" t="s">
        <v>56841</v>
      </c>
      <c r="F42631" t="s">
        <v>56842</v>
      </c>
    </row>
    <row r="42632" spans="1:6" x14ac:dyDescent="0.2">
      <c r="A42632" t="s">
        <v>49800</v>
      </c>
      <c r="B42632" t="s">
        <v>56694</v>
      </c>
      <c r="C42632" t="s">
        <v>56695</v>
      </c>
      <c r="D42632" t="s">
        <v>56843</v>
      </c>
      <c r="E42632" t="s">
        <v>56844</v>
      </c>
      <c r="F42632" t="s">
        <v>56845</v>
      </c>
    </row>
    <row r="42633" spans="1:6" x14ac:dyDescent="0.2">
      <c r="A42633" t="s">
        <v>49800</v>
      </c>
      <c r="B42633" t="s">
        <v>56694</v>
      </c>
      <c r="C42633" t="s">
        <v>56695</v>
      </c>
      <c r="D42633" t="s">
        <v>56846</v>
      </c>
      <c r="E42633" t="s">
        <v>56847</v>
      </c>
      <c r="F42633" t="s">
        <v>56848</v>
      </c>
    </row>
    <row r="42634" spans="1:6" x14ac:dyDescent="0.2">
      <c r="A42634" t="s">
        <v>49800</v>
      </c>
      <c r="B42634" t="s">
        <v>56694</v>
      </c>
      <c r="C42634" t="s">
        <v>56695</v>
      </c>
      <c r="D42634" t="s">
        <v>56849</v>
      </c>
      <c r="E42634" t="s">
        <v>56850</v>
      </c>
      <c r="F42634" t="s">
        <v>56851</v>
      </c>
    </row>
    <row r="42635" spans="1:6" x14ac:dyDescent="0.2">
      <c r="A42635" t="s">
        <v>49800</v>
      </c>
      <c r="B42635" t="s">
        <v>56694</v>
      </c>
      <c r="C42635" t="s">
        <v>56695</v>
      </c>
      <c r="D42635" t="s">
        <v>56852</v>
      </c>
      <c r="E42635" t="s">
        <v>56853</v>
      </c>
      <c r="F42635" t="s">
        <v>56854</v>
      </c>
    </row>
    <row r="42636" spans="1:6" x14ac:dyDescent="0.2">
      <c r="A42636" t="s">
        <v>49800</v>
      </c>
      <c r="B42636" t="s">
        <v>56694</v>
      </c>
      <c r="C42636" t="s">
        <v>56695</v>
      </c>
      <c r="D42636" t="s">
        <v>56846</v>
      </c>
      <c r="E42636" t="s">
        <v>56847</v>
      </c>
      <c r="F42636" t="s">
        <v>56848</v>
      </c>
    </row>
    <row r="42637" spans="1:6" x14ac:dyDescent="0.2">
      <c r="A42637" t="s">
        <v>49800</v>
      </c>
      <c r="B42637" t="s">
        <v>56694</v>
      </c>
      <c r="C42637" t="s">
        <v>56695</v>
      </c>
      <c r="D42637" t="s">
        <v>56849</v>
      </c>
      <c r="E42637" t="s">
        <v>56850</v>
      </c>
      <c r="F42637" t="s">
        <v>56851</v>
      </c>
    </row>
    <row r="42638" spans="1:6" x14ac:dyDescent="0.2">
      <c r="A42638" t="s">
        <v>49800</v>
      </c>
      <c r="B42638" t="s">
        <v>56694</v>
      </c>
      <c r="C42638" t="s">
        <v>56695</v>
      </c>
      <c r="D42638" t="s">
        <v>56855</v>
      </c>
      <c r="E42638" t="s">
        <v>56856</v>
      </c>
      <c r="F42638" t="s">
        <v>56857</v>
      </c>
    </row>
    <row r="42639" spans="1:6" x14ac:dyDescent="0.2">
      <c r="A42639" t="s">
        <v>49800</v>
      </c>
      <c r="B42639" t="s">
        <v>56694</v>
      </c>
      <c r="C42639" t="s">
        <v>56695</v>
      </c>
      <c r="D42639" t="s">
        <v>56858</v>
      </c>
      <c r="E42639" t="s">
        <v>56859</v>
      </c>
      <c r="F42639" t="s">
        <v>56860</v>
      </c>
    </row>
    <row r="42640" spans="1:6" x14ac:dyDescent="0.2">
      <c r="A42640" t="s">
        <v>49800</v>
      </c>
      <c r="B42640" t="s">
        <v>56694</v>
      </c>
      <c r="C42640" t="s">
        <v>56695</v>
      </c>
      <c r="D42640" t="s">
        <v>56861</v>
      </c>
      <c r="E42640" t="s">
        <v>56862</v>
      </c>
      <c r="F42640" t="s">
        <v>56863</v>
      </c>
    </row>
    <row r="42641" spans="1:6" x14ac:dyDescent="0.2">
      <c r="A42641" t="s">
        <v>49800</v>
      </c>
      <c r="B42641" t="s">
        <v>56694</v>
      </c>
      <c r="C42641" t="s">
        <v>56695</v>
      </c>
      <c r="D42641" t="s">
        <v>56864</v>
      </c>
      <c r="E42641" t="s">
        <v>56865</v>
      </c>
      <c r="F42641" t="s">
        <v>56866</v>
      </c>
    </row>
    <row r="42642" spans="1:6" x14ac:dyDescent="0.2">
      <c r="A42642" t="s">
        <v>49800</v>
      </c>
      <c r="B42642" t="s">
        <v>56694</v>
      </c>
      <c r="C42642" t="s">
        <v>56695</v>
      </c>
      <c r="D42642" t="s">
        <v>56867</v>
      </c>
      <c r="E42642" t="s">
        <v>56868</v>
      </c>
      <c r="F42642" t="s">
        <v>56869</v>
      </c>
    </row>
    <row r="42643" spans="1:6" x14ac:dyDescent="0.2">
      <c r="A42643" t="s">
        <v>49800</v>
      </c>
      <c r="B42643" t="s">
        <v>56694</v>
      </c>
      <c r="C42643" t="s">
        <v>56695</v>
      </c>
      <c r="D42643" t="s">
        <v>56870</v>
      </c>
      <c r="E42643" t="s">
        <v>56871</v>
      </c>
      <c r="F42643" t="s">
        <v>56872</v>
      </c>
    </row>
    <row r="42644" spans="1:6" x14ac:dyDescent="0.2">
      <c r="A42644" t="s">
        <v>49800</v>
      </c>
      <c r="B42644" t="s">
        <v>56694</v>
      </c>
      <c r="C42644" t="s">
        <v>56695</v>
      </c>
      <c r="D42644" t="s">
        <v>56873</v>
      </c>
      <c r="E42644" t="s">
        <v>56874</v>
      </c>
      <c r="F42644" t="s">
        <v>56875</v>
      </c>
    </row>
    <row r="42645" spans="1:6" x14ac:dyDescent="0.2">
      <c r="A42645" t="s">
        <v>49800</v>
      </c>
      <c r="B42645" t="s">
        <v>56694</v>
      </c>
      <c r="C42645" t="s">
        <v>56695</v>
      </c>
      <c r="D42645" t="s">
        <v>56876</v>
      </c>
      <c r="E42645" t="s">
        <v>56877</v>
      </c>
      <c r="F42645" t="s">
        <v>56878</v>
      </c>
    </row>
    <row r="42646" spans="1:6" x14ac:dyDescent="0.2">
      <c r="A42646" t="s">
        <v>49800</v>
      </c>
      <c r="B42646" t="s">
        <v>56694</v>
      </c>
      <c r="C42646" t="s">
        <v>56695</v>
      </c>
      <c r="D42646" t="s">
        <v>56879</v>
      </c>
      <c r="E42646" t="s">
        <v>56880</v>
      </c>
      <c r="F42646" t="s">
        <v>56881</v>
      </c>
    </row>
    <row r="42647" spans="1:6" x14ac:dyDescent="0.2">
      <c r="A42647" t="s">
        <v>49800</v>
      </c>
      <c r="B42647" t="s">
        <v>56694</v>
      </c>
      <c r="C42647" t="s">
        <v>56695</v>
      </c>
      <c r="D42647" t="s">
        <v>56882</v>
      </c>
      <c r="E42647" t="s">
        <v>56883</v>
      </c>
      <c r="F42647" t="s">
        <v>56884</v>
      </c>
    </row>
    <row r="42648" spans="1:6" x14ac:dyDescent="0.2">
      <c r="A42648" t="s">
        <v>49800</v>
      </c>
      <c r="B42648" t="s">
        <v>56694</v>
      </c>
      <c r="C42648" t="s">
        <v>56695</v>
      </c>
      <c r="D42648" t="s">
        <v>26950</v>
      </c>
      <c r="E42648" t="s">
        <v>26951</v>
      </c>
      <c r="F42648" t="s">
        <v>26952</v>
      </c>
    </row>
    <row r="42649" spans="1:6" x14ac:dyDescent="0.2">
      <c r="A42649" t="s">
        <v>49800</v>
      </c>
      <c r="B42649" t="s">
        <v>56694</v>
      </c>
      <c r="C42649" t="s">
        <v>56695</v>
      </c>
      <c r="D42649" t="s">
        <v>56885</v>
      </c>
      <c r="E42649" t="s">
        <v>56886</v>
      </c>
      <c r="F42649" t="s">
        <v>56887</v>
      </c>
    </row>
    <row r="42650" spans="1:6" x14ac:dyDescent="0.2">
      <c r="A42650" t="s">
        <v>49800</v>
      </c>
      <c r="B42650" t="s">
        <v>56694</v>
      </c>
      <c r="C42650" t="s">
        <v>56695</v>
      </c>
      <c r="D42650" t="s">
        <v>56888</v>
      </c>
      <c r="E42650" t="s">
        <v>56889</v>
      </c>
      <c r="F42650" t="s">
        <v>56890</v>
      </c>
    </row>
    <row r="42651" spans="1:6" x14ac:dyDescent="0.2">
      <c r="A42651" t="s">
        <v>49800</v>
      </c>
      <c r="B42651" t="s">
        <v>56694</v>
      </c>
      <c r="C42651" t="s">
        <v>56695</v>
      </c>
      <c r="D42651" t="s">
        <v>56882</v>
      </c>
      <c r="E42651" t="s">
        <v>56883</v>
      </c>
      <c r="F42651" t="s">
        <v>56884</v>
      </c>
    </row>
    <row r="42652" spans="1:6" x14ac:dyDescent="0.2">
      <c r="A42652" t="s">
        <v>49800</v>
      </c>
      <c r="B42652" t="s">
        <v>56694</v>
      </c>
      <c r="C42652" t="s">
        <v>56695</v>
      </c>
      <c r="D42652" t="s">
        <v>56867</v>
      </c>
      <c r="E42652" t="s">
        <v>56868</v>
      </c>
      <c r="F42652" t="s">
        <v>56869</v>
      </c>
    </row>
    <row r="42653" spans="1:6" x14ac:dyDescent="0.2">
      <c r="A42653" t="s">
        <v>49800</v>
      </c>
      <c r="B42653" t="s">
        <v>56694</v>
      </c>
      <c r="C42653" t="s">
        <v>56695</v>
      </c>
      <c r="D42653" t="s">
        <v>56870</v>
      </c>
      <c r="E42653" t="s">
        <v>56871</v>
      </c>
      <c r="F42653" t="s">
        <v>56872</v>
      </c>
    </row>
    <row r="42654" spans="1:6" x14ac:dyDescent="0.2">
      <c r="A42654" t="s">
        <v>49800</v>
      </c>
      <c r="B42654" t="s">
        <v>56694</v>
      </c>
      <c r="C42654" t="s">
        <v>56695</v>
      </c>
      <c r="D42654" t="s">
        <v>56873</v>
      </c>
      <c r="E42654" t="s">
        <v>56874</v>
      </c>
      <c r="F42654" t="s">
        <v>56875</v>
      </c>
    </row>
    <row r="42655" spans="1:6" x14ac:dyDescent="0.2">
      <c r="A42655" t="s">
        <v>49800</v>
      </c>
      <c r="B42655" t="s">
        <v>56694</v>
      </c>
      <c r="C42655" t="s">
        <v>56695</v>
      </c>
      <c r="D42655" t="s">
        <v>56891</v>
      </c>
      <c r="E42655" t="s">
        <v>56892</v>
      </c>
      <c r="F42655" t="s">
        <v>56893</v>
      </c>
    </row>
    <row r="42656" spans="1:6" x14ac:dyDescent="0.2">
      <c r="A42656" t="s">
        <v>49800</v>
      </c>
      <c r="B42656" t="s">
        <v>56694</v>
      </c>
      <c r="C42656" t="s">
        <v>56695</v>
      </c>
      <c r="D42656" t="s">
        <v>56894</v>
      </c>
      <c r="E42656" t="s">
        <v>56895</v>
      </c>
      <c r="F42656" t="s">
        <v>56896</v>
      </c>
    </row>
    <row r="42657" spans="1:6" x14ac:dyDescent="0.2">
      <c r="A42657" t="s">
        <v>49800</v>
      </c>
      <c r="B42657" t="s">
        <v>56694</v>
      </c>
      <c r="C42657" t="s">
        <v>56695</v>
      </c>
      <c r="D42657" t="s">
        <v>56897</v>
      </c>
      <c r="E42657" t="s">
        <v>56898</v>
      </c>
      <c r="F42657" t="s">
        <v>56899</v>
      </c>
    </row>
    <row r="42658" spans="1:6" x14ac:dyDescent="0.2">
      <c r="A42658" t="s">
        <v>49800</v>
      </c>
      <c r="B42658" t="s">
        <v>56694</v>
      </c>
      <c r="C42658" t="s">
        <v>56695</v>
      </c>
      <c r="D42658" t="s">
        <v>56900</v>
      </c>
      <c r="E42658" t="s">
        <v>56901</v>
      </c>
      <c r="F42658" t="s">
        <v>56902</v>
      </c>
    </row>
    <row r="42659" spans="1:6" x14ac:dyDescent="0.2">
      <c r="A42659" t="s">
        <v>49800</v>
      </c>
      <c r="B42659" t="s">
        <v>56694</v>
      </c>
      <c r="C42659" t="s">
        <v>56695</v>
      </c>
      <c r="D42659" t="s">
        <v>56903</v>
      </c>
      <c r="E42659" t="s">
        <v>56904</v>
      </c>
      <c r="F42659" t="s">
        <v>56905</v>
      </c>
    </row>
    <row r="42660" spans="1:6" x14ac:dyDescent="0.2">
      <c r="A42660" t="s">
        <v>49800</v>
      </c>
      <c r="B42660" t="s">
        <v>56694</v>
      </c>
      <c r="C42660" t="s">
        <v>56695</v>
      </c>
      <c r="D42660" t="s">
        <v>56846</v>
      </c>
      <c r="E42660" t="s">
        <v>56847</v>
      </c>
      <c r="F42660" t="s">
        <v>56848</v>
      </c>
    </row>
    <row r="42661" spans="1:6" x14ac:dyDescent="0.2">
      <c r="A42661" t="s">
        <v>49800</v>
      </c>
      <c r="B42661" t="s">
        <v>56694</v>
      </c>
      <c r="C42661" t="s">
        <v>56695</v>
      </c>
      <c r="D42661" t="s">
        <v>56849</v>
      </c>
      <c r="E42661" t="s">
        <v>56850</v>
      </c>
      <c r="F42661" t="s">
        <v>56851</v>
      </c>
    </row>
    <row r="42662" spans="1:6" x14ac:dyDescent="0.2">
      <c r="A42662" t="s">
        <v>49800</v>
      </c>
      <c r="B42662" t="s">
        <v>56694</v>
      </c>
      <c r="C42662" t="s">
        <v>56695</v>
      </c>
      <c r="D42662" t="s">
        <v>56855</v>
      </c>
      <c r="E42662" t="s">
        <v>56856</v>
      </c>
      <c r="F42662" t="s">
        <v>56857</v>
      </c>
    </row>
    <row r="42663" spans="1:6" x14ac:dyDescent="0.2">
      <c r="A42663" t="s">
        <v>49800</v>
      </c>
      <c r="B42663" t="s">
        <v>56694</v>
      </c>
      <c r="C42663" t="s">
        <v>56695</v>
      </c>
      <c r="D42663" t="s">
        <v>56906</v>
      </c>
      <c r="E42663" t="s">
        <v>56907</v>
      </c>
      <c r="F42663" t="s">
        <v>56908</v>
      </c>
    </row>
    <row r="42664" spans="1:6" x14ac:dyDescent="0.2">
      <c r="A42664" t="s">
        <v>49800</v>
      </c>
      <c r="B42664" t="s">
        <v>56694</v>
      </c>
      <c r="C42664" t="s">
        <v>56695</v>
      </c>
      <c r="D42664" t="s">
        <v>56909</v>
      </c>
      <c r="E42664" t="s">
        <v>56910</v>
      </c>
      <c r="F42664" t="s">
        <v>56911</v>
      </c>
    </row>
    <row r="42665" spans="1:6" x14ac:dyDescent="0.2">
      <c r="A42665" t="s">
        <v>49800</v>
      </c>
      <c r="B42665" t="s">
        <v>56694</v>
      </c>
      <c r="C42665" t="s">
        <v>56695</v>
      </c>
      <c r="D42665" t="s">
        <v>56912</v>
      </c>
      <c r="E42665" t="s">
        <v>56913</v>
      </c>
      <c r="F42665" t="s">
        <v>56914</v>
      </c>
    </row>
    <row r="42666" spans="1:6" x14ac:dyDescent="0.2">
      <c r="A42666" t="s">
        <v>49800</v>
      </c>
      <c r="B42666" t="s">
        <v>56694</v>
      </c>
      <c r="C42666" t="s">
        <v>56695</v>
      </c>
      <c r="D42666" t="s">
        <v>56858</v>
      </c>
      <c r="E42666" t="s">
        <v>56859</v>
      </c>
      <c r="F42666" t="s">
        <v>56860</v>
      </c>
    </row>
    <row r="42667" spans="1:6" x14ac:dyDescent="0.2">
      <c r="A42667" t="s">
        <v>49800</v>
      </c>
      <c r="B42667" t="s">
        <v>56915</v>
      </c>
      <c r="C42667" t="s">
        <v>56916</v>
      </c>
      <c r="D42667" t="s">
        <v>56917</v>
      </c>
      <c r="E42667" t="s">
        <v>56918</v>
      </c>
      <c r="F42667" t="s">
        <v>56919</v>
      </c>
    </row>
    <row r="42668" spans="1:6" x14ac:dyDescent="0.2">
      <c r="A42668" t="s">
        <v>49800</v>
      </c>
      <c r="B42668" t="s">
        <v>56915</v>
      </c>
      <c r="C42668" t="s">
        <v>56916</v>
      </c>
      <c r="D42668" t="s">
        <v>55370</v>
      </c>
      <c r="E42668" t="s">
        <v>55371</v>
      </c>
      <c r="F42668" t="s">
        <v>56920</v>
      </c>
    </row>
    <row r="42669" spans="1:6" x14ac:dyDescent="0.2">
      <c r="A42669" t="s">
        <v>49800</v>
      </c>
      <c r="B42669" t="s">
        <v>56915</v>
      </c>
      <c r="C42669" t="s">
        <v>56916</v>
      </c>
      <c r="D42669" t="s">
        <v>56921</v>
      </c>
      <c r="E42669" t="s">
        <v>56922</v>
      </c>
      <c r="F42669" t="s">
        <v>56923</v>
      </c>
    </row>
    <row r="42670" spans="1:6" x14ac:dyDescent="0.2">
      <c r="A42670" t="s">
        <v>49800</v>
      </c>
      <c r="B42670" t="s">
        <v>56915</v>
      </c>
      <c r="C42670" t="s">
        <v>56916</v>
      </c>
      <c r="D42670" t="s">
        <v>55388</v>
      </c>
      <c r="E42670" t="s">
        <v>55389</v>
      </c>
      <c r="F42670" t="s">
        <v>55390</v>
      </c>
    </row>
    <row r="42671" spans="1:6" x14ac:dyDescent="0.2">
      <c r="A42671" t="s">
        <v>49800</v>
      </c>
      <c r="B42671" t="s">
        <v>56915</v>
      </c>
      <c r="C42671" t="s">
        <v>56916</v>
      </c>
      <c r="D42671" t="s">
        <v>55400</v>
      </c>
      <c r="E42671" t="s">
        <v>55401</v>
      </c>
      <c r="F42671" t="s">
        <v>55402</v>
      </c>
    </row>
    <row r="42672" spans="1:6" x14ac:dyDescent="0.2">
      <c r="A42672" t="s">
        <v>49800</v>
      </c>
      <c r="B42672" t="s">
        <v>56915</v>
      </c>
      <c r="C42672" t="s">
        <v>56916</v>
      </c>
      <c r="D42672" t="s">
        <v>56924</v>
      </c>
      <c r="E42672" t="s">
        <v>56925</v>
      </c>
      <c r="F42672" t="s">
        <v>56926</v>
      </c>
    </row>
    <row r="42673" spans="1:6" x14ac:dyDescent="0.2">
      <c r="A42673" t="s">
        <v>49800</v>
      </c>
      <c r="B42673" t="s">
        <v>56915</v>
      </c>
      <c r="C42673" t="s">
        <v>56916</v>
      </c>
      <c r="D42673" t="s">
        <v>55418</v>
      </c>
      <c r="E42673" t="s">
        <v>55419</v>
      </c>
      <c r="F42673" t="s">
        <v>56927</v>
      </c>
    </row>
    <row r="42674" spans="1:6" x14ac:dyDescent="0.2">
      <c r="A42674" t="s">
        <v>49800</v>
      </c>
      <c r="B42674" t="s">
        <v>56915</v>
      </c>
      <c r="C42674" t="s">
        <v>56916</v>
      </c>
      <c r="D42674" t="s">
        <v>56928</v>
      </c>
      <c r="E42674" t="s">
        <v>56929</v>
      </c>
      <c r="F42674" t="s">
        <v>56930</v>
      </c>
    </row>
    <row r="42675" spans="1:6" x14ac:dyDescent="0.2">
      <c r="A42675" t="s">
        <v>49800</v>
      </c>
      <c r="B42675" t="s">
        <v>56915</v>
      </c>
      <c r="C42675" t="s">
        <v>56916</v>
      </c>
      <c r="D42675" t="s">
        <v>56931</v>
      </c>
      <c r="E42675" t="s">
        <v>56932</v>
      </c>
      <c r="F42675" t="s">
        <v>56933</v>
      </c>
    </row>
    <row r="42676" spans="1:6" x14ac:dyDescent="0.2">
      <c r="A42676" t="s">
        <v>49800</v>
      </c>
      <c r="B42676" t="s">
        <v>56915</v>
      </c>
      <c r="C42676" t="s">
        <v>56916</v>
      </c>
      <c r="D42676" t="s">
        <v>56934</v>
      </c>
      <c r="E42676" t="s">
        <v>56935</v>
      </c>
      <c r="F42676" t="s">
        <v>56936</v>
      </c>
    </row>
    <row r="42677" spans="1:6" x14ac:dyDescent="0.2">
      <c r="A42677" t="s">
        <v>49800</v>
      </c>
      <c r="B42677" t="s">
        <v>56915</v>
      </c>
      <c r="C42677" t="s">
        <v>56916</v>
      </c>
      <c r="D42677" t="s">
        <v>41441</v>
      </c>
      <c r="E42677" t="s">
        <v>41442</v>
      </c>
      <c r="F42677" t="s">
        <v>41443</v>
      </c>
    </row>
    <row r="42678" spans="1:6" x14ac:dyDescent="0.2">
      <c r="A42678" t="s">
        <v>49800</v>
      </c>
      <c r="B42678" t="s">
        <v>56915</v>
      </c>
      <c r="C42678" t="s">
        <v>56916</v>
      </c>
      <c r="D42678" t="s">
        <v>56937</v>
      </c>
      <c r="E42678" t="s">
        <v>56938</v>
      </c>
      <c r="F42678" t="s">
        <v>56939</v>
      </c>
    </row>
    <row r="42679" spans="1:6" x14ac:dyDescent="0.2">
      <c r="A42679" t="s">
        <v>49800</v>
      </c>
      <c r="B42679" t="s">
        <v>56915</v>
      </c>
      <c r="C42679" t="s">
        <v>56916</v>
      </c>
      <c r="D42679" t="s">
        <v>55487</v>
      </c>
      <c r="E42679" t="s">
        <v>55488</v>
      </c>
      <c r="F42679" t="s">
        <v>56940</v>
      </c>
    </row>
    <row r="42680" spans="1:6" x14ac:dyDescent="0.2">
      <c r="A42680" t="s">
        <v>49800</v>
      </c>
      <c r="B42680" t="s">
        <v>56915</v>
      </c>
      <c r="C42680" t="s">
        <v>56916</v>
      </c>
      <c r="D42680" t="s">
        <v>51640</v>
      </c>
      <c r="E42680" t="s">
        <v>56941</v>
      </c>
      <c r="F42680" t="s">
        <v>51642</v>
      </c>
    </row>
    <row r="42681" spans="1:6" x14ac:dyDescent="0.2">
      <c r="A42681" t="s">
        <v>49800</v>
      </c>
      <c r="B42681" t="s">
        <v>56915</v>
      </c>
      <c r="C42681" t="s">
        <v>56916</v>
      </c>
      <c r="D42681" t="s">
        <v>55496</v>
      </c>
      <c r="E42681" t="s">
        <v>55497</v>
      </c>
      <c r="F42681" t="s">
        <v>55498</v>
      </c>
    </row>
    <row r="42682" spans="1:6" x14ac:dyDescent="0.2">
      <c r="A42682" t="s">
        <v>49800</v>
      </c>
      <c r="B42682" t="s">
        <v>56915</v>
      </c>
      <c r="C42682" t="s">
        <v>56916</v>
      </c>
      <c r="D42682" t="s">
        <v>56942</v>
      </c>
      <c r="E42682" t="s">
        <v>56943</v>
      </c>
      <c r="F42682" t="s">
        <v>56944</v>
      </c>
    </row>
    <row r="42683" spans="1:6" x14ac:dyDescent="0.2">
      <c r="A42683" t="s">
        <v>49800</v>
      </c>
      <c r="B42683" t="s">
        <v>56915</v>
      </c>
      <c r="C42683" t="s">
        <v>56916</v>
      </c>
      <c r="D42683" t="s">
        <v>56945</v>
      </c>
      <c r="E42683" t="s">
        <v>56946</v>
      </c>
      <c r="F42683" t="s">
        <v>56947</v>
      </c>
    </row>
    <row r="42684" spans="1:6" x14ac:dyDescent="0.2">
      <c r="A42684" t="s">
        <v>49800</v>
      </c>
      <c r="B42684" t="s">
        <v>56915</v>
      </c>
      <c r="C42684" t="s">
        <v>56916</v>
      </c>
      <c r="D42684" t="s">
        <v>56948</v>
      </c>
      <c r="E42684" t="s">
        <v>56949</v>
      </c>
      <c r="F42684" t="s">
        <v>56950</v>
      </c>
    </row>
    <row r="42685" spans="1:6" x14ac:dyDescent="0.2">
      <c r="A42685" t="s">
        <v>49800</v>
      </c>
      <c r="B42685" t="s">
        <v>56915</v>
      </c>
      <c r="C42685" t="s">
        <v>56916</v>
      </c>
      <c r="D42685" t="s">
        <v>56951</v>
      </c>
      <c r="E42685" t="s">
        <v>56952</v>
      </c>
      <c r="F42685" t="s">
        <v>56953</v>
      </c>
    </row>
    <row r="42686" spans="1:6" x14ac:dyDescent="0.2">
      <c r="A42686" t="s">
        <v>49800</v>
      </c>
      <c r="B42686" t="s">
        <v>56915</v>
      </c>
      <c r="C42686" t="s">
        <v>56916</v>
      </c>
      <c r="D42686" t="s">
        <v>56954</v>
      </c>
      <c r="E42686" t="s">
        <v>56955</v>
      </c>
      <c r="F42686" t="s">
        <v>56956</v>
      </c>
    </row>
    <row r="42687" spans="1:6" x14ac:dyDescent="0.2">
      <c r="A42687" t="s">
        <v>49800</v>
      </c>
      <c r="B42687" t="s">
        <v>56915</v>
      </c>
      <c r="C42687" t="s">
        <v>56916</v>
      </c>
      <c r="D42687" t="s">
        <v>55535</v>
      </c>
      <c r="E42687" t="s">
        <v>55536</v>
      </c>
      <c r="F42687" t="s">
        <v>55537</v>
      </c>
    </row>
    <row r="42688" spans="1:6" x14ac:dyDescent="0.2">
      <c r="A42688" t="s">
        <v>49800</v>
      </c>
      <c r="B42688" t="s">
        <v>56915</v>
      </c>
      <c r="C42688" t="s">
        <v>56916</v>
      </c>
      <c r="D42688" t="s">
        <v>56957</v>
      </c>
      <c r="E42688" t="s">
        <v>56958</v>
      </c>
      <c r="F42688" t="s">
        <v>56959</v>
      </c>
    </row>
    <row r="42689" spans="1:6" x14ac:dyDescent="0.2">
      <c r="A42689" t="s">
        <v>49800</v>
      </c>
      <c r="B42689" t="s">
        <v>56915</v>
      </c>
      <c r="C42689" t="s">
        <v>56916</v>
      </c>
      <c r="D42689" t="s">
        <v>56960</v>
      </c>
      <c r="E42689" t="s">
        <v>56961</v>
      </c>
      <c r="F42689" t="s">
        <v>56962</v>
      </c>
    </row>
    <row r="42690" spans="1:6" x14ac:dyDescent="0.2">
      <c r="A42690" t="s">
        <v>49800</v>
      </c>
      <c r="B42690" t="s">
        <v>56915</v>
      </c>
      <c r="C42690" t="s">
        <v>56916</v>
      </c>
      <c r="D42690" t="s">
        <v>56963</v>
      </c>
      <c r="E42690" t="s">
        <v>56964</v>
      </c>
      <c r="F42690" t="s">
        <v>56965</v>
      </c>
    </row>
    <row r="42691" spans="1:6" x14ac:dyDescent="0.2">
      <c r="A42691" t="s">
        <v>49800</v>
      </c>
      <c r="B42691" t="s">
        <v>56915</v>
      </c>
      <c r="C42691" t="s">
        <v>56916</v>
      </c>
      <c r="D42691" t="s">
        <v>56966</v>
      </c>
      <c r="E42691" t="s">
        <v>56967</v>
      </c>
      <c r="F42691" t="s">
        <v>56968</v>
      </c>
    </row>
    <row r="42692" spans="1:6" x14ac:dyDescent="0.2">
      <c r="A42692" t="s">
        <v>49800</v>
      </c>
      <c r="B42692" t="s">
        <v>56915</v>
      </c>
      <c r="C42692" t="s">
        <v>56916</v>
      </c>
      <c r="D42692" t="s">
        <v>56969</v>
      </c>
      <c r="E42692" t="s">
        <v>56970</v>
      </c>
      <c r="F42692" t="s">
        <v>56971</v>
      </c>
    </row>
    <row r="42693" spans="1:6" x14ac:dyDescent="0.2">
      <c r="A42693" t="s">
        <v>49800</v>
      </c>
      <c r="B42693" t="s">
        <v>56915</v>
      </c>
      <c r="C42693" t="s">
        <v>56916</v>
      </c>
      <c r="D42693" t="s">
        <v>56972</v>
      </c>
      <c r="E42693" t="s">
        <v>56973</v>
      </c>
      <c r="F42693" t="s">
        <v>56974</v>
      </c>
    </row>
    <row r="42694" spans="1:6" x14ac:dyDescent="0.2">
      <c r="A42694" t="s">
        <v>49800</v>
      </c>
      <c r="B42694" t="s">
        <v>56915</v>
      </c>
      <c r="C42694" t="s">
        <v>56916</v>
      </c>
      <c r="D42694" t="s">
        <v>56975</v>
      </c>
      <c r="E42694" t="s">
        <v>56976</v>
      </c>
      <c r="F42694" t="s">
        <v>56977</v>
      </c>
    </row>
    <row r="42695" spans="1:6" x14ac:dyDescent="0.2">
      <c r="A42695" t="s">
        <v>49800</v>
      </c>
      <c r="B42695" t="s">
        <v>56915</v>
      </c>
      <c r="C42695" t="s">
        <v>56916</v>
      </c>
      <c r="D42695" t="s">
        <v>54946</v>
      </c>
      <c r="E42695" t="s">
        <v>54947</v>
      </c>
      <c r="F42695" t="s">
        <v>54948</v>
      </c>
    </row>
    <row r="42696" spans="1:6" x14ac:dyDescent="0.2">
      <c r="A42696" t="s">
        <v>49800</v>
      </c>
      <c r="B42696" t="s">
        <v>56915</v>
      </c>
      <c r="C42696" t="s">
        <v>56916</v>
      </c>
      <c r="D42696" t="s">
        <v>56978</v>
      </c>
      <c r="E42696" t="s">
        <v>56979</v>
      </c>
      <c r="F42696" t="s">
        <v>56980</v>
      </c>
    </row>
    <row r="42697" spans="1:6" x14ac:dyDescent="0.2">
      <c r="A42697" t="s">
        <v>49800</v>
      </c>
      <c r="B42697" t="s">
        <v>56915</v>
      </c>
      <c r="C42697" t="s">
        <v>56916</v>
      </c>
      <c r="D42697" t="s">
        <v>56981</v>
      </c>
      <c r="E42697" t="s">
        <v>56982</v>
      </c>
      <c r="F42697" t="s">
        <v>56983</v>
      </c>
    </row>
    <row r="42698" spans="1:6" x14ac:dyDescent="0.2">
      <c r="A42698" t="s">
        <v>49800</v>
      </c>
      <c r="B42698" t="s">
        <v>56915</v>
      </c>
      <c r="C42698" t="s">
        <v>56916</v>
      </c>
      <c r="D42698" t="s">
        <v>56984</v>
      </c>
      <c r="E42698" t="s">
        <v>56985</v>
      </c>
      <c r="F42698" t="s">
        <v>56986</v>
      </c>
    </row>
    <row r="42699" spans="1:6" x14ac:dyDescent="0.2">
      <c r="A42699" t="s">
        <v>49800</v>
      </c>
      <c r="B42699" t="s">
        <v>56987</v>
      </c>
      <c r="C42699" t="s">
        <v>56988</v>
      </c>
      <c r="D42699" t="s">
        <v>27132</v>
      </c>
      <c r="E42699" t="s">
        <v>27133</v>
      </c>
      <c r="F42699" t="s">
        <v>27134</v>
      </c>
    </row>
    <row r="42700" spans="1:6" x14ac:dyDescent="0.2">
      <c r="A42700" t="s">
        <v>49800</v>
      </c>
      <c r="B42700" t="s">
        <v>56987</v>
      </c>
      <c r="C42700" t="s">
        <v>56988</v>
      </c>
      <c r="D42700" t="s">
        <v>104</v>
      </c>
      <c r="E42700" t="s">
        <v>105</v>
      </c>
      <c r="F42700" t="s">
        <v>56989</v>
      </c>
    </row>
    <row r="42701" spans="1:6" x14ac:dyDescent="0.2">
      <c r="A42701" t="s">
        <v>49800</v>
      </c>
      <c r="B42701" t="s">
        <v>56987</v>
      </c>
      <c r="C42701" t="s">
        <v>56988</v>
      </c>
      <c r="D42701" t="s">
        <v>107</v>
      </c>
      <c r="E42701" t="s">
        <v>108</v>
      </c>
      <c r="F42701" t="s">
        <v>4874</v>
      </c>
    </row>
    <row r="42702" spans="1:6" x14ac:dyDescent="0.2">
      <c r="A42702" t="s">
        <v>49800</v>
      </c>
      <c r="B42702" t="s">
        <v>56987</v>
      </c>
      <c r="C42702" t="s">
        <v>56988</v>
      </c>
      <c r="D42702" t="s">
        <v>2452</v>
      </c>
      <c r="E42702" t="s">
        <v>2453</v>
      </c>
      <c r="F42702" t="s">
        <v>4278</v>
      </c>
    </row>
    <row r="42703" spans="1:6" x14ac:dyDescent="0.2">
      <c r="A42703" t="s">
        <v>49800</v>
      </c>
      <c r="B42703" t="s">
        <v>56987</v>
      </c>
      <c r="C42703" t="s">
        <v>56988</v>
      </c>
      <c r="D42703" t="s">
        <v>12</v>
      </c>
      <c r="E42703" t="s">
        <v>13</v>
      </c>
      <c r="F42703" t="s">
        <v>4876</v>
      </c>
    </row>
    <row r="42704" spans="1:6" x14ac:dyDescent="0.2">
      <c r="A42704" t="s">
        <v>49800</v>
      </c>
      <c r="B42704" t="s">
        <v>56987</v>
      </c>
      <c r="C42704" t="s">
        <v>56988</v>
      </c>
      <c r="D42704" t="s">
        <v>18</v>
      </c>
      <c r="E42704" t="s">
        <v>19</v>
      </c>
      <c r="F42704" t="s">
        <v>20</v>
      </c>
    </row>
    <row r="42705" spans="1:6" x14ac:dyDescent="0.2">
      <c r="A42705" t="s">
        <v>49800</v>
      </c>
      <c r="B42705" t="s">
        <v>56987</v>
      </c>
      <c r="C42705" t="s">
        <v>56988</v>
      </c>
      <c r="D42705" t="s">
        <v>24</v>
      </c>
      <c r="E42705" t="s">
        <v>25</v>
      </c>
      <c r="F42705" t="s">
        <v>56990</v>
      </c>
    </row>
    <row r="42706" spans="1:6" x14ac:dyDescent="0.2">
      <c r="A42706" t="s">
        <v>49800</v>
      </c>
      <c r="B42706" t="s">
        <v>56987</v>
      </c>
      <c r="C42706" t="s">
        <v>56988</v>
      </c>
      <c r="D42706" t="s">
        <v>52111</v>
      </c>
      <c r="E42706" t="s">
        <v>52112</v>
      </c>
      <c r="F42706" t="s">
        <v>52113</v>
      </c>
    </row>
    <row r="42707" spans="1:6" x14ac:dyDescent="0.2">
      <c r="A42707" t="s">
        <v>49800</v>
      </c>
      <c r="B42707" t="s">
        <v>56987</v>
      </c>
      <c r="C42707" t="s">
        <v>56988</v>
      </c>
      <c r="D42707" t="s">
        <v>50667</v>
      </c>
      <c r="E42707" t="s">
        <v>50668</v>
      </c>
      <c r="F42707" t="s">
        <v>50669</v>
      </c>
    </row>
    <row r="42708" spans="1:6" x14ac:dyDescent="0.2">
      <c r="A42708" t="s">
        <v>49800</v>
      </c>
      <c r="B42708" t="s">
        <v>56987</v>
      </c>
      <c r="C42708" t="s">
        <v>56988</v>
      </c>
      <c r="D42708" t="s">
        <v>2510</v>
      </c>
      <c r="E42708" t="s">
        <v>2511</v>
      </c>
      <c r="F42708" t="s">
        <v>2512</v>
      </c>
    </row>
    <row r="42709" spans="1:6" x14ac:dyDescent="0.2">
      <c r="A42709" t="s">
        <v>49800</v>
      </c>
      <c r="B42709" t="s">
        <v>56987</v>
      </c>
      <c r="C42709" t="s">
        <v>56988</v>
      </c>
      <c r="D42709" t="s">
        <v>27</v>
      </c>
      <c r="E42709" t="s">
        <v>28</v>
      </c>
      <c r="F42709" t="s">
        <v>29</v>
      </c>
    </row>
    <row r="42710" spans="1:6" x14ac:dyDescent="0.2">
      <c r="A42710" t="s">
        <v>49800</v>
      </c>
      <c r="B42710" t="s">
        <v>56987</v>
      </c>
      <c r="C42710" t="s">
        <v>56988</v>
      </c>
      <c r="D42710" t="s">
        <v>2597</v>
      </c>
      <c r="E42710" t="s">
        <v>2598</v>
      </c>
      <c r="F42710" t="s">
        <v>2599</v>
      </c>
    </row>
    <row r="42711" spans="1:6" x14ac:dyDescent="0.2">
      <c r="A42711" t="s">
        <v>49800</v>
      </c>
      <c r="B42711" t="s">
        <v>56987</v>
      </c>
      <c r="C42711" t="s">
        <v>56988</v>
      </c>
      <c r="D42711" t="s">
        <v>30247</v>
      </c>
      <c r="E42711" t="s">
        <v>30248</v>
      </c>
      <c r="F42711" t="s">
        <v>30249</v>
      </c>
    </row>
    <row r="42712" spans="1:6" x14ac:dyDescent="0.2">
      <c r="A42712" t="s">
        <v>49800</v>
      </c>
      <c r="B42712" t="s">
        <v>56987</v>
      </c>
      <c r="C42712" t="s">
        <v>56988</v>
      </c>
      <c r="D42712" t="s">
        <v>50739</v>
      </c>
      <c r="E42712" t="s">
        <v>50740</v>
      </c>
      <c r="F42712" t="s">
        <v>50741</v>
      </c>
    </row>
    <row r="42713" spans="1:6" x14ac:dyDescent="0.2">
      <c r="A42713" t="s">
        <v>49800</v>
      </c>
      <c r="B42713" t="s">
        <v>56987</v>
      </c>
      <c r="C42713" t="s">
        <v>56988</v>
      </c>
      <c r="D42713" t="s">
        <v>56991</v>
      </c>
      <c r="E42713" t="s">
        <v>56992</v>
      </c>
      <c r="F42713" t="s">
        <v>56993</v>
      </c>
    </row>
    <row r="42714" spans="1:6" x14ac:dyDescent="0.2">
      <c r="A42714" t="s">
        <v>49800</v>
      </c>
      <c r="B42714" t="s">
        <v>56987</v>
      </c>
      <c r="C42714" t="s">
        <v>56988</v>
      </c>
      <c r="D42714" t="s">
        <v>32975</v>
      </c>
      <c r="E42714" t="s">
        <v>32976</v>
      </c>
      <c r="F42714" t="s">
        <v>35860</v>
      </c>
    </row>
    <row r="42715" spans="1:6" x14ac:dyDescent="0.2">
      <c r="A42715" t="s">
        <v>49800</v>
      </c>
      <c r="B42715" t="s">
        <v>56987</v>
      </c>
      <c r="C42715" t="s">
        <v>56988</v>
      </c>
      <c r="D42715" t="s">
        <v>50783</v>
      </c>
      <c r="E42715" t="s">
        <v>50784</v>
      </c>
      <c r="F42715" t="s">
        <v>50785</v>
      </c>
    </row>
    <row r="42716" spans="1:6" x14ac:dyDescent="0.2">
      <c r="A42716" t="s">
        <v>49800</v>
      </c>
      <c r="B42716" t="s">
        <v>56987</v>
      </c>
      <c r="C42716" t="s">
        <v>56988</v>
      </c>
      <c r="D42716" t="s">
        <v>42</v>
      </c>
      <c r="E42716" t="s">
        <v>43</v>
      </c>
      <c r="F42716" t="s">
        <v>44</v>
      </c>
    </row>
    <row r="42717" spans="1:6" x14ac:dyDescent="0.2">
      <c r="A42717" t="s">
        <v>49800</v>
      </c>
      <c r="B42717" t="s">
        <v>56987</v>
      </c>
      <c r="C42717" t="s">
        <v>56988</v>
      </c>
      <c r="D42717" t="s">
        <v>36367</v>
      </c>
      <c r="E42717" t="s">
        <v>36368</v>
      </c>
      <c r="F42717" t="s">
        <v>56994</v>
      </c>
    </row>
    <row r="42718" spans="1:6" x14ac:dyDescent="0.2">
      <c r="A42718" t="s">
        <v>49800</v>
      </c>
      <c r="B42718" t="s">
        <v>56987</v>
      </c>
      <c r="C42718" t="s">
        <v>56988</v>
      </c>
      <c r="D42718" t="s">
        <v>2767</v>
      </c>
      <c r="E42718" t="s">
        <v>2768</v>
      </c>
      <c r="F42718" t="s">
        <v>2769</v>
      </c>
    </row>
    <row r="42719" spans="1:6" x14ac:dyDescent="0.2">
      <c r="A42719" t="s">
        <v>49800</v>
      </c>
      <c r="B42719" t="s">
        <v>56987</v>
      </c>
      <c r="C42719" t="s">
        <v>56988</v>
      </c>
      <c r="D42719" t="s">
        <v>50808</v>
      </c>
      <c r="E42719" t="s">
        <v>50809</v>
      </c>
      <c r="F42719" t="s">
        <v>50810</v>
      </c>
    </row>
    <row r="42720" spans="1:6" x14ac:dyDescent="0.2">
      <c r="A42720" t="s">
        <v>49800</v>
      </c>
      <c r="B42720" t="s">
        <v>56987</v>
      </c>
      <c r="C42720" t="s">
        <v>56988</v>
      </c>
      <c r="D42720" t="s">
        <v>57</v>
      </c>
      <c r="E42720" t="s">
        <v>58</v>
      </c>
      <c r="F42720" t="s">
        <v>59</v>
      </c>
    </row>
    <row r="42721" spans="1:6" x14ac:dyDescent="0.2">
      <c r="A42721" t="s">
        <v>49800</v>
      </c>
      <c r="B42721" t="s">
        <v>56987</v>
      </c>
      <c r="C42721" t="s">
        <v>56988</v>
      </c>
      <c r="D42721" t="s">
        <v>56995</v>
      </c>
      <c r="E42721" t="s">
        <v>56996</v>
      </c>
      <c r="F42721" t="s">
        <v>56997</v>
      </c>
    </row>
    <row r="42722" spans="1:6" x14ac:dyDescent="0.2">
      <c r="A42722" t="s">
        <v>49800</v>
      </c>
      <c r="B42722" t="s">
        <v>56987</v>
      </c>
      <c r="C42722" t="s">
        <v>56988</v>
      </c>
      <c r="D42722" t="s">
        <v>543</v>
      </c>
      <c r="E42722" t="s">
        <v>544</v>
      </c>
      <c r="F42722" t="s">
        <v>56998</v>
      </c>
    </row>
    <row r="42723" spans="1:6" x14ac:dyDescent="0.2">
      <c r="A42723" t="s">
        <v>49800</v>
      </c>
      <c r="B42723" t="s">
        <v>56987</v>
      </c>
      <c r="C42723" t="s">
        <v>56988</v>
      </c>
      <c r="D42723" t="s">
        <v>50879</v>
      </c>
      <c r="E42723" t="s">
        <v>50880</v>
      </c>
      <c r="F42723" t="s">
        <v>50881</v>
      </c>
    </row>
    <row r="42724" spans="1:6" x14ac:dyDescent="0.2">
      <c r="A42724" t="s">
        <v>49800</v>
      </c>
      <c r="B42724" t="s">
        <v>56987</v>
      </c>
      <c r="C42724" t="s">
        <v>56988</v>
      </c>
      <c r="D42724" t="s">
        <v>55094</v>
      </c>
      <c r="E42724" t="s">
        <v>55095</v>
      </c>
      <c r="F42724" t="s">
        <v>55096</v>
      </c>
    </row>
    <row r="42725" spans="1:6" x14ac:dyDescent="0.2">
      <c r="A42725" t="s">
        <v>49800</v>
      </c>
      <c r="B42725" t="s">
        <v>56987</v>
      </c>
      <c r="C42725" t="s">
        <v>56988</v>
      </c>
      <c r="D42725" t="s">
        <v>2952</v>
      </c>
      <c r="E42725" t="s">
        <v>2953</v>
      </c>
      <c r="F42725" t="s">
        <v>2954</v>
      </c>
    </row>
    <row r="42726" spans="1:6" x14ac:dyDescent="0.2">
      <c r="A42726" t="s">
        <v>49800</v>
      </c>
      <c r="B42726" t="s">
        <v>56987</v>
      </c>
      <c r="C42726" t="s">
        <v>56988</v>
      </c>
      <c r="D42726" t="s">
        <v>55652</v>
      </c>
      <c r="E42726" t="s">
        <v>55653</v>
      </c>
      <c r="F42726" t="s">
        <v>55654</v>
      </c>
    </row>
    <row r="42727" spans="1:6" x14ac:dyDescent="0.2">
      <c r="A42727" t="s">
        <v>49800</v>
      </c>
      <c r="B42727" t="s">
        <v>56987</v>
      </c>
      <c r="C42727" t="s">
        <v>56988</v>
      </c>
      <c r="D42727" t="s">
        <v>2119</v>
      </c>
      <c r="E42727" t="s">
        <v>2120</v>
      </c>
      <c r="F42727" t="s">
        <v>2121</v>
      </c>
    </row>
    <row r="42728" spans="1:6" x14ac:dyDescent="0.2">
      <c r="A42728" t="s">
        <v>49800</v>
      </c>
      <c r="B42728" t="s">
        <v>56987</v>
      </c>
      <c r="C42728" t="s">
        <v>56988</v>
      </c>
      <c r="D42728" t="s">
        <v>50964</v>
      </c>
      <c r="E42728" t="s">
        <v>50965</v>
      </c>
      <c r="F42728" t="s">
        <v>50966</v>
      </c>
    </row>
    <row r="42729" spans="1:6" x14ac:dyDescent="0.2">
      <c r="A42729" t="s">
        <v>49800</v>
      </c>
      <c r="B42729" t="s">
        <v>56987</v>
      </c>
      <c r="C42729" t="s">
        <v>56988</v>
      </c>
      <c r="D42729" t="s">
        <v>20159</v>
      </c>
      <c r="E42729" t="s">
        <v>20160</v>
      </c>
      <c r="F42729" t="s">
        <v>20161</v>
      </c>
    </row>
    <row r="42730" spans="1:6" x14ac:dyDescent="0.2">
      <c r="A42730" t="s">
        <v>49800</v>
      </c>
      <c r="B42730" t="s">
        <v>56987</v>
      </c>
      <c r="C42730" t="s">
        <v>56988</v>
      </c>
      <c r="D42730" t="s">
        <v>20168</v>
      </c>
      <c r="E42730" t="s">
        <v>20169</v>
      </c>
      <c r="F42730" t="s">
        <v>20170</v>
      </c>
    </row>
    <row r="42731" spans="1:6" x14ac:dyDescent="0.2">
      <c r="A42731" t="s">
        <v>49800</v>
      </c>
      <c r="B42731" t="s">
        <v>56987</v>
      </c>
      <c r="C42731" t="s">
        <v>56988</v>
      </c>
      <c r="D42731" t="s">
        <v>51045</v>
      </c>
      <c r="E42731" t="s">
        <v>51046</v>
      </c>
      <c r="F42731" t="s">
        <v>51047</v>
      </c>
    </row>
    <row r="42732" spans="1:6" x14ac:dyDescent="0.2">
      <c r="A42732" t="s">
        <v>49800</v>
      </c>
      <c r="B42732" t="s">
        <v>56987</v>
      </c>
      <c r="C42732" t="s">
        <v>56988</v>
      </c>
      <c r="D42732" t="s">
        <v>51059</v>
      </c>
      <c r="E42732" t="s">
        <v>51060</v>
      </c>
      <c r="F42732" t="s">
        <v>51061</v>
      </c>
    </row>
    <row r="42733" spans="1:6" x14ac:dyDescent="0.2">
      <c r="A42733" t="s">
        <v>49800</v>
      </c>
      <c r="B42733" t="s">
        <v>56987</v>
      </c>
      <c r="C42733" t="s">
        <v>56988</v>
      </c>
      <c r="D42733" t="s">
        <v>42455</v>
      </c>
      <c r="E42733" t="s">
        <v>42456</v>
      </c>
      <c r="F42733" t="s">
        <v>42457</v>
      </c>
    </row>
    <row r="42734" spans="1:6" x14ac:dyDescent="0.2">
      <c r="A42734" t="s">
        <v>49800</v>
      </c>
      <c r="B42734" t="s">
        <v>56987</v>
      </c>
      <c r="C42734" t="s">
        <v>56988</v>
      </c>
      <c r="D42734" t="s">
        <v>637</v>
      </c>
      <c r="E42734" t="s">
        <v>638</v>
      </c>
      <c r="F42734" t="s">
        <v>639</v>
      </c>
    </row>
    <row r="42735" spans="1:6" x14ac:dyDescent="0.2">
      <c r="A42735" t="s">
        <v>49800</v>
      </c>
      <c r="B42735" t="s">
        <v>56987</v>
      </c>
      <c r="C42735" t="s">
        <v>56988</v>
      </c>
      <c r="D42735" t="s">
        <v>51141</v>
      </c>
      <c r="E42735" t="s">
        <v>51142</v>
      </c>
      <c r="F42735" t="s">
        <v>56999</v>
      </c>
    </row>
    <row r="42736" spans="1:6" x14ac:dyDescent="0.2">
      <c r="A42736" t="s">
        <v>49800</v>
      </c>
      <c r="B42736" t="s">
        <v>56987</v>
      </c>
      <c r="C42736" t="s">
        <v>56988</v>
      </c>
      <c r="D42736" t="s">
        <v>400</v>
      </c>
      <c r="E42736" t="s">
        <v>401</v>
      </c>
      <c r="F42736" t="s">
        <v>402</v>
      </c>
    </row>
    <row r="42737" spans="1:6" x14ac:dyDescent="0.2">
      <c r="A42737" t="s">
        <v>49800</v>
      </c>
      <c r="B42737" t="s">
        <v>56987</v>
      </c>
      <c r="C42737" t="s">
        <v>56988</v>
      </c>
      <c r="D42737" t="s">
        <v>30423</v>
      </c>
      <c r="E42737" t="s">
        <v>30424</v>
      </c>
      <c r="F42737" t="s">
        <v>30425</v>
      </c>
    </row>
    <row r="42738" spans="1:6" x14ac:dyDescent="0.2">
      <c r="A42738" t="s">
        <v>49800</v>
      </c>
      <c r="B42738" t="s">
        <v>56987</v>
      </c>
      <c r="C42738" t="s">
        <v>56988</v>
      </c>
      <c r="D42738" t="s">
        <v>51185</v>
      </c>
      <c r="E42738" t="s">
        <v>51186</v>
      </c>
      <c r="F42738" t="s">
        <v>51187</v>
      </c>
    </row>
    <row r="42739" spans="1:6" x14ac:dyDescent="0.2">
      <c r="A42739" t="s">
        <v>49800</v>
      </c>
      <c r="B42739" t="s">
        <v>56987</v>
      </c>
      <c r="C42739" t="s">
        <v>56988</v>
      </c>
      <c r="D42739" t="s">
        <v>57000</v>
      </c>
      <c r="E42739" t="s">
        <v>57001</v>
      </c>
      <c r="F42739" t="s">
        <v>57002</v>
      </c>
    </row>
    <row r="42740" spans="1:6" x14ac:dyDescent="0.2">
      <c r="A42740" t="s">
        <v>49800</v>
      </c>
      <c r="B42740" t="s">
        <v>56987</v>
      </c>
      <c r="C42740" t="s">
        <v>56988</v>
      </c>
      <c r="D42740" t="s">
        <v>57003</v>
      </c>
      <c r="E42740" t="s">
        <v>57004</v>
      </c>
      <c r="F42740" t="s">
        <v>57005</v>
      </c>
    </row>
    <row r="42741" spans="1:6" x14ac:dyDescent="0.2">
      <c r="A42741" t="s">
        <v>49800</v>
      </c>
      <c r="B42741" t="s">
        <v>56987</v>
      </c>
      <c r="C42741" t="s">
        <v>56988</v>
      </c>
      <c r="D42741" t="s">
        <v>28849</v>
      </c>
      <c r="E42741" t="s">
        <v>28850</v>
      </c>
      <c r="F42741" t="s">
        <v>28851</v>
      </c>
    </row>
    <row r="42742" spans="1:6" x14ac:dyDescent="0.2">
      <c r="A42742" t="s">
        <v>49800</v>
      </c>
      <c r="B42742" t="s">
        <v>56987</v>
      </c>
      <c r="C42742" t="s">
        <v>56988</v>
      </c>
      <c r="D42742" t="s">
        <v>4982</v>
      </c>
      <c r="E42742" t="s">
        <v>4983</v>
      </c>
      <c r="F42742" t="s">
        <v>4984</v>
      </c>
    </row>
    <row r="42743" spans="1:6" x14ac:dyDescent="0.2">
      <c r="A42743" t="s">
        <v>49800</v>
      </c>
      <c r="B42743" t="s">
        <v>56987</v>
      </c>
      <c r="C42743" t="s">
        <v>56988</v>
      </c>
      <c r="D42743" t="s">
        <v>57006</v>
      </c>
      <c r="E42743" t="s">
        <v>57007</v>
      </c>
      <c r="F42743" t="s">
        <v>57008</v>
      </c>
    </row>
    <row r="42744" spans="1:6" x14ac:dyDescent="0.2">
      <c r="A42744" t="s">
        <v>49800</v>
      </c>
      <c r="B42744" t="s">
        <v>56987</v>
      </c>
      <c r="C42744" t="s">
        <v>56988</v>
      </c>
      <c r="D42744" t="s">
        <v>57009</v>
      </c>
      <c r="E42744" t="s">
        <v>57010</v>
      </c>
      <c r="F42744" t="s">
        <v>57011</v>
      </c>
    </row>
    <row r="42745" spans="1:6" x14ac:dyDescent="0.2">
      <c r="A42745" t="s">
        <v>49800</v>
      </c>
      <c r="B42745" t="s">
        <v>56987</v>
      </c>
      <c r="C42745" t="s">
        <v>56988</v>
      </c>
      <c r="D42745" t="s">
        <v>57012</v>
      </c>
      <c r="E42745" t="s">
        <v>57013</v>
      </c>
      <c r="F42745" t="s">
        <v>57014</v>
      </c>
    </row>
    <row r="42746" spans="1:6" x14ac:dyDescent="0.2">
      <c r="A42746" t="s">
        <v>49800</v>
      </c>
      <c r="B42746" t="s">
        <v>56987</v>
      </c>
      <c r="C42746" t="s">
        <v>56988</v>
      </c>
      <c r="D42746" t="s">
        <v>57015</v>
      </c>
      <c r="E42746" t="s">
        <v>57016</v>
      </c>
      <c r="F42746" t="s">
        <v>57017</v>
      </c>
    </row>
    <row r="42747" spans="1:6" x14ac:dyDescent="0.2">
      <c r="A42747" t="s">
        <v>49800</v>
      </c>
      <c r="B42747" t="s">
        <v>56987</v>
      </c>
      <c r="C42747" t="s">
        <v>56988</v>
      </c>
      <c r="D42747" t="s">
        <v>3686</v>
      </c>
      <c r="E42747" t="s">
        <v>3687</v>
      </c>
      <c r="F42747" t="s">
        <v>3688</v>
      </c>
    </row>
    <row r="42748" spans="1:6" x14ac:dyDescent="0.2">
      <c r="A42748" t="s">
        <v>49800</v>
      </c>
      <c r="B42748" t="s">
        <v>56987</v>
      </c>
      <c r="C42748" t="s">
        <v>56988</v>
      </c>
      <c r="D42748" t="s">
        <v>69</v>
      </c>
      <c r="E42748" t="s">
        <v>70</v>
      </c>
      <c r="F42748" t="s">
        <v>71</v>
      </c>
    </row>
    <row r="42749" spans="1:6" x14ac:dyDescent="0.2">
      <c r="A42749" t="s">
        <v>49800</v>
      </c>
      <c r="B42749" t="s">
        <v>56987</v>
      </c>
      <c r="C42749" t="s">
        <v>56988</v>
      </c>
      <c r="D42749" t="s">
        <v>51315</v>
      </c>
      <c r="E42749" t="s">
        <v>51316</v>
      </c>
      <c r="F42749" t="s">
        <v>51317</v>
      </c>
    </row>
    <row r="42750" spans="1:6" x14ac:dyDescent="0.2">
      <c r="A42750" t="s">
        <v>49800</v>
      </c>
      <c r="B42750" t="s">
        <v>56987</v>
      </c>
      <c r="C42750" t="s">
        <v>56988</v>
      </c>
      <c r="D42750" t="s">
        <v>57018</v>
      </c>
      <c r="E42750" t="s">
        <v>57019</v>
      </c>
      <c r="F42750" t="s">
        <v>57020</v>
      </c>
    </row>
    <row r="42751" spans="1:6" x14ac:dyDescent="0.2">
      <c r="A42751" t="s">
        <v>49800</v>
      </c>
      <c r="B42751" t="s">
        <v>56987</v>
      </c>
      <c r="C42751" t="s">
        <v>56988</v>
      </c>
      <c r="D42751" t="s">
        <v>57021</v>
      </c>
      <c r="E42751" t="s">
        <v>57022</v>
      </c>
      <c r="F42751" t="s">
        <v>57023</v>
      </c>
    </row>
    <row r="42752" spans="1:6" x14ac:dyDescent="0.2">
      <c r="A42752" t="s">
        <v>49800</v>
      </c>
      <c r="B42752" t="s">
        <v>56987</v>
      </c>
      <c r="C42752" t="s">
        <v>56988</v>
      </c>
      <c r="D42752" t="s">
        <v>3782</v>
      </c>
      <c r="E42752" t="s">
        <v>3783</v>
      </c>
      <c r="F42752" t="s">
        <v>3784</v>
      </c>
    </row>
    <row r="42753" spans="1:6" x14ac:dyDescent="0.2">
      <c r="A42753" t="s">
        <v>49800</v>
      </c>
      <c r="B42753" t="s">
        <v>56987</v>
      </c>
      <c r="C42753" t="s">
        <v>56988</v>
      </c>
      <c r="D42753" t="s">
        <v>29705</v>
      </c>
      <c r="E42753" t="s">
        <v>29706</v>
      </c>
      <c r="F42753" t="s">
        <v>29707</v>
      </c>
    </row>
    <row r="42754" spans="1:6" x14ac:dyDescent="0.2">
      <c r="A42754" t="s">
        <v>49800</v>
      </c>
      <c r="B42754" t="s">
        <v>56987</v>
      </c>
      <c r="C42754" t="s">
        <v>56988</v>
      </c>
      <c r="D42754" t="s">
        <v>57024</v>
      </c>
      <c r="E42754" t="s">
        <v>57025</v>
      </c>
      <c r="F42754" t="s">
        <v>57026</v>
      </c>
    </row>
    <row r="42755" spans="1:6" x14ac:dyDescent="0.2">
      <c r="A42755" t="s">
        <v>49800</v>
      </c>
      <c r="B42755" t="s">
        <v>56987</v>
      </c>
      <c r="C42755" t="s">
        <v>56988</v>
      </c>
      <c r="D42755" t="s">
        <v>56882</v>
      </c>
      <c r="E42755" t="s">
        <v>56883</v>
      </c>
      <c r="F42755" t="s">
        <v>56884</v>
      </c>
    </row>
    <row r="42756" spans="1:6" x14ac:dyDescent="0.2">
      <c r="A42756" t="s">
        <v>49800</v>
      </c>
      <c r="B42756" t="s">
        <v>56987</v>
      </c>
      <c r="C42756" t="s">
        <v>56988</v>
      </c>
      <c r="D42756" t="s">
        <v>4483</v>
      </c>
      <c r="E42756" t="s">
        <v>4484</v>
      </c>
      <c r="F42756" t="s">
        <v>4485</v>
      </c>
    </row>
    <row r="42757" spans="1:6" x14ac:dyDescent="0.2">
      <c r="A42757" t="s">
        <v>49800</v>
      </c>
      <c r="B42757" t="s">
        <v>56987</v>
      </c>
      <c r="C42757" t="s">
        <v>56988</v>
      </c>
      <c r="D42757" t="s">
        <v>7372</v>
      </c>
      <c r="E42757" t="s">
        <v>7373</v>
      </c>
      <c r="F42757" t="s">
        <v>7374</v>
      </c>
    </row>
    <row r="42758" spans="1:6" x14ac:dyDescent="0.2">
      <c r="A42758" t="s">
        <v>49800</v>
      </c>
      <c r="B42758" t="s">
        <v>56987</v>
      </c>
      <c r="C42758" t="s">
        <v>56988</v>
      </c>
      <c r="D42758" t="s">
        <v>4026</v>
      </c>
      <c r="E42758" t="s">
        <v>4027</v>
      </c>
      <c r="F42758" t="s">
        <v>4028</v>
      </c>
    </row>
    <row r="42759" spans="1:6" x14ac:dyDescent="0.2">
      <c r="A42759" t="s">
        <v>57027</v>
      </c>
      <c r="B42759" t="s">
        <v>50087</v>
      </c>
      <c r="C42759" t="s">
        <v>57028</v>
      </c>
      <c r="D42759" t="s">
        <v>6906</v>
      </c>
      <c r="E42759" t="s">
        <v>6907</v>
      </c>
      <c r="F42759" t="s">
        <v>6908</v>
      </c>
    </row>
    <row r="42760" spans="1:6" x14ac:dyDescent="0.2">
      <c r="A42760" t="s">
        <v>57027</v>
      </c>
      <c r="B42760" t="s">
        <v>50087</v>
      </c>
      <c r="C42760" t="s">
        <v>57028</v>
      </c>
      <c r="D42760" t="s">
        <v>15034</v>
      </c>
      <c r="E42760" t="s">
        <v>15035</v>
      </c>
      <c r="F42760" t="s">
        <v>43164</v>
      </c>
    </row>
    <row r="42761" spans="1:6" x14ac:dyDescent="0.2">
      <c r="A42761" t="s">
        <v>57027</v>
      </c>
      <c r="B42761" t="s">
        <v>50087</v>
      </c>
      <c r="C42761" t="s">
        <v>57028</v>
      </c>
      <c r="D42761" t="s">
        <v>57029</v>
      </c>
      <c r="E42761" t="s">
        <v>57030</v>
      </c>
      <c r="F42761" t="s">
        <v>57031</v>
      </c>
    </row>
    <row r="42762" spans="1:6" x14ac:dyDescent="0.2">
      <c r="A42762" t="s">
        <v>57027</v>
      </c>
      <c r="B42762" t="s">
        <v>50087</v>
      </c>
      <c r="C42762" t="s">
        <v>57028</v>
      </c>
      <c r="D42762" t="s">
        <v>57032</v>
      </c>
      <c r="E42762" t="s">
        <v>57033</v>
      </c>
      <c r="F42762" t="s">
        <v>57034</v>
      </c>
    </row>
    <row r="42763" spans="1:6" x14ac:dyDescent="0.2">
      <c r="A42763" t="s">
        <v>57027</v>
      </c>
      <c r="B42763" t="s">
        <v>50087</v>
      </c>
      <c r="C42763" t="s">
        <v>57028</v>
      </c>
      <c r="D42763" t="s">
        <v>15037</v>
      </c>
      <c r="E42763" t="s">
        <v>15038</v>
      </c>
      <c r="F42763" t="s">
        <v>15039</v>
      </c>
    </row>
    <row r="42764" spans="1:6" x14ac:dyDescent="0.2">
      <c r="A42764" t="s">
        <v>57027</v>
      </c>
      <c r="B42764" t="s">
        <v>50087</v>
      </c>
      <c r="C42764" t="s">
        <v>57028</v>
      </c>
      <c r="D42764" t="s">
        <v>15040</v>
      </c>
      <c r="E42764" t="s">
        <v>15041</v>
      </c>
      <c r="F42764" t="s">
        <v>57035</v>
      </c>
    </row>
    <row r="42765" spans="1:6" x14ac:dyDescent="0.2">
      <c r="A42765" t="s">
        <v>57027</v>
      </c>
      <c r="B42765" t="s">
        <v>50087</v>
      </c>
      <c r="C42765" t="s">
        <v>57028</v>
      </c>
      <c r="D42765" t="s">
        <v>7154</v>
      </c>
      <c r="E42765" t="s">
        <v>7155</v>
      </c>
      <c r="F42765" t="s">
        <v>57036</v>
      </c>
    </row>
    <row r="42766" spans="1:6" x14ac:dyDescent="0.2">
      <c r="A42766" t="s">
        <v>57027</v>
      </c>
      <c r="B42766" t="s">
        <v>50087</v>
      </c>
      <c r="C42766" t="s">
        <v>57028</v>
      </c>
      <c r="D42766" t="s">
        <v>15959</v>
      </c>
      <c r="E42766" t="s">
        <v>57037</v>
      </c>
      <c r="F42766" t="s">
        <v>57038</v>
      </c>
    </row>
    <row r="42767" spans="1:6" x14ac:dyDescent="0.2">
      <c r="A42767" t="s">
        <v>57027</v>
      </c>
      <c r="B42767" t="s">
        <v>50087</v>
      </c>
      <c r="C42767" t="s">
        <v>57028</v>
      </c>
      <c r="D42767" t="s">
        <v>57039</v>
      </c>
      <c r="E42767" t="s">
        <v>57040</v>
      </c>
      <c r="F42767" t="s">
        <v>57041</v>
      </c>
    </row>
    <row r="42768" spans="1:6" x14ac:dyDescent="0.2">
      <c r="A42768" t="s">
        <v>57027</v>
      </c>
      <c r="B42768" t="s">
        <v>50087</v>
      </c>
      <c r="C42768" t="s">
        <v>57028</v>
      </c>
      <c r="D42768" t="s">
        <v>1931</v>
      </c>
      <c r="E42768" t="s">
        <v>49935</v>
      </c>
      <c r="F42768" t="s">
        <v>57042</v>
      </c>
    </row>
    <row r="42769" spans="1:6" x14ac:dyDescent="0.2">
      <c r="A42769" t="s">
        <v>57027</v>
      </c>
      <c r="B42769" t="s">
        <v>50087</v>
      </c>
      <c r="C42769" t="s">
        <v>57028</v>
      </c>
      <c r="D42769" t="s">
        <v>57043</v>
      </c>
      <c r="E42769" t="s">
        <v>57044</v>
      </c>
      <c r="F42769" t="s">
        <v>57045</v>
      </c>
    </row>
    <row r="42770" spans="1:6" x14ac:dyDescent="0.2">
      <c r="A42770" t="s">
        <v>57027</v>
      </c>
      <c r="B42770" t="s">
        <v>50087</v>
      </c>
      <c r="C42770" t="s">
        <v>57028</v>
      </c>
      <c r="D42770" t="s">
        <v>49939</v>
      </c>
      <c r="E42770" t="s">
        <v>49940</v>
      </c>
      <c r="F42770" t="s">
        <v>49941</v>
      </c>
    </row>
    <row r="42771" spans="1:6" x14ac:dyDescent="0.2">
      <c r="A42771" t="s">
        <v>57027</v>
      </c>
      <c r="B42771" t="s">
        <v>50087</v>
      </c>
      <c r="C42771" t="s">
        <v>57028</v>
      </c>
      <c r="D42771" t="s">
        <v>57046</v>
      </c>
      <c r="E42771" t="s">
        <v>57047</v>
      </c>
      <c r="F42771" t="s">
        <v>57048</v>
      </c>
    </row>
    <row r="42772" spans="1:6" x14ac:dyDescent="0.2">
      <c r="A42772" t="s">
        <v>57027</v>
      </c>
      <c r="B42772" t="s">
        <v>50087</v>
      </c>
      <c r="C42772" t="s">
        <v>57028</v>
      </c>
      <c r="D42772" t="s">
        <v>8756</v>
      </c>
      <c r="E42772" t="s">
        <v>8757</v>
      </c>
      <c r="F42772" t="s">
        <v>8758</v>
      </c>
    </row>
    <row r="42773" spans="1:6" x14ac:dyDescent="0.2">
      <c r="A42773" t="s">
        <v>57027</v>
      </c>
      <c r="B42773" t="s">
        <v>50087</v>
      </c>
      <c r="C42773" t="s">
        <v>57028</v>
      </c>
      <c r="D42773" t="s">
        <v>57049</v>
      </c>
      <c r="E42773" t="s">
        <v>57050</v>
      </c>
      <c r="F42773" t="s">
        <v>57051</v>
      </c>
    </row>
    <row r="42774" spans="1:6" x14ac:dyDescent="0.2">
      <c r="A42774" t="s">
        <v>57027</v>
      </c>
      <c r="B42774" t="s">
        <v>50087</v>
      </c>
      <c r="C42774" t="s">
        <v>57028</v>
      </c>
      <c r="D42774" t="s">
        <v>15047</v>
      </c>
      <c r="E42774" t="s">
        <v>15048</v>
      </c>
      <c r="F42774" t="s">
        <v>15049</v>
      </c>
    </row>
    <row r="42775" spans="1:6" x14ac:dyDescent="0.2">
      <c r="A42775" t="s">
        <v>57027</v>
      </c>
      <c r="B42775" t="s">
        <v>50087</v>
      </c>
      <c r="C42775" t="s">
        <v>57028</v>
      </c>
      <c r="D42775" t="s">
        <v>57052</v>
      </c>
      <c r="E42775" t="s">
        <v>57053</v>
      </c>
      <c r="F42775" t="s">
        <v>57054</v>
      </c>
    </row>
    <row r="42776" spans="1:6" x14ac:dyDescent="0.2">
      <c r="A42776" t="s">
        <v>57027</v>
      </c>
      <c r="B42776" t="s">
        <v>50087</v>
      </c>
      <c r="C42776" t="s">
        <v>57028</v>
      </c>
      <c r="D42776" t="s">
        <v>57055</v>
      </c>
      <c r="E42776" t="s">
        <v>57056</v>
      </c>
      <c r="F42776" t="s">
        <v>57057</v>
      </c>
    </row>
    <row r="42777" spans="1:6" x14ac:dyDescent="0.2">
      <c r="A42777" t="s">
        <v>57027</v>
      </c>
      <c r="B42777" t="s">
        <v>50087</v>
      </c>
      <c r="C42777" t="s">
        <v>57028</v>
      </c>
      <c r="D42777" t="s">
        <v>15050</v>
      </c>
      <c r="E42777" t="s">
        <v>15051</v>
      </c>
      <c r="F42777" t="s">
        <v>15052</v>
      </c>
    </row>
    <row r="42778" spans="1:6" x14ac:dyDescent="0.2">
      <c r="A42778" t="s">
        <v>57027</v>
      </c>
      <c r="B42778" t="s">
        <v>50087</v>
      </c>
      <c r="C42778" t="s">
        <v>57028</v>
      </c>
      <c r="D42778" t="s">
        <v>15171</v>
      </c>
      <c r="E42778" t="s">
        <v>15172</v>
      </c>
      <c r="F42778" t="s">
        <v>57058</v>
      </c>
    </row>
    <row r="42779" spans="1:6" x14ac:dyDescent="0.2">
      <c r="A42779" t="s">
        <v>57027</v>
      </c>
      <c r="B42779" t="s">
        <v>50087</v>
      </c>
      <c r="C42779" t="s">
        <v>57028</v>
      </c>
      <c r="D42779" t="s">
        <v>49948</v>
      </c>
      <c r="E42779" t="s">
        <v>49949</v>
      </c>
      <c r="F42779" t="s">
        <v>49950</v>
      </c>
    </row>
    <row r="42780" spans="1:6" x14ac:dyDescent="0.2">
      <c r="A42780" t="s">
        <v>57027</v>
      </c>
      <c r="B42780" t="s">
        <v>50087</v>
      </c>
      <c r="C42780" t="s">
        <v>57028</v>
      </c>
      <c r="D42780" t="s">
        <v>15053</v>
      </c>
      <c r="E42780" t="s">
        <v>15054</v>
      </c>
      <c r="F42780" t="s">
        <v>15055</v>
      </c>
    </row>
    <row r="42781" spans="1:6" x14ac:dyDescent="0.2">
      <c r="A42781" t="s">
        <v>57027</v>
      </c>
      <c r="B42781" t="s">
        <v>50087</v>
      </c>
      <c r="C42781" t="s">
        <v>57028</v>
      </c>
      <c r="D42781" t="s">
        <v>57059</v>
      </c>
      <c r="E42781" t="s">
        <v>57060</v>
      </c>
      <c r="F42781" t="s">
        <v>57061</v>
      </c>
    </row>
    <row r="42782" spans="1:6" x14ac:dyDescent="0.2">
      <c r="A42782" t="s">
        <v>57027</v>
      </c>
      <c r="B42782" t="s">
        <v>50087</v>
      </c>
      <c r="C42782" t="s">
        <v>57028</v>
      </c>
      <c r="D42782" t="s">
        <v>49959</v>
      </c>
      <c r="E42782" t="s">
        <v>49960</v>
      </c>
      <c r="F42782" t="s">
        <v>49961</v>
      </c>
    </row>
    <row r="42783" spans="1:6" x14ac:dyDescent="0.2">
      <c r="A42783" t="s">
        <v>57027</v>
      </c>
      <c r="B42783" t="s">
        <v>50087</v>
      </c>
      <c r="C42783" t="s">
        <v>57028</v>
      </c>
      <c r="D42783" t="s">
        <v>57062</v>
      </c>
      <c r="E42783" t="s">
        <v>57063</v>
      </c>
      <c r="F42783" t="s">
        <v>57064</v>
      </c>
    </row>
    <row r="42784" spans="1:6" x14ac:dyDescent="0.2">
      <c r="A42784" t="s">
        <v>57027</v>
      </c>
      <c r="B42784" t="s">
        <v>50087</v>
      </c>
      <c r="C42784" t="s">
        <v>57028</v>
      </c>
      <c r="D42784" t="s">
        <v>41064</v>
      </c>
      <c r="E42784" t="s">
        <v>41065</v>
      </c>
      <c r="F42784" t="s">
        <v>41066</v>
      </c>
    </row>
    <row r="42785" spans="1:6" x14ac:dyDescent="0.2">
      <c r="A42785" t="s">
        <v>57027</v>
      </c>
      <c r="B42785" t="s">
        <v>50087</v>
      </c>
      <c r="C42785" t="s">
        <v>57028</v>
      </c>
      <c r="D42785" t="s">
        <v>57065</v>
      </c>
      <c r="E42785" t="s">
        <v>57066</v>
      </c>
      <c r="F42785" t="s">
        <v>57067</v>
      </c>
    </row>
    <row r="42786" spans="1:6" x14ac:dyDescent="0.2">
      <c r="A42786" t="s">
        <v>57027</v>
      </c>
      <c r="B42786" t="s">
        <v>50087</v>
      </c>
      <c r="C42786" t="s">
        <v>57028</v>
      </c>
      <c r="D42786" t="s">
        <v>29903</v>
      </c>
      <c r="E42786" t="s">
        <v>29904</v>
      </c>
      <c r="F42786" t="s">
        <v>29905</v>
      </c>
    </row>
    <row r="42787" spans="1:6" x14ac:dyDescent="0.2">
      <c r="A42787" t="s">
        <v>57027</v>
      </c>
      <c r="B42787" t="s">
        <v>50087</v>
      </c>
      <c r="C42787" t="s">
        <v>57028</v>
      </c>
      <c r="D42787" t="s">
        <v>6926</v>
      </c>
      <c r="E42787" t="s">
        <v>6927</v>
      </c>
      <c r="F42787" t="s">
        <v>57068</v>
      </c>
    </row>
    <row r="42788" spans="1:6" x14ac:dyDescent="0.2">
      <c r="A42788" t="s">
        <v>57027</v>
      </c>
      <c r="B42788" t="s">
        <v>50087</v>
      </c>
      <c r="C42788" t="s">
        <v>57028</v>
      </c>
      <c r="D42788" t="s">
        <v>15062</v>
      </c>
      <c r="E42788" t="s">
        <v>15063</v>
      </c>
      <c r="F42788" t="s">
        <v>15064</v>
      </c>
    </row>
    <row r="42789" spans="1:6" x14ac:dyDescent="0.2">
      <c r="A42789" t="s">
        <v>57027</v>
      </c>
      <c r="B42789" t="s">
        <v>50087</v>
      </c>
      <c r="C42789" t="s">
        <v>57028</v>
      </c>
      <c r="D42789" t="s">
        <v>57069</v>
      </c>
      <c r="E42789" t="s">
        <v>57070</v>
      </c>
      <c r="F42789" t="s">
        <v>57071</v>
      </c>
    </row>
    <row r="42790" spans="1:6" x14ac:dyDescent="0.2">
      <c r="A42790" t="s">
        <v>57027</v>
      </c>
      <c r="B42790" t="s">
        <v>50087</v>
      </c>
      <c r="C42790" t="s">
        <v>57028</v>
      </c>
      <c r="D42790" t="s">
        <v>27144</v>
      </c>
      <c r="E42790" t="s">
        <v>27145</v>
      </c>
      <c r="F42790" t="s">
        <v>57072</v>
      </c>
    </row>
    <row r="42791" spans="1:6" x14ac:dyDescent="0.2">
      <c r="A42791" t="s">
        <v>57027</v>
      </c>
      <c r="B42791" t="s">
        <v>50087</v>
      </c>
      <c r="C42791" t="s">
        <v>57028</v>
      </c>
      <c r="D42791" t="s">
        <v>12038</v>
      </c>
      <c r="E42791" t="s">
        <v>12039</v>
      </c>
      <c r="F42791" t="s">
        <v>57073</v>
      </c>
    </row>
    <row r="42792" spans="1:6" x14ac:dyDescent="0.2">
      <c r="A42792" t="s">
        <v>57027</v>
      </c>
      <c r="B42792" t="s">
        <v>50087</v>
      </c>
      <c r="C42792" t="s">
        <v>57028</v>
      </c>
      <c r="D42792" t="s">
        <v>57074</v>
      </c>
      <c r="E42792" t="s">
        <v>57075</v>
      </c>
      <c r="F42792" t="s">
        <v>57076</v>
      </c>
    </row>
    <row r="42793" spans="1:6" x14ac:dyDescent="0.2">
      <c r="A42793" t="s">
        <v>57027</v>
      </c>
      <c r="B42793" t="s">
        <v>50087</v>
      </c>
      <c r="C42793" t="s">
        <v>57028</v>
      </c>
      <c r="D42793" t="s">
        <v>57077</v>
      </c>
      <c r="E42793" t="s">
        <v>57078</v>
      </c>
      <c r="F42793" t="s">
        <v>57079</v>
      </c>
    </row>
    <row r="42794" spans="1:6" x14ac:dyDescent="0.2">
      <c r="A42794" t="s">
        <v>57027</v>
      </c>
      <c r="B42794" t="s">
        <v>50087</v>
      </c>
      <c r="C42794" t="s">
        <v>57028</v>
      </c>
      <c r="D42794" t="s">
        <v>49995</v>
      </c>
      <c r="E42794" t="s">
        <v>49996</v>
      </c>
      <c r="F42794" t="s">
        <v>49997</v>
      </c>
    </row>
    <row r="42795" spans="1:6" x14ac:dyDescent="0.2">
      <c r="A42795" t="s">
        <v>57027</v>
      </c>
      <c r="B42795" t="s">
        <v>50087</v>
      </c>
      <c r="C42795" t="s">
        <v>57028</v>
      </c>
      <c r="D42795" t="s">
        <v>57080</v>
      </c>
      <c r="E42795" t="s">
        <v>57081</v>
      </c>
      <c r="F42795" t="s">
        <v>57082</v>
      </c>
    </row>
    <row r="42796" spans="1:6" x14ac:dyDescent="0.2">
      <c r="A42796" t="s">
        <v>57027</v>
      </c>
      <c r="B42796" t="s">
        <v>50087</v>
      </c>
      <c r="C42796" t="s">
        <v>57028</v>
      </c>
      <c r="D42796" t="s">
        <v>49998</v>
      </c>
      <c r="E42796" t="s">
        <v>49999</v>
      </c>
      <c r="F42796" t="s">
        <v>57083</v>
      </c>
    </row>
    <row r="42797" spans="1:6" x14ac:dyDescent="0.2">
      <c r="A42797" t="s">
        <v>57027</v>
      </c>
      <c r="B42797" t="s">
        <v>50087</v>
      </c>
      <c r="C42797" t="s">
        <v>57028</v>
      </c>
      <c r="D42797" t="s">
        <v>29115</v>
      </c>
      <c r="E42797" t="s">
        <v>29116</v>
      </c>
      <c r="F42797" t="s">
        <v>57084</v>
      </c>
    </row>
    <row r="42798" spans="1:6" x14ac:dyDescent="0.2">
      <c r="A42798" t="s">
        <v>57027</v>
      </c>
      <c r="B42798" t="s">
        <v>50087</v>
      </c>
      <c r="C42798" t="s">
        <v>57028</v>
      </c>
      <c r="D42798" t="s">
        <v>57085</v>
      </c>
      <c r="E42798" t="s">
        <v>57086</v>
      </c>
      <c r="F42798" t="s">
        <v>57087</v>
      </c>
    </row>
    <row r="42799" spans="1:6" x14ac:dyDescent="0.2">
      <c r="A42799" t="s">
        <v>57027</v>
      </c>
      <c r="B42799" t="s">
        <v>50087</v>
      </c>
      <c r="C42799" t="s">
        <v>57028</v>
      </c>
      <c r="D42799" t="s">
        <v>10880</v>
      </c>
      <c r="E42799" t="s">
        <v>10881</v>
      </c>
      <c r="F42799" t="s">
        <v>10882</v>
      </c>
    </row>
    <row r="42800" spans="1:6" x14ac:dyDescent="0.2">
      <c r="A42800" t="s">
        <v>57027</v>
      </c>
      <c r="B42800" t="s">
        <v>50087</v>
      </c>
      <c r="C42800" t="s">
        <v>57028</v>
      </c>
      <c r="D42800" t="s">
        <v>57088</v>
      </c>
      <c r="E42800" t="s">
        <v>57089</v>
      </c>
      <c r="F42800" t="s">
        <v>57090</v>
      </c>
    </row>
    <row r="42801" spans="1:6" x14ac:dyDescent="0.2">
      <c r="A42801" t="s">
        <v>57027</v>
      </c>
      <c r="B42801" t="s">
        <v>50087</v>
      </c>
      <c r="C42801" t="s">
        <v>57028</v>
      </c>
      <c r="D42801" t="s">
        <v>50015</v>
      </c>
      <c r="E42801" t="s">
        <v>50016</v>
      </c>
      <c r="F42801" t="s">
        <v>50017</v>
      </c>
    </row>
    <row r="42802" spans="1:6" x14ac:dyDescent="0.2">
      <c r="A42802" t="s">
        <v>57027</v>
      </c>
      <c r="B42802" t="s">
        <v>50087</v>
      </c>
      <c r="C42802" t="s">
        <v>57028</v>
      </c>
      <c r="D42802" t="s">
        <v>57091</v>
      </c>
      <c r="E42802" t="s">
        <v>57092</v>
      </c>
      <c r="F42802" t="s">
        <v>57093</v>
      </c>
    </row>
    <row r="42803" spans="1:6" x14ac:dyDescent="0.2">
      <c r="A42803" t="s">
        <v>57027</v>
      </c>
      <c r="B42803" t="s">
        <v>50087</v>
      </c>
      <c r="C42803" t="s">
        <v>57028</v>
      </c>
      <c r="D42803" t="s">
        <v>57094</v>
      </c>
      <c r="E42803" t="s">
        <v>57095</v>
      </c>
      <c r="F42803" t="s">
        <v>57096</v>
      </c>
    </row>
    <row r="42804" spans="1:6" x14ac:dyDescent="0.2">
      <c r="A42804" t="s">
        <v>57027</v>
      </c>
      <c r="B42804" t="s">
        <v>50087</v>
      </c>
      <c r="C42804" t="s">
        <v>57028</v>
      </c>
      <c r="D42804" t="s">
        <v>32352</v>
      </c>
      <c r="E42804" t="s">
        <v>32353</v>
      </c>
      <c r="F42804" t="s">
        <v>32354</v>
      </c>
    </row>
    <row r="42805" spans="1:6" x14ac:dyDescent="0.2">
      <c r="A42805" t="s">
        <v>57027</v>
      </c>
      <c r="B42805" t="s">
        <v>50087</v>
      </c>
      <c r="C42805" t="s">
        <v>57028</v>
      </c>
      <c r="D42805" t="s">
        <v>7751</v>
      </c>
      <c r="E42805" t="s">
        <v>7752</v>
      </c>
      <c r="F42805" t="s">
        <v>7753</v>
      </c>
    </row>
    <row r="42806" spans="1:6" x14ac:dyDescent="0.2">
      <c r="A42806" t="s">
        <v>57027</v>
      </c>
      <c r="B42806" t="s">
        <v>50087</v>
      </c>
      <c r="C42806" t="s">
        <v>57028</v>
      </c>
      <c r="D42806" t="s">
        <v>57097</v>
      </c>
      <c r="E42806" t="s">
        <v>57098</v>
      </c>
      <c r="F42806" t="s">
        <v>57099</v>
      </c>
    </row>
    <row r="42807" spans="1:6" x14ac:dyDescent="0.2">
      <c r="A42807" t="s">
        <v>57027</v>
      </c>
      <c r="B42807" t="s">
        <v>50087</v>
      </c>
      <c r="C42807" t="s">
        <v>57028</v>
      </c>
      <c r="D42807" t="s">
        <v>57100</v>
      </c>
      <c r="E42807" t="s">
        <v>57101</v>
      </c>
      <c r="F42807" t="s">
        <v>57102</v>
      </c>
    </row>
    <row r="42808" spans="1:6" x14ac:dyDescent="0.2">
      <c r="A42808" t="s">
        <v>57027</v>
      </c>
      <c r="B42808" t="s">
        <v>50087</v>
      </c>
      <c r="C42808" t="s">
        <v>57028</v>
      </c>
      <c r="D42808" t="s">
        <v>57103</v>
      </c>
      <c r="E42808" t="s">
        <v>57104</v>
      </c>
      <c r="F42808" t="s">
        <v>57105</v>
      </c>
    </row>
    <row r="42809" spans="1:6" x14ac:dyDescent="0.2">
      <c r="A42809" t="s">
        <v>57027</v>
      </c>
      <c r="B42809" t="s">
        <v>50087</v>
      </c>
      <c r="C42809" t="s">
        <v>57028</v>
      </c>
      <c r="D42809" t="s">
        <v>28499</v>
      </c>
      <c r="E42809" t="s">
        <v>28500</v>
      </c>
      <c r="F42809" t="s">
        <v>28501</v>
      </c>
    </row>
    <row r="42810" spans="1:6" x14ac:dyDescent="0.2">
      <c r="A42810" t="s">
        <v>57027</v>
      </c>
      <c r="B42810" t="s">
        <v>50087</v>
      </c>
      <c r="C42810" t="s">
        <v>57028</v>
      </c>
      <c r="D42810" t="s">
        <v>15533</v>
      </c>
      <c r="E42810" t="s">
        <v>15534</v>
      </c>
      <c r="F42810" t="s">
        <v>15535</v>
      </c>
    </row>
    <row r="42811" spans="1:6" x14ac:dyDescent="0.2">
      <c r="A42811" t="s">
        <v>57027</v>
      </c>
      <c r="B42811" t="s">
        <v>50087</v>
      </c>
      <c r="C42811" t="s">
        <v>57028</v>
      </c>
      <c r="D42811" t="s">
        <v>28223</v>
      </c>
      <c r="E42811" t="s">
        <v>28224</v>
      </c>
      <c r="F42811" t="s">
        <v>57106</v>
      </c>
    </row>
    <row r="42812" spans="1:6" x14ac:dyDescent="0.2">
      <c r="A42812" t="s">
        <v>57027</v>
      </c>
      <c r="B42812" t="s">
        <v>50087</v>
      </c>
      <c r="C42812" t="s">
        <v>57028</v>
      </c>
      <c r="D42812" t="s">
        <v>27167</v>
      </c>
      <c r="E42812" t="s">
        <v>27168</v>
      </c>
      <c r="F42812" t="s">
        <v>27169</v>
      </c>
    </row>
    <row r="42813" spans="1:6" x14ac:dyDescent="0.2">
      <c r="A42813" t="s">
        <v>57027</v>
      </c>
      <c r="B42813" t="s">
        <v>50087</v>
      </c>
      <c r="C42813" t="s">
        <v>57028</v>
      </c>
      <c r="D42813" t="s">
        <v>57107</v>
      </c>
      <c r="E42813" t="s">
        <v>57108</v>
      </c>
      <c r="F42813" t="s">
        <v>57109</v>
      </c>
    </row>
    <row r="42814" spans="1:6" x14ac:dyDescent="0.2">
      <c r="A42814" t="s">
        <v>57027</v>
      </c>
      <c r="B42814" t="s">
        <v>50087</v>
      </c>
      <c r="C42814" t="s">
        <v>57028</v>
      </c>
      <c r="D42814" t="s">
        <v>57110</v>
      </c>
      <c r="E42814" t="s">
        <v>57111</v>
      </c>
      <c r="F42814" t="s">
        <v>57112</v>
      </c>
    </row>
    <row r="42815" spans="1:6" x14ac:dyDescent="0.2">
      <c r="A42815" t="s">
        <v>57027</v>
      </c>
      <c r="B42815" t="s">
        <v>50087</v>
      </c>
      <c r="C42815" t="s">
        <v>57028</v>
      </c>
      <c r="D42815" t="s">
        <v>14020</v>
      </c>
      <c r="E42815" t="s">
        <v>14021</v>
      </c>
      <c r="F42815" t="s">
        <v>57113</v>
      </c>
    </row>
    <row r="42816" spans="1:6" x14ac:dyDescent="0.2">
      <c r="A42816" t="s">
        <v>57027</v>
      </c>
      <c r="B42816" t="s">
        <v>50087</v>
      </c>
      <c r="C42816" t="s">
        <v>57028</v>
      </c>
      <c r="D42816" t="s">
        <v>15071</v>
      </c>
      <c r="E42816" t="s">
        <v>15072</v>
      </c>
      <c r="F42816" t="s">
        <v>15073</v>
      </c>
    </row>
    <row r="42817" spans="1:6" x14ac:dyDescent="0.2">
      <c r="A42817" t="s">
        <v>57027</v>
      </c>
      <c r="B42817" t="s">
        <v>50087</v>
      </c>
      <c r="C42817" t="s">
        <v>57028</v>
      </c>
      <c r="D42817" t="s">
        <v>57114</v>
      </c>
      <c r="E42817" t="s">
        <v>57115</v>
      </c>
      <c r="F42817" t="s">
        <v>57116</v>
      </c>
    </row>
    <row r="42818" spans="1:6" x14ac:dyDescent="0.2">
      <c r="A42818" t="s">
        <v>57027</v>
      </c>
      <c r="B42818" t="s">
        <v>50087</v>
      </c>
      <c r="C42818" t="s">
        <v>57028</v>
      </c>
      <c r="D42818" t="s">
        <v>57117</v>
      </c>
      <c r="E42818" t="s">
        <v>57118</v>
      </c>
      <c r="F42818" t="s">
        <v>57119</v>
      </c>
    </row>
    <row r="42819" spans="1:6" x14ac:dyDescent="0.2">
      <c r="A42819" t="s">
        <v>57027</v>
      </c>
      <c r="B42819" t="s">
        <v>50087</v>
      </c>
      <c r="C42819" t="s">
        <v>57028</v>
      </c>
      <c r="D42819" t="s">
        <v>57120</v>
      </c>
      <c r="E42819" t="s">
        <v>57121</v>
      </c>
      <c r="F42819" t="s">
        <v>57122</v>
      </c>
    </row>
    <row r="42820" spans="1:6" x14ac:dyDescent="0.2">
      <c r="A42820" t="s">
        <v>57027</v>
      </c>
      <c r="B42820" t="s">
        <v>50087</v>
      </c>
      <c r="C42820" t="s">
        <v>57028</v>
      </c>
      <c r="D42820" t="s">
        <v>25985</v>
      </c>
      <c r="E42820" t="s">
        <v>25986</v>
      </c>
      <c r="F42820" t="s">
        <v>26511</v>
      </c>
    </row>
    <row r="42821" spans="1:6" x14ac:dyDescent="0.2">
      <c r="A42821" t="s">
        <v>57027</v>
      </c>
      <c r="B42821" t="s">
        <v>50087</v>
      </c>
      <c r="C42821" t="s">
        <v>57028</v>
      </c>
      <c r="D42821" t="s">
        <v>50061</v>
      </c>
      <c r="E42821" t="s">
        <v>50062</v>
      </c>
      <c r="F42821" t="s">
        <v>50063</v>
      </c>
    </row>
    <row r="42822" spans="1:6" x14ac:dyDescent="0.2">
      <c r="A42822" t="s">
        <v>57027</v>
      </c>
      <c r="B42822" t="s">
        <v>50087</v>
      </c>
      <c r="C42822" t="s">
        <v>57028</v>
      </c>
      <c r="D42822" t="s">
        <v>57123</v>
      </c>
      <c r="E42822" t="s">
        <v>57124</v>
      </c>
      <c r="F42822" t="s">
        <v>57125</v>
      </c>
    </row>
    <row r="42823" spans="1:6" x14ac:dyDescent="0.2">
      <c r="A42823" t="s">
        <v>57027</v>
      </c>
      <c r="B42823" t="s">
        <v>50087</v>
      </c>
      <c r="C42823" t="s">
        <v>57028</v>
      </c>
      <c r="D42823" t="s">
        <v>15077</v>
      </c>
      <c r="E42823" t="s">
        <v>15078</v>
      </c>
      <c r="F42823" t="s">
        <v>15079</v>
      </c>
    </row>
    <row r="42824" spans="1:6" x14ac:dyDescent="0.2">
      <c r="A42824" t="s">
        <v>57027</v>
      </c>
      <c r="B42824" t="s">
        <v>50087</v>
      </c>
      <c r="C42824" t="s">
        <v>57028</v>
      </c>
      <c r="D42824" t="s">
        <v>50084</v>
      </c>
      <c r="E42824" t="s">
        <v>50085</v>
      </c>
      <c r="F42824" t="s">
        <v>50086</v>
      </c>
    </row>
    <row r="42825" spans="1:6" x14ac:dyDescent="0.2">
      <c r="A42825" t="s">
        <v>57027</v>
      </c>
      <c r="B42825" t="s">
        <v>50087</v>
      </c>
      <c r="C42825" t="s">
        <v>57028</v>
      </c>
      <c r="D42825" t="s">
        <v>50087</v>
      </c>
      <c r="E42825" t="s">
        <v>50088</v>
      </c>
      <c r="F42825" t="s">
        <v>50089</v>
      </c>
    </row>
    <row r="42826" spans="1:6" x14ac:dyDescent="0.2">
      <c r="A42826" t="s">
        <v>57027</v>
      </c>
      <c r="B42826" t="s">
        <v>50087</v>
      </c>
      <c r="C42826" t="s">
        <v>57028</v>
      </c>
      <c r="D42826" t="s">
        <v>57126</v>
      </c>
      <c r="E42826" t="s">
        <v>57127</v>
      </c>
      <c r="F42826" t="s">
        <v>57128</v>
      </c>
    </row>
    <row r="42827" spans="1:6" x14ac:dyDescent="0.2">
      <c r="A42827" t="s">
        <v>57027</v>
      </c>
      <c r="B42827" t="s">
        <v>50087</v>
      </c>
      <c r="C42827" t="s">
        <v>57028</v>
      </c>
      <c r="D42827" t="s">
        <v>50107</v>
      </c>
      <c r="E42827" t="s">
        <v>50108</v>
      </c>
      <c r="F42827" t="s">
        <v>57129</v>
      </c>
    </row>
    <row r="42828" spans="1:6" x14ac:dyDescent="0.2">
      <c r="A42828" t="s">
        <v>57027</v>
      </c>
      <c r="B42828" t="s">
        <v>50087</v>
      </c>
      <c r="C42828" t="s">
        <v>57028</v>
      </c>
      <c r="D42828" t="s">
        <v>57130</v>
      </c>
      <c r="E42828" t="s">
        <v>57131</v>
      </c>
      <c r="F42828" t="s">
        <v>57132</v>
      </c>
    </row>
    <row r="42829" spans="1:6" x14ac:dyDescent="0.2">
      <c r="A42829" t="s">
        <v>57027</v>
      </c>
      <c r="B42829" t="s">
        <v>50087</v>
      </c>
      <c r="C42829" t="s">
        <v>57028</v>
      </c>
      <c r="D42829" t="s">
        <v>15218</v>
      </c>
      <c r="E42829" t="s">
        <v>15219</v>
      </c>
      <c r="F42829" t="s">
        <v>15220</v>
      </c>
    </row>
    <row r="42830" spans="1:6" x14ac:dyDescent="0.2">
      <c r="A42830" t="s">
        <v>57027</v>
      </c>
      <c r="B42830" t="s">
        <v>50087</v>
      </c>
      <c r="C42830" t="s">
        <v>57028</v>
      </c>
      <c r="D42830" t="s">
        <v>57133</v>
      </c>
      <c r="E42830" t="s">
        <v>57134</v>
      </c>
      <c r="F42830" t="s">
        <v>57135</v>
      </c>
    </row>
    <row r="42831" spans="1:6" x14ac:dyDescent="0.2">
      <c r="A42831" t="s">
        <v>57027</v>
      </c>
      <c r="B42831" t="s">
        <v>50087</v>
      </c>
      <c r="C42831" t="s">
        <v>57028</v>
      </c>
      <c r="D42831" t="s">
        <v>57136</v>
      </c>
      <c r="E42831" t="s">
        <v>57137</v>
      </c>
      <c r="F42831" t="s">
        <v>57138</v>
      </c>
    </row>
    <row r="42832" spans="1:6" x14ac:dyDescent="0.2">
      <c r="A42832" t="s">
        <v>57027</v>
      </c>
      <c r="B42832" t="s">
        <v>50087</v>
      </c>
      <c r="C42832" t="s">
        <v>57028</v>
      </c>
      <c r="D42832" t="s">
        <v>32405</v>
      </c>
      <c r="E42832" t="s">
        <v>32406</v>
      </c>
      <c r="F42832" t="s">
        <v>32407</v>
      </c>
    </row>
    <row r="42833" spans="1:6" x14ac:dyDescent="0.2">
      <c r="A42833" t="s">
        <v>57027</v>
      </c>
      <c r="B42833" t="s">
        <v>50087</v>
      </c>
      <c r="C42833" t="s">
        <v>57028</v>
      </c>
      <c r="D42833" t="s">
        <v>57139</v>
      </c>
      <c r="E42833" t="s">
        <v>57140</v>
      </c>
      <c r="F42833" t="s">
        <v>57141</v>
      </c>
    </row>
    <row r="42834" spans="1:6" x14ac:dyDescent="0.2">
      <c r="A42834" t="s">
        <v>57027</v>
      </c>
      <c r="B42834" t="s">
        <v>50087</v>
      </c>
      <c r="C42834" t="s">
        <v>57028</v>
      </c>
      <c r="D42834" t="s">
        <v>50122</v>
      </c>
      <c r="E42834" t="s">
        <v>50123</v>
      </c>
      <c r="F42834" t="s">
        <v>57142</v>
      </c>
    </row>
    <row r="42835" spans="1:6" x14ac:dyDescent="0.2">
      <c r="A42835" t="s">
        <v>57027</v>
      </c>
      <c r="B42835" t="s">
        <v>50087</v>
      </c>
      <c r="C42835" t="s">
        <v>57028</v>
      </c>
      <c r="D42835" t="s">
        <v>50125</v>
      </c>
      <c r="E42835" t="s">
        <v>50126</v>
      </c>
      <c r="F42835" t="s">
        <v>50127</v>
      </c>
    </row>
    <row r="42836" spans="1:6" x14ac:dyDescent="0.2">
      <c r="A42836" t="s">
        <v>57027</v>
      </c>
      <c r="B42836" t="s">
        <v>50087</v>
      </c>
      <c r="C42836" t="s">
        <v>57028</v>
      </c>
      <c r="D42836" t="s">
        <v>57143</v>
      </c>
      <c r="E42836" t="s">
        <v>57144</v>
      </c>
      <c r="F42836" t="s">
        <v>57145</v>
      </c>
    </row>
    <row r="42837" spans="1:6" x14ac:dyDescent="0.2">
      <c r="A42837" t="s">
        <v>57027</v>
      </c>
      <c r="B42837" t="s">
        <v>50087</v>
      </c>
      <c r="C42837" t="s">
        <v>57028</v>
      </c>
      <c r="D42837" t="s">
        <v>57146</v>
      </c>
      <c r="E42837" t="s">
        <v>57147</v>
      </c>
      <c r="F42837" t="s">
        <v>57148</v>
      </c>
    </row>
    <row r="42838" spans="1:6" x14ac:dyDescent="0.2">
      <c r="A42838" t="s">
        <v>57027</v>
      </c>
      <c r="B42838" t="s">
        <v>50087</v>
      </c>
      <c r="C42838" t="s">
        <v>57028</v>
      </c>
      <c r="D42838" t="s">
        <v>57149</v>
      </c>
      <c r="E42838" t="s">
        <v>57150</v>
      </c>
      <c r="F42838" t="s">
        <v>57151</v>
      </c>
    </row>
    <row r="42839" spans="1:6" x14ac:dyDescent="0.2">
      <c r="A42839" t="s">
        <v>57027</v>
      </c>
      <c r="B42839" t="s">
        <v>50087</v>
      </c>
      <c r="C42839" t="s">
        <v>57028</v>
      </c>
      <c r="D42839" t="s">
        <v>57152</v>
      </c>
      <c r="E42839" t="s">
        <v>57153</v>
      </c>
      <c r="F42839" t="s">
        <v>57154</v>
      </c>
    </row>
    <row r="42840" spans="1:6" x14ac:dyDescent="0.2">
      <c r="A42840" t="s">
        <v>57027</v>
      </c>
      <c r="B42840" t="s">
        <v>50087</v>
      </c>
      <c r="C42840" t="s">
        <v>57028</v>
      </c>
      <c r="D42840" t="s">
        <v>57155</v>
      </c>
      <c r="E42840" t="s">
        <v>57156</v>
      </c>
      <c r="F42840" t="s">
        <v>57157</v>
      </c>
    </row>
    <row r="42841" spans="1:6" x14ac:dyDescent="0.2">
      <c r="A42841" t="s">
        <v>57027</v>
      </c>
      <c r="B42841" t="s">
        <v>50087</v>
      </c>
      <c r="C42841" t="s">
        <v>57028</v>
      </c>
      <c r="D42841" t="s">
        <v>15089</v>
      </c>
      <c r="E42841" t="s">
        <v>15090</v>
      </c>
      <c r="F42841" t="s">
        <v>15091</v>
      </c>
    </row>
    <row r="42842" spans="1:6" x14ac:dyDescent="0.2">
      <c r="A42842" t="s">
        <v>57027</v>
      </c>
      <c r="B42842" t="s">
        <v>50087</v>
      </c>
      <c r="C42842" t="s">
        <v>57028</v>
      </c>
      <c r="D42842" t="s">
        <v>15092</v>
      </c>
      <c r="E42842" t="s">
        <v>15093</v>
      </c>
      <c r="F42842" t="s">
        <v>15094</v>
      </c>
    </row>
    <row r="42843" spans="1:6" x14ac:dyDescent="0.2">
      <c r="A42843" t="s">
        <v>57027</v>
      </c>
      <c r="B42843" t="s">
        <v>50087</v>
      </c>
      <c r="C42843" t="s">
        <v>57028</v>
      </c>
      <c r="D42843" t="s">
        <v>57158</v>
      </c>
      <c r="E42843" t="s">
        <v>57159</v>
      </c>
      <c r="F42843" t="s">
        <v>57160</v>
      </c>
    </row>
    <row r="42844" spans="1:6" x14ac:dyDescent="0.2">
      <c r="A42844" t="s">
        <v>57027</v>
      </c>
      <c r="B42844" t="s">
        <v>50087</v>
      </c>
      <c r="C42844" t="s">
        <v>57028</v>
      </c>
      <c r="D42844" t="s">
        <v>7208</v>
      </c>
      <c r="E42844" t="s">
        <v>7209</v>
      </c>
      <c r="F42844" t="s">
        <v>57161</v>
      </c>
    </row>
    <row r="42845" spans="1:6" x14ac:dyDescent="0.2">
      <c r="A42845" t="s">
        <v>57027</v>
      </c>
      <c r="B42845" t="s">
        <v>50087</v>
      </c>
      <c r="C42845" t="s">
        <v>57028</v>
      </c>
      <c r="D42845" t="s">
        <v>15104</v>
      </c>
      <c r="E42845" t="s">
        <v>15105</v>
      </c>
      <c r="F42845" t="s">
        <v>15106</v>
      </c>
    </row>
    <row r="42846" spans="1:6" x14ac:dyDescent="0.2">
      <c r="A42846" t="s">
        <v>57027</v>
      </c>
      <c r="B42846" t="s">
        <v>50087</v>
      </c>
      <c r="C42846" t="s">
        <v>57028</v>
      </c>
      <c r="D42846" t="s">
        <v>53510</v>
      </c>
      <c r="E42846" t="s">
        <v>53511</v>
      </c>
      <c r="F42846" t="s">
        <v>53512</v>
      </c>
    </row>
    <row r="42847" spans="1:6" x14ac:dyDescent="0.2">
      <c r="A42847" t="s">
        <v>57027</v>
      </c>
      <c r="B42847" t="s">
        <v>50087</v>
      </c>
      <c r="C42847" t="s">
        <v>57028</v>
      </c>
      <c r="D42847" t="s">
        <v>57162</v>
      </c>
      <c r="E42847" t="s">
        <v>57163</v>
      </c>
      <c r="F42847" t="s">
        <v>57164</v>
      </c>
    </row>
    <row r="42848" spans="1:6" x14ac:dyDescent="0.2">
      <c r="A42848" t="s">
        <v>57027</v>
      </c>
      <c r="B42848" t="s">
        <v>50087</v>
      </c>
      <c r="C42848" t="s">
        <v>57028</v>
      </c>
      <c r="D42848" t="s">
        <v>57165</v>
      </c>
      <c r="E42848" t="s">
        <v>57166</v>
      </c>
      <c r="F42848" t="s">
        <v>57167</v>
      </c>
    </row>
    <row r="42849" spans="1:6" x14ac:dyDescent="0.2">
      <c r="A42849" t="s">
        <v>57027</v>
      </c>
      <c r="B42849" t="s">
        <v>50087</v>
      </c>
      <c r="C42849" t="s">
        <v>57028</v>
      </c>
      <c r="D42849" t="s">
        <v>54126</v>
      </c>
      <c r="E42849" t="s">
        <v>54127</v>
      </c>
      <c r="F42849" t="s">
        <v>57168</v>
      </c>
    </row>
    <row r="42850" spans="1:6" x14ac:dyDescent="0.2">
      <c r="A42850" t="s">
        <v>57027</v>
      </c>
      <c r="B42850" t="s">
        <v>50087</v>
      </c>
      <c r="C42850" t="s">
        <v>57028</v>
      </c>
      <c r="D42850" t="s">
        <v>57169</v>
      </c>
      <c r="E42850" t="s">
        <v>57170</v>
      </c>
      <c r="F42850" t="s">
        <v>57171</v>
      </c>
    </row>
    <row r="42851" spans="1:6" x14ac:dyDescent="0.2">
      <c r="A42851" t="s">
        <v>57027</v>
      </c>
      <c r="B42851" t="s">
        <v>50087</v>
      </c>
      <c r="C42851" t="s">
        <v>57028</v>
      </c>
      <c r="D42851" t="s">
        <v>15110</v>
      </c>
      <c r="E42851" t="s">
        <v>15111</v>
      </c>
      <c r="F42851" t="s">
        <v>15112</v>
      </c>
    </row>
    <row r="42852" spans="1:6" x14ac:dyDescent="0.2">
      <c r="A42852" t="s">
        <v>57027</v>
      </c>
      <c r="B42852" t="s">
        <v>50087</v>
      </c>
      <c r="C42852" t="s">
        <v>57028</v>
      </c>
      <c r="D42852" t="s">
        <v>57172</v>
      </c>
      <c r="E42852" t="s">
        <v>57173</v>
      </c>
      <c r="F42852" t="s">
        <v>57174</v>
      </c>
    </row>
    <row r="42853" spans="1:6" x14ac:dyDescent="0.2">
      <c r="A42853" t="s">
        <v>57027</v>
      </c>
      <c r="B42853" t="s">
        <v>50087</v>
      </c>
      <c r="C42853" t="s">
        <v>57028</v>
      </c>
      <c r="D42853" t="s">
        <v>57175</v>
      </c>
      <c r="E42853" t="s">
        <v>57176</v>
      </c>
      <c r="F42853" t="s">
        <v>57177</v>
      </c>
    </row>
    <row r="42854" spans="1:6" x14ac:dyDescent="0.2">
      <c r="A42854" t="s">
        <v>57027</v>
      </c>
      <c r="B42854" t="s">
        <v>50087</v>
      </c>
      <c r="C42854" t="s">
        <v>57028</v>
      </c>
      <c r="D42854" t="s">
        <v>57178</v>
      </c>
      <c r="E42854" t="s">
        <v>57179</v>
      </c>
      <c r="F42854" t="s">
        <v>57180</v>
      </c>
    </row>
    <row r="42855" spans="1:6" x14ac:dyDescent="0.2">
      <c r="A42855" t="s">
        <v>57027</v>
      </c>
      <c r="B42855" t="s">
        <v>50087</v>
      </c>
      <c r="C42855" t="s">
        <v>57028</v>
      </c>
      <c r="D42855" t="s">
        <v>57181</v>
      </c>
      <c r="E42855" t="s">
        <v>57182</v>
      </c>
      <c r="F42855" t="s">
        <v>57183</v>
      </c>
    </row>
    <row r="42856" spans="1:6" x14ac:dyDescent="0.2">
      <c r="A42856" t="s">
        <v>57027</v>
      </c>
      <c r="B42856" t="s">
        <v>50087</v>
      </c>
      <c r="C42856" t="s">
        <v>57028</v>
      </c>
      <c r="D42856" t="s">
        <v>15113</v>
      </c>
      <c r="E42856" t="s">
        <v>15114</v>
      </c>
      <c r="F42856" t="s">
        <v>15115</v>
      </c>
    </row>
    <row r="42857" spans="1:6" x14ac:dyDescent="0.2">
      <c r="A42857" t="s">
        <v>57027</v>
      </c>
      <c r="B42857" t="s">
        <v>50087</v>
      </c>
      <c r="C42857" t="s">
        <v>57028</v>
      </c>
      <c r="D42857" t="s">
        <v>57184</v>
      </c>
      <c r="E42857" t="s">
        <v>57185</v>
      </c>
      <c r="F42857" t="s">
        <v>57186</v>
      </c>
    </row>
    <row r="42858" spans="1:6" x14ac:dyDescent="0.2">
      <c r="A42858" t="s">
        <v>57027</v>
      </c>
      <c r="B42858" t="s">
        <v>50087</v>
      </c>
      <c r="C42858" t="s">
        <v>57028</v>
      </c>
      <c r="D42858" t="s">
        <v>8793</v>
      </c>
      <c r="E42858" t="s">
        <v>8794</v>
      </c>
      <c r="F42858" t="s">
        <v>8795</v>
      </c>
    </row>
    <row r="42859" spans="1:6" x14ac:dyDescent="0.2">
      <c r="A42859" t="s">
        <v>57027</v>
      </c>
      <c r="B42859" t="s">
        <v>50087</v>
      </c>
      <c r="C42859" t="s">
        <v>57028</v>
      </c>
      <c r="D42859" t="s">
        <v>57187</v>
      </c>
      <c r="E42859" t="s">
        <v>57188</v>
      </c>
      <c r="F42859" t="s">
        <v>57189</v>
      </c>
    </row>
    <row r="42860" spans="1:6" x14ac:dyDescent="0.2">
      <c r="A42860" t="s">
        <v>57027</v>
      </c>
      <c r="B42860" t="s">
        <v>50087</v>
      </c>
      <c r="C42860" t="s">
        <v>57028</v>
      </c>
      <c r="D42860" t="s">
        <v>57190</v>
      </c>
      <c r="E42860" t="s">
        <v>57191</v>
      </c>
      <c r="F42860" t="s">
        <v>57192</v>
      </c>
    </row>
    <row r="42861" spans="1:6" x14ac:dyDescent="0.2">
      <c r="A42861" t="s">
        <v>57027</v>
      </c>
      <c r="B42861" t="s">
        <v>50087</v>
      </c>
      <c r="C42861" t="s">
        <v>57028</v>
      </c>
      <c r="D42861" t="s">
        <v>57193</v>
      </c>
      <c r="E42861" t="s">
        <v>57194</v>
      </c>
      <c r="F42861" t="s">
        <v>57195</v>
      </c>
    </row>
    <row r="42862" spans="1:6" x14ac:dyDescent="0.2">
      <c r="A42862" t="s">
        <v>57027</v>
      </c>
      <c r="B42862" t="s">
        <v>50087</v>
      </c>
      <c r="C42862" t="s">
        <v>57028</v>
      </c>
      <c r="D42862" t="s">
        <v>57196</v>
      </c>
      <c r="E42862" t="s">
        <v>57197</v>
      </c>
      <c r="F42862" t="s">
        <v>57198</v>
      </c>
    </row>
    <row r="42863" spans="1:6" x14ac:dyDescent="0.2">
      <c r="A42863" t="s">
        <v>57027</v>
      </c>
      <c r="B42863" t="s">
        <v>50087</v>
      </c>
      <c r="C42863" t="s">
        <v>57028</v>
      </c>
      <c r="D42863" t="s">
        <v>28809</v>
      </c>
      <c r="E42863" t="s">
        <v>28810</v>
      </c>
      <c r="F42863" t="s">
        <v>28811</v>
      </c>
    </row>
    <row r="42864" spans="1:6" x14ac:dyDescent="0.2">
      <c r="A42864" t="s">
        <v>57027</v>
      </c>
      <c r="B42864" t="s">
        <v>50087</v>
      </c>
      <c r="C42864" t="s">
        <v>57028</v>
      </c>
      <c r="D42864" t="s">
        <v>50228</v>
      </c>
      <c r="E42864" t="s">
        <v>50229</v>
      </c>
      <c r="F42864" t="s">
        <v>57199</v>
      </c>
    </row>
    <row r="42865" spans="1:6" x14ac:dyDescent="0.2">
      <c r="A42865" t="s">
        <v>57027</v>
      </c>
      <c r="B42865" t="s">
        <v>50087</v>
      </c>
      <c r="C42865" t="s">
        <v>57028</v>
      </c>
      <c r="D42865" t="s">
        <v>26360</v>
      </c>
      <c r="E42865" t="s">
        <v>26361</v>
      </c>
      <c r="F42865" t="s">
        <v>26362</v>
      </c>
    </row>
    <row r="42866" spans="1:6" x14ac:dyDescent="0.2">
      <c r="A42866" t="s">
        <v>57027</v>
      </c>
      <c r="B42866" t="s">
        <v>50087</v>
      </c>
      <c r="C42866" t="s">
        <v>57028</v>
      </c>
      <c r="D42866" t="s">
        <v>14803</v>
      </c>
      <c r="E42866" t="s">
        <v>14804</v>
      </c>
      <c r="F42866" t="s">
        <v>14805</v>
      </c>
    </row>
    <row r="42867" spans="1:6" x14ac:dyDescent="0.2">
      <c r="A42867" t="s">
        <v>57027</v>
      </c>
      <c r="B42867" t="s">
        <v>50087</v>
      </c>
      <c r="C42867" t="s">
        <v>57028</v>
      </c>
      <c r="D42867" t="s">
        <v>50246</v>
      </c>
      <c r="E42867" t="s">
        <v>50247</v>
      </c>
      <c r="F42867" t="s">
        <v>50248</v>
      </c>
    </row>
    <row r="42868" spans="1:6" x14ac:dyDescent="0.2">
      <c r="A42868" t="s">
        <v>57027</v>
      </c>
      <c r="B42868" t="s">
        <v>50087</v>
      </c>
      <c r="C42868" t="s">
        <v>57028</v>
      </c>
      <c r="D42868" t="s">
        <v>57200</v>
      </c>
      <c r="E42868" t="s">
        <v>57201</v>
      </c>
      <c r="F42868" t="s">
        <v>57202</v>
      </c>
    </row>
    <row r="42869" spans="1:6" x14ac:dyDescent="0.2">
      <c r="A42869" t="s">
        <v>57027</v>
      </c>
      <c r="B42869" t="s">
        <v>50087</v>
      </c>
      <c r="C42869" t="s">
        <v>57028</v>
      </c>
      <c r="D42869" t="s">
        <v>57203</v>
      </c>
      <c r="E42869" t="s">
        <v>57204</v>
      </c>
      <c r="F42869" t="s">
        <v>57205</v>
      </c>
    </row>
    <row r="42870" spans="1:6" x14ac:dyDescent="0.2">
      <c r="A42870" t="s">
        <v>57027</v>
      </c>
      <c r="B42870" t="s">
        <v>50087</v>
      </c>
      <c r="C42870" t="s">
        <v>57028</v>
      </c>
      <c r="D42870" t="s">
        <v>48597</v>
      </c>
      <c r="E42870" t="s">
        <v>48598</v>
      </c>
      <c r="F42870" t="s">
        <v>48599</v>
      </c>
    </row>
    <row r="42871" spans="1:6" x14ac:dyDescent="0.2">
      <c r="A42871" t="s">
        <v>57027</v>
      </c>
      <c r="B42871" t="s">
        <v>50087</v>
      </c>
      <c r="C42871" t="s">
        <v>57028</v>
      </c>
      <c r="D42871" t="s">
        <v>29066</v>
      </c>
      <c r="E42871" t="s">
        <v>29067</v>
      </c>
      <c r="F42871" t="s">
        <v>29068</v>
      </c>
    </row>
    <row r="42872" spans="1:6" x14ac:dyDescent="0.2">
      <c r="A42872" t="s">
        <v>57027</v>
      </c>
      <c r="B42872" t="s">
        <v>50087</v>
      </c>
      <c r="C42872" t="s">
        <v>57028</v>
      </c>
      <c r="D42872" t="s">
        <v>57206</v>
      </c>
      <c r="E42872" t="s">
        <v>57207</v>
      </c>
      <c r="F42872" t="s">
        <v>57208</v>
      </c>
    </row>
    <row r="42873" spans="1:6" x14ac:dyDescent="0.2">
      <c r="A42873" t="s">
        <v>57027</v>
      </c>
      <c r="B42873" t="s">
        <v>50087</v>
      </c>
      <c r="C42873" t="s">
        <v>57028</v>
      </c>
      <c r="D42873" t="s">
        <v>50259</v>
      </c>
      <c r="E42873" t="s">
        <v>50260</v>
      </c>
      <c r="F42873" t="s">
        <v>50261</v>
      </c>
    </row>
    <row r="42874" spans="1:6" x14ac:dyDescent="0.2">
      <c r="A42874" t="s">
        <v>57027</v>
      </c>
      <c r="B42874" t="s">
        <v>50087</v>
      </c>
      <c r="C42874" t="s">
        <v>57028</v>
      </c>
      <c r="D42874" t="s">
        <v>57209</v>
      </c>
      <c r="E42874" t="s">
        <v>57210</v>
      </c>
      <c r="F42874" t="s">
        <v>57211</v>
      </c>
    </row>
    <row r="42875" spans="1:6" x14ac:dyDescent="0.2">
      <c r="A42875" t="s">
        <v>57027</v>
      </c>
      <c r="B42875" t="s">
        <v>50087</v>
      </c>
      <c r="C42875" t="s">
        <v>57028</v>
      </c>
      <c r="D42875" t="s">
        <v>57212</v>
      </c>
      <c r="E42875" t="s">
        <v>57213</v>
      </c>
      <c r="F42875" t="s">
        <v>57214</v>
      </c>
    </row>
    <row r="42876" spans="1:6" x14ac:dyDescent="0.2">
      <c r="A42876" t="s">
        <v>57027</v>
      </c>
      <c r="B42876" t="s">
        <v>50087</v>
      </c>
      <c r="C42876" t="s">
        <v>57028</v>
      </c>
      <c r="D42876" t="s">
        <v>57215</v>
      </c>
      <c r="E42876" t="s">
        <v>57216</v>
      </c>
      <c r="F42876" t="s">
        <v>57217</v>
      </c>
    </row>
    <row r="42877" spans="1:6" x14ac:dyDescent="0.2">
      <c r="A42877" t="s">
        <v>57027</v>
      </c>
      <c r="B42877" t="s">
        <v>50087</v>
      </c>
      <c r="C42877" t="s">
        <v>57028</v>
      </c>
      <c r="D42877" t="s">
        <v>15131</v>
      </c>
      <c r="E42877" t="s">
        <v>15132</v>
      </c>
      <c r="F42877" t="s">
        <v>57218</v>
      </c>
    </row>
    <row r="42878" spans="1:6" x14ac:dyDescent="0.2">
      <c r="A42878" t="s">
        <v>57027</v>
      </c>
      <c r="B42878" t="s">
        <v>50087</v>
      </c>
      <c r="C42878" t="s">
        <v>57028</v>
      </c>
      <c r="D42878" t="s">
        <v>57219</v>
      </c>
      <c r="E42878" t="s">
        <v>57220</v>
      </c>
      <c r="F42878" t="s">
        <v>57221</v>
      </c>
    </row>
    <row r="42879" spans="1:6" x14ac:dyDescent="0.2">
      <c r="A42879" t="s">
        <v>57027</v>
      </c>
      <c r="B42879" t="s">
        <v>50087</v>
      </c>
      <c r="C42879" t="s">
        <v>57028</v>
      </c>
      <c r="D42879" t="s">
        <v>57222</v>
      </c>
      <c r="E42879" t="s">
        <v>57223</v>
      </c>
      <c r="F42879" t="s">
        <v>57224</v>
      </c>
    </row>
    <row r="42880" spans="1:6" x14ac:dyDescent="0.2">
      <c r="A42880" t="s">
        <v>57027</v>
      </c>
      <c r="B42880" t="s">
        <v>50087</v>
      </c>
      <c r="C42880" t="s">
        <v>57028</v>
      </c>
      <c r="D42880" t="s">
        <v>57225</v>
      </c>
      <c r="E42880" t="s">
        <v>57226</v>
      </c>
      <c r="F42880" t="s">
        <v>57227</v>
      </c>
    </row>
    <row r="42881" spans="1:6" x14ac:dyDescent="0.2">
      <c r="A42881" t="s">
        <v>57027</v>
      </c>
      <c r="B42881" t="s">
        <v>50087</v>
      </c>
      <c r="C42881" t="s">
        <v>57028</v>
      </c>
      <c r="D42881" t="s">
        <v>15302</v>
      </c>
      <c r="E42881" t="s">
        <v>15303</v>
      </c>
      <c r="F42881" t="s">
        <v>15304</v>
      </c>
    </row>
    <row r="42882" spans="1:6" x14ac:dyDescent="0.2">
      <c r="A42882" t="s">
        <v>57027</v>
      </c>
      <c r="B42882" t="s">
        <v>50087</v>
      </c>
      <c r="C42882" t="s">
        <v>57028</v>
      </c>
      <c r="D42882" t="s">
        <v>50273</v>
      </c>
      <c r="E42882" t="s">
        <v>50274</v>
      </c>
      <c r="F42882" t="s">
        <v>57228</v>
      </c>
    </row>
    <row r="42883" spans="1:6" x14ac:dyDescent="0.2">
      <c r="A42883" t="s">
        <v>57027</v>
      </c>
      <c r="B42883" t="s">
        <v>50087</v>
      </c>
      <c r="C42883" t="s">
        <v>57028</v>
      </c>
      <c r="D42883" t="s">
        <v>57229</v>
      </c>
      <c r="E42883" t="s">
        <v>57230</v>
      </c>
      <c r="F42883" t="s">
        <v>57231</v>
      </c>
    </row>
    <row r="42884" spans="1:6" x14ac:dyDescent="0.2">
      <c r="A42884" t="s">
        <v>57027</v>
      </c>
      <c r="B42884" t="s">
        <v>50087</v>
      </c>
      <c r="C42884" t="s">
        <v>57028</v>
      </c>
      <c r="D42884" t="s">
        <v>15134</v>
      </c>
      <c r="E42884" t="s">
        <v>15135</v>
      </c>
      <c r="F42884" t="s">
        <v>15136</v>
      </c>
    </row>
    <row r="42885" spans="1:6" x14ac:dyDescent="0.2">
      <c r="A42885" t="s">
        <v>57027</v>
      </c>
      <c r="B42885" t="s">
        <v>50087</v>
      </c>
      <c r="C42885" t="s">
        <v>57028</v>
      </c>
      <c r="D42885" t="s">
        <v>7832</v>
      </c>
      <c r="E42885" t="s">
        <v>7833</v>
      </c>
      <c r="F42885" t="s">
        <v>7834</v>
      </c>
    </row>
    <row r="42886" spans="1:6" x14ac:dyDescent="0.2">
      <c r="A42886" t="s">
        <v>57027</v>
      </c>
      <c r="B42886" t="s">
        <v>50087</v>
      </c>
      <c r="C42886" t="s">
        <v>57028</v>
      </c>
      <c r="D42886" t="s">
        <v>26908</v>
      </c>
      <c r="E42886" t="s">
        <v>26909</v>
      </c>
      <c r="F42886" t="s">
        <v>26910</v>
      </c>
    </row>
    <row r="42887" spans="1:6" x14ac:dyDescent="0.2">
      <c r="A42887" t="s">
        <v>57027</v>
      </c>
      <c r="B42887" t="s">
        <v>50087</v>
      </c>
      <c r="C42887" t="s">
        <v>57028</v>
      </c>
      <c r="D42887" t="s">
        <v>57232</v>
      </c>
      <c r="E42887" t="s">
        <v>57233</v>
      </c>
      <c r="F42887" t="s">
        <v>57234</v>
      </c>
    </row>
    <row r="42888" spans="1:6" x14ac:dyDescent="0.2">
      <c r="A42888" t="s">
        <v>57027</v>
      </c>
      <c r="B42888" t="s">
        <v>50087</v>
      </c>
      <c r="C42888" t="s">
        <v>57028</v>
      </c>
      <c r="D42888" t="s">
        <v>50287</v>
      </c>
      <c r="E42888" t="s">
        <v>50288</v>
      </c>
      <c r="F42888" t="s">
        <v>50289</v>
      </c>
    </row>
    <row r="42889" spans="1:6" x14ac:dyDescent="0.2">
      <c r="A42889" t="s">
        <v>57027</v>
      </c>
      <c r="B42889" t="s">
        <v>50087</v>
      </c>
      <c r="C42889" t="s">
        <v>57028</v>
      </c>
      <c r="D42889" t="s">
        <v>57235</v>
      </c>
      <c r="E42889" t="s">
        <v>57236</v>
      </c>
      <c r="F42889" t="s">
        <v>57237</v>
      </c>
    </row>
    <row r="42890" spans="1:6" x14ac:dyDescent="0.2">
      <c r="A42890" t="s">
        <v>57027</v>
      </c>
      <c r="B42890" t="s">
        <v>50087</v>
      </c>
      <c r="C42890" t="s">
        <v>57028</v>
      </c>
      <c r="D42890" t="s">
        <v>50337</v>
      </c>
      <c r="E42890" t="s">
        <v>50338</v>
      </c>
      <c r="F42890" t="s">
        <v>50339</v>
      </c>
    </row>
    <row r="42891" spans="1:6" x14ac:dyDescent="0.2">
      <c r="A42891" t="s">
        <v>57027</v>
      </c>
      <c r="B42891" t="s">
        <v>50087</v>
      </c>
      <c r="C42891" t="s">
        <v>57028</v>
      </c>
      <c r="D42891" t="s">
        <v>48755</v>
      </c>
      <c r="E42891" t="s">
        <v>48756</v>
      </c>
      <c r="F42891" t="s">
        <v>57238</v>
      </c>
    </row>
    <row r="42892" spans="1:6" x14ac:dyDescent="0.2">
      <c r="A42892" t="s">
        <v>57027</v>
      </c>
      <c r="B42892" t="s">
        <v>50087</v>
      </c>
      <c r="C42892" t="s">
        <v>57028</v>
      </c>
      <c r="D42892" t="s">
        <v>50392</v>
      </c>
      <c r="E42892" t="s">
        <v>50393</v>
      </c>
      <c r="F42892" t="s">
        <v>50394</v>
      </c>
    </row>
    <row r="42893" spans="1:6" x14ac:dyDescent="0.2">
      <c r="A42893" t="s">
        <v>57027</v>
      </c>
      <c r="B42893" t="s">
        <v>50087</v>
      </c>
      <c r="C42893" t="s">
        <v>57028</v>
      </c>
      <c r="D42893" t="s">
        <v>50386</v>
      </c>
      <c r="E42893" t="s">
        <v>50387</v>
      </c>
      <c r="F42893" t="s">
        <v>50388</v>
      </c>
    </row>
    <row r="42894" spans="1:6" x14ac:dyDescent="0.2">
      <c r="A42894" t="s">
        <v>57027</v>
      </c>
      <c r="B42894" t="s">
        <v>50087</v>
      </c>
      <c r="C42894" t="s">
        <v>57028</v>
      </c>
      <c r="D42894" t="s">
        <v>57239</v>
      </c>
      <c r="E42894" t="s">
        <v>57240</v>
      </c>
      <c r="F42894" t="s">
        <v>57241</v>
      </c>
    </row>
    <row r="42895" spans="1:6" x14ac:dyDescent="0.2">
      <c r="A42895" t="s">
        <v>57027</v>
      </c>
      <c r="B42895" t="s">
        <v>50087</v>
      </c>
      <c r="C42895" t="s">
        <v>57028</v>
      </c>
      <c r="D42895" t="s">
        <v>57242</v>
      </c>
      <c r="E42895" t="s">
        <v>57243</v>
      </c>
      <c r="F42895" t="s">
        <v>57244</v>
      </c>
    </row>
    <row r="42896" spans="1:6" x14ac:dyDescent="0.2">
      <c r="A42896" t="s">
        <v>57027</v>
      </c>
      <c r="B42896" t="s">
        <v>50087</v>
      </c>
      <c r="C42896" t="s">
        <v>57028</v>
      </c>
      <c r="D42896" t="s">
        <v>57245</v>
      </c>
      <c r="E42896" t="s">
        <v>57246</v>
      </c>
      <c r="F42896" t="s">
        <v>57247</v>
      </c>
    </row>
    <row r="42897" spans="1:6" x14ac:dyDescent="0.2">
      <c r="A42897" t="s">
        <v>57027</v>
      </c>
      <c r="B42897" t="s">
        <v>50087</v>
      </c>
      <c r="C42897" t="s">
        <v>57028</v>
      </c>
      <c r="D42897" t="s">
        <v>57242</v>
      </c>
      <c r="E42897" t="s">
        <v>57243</v>
      </c>
      <c r="F42897" t="s">
        <v>57244</v>
      </c>
    </row>
    <row r="42898" spans="1:6" x14ac:dyDescent="0.2">
      <c r="A42898" t="s">
        <v>57027</v>
      </c>
      <c r="B42898" t="s">
        <v>50087</v>
      </c>
      <c r="C42898" t="s">
        <v>57028</v>
      </c>
      <c r="D42898" t="s">
        <v>57248</v>
      </c>
      <c r="E42898" t="s">
        <v>57249</v>
      </c>
      <c r="F42898" t="s">
        <v>57250</v>
      </c>
    </row>
    <row r="42899" spans="1:6" x14ac:dyDescent="0.2">
      <c r="A42899" t="s">
        <v>57027</v>
      </c>
      <c r="B42899" t="s">
        <v>50087</v>
      </c>
      <c r="C42899" t="s">
        <v>57028</v>
      </c>
      <c r="D42899" t="s">
        <v>57251</v>
      </c>
      <c r="E42899" t="s">
        <v>57252</v>
      </c>
      <c r="F42899" t="s">
        <v>57253</v>
      </c>
    </row>
    <row r="42900" spans="1:6" x14ac:dyDescent="0.2">
      <c r="A42900" t="s">
        <v>57027</v>
      </c>
      <c r="B42900" t="s">
        <v>50087</v>
      </c>
      <c r="C42900" t="s">
        <v>57028</v>
      </c>
      <c r="D42900" t="s">
        <v>57254</v>
      </c>
      <c r="E42900" t="s">
        <v>57255</v>
      </c>
      <c r="F42900" t="s">
        <v>57256</v>
      </c>
    </row>
    <row r="42901" spans="1:6" x14ac:dyDescent="0.2">
      <c r="A42901" t="s">
        <v>57027</v>
      </c>
      <c r="B42901" t="s">
        <v>57257</v>
      </c>
      <c r="C42901" t="s">
        <v>57258</v>
      </c>
      <c r="D42901" t="s">
        <v>92</v>
      </c>
      <c r="E42901" t="s">
        <v>57259</v>
      </c>
      <c r="F42901" t="s">
        <v>57260</v>
      </c>
    </row>
    <row r="42902" spans="1:6" x14ac:dyDescent="0.2">
      <c r="A42902" t="s">
        <v>57027</v>
      </c>
      <c r="B42902" t="s">
        <v>57257</v>
      </c>
      <c r="C42902" t="s">
        <v>57258</v>
      </c>
      <c r="D42902" t="s">
        <v>57261</v>
      </c>
      <c r="E42902" t="s">
        <v>57262</v>
      </c>
      <c r="F42902" t="s">
        <v>57263</v>
      </c>
    </row>
    <row r="42903" spans="1:6" x14ac:dyDescent="0.2">
      <c r="A42903" t="s">
        <v>57027</v>
      </c>
      <c r="B42903" t="s">
        <v>57257</v>
      </c>
      <c r="C42903" t="s">
        <v>57258</v>
      </c>
      <c r="D42903" t="s">
        <v>27132</v>
      </c>
      <c r="E42903" t="s">
        <v>27133</v>
      </c>
      <c r="F42903" t="s">
        <v>27134</v>
      </c>
    </row>
    <row r="42904" spans="1:6" x14ac:dyDescent="0.2">
      <c r="A42904" t="s">
        <v>57027</v>
      </c>
      <c r="B42904" t="s">
        <v>57257</v>
      </c>
      <c r="C42904" t="s">
        <v>57258</v>
      </c>
      <c r="D42904" t="s">
        <v>6906</v>
      </c>
      <c r="E42904" t="s">
        <v>6907</v>
      </c>
      <c r="F42904" t="s">
        <v>6908</v>
      </c>
    </row>
    <row r="42905" spans="1:6" x14ac:dyDescent="0.2">
      <c r="A42905" t="s">
        <v>57027</v>
      </c>
      <c r="B42905" t="s">
        <v>57257</v>
      </c>
      <c r="C42905" t="s">
        <v>57258</v>
      </c>
      <c r="D42905" t="s">
        <v>25310</v>
      </c>
      <c r="E42905" t="s">
        <v>25311</v>
      </c>
      <c r="F42905" t="s">
        <v>57264</v>
      </c>
    </row>
    <row r="42906" spans="1:6" x14ac:dyDescent="0.2">
      <c r="A42906" t="s">
        <v>57027</v>
      </c>
      <c r="B42906" t="s">
        <v>57257</v>
      </c>
      <c r="C42906" t="s">
        <v>57258</v>
      </c>
      <c r="D42906" t="s">
        <v>49915</v>
      </c>
      <c r="E42906" t="s">
        <v>49916</v>
      </c>
      <c r="F42906" t="s">
        <v>49917</v>
      </c>
    </row>
    <row r="42907" spans="1:6" x14ac:dyDescent="0.2">
      <c r="A42907" t="s">
        <v>57027</v>
      </c>
      <c r="B42907" t="s">
        <v>57257</v>
      </c>
      <c r="C42907" t="s">
        <v>57258</v>
      </c>
      <c r="D42907" t="s">
        <v>49919</v>
      </c>
      <c r="E42907" t="s">
        <v>49920</v>
      </c>
      <c r="F42907" t="s">
        <v>57265</v>
      </c>
    </row>
    <row r="42908" spans="1:6" x14ac:dyDescent="0.2">
      <c r="A42908" t="s">
        <v>57027</v>
      </c>
      <c r="B42908" t="s">
        <v>57257</v>
      </c>
      <c r="C42908" t="s">
        <v>57258</v>
      </c>
      <c r="D42908" t="s">
        <v>15034</v>
      </c>
      <c r="E42908" t="s">
        <v>15035</v>
      </c>
      <c r="F42908" t="s">
        <v>57266</v>
      </c>
    </row>
    <row r="42909" spans="1:6" x14ac:dyDescent="0.2">
      <c r="A42909" t="s">
        <v>57027</v>
      </c>
      <c r="B42909" t="s">
        <v>57257</v>
      </c>
      <c r="C42909" t="s">
        <v>57258</v>
      </c>
      <c r="D42909" t="s">
        <v>8752</v>
      </c>
      <c r="E42909" t="s">
        <v>8753</v>
      </c>
      <c r="F42909" t="s">
        <v>57267</v>
      </c>
    </row>
    <row r="42910" spans="1:6" x14ac:dyDescent="0.2">
      <c r="A42910" t="s">
        <v>57027</v>
      </c>
      <c r="B42910" t="s">
        <v>57257</v>
      </c>
      <c r="C42910" t="s">
        <v>57258</v>
      </c>
      <c r="D42910" t="s">
        <v>27489</v>
      </c>
      <c r="E42910" t="s">
        <v>27490</v>
      </c>
      <c r="F42910" t="s">
        <v>30043</v>
      </c>
    </row>
    <row r="42911" spans="1:6" x14ac:dyDescent="0.2">
      <c r="A42911" t="s">
        <v>57027</v>
      </c>
      <c r="B42911" t="s">
        <v>57257</v>
      </c>
      <c r="C42911" t="s">
        <v>57258</v>
      </c>
      <c r="D42911" t="s">
        <v>57029</v>
      </c>
      <c r="E42911" t="s">
        <v>57030</v>
      </c>
      <c r="F42911" t="s">
        <v>57031</v>
      </c>
    </row>
    <row r="42912" spans="1:6" x14ac:dyDescent="0.2">
      <c r="A42912" t="s">
        <v>57027</v>
      </c>
      <c r="B42912" t="s">
        <v>57257</v>
      </c>
      <c r="C42912" t="s">
        <v>57258</v>
      </c>
      <c r="D42912" t="s">
        <v>57032</v>
      </c>
      <c r="E42912" t="s">
        <v>57033</v>
      </c>
      <c r="F42912" t="s">
        <v>57268</v>
      </c>
    </row>
    <row r="42913" spans="1:6" x14ac:dyDescent="0.2">
      <c r="A42913" t="s">
        <v>57027</v>
      </c>
      <c r="B42913" t="s">
        <v>57257</v>
      </c>
      <c r="C42913" t="s">
        <v>57258</v>
      </c>
      <c r="D42913" t="s">
        <v>29435</v>
      </c>
      <c r="E42913" t="s">
        <v>29436</v>
      </c>
      <c r="F42913" t="s">
        <v>57269</v>
      </c>
    </row>
    <row r="42914" spans="1:6" x14ac:dyDescent="0.2">
      <c r="A42914" t="s">
        <v>57027</v>
      </c>
      <c r="B42914" t="s">
        <v>57257</v>
      </c>
      <c r="C42914" t="s">
        <v>57258</v>
      </c>
      <c r="D42914" t="s">
        <v>48441</v>
      </c>
      <c r="E42914" t="s">
        <v>48442</v>
      </c>
      <c r="F42914" t="s">
        <v>57270</v>
      </c>
    </row>
    <row r="42915" spans="1:6" x14ac:dyDescent="0.2">
      <c r="A42915" t="s">
        <v>57027</v>
      </c>
      <c r="B42915" t="s">
        <v>57257</v>
      </c>
      <c r="C42915" t="s">
        <v>57258</v>
      </c>
      <c r="D42915" t="s">
        <v>15037</v>
      </c>
      <c r="E42915" t="s">
        <v>15038</v>
      </c>
      <c r="F42915" t="s">
        <v>15039</v>
      </c>
    </row>
    <row r="42916" spans="1:6" x14ac:dyDescent="0.2">
      <c r="A42916" t="s">
        <v>57027</v>
      </c>
      <c r="B42916" t="s">
        <v>57257</v>
      </c>
      <c r="C42916" t="s">
        <v>57258</v>
      </c>
      <c r="D42916" t="s">
        <v>15040</v>
      </c>
      <c r="E42916" t="s">
        <v>15041</v>
      </c>
      <c r="F42916" t="s">
        <v>57271</v>
      </c>
    </row>
    <row r="42917" spans="1:6" x14ac:dyDescent="0.2">
      <c r="A42917" t="s">
        <v>57027</v>
      </c>
      <c r="B42917" t="s">
        <v>57257</v>
      </c>
      <c r="C42917" t="s">
        <v>57258</v>
      </c>
      <c r="D42917" t="s">
        <v>57272</v>
      </c>
      <c r="E42917" t="s">
        <v>57273</v>
      </c>
      <c r="F42917" t="s">
        <v>57274</v>
      </c>
    </row>
    <row r="42918" spans="1:6" x14ac:dyDescent="0.2">
      <c r="A42918" t="s">
        <v>57027</v>
      </c>
      <c r="B42918" t="s">
        <v>57257</v>
      </c>
      <c r="C42918" t="s">
        <v>57258</v>
      </c>
      <c r="D42918" t="s">
        <v>801</v>
      </c>
      <c r="E42918" t="s">
        <v>802</v>
      </c>
      <c r="F42918" t="s">
        <v>57275</v>
      </c>
    </row>
    <row r="42919" spans="1:6" x14ac:dyDescent="0.2">
      <c r="A42919" t="s">
        <v>57027</v>
      </c>
      <c r="B42919" t="s">
        <v>57257</v>
      </c>
      <c r="C42919" t="s">
        <v>57258</v>
      </c>
      <c r="D42919" t="s">
        <v>49930</v>
      </c>
      <c r="E42919" t="s">
        <v>49931</v>
      </c>
      <c r="F42919" t="s">
        <v>57276</v>
      </c>
    </row>
    <row r="42920" spans="1:6" x14ac:dyDescent="0.2">
      <c r="A42920" t="s">
        <v>57027</v>
      </c>
      <c r="B42920" t="s">
        <v>57257</v>
      </c>
      <c r="C42920" t="s">
        <v>57258</v>
      </c>
      <c r="D42920" t="s">
        <v>7154</v>
      </c>
      <c r="E42920" t="s">
        <v>7155</v>
      </c>
      <c r="F42920" t="s">
        <v>57036</v>
      </c>
    </row>
    <row r="42921" spans="1:6" x14ac:dyDescent="0.2">
      <c r="A42921" t="s">
        <v>57027</v>
      </c>
      <c r="B42921" t="s">
        <v>57257</v>
      </c>
      <c r="C42921" t="s">
        <v>57258</v>
      </c>
      <c r="D42921" t="s">
        <v>11306</v>
      </c>
      <c r="E42921" t="s">
        <v>11307</v>
      </c>
      <c r="F42921" t="s">
        <v>11308</v>
      </c>
    </row>
    <row r="42922" spans="1:6" x14ac:dyDescent="0.2">
      <c r="A42922" t="s">
        <v>57027</v>
      </c>
      <c r="B42922" t="s">
        <v>57257</v>
      </c>
      <c r="C42922" t="s">
        <v>57258</v>
      </c>
      <c r="D42922" t="s">
        <v>15959</v>
      </c>
      <c r="E42922" t="s">
        <v>57037</v>
      </c>
      <c r="F42922" t="s">
        <v>57277</v>
      </c>
    </row>
    <row r="42923" spans="1:6" x14ac:dyDescent="0.2">
      <c r="A42923" t="s">
        <v>57027</v>
      </c>
      <c r="B42923" t="s">
        <v>57257</v>
      </c>
      <c r="C42923" t="s">
        <v>57258</v>
      </c>
      <c r="D42923" t="s">
        <v>10306</v>
      </c>
      <c r="E42923" t="s">
        <v>10307</v>
      </c>
      <c r="F42923" t="s">
        <v>10308</v>
      </c>
    </row>
    <row r="42924" spans="1:6" x14ac:dyDescent="0.2">
      <c r="A42924" t="s">
        <v>57027</v>
      </c>
      <c r="B42924" t="s">
        <v>57257</v>
      </c>
      <c r="C42924" t="s">
        <v>57258</v>
      </c>
      <c r="D42924" t="s">
        <v>57039</v>
      </c>
      <c r="E42924" t="s">
        <v>57040</v>
      </c>
      <c r="F42924" t="s">
        <v>57278</v>
      </c>
    </row>
    <row r="42925" spans="1:6" x14ac:dyDescent="0.2">
      <c r="A42925" t="s">
        <v>57027</v>
      </c>
      <c r="B42925" t="s">
        <v>57257</v>
      </c>
      <c r="C42925" t="s">
        <v>57258</v>
      </c>
      <c r="D42925" t="s">
        <v>1896</v>
      </c>
      <c r="E42925" t="s">
        <v>1897</v>
      </c>
      <c r="F42925" t="s">
        <v>57279</v>
      </c>
    </row>
    <row r="42926" spans="1:6" x14ac:dyDescent="0.2">
      <c r="A42926" t="s">
        <v>57027</v>
      </c>
      <c r="B42926" t="s">
        <v>57257</v>
      </c>
      <c r="C42926" t="s">
        <v>57258</v>
      </c>
      <c r="D42926" t="s">
        <v>57280</v>
      </c>
      <c r="E42926" t="s">
        <v>57281</v>
      </c>
      <c r="F42926" t="s">
        <v>57282</v>
      </c>
    </row>
    <row r="42927" spans="1:6" x14ac:dyDescent="0.2">
      <c r="A42927" t="s">
        <v>57027</v>
      </c>
      <c r="B42927" t="s">
        <v>57257</v>
      </c>
      <c r="C42927" t="s">
        <v>57258</v>
      </c>
      <c r="D42927" t="s">
        <v>1931</v>
      </c>
      <c r="E42927" t="s">
        <v>49935</v>
      </c>
      <c r="F42927" t="s">
        <v>49936</v>
      </c>
    </row>
    <row r="42928" spans="1:6" x14ac:dyDescent="0.2">
      <c r="A42928" t="s">
        <v>57027</v>
      </c>
      <c r="B42928" t="s">
        <v>57257</v>
      </c>
      <c r="C42928" t="s">
        <v>57258</v>
      </c>
      <c r="D42928" t="s">
        <v>7397</v>
      </c>
      <c r="E42928" t="s">
        <v>7398</v>
      </c>
      <c r="F42928" t="s">
        <v>57283</v>
      </c>
    </row>
    <row r="42929" spans="1:6" x14ac:dyDescent="0.2">
      <c r="A42929" t="s">
        <v>57027</v>
      </c>
      <c r="B42929" t="s">
        <v>57257</v>
      </c>
      <c r="C42929" t="s">
        <v>57258</v>
      </c>
      <c r="D42929" t="s">
        <v>57284</v>
      </c>
      <c r="E42929" t="s">
        <v>57285</v>
      </c>
      <c r="F42929" t="s">
        <v>57286</v>
      </c>
    </row>
    <row r="42930" spans="1:6" x14ac:dyDescent="0.2">
      <c r="A42930" t="s">
        <v>57027</v>
      </c>
      <c r="B42930" t="s">
        <v>57257</v>
      </c>
      <c r="C42930" t="s">
        <v>57258</v>
      </c>
      <c r="D42930" t="s">
        <v>57043</v>
      </c>
      <c r="E42930" t="s">
        <v>57044</v>
      </c>
      <c r="F42930" t="s">
        <v>57045</v>
      </c>
    </row>
    <row r="42931" spans="1:6" x14ac:dyDescent="0.2">
      <c r="A42931" t="s">
        <v>57027</v>
      </c>
      <c r="B42931" t="s">
        <v>57257</v>
      </c>
      <c r="C42931" t="s">
        <v>57258</v>
      </c>
      <c r="D42931" t="s">
        <v>57287</v>
      </c>
      <c r="E42931" t="s">
        <v>57288</v>
      </c>
      <c r="F42931" t="s">
        <v>57289</v>
      </c>
    </row>
    <row r="42932" spans="1:6" x14ac:dyDescent="0.2">
      <c r="A42932" t="s">
        <v>57027</v>
      </c>
      <c r="B42932" t="s">
        <v>57257</v>
      </c>
      <c r="C42932" t="s">
        <v>57258</v>
      </c>
      <c r="D42932" t="s">
        <v>49939</v>
      </c>
      <c r="E42932" t="s">
        <v>49940</v>
      </c>
      <c r="F42932" t="s">
        <v>49941</v>
      </c>
    </row>
    <row r="42933" spans="1:6" x14ac:dyDescent="0.2">
      <c r="A42933" t="s">
        <v>57027</v>
      </c>
      <c r="B42933" t="s">
        <v>57257</v>
      </c>
      <c r="C42933" t="s">
        <v>57258</v>
      </c>
      <c r="D42933" t="s">
        <v>49942</v>
      </c>
      <c r="E42933" t="s">
        <v>49943</v>
      </c>
      <c r="F42933" t="s">
        <v>49944</v>
      </c>
    </row>
    <row r="42934" spans="1:6" x14ac:dyDescent="0.2">
      <c r="A42934" t="s">
        <v>57027</v>
      </c>
      <c r="B42934" t="s">
        <v>57257</v>
      </c>
      <c r="C42934" t="s">
        <v>57258</v>
      </c>
      <c r="D42934" t="s">
        <v>57290</v>
      </c>
      <c r="E42934" t="s">
        <v>57291</v>
      </c>
      <c r="F42934" t="s">
        <v>57292</v>
      </c>
    </row>
    <row r="42935" spans="1:6" x14ac:dyDescent="0.2">
      <c r="A42935" t="s">
        <v>57027</v>
      </c>
      <c r="B42935" t="s">
        <v>57257</v>
      </c>
      <c r="C42935" t="s">
        <v>57258</v>
      </c>
      <c r="D42935" t="s">
        <v>15044</v>
      </c>
      <c r="E42935" t="s">
        <v>15045</v>
      </c>
      <c r="F42935" t="s">
        <v>57293</v>
      </c>
    </row>
    <row r="42936" spans="1:6" x14ac:dyDescent="0.2">
      <c r="A42936" t="s">
        <v>57027</v>
      </c>
      <c r="B42936" t="s">
        <v>57257</v>
      </c>
      <c r="C42936" t="s">
        <v>57258</v>
      </c>
      <c r="D42936" t="s">
        <v>27519</v>
      </c>
      <c r="E42936" t="s">
        <v>27520</v>
      </c>
      <c r="F42936" t="s">
        <v>27521</v>
      </c>
    </row>
    <row r="42937" spans="1:6" x14ac:dyDescent="0.2">
      <c r="A42937" t="s">
        <v>57027</v>
      </c>
      <c r="B42937" t="s">
        <v>57257</v>
      </c>
      <c r="C42937" t="s">
        <v>57258</v>
      </c>
      <c r="D42937" t="s">
        <v>57046</v>
      </c>
      <c r="E42937" t="s">
        <v>57047</v>
      </c>
      <c r="F42937" t="s">
        <v>57048</v>
      </c>
    </row>
    <row r="42938" spans="1:6" x14ac:dyDescent="0.2">
      <c r="A42938" t="s">
        <v>57027</v>
      </c>
      <c r="B42938" t="s">
        <v>57257</v>
      </c>
      <c r="C42938" t="s">
        <v>57258</v>
      </c>
      <c r="D42938" t="s">
        <v>8756</v>
      </c>
      <c r="E42938" t="s">
        <v>8757</v>
      </c>
      <c r="F42938" t="s">
        <v>8758</v>
      </c>
    </row>
    <row r="42939" spans="1:6" x14ac:dyDescent="0.2">
      <c r="A42939" t="s">
        <v>57027</v>
      </c>
      <c r="B42939" t="s">
        <v>57257</v>
      </c>
      <c r="C42939" t="s">
        <v>57258</v>
      </c>
      <c r="D42939" t="s">
        <v>15047</v>
      </c>
      <c r="E42939" t="s">
        <v>15048</v>
      </c>
      <c r="F42939" t="s">
        <v>15049</v>
      </c>
    </row>
    <row r="42940" spans="1:6" x14ac:dyDescent="0.2">
      <c r="A42940" t="s">
        <v>57027</v>
      </c>
      <c r="B42940" t="s">
        <v>57257</v>
      </c>
      <c r="C42940" t="s">
        <v>57258</v>
      </c>
      <c r="D42940" t="s">
        <v>11243</v>
      </c>
      <c r="E42940" t="s">
        <v>11244</v>
      </c>
      <c r="F42940" t="s">
        <v>11245</v>
      </c>
    </row>
    <row r="42941" spans="1:6" x14ac:dyDescent="0.2">
      <c r="A42941" t="s">
        <v>57027</v>
      </c>
      <c r="B42941" t="s">
        <v>57257</v>
      </c>
      <c r="C42941" t="s">
        <v>57258</v>
      </c>
      <c r="D42941" t="s">
        <v>57294</v>
      </c>
      <c r="E42941" t="s">
        <v>57295</v>
      </c>
      <c r="F42941" t="s">
        <v>57296</v>
      </c>
    </row>
    <row r="42942" spans="1:6" x14ac:dyDescent="0.2">
      <c r="A42942" t="s">
        <v>57027</v>
      </c>
      <c r="B42942" t="s">
        <v>57257</v>
      </c>
      <c r="C42942" t="s">
        <v>57258</v>
      </c>
      <c r="D42942" t="s">
        <v>15050</v>
      </c>
      <c r="E42942" t="s">
        <v>15051</v>
      </c>
      <c r="F42942" t="s">
        <v>57297</v>
      </c>
    </row>
    <row r="42943" spans="1:6" x14ac:dyDescent="0.2">
      <c r="A42943" t="s">
        <v>57027</v>
      </c>
      <c r="B42943" t="s">
        <v>57257</v>
      </c>
      <c r="C42943" t="s">
        <v>57258</v>
      </c>
      <c r="D42943" t="s">
        <v>15171</v>
      </c>
      <c r="E42943" t="s">
        <v>15172</v>
      </c>
      <c r="F42943" t="s">
        <v>15173</v>
      </c>
    </row>
    <row r="42944" spans="1:6" x14ac:dyDescent="0.2">
      <c r="A42944" t="s">
        <v>57027</v>
      </c>
      <c r="B42944" t="s">
        <v>57257</v>
      </c>
      <c r="C42944" t="s">
        <v>57258</v>
      </c>
      <c r="D42944" t="s">
        <v>49948</v>
      </c>
      <c r="E42944" t="s">
        <v>49949</v>
      </c>
      <c r="F42944" t="s">
        <v>57298</v>
      </c>
    </row>
    <row r="42945" spans="1:6" x14ac:dyDescent="0.2">
      <c r="A42945" t="s">
        <v>57027</v>
      </c>
      <c r="B42945" t="s">
        <v>57257</v>
      </c>
      <c r="C42945" t="s">
        <v>57258</v>
      </c>
      <c r="D42945" t="s">
        <v>32297</v>
      </c>
      <c r="E42945" t="s">
        <v>32298</v>
      </c>
      <c r="F42945" t="s">
        <v>57299</v>
      </c>
    </row>
    <row r="42946" spans="1:6" x14ac:dyDescent="0.2">
      <c r="A42946" t="s">
        <v>57027</v>
      </c>
      <c r="B42946" t="s">
        <v>57257</v>
      </c>
      <c r="C42946" t="s">
        <v>57258</v>
      </c>
      <c r="D42946" t="s">
        <v>49952</v>
      </c>
      <c r="E42946" t="s">
        <v>49953</v>
      </c>
      <c r="F42946" t="s">
        <v>57300</v>
      </c>
    </row>
    <row r="42947" spans="1:6" x14ac:dyDescent="0.2">
      <c r="A42947" t="s">
        <v>57027</v>
      </c>
      <c r="B42947" t="s">
        <v>57257</v>
      </c>
      <c r="C42947" t="s">
        <v>57258</v>
      </c>
      <c r="D42947" t="s">
        <v>15053</v>
      </c>
      <c r="E42947" t="s">
        <v>15054</v>
      </c>
      <c r="F42947" t="s">
        <v>15055</v>
      </c>
    </row>
    <row r="42948" spans="1:6" x14ac:dyDescent="0.2">
      <c r="A42948" t="s">
        <v>57027</v>
      </c>
      <c r="B42948" t="s">
        <v>57257</v>
      </c>
      <c r="C42948" t="s">
        <v>57258</v>
      </c>
      <c r="D42948" t="s">
        <v>57301</v>
      </c>
      <c r="E42948" t="s">
        <v>57302</v>
      </c>
      <c r="F42948" t="s">
        <v>57303</v>
      </c>
    </row>
    <row r="42949" spans="1:6" x14ac:dyDescent="0.2">
      <c r="A42949" t="s">
        <v>57027</v>
      </c>
      <c r="B42949" t="s">
        <v>57257</v>
      </c>
      <c r="C42949" t="s">
        <v>57258</v>
      </c>
      <c r="D42949" t="s">
        <v>41345</v>
      </c>
      <c r="E42949" t="s">
        <v>41346</v>
      </c>
      <c r="F42949" t="s">
        <v>57304</v>
      </c>
    </row>
    <row r="42950" spans="1:6" x14ac:dyDescent="0.2">
      <c r="A42950" t="s">
        <v>57027</v>
      </c>
      <c r="B42950" t="s">
        <v>57257</v>
      </c>
      <c r="C42950" t="s">
        <v>57258</v>
      </c>
      <c r="D42950" t="s">
        <v>32300</v>
      </c>
      <c r="E42950" t="s">
        <v>32301</v>
      </c>
      <c r="F42950" t="s">
        <v>57305</v>
      </c>
    </row>
    <row r="42951" spans="1:6" x14ac:dyDescent="0.2">
      <c r="A42951" t="s">
        <v>57027</v>
      </c>
      <c r="B42951" t="s">
        <v>57257</v>
      </c>
      <c r="C42951" t="s">
        <v>57258</v>
      </c>
      <c r="D42951" t="s">
        <v>57306</v>
      </c>
      <c r="E42951" t="s">
        <v>57307</v>
      </c>
      <c r="F42951" t="s">
        <v>57308</v>
      </c>
    </row>
    <row r="42952" spans="1:6" x14ac:dyDescent="0.2">
      <c r="A42952" t="s">
        <v>57027</v>
      </c>
      <c r="B42952" t="s">
        <v>57257</v>
      </c>
      <c r="C42952" t="s">
        <v>57258</v>
      </c>
      <c r="D42952" t="s">
        <v>12029</v>
      </c>
      <c r="E42952" t="s">
        <v>12030</v>
      </c>
      <c r="F42952" t="s">
        <v>57309</v>
      </c>
    </row>
    <row r="42953" spans="1:6" x14ac:dyDescent="0.2">
      <c r="A42953" t="s">
        <v>57027</v>
      </c>
      <c r="B42953" t="s">
        <v>57257</v>
      </c>
      <c r="C42953" t="s">
        <v>57258</v>
      </c>
      <c r="D42953" t="s">
        <v>49959</v>
      </c>
      <c r="E42953" t="s">
        <v>49960</v>
      </c>
      <c r="F42953" t="s">
        <v>57310</v>
      </c>
    </row>
    <row r="42954" spans="1:6" x14ac:dyDescent="0.2">
      <c r="A42954" t="s">
        <v>57027</v>
      </c>
      <c r="B42954" t="s">
        <v>57257</v>
      </c>
      <c r="C42954" t="s">
        <v>57258</v>
      </c>
      <c r="D42954" t="s">
        <v>15056</v>
      </c>
      <c r="E42954" t="s">
        <v>15057</v>
      </c>
      <c r="F42954" t="s">
        <v>15058</v>
      </c>
    </row>
    <row r="42955" spans="1:6" x14ac:dyDescent="0.2">
      <c r="A42955" t="s">
        <v>57027</v>
      </c>
      <c r="B42955" t="s">
        <v>57257</v>
      </c>
      <c r="C42955" t="s">
        <v>57258</v>
      </c>
      <c r="D42955" t="s">
        <v>7157</v>
      </c>
      <c r="E42955" t="s">
        <v>7158</v>
      </c>
      <c r="F42955" t="s">
        <v>57311</v>
      </c>
    </row>
    <row r="42956" spans="1:6" x14ac:dyDescent="0.2">
      <c r="A42956" t="s">
        <v>57027</v>
      </c>
      <c r="B42956" t="s">
        <v>57257</v>
      </c>
      <c r="C42956" t="s">
        <v>57258</v>
      </c>
      <c r="D42956" t="s">
        <v>15059</v>
      </c>
      <c r="E42956" t="s">
        <v>15060</v>
      </c>
      <c r="F42956" t="s">
        <v>57312</v>
      </c>
    </row>
    <row r="42957" spans="1:6" x14ac:dyDescent="0.2">
      <c r="A42957" t="s">
        <v>57027</v>
      </c>
      <c r="B42957" t="s">
        <v>57257</v>
      </c>
      <c r="C42957" t="s">
        <v>57258</v>
      </c>
      <c r="D42957" t="s">
        <v>837</v>
      </c>
      <c r="E42957" t="s">
        <v>838</v>
      </c>
      <c r="F42957" t="s">
        <v>839</v>
      </c>
    </row>
    <row r="42958" spans="1:6" x14ac:dyDescent="0.2">
      <c r="A42958" t="s">
        <v>57027</v>
      </c>
      <c r="B42958" t="s">
        <v>57257</v>
      </c>
      <c r="C42958" t="s">
        <v>57258</v>
      </c>
      <c r="D42958" t="s">
        <v>57313</v>
      </c>
      <c r="E42958" t="s">
        <v>57314</v>
      </c>
      <c r="F42958" t="s">
        <v>57315</v>
      </c>
    </row>
    <row r="42959" spans="1:6" x14ac:dyDescent="0.2">
      <c r="A42959" t="s">
        <v>57027</v>
      </c>
      <c r="B42959" t="s">
        <v>57257</v>
      </c>
      <c r="C42959" t="s">
        <v>57258</v>
      </c>
      <c r="D42959" t="s">
        <v>49969</v>
      </c>
      <c r="E42959" t="s">
        <v>49970</v>
      </c>
      <c r="F42959" t="s">
        <v>49971</v>
      </c>
    </row>
    <row r="42960" spans="1:6" x14ac:dyDescent="0.2">
      <c r="A42960" t="s">
        <v>57027</v>
      </c>
      <c r="B42960" t="s">
        <v>57257</v>
      </c>
      <c r="C42960" t="s">
        <v>57258</v>
      </c>
      <c r="D42960" t="s">
        <v>38800</v>
      </c>
      <c r="E42960" t="s">
        <v>38801</v>
      </c>
      <c r="F42960" t="s">
        <v>38802</v>
      </c>
    </row>
    <row r="42961" spans="1:6" x14ac:dyDescent="0.2">
      <c r="A42961" t="s">
        <v>57027</v>
      </c>
      <c r="B42961" t="s">
        <v>57257</v>
      </c>
      <c r="C42961" t="s">
        <v>57258</v>
      </c>
      <c r="D42961" t="s">
        <v>57062</v>
      </c>
      <c r="E42961" t="s">
        <v>57063</v>
      </c>
      <c r="F42961" t="s">
        <v>57064</v>
      </c>
    </row>
    <row r="42962" spans="1:6" x14ac:dyDescent="0.2">
      <c r="A42962" t="s">
        <v>57027</v>
      </c>
      <c r="B42962" t="s">
        <v>57257</v>
      </c>
      <c r="C42962" t="s">
        <v>57258</v>
      </c>
      <c r="D42962" t="s">
        <v>57316</v>
      </c>
      <c r="E42962" t="s">
        <v>57317</v>
      </c>
      <c r="F42962" t="s">
        <v>57318</v>
      </c>
    </row>
    <row r="42963" spans="1:6" x14ac:dyDescent="0.2">
      <c r="A42963" t="s">
        <v>57027</v>
      </c>
      <c r="B42963" t="s">
        <v>57257</v>
      </c>
      <c r="C42963" t="s">
        <v>57258</v>
      </c>
      <c r="D42963" t="s">
        <v>41064</v>
      </c>
      <c r="E42963" t="s">
        <v>41065</v>
      </c>
      <c r="F42963" t="s">
        <v>57319</v>
      </c>
    </row>
    <row r="42964" spans="1:6" x14ac:dyDescent="0.2">
      <c r="A42964" t="s">
        <v>57027</v>
      </c>
      <c r="B42964" t="s">
        <v>57257</v>
      </c>
      <c r="C42964" t="s">
        <v>57258</v>
      </c>
      <c r="D42964" t="s">
        <v>12033</v>
      </c>
      <c r="E42964" t="s">
        <v>12034</v>
      </c>
      <c r="F42964" t="s">
        <v>12035</v>
      </c>
    </row>
    <row r="42965" spans="1:6" x14ac:dyDescent="0.2">
      <c r="A42965" t="s">
        <v>57027</v>
      </c>
      <c r="B42965" t="s">
        <v>57257</v>
      </c>
      <c r="C42965" t="s">
        <v>57258</v>
      </c>
      <c r="D42965" t="s">
        <v>38804</v>
      </c>
      <c r="E42965" t="s">
        <v>38805</v>
      </c>
      <c r="F42965" t="s">
        <v>38806</v>
      </c>
    </row>
    <row r="42966" spans="1:6" x14ac:dyDescent="0.2">
      <c r="A42966" t="s">
        <v>57027</v>
      </c>
      <c r="B42966" t="s">
        <v>57257</v>
      </c>
      <c r="C42966" t="s">
        <v>57258</v>
      </c>
      <c r="D42966" t="s">
        <v>49972</v>
      </c>
      <c r="E42966" t="s">
        <v>49973</v>
      </c>
      <c r="F42966" t="s">
        <v>49974</v>
      </c>
    </row>
    <row r="42967" spans="1:6" x14ac:dyDescent="0.2">
      <c r="A42967" t="s">
        <v>57027</v>
      </c>
      <c r="B42967" t="s">
        <v>57257</v>
      </c>
      <c r="C42967" t="s">
        <v>57258</v>
      </c>
      <c r="D42967" t="s">
        <v>57320</v>
      </c>
      <c r="E42967" t="s">
        <v>57321</v>
      </c>
      <c r="F42967" t="s">
        <v>57322</v>
      </c>
    </row>
    <row r="42968" spans="1:6" x14ac:dyDescent="0.2">
      <c r="A42968" t="s">
        <v>57027</v>
      </c>
      <c r="B42968" t="s">
        <v>57257</v>
      </c>
      <c r="C42968" t="s">
        <v>57258</v>
      </c>
      <c r="D42968" t="s">
        <v>57065</v>
      </c>
      <c r="E42968" t="s">
        <v>57066</v>
      </c>
      <c r="F42968" t="s">
        <v>57323</v>
      </c>
    </row>
    <row r="42969" spans="1:6" x14ac:dyDescent="0.2">
      <c r="A42969" t="s">
        <v>57027</v>
      </c>
      <c r="B42969" t="s">
        <v>57257</v>
      </c>
      <c r="C42969" t="s">
        <v>57258</v>
      </c>
      <c r="D42969" t="s">
        <v>6926</v>
      </c>
      <c r="E42969" t="s">
        <v>6927</v>
      </c>
      <c r="F42969" t="s">
        <v>57324</v>
      </c>
    </row>
    <row r="42970" spans="1:6" x14ac:dyDescent="0.2">
      <c r="A42970" t="s">
        <v>57027</v>
      </c>
      <c r="B42970" t="s">
        <v>57257</v>
      </c>
      <c r="C42970" t="s">
        <v>57258</v>
      </c>
      <c r="D42970" t="s">
        <v>57325</v>
      </c>
      <c r="E42970" t="s">
        <v>57326</v>
      </c>
      <c r="F42970" t="s">
        <v>57327</v>
      </c>
    </row>
    <row r="42971" spans="1:6" x14ac:dyDescent="0.2">
      <c r="A42971" t="s">
        <v>57027</v>
      </c>
      <c r="B42971" t="s">
        <v>57257</v>
      </c>
      <c r="C42971" t="s">
        <v>57258</v>
      </c>
      <c r="D42971" t="s">
        <v>57328</v>
      </c>
      <c r="E42971" t="s">
        <v>57329</v>
      </c>
      <c r="F42971" t="s">
        <v>57330</v>
      </c>
    </row>
    <row r="42972" spans="1:6" x14ac:dyDescent="0.2">
      <c r="A42972" t="s">
        <v>57027</v>
      </c>
      <c r="B42972" t="s">
        <v>57257</v>
      </c>
      <c r="C42972" t="s">
        <v>57258</v>
      </c>
      <c r="D42972" t="s">
        <v>15062</v>
      </c>
      <c r="E42972" t="s">
        <v>15063</v>
      </c>
      <c r="F42972" t="s">
        <v>15064</v>
      </c>
    </row>
    <row r="42973" spans="1:6" x14ac:dyDescent="0.2">
      <c r="A42973" t="s">
        <v>57027</v>
      </c>
      <c r="B42973" t="s">
        <v>57257</v>
      </c>
      <c r="C42973" t="s">
        <v>57258</v>
      </c>
      <c r="D42973" t="s">
        <v>11674</v>
      </c>
      <c r="E42973" t="s">
        <v>11675</v>
      </c>
      <c r="F42973" t="s">
        <v>11676</v>
      </c>
    </row>
    <row r="42974" spans="1:6" x14ac:dyDescent="0.2">
      <c r="A42974" t="s">
        <v>57027</v>
      </c>
      <c r="B42974" t="s">
        <v>57257</v>
      </c>
      <c r="C42974" t="s">
        <v>57258</v>
      </c>
      <c r="D42974" t="s">
        <v>7160</v>
      </c>
      <c r="E42974" t="s">
        <v>7161</v>
      </c>
      <c r="F42974" t="s">
        <v>7162</v>
      </c>
    </row>
    <row r="42975" spans="1:6" x14ac:dyDescent="0.2">
      <c r="A42975" t="s">
        <v>57027</v>
      </c>
      <c r="B42975" t="s">
        <v>57257</v>
      </c>
      <c r="C42975" t="s">
        <v>57258</v>
      </c>
      <c r="D42975" t="s">
        <v>12038</v>
      </c>
      <c r="E42975" t="s">
        <v>12039</v>
      </c>
      <c r="F42975" t="s">
        <v>57073</v>
      </c>
    </row>
    <row r="42976" spans="1:6" x14ac:dyDescent="0.2">
      <c r="A42976" t="s">
        <v>57027</v>
      </c>
      <c r="B42976" t="s">
        <v>57257</v>
      </c>
      <c r="C42976" t="s">
        <v>57258</v>
      </c>
      <c r="D42976" t="s">
        <v>13904</v>
      </c>
      <c r="E42976" t="s">
        <v>13905</v>
      </c>
      <c r="F42976" t="s">
        <v>13906</v>
      </c>
    </row>
    <row r="42977" spans="1:6" x14ac:dyDescent="0.2">
      <c r="A42977" t="s">
        <v>57027</v>
      </c>
      <c r="B42977" t="s">
        <v>57257</v>
      </c>
      <c r="C42977" t="s">
        <v>57258</v>
      </c>
      <c r="D42977" t="s">
        <v>57074</v>
      </c>
      <c r="E42977" t="s">
        <v>57075</v>
      </c>
      <c r="F42977" t="s">
        <v>57076</v>
      </c>
    </row>
    <row r="42978" spans="1:6" x14ac:dyDescent="0.2">
      <c r="A42978" t="s">
        <v>57027</v>
      </c>
      <c r="B42978" t="s">
        <v>57257</v>
      </c>
      <c r="C42978" t="s">
        <v>57258</v>
      </c>
      <c r="D42978" t="s">
        <v>57331</v>
      </c>
      <c r="E42978" t="s">
        <v>57332</v>
      </c>
      <c r="F42978" t="s">
        <v>57333</v>
      </c>
    </row>
    <row r="42979" spans="1:6" x14ac:dyDescent="0.2">
      <c r="A42979" t="s">
        <v>57027</v>
      </c>
      <c r="B42979" t="s">
        <v>57257</v>
      </c>
      <c r="C42979" t="s">
        <v>57258</v>
      </c>
      <c r="D42979" t="s">
        <v>15065</v>
      </c>
      <c r="E42979" t="s">
        <v>15066</v>
      </c>
      <c r="F42979" t="s">
        <v>15067</v>
      </c>
    </row>
    <row r="42980" spans="1:6" x14ac:dyDescent="0.2">
      <c r="A42980" t="s">
        <v>57027</v>
      </c>
      <c r="B42980" t="s">
        <v>57257</v>
      </c>
      <c r="C42980" t="s">
        <v>57258</v>
      </c>
      <c r="D42980" t="s">
        <v>57077</v>
      </c>
      <c r="E42980" t="s">
        <v>57078</v>
      </c>
      <c r="F42980" t="s">
        <v>57079</v>
      </c>
    </row>
    <row r="42981" spans="1:6" x14ac:dyDescent="0.2">
      <c r="A42981" t="s">
        <v>57027</v>
      </c>
      <c r="B42981" t="s">
        <v>57257</v>
      </c>
      <c r="C42981" t="s">
        <v>57258</v>
      </c>
      <c r="D42981" t="s">
        <v>7442</v>
      </c>
      <c r="E42981" t="s">
        <v>7443</v>
      </c>
      <c r="F42981" t="s">
        <v>7444</v>
      </c>
    </row>
    <row r="42982" spans="1:6" x14ac:dyDescent="0.2">
      <c r="A42982" t="s">
        <v>57027</v>
      </c>
      <c r="B42982" t="s">
        <v>57257</v>
      </c>
      <c r="C42982" t="s">
        <v>57258</v>
      </c>
      <c r="D42982" t="s">
        <v>57334</v>
      </c>
      <c r="E42982" t="s">
        <v>57335</v>
      </c>
      <c r="F42982" t="s">
        <v>57336</v>
      </c>
    </row>
    <row r="42983" spans="1:6" x14ac:dyDescent="0.2">
      <c r="A42983" t="s">
        <v>57027</v>
      </c>
      <c r="B42983" t="s">
        <v>57257</v>
      </c>
      <c r="C42983" t="s">
        <v>57258</v>
      </c>
      <c r="D42983" t="s">
        <v>8764</v>
      </c>
      <c r="E42983" t="s">
        <v>8765</v>
      </c>
      <c r="F42983" t="s">
        <v>39332</v>
      </c>
    </row>
    <row r="42984" spans="1:6" x14ac:dyDescent="0.2">
      <c r="A42984" t="s">
        <v>57027</v>
      </c>
      <c r="B42984" t="s">
        <v>57257</v>
      </c>
      <c r="C42984" t="s">
        <v>57258</v>
      </c>
      <c r="D42984" t="s">
        <v>57337</v>
      </c>
      <c r="E42984" t="s">
        <v>57338</v>
      </c>
      <c r="F42984" t="s">
        <v>57339</v>
      </c>
    </row>
    <row r="42985" spans="1:6" x14ac:dyDescent="0.2">
      <c r="A42985" t="s">
        <v>57027</v>
      </c>
      <c r="B42985" t="s">
        <v>57257</v>
      </c>
      <c r="C42985" t="s">
        <v>57258</v>
      </c>
      <c r="D42985" t="s">
        <v>49984</v>
      </c>
      <c r="E42985" t="s">
        <v>49985</v>
      </c>
      <c r="F42985" t="s">
        <v>49986</v>
      </c>
    </row>
    <row r="42986" spans="1:6" x14ac:dyDescent="0.2">
      <c r="A42986" t="s">
        <v>57027</v>
      </c>
      <c r="B42986" t="s">
        <v>57257</v>
      </c>
      <c r="C42986" t="s">
        <v>57258</v>
      </c>
      <c r="D42986" t="s">
        <v>49987</v>
      </c>
      <c r="E42986" t="s">
        <v>49988</v>
      </c>
      <c r="F42986" t="s">
        <v>49989</v>
      </c>
    </row>
    <row r="42987" spans="1:6" x14ac:dyDescent="0.2">
      <c r="A42987" t="s">
        <v>57027</v>
      </c>
      <c r="B42987" t="s">
        <v>57257</v>
      </c>
      <c r="C42987" t="s">
        <v>57258</v>
      </c>
      <c r="D42987" t="s">
        <v>57340</v>
      </c>
      <c r="E42987" t="s">
        <v>57341</v>
      </c>
      <c r="F42987" t="s">
        <v>57342</v>
      </c>
    </row>
    <row r="42988" spans="1:6" x14ac:dyDescent="0.2">
      <c r="A42988" t="s">
        <v>57027</v>
      </c>
      <c r="B42988" t="s">
        <v>57257</v>
      </c>
      <c r="C42988" t="s">
        <v>57258</v>
      </c>
      <c r="D42988" t="s">
        <v>57343</v>
      </c>
      <c r="E42988" t="s">
        <v>57344</v>
      </c>
      <c r="F42988" t="s">
        <v>57345</v>
      </c>
    </row>
    <row r="42989" spans="1:6" x14ac:dyDescent="0.2">
      <c r="A42989" t="s">
        <v>57027</v>
      </c>
      <c r="B42989" t="s">
        <v>57257</v>
      </c>
      <c r="C42989" t="s">
        <v>57258</v>
      </c>
      <c r="D42989" t="s">
        <v>57346</v>
      </c>
      <c r="E42989" t="s">
        <v>57347</v>
      </c>
      <c r="F42989" t="s">
        <v>57348</v>
      </c>
    </row>
    <row r="42990" spans="1:6" x14ac:dyDescent="0.2">
      <c r="A42990" t="s">
        <v>57027</v>
      </c>
      <c r="B42990" t="s">
        <v>57257</v>
      </c>
      <c r="C42990" t="s">
        <v>57258</v>
      </c>
      <c r="D42990" t="s">
        <v>49992</v>
      </c>
      <c r="E42990" t="s">
        <v>49993</v>
      </c>
      <c r="F42990" t="s">
        <v>49994</v>
      </c>
    </row>
    <row r="42991" spans="1:6" x14ac:dyDescent="0.2">
      <c r="A42991" t="s">
        <v>57027</v>
      </c>
      <c r="B42991" t="s">
        <v>57257</v>
      </c>
      <c r="C42991" t="s">
        <v>57258</v>
      </c>
      <c r="D42991" t="s">
        <v>29491</v>
      </c>
      <c r="E42991" t="s">
        <v>29492</v>
      </c>
      <c r="F42991" t="s">
        <v>29493</v>
      </c>
    </row>
    <row r="42992" spans="1:6" x14ac:dyDescent="0.2">
      <c r="A42992" t="s">
        <v>57027</v>
      </c>
      <c r="B42992" t="s">
        <v>57257</v>
      </c>
      <c r="C42992" t="s">
        <v>57258</v>
      </c>
      <c r="D42992" t="s">
        <v>49995</v>
      </c>
      <c r="E42992" t="s">
        <v>49996</v>
      </c>
      <c r="F42992" t="s">
        <v>49997</v>
      </c>
    </row>
    <row r="42993" spans="1:6" x14ac:dyDescent="0.2">
      <c r="A42993" t="s">
        <v>57027</v>
      </c>
      <c r="B42993" t="s">
        <v>57257</v>
      </c>
      <c r="C42993" t="s">
        <v>57258</v>
      </c>
      <c r="D42993" t="s">
        <v>57349</v>
      </c>
      <c r="E42993" t="s">
        <v>57350</v>
      </c>
      <c r="F42993" t="s">
        <v>57351</v>
      </c>
    </row>
    <row r="42994" spans="1:6" x14ac:dyDescent="0.2">
      <c r="A42994" t="s">
        <v>57027</v>
      </c>
      <c r="B42994" t="s">
        <v>57257</v>
      </c>
      <c r="C42994" t="s">
        <v>57258</v>
      </c>
      <c r="D42994" t="s">
        <v>57080</v>
      </c>
      <c r="E42994" t="s">
        <v>57081</v>
      </c>
      <c r="F42994" t="s">
        <v>57352</v>
      </c>
    </row>
    <row r="42995" spans="1:6" x14ac:dyDescent="0.2">
      <c r="A42995" t="s">
        <v>57027</v>
      </c>
      <c r="B42995" t="s">
        <v>57257</v>
      </c>
      <c r="C42995" t="s">
        <v>57258</v>
      </c>
      <c r="D42995" t="s">
        <v>49998</v>
      </c>
      <c r="E42995" t="s">
        <v>49999</v>
      </c>
      <c r="F42995" t="s">
        <v>57353</v>
      </c>
    </row>
    <row r="42996" spans="1:6" x14ac:dyDescent="0.2">
      <c r="A42996" t="s">
        <v>57027</v>
      </c>
      <c r="B42996" t="s">
        <v>57257</v>
      </c>
      <c r="C42996" t="s">
        <v>57258</v>
      </c>
      <c r="D42996" t="s">
        <v>50001</v>
      </c>
      <c r="E42996" t="s">
        <v>50002</v>
      </c>
      <c r="F42996" t="s">
        <v>50003</v>
      </c>
    </row>
    <row r="42997" spans="1:6" x14ac:dyDescent="0.2">
      <c r="A42997" t="s">
        <v>57027</v>
      </c>
      <c r="B42997" t="s">
        <v>57257</v>
      </c>
      <c r="C42997" t="s">
        <v>57258</v>
      </c>
      <c r="D42997" t="s">
        <v>48459</v>
      </c>
      <c r="E42997" t="s">
        <v>48460</v>
      </c>
      <c r="F42997" t="s">
        <v>48461</v>
      </c>
    </row>
    <row r="42998" spans="1:6" x14ac:dyDescent="0.2">
      <c r="A42998" t="s">
        <v>57027</v>
      </c>
      <c r="B42998" t="s">
        <v>57257</v>
      </c>
      <c r="C42998" t="s">
        <v>57258</v>
      </c>
      <c r="D42998" t="s">
        <v>32333</v>
      </c>
      <c r="E42998" t="s">
        <v>32334</v>
      </c>
      <c r="F42998" t="s">
        <v>32335</v>
      </c>
    </row>
    <row r="42999" spans="1:6" x14ac:dyDescent="0.2">
      <c r="A42999" t="s">
        <v>57027</v>
      </c>
      <c r="B42999" t="s">
        <v>57257</v>
      </c>
      <c r="C42999" t="s">
        <v>57258</v>
      </c>
      <c r="D42999" t="s">
        <v>57354</v>
      </c>
      <c r="E42999" t="s">
        <v>57355</v>
      </c>
      <c r="F42999" t="s">
        <v>57356</v>
      </c>
    </row>
    <row r="43000" spans="1:6" x14ac:dyDescent="0.2">
      <c r="A43000" t="s">
        <v>57027</v>
      </c>
      <c r="B43000" t="s">
        <v>57257</v>
      </c>
      <c r="C43000" t="s">
        <v>57258</v>
      </c>
      <c r="D43000" t="s">
        <v>57085</v>
      </c>
      <c r="E43000" t="s">
        <v>57086</v>
      </c>
      <c r="F43000" t="s">
        <v>57087</v>
      </c>
    </row>
    <row r="43001" spans="1:6" x14ac:dyDescent="0.2">
      <c r="A43001" t="s">
        <v>57027</v>
      </c>
      <c r="B43001" t="s">
        <v>57257</v>
      </c>
      <c r="C43001" t="s">
        <v>57258</v>
      </c>
      <c r="D43001" t="s">
        <v>10880</v>
      </c>
      <c r="E43001" t="s">
        <v>10881</v>
      </c>
      <c r="F43001" t="s">
        <v>10882</v>
      </c>
    </row>
    <row r="43002" spans="1:6" x14ac:dyDescent="0.2">
      <c r="A43002" t="s">
        <v>57027</v>
      </c>
      <c r="B43002" t="s">
        <v>57257</v>
      </c>
      <c r="C43002" t="s">
        <v>57258</v>
      </c>
      <c r="D43002" t="s">
        <v>48465</v>
      </c>
      <c r="E43002" t="s">
        <v>48466</v>
      </c>
      <c r="F43002" t="s">
        <v>57357</v>
      </c>
    </row>
    <row r="43003" spans="1:6" x14ac:dyDescent="0.2">
      <c r="A43003" t="s">
        <v>57027</v>
      </c>
      <c r="B43003" t="s">
        <v>57257</v>
      </c>
      <c r="C43003" t="s">
        <v>57258</v>
      </c>
      <c r="D43003" t="s">
        <v>57358</v>
      </c>
      <c r="E43003" t="s">
        <v>57359</v>
      </c>
      <c r="F43003" t="s">
        <v>57360</v>
      </c>
    </row>
    <row r="43004" spans="1:6" x14ac:dyDescent="0.2">
      <c r="A43004" t="s">
        <v>57027</v>
      </c>
      <c r="B43004" t="s">
        <v>57257</v>
      </c>
      <c r="C43004" t="s">
        <v>57258</v>
      </c>
      <c r="D43004" t="s">
        <v>57361</v>
      </c>
      <c r="E43004" t="s">
        <v>57362</v>
      </c>
      <c r="F43004" t="s">
        <v>57363</v>
      </c>
    </row>
    <row r="43005" spans="1:6" x14ac:dyDescent="0.2">
      <c r="A43005" t="s">
        <v>57027</v>
      </c>
      <c r="B43005" t="s">
        <v>57257</v>
      </c>
      <c r="C43005" t="s">
        <v>57258</v>
      </c>
      <c r="D43005" t="s">
        <v>57364</v>
      </c>
      <c r="E43005" t="s">
        <v>57365</v>
      </c>
      <c r="F43005" t="s">
        <v>57366</v>
      </c>
    </row>
    <row r="43006" spans="1:6" x14ac:dyDescent="0.2">
      <c r="A43006" t="s">
        <v>57027</v>
      </c>
      <c r="B43006" t="s">
        <v>57257</v>
      </c>
      <c r="C43006" t="s">
        <v>57258</v>
      </c>
      <c r="D43006" t="s">
        <v>57088</v>
      </c>
      <c r="E43006" t="s">
        <v>57089</v>
      </c>
      <c r="F43006" t="s">
        <v>57090</v>
      </c>
    </row>
    <row r="43007" spans="1:6" x14ac:dyDescent="0.2">
      <c r="A43007" t="s">
        <v>57027</v>
      </c>
      <c r="B43007" t="s">
        <v>57257</v>
      </c>
      <c r="C43007" t="s">
        <v>57258</v>
      </c>
      <c r="D43007" t="s">
        <v>50009</v>
      </c>
      <c r="E43007" t="s">
        <v>50010</v>
      </c>
      <c r="F43007" t="s">
        <v>50011</v>
      </c>
    </row>
    <row r="43008" spans="1:6" x14ac:dyDescent="0.2">
      <c r="A43008" t="s">
        <v>57027</v>
      </c>
      <c r="B43008" t="s">
        <v>57257</v>
      </c>
      <c r="C43008" t="s">
        <v>57258</v>
      </c>
      <c r="D43008" t="s">
        <v>50012</v>
      </c>
      <c r="E43008" t="s">
        <v>50013</v>
      </c>
      <c r="F43008" t="s">
        <v>50014</v>
      </c>
    </row>
    <row r="43009" spans="1:6" x14ac:dyDescent="0.2">
      <c r="A43009" t="s">
        <v>57027</v>
      </c>
      <c r="B43009" t="s">
        <v>57257</v>
      </c>
      <c r="C43009" t="s">
        <v>57258</v>
      </c>
      <c r="D43009" t="s">
        <v>57367</v>
      </c>
      <c r="E43009" t="s">
        <v>57368</v>
      </c>
      <c r="F43009" t="s">
        <v>57369</v>
      </c>
    </row>
    <row r="43010" spans="1:6" x14ac:dyDescent="0.2">
      <c r="A43010" t="s">
        <v>57027</v>
      </c>
      <c r="B43010" t="s">
        <v>57257</v>
      </c>
      <c r="C43010" t="s">
        <v>57258</v>
      </c>
      <c r="D43010" t="s">
        <v>50015</v>
      </c>
      <c r="E43010" t="s">
        <v>50016</v>
      </c>
      <c r="F43010" t="s">
        <v>50017</v>
      </c>
    </row>
    <row r="43011" spans="1:6" x14ac:dyDescent="0.2">
      <c r="A43011" t="s">
        <v>57027</v>
      </c>
      <c r="B43011" t="s">
        <v>57257</v>
      </c>
      <c r="C43011" t="s">
        <v>57258</v>
      </c>
      <c r="D43011" t="s">
        <v>29497</v>
      </c>
      <c r="E43011" t="s">
        <v>29498</v>
      </c>
      <c r="F43011" t="s">
        <v>29499</v>
      </c>
    </row>
    <row r="43012" spans="1:6" x14ac:dyDescent="0.2">
      <c r="A43012" t="s">
        <v>57027</v>
      </c>
      <c r="B43012" t="s">
        <v>57257</v>
      </c>
      <c r="C43012" t="s">
        <v>57258</v>
      </c>
      <c r="D43012" t="s">
        <v>15068</v>
      </c>
      <c r="E43012" t="s">
        <v>15069</v>
      </c>
      <c r="F43012" t="s">
        <v>15070</v>
      </c>
    </row>
    <row r="43013" spans="1:6" x14ac:dyDescent="0.2">
      <c r="A43013" t="s">
        <v>57027</v>
      </c>
      <c r="B43013" t="s">
        <v>57257</v>
      </c>
      <c r="C43013" t="s">
        <v>57258</v>
      </c>
      <c r="D43013" t="s">
        <v>57091</v>
      </c>
      <c r="E43013" t="s">
        <v>57092</v>
      </c>
      <c r="F43013" t="s">
        <v>57370</v>
      </c>
    </row>
    <row r="43014" spans="1:6" x14ac:dyDescent="0.2">
      <c r="A43014" t="s">
        <v>57027</v>
      </c>
      <c r="B43014" t="s">
        <v>57257</v>
      </c>
      <c r="C43014" t="s">
        <v>57258</v>
      </c>
      <c r="D43014" t="s">
        <v>47249</v>
      </c>
      <c r="E43014" t="s">
        <v>47250</v>
      </c>
      <c r="F43014" t="s">
        <v>47251</v>
      </c>
    </row>
    <row r="43015" spans="1:6" x14ac:dyDescent="0.2">
      <c r="A43015" t="s">
        <v>57027</v>
      </c>
      <c r="B43015" t="s">
        <v>57257</v>
      </c>
      <c r="C43015" t="s">
        <v>57258</v>
      </c>
      <c r="D43015" t="s">
        <v>30262</v>
      </c>
      <c r="E43015" t="s">
        <v>30263</v>
      </c>
      <c r="F43015" t="s">
        <v>30264</v>
      </c>
    </row>
    <row r="43016" spans="1:6" x14ac:dyDescent="0.2">
      <c r="A43016" t="s">
        <v>57027</v>
      </c>
      <c r="B43016" t="s">
        <v>57257</v>
      </c>
      <c r="C43016" t="s">
        <v>57258</v>
      </c>
      <c r="D43016" t="s">
        <v>57094</v>
      </c>
      <c r="E43016" t="s">
        <v>57095</v>
      </c>
      <c r="F43016" t="s">
        <v>57096</v>
      </c>
    </row>
    <row r="43017" spans="1:6" x14ac:dyDescent="0.2">
      <c r="A43017" t="s">
        <v>57027</v>
      </c>
      <c r="B43017" t="s">
        <v>57257</v>
      </c>
      <c r="C43017" t="s">
        <v>57258</v>
      </c>
      <c r="D43017" t="s">
        <v>32349</v>
      </c>
      <c r="E43017" t="s">
        <v>32350</v>
      </c>
      <c r="F43017" t="s">
        <v>32351</v>
      </c>
    </row>
    <row r="43018" spans="1:6" x14ac:dyDescent="0.2">
      <c r="A43018" t="s">
        <v>57027</v>
      </c>
      <c r="B43018" t="s">
        <v>57257</v>
      </c>
      <c r="C43018" t="s">
        <v>57258</v>
      </c>
      <c r="D43018" t="s">
        <v>1827</v>
      </c>
      <c r="E43018" t="s">
        <v>57371</v>
      </c>
      <c r="F43018" t="s">
        <v>57372</v>
      </c>
    </row>
    <row r="43019" spans="1:6" x14ac:dyDescent="0.2">
      <c r="A43019" t="s">
        <v>57027</v>
      </c>
      <c r="B43019" t="s">
        <v>57257</v>
      </c>
      <c r="C43019" t="s">
        <v>57258</v>
      </c>
      <c r="D43019" t="s">
        <v>32352</v>
      </c>
      <c r="E43019" t="s">
        <v>32353</v>
      </c>
      <c r="F43019" t="s">
        <v>57373</v>
      </c>
    </row>
    <row r="43020" spans="1:6" x14ac:dyDescent="0.2">
      <c r="A43020" t="s">
        <v>57027</v>
      </c>
      <c r="B43020" t="s">
        <v>57257</v>
      </c>
      <c r="C43020" t="s">
        <v>57258</v>
      </c>
      <c r="D43020" t="s">
        <v>57374</v>
      </c>
      <c r="E43020" t="s">
        <v>57375</v>
      </c>
      <c r="F43020" t="s">
        <v>57376</v>
      </c>
    </row>
    <row r="43021" spans="1:6" x14ac:dyDescent="0.2">
      <c r="A43021" t="s">
        <v>57027</v>
      </c>
      <c r="B43021" t="s">
        <v>57257</v>
      </c>
      <c r="C43021" t="s">
        <v>57258</v>
      </c>
      <c r="D43021" t="s">
        <v>247</v>
      </c>
      <c r="E43021" t="s">
        <v>248</v>
      </c>
      <c r="F43021" t="s">
        <v>249</v>
      </c>
    </row>
    <row r="43022" spans="1:6" x14ac:dyDescent="0.2">
      <c r="A43022" t="s">
        <v>57027</v>
      </c>
      <c r="B43022" t="s">
        <v>57257</v>
      </c>
      <c r="C43022" t="s">
        <v>57258</v>
      </c>
      <c r="D43022" t="s">
        <v>50025</v>
      </c>
      <c r="E43022" t="s">
        <v>50026</v>
      </c>
      <c r="F43022" t="s">
        <v>50027</v>
      </c>
    </row>
    <row r="43023" spans="1:6" x14ac:dyDescent="0.2">
      <c r="A43023" t="s">
        <v>57027</v>
      </c>
      <c r="B43023" t="s">
        <v>57257</v>
      </c>
      <c r="C43023" t="s">
        <v>57258</v>
      </c>
      <c r="D43023" t="s">
        <v>7751</v>
      </c>
      <c r="E43023" t="s">
        <v>7752</v>
      </c>
      <c r="F43023" t="s">
        <v>57377</v>
      </c>
    </row>
    <row r="43024" spans="1:6" x14ac:dyDescent="0.2">
      <c r="A43024" t="s">
        <v>57027</v>
      </c>
      <c r="B43024" t="s">
        <v>57257</v>
      </c>
      <c r="C43024" t="s">
        <v>57258</v>
      </c>
      <c r="D43024" t="s">
        <v>50031</v>
      </c>
      <c r="E43024" t="s">
        <v>50032</v>
      </c>
      <c r="F43024" t="s">
        <v>50033</v>
      </c>
    </row>
    <row r="43025" spans="1:6" x14ac:dyDescent="0.2">
      <c r="A43025" t="s">
        <v>57027</v>
      </c>
      <c r="B43025" t="s">
        <v>57257</v>
      </c>
      <c r="C43025" t="s">
        <v>57258</v>
      </c>
      <c r="D43025" t="s">
        <v>57100</v>
      </c>
      <c r="E43025" t="s">
        <v>57101</v>
      </c>
      <c r="F43025" t="s">
        <v>57102</v>
      </c>
    </row>
    <row r="43026" spans="1:6" x14ac:dyDescent="0.2">
      <c r="A43026" t="s">
        <v>57027</v>
      </c>
      <c r="B43026" t="s">
        <v>57257</v>
      </c>
      <c r="C43026" t="s">
        <v>57258</v>
      </c>
      <c r="D43026" t="s">
        <v>57103</v>
      </c>
      <c r="E43026" t="s">
        <v>57104</v>
      </c>
      <c r="F43026" t="s">
        <v>57105</v>
      </c>
    </row>
    <row r="43027" spans="1:6" x14ac:dyDescent="0.2">
      <c r="A43027" t="s">
        <v>57027</v>
      </c>
      <c r="B43027" t="s">
        <v>57257</v>
      </c>
      <c r="C43027" t="s">
        <v>57258</v>
      </c>
      <c r="D43027" t="s">
        <v>57378</v>
      </c>
      <c r="E43027" t="s">
        <v>57379</v>
      </c>
      <c r="F43027" t="s">
        <v>57380</v>
      </c>
    </row>
    <row r="43028" spans="1:6" x14ac:dyDescent="0.2">
      <c r="A43028" t="s">
        <v>57027</v>
      </c>
      <c r="B43028" t="s">
        <v>57257</v>
      </c>
      <c r="C43028" t="s">
        <v>57258</v>
      </c>
      <c r="D43028" t="s">
        <v>28499</v>
      </c>
      <c r="E43028" t="s">
        <v>28500</v>
      </c>
      <c r="F43028" t="s">
        <v>28501</v>
      </c>
    </row>
    <row r="43029" spans="1:6" x14ac:dyDescent="0.2">
      <c r="A43029" t="s">
        <v>57027</v>
      </c>
      <c r="B43029" t="s">
        <v>57257</v>
      </c>
      <c r="C43029" t="s">
        <v>57258</v>
      </c>
      <c r="D43029" t="s">
        <v>57381</v>
      </c>
      <c r="E43029" t="s">
        <v>57382</v>
      </c>
      <c r="F43029" t="s">
        <v>57383</v>
      </c>
    </row>
    <row r="43030" spans="1:6" x14ac:dyDescent="0.2">
      <c r="A43030" t="s">
        <v>57027</v>
      </c>
      <c r="B43030" t="s">
        <v>57257</v>
      </c>
      <c r="C43030" t="s">
        <v>57258</v>
      </c>
      <c r="D43030" t="s">
        <v>7172</v>
      </c>
      <c r="E43030" t="s">
        <v>7173</v>
      </c>
      <c r="F43030" t="s">
        <v>7174</v>
      </c>
    </row>
    <row r="43031" spans="1:6" x14ac:dyDescent="0.2">
      <c r="A43031" t="s">
        <v>57027</v>
      </c>
      <c r="B43031" t="s">
        <v>57257</v>
      </c>
      <c r="C43031" t="s">
        <v>57258</v>
      </c>
      <c r="D43031" t="s">
        <v>15533</v>
      </c>
      <c r="E43031" t="s">
        <v>15534</v>
      </c>
      <c r="F43031" t="s">
        <v>15535</v>
      </c>
    </row>
    <row r="43032" spans="1:6" x14ac:dyDescent="0.2">
      <c r="A43032" t="s">
        <v>57027</v>
      </c>
      <c r="B43032" t="s">
        <v>57257</v>
      </c>
      <c r="C43032" t="s">
        <v>57258</v>
      </c>
      <c r="D43032" t="s">
        <v>6619</v>
      </c>
      <c r="E43032" t="s">
        <v>6620</v>
      </c>
      <c r="F43032" t="s">
        <v>6621</v>
      </c>
    </row>
    <row r="43033" spans="1:6" x14ac:dyDescent="0.2">
      <c r="A43033" t="s">
        <v>57027</v>
      </c>
      <c r="B43033" t="s">
        <v>57257</v>
      </c>
      <c r="C43033" t="s">
        <v>57258</v>
      </c>
      <c r="D43033" t="s">
        <v>48477</v>
      </c>
      <c r="E43033" t="s">
        <v>48478</v>
      </c>
      <c r="F43033" t="s">
        <v>48479</v>
      </c>
    </row>
    <row r="43034" spans="1:6" x14ac:dyDescent="0.2">
      <c r="A43034" t="s">
        <v>57027</v>
      </c>
      <c r="B43034" t="s">
        <v>57257</v>
      </c>
      <c r="C43034" t="s">
        <v>57258</v>
      </c>
      <c r="D43034" t="s">
        <v>2711</v>
      </c>
      <c r="E43034" t="s">
        <v>2712</v>
      </c>
      <c r="F43034" t="s">
        <v>57384</v>
      </c>
    </row>
    <row r="43035" spans="1:6" x14ac:dyDescent="0.2">
      <c r="A43035" t="s">
        <v>57027</v>
      </c>
      <c r="B43035" t="s">
        <v>57257</v>
      </c>
      <c r="C43035" t="s">
        <v>57258</v>
      </c>
      <c r="D43035" t="s">
        <v>57385</v>
      </c>
      <c r="E43035" t="s">
        <v>57386</v>
      </c>
      <c r="F43035" t="s">
        <v>57387</v>
      </c>
    </row>
    <row r="43036" spans="1:6" x14ac:dyDescent="0.2">
      <c r="A43036" t="s">
        <v>57027</v>
      </c>
      <c r="B43036" t="s">
        <v>57257</v>
      </c>
      <c r="C43036" t="s">
        <v>57258</v>
      </c>
      <c r="D43036" t="s">
        <v>57388</v>
      </c>
      <c r="E43036" t="s">
        <v>57389</v>
      </c>
      <c r="F43036" t="s">
        <v>57390</v>
      </c>
    </row>
    <row r="43037" spans="1:6" x14ac:dyDescent="0.2">
      <c r="A43037" t="s">
        <v>57027</v>
      </c>
      <c r="B43037" t="s">
        <v>57257</v>
      </c>
      <c r="C43037" t="s">
        <v>57258</v>
      </c>
      <c r="D43037" t="s">
        <v>57391</v>
      </c>
      <c r="E43037" t="s">
        <v>57392</v>
      </c>
      <c r="F43037" t="s">
        <v>57393</v>
      </c>
    </row>
    <row r="43038" spans="1:6" x14ac:dyDescent="0.2">
      <c r="A43038" t="s">
        <v>57027</v>
      </c>
      <c r="B43038" t="s">
        <v>57257</v>
      </c>
      <c r="C43038" t="s">
        <v>57258</v>
      </c>
      <c r="D43038" t="s">
        <v>57394</v>
      </c>
      <c r="E43038" t="s">
        <v>57395</v>
      </c>
      <c r="F43038" t="s">
        <v>57396</v>
      </c>
    </row>
    <row r="43039" spans="1:6" x14ac:dyDescent="0.2">
      <c r="A43039" t="s">
        <v>57027</v>
      </c>
      <c r="B43039" t="s">
        <v>57257</v>
      </c>
      <c r="C43039" t="s">
        <v>57258</v>
      </c>
      <c r="D43039" t="s">
        <v>48314</v>
      </c>
      <c r="E43039" t="s">
        <v>48315</v>
      </c>
      <c r="F43039" t="s">
        <v>57397</v>
      </c>
    </row>
    <row r="43040" spans="1:6" x14ac:dyDescent="0.2">
      <c r="A43040" t="s">
        <v>57027</v>
      </c>
      <c r="B43040" t="s">
        <v>57257</v>
      </c>
      <c r="C43040" t="s">
        <v>57258</v>
      </c>
      <c r="D43040" t="s">
        <v>57110</v>
      </c>
      <c r="E43040" t="s">
        <v>57111</v>
      </c>
      <c r="F43040" t="s">
        <v>57112</v>
      </c>
    </row>
    <row r="43041" spans="1:6" x14ac:dyDescent="0.2">
      <c r="A43041" t="s">
        <v>57027</v>
      </c>
      <c r="B43041" t="s">
        <v>57257</v>
      </c>
      <c r="C43041" t="s">
        <v>57258</v>
      </c>
      <c r="D43041" t="s">
        <v>14020</v>
      </c>
      <c r="E43041" t="s">
        <v>14021</v>
      </c>
      <c r="F43041" t="s">
        <v>57398</v>
      </c>
    </row>
    <row r="43042" spans="1:6" x14ac:dyDescent="0.2">
      <c r="A43042" t="s">
        <v>57027</v>
      </c>
      <c r="B43042" t="s">
        <v>57257</v>
      </c>
      <c r="C43042" t="s">
        <v>57258</v>
      </c>
      <c r="D43042" t="s">
        <v>32369</v>
      </c>
      <c r="E43042" t="s">
        <v>32370</v>
      </c>
      <c r="F43042" t="s">
        <v>50046</v>
      </c>
    </row>
    <row r="43043" spans="1:6" x14ac:dyDescent="0.2">
      <c r="A43043" t="s">
        <v>57027</v>
      </c>
      <c r="B43043" t="s">
        <v>57257</v>
      </c>
      <c r="C43043" t="s">
        <v>57258</v>
      </c>
      <c r="D43043" t="s">
        <v>57399</v>
      </c>
      <c r="E43043" t="s">
        <v>57400</v>
      </c>
      <c r="F43043" t="s">
        <v>57401</v>
      </c>
    </row>
    <row r="43044" spans="1:6" x14ac:dyDescent="0.2">
      <c r="A43044" t="s">
        <v>57027</v>
      </c>
      <c r="B43044" t="s">
        <v>57257</v>
      </c>
      <c r="C43044" t="s">
        <v>57258</v>
      </c>
      <c r="D43044" t="s">
        <v>15071</v>
      </c>
      <c r="E43044" t="s">
        <v>15072</v>
      </c>
      <c r="F43044" t="s">
        <v>15073</v>
      </c>
    </row>
    <row r="43045" spans="1:6" x14ac:dyDescent="0.2">
      <c r="A43045" t="s">
        <v>57027</v>
      </c>
      <c r="B43045" t="s">
        <v>57257</v>
      </c>
      <c r="C43045" t="s">
        <v>57258</v>
      </c>
      <c r="D43045" t="s">
        <v>13724</v>
      </c>
      <c r="E43045" t="s">
        <v>13725</v>
      </c>
      <c r="F43045" t="s">
        <v>57402</v>
      </c>
    </row>
    <row r="43046" spans="1:6" x14ac:dyDescent="0.2">
      <c r="A43046" t="s">
        <v>57027</v>
      </c>
      <c r="B43046" t="s">
        <v>57257</v>
      </c>
      <c r="C43046" t="s">
        <v>57258</v>
      </c>
      <c r="D43046" t="s">
        <v>57114</v>
      </c>
      <c r="E43046" t="s">
        <v>57115</v>
      </c>
      <c r="F43046" t="s">
        <v>57116</v>
      </c>
    </row>
    <row r="43047" spans="1:6" x14ac:dyDescent="0.2">
      <c r="A43047" t="s">
        <v>57027</v>
      </c>
      <c r="B43047" t="s">
        <v>57257</v>
      </c>
      <c r="C43047" t="s">
        <v>57258</v>
      </c>
      <c r="D43047" t="s">
        <v>48804</v>
      </c>
      <c r="E43047" t="s">
        <v>48805</v>
      </c>
      <c r="F43047" t="s">
        <v>48806</v>
      </c>
    </row>
    <row r="43048" spans="1:6" x14ac:dyDescent="0.2">
      <c r="A43048" t="s">
        <v>57027</v>
      </c>
      <c r="B43048" t="s">
        <v>57257</v>
      </c>
      <c r="C43048" t="s">
        <v>57258</v>
      </c>
      <c r="D43048" t="s">
        <v>50057</v>
      </c>
      <c r="E43048" t="s">
        <v>50058</v>
      </c>
      <c r="F43048" t="s">
        <v>50059</v>
      </c>
    </row>
    <row r="43049" spans="1:6" x14ac:dyDescent="0.2">
      <c r="A43049" t="s">
        <v>57027</v>
      </c>
      <c r="B43049" t="s">
        <v>57257</v>
      </c>
      <c r="C43049" t="s">
        <v>57258</v>
      </c>
      <c r="D43049" t="s">
        <v>15074</v>
      </c>
      <c r="E43049" t="s">
        <v>15075</v>
      </c>
      <c r="F43049" t="s">
        <v>57403</v>
      </c>
    </row>
    <row r="43050" spans="1:6" x14ac:dyDescent="0.2">
      <c r="A43050" t="s">
        <v>57027</v>
      </c>
      <c r="B43050" t="s">
        <v>57257</v>
      </c>
      <c r="C43050" t="s">
        <v>57258</v>
      </c>
      <c r="D43050" t="s">
        <v>57117</v>
      </c>
      <c r="E43050" t="s">
        <v>57118</v>
      </c>
      <c r="F43050" t="s">
        <v>57119</v>
      </c>
    </row>
    <row r="43051" spans="1:6" x14ac:dyDescent="0.2">
      <c r="A43051" t="s">
        <v>57027</v>
      </c>
      <c r="B43051" t="s">
        <v>57257</v>
      </c>
      <c r="C43051" t="s">
        <v>57258</v>
      </c>
      <c r="D43051" t="s">
        <v>57404</v>
      </c>
      <c r="E43051" t="s">
        <v>57405</v>
      </c>
      <c r="F43051" t="s">
        <v>57406</v>
      </c>
    </row>
    <row r="43052" spans="1:6" x14ac:dyDescent="0.2">
      <c r="A43052" t="s">
        <v>57027</v>
      </c>
      <c r="B43052" t="s">
        <v>57257</v>
      </c>
      <c r="C43052" t="s">
        <v>57258</v>
      </c>
      <c r="D43052" t="s">
        <v>57407</v>
      </c>
      <c r="E43052" t="s">
        <v>57408</v>
      </c>
      <c r="F43052" t="s">
        <v>57409</v>
      </c>
    </row>
    <row r="43053" spans="1:6" x14ac:dyDescent="0.2">
      <c r="A43053" t="s">
        <v>57027</v>
      </c>
      <c r="B43053" t="s">
        <v>57257</v>
      </c>
      <c r="C43053" t="s">
        <v>57258</v>
      </c>
      <c r="D43053" t="s">
        <v>12048</v>
      </c>
      <c r="E43053" t="s">
        <v>12049</v>
      </c>
      <c r="F43053" t="s">
        <v>12050</v>
      </c>
    </row>
    <row r="43054" spans="1:6" x14ac:dyDescent="0.2">
      <c r="A43054" t="s">
        <v>57027</v>
      </c>
      <c r="B43054" t="s">
        <v>57257</v>
      </c>
      <c r="C43054" t="s">
        <v>57258</v>
      </c>
      <c r="D43054" t="s">
        <v>57120</v>
      </c>
      <c r="E43054" t="s">
        <v>57121</v>
      </c>
      <c r="F43054" t="s">
        <v>57122</v>
      </c>
    </row>
    <row r="43055" spans="1:6" x14ac:dyDescent="0.2">
      <c r="A43055" t="s">
        <v>57027</v>
      </c>
      <c r="B43055" t="s">
        <v>57257</v>
      </c>
      <c r="C43055" t="s">
        <v>57258</v>
      </c>
      <c r="D43055" t="s">
        <v>57410</v>
      </c>
      <c r="E43055" t="s">
        <v>57411</v>
      </c>
      <c r="F43055" t="s">
        <v>57412</v>
      </c>
    </row>
    <row r="43056" spans="1:6" x14ac:dyDescent="0.2">
      <c r="A43056" t="s">
        <v>57027</v>
      </c>
      <c r="B43056" t="s">
        <v>57257</v>
      </c>
      <c r="C43056" t="s">
        <v>57258</v>
      </c>
      <c r="D43056" t="s">
        <v>11711</v>
      </c>
      <c r="E43056" t="s">
        <v>11712</v>
      </c>
      <c r="F43056" t="s">
        <v>32384</v>
      </c>
    </row>
    <row r="43057" spans="1:6" x14ac:dyDescent="0.2">
      <c r="A43057" t="s">
        <v>57027</v>
      </c>
      <c r="B43057" t="s">
        <v>57257</v>
      </c>
      <c r="C43057" t="s">
        <v>57258</v>
      </c>
      <c r="D43057" t="s">
        <v>50061</v>
      </c>
      <c r="E43057" t="s">
        <v>50062</v>
      </c>
      <c r="F43057" t="s">
        <v>50063</v>
      </c>
    </row>
    <row r="43058" spans="1:6" x14ac:dyDescent="0.2">
      <c r="A43058" t="s">
        <v>57027</v>
      </c>
      <c r="B43058" t="s">
        <v>57257</v>
      </c>
      <c r="C43058" t="s">
        <v>57258</v>
      </c>
      <c r="D43058" t="s">
        <v>15077</v>
      </c>
      <c r="E43058" t="s">
        <v>15078</v>
      </c>
      <c r="F43058" t="s">
        <v>57413</v>
      </c>
    </row>
    <row r="43059" spans="1:6" x14ac:dyDescent="0.2">
      <c r="A43059" t="s">
        <v>57027</v>
      </c>
      <c r="B43059" t="s">
        <v>57257</v>
      </c>
      <c r="C43059" t="s">
        <v>57258</v>
      </c>
      <c r="D43059" t="s">
        <v>31589</v>
      </c>
      <c r="E43059" t="s">
        <v>31590</v>
      </c>
      <c r="F43059" t="s">
        <v>57414</v>
      </c>
    </row>
    <row r="43060" spans="1:6" x14ac:dyDescent="0.2">
      <c r="A43060" t="s">
        <v>57027</v>
      </c>
      <c r="B43060" t="s">
        <v>57257</v>
      </c>
      <c r="C43060" t="s">
        <v>57258</v>
      </c>
      <c r="D43060" t="s">
        <v>38845</v>
      </c>
      <c r="E43060" t="s">
        <v>38846</v>
      </c>
      <c r="F43060" t="s">
        <v>38847</v>
      </c>
    </row>
    <row r="43061" spans="1:6" x14ac:dyDescent="0.2">
      <c r="A43061" t="s">
        <v>57027</v>
      </c>
      <c r="B43061" t="s">
        <v>57257</v>
      </c>
      <c r="C43061" t="s">
        <v>57258</v>
      </c>
      <c r="D43061" t="s">
        <v>7187</v>
      </c>
      <c r="E43061" t="s">
        <v>7188</v>
      </c>
      <c r="F43061" t="s">
        <v>7189</v>
      </c>
    </row>
    <row r="43062" spans="1:6" x14ac:dyDescent="0.2">
      <c r="A43062" t="s">
        <v>57027</v>
      </c>
      <c r="B43062" t="s">
        <v>57257</v>
      </c>
      <c r="C43062" t="s">
        <v>57258</v>
      </c>
      <c r="D43062" t="s">
        <v>15080</v>
      </c>
      <c r="E43062" t="s">
        <v>15081</v>
      </c>
      <c r="F43062" t="s">
        <v>57415</v>
      </c>
    </row>
    <row r="43063" spans="1:6" x14ac:dyDescent="0.2">
      <c r="A43063" t="s">
        <v>57027</v>
      </c>
      <c r="B43063" t="s">
        <v>57257</v>
      </c>
      <c r="C43063" t="s">
        <v>57258</v>
      </c>
      <c r="D43063" t="s">
        <v>47262</v>
      </c>
      <c r="E43063" t="s">
        <v>47263</v>
      </c>
      <c r="F43063" t="s">
        <v>47264</v>
      </c>
    </row>
    <row r="43064" spans="1:6" x14ac:dyDescent="0.2">
      <c r="A43064" t="s">
        <v>57027</v>
      </c>
      <c r="B43064" t="s">
        <v>57257</v>
      </c>
      <c r="C43064" t="s">
        <v>57258</v>
      </c>
      <c r="D43064" t="s">
        <v>57416</v>
      </c>
      <c r="E43064" t="s">
        <v>57417</v>
      </c>
      <c r="F43064" t="s">
        <v>57418</v>
      </c>
    </row>
    <row r="43065" spans="1:6" x14ac:dyDescent="0.2">
      <c r="A43065" t="s">
        <v>57027</v>
      </c>
      <c r="B43065" t="s">
        <v>57257</v>
      </c>
      <c r="C43065" t="s">
        <v>57258</v>
      </c>
      <c r="D43065" t="s">
        <v>50075</v>
      </c>
      <c r="E43065" t="s">
        <v>50076</v>
      </c>
      <c r="F43065" t="s">
        <v>50077</v>
      </c>
    </row>
    <row r="43066" spans="1:6" x14ac:dyDescent="0.2">
      <c r="A43066" t="s">
        <v>57027</v>
      </c>
      <c r="B43066" t="s">
        <v>57257</v>
      </c>
      <c r="C43066" t="s">
        <v>57258</v>
      </c>
      <c r="D43066" t="s">
        <v>15083</v>
      </c>
      <c r="E43066" t="s">
        <v>15084</v>
      </c>
      <c r="F43066" t="s">
        <v>15085</v>
      </c>
    </row>
    <row r="43067" spans="1:6" x14ac:dyDescent="0.2">
      <c r="A43067" t="s">
        <v>57027</v>
      </c>
      <c r="B43067" t="s">
        <v>57257</v>
      </c>
      <c r="C43067" t="s">
        <v>57258</v>
      </c>
      <c r="D43067" t="s">
        <v>41086</v>
      </c>
      <c r="E43067" t="s">
        <v>41087</v>
      </c>
      <c r="F43067" t="s">
        <v>41088</v>
      </c>
    </row>
    <row r="43068" spans="1:6" x14ac:dyDescent="0.2">
      <c r="A43068" t="s">
        <v>57027</v>
      </c>
      <c r="B43068" t="s">
        <v>57257</v>
      </c>
      <c r="C43068" t="s">
        <v>57258</v>
      </c>
      <c r="D43068" t="s">
        <v>57419</v>
      </c>
      <c r="E43068" t="s">
        <v>57420</v>
      </c>
      <c r="F43068" t="s">
        <v>57421</v>
      </c>
    </row>
    <row r="43069" spans="1:6" x14ac:dyDescent="0.2">
      <c r="A43069" t="s">
        <v>57027</v>
      </c>
      <c r="B43069" t="s">
        <v>57257</v>
      </c>
      <c r="C43069" t="s">
        <v>57258</v>
      </c>
      <c r="D43069" t="s">
        <v>27615</v>
      </c>
      <c r="E43069" t="s">
        <v>27616</v>
      </c>
      <c r="F43069" t="s">
        <v>27617</v>
      </c>
    </row>
    <row r="43070" spans="1:6" x14ac:dyDescent="0.2">
      <c r="A43070" t="s">
        <v>57027</v>
      </c>
      <c r="B43070" t="s">
        <v>57257</v>
      </c>
      <c r="C43070" t="s">
        <v>57258</v>
      </c>
      <c r="D43070" t="s">
        <v>50084</v>
      </c>
      <c r="E43070" t="s">
        <v>50085</v>
      </c>
      <c r="F43070" t="s">
        <v>50086</v>
      </c>
    </row>
    <row r="43071" spans="1:6" x14ac:dyDescent="0.2">
      <c r="A43071" t="s">
        <v>57027</v>
      </c>
      <c r="B43071" t="s">
        <v>57257</v>
      </c>
      <c r="C43071" t="s">
        <v>57258</v>
      </c>
      <c r="D43071" t="s">
        <v>50087</v>
      </c>
      <c r="E43071" t="s">
        <v>50088</v>
      </c>
      <c r="F43071" t="s">
        <v>50089</v>
      </c>
    </row>
    <row r="43072" spans="1:6" x14ac:dyDescent="0.2">
      <c r="A43072" t="s">
        <v>57027</v>
      </c>
      <c r="B43072" t="s">
        <v>57257</v>
      </c>
      <c r="C43072" t="s">
        <v>57258</v>
      </c>
      <c r="D43072" t="s">
        <v>11720</v>
      </c>
      <c r="E43072" t="s">
        <v>11721</v>
      </c>
      <c r="F43072" t="s">
        <v>11722</v>
      </c>
    </row>
    <row r="43073" spans="1:6" x14ac:dyDescent="0.2">
      <c r="A43073" t="s">
        <v>57027</v>
      </c>
      <c r="B43073" t="s">
        <v>57257</v>
      </c>
      <c r="C43073" t="s">
        <v>57258</v>
      </c>
      <c r="D43073" t="s">
        <v>32392</v>
      </c>
      <c r="E43073" t="s">
        <v>32393</v>
      </c>
      <c r="F43073" t="s">
        <v>32394</v>
      </c>
    </row>
    <row r="43074" spans="1:6" x14ac:dyDescent="0.2">
      <c r="A43074" t="s">
        <v>57027</v>
      </c>
      <c r="B43074" t="s">
        <v>57257</v>
      </c>
      <c r="C43074" t="s">
        <v>57258</v>
      </c>
      <c r="D43074" t="s">
        <v>50095</v>
      </c>
      <c r="E43074" t="s">
        <v>50096</v>
      </c>
      <c r="F43074" t="s">
        <v>50097</v>
      </c>
    </row>
    <row r="43075" spans="1:6" x14ac:dyDescent="0.2">
      <c r="A43075" t="s">
        <v>57027</v>
      </c>
      <c r="B43075" t="s">
        <v>57257</v>
      </c>
      <c r="C43075" t="s">
        <v>57258</v>
      </c>
      <c r="D43075" t="s">
        <v>57422</v>
      </c>
      <c r="E43075" t="s">
        <v>57423</v>
      </c>
      <c r="F43075" t="s">
        <v>57424</v>
      </c>
    </row>
    <row r="43076" spans="1:6" x14ac:dyDescent="0.2">
      <c r="A43076" t="s">
        <v>57027</v>
      </c>
      <c r="B43076" t="s">
        <v>57257</v>
      </c>
      <c r="C43076" t="s">
        <v>57258</v>
      </c>
      <c r="D43076" t="s">
        <v>50104</v>
      </c>
      <c r="E43076" t="s">
        <v>50105</v>
      </c>
      <c r="F43076" t="s">
        <v>57425</v>
      </c>
    </row>
    <row r="43077" spans="1:6" x14ac:dyDescent="0.2">
      <c r="A43077" t="s">
        <v>57027</v>
      </c>
      <c r="B43077" t="s">
        <v>57257</v>
      </c>
      <c r="C43077" t="s">
        <v>57258</v>
      </c>
      <c r="D43077" t="s">
        <v>57126</v>
      </c>
      <c r="E43077" t="s">
        <v>57127</v>
      </c>
      <c r="F43077" t="s">
        <v>57128</v>
      </c>
    </row>
    <row r="43078" spans="1:6" x14ac:dyDescent="0.2">
      <c r="A43078" t="s">
        <v>57027</v>
      </c>
      <c r="B43078" t="s">
        <v>57257</v>
      </c>
      <c r="C43078" t="s">
        <v>57258</v>
      </c>
      <c r="D43078" t="s">
        <v>50107</v>
      </c>
      <c r="E43078" t="s">
        <v>50108</v>
      </c>
      <c r="F43078" t="s">
        <v>57426</v>
      </c>
    </row>
    <row r="43079" spans="1:6" x14ac:dyDescent="0.2">
      <c r="A43079" t="s">
        <v>57027</v>
      </c>
      <c r="B43079" t="s">
        <v>57257</v>
      </c>
      <c r="C43079" t="s">
        <v>57258</v>
      </c>
      <c r="D43079" t="s">
        <v>8784</v>
      </c>
      <c r="E43079" t="s">
        <v>8785</v>
      </c>
      <c r="F43079" t="s">
        <v>8786</v>
      </c>
    </row>
    <row r="43080" spans="1:6" x14ac:dyDescent="0.2">
      <c r="A43080" t="s">
        <v>57027</v>
      </c>
      <c r="B43080" t="s">
        <v>57257</v>
      </c>
      <c r="C43080" t="s">
        <v>57258</v>
      </c>
      <c r="D43080" t="s">
        <v>50110</v>
      </c>
      <c r="E43080" t="s">
        <v>50111</v>
      </c>
      <c r="F43080" t="s">
        <v>50112</v>
      </c>
    </row>
    <row r="43081" spans="1:6" x14ac:dyDescent="0.2">
      <c r="A43081" t="s">
        <v>57027</v>
      </c>
      <c r="B43081" t="s">
        <v>57257</v>
      </c>
      <c r="C43081" t="s">
        <v>57258</v>
      </c>
      <c r="D43081" t="s">
        <v>7202</v>
      </c>
      <c r="E43081" t="s">
        <v>7203</v>
      </c>
      <c r="F43081" t="s">
        <v>7204</v>
      </c>
    </row>
    <row r="43082" spans="1:6" x14ac:dyDescent="0.2">
      <c r="A43082" t="s">
        <v>57027</v>
      </c>
      <c r="B43082" t="s">
        <v>57257</v>
      </c>
      <c r="C43082" t="s">
        <v>57258</v>
      </c>
      <c r="D43082" t="s">
        <v>57130</v>
      </c>
      <c r="E43082" t="s">
        <v>57131</v>
      </c>
      <c r="F43082" t="s">
        <v>57132</v>
      </c>
    </row>
    <row r="43083" spans="1:6" x14ac:dyDescent="0.2">
      <c r="A43083" t="s">
        <v>57027</v>
      </c>
      <c r="B43083" t="s">
        <v>57257</v>
      </c>
      <c r="C43083" t="s">
        <v>57258</v>
      </c>
      <c r="D43083" t="s">
        <v>50113</v>
      </c>
      <c r="E43083" t="s">
        <v>50114</v>
      </c>
      <c r="F43083" t="s">
        <v>50115</v>
      </c>
    </row>
    <row r="43084" spans="1:6" x14ac:dyDescent="0.2">
      <c r="A43084" t="s">
        <v>57027</v>
      </c>
      <c r="B43084" t="s">
        <v>57257</v>
      </c>
      <c r="C43084" t="s">
        <v>57258</v>
      </c>
      <c r="D43084" t="s">
        <v>15218</v>
      </c>
      <c r="E43084" t="s">
        <v>15219</v>
      </c>
      <c r="F43084" t="s">
        <v>15220</v>
      </c>
    </row>
    <row r="43085" spans="1:6" x14ac:dyDescent="0.2">
      <c r="A43085" t="s">
        <v>57027</v>
      </c>
      <c r="B43085" t="s">
        <v>57257</v>
      </c>
      <c r="C43085" t="s">
        <v>57258</v>
      </c>
      <c r="D43085" t="s">
        <v>57427</v>
      </c>
      <c r="E43085" t="s">
        <v>57428</v>
      </c>
      <c r="F43085" t="s">
        <v>57429</v>
      </c>
    </row>
    <row r="43086" spans="1:6" x14ac:dyDescent="0.2">
      <c r="A43086" t="s">
        <v>57027</v>
      </c>
      <c r="B43086" t="s">
        <v>57257</v>
      </c>
      <c r="C43086" t="s">
        <v>57258</v>
      </c>
      <c r="D43086" t="s">
        <v>57430</v>
      </c>
      <c r="E43086" t="s">
        <v>57431</v>
      </c>
      <c r="F43086" t="s">
        <v>57432</v>
      </c>
    </row>
    <row r="43087" spans="1:6" x14ac:dyDescent="0.2">
      <c r="A43087" t="s">
        <v>57027</v>
      </c>
      <c r="B43087" t="s">
        <v>57257</v>
      </c>
      <c r="C43087" t="s">
        <v>57258</v>
      </c>
      <c r="D43087" t="s">
        <v>2866</v>
      </c>
      <c r="E43087" t="s">
        <v>2867</v>
      </c>
      <c r="F43087" t="s">
        <v>57433</v>
      </c>
    </row>
    <row r="43088" spans="1:6" x14ac:dyDescent="0.2">
      <c r="A43088" t="s">
        <v>57027</v>
      </c>
      <c r="B43088" t="s">
        <v>57257</v>
      </c>
      <c r="C43088" t="s">
        <v>57258</v>
      </c>
      <c r="D43088" t="s">
        <v>57434</v>
      </c>
      <c r="E43088" t="s">
        <v>57435</v>
      </c>
      <c r="F43088" t="s">
        <v>57436</v>
      </c>
    </row>
    <row r="43089" spans="1:6" x14ac:dyDescent="0.2">
      <c r="A43089" t="s">
        <v>57027</v>
      </c>
      <c r="B43089" t="s">
        <v>57257</v>
      </c>
      <c r="C43089" t="s">
        <v>57258</v>
      </c>
      <c r="D43089" t="s">
        <v>27187</v>
      </c>
      <c r="E43089" t="s">
        <v>27188</v>
      </c>
      <c r="F43089" t="s">
        <v>27189</v>
      </c>
    </row>
    <row r="43090" spans="1:6" x14ac:dyDescent="0.2">
      <c r="A43090" t="s">
        <v>57027</v>
      </c>
      <c r="B43090" t="s">
        <v>57257</v>
      </c>
      <c r="C43090" t="s">
        <v>57258</v>
      </c>
      <c r="D43090" t="s">
        <v>57136</v>
      </c>
      <c r="E43090" t="s">
        <v>57137</v>
      </c>
      <c r="F43090" t="s">
        <v>57138</v>
      </c>
    </row>
    <row r="43091" spans="1:6" x14ac:dyDescent="0.2">
      <c r="A43091" t="s">
        <v>57027</v>
      </c>
      <c r="B43091" t="s">
        <v>57257</v>
      </c>
      <c r="C43091" t="s">
        <v>57258</v>
      </c>
      <c r="D43091" t="s">
        <v>11230</v>
      </c>
      <c r="E43091" t="s">
        <v>11231</v>
      </c>
      <c r="F43091" t="s">
        <v>11232</v>
      </c>
    </row>
    <row r="43092" spans="1:6" x14ac:dyDescent="0.2">
      <c r="A43092" t="s">
        <v>57027</v>
      </c>
      <c r="B43092" t="s">
        <v>57257</v>
      </c>
      <c r="C43092" t="s">
        <v>57258</v>
      </c>
      <c r="D43092" t="s">
        <v>57437</v>
      </c>
      <c r="E43092" t="s">
        <v>57438</v>
      </c>
      <c r="F43092" t="s">
        <v>57439</v>
      </c>
    </row>
    <row r="43093" spans="1:6" x14ac:dyDescent="0.2">
      <c r="A43093" t="s">
        <v>57027</v>
      </c>
      <c r="B43093" t="s">
        <v>57257</v>
      </c>
      <c r="C43093" t="s">
        <v>57258</v>
      </c>
      <c r="D43093" t="s">
        <v>50116</v>
      </c>
      <c r="E43093" t="s">
        <v>50117</v>
      </c>
      <c r="F43093" t="s">
        <v>50118</v>
      </c>
    </row>
    <row r="43094" spans="1:6" x14ac:dyDescent="0.2">
      <c r="A43094" t="s">
        <v>57027</v>
      </c>
      <c r="B43094" t="s">
        <v>57257</v>
      </c>
      <c r="C43094" t="s">
        <v>57258</v>
      </c>
      <c r="D43094" t="s">
        <v>32405</v>
      </c>
      <c r="E43094" t="s">
        <v>32406</v>
      </c>
      <c r="F43094" t="s">
        <v>32407</v>
      </c>
    </row>
    <row r="43095" spans="1:6" x14ac:dyDescent="0.2">
      <c r="A43095" t="s">
        <v>57027</v>
      </c>
      <c r="B43095" t="s">
        <v>57257</v>
      </c>
      <c r="C43095" t="s">
        <v>57258</v>
      </c>
      <c r="D43095" t="s">
        <v>57440</v>
      </c>
      <c r="E43095" t="s">
        <v>57441</v>
      </c>
      <c r="F43095" t="s">
        <v>57442</v>
      </c>
    </row>
    <row r="43096" spans="1:6" x14ac:dyDescent="0.2">
      <c r="A43096" t="s">
        <v>57027</v>
      </c>
      <c r="B43096" t="s">
        <v>57257</v>
      </c>
      <c r="C43096" t="s">
        <v>57258</v>
      </c>
      <c r="D43096" t="s">
        <v>57443</v>
      </c>
      <c r="E43096" t="s">
        <v>57444</v>
      </c>
      <c r="F43096" t="s">
        <v>57445</v>
      </c>
    </row>
    <row r="43097" spans="1:6" x14ac:dyDescent="0.2">
      <c r="A43097" t="s">
        <v>57027</v>
      </c>
      <c r="B43097" t="s">
        <v>57257</v>
      </c>
      <c r="C43097" t="s">
        <v>57258</v>
      </c>
      <c r="D43097" t="s">
        <v>57446</v>
      </c>
      <c r="E43097" t="s">
        <v>57447</v>
      </c>
      <c r="F43097" t="s">
        <v>57448</v>
      </c>
    </row>
    <row r="43098" spans="1:6" x14ac:dyDescent="0.2">
      <c r="A43098" t="s">
        <v>57027</v>
      </c>
      <c r="B43098" t="s">
        <v>57257</v>
      </c>
      <c r="C43098" t="s">
        <v>57258</v>
      </c>
      <c r="D43098" t="s">
        <v>15086</v>
      </c>
      <c r="E43098" t="s">
        <v>15087</v>
      </c>
      <c r="F43098" t="s">
        <v>15088</v>
      </c>
    </row>
    <row r="43099" spans="1:6" x14ac:dyDescent="0.2">
      <c r="A43099" t="s">
        <v>57027</v>
      </c>
      <c r="B43099" t="s">
        <v>57257</v>
      </c>
      <c r="C43099" t="s">
        <v>57258</v>
      </c>
      <c r="D43099" t="s">
        <v>56325</v>
      </c>
      <c r="E43099" t="s">
        <v>56326</v>
      </c>
      <c r="F43099" t="s">
        <v>56327</v>
      </c>
    </row>
    <row r="43100" spans="1:6" x14ac:dyDescent="0.2">
      <c r="A43100" t="s">
        <v>57027</v>
      </c>
      <c r="B43100" t="s">
        <v>57257</v>
      </c>
      <c r="C43100" t="s">
        <v>57258</v>
      </c>
      <c r="D43100" t="s">
        <v>50122</v>
      </c>
      <c r="E43100" t="s">
        <v>50123</v>
      </c>
      <c r="F43100" t="s">
        <v>50124</v>
      </c>
    </row>
    <row r="43101" spans="1:6" x14ac:dyDescent="0.2">
      <c r="A43101" t="s">
        <v>57027</v>
      </c>
      <c r="B43101" t="s">
        <v>57257</v>
      </c>
      <c r="C43101" t="s">
        <v>57258</v>
      </c>
      <c r="D43101" t="s">
        <v>57449</v>
      </c>
      <c r="E43101" t="s">
        <v>57450</v>
      </c>
      <c r="F43101" t="s">
        <v>57451</v>
      </c>
    </row>
    <row r="43102" spans="1:6" x14ac:dyDescent="0.2">
      <c r="A43102" t="s">
        <v>57027</v>
      </c>
      <c r="B43102" t="s">
        <v>57257</v>
      </c>
      <c r="C43102" t="s">
        <v>57258</v>
      </c>
      <c r="D43102" t="s">
        <v>50125</v>
      </c>
      <c r="E43102" t="s">
        <v>50126</v>
      </c>
      <c r="F43102" t="s">
        <v>50127</v>
      </c>
    </row>
    <row r="43103" spans="1:6" x14ac:dyDescent="0.2">
      <c r="A43103" t="s">
        <v>57027</v>
      </c>
      <c r="B43103" t="s">
        <v>57257</v>
      </c>
      <c r="C43103" t="s">
        <v>57258</v>
      </c>
      <c r="D43103" t="s">
        <v>30751</v>
      </c>
      <c r="E43103" t="s">
        <v>30752</v>
      </c>
      <c r="F43103" t="s">
        <v>30753</v>
      </c>
    </row>
    <row r="43104" spans="1:6" x14ac:dyDescent="0.2">
      <c r="A43104" t="s">
        <v>57027</v>
      </c>
      <c r="B43104" t="s">
        <v>57257</v>
      </c>
      <c r="C43104" t="s">
        <v>57258</v>
      </c>
      <c r="D43104" t="s">
        <v>57452</v>
      </c>
      <c r="E43104" t="s">
        <v>57453</v>
      </c>
      <c r="F43104" t="s">
        <v>57454</v>
      </c>
    </row>
    <row r="43105" spans="1:6" x14ac:dyDescent="0.2">
      <c r="A43105" t="s">
        <v>57027</v>
      </c>
      <c r="B43105" t="s">
        <v>57257</v>
      </c>
      <c r="C43105" t="s">
        <v>57258</v>
      </c>
      <c r="D43105" t="s">
        <v>27660</v>
      </c>
      <c r="E43105" t="s">
        <v>27661</v>
      </c>
      <c r="F43105" t="s">
        <v>27662</v>
      </c>
    </row>
    <row r="43106" spans="1:6" x14ac:dyDescent="0.2">
      <c r="A43106" t="s">
        <v>57027</v>
      </c>
      <c r="B43106" t="s">
        <v>57257</v>
      </c>
      <c r="C43106" t="s">
        <v>57258</v>
      </c>
      <c r="D43106" t="s">
        <v>7484</v>
      </c>
      <c r="E43106" t="s">
        <v>7485</v>
      </c>
      <c r="F43106" t="s">
        <v>7486</v>
      </c>
    </row>
    <row r="43107" spans="1:6" x14ac:dyDescent="0.2">
      <c r="A43107" t="s">
        <v>57027</v>
      </c>
      <c r="B43107" t="s">
        <v>57257</v>
      </c>
      <c r="C43107" t="s">
        <v>57258</v>
      </c>
      <c r="D43107" t="s">
        <v>57155</v>
      </c>
      <c r="E43107" t="s">
        <v>57156</v>
      </c>
      <c r="F43107" t="s">
        <v>57157</v>
      </c>
    </row>
    <row r="43108" spans="1:6" x14ac:dyDescent="0.2">
      <c r="A43108" t="s">
        <v>57027</v>
      </c>
      <c r="B43108" t="s">
        <v>57257</v>
      </c>
      <c r="C43108" t="s">
        <v>57258</v>
      </c>
      <c r="D43108" t="s">
        <v>57455</v>
      </c>
      <c r="E43108" t="s">
        <v>57456</v>
      </c>
      <c r="F43108" t="s">
        <v>57457</v>
      </c>
    </row>
    <row r="43109" spans="1:6" x14ac:dyDescent="0.2">
      <c r="A43109" t="s">
        <v>57027</v>
      </c>
      <c r="B43109" t="s">
        <v>57257</v>
      </c>
      <c r="C43109" t="s">
        <v>57258</v>
      </c>
      <c r="D43109" t="s">
        <v>32437</v>
      </c>
      <c r="E43109" t="s">
        <v>32438</v>
      </c>
      <c r="F43109" t="s">
        <v>32439</v>
      </c>
    </row>
    <row r="43110" spans="1:6" x14ac:dyDescent="0.2">
      <c r="A43110" t="s">
        <v>57027</v>
      </c>
      <c r="B43110" t="s">
        <v>57257</v>
      </c>
      <c r="C43110" t="s">
        <v>57258</v>
      </c>
      <c r="D43110" t="s">
        <v>15089</v>
      </c>
      <c r="E43110" t="s">
        <v>15090</v>
      </c>
      <c r="F43110" t="s">
        <v>15091</v>
      </c>
    </row>
    <row r="43111" spans="1:6" x14ac:dyDescent="0.2">
      <c r="A43111" t="s">
        <v>57027</v>
      </c>
      <c r="B43111" t="s">
        <v>57257</v>
      </c>
      <c r="C43111" t="s">
        <v>57258</v>
      </c>
      <c r="D43111" t="s">
        <v>57458</v>
      </c>
      <c r="E43111" t="s">
        <v>57459</v>
      </c>
      <c r="F43111" t="s">
        <v>57460</v>
      </c>
    </row>
    <row r="43112" spans="1:6" x14ac:dyDescent="0.2">
      <c r="A43112" t="s">
        <v>57027</v>
      </c>
      <c r="B43112" t="s">
        <v>57257</v>
      </c>
      <c r="C43112" t="s">
        <v>57258</v>
      </c>
      <c r="D43112" t="s">
        <v>57461</v>
      </c>
      <c r="E43112" t="s">
        <v>57462</v>
      </c>
      <c r="F43112" t="s">
        <v>57463</v>
      </c>
    </row>
    <row r="43113" spans="1:6" x14ac:dyDescent="0.2">
      <c r="A43113" t="s">
        <v>57027</v>
      </c>
      <c r="B43113" t="s">
        <v>57257</v>
      </c>
      <c r="C43113" t="s">
        <v>57258</v>
      </c>
      <c r="D43113" t="s">
        <v>50140</v>
      </c>
      <c r="E43113" t="s">
        <v>50141</v>
      </c>
      <c r="F43113" t="s">
        <v>50142</v>
      </c>
    </row>
    <row r="43114" spans="1:6" x14ac:dyDescent="0.2">
      <c r="A43114" t="s">
        <v>57027</v>
      </c>
      <c r="B43114" t="s">
        <v>57257</v>
      </c>
      <c r="C43114" t="s">
        <v>57258</v>
      </c>
      <c r="D43114" t="s">
        <v>57464</v>
      </c>
      <c r="E43114" t="s">
        <v>57465</v>
      </c>
      <c r="F43114" t="s">
        <v>57466</v>
      </c>
    </row>
    <row r="43115" spans="1:6" x14ac:dyDescent="0.2">
      <c r="A43115" t="s">
        <v>57027</v>
      </c>
      <c r="B43115" t="s">
        <v>57257</v>
      </c>
      <c r="C43115" t="s">
        <v>57258</v>
      </c>
      <c r="D43115" t="s">
        <v>57467</v>
      </c>
      <c r="E43115" t="s">
        <v>57468</v>
      </c>
      <c r="F43115" t="s">
        <v>57469</v>
      </c>
    </row>
    <row r="43116" spans="1:6" x14ac:dyDescent="0.2">
      <c r="A43116" t="s">
        <v>57027</v>
      </c>
      <c r="B43116" t="s">
        <v>57257</v>
      </c>
      <c r="C43116" t="s">
        <v>57258</v>
      </c>
      <c r="D43116" t="s">
        <v>15092</v>
      </c>
      <c r="E43116" t="s">
        <v>15093</v>
      </c>
      <c r="F43116" t="s">
        <v>15094</v>
      </c>
    </row>
    <row r="43117" spans="1:6" x14ac:dyDescent="0.2">
      <c r="A43117" t="s">
        <v>57027</v>
      </c>
      <c r="B43117" t="s">
        <v>57257</v>
      </c>
      <c r="C43117" t="s">
        <v>57258</v>
      </c>
      <c r="D43117" t="s">
        <v>4952</v>
      </c>
      <c r="E43117" t="s">
        <v>4953</v>
      </c>
      <c r="F43117" t="s">
        <v>4954</v>
      </c>
    </row>
    <row r="43118" spans="1:6" x14ac:dyDescent="0.2">
      <c r="A43118" t="s">
        <v>57027</v>
      </c>
      <c r="B43118" t="s">
        <v>57257</v>
      </c>
      <c r="C43118" t="s">
        <v>57258</v>
      </c>
      <c r="D43118" t="s">
        <v>44184</v>
      </c>
      <c r="E43118" t="s">
        <v>44185</v>
      </c>
      <c r="F43118" t="s">
        <v>57470</v>
      </c>
    </row>
    <row r="43119" spans="1:6" x14ac:dyDescent="0.2">
      <c r="A43119" t="s">
        <v>57027</v>
      </c>
      <c r="B43119" t="s">
        <v>57257</v>
      </c>
      <c r="C43119" t="s">
        <v>57258</v>
      </c>
      <c r="D43119" t="s">
        <v>7208</v>
      </c>
      <c r="E43119" t="s">
        <v>7209</v>
      </c>
      <c r="F43119" t="s">
        <v>57471</v>
      </c>
    </row>
    <row r="43120" spans="1:6" x14ac:dyDescent="0.2">
      <c r="A43120" t="s">
        <v>57027</v>
      </c>
      <c r="B43120" t="s">
        <v>57257</v>
      </c>
      <c r="C43120" t="s">
        <v>57258</v>
      </c>
      <c r="D43120" t="s">
        <v>57472</v>
      </c>
      <c r="E43120" t="s">
        <v>57473</v>
      </c>
      <c r="F43120" t="s">
        <v>57474</v>
      </c>
    </row>
    <row r="43121" spans="1:6" x14ac:dyDescent="0.2">
      <c r="A43121" t="s">
        <v>57027</v>
      </c>
      <c r="B43121" t="s">
        <v>57257</v>
      </c>
      <c r="C43121" t="s">
        <v>57258</v>
      </c>
      <c r="D43121" t="s">
        <v>57475</v>
      </c>
      <c r="E43121" t="s">
        <v>57476</v>
      </c>
      <c r="F43121" t="s">
        <v>57477</v>
      </c>
    </row>
    <row r="43122" spans="1:6" x14ac:dyDescent="0.2">
      <c r="A43122" t="s">
        <v>57027</v>
      </c>
      <c r="B43122" t="s">
        <v>57257</v>
      </c>
      <c r="C43122" t="s">
        <v>57258</v>
      </c>
      <c r="D43122" t="s">
        <v>15104</v>
      </c>
      <c r="E43122" t="s">
        <v>15105</v>
      </c>
      <c r="F43122" t="s">
        <v>15106</v>
      </c>
    </row>
    <row r="43123" spans="1:6" x14ac:dyDescent="0.2">
      <c r="A43123" t="s">
        <v>57027</v>
      </c>
      <c r="B43123" t="s">
        <v>57257</v>
      </c>
      <c r="C43123" t="s">
        <v>57258</v>
      </c>
      <c r="D43123" t="s">
        <v>50156</v>
      </c>
      <c r="E43123" t="s">
        <v>50157</v>
      </c>
      <c r="F43123" t="s">
        <v>57478</v>
      </c>
    </row>
    <row r="43124" spans="1:6" x14ac:dyDescent="0.2">
      <c r="A43124" t="s">
        <v>57027</v>
      </c>
      <c r="B43124" t="s">
        <v>57257</v>
      </c>
      <c r="C43124" t="s">
        <v>57258</v>
      </c>
      <c r="D43124" t="s">
        <v>50159</v>
      </c>
      <c r="E43124" t="s">
        <v>50160</v>
      </c>
      <c r="F43124" t="s">
        <v>50161</v>
      </c>
    </row>
    <row r="43125" spans="1:6" x14ac:dyDescent="0.2">
      <c r="A43125" t="s">
        <v>57027</v>
      </c>
      <c r="B43125" t="s">
        <v>57257</v>
      </c>
      <c r="C43125" t="s">
        <v>57258</v>
      </c>
      <c r="D43125" t="s">
        <v>15224</v>
      </c>
      <c r="E43125" t="s">
        <v>15225</v>
      </c>
      <c r="F43125" t="s">
        <v>15226</v>
      </c>
    </row>
    <row r="43126" spans="1:6" x14ac:dyDescent="0.2">
      <c r="A43126" t="s">
        <v>57027</v>
      </c>
      <c r="B43126" t="s">
        <v>57257</v>
      </c>
      <c r="C43126" t="s">
        <v>57258</v>
      </c>
      <c r="D43126" t="s">
        <v>10815</v>
      </c>
      <c r="E43126" t="s">
        <v>10816</v>
      </c>
      <c r="F43126" t="s">
        <v>10817</v>
      </c>
    </row>
    <row r="43127" spans="1:6" x14ac:dyDescent="0.2">
      <c r="A43127" t="s">
        <v>57027</v>
      </c>
      <c r="B43127" t="s">
        <v>57257</v>
      </c>
      <c r="C43127" t="s">
        <v>57258</v>
      </c>
      <c r="D43127" t="s">
        <v>7211</v>
      </c>
      <c r="E43127" t="s">
        <v>7212</v>
      </c>
      <c r="F43127" t="s">
        <v>7213</v>
      </c>
    </row>
    <row r="43128" spans="1:6" x14ac:dyDescent="0.2">
      <c r="A43128" t="s">
        <v>57027</v>
      </c>
      <c r="B43128" t="s">
        <v>57257</v>
      </c>
      <c r="C43128" t="s">
        <v>57258</v>
      </c>
      <c r="D43128" t="s">
        <v>57162</v>
      </c>
      <c r="E43128" t="s">
        <v>57163</v>
      </c>
      <c r="F43128" t="s">
        <v>57479</v>
      </c>
    </row>
    <row r="43129" spans="1:6" x14ac:dyDescent="0.2">
      <c r="A43129" t="s">
        <v>57027</v>
      </c>
      <c r="B43129" t="s">
        <v>57257</v>
      </c>
      <c r="C43129" t="s">
        <v>57258</v>
      </c>
      <c r="D43129" t="s">
        <v>57165</v>
      </c>
      <c r="E43129" t="s">
        <v>57166</v>
      </c>
      <c r="F43129" t="s">
        <v>57480</v>
      </c>
    </row>
    <row r="43130" spans="1:6" x14ac:dyDescent="0.2">
      <c r="A43130" t="s">
        <v>57027</v>
      </c>
      <c r="B43130" t="s">
        <v>57257</v>
      </c>
      <c r="C43130" t="s">
        <v>57258</v>
      </c>
      <c r="D43130" t="s">
        <v>57481</v>
      </c>
      <c r="E43130" t="s">
        <v>57482</v>
      </c>
      <c r="F43130" t="s">
        <v>57483</v>
      </c>
    </row>
    <row r="43131" spans="1:6" x14ac:dyDescent="0.2">
      <c r="A43131" t="s">
        <v>57027</v>
      </c>
      <c r="B43131" t="s">
        <v>57257</v>
      </c>
      <c r="C43131" t="s">
        <v>57258</v>
      </c>
      <c r="D43131" t="s">
        <v>29933</v>
      </c>
      <c r="E43131" t="s">
        <v>29934</v>
      </c>
      <c r="F43131" t="s">
        <v>29935</v>
      </c>
    </row>
    <row r="43132" spans="1:6" x14ac:dyDescent="0.2">
      <c r="A43132" t="s">
        <v>57027</v>
      </c>
      <c r="B43132" t="s">
        <v>57257</v>
      </c>
      <c r="C43132" t="s">
        <v>57258</v>
      </c>
      <c r="D43132" t="s">
        <v>54838</v>
      </c>
      <c r="E43132" t="s">
        <v>54839</v>
      </c>
      <c r="F43132" t="s">
        <v>54840</v>
      </c>
    </row>
    <row r="43133" spans="1:6" x14ac:dyDescent="0.2">
      <c r="A43133" t="s">
        <v>57027</v>
      </c>
      <c r="B43133" t="s">
        <v>57257</v>
      </c>
      <c r="C43133" t="s">
        <v>57258</v>
      </c>
      <c r="D43133" t="s">
        <v>57484</v>
      </c>
      <c r="E43133" t="s">
        <v>57485</v>
      </c>
      <c r="F43133" t="s">
        <v>57486</v>
      </c>
    </row>
    <row r="43134" spans="1:6" x14ac:dyDescent="0.2">
      <c r="A43134" t="s">
        <v>57027</v>
      </c>
      <c r="B43134" t="s">
        <v>57257</v>
      </c>
      <c r="C43134" t="s">
        <v>57258</v>
      </c>
      <c r="D43134" t="s">
        <v>57487</v>
      </c>
      <c r="E43134" t="s">
        <v>57488</v>
      </c>
      <c r="F43134" t="s">
        <v>57489</v>
      </c>
    </row>
    <row r="43135" spans="1:6" x14ac:dyDescent="0.2">
      <c r="A43135" t="s">
        <v>57027</v>
      </c>
      <c r="B43135" t="s">
        <v>57257</v>
      </c>
      <c r="C43135" t="s">
        <v>57258</v>
      </c>
      <c r="D43135" t="s">
        <v>30324</v>
      </c>
      <c r="E43135" t="s">
        <v>30325</v>
      </c>
      <c r="F43135" t="s">
        <v>57490</v>
      </c>
    </row>
    <row r="43136" spans="1:6" x14ac:dyDescent="0.2">
      <c r="A43136" t="s">
        <v>57027</v>
      </c>
      <c r="B43136" t="s">
        <v>57257</v>
      </c>
      <c r="C43136" t="s">
        <v>57258</v>
      </c>
      <c r="D43136" t="s">
        <v>54126</v>
      </c>
      <c r="E43136" t="s">
        <v>54127</v>
      </c>
      <c r="F43136" t="s">
        <v>57491</v>
      </c>
    </row>
    <row r="43137" spans="1:6" x14ac:dyDescent="0.2">
      <c r="A43137" t="s">
        <v>57027</v>
      </c>
      <c r="B43137" t="s">
        <v>57257</v>
      </c>
      <c r="C43137" t="s">
        <v>57258</v>
      </c>
      <c r="D43137" t="s">
        <v>9253</v>
      </c>
      <c r="E43137" t="s">
        <v>9254</v>
      </c>
      <c r="F43137" t="s">
        <v>9255</v>
      </c>
    </row>
    <row r="43138" spans="1:6" x14ac:dyDescent="0.2">
      <c r="A43138" t="s">
        <v>57027</v>
      </c>
      <c r="B43138" t="s">
        <v>57257</v>
      </c>
      <c r="C43138" t="s">
        <v>57258</v>
      </c>
      <c r="D43138" t="s">
        <v>57492</v>
      </c>
      <c r="E43138" t="s">
        <v>57493</v>
      </c>
      <c r="F43138" t="s">
        <v>57494</v>
      </c>
    </row>
    <row r="43139" spans="1:6" x14ac:dyDescent="0.2">
      <c r="A43139" t="s">
        <v>57027</v>
      </c>
      <c r="B43139" t="s">
        <v>57257</v>
      </c>
      <c r="C43139" t="s">
        <v>57258</v>
      </c>
      <c r="D43139" t="s">
        <v>57495</v>
      </c>
      <c r="E43139" t="s">
        <v>57496</v>
      </c>
      <c r="F43139" t="s">
        <v>57497</v>
      </c>
    </row>
    <row r="43140" spans="1:6" x14ac:dyDescent="0.2">
      <c r="A43140" t="s">
        <v>57027</v>
      </c>
      <c r="B43140" t="s">
        <v>57257</v>
      </c>
      <c r="C43140" t="s">
        <v>57258</v>
      </c>
      <c r="D43140" t="s">
        <v>32466</v>
      </c>
      <c r="E43140" t="s">
        <v>32467</v>
      </c>
      <c r="F43140" t="s">
        <v>32468</v>
      </c>
    </row>
    <row r="43141" spans="1:6" x14ac:dyDescent="0.2">
      <c r="A43141" t="s">
        <v>57027</v>
      </c>
      <c r="B43141" t="s">
        <v>57257</v>
      </c>
      <c r="C43141" t="s">
        <v>57258</v>
      </c>
      <c r="D43141" t="s">
        <v>57498</v>
      </c>
      <c r="E43141" t="s">
        <v>57499</v>
      </c>
      <c r="F43141" t="s">
        <v>57500</v>
      </c>
    </row>
    <row r="43142" spans="1:6" x14ac:dyDescent="0.2">
      <c r="A43142" t="s">
        <v>57027</v>
      </c>
      <c r="B43142" t="s">
        <v>57257</v>
      </c>
      <c r="C43142" t="s">
        <v>57258</v>
      </c>
      <c r="D43142" t="s">
        <v>50168</v>
      </c>
      <c r="E43142" t="s">
        <v>50169</v>
      </c>
      <c r="F43142" t="s">
        <v>50170</v>
      </c>
    </row>
    <row r="43143" spans="1:6" x14ac:dyDescent="0.2">
      <c r="A43143" t="s">
        <v>57027</v>
      </c>
      <c r="B43143" t="s">
        <v>57257</v>
      </c>
      <c r="C43143" t="s">
        <v>57258</v>
      </c>
      <c r="D43143" t="s">
        <v>15110</v>
      </c>
      <c r="E43143" t="s">
        <v>15111</v>
      </c>
      <c r="F43143" t="s">
        <v>15112</v>
      </c>
    </row>
    <row r="43144" spans="1:6" x14ac:dyDescent="0.2">
      <c r="A43144" t="s">
        <v>57027</v>
      </c>
      <c r="B43144" t="s">
        <v>57257</v>
      </c>
      <c r="C43144" t="s">
        <v>57258</v>
      </c>
      <c r="D43144" t="s">
        <v>951</v>
      </c>
      <c r="E43144" t="s">
        <v>952</v>
      </c>
      <c r="F43144" t="s">
        <v>953</v>
      </c>
    </row>
    <row r="43145" spans="1:6" x14ac:dyDescent="0.2">
      <c r="A43145" t="s">
        <v>57027</v>
      </c>
      <c r="B43145" t="s">
        <v>57257</v>
      </c>
      <c r="C43145" t="s">
        <v>57258</v>
      </c>
      <c r="D43145" t="s">
        <v>30134</v>
      </c>
      <c r="E43145" t="s">
        <v>30135</v>
      </c>
      <c r="F43145" t="s">
        <v>30136</v>
      </c>
    </row>
    <row r="43146" spans="1:6" x14ac:dyDescent="0.2">
      <c r="A43146" t="s">
        <v>57027</v>
      </c>
      <c r="B43146" t="s">
        <v>57257</v>
      </c>
      <c r="C43146" t="s">
        <v>57258</v>
      </c>
      <c r="D43146" t="s">
        <v>3099</v>
      </c>
      <c r="E43146" t="s">
        <v>3100</v>
      </c>
      <c r="F43146" t="s">
        <v>3101</v>
      </c>
    </row>
    <row r="43147" spans="1:6" x14ac:dyDescent="0.2">
      <c r="A43147" t="s">
        <v>57027</v>
      </c>
      <c r="B43147" t="s">
        <v>57257</v>
      </c>
      <c r="C43147" t="s">
        <v>57258</v>
      </c>
      <c r="D43147" t="s">
        <v>36469</v>
      </c>
      <c r="E43147" t="s">
        <v>36470</v>
      </c>
      <c r="F43147" t="s">
        <v>36471</v>
      </c>
    </row>
    <row r="43148" spans="1:6" x14ac:dyDescent="0.2">
      <c r="A43148" t="s">
        <v>57027</v>
      </c>
      <c r="B43148" t="s">
        <v>57257</v>
      </c>
      <c r="C43148" t="s">
        <v>57258</v>
      </c>
      <c r="D43148" t="s">
        <v>57501</v>
      </c>
      <c r="E43148" t="s">
        <v>57502</v>
      </c>
      <c r="F43148" t="s">
        <v>57503</v>
      </c>
    </row>
    <row r="43149" spans="1:6" x14ac:dyDescent="0.2">
      <c r="A43149" t="s">
        <v>57027</v>
      </c>
      <c r="B43149" t="s">
        <v>57257</v>
      </c>
      <c r="C43149" t="s">
        <v>57258</v>
      </c>
      <c r="D43149" t="s">
        <v>50177</v>
      </c>
      <c r="E43149" t="s">
        <v>50178</v>
      </c>
      <c r="F43149" t="s">
        <v>50179</v>
      </c>
    </row>
    <row r="43150" spans="1:6" x14ac:dyDescent="0.2">
      <c r="A43150" t="s">
        <v>57027</v>
      </c>
      <c r="B43150" t="s">
        <v>57257</v>
      </c>
      <c r="C43150" t="s">
        <v>57258</v>
      </c>
      <c r="D43150" t="s">
        <v>57504</v>
      </c>
      <c r="E43150" t="s">
        <v>57505</v>
      </c>
      <c r="F43150" t="s">
        <v>57506</v>
      </c>
    </row>
    <row r="43151" spans="1:6" x14ac:dyDescent="0.2">
      <c r="A43151" t="s">
        <v>57027</v>
      </c>
      <c r="B43151" t="s">
        <v>57257</v>
      </c>
      <c r="C43151" t="s">
        <v>57258</v>
      </c>
      <c r="D43151" t="s">
        <v>57507</v>
      </c>
      <c r="E43151" t="s">
        <v>57508</v>
      </c>
      <c r="F43151" t="s">
        <v>57509</v>
      </c>
    </row>
    <row r="43152" spans="1:6" x14ac:dyDescent="0.2">
      <c r="A43152" t="s">
        <v>57027</v>
      </c>
      <c r="B43152" t="s">
        <v>57257</v>
      </c>
      <c r="C43152" t="s">
        <v>57258</v>
      </c>
      <c r="D43152" t="s">
        <v>57181</v>
      </c>
      <c r="E43152" t="s">
        <v>57182</v>
      </c>
      <c r="F43152" t="s">
        <v>57510</v>
      </c>
    </row>
    <row r="43153" spans="1:6" x14ac:dyDescent="0.2">
      <c r="A43153" t="s">
        <v>57027</v>
      </c>
      <c r="B43153" t="s">
        <v>57257</v>
      </c>
      <c r="C43153" t="s">
        <v>57258</v>
      </c>
      <c r="D43153" t="s">
        <v>15113</v>
      </c>
      <c r="E43153" t="s">
        <v>15114</v>
      </c>
      <c r="F43153" t="s">
        <v>57511</v>
      </c>
    </row>
    <row r="43154" spans="1:6" x14ac:dyDescent="0.2">
      <c r="A43154" t="s">
        <v>57027</v>
      </c>
      <c r="B43154" t="s">
        <v>57257</v>
      </c>
      <c r="C43154" t="s">
        <v>57258</v>
      </c>
      <c r="D43154" t="s">
        <v>57512</v>
      </c>
      <c r="E43154" t="s">
        <v>57513</v>
      </c>
      <c r="F43154" t="s">
        <v>57514</v>
      </c>
    </row>
    <row r="43155" spans="1:6" x14ac:dyDescent="0.2">
      <c r="A43155" t="s">
        <v>57027</v>
      </c>
      <c r="B43155" t="s">
        <v>57257</v>
      </c>
      <c r="C43155" t="s">
        <v>57258</v>
      </c>
      <c r="D43155" t="s">
        <v>57515</v>
      </c>
      <c r="E43155" t="s">
        <v>57516</v>
      </c>
      <c r="F43155" t="s">
        <v>57517</v>
      </c>
    </row>
    <row r="43156" spans="1:6" x14ac:dyDescent="0.2">
      <c r="A43156" t="s">
        <v>57027</v>
      </c>
      <c r="B43156" t="s">
        <v>57257</v>
      </c>
      <c r="C43156" t="s">
        <v>57258</v>
      </c>
      <c r="D43156" t="s">
        <v>57518</v>
      </c>
      <c r="E43156" t="s">
        <v>57519</v>
      </c>
      <c r="F43156" t="s">
        <v>57520</v>
      </c>
    </row>
    <row r="43157" spans="1:6" x14ac:dyDescent="0.2">
      <c r="A43157" t="s">
        <v>57027</v>
      </c>
      <c r="B43157" t="s">
        <v>57257</v>
      </c>
      <c r="C43157" t="s">
        <v>57258</v>
      </c>
      <c r="D43157" t="s">
        <v>57521</v>
      </c>
      <c r="E43157" t="s">
        <v>57522</v>
      </c>
      <c r="F43157" t="s">
        <v>57523</v>
      </c>
    </row>
    <row r="43158" spans="1:6" x14ac:dyDescent="0.2">
      <c r="A43158" t="s">
        <v>57027</v>
      </c>
      <c r="B43158" t="s">
        <v>57257</v>
      </c>
      <c r="C43158" t="s">
        <v>57258</v>
      </c>
      <c r="D43158" t="s">
        <v>15116</v>
      </c>
      <c r="E43158" t="s">
        <v>15117</v>
      </c>
      <c r="F43158" t="s">
        <v>15118</v>
      </c>
    </row>
    <row r="43159" spans="1:6" x14ac:dyDescent="0.2">
      <c r="A43159" t="s">
        <v>57027</v>
      </c>
      <c r="B43159" t="s">
        <v>57257</v>
      </c>
      <c r="C43159" t="s">
        <v>57258</v>
      </c>
      <c r="D43159" t="s">
        <v>57524</v>
      </c>
      <c r="E43159" t="s">
        <v>57525</v>
      </c>
      <c r="F43159" t="s">
        <v>57526</v>
      </c>
    </row>
    <row r="43160" spans="1:6" x14ac:dyDescent="0.2">
      <c r="A43160" t="s">
        <v>57027</v>
      </c>
      <c r="B43160" t="s">
        <v>57257</v>
      </c>
      <c r="C43160" t="s">
        <v>57258</v>
      </c>
      <c r="D43160" t="s">
        <v>57527</v>
      </c>
      <c r="E43160" t="s">
        <v>57528</v>
      </c>
      <c r="F43160" t="s">
        <v>57529</v>
      </c>
    </row>
    <row r="43161" spans="1:6" x14ac:dyDescent="0.2">
      <c r="A43161" t="s">
        <v>57027</v>
      </c>
      <c r="B43161" t="s">
        <v>57257</v>
      </c>
      <c r="C43161" t="s">
        <v>57258</v>
      </c>
      <c r="D43161" t="s">
        <v>57530</v>
      </c>
      <c r="E43161" t="s">
        <v>57531</v>
      </c>
      <c r="F43161" t="s">
        <v>57532</v>
      </c>
    </row>
    <row r="43162" spans="1:6" x14ac:dyDescent="0.2">
      <c r="A43162" t="s">
        <v>57027</v>
      </c>
      <c r="B43162" t="s">
        <v>57257</v>
      </c>
      <c r="C43162" t="s">
        <v>57258</v>
      </c>
      <c r="D43162" t="s">
        <v>8793</v>
      </c>
      <c r="E43162" t="s">
        <v>8794</v>
      </c>
      <c r="F43162" t="s">
        <v>8795</v>
      </c>
    </row>
    <row r="43163" spans="1:6" x14ac:dyDescent="0.2">
      <c r="A43163" t="s">
        <v>57027</v>
      </c>
      <c r="B43163" t="s">
        <v>57257</v>
      </c>
      <c r="C43163" t="s">
        <v>57258</v>
      </c>
      <c r="D43163" t="s">
        <v>57533</v>
      </c>
      <c r="E43163" t="s">
        <v>57534</v>
      </c>
      <c r="F43163" t="s">
        <v>57535</v>
      </c>
    </row>
    <row r="43164" spans="1:6" x14ac:dyDescent="0.2">
      <c r="A43164" t="s">
        <v>57027</v>
      </c>
      <c r="B43164" t="s">
        <v>57257</v>
      </c>
      <c r="C43164" t="s">
        <v>57258</v>
      </c>
      <c r="D43164" t="s">
        <v>57536</v>
      </c>
      <c r="E43164" t="s">
        <v>57537</v>
      </c>
      <c r="F43164" t="s">
        <v>57538</v>
      </c>
    </row>
    <row r="43165" spans="1:6" x14ac:dyDescent="0.2">
      <c r="A43165" t="s">
        <v>57027</v>
      </c>
      <c r="B43165" t="s">
        <v>57257</v>
      </c>
      <c r="C43165" t="s">
        <v>57258</v>
      </c>
      <c r="D43165" t="s">
        <v>7787</v>
      </c>
      <c r="E43165" t="s">
        <v>7788</v>
      </c>
      <c r="F43165" t="s">
        <v>7789</v>
      </c>
    </row>
    <row r="43166" spans="1:6" x14ac:dyDescent="0.2">
      <c r="A43166" t="s">
        <v>57027</v>
      </c>
      <c r="B43166" t="s">
        <v>57257</v>
      </c>
      <c r="C43166" t="s">
        <v>57258</v>
      </c>
      <c r="D43166" t="s">
        <v>57539</v>
      </c>
      <c r="E43166" t="s">
        <v>57540</v>
      </c>
      <c r="F43166" t="s">
        <v>57541</v>
      </c>
    </row>
    <row r="43167" spans="1:6" x14ac:dyDescent="0.2">
      <c r="A43167" t="s">
        <v>57027</v>
      </c>
      <c r="B43167" t="s">
        <v>57257</v>
      </c>
      <c r="C43167" t="s">
        <v>57258</v>
      </c>
      <c r="D43167" t="s">
        <v>57542</v>
      </c>
      <c r="E43167" t="s">
        <v>57543</v>
      </c>
      <c r="F43167" t="s">
        <v>57544</v>
      </c>
    </row>
    <row r="43168" spans="1:6" x14ac:dyDescent="0.2">
      <c r="A43168" t="s">
        <v>57027</v>
      </c>
      <c r="B43168" t="s">
        <v>57257</v>
      </c>
      <c r="C43168" t="s">
        <v>57258</v>
      </c>
      <c r="D43168" t="s">
        <v>18796</v>
      </c>
      <c r="E43168" t="s">
        <v>18797</v>
      </c>
      <c r="F43168" t="s">
        <v>18798</v>
      </c>
    </row>
    <row r="43169" spans="1:6" x14ac:dyDescent="0.2">
      <c r="A43169" t="s">
        <v>57027</v>
      </c>
      <c r="B43169" t="s">
        <v>57257</v>
      </c>
      <c r="C43169" t="s">
        <v>57258</v>
      </c>
      <c r="D43169" t="s">
        <v>7218</v>
      </c>
      <c r="E43169" t="s">
        <v>7219</v>
      </c>
      <c r="F43169" t="s">
        <v>7220</v>
      </c>
    </row>
    <row r="43170" spans="1:6" x14ac:dyDescent="0.2">
      <c r="A43170" t="s">
        <v>57027</v>
      </c>
      <c r="B43170" t="s">
        <v>57257</v>
      </c>
      <c r="C43170" t="s">
        <v>57258</v>
      </c>
      <c r="D43170" t="s">
        <v>57545</v>
      </c>
      <c r="E43170" t="s">
        <v>57546</v>
      </c>
      <c r="F43170" t="s">
        <v>57547</v>
      </c>
    </row>
    <row r="43171" spans="1:6" x14ac:dyDescent="0.2">
      <c r="A43171" t="s">
        <v>57027</v>
      </c>
      <c r="B43171" t="s">
        <v>57257</v>
      </c>
      <c r="C43171" t="s">
        <v>57258</v>
      </c>
      <c r="D43171" t="s">
        <v>15122</v>
      </c>
      <c r="E43171" t="s">
        <v>15123</v>
      </c>
      <c r="F43171" t="s">
        <v>15124</v>
      </c>
    </row>
    <row r="43172" spans="1:6" x14ac:dyDescent="0.2">
      <c r="A43172" t="s">
        <v>57027</v>
      </c>
      <c r="B43172" t="s">
        <v>57257</v>
      </c>
      <c r="C43172" t="s">
        <v>57258</v>
      </c>
      <c r="D43172" t="s">
        <v>13915</v>
      </c>
      <c r="E43172" t="s">
        <v>13916</v>
      </c>
      <c r="F43172" t="s">
        <v>13917</v>
      </c>
    </row>
    <row r="43173" spans="1:6" x14ac:dyDescent="0.2">
      <c r="A43173" t="s">
        <v>57027</v>
      </c>
      <c r="B43173" t="s">
        <v>57257</v>
      </c>
      <c r="C43173" t="s">
        <v>57258</v>
      </c>
      <c r="D43173" t="s">
        <v>57548</v>
      </c>
      <c r="E43173" t="s">
        <v>57549</v>
      </c>
      <c r="F43173" t="s">
        <v>57550</v>
      </c>
    </row>
    <row r="43174" spans="1:6" x14ac:dyDescent="0.2">
      <c r="A43174" t="s">
        <v>57027</v>
      </c>
      <c r="B43174" t="s">
        <v>57257</v>
      </c>
      <c r="C43174" t="s">
        <v>57258</v>
      </c>
      <c r="D43174" t="s">
        <v>57551</v>
      </c>
      <c r="E43174" t="s">
        <v>57552</v>
      </c>
      <c r="F43174" t="s">
        <v>57553</v>
      </c>
    </row>
    <row r="43175" spans="1:6" x14ac:dyDescent="0.2">
      <c r="A43175" t="s">
        <v>57027</v>
      </c>
      <c r="B43175" t="s">
        <v>57257</v>
      </c>
      <c r="C43175" t="s">
        <v>57258</v>
      </c>
      <c r="D43175" t="s">
        <v>57554</v>
      </c>
      <c r="E43175" t="s">
        <v>57555</v>
      </c>
      <c r="F43175" t="s">
        <v>57556</v>
      </c>
    </row>
    <row r="43176" spans="1:6" x14ac:dyDescent="0.2">
      <c r="A43176" t="s">
        <v>57027</v>
      </c>
      <c r="B43176" t="s">
        <v>57257</v>
      </c>
      <c r="C43176" t="s">
        <v>57258</v>
      </c>
      <c r="D43176" t="s">
        <v>51063</v>
      </c>
      <c r="E43176" t="s">
        <v>51064</v>
      </c>
      <c r="F43176" t="s">
        <v>51065</v>
      </c>
    </row>
    <row r="43177" spans="1:6" x14ac:dyDescent="0.2">
      <c r="A43177" t="s">
        <v>57027</v>
      </c>
      <c r="B43177" t="s">
        <v>57257</v>
      </c>
      <c r="C43177" t="s">
        <v>57258</v>
      </c>
      <c r="D43177" t="s">
        <v>11276</v>
      </c>
      <c r="E43177" t="s">
        <v>11277</v>
      </c>
      <c r="F43177" t="s">
        <v>11278</v>
      </c>
    </row>
    <row r="43178" spans="1:6" x14ac:dyDescent="0.2">
      <c r="A43178" t="s">
        <v>57027</v>
      </c>
      <c r="B43178" t="s">
        <v>57257</v>
      </c>
      <c r="C43178" t="s">
        <v>57258</v>
      </c>
      <c r="D43178" t="s">
        <v>57557</v>
      </c>
      <c r="E43178" t="s">
        <v>57558</v>
      </c>
      <c r="F43178" t="s">
        <v>57559</v>
      </c>
    </row>
    <row r="43179" spans="1:6" x14ac:dyDescent="0.2">
      <c r="A43179" t="s">
        <v>57027</v>
      </c>
      <c r="B43179" t="s">
        <v>57257</v>
      </c>
      <c r="C43179" t="s">
        <v>57258</v>
      </c>
      <c r="D43179" t="s">
        <v>57560</v>
      </c>
      <c r="E43179" t="s">
        <v>57561</v>
      </c>
      <c r="F43179" t="s">
        <v>57562</v>
      </c>
    </row>
    <row r="43180" spans="1:6" x14ac:dyDescent="0.2">
      <c r="A43180" t="s">
        <v>57027</v>
      </c>
      <c r="B43180" t="s">
        <v>57257</v>
      </c>
      <c r="C43180" t="s">
        <v>57258</v>
      </c>
      <c r="D43180" t="s">
        <v>34735</v>
      </c>
      <c r="E43180" t="s">
        <v>34736</v>
      </c>
      <c r="F43180" t="s">
        <v>57563</v>
      </c>
    </row>
    <row r="43181" spans="1:6" x14ac:dyDescent="0.2">
      <c r="A43181" t="s">
        <v>57027</v>
      </c>
      <c r="B43181" t="s">
        <v>57257</v>
      </c>
      <c r="C43181" t="s">
        <v>57258</v>
      </c>
      <c r="D43181" t="s">
        <v>57564</v>
      </c>
      <c r="E43181" t="s">
        <v>57565</v>
      </c>
      <c r="F43181" t="s">
        <v>57566</v>
      </c>
    </row>
    <row r="43182" spans="1:6" x14ac:dyDescent="0.2">
      <c r="A43182" t="s">
        <v>57027</v>
      </c>
      <c r="B43182" t="s">
        <v>57257</v>
      </c>
      <c r="C43182" t="s">
        <v>57258</v>
      </c>
      <c r="D43182" t="s">
        <v>57567</v>
      </c>
      <c r="E43182" t="s">
        <v>57568</v>
      </c>
      <c r="F43182" t="s">
        <v>57569</v>
      </c>
    </row>
    <row r="43183" spans="1:6" x14ac:dyDescent="0.2">
      <c r="A43183" t="s">
        <v>57027</v>
      </c>
      <c r="B43183" t="s">
        <v>57257</v>
      </c>
      <c r="C43183" t="s">
        <v>57258</v>
      </c>
      <c r="D43183" t="s">
        <v>57193</v>
      </c>
      <c r="E43183" t="s">
        <v>57194</v>
      </c>
      <c r="F43183" t="s">
        <v>57195</v>
      </c>
    </row>
    <row r="43184" spans="1:6" x14ac:dyDescent="0.2">
      <c r="A43184" t="s">
        <v>57027</v>
      </c>
      <c r="B43184" t="s">
        <v>57257</v>
      </c>
      <c r="C43184" t="s">
        <v>57258</v>
      </c>
      <c r="D43184" t="s">
        <v>10568</v>
      </c>
      <c r="E43184" t="s">
        <v>10569</v>
      </c>
      <c r="F43184" t="s">
        <v>10570</v>
      </c>
    </row>
    <row r="43185" spans="1:6" x14ac:dyDescent="0.2">
      <c r="A43185" t="s">
        <v>57027</v>
      </c>
      <c r="B43185" t="s">
        <v>57257</v>
      </c>
      <c r="C43185" t="s">
        <v>57258</v>
      </c>
      <c r="D43185" t="s">
        <v>57570</v>
      </c>
      <c r="E43185" t="s">
        <v>57571</v>
      </c>
      <c r="F43185" t="s">
        <v>57572</v>
      </c>
    </row>
    <row r="43186" spans="1:6" x14ac:dyDescent="0.2">
      <c r="A43186" t="s">
        <v>57027</v>
      </c>
      <c r="B43186" t="s">
        <v>57257</v>
      </c>
      <c r="C43186" t="s">
        <v>57258</v>
      </c>
      <c r="D43186" t="s">
        <v>50195</v>
      </c>
      <c r="E43186" t="s">
        <v>50196</v>
      </c>
      <c r="F43186" t="s">
        <v>50197</v>
      </c>
    </row>
    <row r="43187" spans="1:6" x14ac:dyDescent="0.2">
      <c r="A43187" t="s">
        <v>57027</v>
      </c>
      <c r="B43187" t="s">
        <v>57257</v>
      </c>
      <c r="C43187" t="s">
        <v>57258</v>
      </c>
      <c r="D43187" t="s">
        <v>44701</v>
      </c>
      <c r="E43187" t="s">
        <v>44702</v>
      </c>
      <c r="F43187" t="s">
        <v>44703</v>
      </c>
    </row>
    <row r="43188" spans="1:6" x14ac:dyDescent="0.2">
      <c r="A43188" t="s">
        <v>57027</v>
      </c>
      <c r="B43188" t="s">
        <v>57257</v>
      </c>
      <c r="C43188" t="s">
        <v>57258</v>
      </c>
      <c r="D43188" t="s">
        <v>8802</v>
      </c>
      <c r="E43188" t="s">
        <v>8803</v>
      </c>
      <c r="F43188" t="s">
        <v>8804</v>
      </c>
    </row>
    <row r="43189" spans="1:6" x14ac:dyDescent="0.2">
      <c r="A43189" t="s">
        <v>57027</v>
      </c>
      <c r="B43189" t="s">
        <v>57257</v>
      </c>
      <c r="C43189" t="s">
        <v>57258</v>
      </c>
      <c r="D43189" t="s">
        <v>54849</v>
      </c>
      <c r="E43189" t="s">
        <v>54850</v>
      </c>
      <c r="F43189" t="s">
        <v>54851</v>
      </c>
    </row>
    <row r="43190" spans="1:6" x14ac:dyDescent="0.2">
      <c r="A43190" t="s">
        <v>57027</v>
      </c>
      <c r="B43190" t="s">
        <v>57257</v>
      </c>
      <c r="C43190" t="s">
        <v>57258</v>
      </c>
      <c r="D43190" t="s">
        <v>57573</v>
      </c>
      <c r="E43190" t="s">
        <v>57574</v>
      </c>
      <c r="F43190" t="s">
        <v>57575</v>
      </c>
    </row>
    <row r="43191" spans="1:6" x14ac:dyDescent="0.2">
      <c r="A43191" t="s">
        <v>57027</v>
      </c>
      <c r="B43191" t="s">
        <v>57257</v>
      </c>
      <c r="C43191" t="s">
        <v>57258</v>
      </c>
      <c r="D43191" t="s">
        <v>57576</v>
      </c>
      <c r="E43191" t="s">
        <v>57577</v>
      </c>
      <c r="F43191" t="s">
        <v>57578</v>
      </c>
    </row>
    <row r="43192" spans="1:6" x14ac:dyDescent="0.2">
      <c r="A43192" t="s">
        <v>57027</v>
      </c>
      <c r="B43192" t="s">
        <v>57257</v>
      </c>
      <c r="C43192" t="s">
        <v>57258</v>
      </c>
      <c r="D43192" t="s">
        <v>30904</v>
      </c>
      <c r="E43192" t="s">
        <v>30905</v>
      </c>
      <c r="F43192" t="s">
        <v>30906</v>
      </c>
    </row>
    <row r="43193" spans="1:6" x14ac:dyDescent="0.2">
      <c r="A43193" t="s">
        <v>57027</v>
      </c>
      <c r="B43193" t="s">
        <v>57257</v>
      </c>
      <c r="C43193" t="s">
        <v>57258</v>
      </c>
      <c r="D43193" t="s">
        <v>57579</v>
      </c>
      <c r="E43193" t="s">
        <v>57580</v>
      </c>
      <c r="F43193" t="s">
        <v>57581</v>
      </c>
    </row>
    <row r="43194" spans="1:6" x14ac:dyDescent="0.2">
      <c r="A43194" t="s">
        <v>57027</v>
      </c>
      <c r="B43194" t="s">
        <v>57257</v>
      </c>
      <c r="C43194" t="s">
        <v>57258</v>
      </c>
      <c r="D43194" t="s">
        <v>57196</v>
      </c>
      <c r="E43194" t="s">
        <v>57197</v>
      </c>
      <c r="F43194" t="s">
        <v>57198</v>
      </c>
    </row>
    <row r="43195" spans="1:6" x14ac:dyDescent="0.2">
      <c r="A43195" t="s">
        <v>57027</v>
      </c>
      <c r="B43195" t="s">
        <v>57257</v>
      </c>
      <c r="C43195" t="s">
        <v>57258</v>
      </c>
      <c r="D43195" t="s">
        <v>11027</v>
      </c>
      <c r="E43195" t="s">
        <v>11028</v>
      </c>
      <c r="F43195" t="s">
        <v>11029</v>
      </c>
    </row>
    <row r="43196" spans="1:6" x14ac:dyDescent="0.2">
      <c r="A43196" t="s">
        <v>57027</v>
      </c>
      <c r="B43196" t="s">
        <v>57257</v>
      </c>
      <c r="C43196" t="s">
        <v>57258</v>
      </c>
      <c r="D43196" t="s">
        <v>50207</v>
      </c>
      <c r="E43196" t="s">
        <v>50208</v>
      </c>
      <c r="F43196" t="s">
        <v>50209</v>
      </c>
    </row>
    <row r="43197" spans="1:6" x14ac:dyDescent="0.2">
      <c r="A43197" t="s">
        <v>57027</v>
      </c>
      <c r="B43197" t="s">
        <v>57257</v>
      </c>
      <c r="C43197" t="s">
        <v>57258</v>
      </c>
      <c r="D43197" t="s">
        <v>50213</v>
      </c>
      <c r="E43197" t="s">
        <v>50214</v>
      </c>
      <c r="F43197" t="s">
        <v>57582</v>
      </c>
    </row>
    <row r="43198" spans="1:6" x14ac:dyDescent="0.2">
      <c r="A43198" t="s">
        <v>57027</v>
      </c>
      <c r="B43198" t="s">
        <v>57257</v>
      </c>
      <c r="C43198" t="s">
        <v>57258</v>
      </c>
      <c r="D43198" t="s">
        <v>57583</v>
      </c>
      <c r="E43198" t="s">
        <v>57584</v>
      </c>
      <c r="F43198" t="s">
        <v>57585</v>
      </c>
    </row>
    <row r="43199" spans="1:6" x14ac:dyDescent="0.2">
      <c r="A43199" t="s">
        <v>57027</v>
      </c>
      <c r="B43199" t="s">
        <v>57257</v>
      </c>
      <c r="C43199" t="s">
        <v>57258</v>
      </c>
      <c r="D43199" t="s">
        <v>57586</v>
      </c>
      <c r="E43199" t="s">
        <v>57587</v>
      </c>
      <c r="F43199" t="s">
        <v>57588</v>
      </c>
    </row>
    <row r="43200" spans="1:6" x14ac:dyDescent="0.2">
      <c r="A43200" t="s">
        <v>57027</v>
      </c>
      <c r="B43200" t="s">
        <v>57257</v>
      </c>
      <c r="C43200" t="s">
        <v>57258</v>
      </c>
      <c r="D43200" t="s">
        <v>21786</v>
      </c>
      <c r="E43200" t="s">
        <v>21787</v>
      </c>
      <c r="F43200" t="s">
        <v>21788</v>
      </c>
    </row>
    <row r="43201" spans="1:6" x14ac:dyDescent="0.2">
      <c r="A43201" t="s">
        <v>57027</v>
      </c>
      <c r="B43201" t="s">
        <v>57257</v>
      </c>
      <c r="C43201" t="s">
        <v>57258</v>
      </c>
      <c r="D43201" t="s">
        <v>50219</v>
      </c>
      <c r="E43201" t="s">
        <v>50220</v>
      </c>
      <c r="F43201" t="s">
        <v>50221</v>
      </c>
    </row>
    <row r="43202" spans="1:6" x14ac:dyDescent="0.2">
      <c r="A43202" t="s">
        <v>57027</v>
      </c>
      <c r="B43202" t="s">
        <v>57257</v>
      </c>
      <c r="C43202" t="s">
        <v>57258</v>
      </c>
      <c r="D43202" t="s">
        <v>14787</v>
      </c>
      <c r="E43202" t="s">
        <v>14788</v>
      </c>
      <c r="F43202" t="s">
        <v>14789</v>
      </c>
    </row>
    <row r="43203" spans="1:6" x14ac:dyDescent="0.2">
      <c r="A43203" t="s">
        <v>57027</v>
      </c>
      <c r="B43203" t="s">
        <v>57257</v>
      </c>
      <c r="C43203" t="s">
        <v>57258</v>
      </c>
      <c r="D43203" t="s">
        <v>8808</v>
      </c>
      <c r="E43203" t="s">
        <v>8809</v>
      </c>
      <c r="F43203" t="s">
        <v>8810</v>
      </c>
    </row>
    <row r="43204" spans="1:6" x14ac:dyDescent="0.2">
      <c r="A43204" t="s">
        <v>57027</v>
      </c>
      <c r="B43204" t="s">
        <v>57257</v>
      </c>
      <c r="C43204" t="s">
        <v>57258</v>
      </c>
      <c r="D43204" t="s">
        <v>57589</v>
      </c>
      <c r="E43204" t="s">
        <v>57590</v>
      </c>
      <c r="F43204" t="s">
        <v>57591</v>
      </c>
    </row>
    <row r="43205" spans="1:6" x14ac:dyDescent="0.2">
      <c r="A43205" t="s">
        <v>57027</v>
      </c>
      <c r="B43205" t="s">
        <v>57257</v>
      </c>
      <c r="C43205" t="s">
        <v>57258</v>
      </c>
      <c r="D43205" t="s">
        <v>4384</v>
      </c>
      <c r="E43205" t="s">
        <v>4385</v>
      </c>
      <c r="F43205" t="s">
        <v>4386</v>
      </c>
    </row>
    <row r="43206" spans="1:6" x14ac:dyDescent="0.2">
      <c r="A43206" t="s">
        <v>57027</v>
      </c>
      <c r="B43206" t="s">
        <v>57257</v>
      </c>
      <c r="C43206" t="s">
        <v>57258</v>
      </c>
      <c r="D43206" t="s">
        <v>57592</v>
      </c>
      <c r="E43206" t="s">
        <v>57593</v>
      </c>
      <c r="F43206" t="s">
        <v>57594</v>
      </c>
    </row>
    <row r="43207" spans="1:6" x14ac:dyDescent="0.2">
      <c r="A43207" t="s">
        <v>57027</v>
      </c>
      <c r="B43207" t="s">
        <v>57257</v>
      </c>
      <c r="C43207" t="s">
        <v>57258</v>
      </c>
      <c r="D43207" t="s">
        <v>57595</v>
      </c>
      <c r="E43207" t="s">
        <v>57596</v>
      </c>
      <c r="F43207" t="s">
        <v>57597</v>
      </c>
    </row>
    <row r="43208" spans="1:6" x14ac:dyDescent="0.2">
      <c r="A43208" t="s">
        <v>57027</v>
      </c>
      <c r="B43208" t="s">
        <v>57257</v>
      </c>
      <c r="C43208" t="s">
        <v>57258</v>
      </c>
      <c r="D43208" t="s">
        <v>50222</v>
      </c>
      <c r="E43208" t="s">
        <v>50223</v>
      </c>
      <c r="F43208" t="s">
        <v>50224</v>
      </c>
    </row>
    <row r="43209" spans="1:6" x14ac:dyDescent="0.2">
      <c r="A43209" t="s">
        <v>57027</v>
      </c>
      <c r="B43209" t="s">
        <v>57257</v>
      </c>
      <c r="C43209" t="s">
        <v>57258</v>
      </c>
      <c r="D43209" t="s">
        <v>57598</v>
      </c>
      <c r="E43209" t="s">
        <v>57599</v>
      </c>
      <c r="F43209" t="s">
        <v>57600</v>
      </c>
    </row>
    <row r="43210" spans="1:6" x14ac:dyDescent="0.2">
      <c r="A43210" t="s">
        <v>57027</v>
      </c>
      <c r="B43210" t="s">
        <v>57257</v>
      </c>
      <c r="C43210" t="s">
        <v>57258</v>
      </c>
      <c r="D43210" t="s">
        <v>32569</v>
      </c>
      <c r="E43210" t="s">
        <v>32570</v>
      </c>
      <c r="F43210" t="s">
        <v>32571</v>
      </c>
    </row>
    <row r="43211" spans="1:6" x14ac:dyDescent="0.2">
      <c r="A43211" t="s">
        <v>57027</v>
      </c>
      <c r="B43211" t="s">
        <v>57257</v>
      </c>
      <c r="C43211" t="s">
        <v>57258</v>
      </c>
      <c r="D43211" t="s">
        <v>48364</v>
      </c>
      <c r="E43211" t="s">
        <v>48365</v>
      </c>
      <c r="F43211" t="s">
        <v>48366</v>
      </c>
    </row>
    <row r="43212" spans="1:6" x14ac:dyDescent="0.2">
      <c r="A43212" t="s">
        <v>57027</v>
      </c>
      <c r="B43212" t="s">
        <v>57257</v>
      </c>
      <c r="C43212" t="s">
        <v>57258</v>
      </c>
      <c r="D43212" t="s">
        <v>7796</v>
      </c>
      <c r="E43212" t="s">
        <v>7797</v>
      </c>
      <c r="F43212" t="s">
        <v>7798</v>
      </c>
    </row>
    <row r="43213" spans="1:6" x14ac:dyDescent="0.2">
      <c r="A43213" t="s">
        <v>57027</v>
      </c>
      <c r="B43213" t="s">
        <v>57257</v>
      </c>
      <c r="C43213" t="s">
        <v>57258</v>
      </c>
      <c r="D43213" t="s">
        <v>57601</v>
      </c>
      <c r="E43213" t="s">
        <v>57602</v>
      </c>
      <c r="F43213" t="s">
        <v>57603</v>
      </c>
    </row>
    <row r="43214" spans="1:6" x14ac:dyDescent="0.2">
      <c r="A43214" t="s">
        <v>57027</v>
      </c>
      <c r="B43214" t="s">
        <v>57257</v>
      </c>
      <c r="C43214" t="s">
        <v>57258</v>
      </c>
      <c r="D43214" t="s">
        <v>50234</v>
      </c>
      <c r="E43214" t="s">
        <v>50235</v>
      </c>
      <c r="F43214" t="s">
        <v>50236</v>
      </c>
    </row>
    <row r="43215" spans="1:6" x14ac:dyDescent="0.2">
      <c r="A43215" t="s">
        <v>57027</v>
      </c>
      <c r="B43215" t="s">
        <v>57257</v>
      </c>
      <c r="C43215" t="s">
        <v>57258</v>
      </c>
      <c r="D43215" t="s">
        <v>14803</v>
      </c>
      <c r="E43215" t="s">
        <v>14804</v>
      </c>
      <c r="F43215" t="s">
        <v>14805</v>
      </c>
    </row>
    <row r="43216" spans="1:6" x14ac:dyDescent="0.2">
      <c r="A43216" t="s">
        <v>57027</v>
      </c>
      <c r="B43216" t="s">
        <v>57257</v>
      </c>
      <c r="C43216" t="s">
        <v>57258</v>
      </c>
      <c r="D43216" t="s">
        <v>57604</v>
      </c>
      <c r="E43216" t="s">
        <v>57605</v>
      </c>
      <c r="F43216" t="s">
        <v>57606</v>
      </c>
    </row>
    <row r="43217" spans="1:6" x14ac:dyDescent="0.2">
      <c r="A43217" t="s">
        <v>57027</v>
      </c>
      <c r="B43217" t="s">
        <v>57257</v>
      </c>
      <c r="C43217" t="s">
        <v>57258</v>
      </c>
      <c r="D43217" t="s">
        <v>50240</v>
      </c>
      <c r="E43217" t="s">
        <v>50241</v>
      </c>
      <c r="F43217" t="s">
        <v>50242</v>
      </c>
    </row>
    <row r="43218" spans="1:6" x14ac:dyDescent="0.2">
      <c r="A43218" t="s">
        <v>57027</v>
      </c>
      <c r="B43218" t="s">
        <v>57257</v>
      </c>
      <c r="C43218" t="s">
        <v>57258</v>
      </c>
      <c r="D43218" t="s">
        <v>50243</v>
      </c>
      <c r="E43218" t="s">
        <v>50244</v>
      </c>
      <c r="F43218" t="s">
        <v>50245</v>
      </c>
    </row>
    <row r="43219" spans="1:6" x14ac:dyDescent="0.2">
      <c r="A43219" t="s">
        <v>57027</v>
      </c>
      <c r="B43219" t="s">
        <v>57257</v>
      </c>
      <c r="C43219" t="s">
        <v>57258</v>
      </c>
      <c r="D43219" t="s">
        <v>57607</v>
      </c>
      <c r="E43219" t="s">
        <v>57608</v>
      </c>
      <c r="F43219" t="s">
        <v>57609</v>
      </c>
    </row>
    <row r="43220" spans="1:6" x14ac:dyDescent="0.2">
      <c r="A43220" t="s">
        <v>57027</v>
      </c>
      <c r="B43220" t="s">
        <v>57257</v>
      </c>
      <c r="C43220" t="s">
        <v>57258</v>
      </c>
      <c r="D43220" t="s">
        <v>30426</v>
      </c>
      <c r="E43220" t="s">
        <v>30427</v>
      </c>
      <c r="F43220" t="s">
        <v>30428</v>
      </c>
    </row>
    <row r="43221" spans="1:6" x14ac:dyDescent="0.2">
      <c r="A43221" t="s">
        <v>57027</v>
      </c>
      <c r="B43221" t="s">
        <v>57257</v>
      </c>
      <c r="C43221" t="s">
        <v>57258</v>
      </c>
      <c r="D43221" t="s">
        <v>57610</v>
      </c>
      <c r="E43221" t="s">
        <v>57611</v>
      </c>
      <c r="F43221" t="s">
        <v>57612</v>
      </c>
    </row>
    <row r="43222" spans="1:6" x14ac:dyDescent="0.2">
      <c r="A43222" t="s">
        <v>57027</v>
      </c>
      <c r="B43222" t="s">
        <v>57257</v>
      </c>
      <c r="C43222" t="s">
        <v>57258</v>
      </c>
      <c r="D43222" t="s">
        <v>5930</v>
      </c>
      <c r="E43222" t="s">
        <v>5931</v>
      </c>
      <c r="F43222" t="s">
        <v>5932</v>
      </c>
    </row>
    <row r="43223" spans="1:6" x14ac:dyDescent="0.2">
      <c r="A43223" t="s">
        <v>57027</v>
      </c>
      <c r="B43223" t="s">
        <v>57257</v>
      </c>
      <c r="C43223" t="s">
        <v>57258</v>
      </c>
      <c r="D43223" t="s">
        <v>57613</v>
      </c>
      <c r="E43223" t="s">
        <v>57614</v>
      </c>
      <c r="F43223" t="s">
        <v>57615</v>
      </c>
    </row>
    <row r="43224" spans="1:6" x14ac:dyDescent="0.2">
      <c r="A43224" t="s">
        <v>57027</v>
      </c>
      <c r="B43224" t="s">
        <v>57257</v>
      </c>
      <c r="C43224" t="s">
        <v>57258</v>
      </c>
      <c r="D43224" t="s">
        <v>50246</v>
      </c>
      <c r="E43224" t="s">
        <v>50247</v>
      </c>
      <c r="F43224" t="s">
        <v>50248</v>
      </c>
    </row>
    <row r="43225" spans="1:6" x14ac:dyDescent="0.2">
      <c r="A43225" t="s">
        <v>57027</v>
      </c>
      <c r="B43225" t="s">
        <v>57257</v>
      </c>
      <c r="C43225" t="s">
        <v>57258</v>
      </c>
      <c r="D43225" t="s">
        <v>57616</v>
      </c>
      <c r="E43225" t="s">
        <v>57617</v>
      </c>
      <c r="F43225" t="s">
        <v>57618</v>
      </c>
    </row>
    <row r="43226" spans="1:6" x14ac:dyDescent="0.2">
      <c r="A43226" t="s">
        <v>57027</v>
      </c>
      <c r="B43226" t="s">
        <v>57257</v>
      </c>
      <c r="C43226" t="s">
        <v>57258</v>
      </c>
      <c r="D43226" t="s">
        <v>57619</v>
      </c>
      <c r="E43226" t="s">
        <v>57620</v>
      </c>
      <c r="F43226" t="s">
        <v>57621</v>
      </c>
    </row>
    <row r="43227" spans="1:6" x14ac:dyDescent="0.2">
      <c r="A43227" t="s">
        <v>57027</v>
      </c>
      <c r="B43227" t="s">
        <v>57257</v>
      </c>
      <c r="C43227" t="s">
        <v>57258</v>
      </c>
      <c r="D43227" t="s">
        <v>57622</v>
      </c>
      <c r="E43227" t="s">
        <v>57623</v>
      </c>
      <c r="F43227" t="s">
        <v>57624</v>
      </c>
    </row>
    <row r="43228" spans="1:6" x14ac:dyDescent="0.2">
      <c r="A43228" t="s">
        <v>57027</v>
      </c>
      <c r="B43228" t="s">
        <v>57257</v>
      </c>
      <c r="C43228" t="s">
        <v>57258</v>
      </c>
      <c r="D43228" t="s">
        <v>57625</v>
      </c>
      <c r="E43228" t="s">
        <v>57626</v>
      </c>
      <c r="F43228" t="s">
        <v>57627</v>
      </c>
    </row>
    <row r="43229" spans="1:6" x14ac:dyDescent="0.2">
      <c r="A43229" t="s">
        <v>57027</v>
      </c>
      <c r="B43229" t="s">
        <v>57257</v>
      </c>
      <c r="C43229" t="s">
        <v>57258</v>
      </c>
      <c r="D43229" t="s">
        <v>57628</v>
      </c>
      <c r="E43229" t="s">
        <v>57629</v>
      </c>
      <c r="F43229" t="s">
        <v>57630</v>
      </c>
    </row>
    <row r="43230" spans="1:6" x14ac:dyDescent="0.2">
      <c r="A43230" t="s">
        <v>57027</v>
      </c>
      <c r="B43230" t="s">
        <v>57257</v>
      </c>
      <c r="C43230" t="s">
        <v>57258</v>
      </c>
      <c r="D43230" t="s">
        <v>52783</v>
      </c>
      <c r="E43230" t="s">
        <v>52784</v>
      </c>
      <c r="F43230" t="s">
        <v>52785</v>
      </c>
    </row>
    <row r="43231" spans="1:6" x14ac:dyDescent="0.2">
      <c r="A43231" t="s">
        <v>57027</v>
      </c>
      <c r="B43231" t="s">
        <v>57257</v>
      </c>
      <c r="C43231" t="s">
        <v>57258</v>
      </c>
      <c r="D43231" t="s">
        <v>48597</v>
      </c>
      <c r="E43231" t="s">
        <v>48598</v>
      </c>
      <c r="F43231" t="s">
        <v>48599</v>
      </c>
    </row>
    <row r="43232" spans="1:6" x14ac:dyDescent="0.2">
      <c r="A43232" t="s">
        <v>57027</v>
      </c>
      <c r="B43232" t="s">
        <v>57257</v>
      </c>
      <c r="C43232" t="s">
        <v>57258</v>
      </c>
      <c r="D43232" t="s">
        <v>29066</v>
      </c>
      <c r="E43232" t="s">
        <v>29067</v>
      </c>
      <c r="F43232" t="s">
        <v>29068</v>
      </c>
    </row>
    <row r="43233" spans="1:6" x14ac:dyDescent="0.2">
      <c r="A43233" t="s">
        <v>57027</v>
      </c>
      <c r="B43233" t="s">
        <v>57257</v>
      </c>
      <c r="C43233" t="s">
        <v>57258</v>
      </c>
      <c r="D43233" t="s">
        <v>57631</v>
      </c>
      <c r="E43233" t="s">
        <v>57632</v>
      </c>
      <c r="F43233" t="s">
        <v>57633</v>
      </c>
    </row>
    <row r="43234" spans="1:6" x14ac:dyDescent="0.2">
      <c r="A43234" t="s">
        <v>57027</v>
      </c>
      <c r="B43234" t="s">
        <v>57257</v>
      </c>
      <c r="C43234" t="s">
        <v>57258</v>
      </c>
      <c r="D43234" t="s">
        <v>50256</v>
      </c>
      <c r="E43234" t="s">
        <v>50257</v>
      </c>
      <c r="F43234" t="s">
        <v>50258</v>
      </c>
    </row>
    <row r="43235" spans="1:6" x14ac:dyDescent="0.2">
      <c r="A43235" t="s">
        <v>57027</v>
      </c>
      <c r="B43235" t="s">
        <v>57257</v>
      </c>
      <c r="C43235" t="s">
        <v>57258</v>
      </c>
      <c r="D43235" t="s">
        <v>57206</v>
      </c>
      <c r="E43235" t="s">
        <v>57207</v>
      </c>
      <c r="F43235" t="s">
        <v>57208</v>
      </c>
    </row>
    <row r="43236" spans="1:6" x14ac:dyDescent="0.2">
      <c r="A43236" t="s">
        <v>57027</v>
      </c>
      <c r="B43236" t="s">
        <v>57257</v>
      </c>
      <c r="C43236" t="s">
        <v>57258</v>
      </c>
      <c r="D43236" t="s">
        <v>25406</v>
      </c>
      <c r="E43236" t="s">
        <v>25407</v>
      </c>
      <c r="F43236" t="s">
        <v>25408</v>
      </c>
    </row>
    <row r="43237" spans="1:6" x14ac:dyDescent="0.2">
      <c r="A43237" t="s">
        <v>57027</v>
      </c>
      <c r="B43237" t="s">
        <v>57257</v>
      </c>
      <c r="C43237" t="s">
        <v>57258</v>
      </c>
      <c r="D43237" t="s">
        <v>57634</v>
      </c>
      <c r="E43237" t="s">
        <v>57635</v>
      </c>
      <c r="F43237" t="s">
        <v>57636</v>
      </c>
    </row>
    <row r="43238" spans="1:6" x14ac:dyDescent="0.2">
      <c r="A43238" t="s">
        <v>57027</v>
      </c>
      <c r="B43238" t="s">
        <v>57257</v>
      </c>
      <c r="C43238" t="s">
        <v>57258</v>
      </c>
      <c r="D43238" t="s">
        <v>57637</v>
      </c>
      <c r="E43238" t="s">
        <v>57638</v>
      </c>
      <c r="F43238" t="s">
        <v>57639</v>
      </c>
    </row>
    <row r="43239" spans="1:6" x14ac:dyDescent="0.2">
      <c r="A43239" t="s">
        <v>57027</v>
      </c>
      <c r="B43239" t="s">
        <v>57257</v>
      </c>
      <c r="C43239" t="s">
        <v>57258</v>
      </c>
      <c r="D43239" t="s">
        <v>57640</v>
      </c>
      <c r="E43239" t="s">
        <v>57641</v>
      </c>
      <c r="F43239" t="s">
        <v>57642</v>
      </c>
    </row>
    <row r="43240" spans="1:6" x14ac:dyDescent="0.2">
      <c r="A43240" t="s">
        <v>57027</v>
      </c>
      <c r="B43240" t="s">
        <v>57257</v>
      </c>
      <c r="C43240" t="s">
        <v>57258</v>
      </c>
      <c r="D43240" t="s">
        <v>57643</v>
      </c>
      <c r="E43240" t="s">
        <v>57644</v>
      </c>
      <c r="F43240" t="s">
        <v>57645</v>
      </c>
    </row>
    <row r="43241" spans="1:6" x14ac:dyDescent="0.2">
      <c r="A43241" t="s">
        <v>57027</v>
      </c>
      <c r="B43241" t="s">
        <v>57257</v>
      </c>
      <c r="C43241" t="s">
        <v>57258</v>
      </c>
      <c r="D43241" t="s">
        <v>1715</v>
      </c>
      <c r="E43241" t="s">
        <v>1716</v>
      </c>
      <c r="F43241" t="s">
        <v>1717</v>
      </c>
    </row>
    <row r="43242" spans="1:6" x14ac:dyDescent="0.2">
      <c r="A43242" t="s">
        <v>57027</v>
      </c>
      <c r="B43242" t="s">
        <v>57257</v>
      </c>
      <c r="C43242" t="s">
        <v>57258</v>
      </c>
      <c r="D43242" t="s">
        <v>57646</v>
      </c>
      <c r="E43242" t="s">
        <v>57647</v>
      </c>
      <c r="F43242" t="s">
        <v>57648</v>
      </c>
    </row>
    <row r="43243" spans="1:6" x14ac:dyDescent="0.2">
      <c r="A43243" t="s">
        <v>57027</v>
      </c>
      <c r="B43243" t="s">
        <v>57257</v>
      </c>
      <c r="C43243" t="s">
        <v>57258</v>
      </c>
      <c r="D43243" t="s">
        <v>57649</v>
      </c>
      <c r="E43243" t="s">
        <v>57650</v>
      </c>
      <c r="F43243" t="s">
        <v>57651</v>
      </c>
    </row>
    <row r="43244" spans="1:6" x14ac:dyDescent="0.2">
      <c r="A43244" t="s">
        <v>57027</v>
      </c>
      <c r="B43244" t="s">
        <v>57257</v>
      </c>
      <c r="C43244" t="s">
        <v>57258</v>
      </c>
      <c r="D43244" t="s">
        <v>57652</v>
      </c>
      <c r="E43244" t="s">
        <v>57653</v>
      </c>
      <c r="F43244" t="s">
        <v>57654</v>
      </c>
    </row>
    <row r="43245" spans="1:6" x14ac:dyDescent="0.2">
      <c r="A43245" t="s">
        <v>57027</v>
      </c>
      <c r="B43245" t="s">
        <v>57257</v>
      </c>
      <c r="C43245" t="s">
        <v>57258</v>
      </c>
      <c r="D43245" t="s">
        <v>50259</v>
      </c>
      <c r="E43245" t="s">
        <v>50260</v>
      </c>
      <c r="F43245" t="s">
        <v>50261</v>
      </c>
    </row>
    <row r="43246" spans="1:6" x14ac:dyDescent="0.2">
      <c r="A43246" t="s">
        <v>57027</v>
      </c>
      <c r="B43246" t="s">
        <v>57257</v>
      </c>
      <c r="C43246" t="s">
        <v>57258</v>
      </c>
      <c r="D43246" t="s">
        <v>50262</v>
      </c>
      <c r="E43246" t="s">
        <v>50263</v>
      </c>
      <c r="F43246" t="s">
        <v>50264</v>
      </c>
    </row>
    <row r="43247" spans="1:6" x14ac:dyDescent="0.2">
      <c r="A43247" t="s">
        <v>57027</v>
      </c>
      <c r="B43247" t="s">
        <v>57257</v>
      </c>
      <c r="C43247" t="s">
        <v>57258</v>
      </c>
      <c r="D43247" t="s">
        <v>57655</v>
      </c>
      <c r="E43247" t="s">
        <v>57656</v>
      </c>
      <c r="F43247" t="s">
        <v>57657</v>
      </c>
    </row>
    <row r="43248" spans="1:6" x14ac:dyDescent="0.2">
      <c r="A43248" t="s">
        <v>57027</v>
      </c>
      <c r="B43248" t="s">
        <v>57257</v>
      </c>
      <c r="C43248" t="s">
        <v>57258</v>
      </c>
      <c r="D43248" t="s">
        <v>57212</v>
      </c>
      <c r="E43248" t="s">
        <v>57213</v>
      </c>
      <c r="F43248" t="s">
        <v>57214</v>
      </c>
    </row>
    <row r="43249" spans="1:6" x14ac:dyDescent="0.2">
      <c r="A43249" t="s">
        <v>57027</v>
      </c>
      <c r="B43249" t="s">
        <v>57257</v>
      </c>
      <c r="C43249" t="s">
        <v>57258</v>
      </c>
      <c r="D43249" t="s">
        <v>32639</v>
      </c>
      <c r="E43249" t="s">
        <v>32640</v>
      </c>
      <c r="F43249" t="s">
        <v>32641</v>
      </c>
    </row>
    <row r="43250" spans="1:6" x14ac:dyDescent="0.2">
      <c r="A43250" t="s">
        <v>57027</v>
      </c>
      <c r="B43250" t="s">
        <v>57257</v>
      </c>
      <c r="C43250" t="s">
        <v>57258</v>
      </c>
      <c r="D43250" t="s">
        <v>57658</v>
      </c>
      <c r="E43250" t="s">
        <v>57659</v>
      </c>
      <c r="F43250" t="s">
        <v>57660</v>
      </c>
    </row>
    <row r="43251" spans="1:6" x14ac:dyDescent="0.2">
      <c r="A43251" t="s">
        <v>57027</v>
      </c>
      <c r="B43251" t="s">
        <v>57257</v>
      </c>
      <c r="C43251" t="s">
        <v>57258</v>
      </c>
      <c r="D43251" t="s">
        <v>44835</v>
      </c>
      <c r="E43251" t="s">
        <v>44836</v>
      </c>
      <c r="F43251" t="s">
        <v>44837</v>
      </c>
    </row>
    <row r="43252" spans="1:6" x14ac:dyDescent="0.2">
      <c r="A43252" t="s">
        <v>57027</v>
      </c>
      <c r="B43252" t="s">
        <v>57257</v>
      </c>
      <c r="C43252" t="s">
        <v>57258</v>
      </c>
      <c r="D43252" t="s">
        <v>57661</v>
      </c>
      <c r="E43252" t="s">
        <v>57662</v>
      </c>
      <c r="F43252" t="s">
        <v>57663</v>
      </c>
    </row>
    <row r="43253" spans="1:6" x14ac:dyDescent="0.2">
      <c r="A43253" t="s">
        <v>57027</v>
      </c>
      <c r="B43253" t="s">
        <v>57257</v>
      </c>
      <c r="C43253" t="s">
        <v>57258</v>
      </c>
      <c r="D43253" t="s">
        <v>6076</v>
      </c>
      <c r="E43253" t="s">
        <v>6077</v>
      </c>
      <c r="F43253" t="s">
        <v>6078</v>
      </c>
    </row>
    <row r="43254" spans="1:6" x14ac:dyDescent="0.2">
      <c r="A43254" t="s">
        <v>57027</v>
      </c>
      <c r="B43254" t="s">
        <v>57257</v>
      </c>
      <c r="C43254" t="s">
        <v>57258</v>
      </c>
      <c r="D43254" t="s">
        <v>57664</v>
      </c>
      <c r="E43254" t="s">
        <v>57665</v>
      </c>
      <c r="F43254" t="s">
        <v>57666</v>
      </c>
    </row>
    <row r="43255" spans="1:6" x14ac:dyDescent="0.2">
      <c r="A43255" t="s">
        <v>57027</v>
      </c>
      <c r="B43255" t="s">
        <v>57257</v>
      </c>
      <c r="C43255" t="s">
        <v>57258</v>
      </c>
      <c r="D43255" t="s">
        <v>15404</v>
      </c>
      <c r="E43255" t="s">
        <v>15405</v>
      </c>
      <c r="F43255" t="s">
        <v>15406</v>
      </c>
    </row>
    <row r="43256" spans="1:6" x14ac:dyDescent="0.2">
      <c r="A43256" t="s">
        <v>57027</v>
      </c>
      <c r="B43256" t="s">
        <v>57257</v>
      </c>
      <c r="C43256" t="s">
        <v>57258</v>
      </c>
      <c r="D43256" t="s">
        <v>32643</v>
      </c>
      <c r="E43256" t="s">
        <v>32644</v>
      </c>
      <c r="F43256" t="s">
        <v>32645</v>
      </c>
    </row>
    <row r="43257" spans="1:6" x14ac:dyDescent="0.2">
      <c r="A43257" t="s">
        <v>57027</v>
      </c>
      <c r="B43257" t="s">
        <v>57257</v>
      </c>
      <c r="C43257" t="s">
        <v>57258</v>
      </c>
      <c r="D43257" t="s">
        <v>15131</v>
      </c>
      <c r="E43257" t="s">
        <v>15132</v>
      </c>
      <c r="F43257" t="s">
        <v>57667</v>
      </c>
    </row>
    <row r="43258" spans="1:6" x14ac:dyDescent="0.2">
      <c r="A43258" t="s">
        <v>57027</v>
      </c>
      <c r="B43258" t="s">
        <v>57257</v>
      </c>
      <c r="C43258" t="s">
        <v>57258</v>
      </c>
      <c r="D43258" t="s">
        <v>57668</v>
      </c>
      <c r="E43258" t="s">
        <v>57669</v>
      </c>
      <c r="F43258" t="s">
        <v>57670</v>
      </c>
    </row>
    <row r="43259" spans="1:6" x14ac:dyDescent="0.2">
      <c r="A43259" t="s">
        <v>57027</v>
      </c>
      <c r="B43259" t="s">
        <v>57257</v>
      </c>
      <c r="C43259" t="s">
        <v>57258</v>
      </c>
      <c r="D43259" t="s">
        <v>57671</v>
      </c>
      <c r="E43259" t="s">
        <v>57672</v>
      </c>
      <c r="F43259" t="s">
        <v>57673</v>
      </c>
    </row>
    <row r="43260" spans="1:6" x14ac:dyDescent="0.2">
      <c r="A43260" t="s">
        <v>57027</v>
      </c>
      <c r="B43260" t="s">
        <v>57257</v>
      </c>
      <c r="C43260" t="s">
        <v>57258</v>
      </c>
      <c r="D43260" t="s">
        <v>57674</v>
      </c>
      <c r="E43260" t="s">
        <v>57675</v>
      </c>
      <c r="F43260" t="s">
        <v>57676</v>
      </c>
    </row>
    <row r="43261" spans="1:6" x14ac:dyDescent="0.2">
      <c r="A43261" t="s">
        <v>57027</v>
      </c>
      <c r="B43261" t="s">
        <v>57257</v>
      </c>
      <c r="C43261" t="s">
        <v>57258</v>
      </c>
      <c r="D43261" t="s">
        <v>57677</v>
      </c>
      <c r="E43261" t="s">
        <v>57678</v>
      </c>
      <c r="F43261" t="s">
        <v>57679</v>
      </c>
    </row>
    <row r="43262" spans="1:6" x14ac:dyDescent="0.2">
      <c r="A43262" t="s">
        <v>57027</v>
      </c>
      <c r="B43262" t="s">
        <v>57257</v>
      </c>
      <c r="C43262" t="s">
        <v>57258</v>
      </c>
      <c r="D43262" t="s">
        <v>57680</v>
      </c>
      <c r="E43262" t="s">
        <v>57681</v>
      </c>
      <c r="F43262" t="s">
        <v>57682</v>
      </c>
    </row>
    <row r="43263" spans="1:6" x14ac:dyDescent="0.2">
      <c r="A43263" t="s">
        <v>57027</v>
      </c>
      <c r="B43263" t="s">
        <v>57257</v>
      </c>
      <c r="C43263" t="s">
        <v>57258</v>
      </c>
      <c r="D43263" t="s">
        <v>57683</v>
      </c>
      <c r="E43263" t="s">
        <v>57684</v>
      </c>
      <c r="F43263" t="s">
        <v>57685</v>
      </c>
    </row>
    <row r="43264" spans="1:6" x14ac:dyDescent="0.2">
      <c r="A43264" t="s">
        <v>57027</v>
      </c>
      <c r="B43264" t="s">
        <v>57257</v>
      </c>
      <c r="C43264" t="s">
        <v>57258</v>
      </c>
      <c r="D43264" t="s">
        <v>13970</v>
      </c>
      <c r="E43264" t="s">
        <v>13971</v>
      </c>
      <c r="F43264" t="s">
        <v>13972</v>
      </c>
    </row>
    <row r="43265" spans="1:6" x14ac:dyDescent="0.2">
      <c r="A43265" t="s">
        <v>57027</v>
      </c>
      <c r="B43265" t="s">
        <v>57257</v>
      </c>
      <c r="C43265" t="s">
        <v>57258</v>
      </c>
      <c r="D43265" t="s">
        <v>57225</v>
      </c>
      <c r="E43265" t="s">
        <v>57226</v>
      </c>
      <c r="F43265" t="s">
        <v>57227</v>
      </c>
    </row>
    <row r="43266" spans="1:6" x14ac:dyDescent="0.2">
      <c r="A43266" t="s">
        <v>57027</v>
      </c>
      <c r="B43266" t="s">
        <v>57257</v>
      </c>
      <c r="C43266" t="s">
        <v>57258</v>
      </c>
      <c r="D43266" t="s">
        <v>57686</v>
      </c>
      <c r="E43266" t="s">
        <v>57687</v>
      </c>
      <c r="F43266" t="s">
        <v>57688</v>
      </c>
    </row>
    <row r="43267" spans="1:6" x14ac:dyDescent="0.2">
      <c r="A43267" t="s">
        <v>57027</v>
      </c>
      <c r="B43267" t="s">
        <v>57257</v>
      </c>
      <c r="C43267" t="s">
        <v>57258</v>
      </c>
      <c r="D43267" t="s">
        <v>57222</v>
      </c>
      <c r="E43267" t="s">
        <v>57223</v>
      </c>
      <c r="F43267" t="s">
        <v>57224</v>
      </c>
    </row>
    <row r="43268" spans="1:6" x14ac:dyDescent="0.2">
      <c r="A43268" t="s">
        <v>57027</v>
      </c>
      <c r="B43268" t="s">
        <v>57257</v>
      </c>
      <c r="C43268" t="s">
        <v>57258</v>
      </c>
      <c r="D43268" t="s">
        <v>57689</v>
      </c>
      <c r="E43268" t="s">
        <v>57690</v>
      </c>
      <c r="F43268" t="s">
        <v>57691</v>
      </c>
    </row>
    <row r="43269" spans="1:6" x14ac:dyDescent="0.2">
      <c r="A43269" t="s">
        <v>57027</v>
      </c>
      <c r="B43269" t="s">
        <v>57257</v>
      </c>
      <c r="C43269" t="s">
        <v>57258</v>
      </c>
      <c r="D43269" t="s">
        <v>57677</v>
      </c>
      <c r="E43269" t="s">
        <v>57678</v>
      </c>
      <c r="F43269" t="s">
        <v>57679</v>
      </c>
    </row>
    <row r="43270" spans="1:6" x14ac:dyDescent="0.2">
      <c r="A43270" t="s">
        <v>57027</v>
      </c>
      <c r="B43270" t="s">
        <v>57257</v>
      </c>
      <c r="C43270" t="s">
        <v>57258</v>
      </c>
      <c r="D43270" t="s">
        <v>15302</v>
      </c>
      <c r="E43270" t="s">
        <v>15303</v>
      </c>
      <c r="F43270" t="s">
        <v>15304</v>
      </c>
    </row>
    <row r="43271" spans="1:6" x14ac:dyDescent="0.2">
      <c r="A43271" t="s">
        <v>57027</v>
      </c>
      <c r="B43271" t="s">
        <v>57257</v>
      </c>
      <c r="C43271" t="s">
        <v>57258</v>
      </c>
      <c r="D43271" t="s">
        <v>57692</v>
      </c>
      <c r="E43271" t="s">
        <v>57693</v>
      </c>
      <c r="F43271" t="s">
        <v>57694</v>
      </c>
    </row>
    <row r="43272" spans="1:6" x14ac:dyDescent="0.2">
      <c r="A43272" t="s">
        <v>57027</v>
      </c>
      <c r="B43272" t="s">
        <v>57257</v>
      </c>
      <c r="C43272" t="s">
        <v>57258</v>
      </c>
      <c r="D43272" t="s">
        <v>50273</v>
      </c>
      <c r="E43272" t="s">
        <v>50274</v>
      </c>
      <c r="F43272" t="s">
        <v>57695</v>
      </c>
    </row>
    <row r="43273" spans="1:6" x14ac:dyDescent="0.2">
      <c r="A43273" t="s">
        <v>57027</v>
      </c>
      <c r="B43273" t="s">
        <v>57257</v>
      </c>
      <c r="C43273" t="s">
        <v>57258</v>
      </c>
      <c r="D43273" t="s">
        <v>57696</v>
      </c>
      <c r="E43273" t="s">
        <v>57697</v>
      </c>
      <c r="F43273" t="s">
        <v>57698</v>
      </c>
    </row>
    <row r="43274" spans="1:6" x14ac:dyDescent="0.2">
      <c r="A43274" t="s">
        <v>57027</v>
      </c>
      <c r="B43274" t="s">
        <v>57257</v>
      </c>
      <c r="C43274" t="s">
        <v>57258</v>
      </c>
      <c r="D43274" t="s">
        <v>57699</v>
      </c>
      <c r="E43274" t="s">
        <v>57700</v>
      </c>
      <c r="F43274" t="s">
        <v>57701</v>
      </c>
    </row>
    <row r="43275" spans="1:6" x14ac:dyDescent="0.2">
      <c r="A43275" t="s">
        <v>57027</v>
      </c>
      <c r="B43275" t="s">
        <v>57257</v>
      </c>
      <c r="C43275" t="s">
        <v>57258</v>
      </c>
      <c r="D43275" t="s">
        <v>57702</v>
      </c>
      <c r="E43275" t="s">
        <v>57703</v>
      </c>
      <c r="F43275" t="s">
        <v>57704</v>
      </c>
    </row>
    <row r="43276" spans="1:6" x14ac:dyDescent="0.2">
      <c r="A43276" t="s">
        <v>57027</v>
      </c>
      <c r="B43276" t="s">
        <v>57257</v>
      </c>
      <c r="C43276" t="s">
        <v>57258</v>
      </c>
      <c r="D43276" t="s">
        <v>57705</v>
      </c>
      <c r="E43276" t="s">
        <v>57706</v>
      </c>
      <c r="F43276" t="s">
        <v>57707</v>
      </c>
    </row>
    <row r="43277" spans="1:6" x14ac:dyDescent="0.2">
      <c r="A43277" t="s">
        <v>57027</v>
      </c>
      <c r="B43277" t="s">
        <v>57257</v>
      </c>
      <c r="C43277" t="s">
        <v>57258</v>
      </c>
      <c r="D43277" t="s">
        <v>57708</v>
      </c>
      <c r="E43277" t="s">
        <v>57709</v>
      </c>
      <c r="F43277" t="s">
        <v>57710</v>
      </c>
    </row>
    <row r="43278" spans="1:6" x14ac:dyDescent="0.2">
      <c r="A43278" t="s">
        <v>57027</v>
      </c>
      <c r="B43278" t="s">
        <v>57257</v>
      </c>
      <c r="C43278" t="s">
        <v>57258</v>
      </c>
      <c r="D43278" t="s">
        <v>47399</v>
      </c>
      <c r="E43278" t="s">
        <v>47400</v>
      </c>
      <c r="F43278" t="s">
        <v>47401</v>
      </c>
    </row>
    <row r="43279" spans="1:6" x14ac:dyDescent="0.2">
      <c r="A43279" t="s">
        <v>57027</v>
      </c>
      <c r="B43279" t="s">
        <v>57257</v>
      </c>
      <c r="C43279" t="s">
        <v>57258</v>
      </c>
      <c r="D43279" t="s">
        <v>57711</v>
      </c>
      <c r="E43279" t="s">
        <v>57712</v>
      </c>
      <c r="F43279" t="s">
        <v>57713</v>
      </c>
    </row>
    <row r="43280" spans="1:6" x14ac:dyDescent="0.2">
      <c r="A43280" t="s">
        <v>57027</v>
      </c>
      <c r="B43280" t="s">
        <v>57257</v>
      </c>
      <c r="C43280" t="s">
        <v>57258</v>
      </c>
      <c r="D43280" t="s">
        <v>57714</v>
      </c>
      <c r="E43280" t="s">
        <v>57715</v>
      </c>
      <c r="F43280" t="s">
        <v>57716</v>
      </c>
    </row>
    <row r="43281" spans="1:6" x14ac:dyDescent="0.2">
      <c r="A43281" t="s">
        <v>57027</v>
      </c>
      <c r="B43281" t="s">
        <v>57257</v>
      </c>
      <c r="C43281" t="s">
        <v>57258</v>
      </c>
      <c r="D43281" t="s">
        <v>23791</v>
      </c>
      <c r="E43281" t="s">
        <v>23792</v>
      </c>
      <c r="F43281" t="s">
        <v>23793</v>
      </c>
    </row>
    <row r="43282" spans="1:6" x14ac:dyDescent="0.2">
      <c r="A43282" t="s">
        <v>57027</v>
      </c>
      <c r="B43282" t="s">
        <v>57257</v>
      </c>
      <c r="C43282" t="s">
        <v>57258</v>
      </c>
      <c r="D43282" t="s">
        <v>56042</v>
      </c>
      <c r="E43282" t="s">
        <v>56043</v>
      </c>
      <c r="F43282" t="s">
        <v>56044</v>
      </c>
    </row>
    <row r="43283" spans="1:6" x14ac:dyDescent="0.2">
      <c r="A43283" t="s">
        <v>57027</v>
      </c>
      <c r="B43283" t="s">
        <v>57257</v>
      </c>
      <c r="C43283" t="s">
        <v>57258</v>
      </c>
      <c r="D43283" t="s">
        <v>3105</v>
      </c>
      <c r="E43283" t="s">
        <v>51329</v>
      </c>
      <c r="F43283" t="s">
        <v>51330</v>
      </c>
    </row>
    <row r="43284" spans="1:6" x14ac:dyDescent="0.2">
      <c r="A43284" t="s">
        <v>57027</v>
      </c>
      <c r="B43284" t="s">
        <v>57257</v>
      </c>
      <c r="C43284" t="s">
        <v>57258</v>
      </c>
      <c r="D43284" t="s">
        <v>57229</v>
      </c>
      <c r="E43284" t="s">
        <v>57230</v>
      </c>
      <c r="F43284" t="s">
        <v>57231</v>
      </c>
    </row>
    <row r="43285" spans="1:6" x14ac:dyDescent="0.2">
      <c r="A43285" t="s">
        <v>57027</v>
      </c>
      <c r="B43285" t="s">
        <v>57257</v>
      </c>
      <c r="C43285" t="s">
        <v>57258</v>
      </c>
      <c r="D43285" t="s">
        <v>15134</v>
      </c>
      <c r="E43285" t="s">
        <v>15135</v>
      </c>
      <c r="F43285" t="s">
        <v>15136</v>
      </c>
    </row>
    <row r="43286" spans="1:6" x14ac:dyDescent="0.2">
      <c r="A43286" t="s">
        <v>57027</v>
      </c>
      <c r="B43286" t="s">
        <v>57257</v>
      </c>
      <c r="C43286" t="s">
        <v>57258</v>
      </c>
      <c r="D43286" t="s">
        <v>32688</v>
      </c>
      <c r="E43286" t="s">
        <v>32689</v>
      </c>
      <c r="F43286" t="s">
        <v>32690</v>
      </c>
    </row>
    <row r="43287" spans="1:6" x14ac:dyDescent="0.2">
      <c r="A43287" t="s">
        <v>57027</v>
      </c>
      <c r="B43287" t="s">
        <v>57257</v>
      </c>
      <c r="C43287" t="s">
        <v>57258</v>
      </c>
      <c r="D43287" t="s">
        <v>57717</v>
      </c>
      <c r="E43287" t="s">
        <v>57718</v>
      </c>
      <c r="F43287" t="s">
        <v>57719</v>
      </c>
    </row>
    <row r="43288" spans="1:6" x14ac:dyDescent="0.2">
      <c r="A43288" t="s">
        <v>57027</v>
      </c>
      <c r="B43288" t="s">
        <v>57257</v>
      </c>
      <c r="C43288" t="s">
        <v>57258</v>
      </c>
      <c r="D43288" t="s">
        <v>57720</v>
      </c>
      <c r="E43288" t="s">
        <v>57721</v>
      </c>
      <c r="F43288" t="s">
        <v>57722</v>
      </c>
    </row>
    <row r="43289" spans="1:6" x14ac:dyDescent="0.2">
      <c r="A43289" t="s">
        <v>57027</v>
      </c>
      <c r="B43289" t="s">
        <v>57257</v>
      </c>
      <c r="C43289" t="s">
        <v>57258</v>
      </c>
      <c r="D43289" t="s">
        <v>15312</v>
      </c>
      <c r="E43289" t="s">
        <v>15313</v>
      </c>
      <c r="F43289" t="s">
        <v>57723</v>
      </c>
    </row>
    <row r="43290" spans="1:6" x14ac:dyDescent="0.2">
      <c r="A43290" t="s">
        <v>57027</v>
      </c>
      <c r="B43290" t="s">
        <v>57257</v>
      </c>
      <c r="C43290" t="s">
        <v>57258</v>
      </c>
      <c r="D43290" t="s">
        <v>57724</v>
      </c>
      <c r="E43290" t="s">
        <v>57725</v>
      </c>
      <c r="F43290" t="s">
        <v>57726</v>
      </c>
    </row>
    <row r="43291" spans="1:6" x14ac:dyDescent="0.2">
      <c r="A43291" t="s">
        <v>57027</v>
      </c>
      <c r="B43291" t="s">
        <v>57257</v>
      </c>
      <c r="C43291" t="s">
        <v>57258</v>
      </c>
      <c r="D43291" t="s">
        <v>57727</v>
      </c>
      <c r="E43291" t="s">
        <v>57728</v>
      </c>
      <c r="F43291" t="s">
        <v>57729</v>
      </c>
    </row>
    <row r="43292" spans="1:6" x14ac:dyDescent="0.2">
      <c r="A43292" t="s">
        <v>57027</v>
      </c>
      <c r="B43292" t="s">
        <v>57257</v>
      </c>
      <c r="C43292" t="s">
        <v>57258</v>
      </c>
      <c r="D43292" t="s">
        <v>57730</v>
      </c>
      <c r="E43292" t="s">
        <v>57731</v>
      </c>
      <c r="F43292" t="s">
        <v>57732</v>
      </c>
    </row>
    <row r="43293" spans="1:6" x14ac:dyDescent="0.2">
      <c r="A43293" t="s">
        <v>57027</v>
      </c>
      <c r="B43293" t="s">
        <v>57257</v>
      </c>
      <c r="C43293" t="s">
        <v>57258</v>
      </c>
      <c r="D43293" t="s">
        <v>57733</v>
      </c>
      <c r="E43293" t="s">
        <v>57734</v>
      </c>
      <c r="F43293" t="s">
        <v>57735</v>
      </c>
    </row>
    <row r="43294" spans="1:6" x14ac:dyDescent="0.2">
      <c r="A43294" t="s">
        <v>57027</v>
      </c>
      <c r="B43294" t="s">
        <v>57257</v>
      </c>
      <c r="C43294" t="s">
        <v>57258</v>
      </c>
      <c r="D43294" t="s">
        <v>57736</v>
      </c>
      <c r="E43294" t="s">
        <v>57737</v>
      </c>
      <c r="F43294" t="s">
        <v>57738</v>
      </c>
    </row>
    <row r="43295" spans="1:6" x14ac:dyDescent="0.2">
      <c r="A43295" t="s">
        <v>57027</v>
      </c>
      <c r="B43295" t="s">
        <v>57257</v>
      </c>
      <c r="C43295" t="s">
        <v>57258</v>
      </c>
      <c r="D43295" t="s">
        <v>57739</v>
      </c>
      <c r="E43295" t="s">
        <v>57740</v>
      </c>
      <c r="F43295" t="s">
        <v>57741</v>
      </c>
    </row>
    <row r="43296" spans="1:6" x14ac:dyDescent="0.2">
      <c r="A43296" t="s">
        <v>57027</v>
      </c>
      <c r="B43296" t="s">
        <v>57257</v>
      </c>
      <c r="C43296" t="s">
        <v>57258</v>
      </c>
      <c r="D43296" t="s">
        <v>50310</v>
      </c>
      <c r="E43296" t="s">
        <v>50311</v>
      </c>
      <c r="F43296" t="s">
        <v>50312</v>
      </c>
    </row>
    <row r="43297" spans="1:6" x14ac:dyDescent="0.2">
      <c r="A43297" t="s">
        <v>57027</v>
      </c>
      <c r="B43297" t="s">
        <v>57257</v>
      </c>
      <c r="C43297" t="s">
        <v>57258</v>
      </c>
      <c r="D43297" t="s">
        <v>30511</v>
      </c>
      <c r="E43297" t="s">
        <v>30512</v>
      </c>
      <c r="F43297" t="s">
        <v>30513</v>
      </c>
    </row>
    <row r="43298" spans="1:6" x14ac:dyDescent="0.2">
      <c r="A43298" t="s">
        <v>57027</v>
      </c>
      <c r="B43298" t="s">
        <v>57257</v>
      </c>
      <c r="C43298" t="s">
        <v>57258</v>
      </c>
      <c r="D43298" t="s">
        <v>39839</v>
      </c>
      <c r="E43298" t="s">
        <v>39840</v>
      </c>
      <c r="F43298" t="s">
        <v>39841</v>
      </c>
    </row>
    <row r="43299" spans="1:6" x14ac:dyDescent="0.2">
      <c r="A43299" t="s">
        <v>57027</v>
      </c>
      <c r="B43299" t="s">
        <v>57257</v>
      </c>
      <c r="C43299" t="s">
        <v>57258</v>
      </c>
      <c r="D43299" t="s">
        <v>39142</v>
      </c>
      <c r="E43299" t="s">
        <v>39143</v>
      </c>
      <c r="F43299" t="s">
        <v>39144</v>
      </c>
    </row>
    <row r="43300" spans="1:6" x14ac:dyDescent="0.2">
      <c r="A43300" t="s">
        <v>57027</v>
      </c>
      <c r="B43300" t="s">
        <v>57257</v>
      </c>
      <c r="C43300" t="s">
        <v>57258</v>
      </c>
      <c r="D43300" t="s">
        <v>57742</v>
      </c>
      <c r="E43300" t="s">
        <v>57743</v>
      </c>
      <c r="F43300" t="s">
        <v>57744</v>
      </c>
    </row>
    <row r="43301" spans="1:6" x14ac:dyDescent="0.2">
      <c r="A43301" t="s">
        <v>57027</v>
      </c>
      <c r="B43301" t="s">
        <v>57257</v>
      </c>
      <c r="C43301" t="s">
        <v>57258</v>
      </c>
      <c r="D43301" t="s">
        <v>57745</v>
      </c>
      <c r="E43301" t="s">
        <v>57746</v>
      </c>
      <c r="F43301" t="s">
        <v>57747</v>
      </c>
    </row>
    <row r="43302" spans="1:6" x14ac:dyDescent="0.2">
      <c r="A43302" t="s">
        <v>57027</v>
      </c>
      <c r="B43302" t="s">
        <v>57257</v>
      </c>
      <c r="C43302" t="s">
        <v>57258</v>
      </c>
      <c r="D43302" t="s">
        <v>7676</v>
      </c>
      <c r="E43302" t="s">
        <v>7677</v>
      </c>
      <c r="F43302" t="s">
        <v>7678</v>
      </c>
    </row>
    <row r="43303" spans="1:6" x14ac:dyDescent="0.2">
      <c r="A43303" t="s">
        <v>57027</v>
      </c>
      <c r="B43303" t="s">
        <v>57257</v>
      </c>
      <c r="C43303" t="s">
        <v>57258</v>
      </c>
      <c r="D43303" t="s">
        <v>57748</v>
      </c>
      <c r="E43303" t="s">
        <v>57749</v>
      </c>
      <c r="F43303" t="s">
        <v>57750</v>
      </c>
    </row>
    <row r="43304" spans="1:6" x14ac:dyDescent="0.2">
      <c r="A43304" t="s">
        <v>57027</v>
      </c>
      <c r="B43304" t="s">
        <v>57257</v>
      </c>
      <c r="C43304" t="s">
        <v>57258</v>
      </c>
      <c r="D43304" t="s">
        <v>57751</v>
      </c>
      <c r="E43304" t="s">
        <v>57752</v>
      </c>
      <c r="F43304" t="s">
        <v>57753</v>
      </c>
    </row>
    <row r="43305" spans="1:6" x14ac:dyDescent="0.2">
      <c r="A43305" t="s">
        <v>57027</v>
      </c>
      <c r="B43305" t="s">
        <v>57257</v>
      </c>
      <c r="C43305" t="s">
        <v>57258</v>
      </c>
      <c r="D43305" t="s">
        <v>7832</v>
      </c>
      <c r="E43305" t="s">
        <v>7833</v>
      </c>
      <c r="F43305" t="s">
        <v>7834</v>
      </c>
    </row>
    <row r="43306" spans="1:6" x14ac:dyDescent="0.2">
      <c r="A43306" t="s">
        <v>57027</v>
      </c>
      <c r="B43306" t="s">
        <v>57257</v>
      </c>
      <c r="C43306" t="s">
        <v>57258</v>
      </c>
      <c r="D43306" t="s">
        <v>50301</v>
      </c>
      <c r="E43306" t="s">
        <v>50302</v>
      </c>
      <c r="F43306" t="s">
        <v>50303</v>
      </c>
    </row>
    <row r="43307" spans="1:6" x14ac:dyDescent="0.2">
      <c r="A43307" t="s">
        <v>57027</v>
      </c>
      <c r="B43307" t="s">
        <v>57257</v>
      </c>
      <c r="C43307" t="s">
        <v>57258</v>
      </c>
      <c r="D43307" t="s">
        <v>57754</v>
      </c>
      <c r="E43307" t="s">
        <v>57755</v>
      </c>
      <c r="F43307" t="s">
        <v>57756</v>
      </c>
    </row>
    <row r="43308" spans="1:6" x14ac:dyDescent="0.2">
      <c r="A43308" t="s">
        <v>57027</v>
      </c>
      <c r="B43308" t="s">
        <v>57257</v>
      </c>
      <c r="C43308" t="s">
        <v>57258</v>
      </c>
      <c r="D43308" t="s">
        <v>57232</v>
      </c>
      <c r="E43308" t="s">
        <v>57233</v>
      </c>
      <c r="F43308" t="s">
        <v>57234</v>
      </c>
    </row>
    <row r="43309" spans="1:6" x14ac:dyDescent="0.2">
      <c r="A43309" t="s">
        <v>57027</v>
      </c>
      <c r="B43309" t="s">
        <v>57257</v>
      </c>
      <c r="C43309" t="s">
        <v>57258</v>
      </c>
      <c r="D43309" t="s">
        <v>57757</v>
      </c>
      <c r="E43309" t="s">
        <v>57758</v>
      </c>
      <c r="F43309" t="s">
        <v>57759</v>
      </c>
    </row>
    <row r="43310" spans="1:6" x14ac:dyDescent="0.2">
      <c r="A43310" t="s">
        <v>57027</v>
      </c>
      <c r="B43310" t="s">
        <v>57257</v>
      </c>
      <c r="C43310" t="s">
        <v>57258</v>
      </c>
      <c r="D43310" t="s">
        <v>57760</v>
      </c>
      <c r="E43310" t="s">
        <v>57761</v>
      </c>
      <c r="F43310" t="s">
        <v>57762</v>
      </c>
    </row>
    <row r="43311" spans="1:6" x14ac:dyDescent="0.2">
      <c r="A43311" t="s">
        <v>57027</v>
      </c>
      <c r="B43311" t="s">
        <v>57257</v>
      </c>
      <c r="C43311" t="s">
        <v>57258</v>
      </c>
      <c r="D43311" t="s">
        <v>50287</v>
      </c>
      <c r="E43311" t="s">
        <v>50288</v>
      </c>
      <c r="F43311" t="s">
        <v>50289</v>
      </c>
    </row>
    <row r="43312" spans="1:6" x14ac:dyDescent="0.2">
      <c r="A43312" t="s">
        <v>57027</v>
      </c>
      <c r="B43312" t="s">
        <v>57257</v>
      </c>
      <c r="C43312" t="s">
        <v>57258</v>
      </c>
      <c r="D43312" t="s">
        <v>57763</v>
      </c>
      <c r="E43312" t="s">
        <v>57764</v>
      </c>
      <c r="F43312" t="s">
        <v>57765</v>
      </c>
    </row>
    <row r="43313" spans="1:6" x14ac:dyDescent="0.2">
      <c r="A43313" t="s">
        <v>57027</v>
      </c>
      <c r="B43313" t="s">
        <v>57257</v>
      </c>
      <c r="C43313" t="s">
        <v>57258</v>
      </c>
      <c r="D43313" t="s">
        <v>50296</v>
      </c>
      <c r="E43313" t="s">
        <v>50297</v>
      </c>
      <c r="F43313" t="s">
        <v>50298</v>
      </c>
    </row>
    <row r="43314" spans="1:6" x14ac:dyDescent="0.2">
      <c r="A43314" t="s">
        <v>57027</v>
      </c>
      <c r="B43314" t="s">
        <v>57257</v>
      </c>
      <c r="C43314" t="s">
        <v>57258</v>
      </c>
      <c r="D43314" t="s">
        <v>57766</v>
      </c>
      <c r="E43314" t="s">
        <v>57767</v>
      </c>
      <c r="F43314" t="s">
        <v>57768</v>
      </c>
    </row>
    <row r="43315" spans="1:6" x14ac:dyDescent="0.2">
      <c r="A43315" t="s">
        <v>57027</v>
      </c>
      <c r="B43315" t="s">
        <v>57257</v>
      </c>
      <c r="C43315" t="s">
        <v>57258</v>
      </c>
      <c r="D43315" t="s">
        <v>57769</v>
      </c>
      <c r="E43315" t="s">
        <v>57770</v>
      </c>
      <c r="F43315" t="s">
        <v>57771</v>
      </c>
    </row>
    <row r="43316" spans="1:6" x14ac:dyDescent="0.2">
      <c r="A43316" t="s">
        <v>57027</v>
      </c>
      <c r="B43316" t="s">
        <v>57257</v>
      </c>
      <c r="C43316" t="s">
        <v>57258</v>
      </c>
      <c r="D43316" t="s">
        <v>57772</v>
      </c>
      <c r="E43316" t="s">
        <v>57773</v>
      </c>
      <c r="F43316" t="s">
        <v>57774</v>
      </c>
    </row>
    <row r="43317" spans="1:6" x14ac:dyDescent="0.2">
      <c r="A43317" t="s">
        <v>57027</v>
      </c>
      <c r="B43317" t="s">
        <v>57257</v>
      </c>
      <c r="C43317" t="s">
        <v>57258</v>
      </c>
      <c r="D43317" t="s">
        <v>50313</v>
      </c>
      <c r="E43317" t="s">
        <v>50314</v>
      </c>
      <c r="F43317" t="s">
        <v>50315</v>
      </c>
    </row>
    <row r="43318" spans="1:6" x14ac:dyDescent="0.2">
      <c r="A43318" t="s">
        <v>57027</v>
      </c>
      <c r="B43318" t="s">
        <v>57257</v>
      </c>
      <c r="C43318" t="s">
        <v>57258</v>
      </c>
      <c r="D43318" t="s">
        <v>57235</v>
      </c>
      <c r="E43318" t="s">
        <v>57236</v>
      </c>
      <c r="F43318" t="s">
        <v>57237</v>
      </c>
    </row>
    <row r="43319" spans="1:6" x14ac:dyDescent="0.2">
      <c r="A43319" t="s">
        <v>57027</v>
      </c>
      <c r="B43319" t="s">
        <v>57257</v>
      </c>
      <c r="C43319" t="s">
        <v>57258</v>
      </c>
      <c r="D43319" t="s">
        <v>57775</v>
      </c>
      <c r="E43319" t="s">
        <v>57776</v>
      </c>
      <c r="F43319" t="s">
        <v>57777</v>
      </c>
    </row>
    <row r="43320" spans="1:6" x14ac:dyDescent="0.2">
      <c r="A43320" t="s">
        <v>57027</v>
      </c>
      <c r="B43320" t="s">
        <v>57257</v>
      </c>
      <c r="C43320" t="s">
        <v>57258</v>
      </c>
      <c r="D43320" t="s">
        <v>51786</v>
      </c>
      <c r="E43320" t="s">
        <v>51787</v>
      </c>
      <c r="F43320" t="s">
        <v>57778</v>
      </c>
    </row>
    <row r="43321" spans="1:6" x14ac:dyDescent="0.2">
      <c r="A43321" t="s">
        <v>57027</v>
      </c>
      <c r="B43321" t="s">
        <v>57257</v>
      </c>
      <c r="C43321" t="s">
        <v>57258</v>
      </c>
      <c r="D43321" t="s">
        <v>57779</v>
      </c>
      <c r="E43321" t="s">
        <v>57780</v>
      </c>
      <c r="F43321" t="s">
        <v>57781</v>
      </c>
    </row>
    <row r="43322" spans="1:6" x14ac:dyDescent="0.2">
      <c r="A43322" t="s">
        <v>57027</v>
      </c>
      <c r="B43322" t="s">
        <v>57257</v>
      </c>
      <c r="C43322" t="s">
        <v>57258</v>
      </c>
      <c r="D43322" t="s">
        <v>57782</v>
      </c>
      <c r="E43322" t="s">
        <v>57783</v>
      </c>
      <c r="F43322" t="s">
        <v>57784</v>
      </c>
    </row>
    <row r="43323" spans="1:6" x14ac:dyDescent="0.2">
      <c r="A43323" t="s">
        <v>57027</v>
      </c>
      <c r="B43323" t="s">
        <v>57257</v>
      </c>
      <c r="C43323" t="s">
        <v>57258</v>
      </c>
      <c r="D43323" t="s">
        <v>57785</v>
      </c>
      <c r="E43323" t="s">
        <v>57786</v>
      </c>
      <c r="F43323" t="s">
        <v>57787</v>
      </c>
    </row>
    <row r="43324" spans="1:6" x14ac:dyDescent="0.2">
      <c r="A43324" t="s">
        <v>57027</v>
      </c>
      <c r="B43324" t="s">
        <v>57257</v>
      </c>
      <c r="C43324" t="s">
        <v>57258</v>
      </c>
      <c r="D43324" t="s">
        <v>57788</v>
      </c>
      <c r="E43324" t="s">
        <v>57789</v>
      </c>
      <c r="F43324" t="s">
        <v>57790</v>
      </c>
    </row>
    <row r="43325" spans="1:6" x14ac:dyDescent="0.2">
      <c r="A43325" t="s">
        <v>57027</v>
      </c>
      <c r="B43325" t="s">
        <v>57257</v>
      </c>
      <c r="C43325" t="s">
        <v>57258</v>
      </c>
      <c r="D43325" t="s">
        <v>50325</v>
      </c>
      <c r="E43325" t="s">
        <v>50326</v>
      </c>
      <c r="F43325" t="s">
        <v>50327</v>
      </c>
    </row>
    <row r="43326" spans="1:6" x14ac:dyDescent="0.2">
      <c r="A43326" t="s">
        <v>57027</v>
      </c>
      <c r="B43326" t="s">
        <v>57257</v>
      </c>
      <c r="C43326" t="s">
        <v>57258</v>
      </c>
      <c r="D43326" t="s">
        <v>57785</v>
      </c>
      <c r="E43326" t="s">
        <v>57786</v>
      </c>
      <c r="F43326" t="s">
        <v>57787</v>
      </c>
    </row>
    <row r="43327" spans="1:6" x14ac:dyDescent="0.2">
      <c r="A43327" t="s">
        <v>57027</v>
      </c>
      <c r="B43327" t="s">
        <v>57257</v>
      </c>
      <c r="C43327" t="s">
        <v>57258</v>
      </c>
      <c r="D43327" t="s">
        <v>7844</v>
      </c>
      <c r="E43327" t="s">
        <v>7845</v>
      </c>
      <c r="F43327" t="s">
        <v>7846</v>
      </c>
    </row>
    <row r="43328" spans="1:6" x14ac:dyDescent="0.2">
      <c r="A43328" t="s">
        <v>57027</v>
      </c>
      <c r="B43328" t="s">
        <v>57257</v>
      </c>
      <c r="C43328" t="s">
        <v>57258</v>
      </c>
      <c r="D43328" t="s">
        <v>57791</v>
      </c>
      <c r="E43328" t="s">
        <v>57792</v>
      </c>
      <c r="F43328" t="s">
        <v>57793</v>
      </c>
    </row>
    <row r="43329" spans="1:6" x14ac:dyDescent="0.2">
      <c r="A43329" t="s">
        <v>57027</v>
      </c>
      <c r="B43329" t="s">
        <v>57257</v>
      </c>
      <c r="C43329" t="s">
        <v>57258</v>
      </c>
      <c r="D43329" t="s">
        <v>57794</v>
      </c>
      <c r="E43329" t="s">
        <v>57795</v>
      </c>
      <c r="F43329" t="s">
        <v>57796</v>
      </c>
    </row>
    <row r="43330" spans="1:6" x14ac:dyDescent="0.2">
      <c r="A43330" t="s">
        <v>57027</v>
      </c>
      <c r="B43330" t="s">
        <v>57257</v>
      </c>
      <c r="C43330" t="s">
        <v>57258</v>
      </c>
      <c r="D43330" t="s">
        <v>57797</v>
      </c>
      <c r="E43330" t="s">
        <v>57798</v>
      </c>
      <c r="F43330" t="s">
        <v>57799</v>
      </c>
    </row>
    <row r="43331" spans="1:6" x14ac:dyDescent="0.2">
      <c r="A43331" t="s">
        <v>57027</v>
      </c>
      <c r="B43331" t="s">
        <v>57257</v>
      </c>
      <c r="C43331" t="s">
        <v>57258</v>
      </c>
      <c r="D43331" t="s">
        <v>57800</v>
      </c>
      <c r="E43331" t="s">
        <v>57801</v>
      </c>
      <c r="F43331" t="s">
        <v>57802</v>
      </c>
    </row>
    <row r="43332" spans="1:6" x14ac:dyDescent="0.2">
      <c r="A43332" t="s">
        <v>57027</v>
      </c>
      <c r="B43332" t="s">
        <v>57257</v>
      </c>
      <c r="C43332" t="s">
        <v>57258</v>
      </c>
      <c r="D43332" t="s">
        <v>57803</v>
      </c>
      <c r="E43332" t="s">
        <v>57804</v>
      </c>
      <c r="F43332" t="s">
        <v>57805</v>
      </c>
    </row>
    <row r="43333" spans="1:6" x14ac:dyDescent="0.2">
      <c r="A43333" t="s">
        <v>57027</v>
      </c>
      <c r="B43333" t="s">
        <v>57257</v>
      </c>
      <c r="C43333" t="s">
        <v>57258</v>
      </c>
      <c r="D43333" t="s">
        <v>57806</v>
      </c>
      <c r="E43333" t="s">
        <v>57807</v>
      </c>
      <c r="F43333" t="s">
        <v>57808</v>
      </c>
    </row>
    <row r="43334" spans="1:6" x14ac:dyDescent="0.2">
      <c r="A43334" t="s">
        <v>57027</v>
      </c>
      <c r="B43334" t="s">
        <v>57257</v>
      </c>
      <c r="C43334" t="s">
        <v>57258</v>
      </c>
      <c r="D43334" t="s">
        <v>57809</v>
      </c>
      <c r="E43334" t="s">
        <v>57810</v>
      </c>
      <c r="F43334" t="s">
        <v>57811</v>
      </c>
    </row>
    <row r="43335" spans="1:6" x14ac:dyDescent="0.2">
      <c r="A43335" t="s">
        <v>57027</v>
      </c>
      <c r="B43335" t="s">
        <v>57257</v>
      </c>
      <c r="C43335" t="s">
        <v>57258</v>
      </c>
      <c r="D43335" t="s">
        <v>57812</v>
      </c>
      <c r="E43335" t="s">
        <v>57813</v>
      </c>
      <c r="F43335" t="s">
        <v>57814</v>
      </c>
    </row>
    <row r="43336" spans="1:6" x14ac:dyDescent="0.2">
      <c r="A43336" t="s">
        <v>57027</v>
      </c>
      <c r="B43336" t="s">
        <v>57257</v>
      </c>
      <c r="C43336" t="s">
        <v>57258</v>
      </c>
      <c r="D43336" t="s">
        <v>39469</v>
      </c>
      <c r="E43336" t="s">
        <v>39470</v>
      </c>
      <c r="F43336" t="s">
        <v>39471</v>
      </c>
    </row>
    <row r="43337" spans="1:6" x14ac:dyDescent="0.2">
      <c r="A43337" t="s">
        <v>57027</v>
      </c>
      <c r="B43337" t="s">
        <v>57257</v>
      </c>
      <c r="C43337" t="s">
        <v>57258</v>
      </c>
      <c r="D43337" t="s">
        <v>50337</v>
      </c>
      <c r="E43337" t="s">
        <v>50338</v>
      </c>
      <c r="F43337" t="s">
        <v>50339</v>
      </c>
    </row>
    <row r="43338" spans="1:6" x14ac:dyDescent="0.2">
      <c r="A43338" t="s">
        <v>57027</v>
      </c>
      <c r="B43338" t="s">
        <v>57257</v>
      </c>
      <c r="C43338" t="s">
        <v>57258</v>
      </c>
      <c r="D43338" t="s">
        <v>57815</v>
      </c>
      <c r="E43338" t="s">
        <v>57816</v>
      </c>
      <c r="F43338" t="s">
        <v>57817</v>
      </c>
    </row>
    <row r="43339" spans="1:6" x14ac:dyDescent="0.2">
      <c r="A43339" t="s">
        <v>57027</v>
      </c>
      <c r="B43339" t="s">
        <v>57257</v>
      </c>
      <c r="C43339" t="s">
        <v>57258</v>
      </c>
      <c r="D43339" t="s">
        <v>57818</v>
      </c>
      <c r="E43339" t="s">
        <v>57819</v>
      </c>
      <c r="F43339" t="s">
        <v>57820</v>
      </c>
    </row>
    <row r="43340" spans="1:6" x14ac:dyDescent="0.2">
      <c r="A43340" t="s">
        <v>57027</v>
      </c>
      <c r="B43340" t="s">
        <v>57257</v>
      </c>
      <c r="C43340" t="s">
        <v>57258</v>
      </c>
      <c r="D43340" t="s">
        <v>50334</v>
      </c>
      <c r="E43340" t="s">
        <v>50335</v>
      </c>
      <c r="F43340" t="s">
        <v>50336</v>
      </c>
    </row>
    <row r="43341" spans="1:6" x14ac:dyDescent="0.2">
      <c r="A43341" t="s">
        <v>57027</v>
      </c>
      <c r="B43341" t="s">
        <v>57257</v>
      </c>
      <c r="C43341" t="s">
        <v>57258</v>
      </c>
      <c r="D43341" t="s">
        <v>57821</v>
      </c>
      <c r="E43341" t="s">
        <v>57822</v>
      </c>
      <c r="F43341" t="s">
        <v>57823</v>
      </c>
    </row>
    <row r="43342" spans="1:6" x14ac:dyDescent="0.2">
      <c r="A43342" t="s">
        <v>57027</v>
      </c>
      <c r="B43342" t="s">
        <v>57257</v>
      </c>
      <c r="C43342" t="s">
        <v>57258</v>
      </c>
      <c r="D43342" t="s">
        <v>15149</v>
      </c>
      <c r="E43342" t="s">
        <v>15150</v>
      </c>
      <c r="F43342" t="s">
        <v>15151</v>
      </c>
    </row>
    <row r="43343" spans="1:6" x14ac:dyDescent="0.2">
      <c r="A43343" t="s">
        <v>57027</v>
      </c>
      <c r="B43343" t="s">
        <v>57257</v>
      </c>
      <c r="C43343" t="s">
        <v>57258</v>
      </c>
      <c r="D43343" t="s">
        <v>57824</v>
      </c>
      <c r="E43343" t="s">
        <v>57825</v>
      </c>
      <c r="F43343" t="s">
        <v>57826</v>
      </c>
    </row>
    <row r="43344" spans="1:6" x14ac:dyDescent="0.2">
      <c r="A43344" t="s">
        <v>57027</v>
      </c>
      <c r="B43344" t="s">
        <v>57257</v>
      </c>
      <c r="C43344" t="s">
        <v>57258</v>
      </c>
      <c r="D43344" t="s">
        <v>57827</v>
      </c>
      <c r="E43344" t="s">
        <v>57828</v>
      </c>
      <c r="F43344" t="s">
        <v>57829</v>
      </c>
    </row>
    <row r="43345" spans="1:6" x14ac:dyDescent="0.2">
      <c r="A43345" t="s">
        <v>57027</v>
      </c>
      <c r="B43345" t="s">
        <v>57257</v>
      </c>
      <c r="C43345" t="s">
        <v>57258</v>
      </c>
      <c r="D43345" t="s">
        <v>40005</v>
      </c>
      <c r="E43345" t="s">
        <v>40006</v>
      </c>
      <c r="F43345" t="s">
        <v>40007</v>
      </c>
    </row>
    <row r="43346" spans="1:6" x14ac:dyDescent="0.2">
      <c r="A43346" t="s">
        <v>57027</v>
      </c>
      <c r="B43346" t="s">
        <v>57257</v>
      </c>
      <c r="C43346" t="s">
        <v>57258</v>
      </c>
      <c r="D43346" t="s">
        <v>48755</v>
      </c>
      <c r="E43346" t="s">
        <v>48756</v>
      </c>
      <c r="F43346" t="s">
        <v>57830</v>
      </c>
    </row>
    <row r="43347" spans="1:6" x14ac:dyDescent="0.2">
      <c r="A43347" t="s">
        <v>57027</v>
      </c>
      <c r="B43347" t="s">
        <v>57257</v>
      </c>
      <c r="C43347" t="s">
        <v>57258</v>
      </c>
      <c r="D43347" t="s">
        <v>57831</v>
      </c>
      <c r="E43347" t="s">
        <v>57832</v>
      </c>
      <c r="F43347" t="s">
        <v>57833</v>
      </c>
    </row>
    <row r="43348" spans="1:6" x14ac:dyDescent="0.2">
      <c r="A43348" t="s">
        <v>57027</v>
      </c>
      <c r="B43348" t="s">
        <v>57257</v>
      </c>
      <c r="C43348" t="s">
        <v>57258</v>
      </c>
      <c r="D43348" t="s">
        <v>50392</v>
      </c>
      <c r="E43348" t="s">
        <v>50393</v>
      </c>
      <c r="F43348" t="s">
        <v>50394</v>
      </c>
    </row>
    <row r="43349" spans="1:6" x14ac:dyDescent="0.2">
      <c r="A43349" t="s">
        <v>57027</v>
      </c>
      <c r="B43349" t="s">
        <v>57257</v>
      </c>
      <c r="C43349" t="s">
        <v>57258</v>
      </c>
      <c r="D43349" t="s">
        <v>57834</v>
      </c>
      <c r="E43349" t="s">
        <v>57835</v>
      </c>
      <c r="F43349" t="s">
        <v>57836</v>
      </c>
    </row>
    <row r="43350" spans="1:6" x14ac:dyDescent="0.2">
      <c r="A43350" t="s">
        <v>57027</v>
      </c>
      <c r="B43350" t="s">
        <v>57257</v>
      </c>
      <c r="C43350" t="s">
        <v>57258</v>
      </c>
      <c r="D43350" t="s">
        <v>57837</v>
      </c>
      <c r="E43350" t="s">
        <v>57838</v>
      </c>
      <c r="F43350" t="s">
        <v>57839</v>
      </c>
    </row>
    <row r="43351" spans="1:6" x14ac:dyDescent="0.2">
      <c r="A43351" t="s">
        <v>57027</v>
      </c>
      <c r="B43351" t="s">
        <v>57257</v>
      </c>
      <c r="C43351" t="s">
        <v>57258</v>
      </c>
      <c r="D43351" t="s">
        <v>57840</v>
      </c>
      <c r="E43351" t="s">
        <v>57841</v>
      </c>
      <c r="F43351" t="s">
        <v>57842</v>
      </c>
    </row>
    <row r="43352" spans="1:6" x14ac:dyDescent="0.2">
      <c r="A43352" t="s">
        <v>57027</v>
      </c>
      <c r="B43352" t="s">
        <v>57257</v>
      </c>
      <c r="C43352" t="s">
        <v>57258</v>
      </c>
      <c r="D43352" t="s">
        <v>57843</v>
      </c>
      <c r="E43352" t="s">
        <v>57844</v>
      </c>
      <c r="F43352" t="s">
        <v>57845</v>
      </c>
    </row>
    <row r="43353" spans="1:6" x14ac:dyDescent="0.2">
      <c r="A43353" t="s">
        <v>57027</v>
      </c>
      <c r="B43353" t="s">
        <v>57257</v>
      </c>
      <c r="C43353" t="s">
        <v>57258</v>
      </c>
      <c r="D43353" t="s">
        <v>57846</v>
      </c>
      <c r="E43353" t="s">
        <v>57847</v>
      </c>
      <c r="F43353" t="s">
        <v>57848</v>
      </c>
    </row>
    <row r="43354" spans="1:6" x14ac:dyDescent="0.2">
      <c r="A43354" t="s">
        <v>57027</v>
      </c>
      <c r="B43354" t="s">
        <v>57257</v>
      </c>
      <c r="C43354" t="s">
        <v>57258</v>
      </c>
      <c r="D43354" t="s">
        <v>57849</v>
      </c>
      <c r="E43354" t="s">
        <v>57850</v>
      </c>
      <c r="F43354" t="s">
        <v>57851</v>
      </c>
    </row>
    <row r="43355" spans="1:6" x14ac:dyDescent="0.2">
      <c r="A43355" t="s">
        <v>57027</v>
      </c>
      <c r="B43355" t="s">
        <v>57257</v>
      </c>
      <c r="C43355" t="s">
        <v>57258</v>
      </c>
      <c r="D43355" t="s">
        <v>57852</v>
      </c>
      <c r="E43355" t="s">
        <v>57853</v>
      </c>
      <c r="F43355" t="s">
        <v>57854</v>
      </c>
    </row>
    <row r="43356" spans="1:6" x14ac:dyDescent="0.2">
      <c r="A43356" t="s">
        <v>57027</v>
      </c>
      <c r="B43356" t="s">
        <v>57257</v>
      </c>
      <c r="C43356" t="s">
        <v>57258</v>
      </c>
      <c r="D43356" t="s">
        <v>57855</v>
      </c>
      <c r="E43356" t="s">
        <v>57856</v>
      </c>
      <c r="F43356" t="s">
        <v>57857</v>
      </c>
    </row>
    <row r="43357" spans="1:6" x14ac:dyDescent="0.2">
      <c r="A43357" t="s">
        <v>57027</v>
      </c>
      <c r="B43357" t="s">
        <v>57257</v>
      </c>
      <c r="C43357" t="s">
        <v>57258</v>
      </c>
      <c r="D43357" t="s">
        <v>30212</v>
      </c>
      <c r="E43357" t="s">
        <v>30213</v>
      </c>
      <c r="F43357" t="s">
        <v>30214</v>
      </c>
    </row>
    <row r="43358" spans="1:6" x14ac:dyDescent="0.2">
      <c r="A43358" t="s">
        <v>57027</v>
      </c>
      <c r="B43358" t="s">
        <v>57257</v>
      </c>
      <c r="C43358" t="s">
        <v>57258</v>
      </c>
      <c r="D43358" t="s">
        <v>57858</v>
      </c>
      <c r="E43358" t="s">
        <v>57859</v>
      </c>
      <c r="F43358" t="s">
        <v>57860</v>
      </c>
    </row>
    <row r="43359" spans="1:6" x14ac:dyDescent="0.2">
      <c r="A43359" t="s">
        <v>57027</v>
      </c>
      <c r="B43359" t="s">
        <v>57257</v>
      </c>
      <c r="C43359" t="s">
        <v>57258</v>
      </c>
      <c r="D43359" t="s">
        <v>57861</v>
      </c>
      <c r="E43359" t="s">
        <v>57862</v>
      </c>
      <c r="F43359" t="s">
        <v>57863</v>
      </c>
    </row>
    <row r="43360" spans="1:6" x14ac:dyDescent="0.2">
      <c r="A43360" t="s">
        <v>57027</v>
      </c>
      <c r="B43360" t="s">
        <v>57257</v>
      </c>
      <c r="C43360" t="s">
        <v>57258</v>
      </c>
      <c r="D43360" t="s">
        <v>57864</v>
      </c>
      <c r="E43360" t="s">
        <v>57865</v>
      </c>
      <c r="F43360" t="s">
        <v>57866</v>
      </c>
    </row>
    <row r="43361" spans="1:6" x14ac:dyDescent="0.2">
      <c r="A43361" t="s">
        <v>57027</v>
      </c>
      <c r="B43361" t="s">
        <v>57257</v>
      </c>
      <c r="C43361" t="s">
        <v>57258</v>
      </c>
      <c r="D43361" t="s">
        <v>57867</v>
      </c>
      <c r="E43361" t="s">
        <v>57868</v>
      </c>
      <c r="F43361" t="s">
        <v>57869</v>
      </c>
    </row>
    <row r="43362" spans="1:6" x14ac:dyDescent="0.2">
      <c r="A43362" t="s">
        <v>57027</v>
      </c>
      <c r="B43362" t="s">
        <v>57257</v>
      </c>
      <c r="C43362" t="s">
        <v>57258</v>
      </c>
      <c r="D43362" t="s">
        <v>15152</v>
      </c>
      <c r="E43362" t="s">
        <v>15153</v>
      </c>
      <c r="F43362" t="s">
        <v>15154</v>
      </c>
    </row>
    <row r="43363" spans="1:6" x14ac:dyDescent="0.2">
      <c r="A43363" t="s">
        <v>57027</v>
      </c>
      <c r="B43363" t="s">
        <v>57257</v>
      </c>
      <c r="C43363" t="s">
        <v>57258</v>
      </c>
      <c r="D43363" t="s">
        <v>8829</v>
      </c>
      <c r="E43363" t="s">
        <v>8830</v>
      </c>
      <c r="F43363" t="s">
        <v>8831</v>
      </c>
    </row>
    <row r="43364" spans="1:6" x14ac:dyDescent="0.2">
      <c r="A43364" t="s">
        <v>57027</v>
      </c>
      <c r="B43364" t="s">
        <v>57257</v>
      </c>
      <c r="C43364" t="s">
        <v>57258</v>
      </c>
      <c r="D43364" t="s">
        <v>57239</v>
      </c>
      <c r="E43364" t="s">
        <v>57240</v>
      </c>
      <c r="F43364" t="s">
        <v>57241</v>
      </c>
    </row>
    <row r="43365" spans="1:6" x14ac:dyDescent="0.2">
      <c r="A43365" t="s">
        <v>57027</v>
      </c>
      <c r="B43365" t="s">
        <v>57257</v>
      </c>
      <c r="C43365" t="s">
        <v>57258</v>
      </c>
      <c r="D43365" t="s">
        <v>15152</v>
      </c>
      <c r="E43365" t="s">
        <v>15153</v>
      </c>
      <c r="F43365" t="s">
        <v>15154</v>
      </c>
    </row>
    <row r="43366" spans="1:6" x14ac:dyDescent="0.2">
      <c r="A43366" t="s">
        <v>57027</v>
      </c>
      <c r="B43366" t="s">
        <v>57257</v>
      </c>
      <c r="C43366" t="s">
        <v>57258</v>
      </c>
      <c r="D43366" t="s">
        <v>57242</v>
      </c>
      <c r="E43366" t="s">
        <v>57243</v>
      </c>
      <c r="F43366" t="s">
        <v>57244</v>
      </c>
    </row>
    <row r="43367" spans="1:6" x14ac:dyDescent="0.2">
      <c r="A43367" t="s">
        <v>57027</v>
      </c>
      <c r="B43367" t="s">
        <v>57257</v>
      </c>
      <c r="C43367" t="s">
        <v>57258</v>
      </c>
      <c r="D43367" t="s">
        <v>57870</v>
      </c>
      <c r="E43367" t="s">
        <v>57871</v>
      </c>
      <c r="F43367" t="s">
        <v>57872</v>
      </c>
    </row>
    <row r="43368" spans="1:6" x14ac:dyDescent="0.2">
      <c r="A43368" t="s">
        <v>57027</v>
      </c>
      <c r="B43368" t="s">
        <v>57257</v>
      </c>
      <c r="C43368" t="s">
        <v>57258</v>
      </c>
      <c r="D43368" t="s">
        <v>57873</v>
      </c>
      <c r="E43368" t="s">
        <v>57874</v>
      </c>
      <c r="F43368" t="s">
        <v>57875</v>
      </c>
    </row>
    <row r="43369" spans="1:6" x14ac:dyDescent="0.2">
      <c r="A43369" t="s">
        <v>57027</v>
      </c>
      <c r="B43369" t="s">
        <v>57257</v>
      </c>
      <c r="C43369" t="s">
        <v>57258</v>
      </c>
      <c r="D43369" t="s">
        <v>57876</v>
      </c>
      <c r="E43369" t="s">
        <v>57877</v>
      </c>
      <c r="F43369" t="s">
        <v>57878</v>
      </c>
    </row>
    <row r="43370" spans="1:6" x14ac:dyDescent="0.2">
      <c r="A43370" t="s">
        <v>57027</v>
      </c>
      <c r="B43370" t="s">
        <v>57257</v>
      </c>
      <c r="C43370" t="s">
        <v>57258</v>
      </c>
      <c r="D43370" t="s">
        <v>39914</v>
      </c>
      <c r="E43370" t="s">
        <v>39915</v>
      </c>
      <c r="F43370" t="s">
        <v>39916</v>
      </c>
    </row>
    <row r="43371" spans="1:6" x14ac:dyDescent="0.2">
      <c r="A43371" t="s">
        <v>57027</v>
      </c>
      <c r="B43371" t="s">
        <v>57257</v>
      </c>
      <c r="C43371" t="s">
        <v>57258</v>
      </c>
      <c r="D43371" t="s">
        <v>57879</v>
      </c>
      <c r="E43371" t="s">
        <v>57880</v>
      </c>
      <c r="F43371" t="s">
        <v>57881</v>
      </c>
    </row>
    <row r="43372" spans="1:6" x14ac:dyDescent="0.2">
      <c r="A43372" t="s">
        <v>57027</v>
      </c>
      <c r="B43372" t="s">
        <v>57257</v>
      </c>
      <c r="C43372" t="s">
        <v>57258</v>
      </c>
      <c r="D43372" t="s">
        <v>57882</v>
      </c>
      <c r="E43372" t="s">
        <v>57883</v>
      </c>
      <c r="F43372" t="s">
        <v>57884</v>
      </c>
    </row>
    <row r="43373" spans="1:6" x14ac:dyDescent="0.2">
      <c r="A43373" t="s">
        <v>57027</v>
      </c>
      <c r="B43373" t="s">
        <v>57257</v>
      </c>
      <c r="C43373" t="s">
        <v>57258</v>
      </c>
      <c r="D43373" t="s">
        <v>57885</v>
      </c>
      <c r="E43373" t="s">
        <v>57886</v>
      </c>
      <c r="F43373" t="s">
        <v>57887</v>
      </c>
    </row>
    <row r="43374" spans="1:6" x14ac:dyDescent="0.2">
      <c r="A43374" t="s">
        <v>57027</v>
      </c>
      <c r="B43374" t="s">
        <v>57257</v>
      </c>
      <c r="C43374" t="s">
        <v>57258</v>
      </c>
      <c r="D43374" t="s">
        <v>45039</v>
      </c>
      <c r="E43374" t="s">
        <v>45040</v>
      </c>
      <c r="F43374" t="s">
        <v>45041</v>
      </c>
    </row>
    <row r="43375" spans="1:6" x14ac:dyDescent="0.2">
      <c r="A43375" t="s">
        <v>57027</v>
      </c>
      <c r="B43375" t="s">
        <v>57257</v>
      </c>
      <c r="C43375" t="s">
        <v>57258</v>
      </c>
      <c r="D43375" t="s">
        <v>57888</v>
      </c>
      <c r="E43375" t="s">
        <v>57889</v>
      </c>
      <c r="F43375" t="s">
        <v>57890</v>
      </c>
    </row>
    <row r="43376" spans="1:6" x14ac:dyDescent="0.2">
      <c r="A43376" t="s">
        <v>57027</v>
      </c>
      <c r="B43376" t="s">
        <v>57257</v>
      </c>
      <c r="C43376" t="s">
        <v>57258</v>
      </c>
      <c r="D43376" t="s">
        <v>57876</v>
      </c>
      <c r="E43376" t="s">
        <v>57877</v>
      </c>
      <c r="F43376" t="s">
        <v>57878</v>
      </c>
    </row>
    <row r="43377" spans="1:6" x14ac:dyDescent="0.2">
      <c r="A43377" t="s">
        <v>57027</v>
      </c>
      <c r="B43377" t="s">
        <v>57257</v>
      </c>
      <c r="C43377" t="s">
        <v>57258</v>
      </c>
      <c r="D43377" t="s">
        <v>57885</v>
      </c>
      <c r="E43377" t="s">
        <v>57886</v>
      </c>
      <c r="F43377" t="s">
        <v>57887</v>
      </c>
    </row>
    <row r="43378" spans="1:6" x14ac:dyDescent="0.2">
      <c r="A43378" t="s">
        <v>57027</v>
      </c>
      <c r="B43378" t="s">
        <v>57257</v>
      </c>
      <c r="C43378" t="s">
        <v>57258</v>
      </c>
      <c r="D43378" t="s">
        <v>45039</v>
      </c>
      <c r="E43378" t="s">
        <v>45040</v>
      </c>
      <c r="F43378" t="s">
        <v>45041</v>
      </c>
    </row>
    <row r="43379" spans="1:6" x14ac:dyDescent="0.2">
      <c r="A43379" t="s">
        <v>57027</v>
      </c>
      <c r="B43379" t="s">
        <v>57257</v>
      </c>
      <c r="C43379" t="s">
        <v>57258</v>
      </c>
      <c r="D43379" t="s">
        <v>57879</v>
      </c>
      <c r="E43379" t="s">
        <v>57880</v>
      </c>
      <c r="F43379" t="s">
        <v>57881</v>
      </c>
    </row>
    <row r="43380" spans="1:6" x14ac:dyDescent="0.2">
      <c r="A43380" t="s">
        <v>57027</v>
      </c>
      <c r="B43380" t="s">
        <v>57257</v>
      </c>
      <c r="C43380" t="s">
        <v>57258</v>
      </c>
      <c r="D43380" t="s">
        <v>57245</v>
      </c>
      <c r="E43380" t="s">
        <v>57246</v>
      </c>
      <c r="F43380" t="s">
        <v>57247</v>
      </c>
    </row>
    <row r="43381" spans="1:6" x14ac:dyDescent="0.2">
      <c r="A43381" t="s">
        <v>57027</v>
      </c>
      <c r="B43381" t="s">
        <v>57257</v>
      </c>
      <c r="C43381" t="s">
        <v>57258</v>
      </c>
      <c r="D43381" t="s">
        <v>31943</v>
      </c>
      <c r="E43381" t="s">
        <v>31944</v>
      </c>
      <c r="F43381" t="s">
        <v>31945</v>
      </c>
    </row>
    <row r="43382" spans="1:6" x14ac:dyDescent="0.2">
      <c r="A43382" t="s">
        <v>57027</v>
      </c>
      <c r="B43382" t="s">
        <v>57257</v>
      </c>
      <c r="C43382" t="s">
        <v>57258</v>
      </c>
      <c r="D43382" t="s">
        <v>31111</v>
      </c>
      <c r="E43382" t="s">
        <v>31112</v>
      </c>
      <c r="F43382" t="s">
        <v>31113</v>
      </c>
    </row>
    <row r="43383" spans="1:6" x14ac:dyDescent="0.2">
      <c r="A43383" t="s">
        <v>57027</v>
      </c>
      <c r="B43383" t="s">
        <v>57257</v>
      </c>
      <c r="C43383" t="s">
        <v>57258</v>
      </c>
      <c r="D43383" t="s">
        <v>57882</v>
      </c>
      <c r="E43383" t="s">
        <v>57883</v>
      </c>
      <c r="F43383" t="s">
        <v>57884</v>
      </c>
    </row>
    <row r="43384" spans="1:6" x14ac:dyDescent="0.2">
      <c r="A43384" t="s">
        <v>57027</v>
      </c>
      <c r="B43384" t="s">
        <v>57257</v>
      </c>
      <c r="C43384" t="s">
        <v>57258</v>
      </c>
      <c r="D43384" t="s">
        <v>57888</v>
      </c>
      <c r="E43384" t="s">
        <v>57889</v>
      </c>
      <c r="F43384" t="s">
        <v>57890</v>
      </c>
    </row>
    <row r="43385" spans="1:6" x14ac:dyDescent="0.2">
      <c r="A43385" t="s">
        <v>57027</v>
      </c>
      <c r="B43385" t="s">
        <v>57257</v>
      </c>
      <c r="C43385" t="s">
        <v>57258</v>
      </c>
      <c r="D43385" t="s">
        <v>57891</v>
      </c>
      <c r="E43385" t="s">
        <v>57892</v>
      </c>
      <c r="F43385" t="s">
        <v>57893</v>
      </c>
    </row>
    <row r="43386" spans="1:6" x14ac:dyDescent="0.2">
      <c r="A43386" t="s">
        <v>57027</v>
      </c>
      <c r="B43386" t="s">
        <v>57257</v>
      </c>
      <c r="C43386" t="s">
        <v>57258</v>
      </c>
      <c r="D43386" t="s">
        <v>50358</v>
      </c>
      <c r="E43386" t="s">
        <v>50359</v>
      </c>
      <c r="F43386" t="s">
        <v>50360</v>
      </c>
    </row>
    <row r="43387" spans="1:6" x14ac:dyDescent="0.2">
      <c r="A43387" t="s">
        <v>57027</v>
      </c>
      <c r="B43387" t="s">
        <v>57257</v>
      </c>
      <c r="C43387" t="s">
        <v>57258</v>
      </c>
      <c r="D43387" t="s">
        <v>14894</v>
      </c>
      <c r="E43387" t="s">
        <v>14895</v>
      </c>
      <c r="F43387" t="s">
        <v>14896</v>
      </c>
    </row>
    <row r="43388" spans="1:6" x14ac:dyDescent="0.2">
      <c r="A43388" t="s">
        <v>57027</v>
      </c>
      <c r="B43388" t="s">
        <v>57257</v>
      </c>
      <c r="C43388" t="s">
        <v>57258</v>
      </c>
      <c r="D43388" t="s">
        <v>57894</v>
      </c>
      <c r="E43388" t="s">
        <v>57895</v>
      </c>
      <c r="F43388" t="s">
        <v>57896</v>
      </c>
    </row>
    <row r="43389" spans="1:6" x14ac:dyDescent="0.2">
      <c r="A43389" t="s">
        <v>57027</v>
      </c>
      <c r="B43389" t="s">
        <v>57257</v>
      </c>
      <c r="C43389" t="s">
        <v>57258</v>
      </c>
      <c r="D43389" t="s">
        <v>31111</v>
      </c>
      <c r="E43389" t="s">
        <v>31112</v>
      </c>
      <c r="F43389" t="s">
        <v>31113</v>
      </c>
    </row>
    <row r="43390" spans="1:6" x14ac:dyDescent="0.2">
      <c r="A43390" t="s">
        <v>57027</v>
      </c>
      <c r="B43390" t="s">
        <v>57257</v>
      </c>
      <c r="C43390" t="s">
        <v>57258</v>
      </c>
      <c r="D43390" t="s">
        <v>57251</v>
      </c>
      <c r="E43390" t="s">
        <v>57252</v>
      </c>
      <c r="F43390" t="s">
        <v>57253</v>
      </c>
    </row>
    <row r="43391" spans="1:6" x14ac:dyDescent="0.2">
      <c r="A43391" t="s">
        <v>57027</v>
      </c>
      <c r="B43391" t="s">
        <v>57257</v>
      </c>
      <c r="C43391" t="s">
        <v>57258</v>
      </c>
      <c r="D43391" t="s">
        <v>15158</v>
      </c>
      <c r="E43391" t="s">
        <v>15159</v>
      </c>
      <c r="F43391" t="s">
        <v>15160</v>
      </c>
    </row>
    <row r="43392" spans="1:6" x14ac:dyDescent="0.2">
      <c r="A43392" t="s">
        <v>57027</v>
      </c>
      <c r="B43392" t="s">
        <v>57257</v>
      </c>
      <c r="C43392" t="s">
        <v>57258</v>
      </c>
      <c r="D43392" t="s">
        <v>57891</v>
      </c>
      <c r="E43392" t="s">
        <v>57892</v>
      </c>
      <c r="F43392" t="s">
        <v>57893</v>
      </c>
    </row>
    <row r="43393" spans="1:6" x14ac:dyDescent="0.2">
      <c r="A43393" t="s">
        <v>57027</v>
      </c>
      <c r="B43393" t="s">
        <v>57257</v>
      </c>
      <c r="C43393" t="s">
        <v>57258</v>
      </c>
      <c r="D43393" t="s">
        <v>57897</v>
      </c>
      <c r="E43393" t="s">
        <v>57898</v>
      </c>
      <c r="F43393" t="s">
        <v>57899</v>
      </c>
    </row>
    <row r="43394" spans="1:6" x14ac:dyDescent="0.2">
      <c r="A43394" t="s">
        <v>57027</v>
      </c>
      <c r="B43394" t="s">
        <v>57257</v>
      </c>
      <c r="C43394" t="s">
        <v>57258</v>
      </c>
      <c r="D43394" t="s">
        <v>47481</v>
      </c>
      <c r="E43394" t="s">
        <v>47482</v>
      </c>
      <c r="F43394" t="s">
        <v>47483</v>
      </c>
    </row>
    <row r="43395" spans="1:6" x14ac:dyDescent="0.2">
      <c r="A43395" t="s">
        <v>57027</v>
      </c>
      <c r="B43395" t="s">
        <v>57257</v>
      </c>
      <c r="C43395" t="s">
        <v>57258</v>
      </c>
      <c r="D43395" t="s">
        <v>57900</v>
      </c>
      <c r="E43395" t="s">
        <v>57901</v>
      </c>
      <c r="F43395" t="s">
        <v>57902</v>
      </c>
    </row>
    <row r="43396" spans="1:6" x14ac:dyDescent="0.2">
      <c r="A43396" t="s">
        <v>57027</v>
      </c>
      <c r="B43396" t="s">
        <v>57257</v>
      </c>
      <c r="C43396" t="s">
        <v>57258</v>
      </c>
      <c r="D43396" t="s">
        <v>50349</v>
      </c>
      <c r="E43396" t="s">
        <v>50350</v>
      </c>
      <c r="F43396" t="s">
        <v>50351</v>
      </c>
    </row>
    <row r="43397" spans="1:6" x14ac:dyDescent="0.2">
      <c r="A43397" t="s">
        <v>57027</v>
      </c>
      <c r="B43397" t="s">
        <v>57257</v>
      </c>
      <c r="C43397" t="s">
        <v>57258</v>
      </c>
      <c r="D43397" t="s">
        <v>50352</v>
      </c>
      <c r="E43397" t="s">
        <v>50353</v>
      </c>
      <c r="F43397" t="s">
        <v>50354</v>
      </c>
    </row>
    <row r="43398" spans="1:6" x14ac:dyDescent="0.2">
      <c r="A43398" t="s">
        <v>57027</v>
      </c>
      <c r="B43398" t="s">
        <v>57257</v>
      </c>
      <c r="C43398" t="s">
        <v>57258</v>
      </c>
      <c r="D43398" t="s">
        <v>57903</v>
      </c>
      <c r="E43398" t="s">
        <v>57904</v>
      </c>
      <c r="F43398" t="s">
        <v>57905</v>
      </c>
    </row>
    <row r="43399" spans="1:6" x14ac:dyDescent="0.2">
      <c r="A43399" t="s">
        <v>57027</v>
      </c>
      <c r="B43399" t="s">
        <v>57257</v>
      </c>
      <c r="C43399" t="s">
        <v>57258</v>
      </c>
      <c r="D43399" t="s">
        <v>57248</v>
      </c>
      <c r="E43399" t="s">
        <v>57249</v>
      </c>
      <c r="F43399" t="s">
        <v>57250</v>
      </c>
    </row>
    <row r="43400" spans="1:6" x14ac:dyDescent="0.2">
      <c r="A43400" t="s">
        <v>57027</v>
      </c>
      <c r="B43400" t="s">
        <v>57257</v>
      </c>
      <c r="C43400" t="s">
        <v>57258</v>
      </c>
      <c r="D43400" t="s">
        <v>55071</v>
      </c>
      <c r="E43400" t="s">
        <v>55072</v>
      </c>
      <c r="F43400" t="s">
        <v>55073</v>
      </c>
    </row>
    <row r="43401" spans="1:6" x14ac:dyDescent="0.2">
      <c r="A43401" t="s">
        <v>57027</v>
      </c>
      <c r="B43401" t="s">
        <v>57257</v>
      </c>
      <c r="C43401" t="s">
        <v>57258</v>
      </c>
      <c r="D43401" t="s">
        <v>57906</v>
      </c>
      <c r="E43401" t="s">
        <v>57907</v>
      </c>
      <c r="F43401" t="s">
        <v>57908</v>
      </c>
    </row>
    <row r="43402" spans="1:6" x14ac:dyDescent="0.2">
      <c r="A43402" t="s">
        <v>57027</v>
      </c>
      <c r="B43402" t="s">
        <v>57257</v>
      </c>
      <c r="C43402" t="s">
        <v>57258</v>
      </c>
      <c r="D43402" t="s">
        <v>57909</v>
      </c>
      <c r="E43402" t="s">
        <v>57910</v>
      </c>
      <c r="F43402" t="s">
        <v>57911</v>
      </c>
    </row>
    <row r="43403" spans="1:6" x14ac:dyDescent="0.2">
      <c r="A43403" t="s">
        <v>57027</v>
      </c>
      <c r="B43403" t="s">
        <v>57257</v>
      </c>
      <c r="C43403" t="s">
        <v>57258</v>
      </c>
      <c r="D43403" t="s">
        <v>57912</v>
      </c>
      <c r="E43403" t="s">
        <v>57913</v>
      </c>
      <c r="F43403" t="s">
        <v>57914</v>
      </c>
    </row>
    <row r="43404" spans="1:6" x14ac:dyDescent="0.2">
      <c r="A43404" t="s">
        <v>57027</v>
      </c>
      <c r="B43404" t="s">
        <v>57257</v>
      </c>
      <c r="C43404" t="s">
        <v>57258</v>
      </c>
      <c r="D43404" t="s">
        <v>57915</v>
      </c>
      <c r="E43404" t="s">
        <v>57916</v>
      </c>
      <c r="F43404" t="s">
        <v>57917</v>
      </c>
    </row>
    <row r="43405" spans="1:6" x14ac:dyDescent="0.2">
      <c r="A43405" t="s">
        <v>57027</v>
      </c>
      <c r="B43405" t="s">
        <v>57257</v>
      </c>
      <c r="C43405" t="s">
        <v>57258</v>
      </c>
      <c r="D43405" t="s">
        <v>57918</v>
      </c>
      <c r="E43405" t="s">
        <v>57919</v>
      </c>
      <c r="F43405" t="s">
        <v>57920</v>
      </c>
    </row>
    <row r="43406" spans="1:6" x14ac:dyDescent="0.2">
      <c r="A43406" t="s">
        <v>57027</v>
      </c>
      <c r="B43406" t="s">
        <v>57257</v>
      </c>
      <c r="C43406" t="s">
        <v>57258</v>
      </c>
      <c r="D43406" t="s">
        <v>57921</v>
      </c>
      <c r="E43406" t="s">
        <v>57922</v>
      </c>
      <c r="F43406" t="s">
        <v>57923</v>
      </c>
    </row>
    <row r="43407" spans="1:6" x14ac:dyDescent="0.2">
      <c r="A43407" t="s">
        <v>57027</v>
      </c>
      <c r="B43407" t="s">
        <v>57257</v>
      </c>
      <c r="C43407" t="s">
        <v>57258</v>
      </c>
      <c r="D43407" t="s">
        <v>57894</v>
      </c>
      <c r="E43407" t="s">
        <v>57895</v>
      </c>
      <c r="F43407" t="s">
        <v>57896</v>
      </c>
    </row>
    <row r="43408" spans="1:6" x14ac:dyDescent="0.2">
      <c r="A43408" t="s">
        <v>57027</v>
      </c>
      <c r="B43408" t="s">
        <v>57257</v>
      </c>
      <c r="C43408" t="s">
        <v>57258</v>
      </c>
      <c r="D43408" t="s">
        <v>57924</v>
      </c>
      <c r="E43408" t="s">
        <v>57925</v>
      </c>
      <c r="F43408" t="s">
        <v>57926</v>
      </c>
    </row>
    <row r="43409" spans="1:6" x14ac:dyDescent="0.2">
      <c r="A43409" t="s">
        <v>57027</v>
      </c>
      <c r="B43409" t="s">
        <v>57257</v>
      </c>
      <c r="C43409" t="s">
        <v>57258</v>
      </c>
      <c r="D43409" t="s">
        <v>57927</v>
      </c>
      <c r="E43409" t="s">
        <v>57928</v>
      </c>
      <c r="F43409" t="s">
        <v>57929</v>
      </c>
    </row>
    <row r="43410" spans="1:6" x14ac:dyDescent="0.2">
      <c r="A43410" t="s">
        <v>57027</v>
      </c>
      <c r="B43410" t="s">
        <v>57257</v>
      </c>
      <c r="C43410" t="s">
        <v>57258</v>
      </c>
      <c r="D43410" t="s">
        <v>28036</v>
      </c>
      <c r="E43410" t="s">
        <v>28037</v>
      </c>
      <c r="F43410" t="s">
        <v>28038</v>
      </c>
    </row>
    <row r="43411" spans="1:6" x14ac:dyDescent="0.2">
      <c r="A43411" t="s">
        <v>57027</v>
      </c>
      <c r="B43411" t="s">
        <v>57257</v>
      </c>
      <c r="C43411" t="s">
        <v>57258</v>
      </c>
      <c r="D43411" t="s">
        <v>57930</v>
      </c>
      <c r="E43411" t="s">
        <v>57931</v>
      </c>
      <c r="F43411" t="s">
        <v>57932</v>
      </c>
    </row>
    <row r="43412" spans="1:6" x14ac:dyDescent="0.2">
      <c r="A43412" t="s">
        <v>57027</v>
      </c>
      <c r="B43412" t="s">
        <v>57257</v>
      </c>
      <c r="C43412" t="s">
        <v>57258</v>
      </c>
      <c r="D43412" t="s">
        <v>57254</v>
      </c>
      <c r="E43412" t="s">
        <v>57255</v>
      </c>
      <c r="F43412" t="s">
        <v>57933</v>
      </c>
    </row>
    <row r="43413" spans="1:6" x14ac:dyDescent="0.2">
      <c r="A43413" t="s">
        <v>57027</v>
      </c>
      <c r="B43413" t="s">
        <v>57257</v>
      </c>
      <c r="C43413" t="s">
        <v>57258</v>
      </c>
      <c r="D43413" t="s">
        <v>57934</v>
      </c>
      <c r="E43413" t="s">
        <v>57935</v>
      </c>
      <c r="F43413" t="s">
        <v>57936</v>
      </c>
    </row>
    <row r="43414" spans="1:6" x14ac:dyDescent="0.2">
      <c r="A43414" t="s">
        <v>57027</v>
      </c>
      <c r="B43414" t="s">
        <v>57257</v>
      </c>
      <c r="C43414" t="s">
        <v>57258</v>
      </c>
      <c r="D43414" t="s">
        <v>57937</v>
      </c>
      <c r="E43414" t="s">
        <v>57938</v>
      </c>
      <c r="F43414" t="s">
        <v>57939</v>
      </c>
    </row>
    <row r="43415" spans="1:6" x14ac:dyDescent="0.2">
      <c r="A43415" t="s">
        <v>57027</v>
      </c>
      <c r="B43415" t="s">
        <v>57257</v>
      </c>
      <c r="C43415" t="s">
        <v>57258</v>
      </c>
      <c r="D43415" t="s">
        <v>57940</v>
      </c>
      <c r="E43415" t="s">
        <v>57941</v>
      </c>
      <c r="F43415" t="s">
        <v>57942</v>
      </c>
    </row>
    <row r="43416" spans="1:6" x14ac:dyDescent="0.2">
      <c r="A43416" t="s">
        <v>57027</v>
      </c>
      <c r="B43416" t="s">
        <v>57257</v>
      </c>
      <c r="C43416" t="s">
        <v>57258</v>
      </c>
      <c r="D43416" t="s">
        <v>30575</v>
      </c>
      <c r="E43416" t="s">
        <v>30576</v>
      </c>
      <c r="F43416" t="s">
        <v>30577</v>
      </c>
    </row>
    <row r="43417" spans="1:6" x14ac:dyDescent="0.2">
      <c r="A43417" t="s">
        <v>57027</v>
      </c>
      <c r="B43417" t="s">
        <v>57257</v>
      </c>
      <c r="C43417" t="s">
        <v>57258</v>
      </c>
      <c r="D43417" t="s">
        <v>57943</v>
      </c>
      <c r="E43417" t="s">
        <v>57944</v>
      </c>
      <c r="F43417" t="s">
        <v>57945</v>
      </c>
    </row>
    <row r="43418" spans="1:6" x14ac:dyDescent="0.2">
      <c r="A43418" t="s">
        <v>57027</v>
      </c>
      <c r="B43418" t="s">
        <v>57257</v>
      </c>
      <c r="C43418" t="s">
        <v>57258</v>
      </c>
      <c r="D43418" t="s">
        <v>57946</v>
      </c>
      <c r="E43418" t="s">
        <v>57947</v>
      </c>
      <c r="F43418" t="s">
        <v>57948</v>
      </c>
    </row>
    <row r="43419" spans="1:6" x14ac:dyDescent="0.2">
      <c r="A43419" t="s">
        <v>57027</v>
      </c>
      <c r="B43419" t="s">
        <v>57257</v>
      </c>
      <c r="C43419" t="s">
        <v>57258</v>
      </c>
      <c r="D43419" t="s">
        <v>57949</v>
      </c>
      <c r="E43419" t="s">
        <v>57950</v>
      </c>
      <c r="F43419" t="s">
        <v>57951</v>
      </c>
    </row>
    <row r="43420" spans="1:6" x14ac:dyDescent="0.2">
      <c r="A43420" t="s">
        <v>57027</v>
      </c>
      <c r="B43420" t="s">
        <v>57257</v>
      </c>
      <c r="C43420" t="s">
        <v>57258</v>
      </c>
      <c r="D43420" t="s">
        <v>57952</v>
      </c>
      <c r="E43420" t="s">
        <v>57953</v>
      </c>
      <c r="F43420" t="s">
        <v>57954</v>
      </c>
    </row>
    <row r="43421" spans="1:6" x14ac:dyDescent="0.2">
      <c r="A43421" t="s">
        <v>57027</v>
      </c>
      <c r="B43421" t="s">
        <v>57257</v>
      </c>
      <c r="C43421" t="s">
        <v>57258</v>
      </c>
      <c r="D43421" t="s">
        <v>57955</v>
      </c>
      <c r="E43421" t="s">
        <v>57956</v>
      </c>
      <c r="F43421" t="s">
        <v>57957</v>
      </c>
    </row>
    <row r="43422" spans="1:6" x14ac:dyDescent="0.2">
      <c r="A43422" t="s">
        <v>57027</v>
      </c>
      <c r="B43422" t="s">
        <v>57257</v>
      </c>
      <c r="C43422" t="s">
        <v>57258</v>
      </c>
      <c r="D43422" t="s">
        <v>57958</v>
      </c>
      <c r="E43422" t="s">
        <v>57959</v>
      </c>
      <c r="F43422" t="s">
        <v>57960</v>
      </c>
    </row>
    <row r="43423" spans="1:6" x14ac:dyDescent="0.2">
      <c r="A43423" t="s">
        <v>57027</v>
      </c>
      <c r="B43423" t="s">
        <v>57961</v>
      </c>
      <c r="C43423" t="s">
        <v>57962</v>
      </c>
      <c r="D43423" t="s">
        <v>22738</v>
      </c>
      <c r="E43423" t="s">
        <v>57963</v>
      </c>
      <c r="F43423" t="s">
        <v>57964</v>
      </c>
    </row>
    <row r="43424" spans="1:6" x14ac:dyDescent="0.2">
      <c r="A43424" t="s">
        <v>57027</v>
      </c>
      <c r="B43424" t="s">
        <v>57961</v>
      </c>
      <c r="C43424" t="s">
        <v>57962</v>
      </c>
      <c r="D43424" t="s">
        <v>27135</v>
      </c>
      <c r="E43424" t="s">
        <v>27136</v>
      </c>
      <c r="F43424" t="s">
        <v>27137</v>
      </c>
    </row>
    <row r="43425" spans="1:6" x14ac:dyDescent="0.2">
      <c r="A43425" t="s">
        <v>57027</v>
      </c>
      <c r="B43425" t="s">
        <v>57961</v>
      </c>
      <c r="C43425" t="s">
        <v>57962</v>
      </c>
      <c r="D43425" t="s">
        <v>21752</v>
      </c>
      <c r="E43425" t="s">
        <v>21753</v>
      </c>
      <c r="F43425" t="s">
        <v>22745</v>
      </c>
    </row>
    <row r="43426" spans="1:6" x14ac:dyDescent="0.2">
      <c r="A43426" t="s">
        <v>57027</v>
      </c>
      <c r="B43426" t="s">
        <v>57961</v>
      </c>
      <c r="C43426" t="s">
        <v>57962</v>
      </c>
      <c r="D43426" t="s">
        <v>22733</v>
      </c>
      <c r="E43426" t="s">
        <v>29895</v>
      </c>
      <c r="F43426" t="s">
        <v>24606</v>
      </c>
    </row>
    <row r="43427" spans="1:6" x14ac:dyDescent="0.2">
      <c r="A43427" t="s">
        <v>57027</v>
      </c>
      <c r="B43427" t="s">
        <v>57961</v>
      </c>
      <c r="C43427" t="s">
        <v>57962</v>
      </c>
      <c r="D43427" t="s">
        <v>26133</v>
      </c>
      <c r="E43427" t="s">
        <v>26134</v>
      </c>
      <c r="F43427" t="s">
        <v>26135</v>
      </c>
    </row>
    <row r="43428" spans="1:6" x14ac:dyDescent="0.2">
      <c r="A43428" t="s">
        <v>57027</v>
      </c>
      <c r="B43428" t="s">
        <v>57961</v>
      </c>
      <c r="C43428" t="s">
        <v>57962</v>
      </c>
      <c r="D43428" t="s">
        <v>25876</v>
      </c>
      <c r="E43428" t="s">
        <v>25877</v>
      </c>
      <c r="F43428" t="s">
        <v>25878</v>
      </c>
    </row>
    <row r="43429" spans="1:6" x14ac:dyDescent="0.2">
      <c r="A43429" t="s">
        <v>57027</v>
      </c>
      <c r="B43429" t="s">
        <v>57961</v>
      </c>
      <c r="C43429" t="s">
        <v>57962</v>
      </c>
      <c r="D43429" t="s">
        <v>22747</v>
      </c>
      <c r="E43429" t="s">
        <v>22748</v>
      </c>
      <c r="F43429" t="s">
        <v>22749</v>
      </c>
    </row>
    <row r="43430" spans="1:6" x14ac:dyDescent="0.2">
      <c r="A43430" t="s">
        <v>57027</v>
      </c>
      <c r="B43430" t="s">
        <v>57961</v>
      </c>
      <c r="C43430" t="s">
        <v>57962</v>
      </c>
      <c r="D43430" t="s">
        <v>29305</v>
      </c>
      <c r="E43430" t="s">
        <v>29306</v>
      </c>
      <c r="F43430" t="s">
        <v>30104</v>
      </c>
    </row>
    <row r="43431" spans="1:6" x14ac:dyDescent="0.2">
      <c r="A43431" t="s">
        <v>57027</v>
      </c>
      <c r="B43431" t="s">
        <v>57961</v>
      </c>
      <c r="C43431" t="s">
        <v>57962</v>
      </c>
      <c r="D43431" t="s">
        <v>25882</v>
      </c>
      <c r="E43431" t="s">
        <v>25883</v>
      </c>
      <c r="F43431" t="s">
        <v>57965</v>
      </c>
    </row>
    <row r="43432" spans="1:6" x14ac:dyDescent="0.2">
      <c r="A43432" t="s">
        <v>57027</v>
      </c>
      <c r="B43432" t="s">
        <v>57961</v>
      </c>
      <c r="C43432" t="s">
        <v>57962</v>
      </c>
      <c r="D43432" t="s">
        <v>10843</v>
      </c>
      <c r="E43432" t="s">
        <v>10844</v>
      </c>
      <c r="F43432" t="s">
        <v>57966</v>
      </c>
    </row>
    <row r="43433" spans="1:6" x14ac:dyDescent="0.2">
      <c r="A43433" t="s">
        <v>57027</v>
      </c>
      <c r="B43433" t="s">
        <v>57961</v>
      </c>
      <c r="C43433" t="s">
        <v>57962</v>
      </c>
      <c r="D43433" t="s">
        <v>26136</v>
      </c>
      <c r="E43433" t="s">
        <v>26137</v>
      </c>
      <c r="F43433" t="s">
        <v>26564</v>
      </c>
    </row>
    <row r="43434" spans="1:6" x14ac:dyDescent="0.2">
      <c r="A43434" t="s">
        <v>57027</v>
      </c>
      <c r="B43434" t="s">
        <v>57961</v>
      </c>
      <c r="C43434" t="s">
        <v>57962</v>
      </c>
      <c r="D43434" t="s">
        <v>25885</v>
      </c>
      <c r="E43434" t="s">
        <v>25886</v>
      </c>
      <c r="F43434" t="s">
        <v>25887</v>
      </c>
    </row>
    <row r="43435" spans="1:6" x14ac:dyDescent="0.2">
      <c r="A43435" t="s">
        <v>57027</v>
      </c>
      <c r="B43435" t="s">
        <v>57961</v>
      </c>
      <c r="C43435" t="s">
        <v>57962</v>
      </c>
      <c r="D43435" t="s">
        <v>57967</v>
      </c>
      <c r="E43435" t="s">
        <v>57968</v>
      </c>
      <c r="F43435" t="s">
        <v>57969</v>
      </c>
    </row>
    <row r="43436" spans="1:6" x14ac:dyDescent="0.2">
      <c r="A43436" t="s">
        <v>57027</v>
      </c>
      <c r="B43436" t="s">
        <v>57961</v>
      </c>
      <c r="C43436" t="s">
        <v>57962</v>
      </c>
      <c r="D43436" t="s">
        <v>26565</v>
      </c>
      <c r="E43436" t="s">
        <v>26566</v>
      </c>
      <c r="F43436" t="s">
        <v>57970</v>
      </c>
    </row>
    <row r="43437" spans="1:6" x14ac:dyDescent="0.2">
      <c r="A43437" t="s">
        <v>57027</v>
      </c>
      <c r="B43437" t="s">
        <v>57961</v>
      </c>
      <c r="C43437" t="s">
        <v>57962</v>
      </c>
      <c r="D43437" t="s">
        <v>92</v>
      </c>
      <c r="E43437" t="s">
        <v>1916</v>
      </c>
      <c r="F43437" t="s">
        <v>57971</v>
      </c>
    </row>
    <row r="43438" spans="1:6" x14ac:dyDescent="0.2">
      <c r="A43438" t="s">
        <v>57027</v>
      </c>
      <c r="B43438" t="s">
        <v>57961</v>
      </c>
      <c r="C43438" t="s">
        <v>57962</v>
      </c>
      <c r="D43438" t="s">
        <v>25888</v>
      </c>
      <c r="E43438" t="s">
        <v>25889</v>
      </c>
      <c r="F43438" t="s">
        <v>57972</v>
      </c>
    </row>
    <row r="43439" spans="1:6" x14ac:dyDescent="0.2">
      <c r="A43439" t="s">
        <v>57027</v>
      </c>
      <c r="B43439" t="s">
        <v>57961</v>
      </c>
      <c r="C43439" t="s">
        <v>57962</v>
      </c>
      <c r="D43439" t="s">
        <v>56608</v>
      </c>
      <c r="E43439" t="s">
        <v>56609</v>
      </c>
      <c r="F43439" t="s">
        <v>56610</v>
      </c>
    </row>
    <row r="43440" spans="1:6" x14ac:dyDescent="0.2">
      <c r="A43440" t="s">
        <v>57027</v>
      </c>
      <c r="B43440" t="s">
        <v>57961</v>
      </c>
      <c r="C43440" t="s">
        <v>57962</v>
      </c>
      <c r="D43440" t="s">
        <v>26570</v>
      </c>
      <c r="E43440" t="s">
        <v>26571</v>
      </c>
      <c r="F43440" t="s">
        <v>26572</v>
      </c>
    </row>
    <row r="43441" spans="1:6" x14ac:dyDescent="0.2">
      <c r="A43441" t="s">
        <v>57027</v>
      </c>
      <c r="B43441" t="s">
        <v>57961</v>
      </c>
      <c r="C43441" t="s">
        <v>57962</v>
      </c>
      <c r="D43441" t="s">
        <v>25891</v>
      </c>
      <c r="E43441" t="s">
        <v>25892</v>
      </c>
      <c r="F43441" t="s">
        <v>25893</v>
      </c>
    </row>
    <row r="43442" spans="1:6" x14ac:dyDescent="0.2">
      <c r="A43442" t="s">
        <v>57027</v>
      </c>
      <c r="B43442" t="s">
        <v>57961</v>
      </c>
      <c r="C43442" t="s">
        <v>57962</v>
      </c>
      <c r="D43442" t="s">
        <v>25894</v>
      </c>
      <c r="E43442" t="s">
        <v>25895</v>
      </c>
      <c r="F43442" t="s">
        <v>26141</v>
      </c>
    </row>
    <row r="43443" spans="1:6" x14ac:dyDescent="0.2">
      <c r="A43443" t="s">
        <v>57027</v>
      </c>
      <c r="B43443" t="s">
        <v>57961</v>
      </c>
      <c r="C43443" t="s">
        <v>57962</v>
      </c>
      <c r="D43443" t="s">
        <v>26142</v>
      </c>
      <c r="E43443" t="s">
        <v>26143</v>
      </c>
      <c r="F43443" t="s">
        <v>57973</v>
      </c>
    </row>
    <row r="43444" spans="1:6" x14ac:dyDescent="0.2">
      <c r="A43444" t="s">
        <v>57027</v>
      </c>
      <c r="B43444" t="s">
        <v>57961</v>
      </c>
      <c r="C43444" t="s">
        <v>57962</v>
      </c>
      <c r="D43444" t="s">
        <v>25897</v>
      </c>
      <c r="E43444" t="s">
        <v>25898</v>
      </c>
      <c r="F43444" t="s">
        <v>57974</v>
      </c>
    </row>
    <row r="43445" spans="1:6" x14ac:dyDescent="0.2">
      <c r="A43445" t="s">
        <v>57027</v>
      </c>
      <c r="B43445" t="s">
        <v>57961</v>
      </c>
      <c r="C43445" t="s">
        <v>57962</v>
      </c>
      <c r="D43445" t="s">
        <v>25900</v>
      </c>
      <c r="E43445" t="s">
        <v>25901</v>
      </c>
      <c r="F43445" t="s">
        <v>57975</v>
      </c>
    </row>
    <row r="43446" spans="1:6" x14ac:dyDescent="0.2">
      <c r="A43446" t="s">
        <v>57027</v>
      </c>
      <c r="B43446" t="s">
        <v>57961</v>
      </c>
      <c r="C43446" t="s">
        <v>57962</v>
      </c>
      <c r="D43446" t="s">
        <v>25903</v>
      </c>
      <c r="E43446" t="s">
        <v>25904</v>
      </c>
      <c r="F43446" t="s">
        <v>25905</v>
      </c>
    </row>
    <row r="43447" spans="1:6" x14ac:dyDescent="0.2">
      <c r="A43447" t="s">
        <v>57027</v>
      </c>
      <c r="B43447" t="s">
        <v>57961</v>
      </c>
      <c r="C43447" t="s">
        <v>57962</v>
      </c>
      <c r="D43447" t="s">
        <v>57976</v>
      </c>
      <c r="E43447" t="s">
        <v>57977</v>
      </c>
      <c r="F43447" t="s">
        <v>57978</v>
      </c>
    </row>
    <row r="43448" spans="1:6" x14ac:dyDescent="0.2">
      <c r="A43448" t="s">
        <v>57027</v>
      </c>
      <c r="B43448" t="s">
        <v>57961</v>
      </c>
      <c r="C43448" t="s">
        <v>57962</v>
      </c>
      <c r="D43448" t="s">
        <v>28181</v>
      </c>
      <c r="E43448" t="s">
        <v>28182</v>
      </c>
      <c r="F43448" t="s">
        <v>57979</v>
      </c>
    </row>
    <row r="43449" spans="1:6" x14ac:dyDescent="0.2">
      <c r="A43449" t="s">
        <v>57027</v>
      </c>
      <c r="B43449" t="s">
        <v>57961</v>
      </c>
      <c r="C43449" t="s">
        <v>57962</v>
      </c>
      <c r="D43449" t="s">
        <v>25906</v>
      </c>
      <c r="E43449" t="s">
        <v>25907</v>
      </c>
      <c r="F43449" t="s">
        <v>25908</v>
      </c>
    </row>
    <row r="43450" spans="1:6" x14ac:dyDescent="0.2">
      <c r="A43450" t="s">
        <v>57027</v>
      </c>
      <c r="B43450" t="s">
        <v>57961</v>
      </c>
      <c r="C43450" t="s">
        <v>57962</v>
      </c>
      <c r="D43450" t="s">
        <v>25909</v>
      </c>
      <c r="E43450" t="s">
        <v>25910</v>
      </c>
      <c r="F43450" t="s">
        <v>57980</v>
      </c>
    </row>
    <row r="43451" spans="1:6" x14ac:dyDescent="0.2">
      <c r="A43451" t="s">
        <v>57027</v>
      </c>
      <c r="B43451" t="s">
        <v>57961</v>
      </c>
      <c r="C43451" t="s">
        <v>57962</v>
      </c>
      <c r="D43451" t="s">
        <v>25912</v>
      </c>
      <c r="E43451" t="s">
        <v>25913</v>
      </c>
      <c r="F43451" t="s">
        <v>29901</v>
      </c>
    </row>
    <row r="43452" spans="1:6" x14ac:dyDescent="0.2">
      <c r="A43452" t="s">
        <v>57027</v>
      </c>
      <c r="B43452" t="s">
        <v>57961</v>
      </c>
      <c r="C43452" t="s">
        <v>57962</v>
      </c>
      <c r="D43452" t="s">
        <v>26585</v>
      </c>
      <c r="E43452" t="s">
        <v>26586</v>
      </c>
      <c r="F43452" t="s">
        <v>26587</v>
      </c>
    </row>
    <row r="43453" spans="1:6" x14ac:dyDescent="0.2">
      <c r="A43453" t="s">
        <v>57027</v>
      </c>
      <c r="B43453" t="s">
        <v>57961</v>
      </c>
      <c r="C43453" t="s">
        <v>57962</v>
      </c>
      <c r="D43453" t="s">
        <v>25915</v>
      </c>
      <c r="E43453" t="s">
        <v>25916</v>
      </c>
      <c r="F43453" t="s">
        <v>56236</v>
      </c>
    </row>
    <row r="43454" spans="1:6" x14ac:dyDescent="0.2">
      <c r="A43454" t="s">
        <v>57027</v>
      </c>
      <c r="B43454" t="s">
        <v>57961</v>
      </c>
      <c r="C43454" t="s">
        <v>57962</v>
      </c>
      <c r="D43454" t="s">
        <v>29473</v>
      </c>
      <c r="E43454" t="s">
        <v>29474</v>
      </c>
      <c r="F43454" t="s">
        <v>29475</v>
      </c>
    </row>
    <row r="43455" spans="1:6" x14ac:dyDescent="0.2">
      <c r="A43455" t="s">
        <v>57027</v>
      </c>
      <c r="B43455" t="s">
        <v>57961</v>
      </c>
      <c r="C43455" t="s">
        <v>57962</v>
      </c>
      <c r="D43455" t="s">
        <v>25918</v>
      </c>
      <c r="E43455" t="s">
        <v>25919</v>
      </c>
      <c r="F43455" t="s">
        <v>25920</v>
      </c>
    </row>
    <row r="43456" spans="1:6" x14ac:dyDescent="0.2">
      <c r="A43456" t="s">
        <v>57027</v>
      </c>
      <c r="B43456" t="s">
        <v>57961</v>
      </c>
      <c r="C43456" t="s">
        <v>57962</v>
      </c>
      <c r="D43456" t="s">
        <v>26149</v>
      </c>
      <c r="E43456" t="s">
        <v>26150</v>
      </c>
      <c r="F43456" t="s">
        <v>26151</v>
      </c>
    </row>
    <row r="43457" spans="1:6" x14ac:dyDescent="0.2">
      <c r="A43457" t="s">
        <v>57027</v>
      </c>
      <c r="B43457" t="s">
        <v>57961</v>
      </c>
      <c r="C43457" t="s">
        <v>57962</v>
      </c>
      <c r="D43457" t="s">
        <v>2560</v>
      </c>
      <c r="E43457" t="s">
        <v>2561</v>
      </c>
      <c r="F43457" t="s">
        <v>2562</v>
      </c>
    </row>
    <row r="43458" spans="1:6" x14ac:dyDescent="0.2">
      <c r="A43458" t="s">
        <v>57027</v>
      </c>
      <c r="B43458" t="s">
        <v>57961</v>
      </c>
      <c r="C43458" t="s">
        <v>57962</v>
      </c>
      <c r="D43458" t="s">
        <v>25921</v>
      </c>
      <c r="E43458" t="s">
        <v>25922</v>
      </c>
      <c r="F43458" t="s">
        <v>57981</v>
      </c>
    </row>
    <row r="43459" spans="1:6" x14ac:dyDescent="0.2">
      <c r="A43459" t="s">
        <v>57027</v>
      </c>
      <c r="B43459" t="s">
        <v>57961</v>
      </c>
      <c r="C43459" t="s">
        <v>57962</v>
      </c>
      <c r="D43459" t="s">
        <v>29109</v>
      </c>
      <c r="E43459" t="s">
        <v>29110</v>
      </c>
      <c r="F43459" t="s">
        <v>57982</v>
      </c>
    </row>
    <row r="43460" spans="1:6" x14ac:dyDescent="0.2">
      <c r="A43460" t="s">
        <v>57027</v>
      </c>
      <c r="B43460" t="s">
        <v>57961</v>
      </c>
      <c r="C43460" t="s">
        <v>57962</v>
      </c>
      <c r="D43460" t="s">
        <v>26499</v>
      </c>
      <c r="E43460" t="s">
        <v>26500</v>
      </c>
      <c r="F43460" t="s">
        <v>26501</v>
      </c>
    </row>
    <row r="43461" spans="1:6" x14ac:dyDescent="0.2">
      <c r="A43461" t="s">
        <v>57027</v>
      </c>
      <c r="B43461" t="s">
        <v>57961</v>
      </c>
      <c r="C43461" t="s">
        <v>57962</v>
      </c>
      <c r="D43461" t="s">
        <v>25924</v>
      </c>
      <c r="E43461" t="s">
        <v>25925</v>
      </c>
      <c r="F43461" t="s">
        <v>57983</v>
      </c>
    </row>
    <row r="43462" spans="1:6" x14ac:dyDescent="0.2">
      <c r="A43462" t="s">
        <v>57027</v>
      </c>
      <c r="B43462" t="s">
        <v>57961</v>
      </c>
      <c r="C43462" t="s">
        <v>57962</v>
      </c>
      <c r="D43462" t="s">
        <v>57984</v>
      </c>
      <c r="E43462" t="s">
        <v>57985</v>
      </c>
      <c r="F43462" t="s">
        <v>57986</v>
      </c>
    </row>
    <row r="43463" spans="1:6" x14ac:dyDescent="0.2">
      <c r="A43463" t="s">
        <v>57027</v>
      </c>
      <c r="B43463" t="s">
        <v>57961</v>
      </c>
      <c r="C43463" t="s">
        <v>57962</v>
      </c>
      <c r="D43463" t="s">
        <v>24124</v>
      </c>
      <c r="E43463" t="s">
        <v>24125</v>
      </c>
      <c r="F43463" t="s">
        <v>24126</v>
      </c>
    </row>
    <row r="43464" spans="1:6" x14ac:dyDescent="0.2">
      <c r="A43464" t="s">
        <v>57027</v>
      </c>
      <c r="B43464" t="s">
        <v>57961</v>
      </c>
      <c r="C43464" t="s">
        <v>57962</v>
      </c>
      <c r="D43464" t="s">
        <v>25933</v>
      </c>
      <c r="E43464" t="s">
        <v>25934</v>
      </c>
      <c r="F43464" t="s">
        <v>25935</v>
      </c>
    </row>
    <row r="43465" spans="1:6" x14ac:dyDescent="0.2">
      <c r="A43465" t="s">
        <v>57027</v>
      </c>
      <c r="B43465" t="s">
        <v>57961</v>
      </c>
      <c r="C43465" t="s">
        <v>57962</v>
      </c>
      <c r="D43465" t="s">
        <v>8113</v>
      </c>
      <c r="E43465" t="s">
        <v>8114</v>
      </c>
      <c r="F43465" t="s">
        <v>57987</v>
      </c>
    </row>
    <row r="43466" spans="1:6" x14ac:dyDescent="0.2">
      <c r="A43466" t="s">
        <v>57027</v>
      </c>
      <c r="B43466" t="s">
        <v>57961</v>
      </c>
      <c r="C43466" t="s">
        <v>57962</v>
      </c>
      <c r="D43466" t="s">
        <v>27149</v>
      </c>
      <c r="E43466" t="s">
        <v>27150</v>
      </c>
      <c r="F43466" t="s">
        <v>27151</v>
      </c>
    </row>
    <row r="43467" spans="1:6" x14ac:dyDescent="0.2">
      <c r="A43467" t="s">
        <v>57027</v>
      </c>
      <c r="B43467" t="s">
        <v>57961</v>
      </c>
      <c r="C43467" t="s">
        <v>57962</v>
      </c>
      <c r="D43467" t="s">
        <v>25936</v>
      </c>
      <c r="E43467" t="s">
        <v>25937</v>
      </c>
      <c r="F43467" t="s">
        <v>29113</v>
      </c>
    </row>
    <row r="43468" spans="1:6" x14ac:dyDescent="0.2">
      <c r="A43468" t="s">
        <v>57027</v>
      </c>
      <c r="B43468" t="s">
        <v>57961</v>
      </c>
      <c r="C43468" t="s">
        <v>57962</v>
      </c>
      <c r="D43468" t="s">
        <v>46189</v>
      </c>
      <c r="E43468" t="s">
        <v>46190</v>
      </c>
      <c r="F43468" t="s">
        <v>46191</v>
      </c>
    </row>
    <row r="43469" spans="1:6" x14ac:dyDescent="0.2">
      <c r="A43469" t="s">
        <v>57027</v>
      </c>
      <c r="B43469" t="s">
        <v>57961</v>
      </c>
      <c r="C43469" t="s">
        <v>57962</v>
      </c>
      <c r="D43469" t="s">
        <v>57988</v>
      </c>
      <c r="E43469" t="s">
        <v>57989</v>
      </c>
      <c r="F43469" t="s">
        <v>57990</v>
      </c>
    </row>
    <row r="43470" spans="1:6" x14ac:dyDescent="0.2">
      <c r="A43470" t="s">
        <v>57027</v>
      </c>
      <c r="B43470" t="s">
        <v>57961</v>
      </c>
      <c r="C43470" t="s">
        <v>57962</v>
      </c>
      <c r="D43470" t="s">
        <v>26170</v>
      </c>
      <c r="E43470" t="s">
        <v>26171</v>
      </c>
      <c r="F43470" t="s">
        <v>26172</v>
      </c>
    </row>
    <row r="43471" spans="1:6" x14ac:dyDescent="0.2">
      <c r="A43471" t="s">
        <v>57027</v>
      </c>
      <c r="B43471" t="s">
        <v>57961</v>
      </c>
      <c r="C43471" t="s">
        <v>57962</v>
      </c>
      <c r="D43471" t="s">
        <v>25939</v>
      </c>
      <c r="E43471" t="s">
        <v>25940</v>
      </c>
      <c r="F43471" t="s">
        <v>25941</v>
      </c>
    </row>
    <row r="43472" spans="1:6" x14ac:dyDescent="0.2">
      <c r="A43472" t="s">
        <v>57027</v>
      </c>
      <c r="B43472" t="s">
        <v>57961</v>
      </c>
      <c r="C43472" t="s">
        <v>57962</v>
      </c>
      <c r="D43472" t="s">
        <v>25942</v>
      </c>
      <c r="E43472" t="s">
        <v>25943</v>
      </c>
      <c r="F43472" t="s">
        <v>25944</v>
      </c>
    </row>
    <row r="43473" spans="1:6" x14ac:dyDescent="0.2">
      <c r="A43473" t="s">
        <v>57027</v>
      </c>
      <c r="B43473" t="s">
        <v>57961</v>
      </c>
      <c r="C43473" t="s">
        <v>57962</v>
      </c>
      <c r="D43473" t="s">
        <v>25945</v>
      </c>
      <c r="E43473" t="s">
        <v>25946</v>
      </c>
      <c r="F43473" t="s">
        <v>57991</v>
      </c>
    </row>
    <row r="43474" spans="1:6" x14ac:dyDescent="0.2">
      <c r="A43474" t="s">
        <v>57027</v>
      </c>
      <c r="B43474" t="s">
        <v>57961</v>
      </c>
      <c r="C43474" t="s">
        <v>57962</v>
      </c>
      <c r="D43474" t="s">
        <v>26615</v>
      </c>
      <c r="E43474" t="s">
        <v>26616</v>
      </c>
      <c r="F43474" t="s">
        <v>26617</v>
      </c>
    </row>
    <row r="43475" spans="1:6" x14ac:dyDescent="0.2">
      <c r="A43475" t="s">
        <v>57027</v>
      </c>
      <c r="B43475" t="s">
        <v>57961</v>
      </c>
      <c r="C43475" t="s">
        <v>57962</v>
      </c>
      <c r="D43475" t="s">
        <v>24417</v>
      </c>
      <c r="E43475" t="s">
        <v>24418</v>
      </c>
      <c r="F43475" t="s">
        <v>24419</v>
      </c>
    </row>
    <row r="43476" spans="1:6" x14ac:dyDescent="0.2">
      <c r="A43476" t="s">
        <v>57027</v>
      </c>
      <c r="B43476" t="s">
        <v>57961</v>
      </c>
      <c r="C43476" t="s">
        <v>57962</v>
      </c>
      <c r="D43476" t="s">
        <v>26173</v>
      </c>
      <c r="E43476" t="s">
        <v>26174</v>
      </c>
      <c r="F43476" t="s">
        <v>57992</v>
      </c>
    </row>
    <row r="43477" spans="1:6" x14ac:dyDescent="0.2">
      <c r="A43477" t="s">
        <v>57027</v>
      </c>
      <c r="B43477" t="s">
        <v>57961</v>
      </c>
      <c r="C43477" t="s">
        <v>57962</v>
      </c>
      <c r="D43477" t="s">
        <v>57993</v>
      </c>
      <c r="E43477" t="s">
        <v>57994</v>
      </c>
      <c r="F43477" t="s">
        <v>57995</v>
      </c>
    </row>
    <row r="43478" spans="1:6" x14ac:dyDescent="0.2">
      <c r="A43478" t="s">
        <v>57027</v>
      </c>
      <c r="B43478" t="s">
        <v>57961</v>
      </c>
      <c r="C43478" t="s">
        <v>57962</v>
      </c>
      <c r="D43478" t="s">
        <v>25949</v>
      </c>
      <c r="E43478" t="s">
        <v>25950</v>
      </c>
      <c r="F43478" t="s">
        <v>25951</v>
      </c>
    </row>
    <row r="43479" spans="1:6" x14ac:dyDescent="0.2">
      <c r="A43479" t="s">
        <v>57027</v>
      </c>
      <c r="B43479" t="s">
        <v>57961</v>
      </c>
      <c r="C43479" t="s">
        <v>57962</v>
      </c>
      <c r="D43479" t="s">
        <v>17568</v>
      </c>
      <c r="E43479" t="s">
        <v>17569</v>
      </c>
      <c r="F43479" t="s">
        <v>17570</v>
      </c>
    </row>
    <row r="43480" spans="1:6" x14ac:dyDescent="0.2">
      <c r="A43480" t="s">
        <v>57027</v>
      </c>
      <c r="B43480" t="s">
        <v>57961</v>
      </c>
      <c r="C43480" t="s">
        <v>57962</v>
      </c>
      <c r="D43480" t="s">
        <v>25955</v>
      </c>
      <c r="E43480" t="s">
        <v>25956</v>
      </c>
      <c r="F43480" t="s">
        <v>57996</v>
      </c>
    </row>
    <row r="43481" spans="1:6" x14ac:dyDescent="0.2">
      <c r="A43481" t="s">
        <v>57027</v>
      </c>
      <c r="B43481" t="s">
        <v>57961</v>
      </c>
      <c r="C43481" t="s">
        <v>57962</v>
      </c>
      <c r="D43481" t="s">
        <v>25958</v>
      </c>
      <c r="E43481" t="s">
        <v>25959</v>
      </c>
      <c r="F43481" t="s">
        <v>27163</v>
      </c>
    </row>
    <row r="43482" spans="1:6" x14ac:dyDescent="0.2">
      <c r="A43482" t="s">
        <v>57027</v>
      </c>
      <c r="B43482" t="s">
        <v>57961</v>
      </c>
      <c r="C43482" t="s">
        <v>57962</v>
      </c>
      <c r="D43482" t="s">
        <v>25961</v>
      </c>
      <c r="E43482" t="s">
        <v>25962</v>
      </c>
      <c r="F43482" t="s">
        <v>25963</v>
      </c>
    </row>
    <row r="43483" spans="1:6" x14ac:dyDescent="0.2">
      <c r="A43483" t="s">
        <v>57027</v>
      </c>
      <c r="B43483" t="s">
        <v>57961</v>
      </c>
      <c r="C43483" t="s">
        <v>57962</v>
      </c>
      <c r="D43483" t="s">
        <v>22763</v>
      </c>
      <c r="E43483" t="s">
        <v>22764</v>
      </c>
      <c r="F43483" t="s">
        <v>22765</v>
      </c>
    </row>
    <row r="43484" spans="1:6" x14ac:dyDescent="0.2">
      <c r="A43484" t="s">
        <v>57027</v>
      </c>
      <c r="B43484" t="s">
        <v>57961</v>
      </c>
      <c r="C43484" t="s">
        <v>57962</v>
      </c>
      <c r="D43484" t="s">
        <v>26183</v>
      </c>
      <c r="E43484" t="s">
        <v>26184</v>
      </c>
      <c r="F43484" t="s">
        <v>26185</v>
      </c>
    </row>
    <row r="43485" spans="1:6" x14ac:dyDescent="0.2">
      <c r="A43485" t="s">
        <v>57027</v>
      </c>
      <c r="B43485" t="s">
        <v>57961</v>
      </c>
      <c r="C43485" t="s">
        <v>57962</v>
      </c>
      <c r="D43485" t="s">
        <v>25967</v>
      </c>
      <c r="E43485" t="s">
        <v>25968</v>
      </c>
      <c r="F43485" t="s">
        <v>25969</v>
      </c>
    </row>
    <row r="43486" spans="1:6" x14ac:dyDescent="0.2">
      <c r="A43486" t="s">
        <v>57027</v>
      </c>
      <c r="B43486" t="s">
        <v>57961</v>
      </c>
      <c r="C43486" t="s">
        <v>57962</v>
      </c>
      <c r="D43486" t="s">
        <v>26502</v>
      </c>
      <c r="E43486" t="s">
        <v>26503</v>
      </c>
      <c r="F43486" t="s">
        <v>26504</v>
      </c>
    </row>
    <row r="43487" spans="1:6" x14ac:dyDescent="0.2">
      <c r="A43487" t="s">
        <v>57027</v>
      </c>
      <c r="B43487" t="s">
        <v>57961</v>
      </c>
      <c r="C43487" t="s">
        <v>57962</v>
      </c>
      <c r="D43487" t="s">
        <v>57997</v>
      </c>
      <c r="E43487" t="s">
        <v>57998</v>
      </c>
      <c r="F43487" t="s">
        <v>57999</v>
      </c>
    </row>
    <row r="43488" spans="1:6" x14ac:dyDescent="0.2">
      <c r="A43488" t="s">
        <v>57027</v>
      </c>
      <c r="B43488" t="s">
        <v>57961</v>
      </c>
      <c r="C43488" t="s">
        <v>57962</v>
      </c>
      <c r="D43488" t="s">
        <v>25970</v>
      </c>
      <c r="E43488" t="s">
        <v>25971</v>
      </c>
      <c r="F43488" t="s">
        <v>25972</v>
      </c>
    </row>
    <row r="43489" spans="1:6" x14ac:dyDescent="0.2">
      <c r="A43489" t="s">
        <v>57027</v>
      </c>
      <c r="B43489" t="s">
        <v>57961</v>
      </c>
      <c r="C43489" t="s">
        <v>57962</v>
      </c>
      <c r="D43489" t="s">
        <v>58000</v>
      </c>
      <c r="E43489" t="s">
        <v>58001</v>
      </c>
      <c r="F43489" t="s">
        <v>58002</v>
      </c>
    </row>
    <row r="43490" spans="1:6" x14ac:dyDescent="0.2">
      <c r="A43490" t="s">
        <v>57027</v>
      </c>
      <c r="B43490" t="s">
        <v>57961</v>
      </c>
      <c r="C43490" t="s">
        <v>57962</v>
      </c>
      <c r="D43490" t="s">
        <v>58003</v>
      </c>
      <c r="E43490" t="s">
        <v>58004</v>
      </c>
      <c r="F43490" t="s">
        <v>58005</v>
      </c>
    </row>
    <row r="43491" spans="1:6" x14ac:dyDescent="0.2">
      <c r="A43491" t="s">
        <v>57027</v>
      </c>
      <c r="B43491" t="s">
        <v>57961</v>
      </c>
      <c r="C43491" t="s">
        <v>57962</v>
      </c>
      <c r="D43491" t="s">
        <v>28223</v>
      </c>
      <c r="E43491" t="s">
        <v>28224</v>
      </c>
      <c r="F43491" t="s">
        <v>58006</v>
      </c>
    </row>
    <row r="43492" spans="1:6" x14ac:dyDescent="0.2">
      <c r="A43492" t="s">
        <v>57027</v>
      </c>
      <c r="B43492" t="s">
        <v>57961</v>
      </c>
      <c r="C43492" t="s">
        <v>57962</v>
      </c>
      <c r="D43492" t="s">
        <v>26186</v>
      </c>
      <c r="E43492" t="s">
        <v>26187</v>
      </c>
      <c r="F43492" t="s">
        <v>26188</v>
      </c>
    </row>
    <row r="43493" spans="1:6" x14ac:dyDescent="0.2">
      <c r="A43493" t="s">
        <v>57027</v>
      </c>
      <c r="B43493" t="s">
        <v>57961</v>
      </c>
      <c r="C43493" t="s">
        <v>57962</v>
      </c>
      <c r="D43493" t="s">
        <v>6948</v>
      </c>
      <c r="E43493" t="s">
        <v>6949</v>
      </c>
      <c r="F43493" t="s">
        <v>6950</v>
      </c>
    </row>
    <row r="43494" spans="1:6" x14ac:dyDescent="0.2">
      <c r="A43494" t="s">
        <v>57027</v>
      </c>
      <c r="B43494" t="s">
        <v>57961</v>
      </c>
      <c r="C43494" t="s">
        <v>57962</v>
      </c>
      <c r="D43494" t="s">
        <v>25493</v>
      </c>
      <c r="E43494" t="s">
        <v>25494</v>
      </c>
      <c r="F43494" t="s">
        <v>25495</v>
      </c>
    </row>
    <row r="43495" spans="1:6" x14ac:dyDescent="0.2">
      <c r="A43495" t="s">
        <v>57027</v>
      </c>
      <c r="B43495" t="s">
        <v>57961</v>
      </c>
      <c r="C43495" t="s">
        <v>57962</v>
      </c>
      <c r="D43495" t="s">
        <v>39</v>
      </c>
      <c r="E43495" t="s">
        <v>40</v>
      </c>
      <c r="F43495" t="s">
        <v>41</v>
      </c>
    </row>
    <row r="43496" spans="1:6" x14ac:dyDescent="0.2">
      <c r="A43496" t="s">
        <v>57027</v>
      </c>
      <c r="B43496" t="s">
        <v>57961</v>
      </c>
      <c r="C43496" t="s">
        <v>57962</v>
      </c>
      <c r="D43496" t="s">
        <v>26505</v>
      </c>
      <c r="E43496" t="s">
        <v>26506</v>
      </c>
      <c r="F43496" t="s">
        <v>58007</v>
      </c>
    </row>
    <row r="43497" spans="1:6" x14ac:dyDescent="0.2">
      <c r="A43497" t="s">
        <v>57027</v>
      </c>
      <c r="B43497" t="s">
        <v>57961</v>
      </c>
      <c r="C43497" t="s">
        <v>57962</v>
      </c>
      <c r="D43497" t="s">
        <v>25976</v>
      </c>
      <c r="E43497" t="s">
        <v>25977</v>
      </c>
      <c r="F43497" t="s">
        <v>25978</v>
      </c>
    </row>
    <row r="43498" spans="1:6" x14ac:dyDescent="0.2">
      <c r="A43498" t="s">
        <v>57027</v>
      </c>
      <c r="B43498" t="s">
        <v>57961</v>
      </c>
      <c r="C43498" t="s">
        <v>57962</v>
      </c>
      <c r="D43498" t="s">
        <v>26508</v>
      </c>
      <c r="E43498" t="s">
        <v>26509</v>
      </c>
      <c r="F43498" t="s">
        <v>26510</v>
      </c>
    </row>
    <row r="43499" spans="1:6" x14ac:dyDescent="0.2">
      <c r="A43499" t="s">
        <v>57027</v>
      </c>
      <c r="B43499" t="s">
        <v>57961</v>
      </c>
      <c r="C43499" t="s">
        <v>57962</v>
      </c>
      <c r="D43499" t="s">
        <v>26201</v>
      </c>
      <c r="E43499" t="s">
        <v>26202</v>
      </c>
      <c r="F43499" t="s">
        <v>58008</v>
      </c>
    </row>
    <row r="43500" spans="1:6" x14ac:dyDescent="0.2">
      <c r="A43500" t="s">
        <v>57027</v>
      </c>
      <c r="B43500" t="s">
        <v>57961</v>
      </c>
      <c r="C43500" t="s">
        <v>57962</v>
      </c>
      <c r="D43500" t="s">
        <v>29540</v>
      </c>
      <c r="E43500" t="s">
        <v>29541</v>
      </c>
      <c r="F43500" t="s">
        <v>29542</v>
      </c>
    </row>
    <row r="43501" spans="1:6" x14ac:dyDescent="0.2">
      <c r="A43501" t="s">
        <v>57027</v>
      </c>
      <c r="B43501" t="s">
        <v>57961</v>
      </c>
      <c r="C43501" t="s">
        <v>57962</v>
      </c>
      <c r="D43501" t="s">
        <v>25982</v>
      </c>
      <c r="E43501" t="s">
        <v>25983</v>
      </c>
      <c r="F43501" t="s">
        <v>25984</v>
      </c>
    </row>
    <row r="43502" spans="1:6" x14ac:dyDescent="0.2">
      <c r="A43502" t="s">
        <v>57027</v>
      </c>
      <c r="B43502" t="s">
        <v>57961</v>
      </c>
      <c r="C43502" t="s">
        <v>57962</v>
      </c>
      <c r="D43502" t="s">
        <v>26207</v>
      </c>
      <c r="E43502" t="s">
        <v>26208</v>
      </c>
      <c r="F43502" t="s">
        <v>26635</v>
      </c>
    </row>
    <row r="43503" spans="1:6" x14ac:dyDescent="0.2">
      <c r="A43503" t="s">
        <v>57027</v>
      </c>
      <c r="B43503" t="s">
        <v>57961</v>
      </c>
      <c r="C43503" t="s">
        <v>57962</v>
      </c>
      <c r="D43503" t="s">
        <v>25985</v>
      </c>
      <c r="E43503" t="s">
        <v>25986</v>
      </c>
      <c r="F43503" t="s">
        <v>26511</v>
      </c>
    </row>
    <row r="43504" spans="1:6" x14ac:dyDescent="0.2">
      <c r="A43504" t="s">
        <v>57027</v>
      </c>
      <c r="B43504" t="s">
        <v>57961</v>
      </c>
      <c r="C43504" t="s">
        <v>57962</v>
      </c>
      <c r="D43504" t="s">
        <v>58009</v>
      </c>
      <c r="E43504" t="s">
        <v>58010</v>
      </c>
      <c r="F43504" t="s">
        <v>58011</v>
      </c>
    </row>
    <row r="43505" spans="1:6" x14ac:dyDescent="0.2">
      <c r="A43505" t="s">
        <v>57027</v>
      </c>
      <c r="B43505" t="s">
        <v>57961</v>
      </c>
      <c r="C43505" t="s">
        <v>57962</v>
      </c>
      <c r="D43505" t="s">
        <v>27176</v>
      </c>
      <c r="E43505" t="s">
        <v>27177</v>
      </c>
      <c r="F43505" t="s">
        <v>27178</v>
      </c>
    </row>
    <row r="43506" spans="1:6" x14ac:dyDescent="0.2">
      <c r="A43506" t="s">
        <v>57027</v>
      </c>
      <c r="B43506" t="s">
        <v>57961</v>
      </c>
      <c r="C43506" t="s">
        <v>57962</v>
      </c>
      <c r="D43506" t="s">
        <v>25991</v>
      </c>
      <c r="E43506" t="s">
        <v>25992</v>
      </c>
      <c r="F43506" t="s">
        <v>58012</v>
      </c>
    </row>
    <row r="43507" spans="1:6" x14ac:dyDescent="0.2">
      <c r="A43507" t="s">
        <v>57027</v>
      </c>
      <c r="B43507" t="s">
        <v>57961</v>
      </c>
      <c r="C43507" t="s">
        <v>57962</v>
      </c>
      <c r="D43507" t="s">
        <v>14347</v>
      </c>
      <c r="E43507" t="s">
        <v>14348</v>
      </c>
      <c r="F43507" t="s">
        <v>14349</v>
      </c>
    </row>
    <row r="43508" spans="1:6" x14ac:dyDescent="0.2">
      <c r="A43508" t="s">
        <v>57027</v>
      </c>
      <c r="B43508" t="s">
        <v>57961</v>
      </c>
      <c r="C43508" t="s">
        <v>57962</v>
      </c>
      <c r="D43508" t="s">
        <v>29122</v>
      </c>
      <c r="E43508" t="s">
        <v>29123</v>
      </c>
      <c r="F43508" t="s">
        <v>29124</v>
      </c>
    </row>
    <row r="43509" spans="1:6" x14ac:dyDescent="0.2">
      <c r="A43509" t="s">
        <v>57027</v>
      </c>
      <c r="B43509" t="s">
        <v>57961</v>
      </c>
      <c r="C43509" t="s">
        <v>57962</v>
      </c>
      <c r="D43509" t="s">
        <v>27179</v>
      </c>
      <c r="E43509" t="s">
        <v>27180</v>
      </c>
      <c r="F43509" t="s">
        <v>27181</v>
      </c>
    </row>
    <row r="43510" spans="1:6" x14ac:dyDescent="0.2">
      <c r="A43510" t="s">
        <v>57027</v>
      </c>
      <c r="B43510" t="s">
        <v>57961</v>
      </c>
      <c r="C43510" t="s">
        <v>57962</v>
      </c>
      <c r="D43510" t="s">
        <v>50092</v>
      </c>
      <c r="E43510" t="s">
        <v>50093</v>
      </c>
      <c r="F43510" t="s">
        <v>58013</v>
      </c>
    </row>
    <row r="43511" spans="1:6" x14ac:dyDescent="0.2">
      <c r="A43511" t="s">
        <v>57027</v>
      </c>
      <c r="B43511" t="s">
        <v>57961</v>
      </c>
      <c r="C43511" t="s">
        <v>57962</v>
      </c>
      <c r="D43511" t="s">
        <v>29125</v>
      </c>
      <c r="E43511" t="s">
        <v>29126</v>
      </c>
      <c r="F43511" t="s">
        <v>58014</v>
      </c>
    </row>
    <row r="43512" spans="1:6" x14ac:dyDescent="0.2">
      <c r="A43512" t="s">
        <v>57027</v>
      </c>
      <c r="B43512" t="s">
        <v>57961</v>
      </c>
      <c r="C43512" t="s">
        <v>57962</v>
      </c>
      <c r="D43512" t="s">
        <v>26216</v>
      </c>
      <c r="E43512" t="s">
        <v>26217</v>
      </c>
      <c r="F43512" t="s">
        <v>58015</v>
      </c>
    </row>
    <row r="43513" spans="1:6" x14ac:dyDescent="0.2">
      <c r="A43513" t="s">
        <v>57027</v>
      </c>
      <c r="B43513" t="s">
        <v>57961</v>
      </c>
      <c r="C43513" t="s">
        <v>57962</v>
      </c>
      <c r="D43513" t="s">
        <v>26645</v>
      </c>
      <c r="E43513" t="s">
        <v>26646</v>
      </c>
      <c r="F43513" t="s">
        <v>26647</v>
      </c>
    </row>
    <row r="43514" spans="1:6" x14ac:dyDescent="0.2">
      <c r="A43514" t="s">
        <v>57027</v>
      </c>
      <c r="B43514" t="s">
        <v>57961</v>
      </c>
      <c r="C43514" t="s">
        <v>57962</v>
      </c>
      <c r="D43514" t="s">
        <v>25994</v>
      </c>
      <c r="E43514" t="s">
        <v>25995</v>
      </c>
      <c r="F43514" t="s">
        <v>29925</v>
      </c>
    </row>
    <row r="43515" spans="1:6" x14ac:dyDescent="0.2">
      <c r="A43515" t="s">
        <v>57027</v>
      </c>
      <c r="B43515" t="s">
        <v>57961</v>
      </c>
      <c r="C43515" t="s">
        <v>57962</v>
      </c>
      <c r="D43515" t="s">
        <v>26222</v>
      </c>
      <c r="E43515" t="s">
        <v>26223</v>
      </c>
      <c r="F43515" t="s">
        <v>26224</v>
      </c>
    </row>
    <row r="43516" spans="1:6" x14ac:dyDescent="0.2">
      <c r="A43516" t="s">
        <v>57027</v>
      </c>
      <c r="B43516" t="s">
        <v>57961</v>
      </c>
      <c r="C43516" t="s">
        <v>57962</v>
      </c>
      <c r="D43516" t="s">
        <v>25997</v>
      </c>
      <c r="E43516" t="s">
        <v>25998</v>
      </c>
      <c r="F43516" t="s">
        <v>25999</v>
      </c>
    </row>
    <row r="43517" spans="1:6" x14ac:dyDescent="0.2">
      <c r="A43517" t="s">
        <v>57027</v>
      </c>
      <c r="B43517" t="s">
        <v>57961</v>
      </c>
      <c r="C43517" t="s">
        <v>57962</v>
      </c>
      <c r="D43517" t="s">
        <v>26228</v>
      </c>
      <c r="E43517" t="s">
        <v>26229</v>
      </c>
      <c r="F43517" t="s">
        <v>26230</v>
      </c>
    </row>
    <row r="43518" spans="1:6" x14ac:dyDescent="0.2">
      <c r="A43518" t="s">
        <v>57027</v>
      </c>
      <c r="B43518" t="s">
        <v>57961</v>
      </c>
      <c r="C43518" t="s">
        <v>57962</v>
      </c>
      <c r="D43518" t="s">
        <v>26231</v>
      </c>
      <c r="E43518" t="s">
        <v>26232</v>
      </c>
      <c r="F43518" t="s">
        <v>26233</v>
      </c>
    </row>
    <row r="43519" spans="1:6" x14ac:dyDescent="0.2">
      <c r="A43519" t="s">
        <v>57027</v>
      </c>
      <c r="B43519" t="s">
        <v>57961</v>
      </c>
      <c r="C43519" t="s">
        <v>57962</v>
      </c>
      <c r="D43519" t="s">
        <v>33477</v>
      </c>
      <c r="E43519" t="s">
        <v>33478</v>
      </c>
      <c r="F43519" t="s">
        <v>58016</v>
      </c>
    </row>
    <row r="43520" spans="1:6" x14ac:dyDescent="0.2">
      <c r="A43520" t="s">
        <v>57027</v>
      </c>
      <c r="B43520" t="s">
        <v>57961</v>
      </c>
      <c r="C43520" t="s">
        <v>57962</v>
      </c>
      <c r="D43520" t="s">
        <v>26000</v>
      </c>
      <c r="E43520" t="s">
        <v>26001</v>
      </c>
      <c r="F43520" t="s">
        <v>26002</v>
      </c>
    </row>
    <row r="43521" spans="1:6" x14ac:dyDescent="0.2">
      <c r="A43521" t="s">
        <v>57027</v>
      </c>
      <c r="B43521" t="s">
        <v>57961</v>
      </c>
      <c r="C43521" t="s">
        <v>57962</v>
      </c>
      <c r="D43521" t="s">
        <v>26657</v>
      </c>
      <c r="E43521" t="s">
        <v>26658</v>
      </c>
      <c r="F43521" t="s">
        <v>26659</v>
      </c>
    </row>
    <row r="43522" spans="1:6" x14ac:dyDescent="0.2">
      <c r="A43522" t="s">
        <v>57027</v>
      </c>
      <c r="B43522" t="s">
        <v>57961</v>
      </c>
      <c r="C43522" t="s">
        <v>57962</v>
      </c>
      <c r="D43522" t="s">
        <v>46224</v>
      </c>
      <c r="E43522" t="s">
        <v>46225</v>
      </c>
      <c r="F43522" t="s">
        <v>58017</v>
      </c>
    </row>
    <row r="43523" spans="1:6" x14ac:dyDescent="0.2">
      <c r="A43523" t="s">
        <v>57027</v>
      </c>
      <c r="B43523" t="s">
        <v>57961</v>
      </c>
      <c r="C43523" t="s">
        <v>57962</v>
      </c>
      <c r="D43523" t="s">
        <v>26003</v>
      </c>
      <c r="E43523" t="s">
        <v>26004</v>
      </c>
      <c r="F43523" t="s">
        <v>26005</v>
      </c>
    </row>
    <row r="43524" spans="1:6" x14ac:dyDescent="0.2">
      <c r="A43524" t="s">
        <v>57027</v>
      </c>
      <c r="B43524" t="s">
        <v>57961</v>
      </c>
      <c r="C43524" t="s">
        <v>57962</v>
      </c>
      <c r="D43524" t="s">
        <v>2907</v>
      </c>
      <c r="E43524" t="s">
        <v>2908</v>
      </c>
      <c r="F43524" t="s">
        <v>2909</v>
      </c>
    </row>
    <row r="43525" spans="1:6" x14ac:dyDescent="0.2">
      <c r="A43525" t="s">
        <v>57027</v>
      </c>
      <c r="B43525" t="s">
        <v>57961</v>
      </c>
      <c r="C43525" t="s">
        <v>57962</v>
      </c>
      <c r="D43525" t="s">
        <v>27660</v>
      </c>
      <c r="E43525" t="s">
        <v>27661</v>
      </c>
      <c r="F43525" t="s">
        <v>27662</v>
      </c>
    </row>
    <row r="43526" spans="1:6" x14ac:dyDescent="0.2">
      <c r="A43526" t="s">
        <v>57027</v>
      </c>
      <c r="B43526" t="s">
        <v>57961</v>
      </c>
      <c r="C43526" t="s">
        <v>57962</v>
      </c>
      <c r="D43526" t="s">
        <v>26009</v>
      </c>
      <c r="E43526" t="s">
        <v>26010</v>
      </c>
      <c r="F43526" t="s">
        <v>26011</v>
      </c>
    </row>
    <row r="43527" spans="1:6" x14ac:dyDescent="0.2">
      <c r="A43527" t="s">
        <v>57027</v>
      </c>
      <c r="B43527" t="s">
        <v>57961</v>
      </c>
      <c r="C43527" t="s">
        <v>57962</v>
      </c>
      <c r="D43527" t="s">
        <v>26012</v>
      </c>
      <c r="E43527" t="s">
        <v>26013</v>
      </c>
      <c r="F43527" t="s">
        <v>26014</v>
      </c>
    </row>
    <row r="43528" spans="1:6" x14ac:dyDescent="0.2">
      <c r="A43528" t="s">
        <v>57027</v>
      </c>
      <c r="B43528" t="s">
        <v>57961</v>
      </c>
      <c r="C43528" t="s">
        <v>57962</v>
      </c>
      <c r="D43528" t="s">
        <v>27193</v>
      </c>
      <c r="E43528" t="s">
        <v>27194</v>
      </c>
      <c r="F43528" t="s">
        <v>27195</v>
      </c>
    </row>
    <row r="43529" spans="1:6" x14ac:dyDescent="0.2">
      <c r="A43529" t="s">
        <v>57027</v>
      </c>
      <c r="B43529" t="s">
        <v>57961</v>
      </c>
      <c r="C43529" t="s">
        <v>57962</v>
      </c>
      <c r="D43529" t="s">
        <v>26667</v>
      </c>
      <c r="E43529" t="s">
        <v>26668</v>
      </c>
      <c r="F43529" t="s">
        <v>26669</v>
      </c>
    </row>
    <row r="43530" spans="1:6" x14ac:dyDescent="0.2">
      <c r="A43530" t="s">
        <v>57027</v>
      </c>
      <c r="B43530" t="s">
        <v>57961</v>
      </c>
      <c r="C43530" t="s">
        <v>57962</v>
      </c>
      <c r="D43530" t="s">
        <v>26673</v>
      </c>
      <c r="E43530" t="s">
        <v>26674</v>
      </c>
      <c r="F43530" t="s">
        <v>58018</v>
      </c>
    </row>
    <row r="43531" spans="1:6" x14ac:dyDescent="0.2">
      <c r="A43531" t="s">
        <v>57027</v>
      </c>
      <c r="B43531" t="s">
        <v>57961</v>
      </c>
      <c r="C43531" t="s">
        <v>57962</v>
      </c>
      <c r="D43531" t="s">
        <v>26682</v>
      </c>
      <c r="E43531" t="s">
        <v>26683</v>
      </c>
      <c r="F43531" t="s">
        <v>58019</v>
      </c>
    </row>
    <row r="43532" spans="1:6" x14ac:dyDescent="0.2">
      <c r="A43532" t="s">
        <v>57027</v>
      </c>
      <c r="B43532" t="s">
        <v>57961</v>
      </c>
      <c r="C43532" t="s">
        <v>57962</v>
      </c>
      <c r="D43532" t="s">
        <v>26989</v>
      </c>
      <c r="E43532" t="s">
        <v>26990</v>
      </c>
      <c r="F43532" t="s">
        <v>58020</v>
      </c>
    </row>
    <row r="43533" spans="1:6" x14ac:dyDescent="0.2">
      <c r="A43533" t="s">
        <v>57027</v>
      </c>
      <c r="B43533" t="s">
        <v>57961</v>
      </c>
      <c r="C43533" t="s">
        <v>57962</v>
      </c>
      <c r="D43533" t="s">
        <v>32441</v>
      </c>
      <c r="E43533" t="s">
        <v>32442</v>
      </c>
      <c r="F43533" t="s">
        <v>32443</v>
      </c>
    </row>
    <row r="43534" spans="1:6" x14ac:dyDescent="0.2">
      <c r="A43534" t="s">
        <v>57027</v>
      </c>
      <c r="B43534" t="s">
        <v>57961</v>
      </c>
      <c r="C43534" t="s">
        <v>57962</v>
      </c>
      <c r="D43534" t="s">
        <v>58021</v>
      </c>
      <c r="E43534" t="s">
        <v>58022</v>
      </c>
      <c r="F43534" t="s">
        <v>58023</v>
      </c>
    </row>
    <row r="43535" spans="1:6" x14ac:dyDescent="0.2">
      <c r="A43535" t="s">
        <v>57027</v>
      </c>
      <c r="B43535" t="s">
        <v>57961</v>
      </c>
      <c r="C43535" t="s">
        <v>57962</v>
      </c>
      <c r="D43535" t="s">
        <v>29137</v>
      </c>
      <c r="E43535" t="s">
        <v>29138</v>
      </c>
      <c r="F43535" t="s">
        <v>29139</v>
      </c>
    </row>
    <row r="43536" spans="1:6" x14ac:dyDescent="0.2">
      <c r="A43536" t="s">
        <v>57027</v>
      </c>
      <c r="B43536" t="s">
        <v>57961</v>
      </c>
      <c r="C43536" t="s">
        <v>57962</v>
      </c>
      <c r="D43536" t="s">
        <v>58024</v>
      </c>
      <c r="E43536" t="s">
        <v>58025</v>
      </c>
      <c r="F43536" t="s">
        <v>58026</v>
      </c>
    </row>
    <row r="43537" spans="1:6" x14ac:dyDescent="0.2">
      <c r="A43537" t="s">
        <v>57027</v>
      </c>
      <c r="B43537" t="s">
        <v>57961</v>
      </c>
      <c r="C43537" t="s">
        <v>57962</v>
      </c>
      <c r="D43537" t="s">
        <v>29143</v>
      </c>
      <c r="E43537" t="s">
        <v>29144</v>
      </c>
      <c r="F43537" t="s">
        <v>29145</v>
      </c>
    </row>
    <row r="43538" spans="1:6" x14ac:dyDescent="0.2">
      <c r="A43538" t="s">
        <v>57027</v>
      </c>
      <c r="B43538" t="s">
        <v>57961</v>
      </c>
      <c r="C43538" t="s">
        <v>57962</v>
      </c>
      <c r="D43538" t="s">
        <v>58027</v>
      </c>
      <c r="E43538" t="s">
        <v>58028</v>
      </c>
      <c r="F43538" t="s">
        <v>58029</v>
      </c>
    </row>
    <row r="43539" spans="1:6" x14ac:dyDescent="0.2">
      <c r="A43539" t="s">
        <v>57027</v>
      </c>
      <c r="B43539" t="s">
        <v>57961</v>
      </c>
      <c r="C43539" t="s">
        <v>57962</v>
      </c>
      <c r="D43539" t="s">
        <v>26252</v>
      </c>
      <c r="E43539" t="s">
        <v>26253</v>
      </c>
      <c r="F43539" t="s">
        <v>26254</v>
      </c>
    </row>
    <row r="43540" spans="1:6" x14ac:dyDescent="0.2">
      <c r="A43540" t="s">
        <v>57027</v>
      </c>
      <c r="B43540" t="s">
        <v>57961</v>
      </c>
      <c r="C43540" t="s">
        <v>57962</v>
      </c>
      <c r="D43540" t="s">
        <v>58030</v>
      </c>
      <c r="E43540" t="s">
        <v>58031</v>
      </c>
      <c r="F43540" t="s">
        <v>58032</v>
      </c>
    </row>
    <row r="43541" spans="1:6" x14ac:dyDescent="0.2">
      <c r="A43541" t="s">
        <v>57027</v>
      </c>
      <c r="B43541" t="s">
        <v>57961</v>
      </c>
      <c r="C43541" t="s">
        <v>57962</v>
      </c>
      <c r="D43541" t="s">
        <v>26998</v>
      </c>
      <c r="E43541" t="s">
        <v>26999</v>
      </c>
      <c r="F43541" t="s">
        <v>58033</v>
      </c>
    </row>
    <row r="43542" spans="1:6" x14ac:dyDescent="0.2">
      <c r="A43542" t="s">
        <v>57027</v>
      </c>
      <c r="B43542" t="s">
        <v>57961</v>
      </c>
      <c r="C43542" t="s">
        <v>57962</v>
      </c>
      <c r="D43542" t="s">
        <v>27732</v>
      </c>
      <c r="E43542" t="s">
        <v>27733</v>
      </c>
      <c r="F43542" t="s">
        <v>27734</v>
      </c>
    </row>
    <row r="43543" spans="1:6" x14ac:dyDescent="0.2">
      <c r="A43543" t="s">
        <v>57027</v>
      </c>
      <c r="B43543" t="s">
        <v>57961</v>
      </c>
      <c r="C43543" t="s">
        <v>57962</v>
      </c>
      <c r="D43543" t="s">
        <v>21079</v>
      </c>
      <c r="E43543" t="s">
        <v>21080</v>
      </c>
      <c r="F43543" t="s">
        <v>21081</v>
      </c>
    </row>
    <row r="43544" spans="1:6" x14ac:dyDescent="0.2">
      <c r="A43544" t="s">
        <v>57027</v>
      </c>
      <c r="B43544" t="s">
        <v>57961</v>
      </c>
      <c r="C43544" t="s">
        <v>57962</v>
      </c>
      <c r="D43544" t="s">
        <v>30125</v>
      </c>
      <c r="E43544" t="s">
        <v>30126</v>
      </c>
      <c r="F43544" t="s">
        <v>30127</v>
      </c>
    </row>
    <row r="43545" spans="1:6" x14ac:dyDescent="0.2">
      <c r="A43545" t="s">
        <v>57027</v>
      </c>
      <c r="B43545" t="s">
        <v>57961</v>
      </c>
      <c r="C43545" t="s">
        <v>57962</v>
      </c>
      <c r="D43545" t="s">
        <v>29933</v>
      </c>
      <c r="E43545" t="s">
        <v>29934</v>
      </c>
      <c r="F43545" t="s">
        <v>29935</v>
      </c>
    </row>
    <row r="43546" spans="1:6" x14ac:dyDescent="0.2">
      <c r="A43546" t="s">
        <v>57027</v>
      </c>
      <c r="B43546" t="s">
        <v>57961</v>
      </c>
      <c r="C43546" t="s">
        <v>57962</v>
      </c>
      <c r="D43546" t="s">
        <v>26692</v>
      </c>
      <c r="E43546" t="s">
        <v>26693</v>
      </c>
      <c r="F43546" t="s">
        <v>58034</v>
      </c>
    </row>
    <row r="43547" spans="1:6" x14ac:dyDescent="0.2">
      <c r="A43547" t="s">
        <v>57027</v>
      </c>
      <c r="B43547" t="s">
        <v>57961</v>
      </c>
      <c r="C43547" t="s">
        <v>57962</v>
      </c>
      <c r="D43547" t="s">
        <v>27004</v>
      </c>
      <c r="E43547" t="s">
        <v>27005</v>
      </c>
      <c r="F43547" t="s">
        <v>27006</v>
      </c>
    </row>
    <row r="43548" spans="1:6" x14ac:dyDescent="0.2">
      <c r="A43548" t="s">
        <v>57027</v>
      </c>
      <c r="B43548" t="s">
        <v>57961</v>
      </c>
      <c r="C43548" t="s">
        <v>57962</v>
      </c>
      <c r="D43548" t="s">
        <v>29150</v>
      </c>
      <c r="E43548" t="s">
        <v>29151</v>
      </c>
      <c r="F43548" t="s">
        <v>29152</v>
      </c>
    </row>
    <row r="43549" spans="1:6" x14ac:dyDescent="0.2">
      <c r="A43549" t="s">
        <v>57027</v>
      </c>
      <c r="B43549" t="s">
        <v>57961</v>
      </c>
      <c r="C43549" t="s">
        <v>57962</v>
      </c>
      <c r="D43549" t="s">
        <v>39374</v>
      </c>
      <c r="E43549" t="s">
        <v>39375</v>
      </c>
      <c r="F43549" t="s">
        <v>39376</v>
      </c>
    </row>
    <row r="43550" spans="1:6" x14ac:dyDescent="0.2">
      <c r="A43550" t="s">
        <v>57027</v>
      </c>
      <c r="B43550" t="s">
        <v>57961</v>
      </c>
      <c r="C43550" t="s">
        <v>57962</v>
      </c>
      <c r="D43550" t="s">
        <v>26695</v>
      </c>
      <c r="E43550" t="s">
        <v>26696</v>
      </c>
      <c r="F43550" t="s">
        <v>26697</v>
      </c>
    </row>
    <row r="43551" spans="1:6" x14ac:dyDescent="0.2">
      <c r="A43551" t="s">
        <v>57027</v>
      </c>
      <c r="B43551" t="s">
        <v>57961</v>
      </c>
      <c r="C43551" t="s">
        <v>57962</v>
      </c>
      <c r="D43551" t="s">
        <v>951</v>
      </c>
      <c r="E43551" t="s">
        <v>952</v>
      </c>
      <c r="F43551" t="s">
        <v>953</v>
      </c>
    </row>
    <row r="43552" spans="1:6" x14ac:dyDescent="0.2">
      <c r="A43552" t="s">
        <v>57027</v>
      </c>
      <c r="B43552" t="s">
        <v>57961</v>
      </c>
      <c r="C43552" t="s">
        <v>57962</v>
      </c>
      <c r="D43552" t="s">
        <v>46256</v>
      </c>
      <c r="E43552" t="s">
        <v>46257</v>
      </c>
      <c r="F43552" t="s">
        <v>46258</v>
      </c>
    </row>
    <row r="43553" spans="1:6" x14ac:dyDescent="0.2">
      <c r="A43553" t="s">
        <v>57027</v>
      </c>
      <c r="B43553" t="s">
        <v>57961</v>
      </c>
      <c r="C43553" t="s">
        <v>57962</v>
      </c>
      <c r="D43553" t="s">
        <v>27013</v>
      </c>
      <c r="E43553" t="s">
        <v>27014</v>
      </c>
      <c r="F43553" t="s">
        <v>27015</v>
      </c>
    </row>
    <row r="43554" spans="1:6" x14ac:dyDescent="0.2">
      <c r="A43554" t="s">
        <v>57027</v>
      </c>
      <c r="B43554" t="s">
        <v>57961</v>
      </c>
      <c r="C43554" t="s">
        <v>57962</v>
      </c>
      <c r="D43554" t="s">
        <v>26264</v>
      </c>
      <c r="E43554" t="s">
        <v>26265</v>
      </c>
      <c r="F43554" t="s">
        <v>26266</v>
      </c>
    </row>
    <row r="43555" spans="1:6" x14ac:dyDescent="0.2">
      <c r="A43555" t="s">
        <v>57027</v>
      </c>
      <c r="B43555" t="s">
        <v>57961</v>
      </c>
      <c r="C43555" t="s">
        <v>57962</v>
      </c>
      <c r="D43555" t="s">
        <v>29598</v>
      </c>
      <c r="E43555" t="s">
        <v>29599</v>
      </c>
      <c r="F43555" t="s">
        <v>29600</v>
      </c>
    </row>
    <row r="43556" spans="1:6" x14ac:dyDescent="0.2">
      <c r="A43556" t="s">
        <v>57027</v>
      </c>
      <c r="B43556" t="s">
        <v>57961</v>
      </c>
      <c r="C43556" t="s">
        <v>57962</v>
      </c>
      <c r="D43556" t="s">
        <v>10974</v>
      </c>
      <c r="E43556" t="s">
        <v>10975</v>
      </c>
      <c r="F43556" t="s">
        <v>10976</v>
      </c>
    </row>
    <row r="43557" spans="1:6" x14ac:dyDescent="0.2">
      <c r="A43557" t="s">
        <v>57027</v>
      </c>
      <c r="B43557" t="s">
        <v>57961</v>
      </c>
      <c r="C43557" t="s">
        <v>57962</v>
      </c>
      <c r="D43557" t="s">
        <v>26267</v>
      </c>
      <c r="E43557" t="s">
        <v>26268</v>
      </c>
      <c r="F43557" t="s">
        <v>26269</v>
      </c>
    </row>
    <row r="43558" spans="1:6" x14ac:dyDescent="0.2">
      <c r="A43558" t="s">
        <v>57027</v>
      </c>
      <c r="B43558" t="s">
        <v>57961</v>
      </c>
      <c r="C43558" t="s">
        <v>57962</v>
      </c>
      <c r="D43558" t="s">
        <v>26270</v>
      </c>
      <c r="E43558" t="s">
        <v>26271</v>
      </c>
      <c r="F43558" t="s">
        <v>26272</v>
      </c>
    </row>
    <row r="43559" spans="1:6" x14ac:dyDescent="0.2">
      <c r="A43559" t="s">
        <v>57027</v>
      </c>
      <c r="B43559" t="s">
        <v>57961</v>
      </c>
      <c r="C43559" t="s">
        <v>57962</v>
      </c>
      <c r="D43559" t="s">
        <v>33097</v>
      </c>
      <c r="E43559" t="s">
        <v>33098</v>
      </c>
      <c r="F43559" t="s">
        <v>33099</v>
      </c>
    </row>
    <row r="43560" spans="1:6" x14ac:dyDescent="0.2">
      <c r="A43560" t="s">
        <v>57027</v>
      </c>
      <c r="B43560" t="s">
        <v>57961</v>
      </c>
      <c r="C43560" t="s">
        <v>57962</v>
      </c>
      <c r="D43560" t="s">
        <v>26713</v>
      </c>
      <c r="E43560" t="s">
        <v>26714</v>
      </c>
      <c r="F43560" t="s">
        <v>26715</v>
      </c>
    </row>
    <row r="43561" spans="1:6" x14ac:dyDescent="0.2">
      <c r="A43561" t="s">
        <v>57027</v>
      </c>
      <c r="B43561" t="s">
        <v>57961</v>
      </c>
      <c r="C43561" t="s">
        <v>57962</v>
      </c>
      <c r="D43561" t="s">
        <v>58035</v>
      </c>
      <c r="E43561" t="s">
        <v>58036</v>
      </c>
      <c r="F43561" t="s">
        <v>58037</v>
      </c>
    </row>
    <row r="43562" spans="1:6" x14ac:dyDescent="0.2">
      <c r="A43562" t="s">
        <v>57027</v>
      </c>
      <c r="B43562" t="s">
        <v>57961</v>
      </c>
      <c r="C43562" t="s">
        <v>57962</v>
      </c>
      <c r="D43562" t="s">
        <v>56374</v>
      </c>
      <c r="E43562" t="s">
        <v>56375</v>
      </c>
      <c r="F43562" t="s">
        <v>56376</v>
      </c>
    </row>
    <row r="43563" spans="1:6" x14ac:dyDescent="0.2">
      <c r="A43563" t="s">
        <v>57027</v>
      </c>
      <c r="B43563" t="s">
        <v>57961</v>
      </c>
      <c r="C43563" t="s">
        <v>57962</v>
      </c>
      <c r="D43563" t="s">
        <v>26518</v>
      </c>
      <c r="E43563" t="s">
        <v>26519</v>
      </c>
      <c r="F43563" t="s">
        <v>26520</v>
      </c>
    </row>
    <row r="43564" spans="1:6" x14ac:dyDescent="0.2">
      <c r="A43564" t="s">
        <v>57027</v>
      </c>
      <c r="B43564" t="s">
        <v>57961</v>
      </c>
      <c r="C43564" t="s">
        <v>57962</v>
      </c>
      <c r="D43564" t="s">
        <v>58038</v>
      </c>
      <c r="E43564" t="s">
        <v>58039</v>
      </c>
      <c r="F43564" t="s">
        <v>58040</v>
      </c>
    </row>
    <row r="43565" spans="1:6" x14ac:dyDescent="0.2">
      <c r="A43565" t="s">
        <v>57027</v>
      </c>
      <c r="B43565" t="s">
        <v>57961</v>
      </c>
      <c r="C43565" t="s">
        <v>57962</v>
      </c>
      <c r="D43565" t="s">
        <v>27025</v>
      </c>
      <c r="E43565" t="s">
        <v>27026</v>
      </c>
      <c r="F43565" t="s">
        <v>27027</v>
      </c>
    </row>
    <row r="43566" spans="1:6" x14ac:dyDescent="0.2">
      <c r="A43566" t="s">
        <v>57027</v>
      </c>
      <c r="B43566" t="s">
        <v>57961</v>
      </c>
      <c r="C43566" t="s">
        <v>57962</v>
      </c>
      <c r="D43566" t="s">
        <v>56647</v>
      </c>
      <c r="E43566" t="s">
        <v>56648</v>
      </c>
      <c r="F43566" t="s">
        <v>56649</v>
      </c>
    </row>
    <row r="43567" spans="1:6" x14ac:dyDescent="0.2">
      <c r="A43567" t="s">
        <v>57027</v>
      </c>
      <c r="B43567" t="s">
        <v>57961</v>
      </c>
      <c r="C43567" t="s">
        <v>57962</v>
      </c>
      <c r="D43567" t="s">
        <v>26719</v>
      </c>
      <c r="E43567" t="s">
        <v>26720</v>
      </c>
      <c r="F43567" t="s">
        <v>26721</v>
      </c>
    </row>
    <row r="43568" spans="1:6" x14ac:dyDescent="0.2">
      <c r="A43568" t="s">
        <v>57027</v>
      </c>
      <c r="B43568" t="s">
        <v>57961</v>
      </c>
      <c r="C43568" t="s">
        <v>57962</v>
      </c>
      <c r="D43568" t="s">
        <v>26273</v>
      </c>
      <c r="E43568" t="s">
        <v>26274</v>
      </c>
      <c r="F43568" t="s">
        <v>26275</v>
      </c>
    </row>
    <row r="43569" spans="1:6" x14ac:dyDescent="0.2">
      <c r="A43569" t="s">
        <v>57027</v>
      </c>
      <c r="B43569" t="s">
        <v>57961</v>
      </c>
      <c r="C43569" t="s">
        <v>57962</v>
      </c>
      <c r="D43569" t="s">
        <v>26722</v>
      </c>
      <c r="E43569" t="s">
        <v>26723</v>
      </c>
      <c r="F43569" t="s">
        <v>26724</v>
      </c>
    </row>
    <row r="43570" spans="1:6" x14ac:dyDescent="0.2">
      <c r="A43570" t="s">
        <v>57027</v>
      </c>
      <c r="B43570" t="s">
        <v>57961</v>
      </c>
      <c r="C43570" t="s">
        <v>57962</v>
      </c>
      <c r="D43570" t="s">
        <v>58041</v>
      </c>
      <c r="E43570" t="s">
        <v>58042</v>
      </c>
      <c r="F43570" t="s">
        <v>58043</v>
      </c>
    </row>
    <row r="43571" spans="1:6" x14ac:dyDescent="0.2">
      <c r="A43571" t="s">
        <v>57027</v>
      </c>
      <c r="B43571" t="s">
        <v>57961</v>
      </c>
      <c r="C43571" t="s">
        <v>57962</v>
      </c>
      <c r="D43571" t="s">
        <v>26282</v>
      </c>
      <c r="E43571" t="s">
        <v>26283</v>
      </c>
      <c r="F43571" t="s">
        <v>58044</v>
      </c>
    </row>
    <row r="43572" spans="1:6" x14ac:dyDescent="0.2">
      <c r="A43572" t="s">
        <v>57027</v>
      </c>
      <c r="B43572" t="s">
        <v>57961</v>
      </c>
      <c r="C43572" t="s">
        <v>57962</v>
      </c>
      <c r="D43572" t="s">
        <v>58045</v>
      </c>
      <c r="E43572" t="s">
        <v>58046</v>
      </c>
      <c r="F43572" t="s">
        <v>58047</v>
      </c>
    </row>
    <row r="43573" spans="1:6" x14ac:dyDescent="0.2">
      <c r="A43573" t="s">
        <v>57027</v>
      </c>
      <c r="B43573" t="s">
        <v>57961</v>
      </c>
      <c r="C43573" t="s">
        <v>57962</v>
      </c>
      <c r="D43573" t="s">
        <v>26735</v>
      </c>
      <c r="E43573" t="s">
        <v>26736</v>
      </c>
      <c r="F43573" t="s">
        <v>26737</v>
      </c>
    </row>
    <row r="43574" spans="1:6" x14ac:dyDescent="0.2">
      <c r="A43574" t="s">
        <v>57027</v>
      </c>
      <c r="B43574" t="s">
        <v>57961</v>
      </c>
      <c r="C43574" t="s">
        <v>57962</v>
      </c>
      <c r="D43574" t="s">
        <v>29756</v>
      </c>
      <c r="E43574" t="s">
        <v>29757</v>
      </c>
      <c r="F43574" t="s">
        <v>29758</v>
      </c>
    </row>
    <row r="43575" spans="1:6" x14ac:dyDescent="0.2">
      <c r="A43575" t="s">
        <v>57027</v>
      </c>
      <c r="B43575" t="s">
        <v>57961</v>
      </c>
      <c r="C43575" t="s">
        <v>57962</v>
      </c>
      <c r="D43575" t="s">
        <v>56650</v>
      </c>
      <c r="E43575" t="s">
        <v>56651</v>
      </c>
      <c r="F43575" t="s">
        <v>56652</v>
      </c>
    </row>
    <row r="43576" spans="1:6" x14ac:dyDescent="0.2">
      <c r="A43576" t="s">
        <v>57027</v>
      </c>
      <c r="B43576" t="s">
        <v>57961</v>
      </c>
      <c r="C43576" t="s">
        <v>57962</v>
      </c>
      <c r="D43576" t="s">
        <v>42455</v>
      </c>
      <c r="E43576" t="s">
        <v>42456</v>
      </c>
      <c r="F43576" t="s">
        <v>42457</v>
      </c>
    </row>
    <row r="43577" spans="1:6" x14ac:dyDescent="0.2">
      <c r="A43577" t="s">
        <v>57027</v>
      </c>
      <c r="B43577" t="s">
        <v>57961</v>
      </c>
      <c r="C43577" t="s">
        <v>57962</v>
      </c>
      <c r="D43577" t="s">
        <v>27247</v>
      </c>
      <c r="E43577" t="s">
        <v>27248</v>
      </c>
      <c r="F43577" t="s">
        <v>27249</v>
      </c>
    </row>
    <row r="43578" spans="1:6" x14ac:dyDescent="0.2">
      <c r="A43578" t="s">
        <v>57027</v>
      </c>
      <c r="B43578" t="s">
        <v>57961</v>
      </c>
      <c r="C43578" t="s">
        <v>57962</v>
      </c>
      <c r="D43578" t="s">
        <v>58048</v>
      </c>
      <c r="E43578" t="s">
        <v>58049</v>
      </c>
      <c r="F43578" t="s">
        <v>58050</v>
      </c>
    </row>
    <row r="43579" spans="1:6" x14ac:dyDescent="0.2">
      <c r="A43579" t="s">
        <v>57027</v>
      </c>
      <c r="B43579" t="s">
        <v>57961</v>
      </c>
      <c r="C43579" t="s">
        <v>57962</v>
      </c>
      <c r="D43579" t="s">
        <v>26294</v>
      </c>
      <c r="E43579" t="s">
        <v>26295</v>
      </c>
      <c r="F43579" t="s">
        <v>27031</v>
      </c>
    </row>
    <row r="43580" spans="1:6" x14ac:dyDescent="0.2">
      <c r="A43580" t="s">
        <v>57027</v>
      </c>
      <c r="B43580" t="s">
        <v>57961</v>
      </c>
      <c r="C43580" t="s">
        <v>57962</v>
      </c>
      <c r="D43580" t="s">
        <v>26738</v>
      </c>
      <c r="E43580" t="s">
        <v>26739</v>
      </c>
      <c r="F43580" t="s">
        <v>26740</v>
      </c>
    </row>
    <row r="43581" spans="1:6" x14ac:dyDescent="0.2">
      <c r="A43581" t="s">
        <v>57027</v>
      </c>
      <c r="B43581" t="s">
        <v>57961</v>
      </c>
      <c r="C43581" t="s">
        <v>57962</v>
      </c>
      <c r="D43581" t="s">
        <v>29629</v>
      </c>
      <c r="E43581" t="s">
        <v>29630</v>
      </c>
      <c r="F43581" t="s">
        <v>58051</v>
      </c>
    </row>
    <row r="43582" spans="1:6" x14ac:dyDescent="0.2">
      <c r="A43582" t="s">
        <v>57027</v>
      </c>
      <c r="B43582" t="s">
        <v>57961</v>
      </c>
      <c r="C43582" t="s">
        <v>57962</v>
      </c>
      <c r="D43582" t="s">
        <v>29163</v>
      </c>
      <c r="E43582" t="s">
        <v>29164</v>
      </c>
      <c r="F43582" t="s">
        <v>58052</v>
      </c>
    </row>
    <row r="43583" spans="1:6" x14ac:dyDescent="0.2">
      <c r="A43583" t="s">
        <v>57027</v>
      </c>
      <c r="B43583" t="s">
        <v>57961</v>
      </c>
      <c r="C43583" t="s">
        <v>57962</v>
      </c>
      <c r="D43583" t="s">
        <v>58053</v>
      </c>
      <c r="E43583" t="s">
        <v>58054</v>
      </c>
      <c r="F43583" t="s">
        <v>58055</v>
      </c>
    </row>
    <row r="43584" spans="1:6" x14ac:dyDescent="0.2">
      <c r="A43584" t="s">
        <v>57027</v>
      </c>
      <c r="B43584" t="s">
        <v>57961</v>
      </c>
      <c r="C43584" t="s">
        <v>57962</v>
      </c>
      <c r="D43584" t="s">
        <v>58056</v>
      </c>
      <c r="E43584" t="s">
        <v>58057</v>
      </c>
      <c r="F43584" t="s">
        <v>58058</v>
      </c>
    </row>
    <row r="43585" spans="1:6" x14ac:dyDescent="0.2">
      <c r="A43585" t="s">
        <v>57027</v>
      </c>
      <c r="B43585" t="s">
        <v>57961</v>
      </c>
      <c r="C43585" t="s">
        <v>57962</v>
      </c>
      <c r="D43585" t="s">
        <v>26300</v>
      </c>
      <c r="E43585" t="s">
        <v>26301</v>
      </c>
      <c r="F43585" t="s">
        <v>26302</v>
      </c>
    </row>
    <row r="43586" spans="1:6" x14ac:dyDescent="0.2">
      <c r="A43586" t="s">
        <v>57027</v>
      </c>
      <c r="B43586" t="s">
        <v>57961</v>
      </c>
      <c r="C43586" t="s">
        <v>57962</v>
      </c>
      <c r="D43586" t="s">
        <v>58059</v>
      </c>
      <c r="E43586" t="s">
        <v>58060</v>
      </c>
      <c r="F43586" t="s">
        <v>58061</v>
      </c>
    </row>
    <row r="43587" spans="1:6" x14ac:dyDescent="0.2">
      <c r="A43587" t="s">
        <v>57027</v>
      </c>
      <c r="B43587" t="s">
        <v>57961</v>
      </c>
      <c r="C43587" t="s">
        <v>57962</v>
      </c>
      <c r="D43587" t="s">
        <v>58062</v>
      </c>
      <c r="E43587" t="s">
        <v>58063</v>
      </c>
      <c r="F43587" t="s">
        <v>58064</v>
      </c>
    </row>
    <row r="43588" spans="1:6" x14ac:dyDescent="0.2">
      <c r="A43588" t="s">
        <v>57027</v>
      </c>
      <c r="B43588" t="s">
        <v>57961</v>
      </c>
      <c r="C43588" t="s">
        <v>57962</v>
      </c>
      <c r="D43588" t="s">
        <v>26303</v>
      </c>
      <c r="E43588" t="s">
        <v>26304</v>
      </c>
      <c r="F43588" t="s">
        <v>26305</v>
      </c>
    </row>
    <row r="43589" spans="1:6" x14ac:dyDescent="0.2">
      <c r="A43589" t="s">
        <v>57027</v>
      </c>
      <c r="B43589" t="s">
        <v>57961</v>
      </c>
      <c r="C43589" t="s">
        <v>57962</v>
      </c>
      <c r="D43589" t="s">
        <v>29379</v>
      </c>
      <c r="E43589" t="s">
        <v>29380</v>
      </c>
      <c r="F43589" t="s">
        <v>29381</v>
      </c>
    </row>
    <row r="43590" spans="1:6" x14ac:dyDescent="0.2">
      <c r="A43590" t="s">
        <v>57027</v>
      </c>
      <c r="B43590" t="s">
        <v>57961</v>
      </c>
      <c r="C43590" t="s">
        <v>57962</v>
      </c>
      <c r="D43590" t="s">
        <v>29167</v>
      </c>
      <c r="E43590" t="s">
        <v>29168</v>
      </c>
      <c r="F43590" t="s">
        <v>29169</v>
      </c>
    </row>
    <row r="43591" spans="1:6" x14ac:dyDescent="0.2">
      <c r="A43591" t="s">
        <v>57027</v>
      </c>
      <c r="B43591" t="s">
        <v>57961</v>
      </c>
      <c r="C43591" t="s">
        <v>57962</v>
      </c>
      <c r="D43591" t="s">
        <v>16798</v>
      </c>
      <c r="E43591" t="s">
        <v>16799</v>
      </c>
      <c r="F43591" t="s">
        <v>16800</v>
      </c>
    </row>
    <row r="43592" spans="1:6" x14ac:dyDescent="0.2">
      <c r="A43592" t="s">
        <v>57027</v>
      </c>
      <c r="B43592" t="s">
        <v>57961</v>
      </c>
      <c r="C43592" t="s">
        <v>57962</v>
      </c>
      <c r="D43592" t="s">
        <v>26756</v>
      </c>
      <c r="E43592" t="s">
        <v>26757</v>
      </c>
      <c r="F43592" t="s">
        <v>26758</v>
      </c>
    </row>
    <row r="43593" spans="1:6" x14ac:dyDescent="0.2">
      <c r="A43593" t="s">
        <v>57027</v>
      </c>
      <c r="B43593" t="s">
        <v>57961</v>
      </c>
      <c r="C43593" t="s">
        <v>57962</v>
      </c>
      <c r="D43593" t="s">
        <v>26759</v>
      </c>
      <c r="E43593" t="s">
        <v>26760</v>
      </c>
      <c r="F43593" t="s">
        <v>26761</v>
      </c>
    </row>
    <row r="43594" spans="1:6" x14ac:dyDescent="0.2">
      <c r="A43594" t="s">
        <v>57027</v>
      </c>
      <c r="B43594" t="s">
        <v>57961</v>
      </c>
      <c r="C43594" t="s">
        <v>57962</v>
      </c>
      <c r="D43594" t="s">
        <v>28779</v>
      </c>
      <c r="E43594" t="s">
        <v>28780</v>
      </c>
      <c r="F43594" t="s">
        <v>28781</v>
      </c>
    </row>
    <row r="43595" spans="1:6" x14ac:dyDescent="0.2">
      <c r="A43595" t="s">
        <v>57027</v>
      </c>
      <c r="B43595" t="s">
        <v>57961</v>
      </c>
      <c r="C43595" t="s">
        <v>57962</v>
      </c>
      <c r="D43595" t="s">
        <v>26306</v>
      </c>
      <c r="E43595" t="s">
        <v>26307</v>
      </c>
      <c r="F43595" t="s">
        <v>26308</v>
      </c>
    </row>
    <row r="43596" spans="1:6" x14ac:dyDescent="0.2">
      <c r="A43596" t="s">
        <v>57027</v>
      </c>
      <c r="B43596" t="s">
        <v>57961</v>
      </c>
      <c r="C43596" t="s">
        <v>57962</v>
      </c>
      <c r="D43596" t="s">
        <v>26315</v>
      </c>
      <c r="E43596" t="s">
        <v>26316</v>
      </c>
      <c r="F43596" t="s">
        <v>26317</v>
      </c>
    </row>
    <row r="43597" spans="1:6" x14ac:dyDescent="0.2">
      <c r="A43597" t="s">
        <v>57027</v>
      </c>
      <c r="B43597" t="s">
        <v>57961</v>
      </c>
      <c r="C43597" t="s">
        <v>57962</v>
      </c>
      <c r="D43597" t="s">
        <v>29171</v>
      </c>
      <c r="E43597" t="s">
        <v>29172</v>
      </c>
      <c r="F43597" t="s">
        <v>29173</v>
      </c>
    </row>
    <row r="43598" spans="1:6" x14ac:dyDescent="0.2">
      <c r="A43598" t="s">
        <v>57027</v>
      </c>
      <c r="B43598" t="s">
        <v>57961</v>
      </c>
      <c r="C43598" t="s">
        <v>57962</v>
      </c>
      <c r="D43598" t="s">
        <v>26318</v>
      </c>
      <c r="E43598" t="s">
        <v>26319</v>
      </c>
      <c r="F43598" t="s">
        <v>26320</v>
      </c>
    </row>
    <row r="43599" spans="1:6" x14ac:dyDescent="0.2">
      <c r="A43599" t="s">
        <v>57027</v>
      </c>
      <c r="B43599" t="s">
        <v>57961</v>
      </c>
      <c r="C43599" t="s">
        <v>57962</v>
      </c>
      <c r="D43599" t="s">
        <v>27264</v>
      </c>
      <c r="E43599" t="s">
        <v>27265</v>
      </c>
      <c r="F43599" t="s">
        <v>27266</v>
      </c>
    </row>
    <row r="43600" spans="1:6" x14ac:dyDescent="0.2">
      <c r="A43600" t="s">
        <v>57027</v>
      </c>
      <c r="B43600" t="s">
        <v>57961</v>
      </c>
      <c r="C43600" t="s">
        <v>57962</v>
      </c>
      <c r="D43600" t="s">
        <v>26521</v>
      </c>
      <c r="E43600" t="s">
        <v>26522</v>
      </c>
      <c r="F43600" t="s">
        <v>29764</v>
      </c>
    </row>
    <row r="43601" spans="1:6" x14ac:dyDescent="0.2">
      <c r="A43601" t="s">
        <v>57027</v>
      </c>
      <c r="B43601" t="s">
        <v>57961</v>
      </c>
      <c r="C43601" t="s">
        <v>57962</v>
      </c>
      <c r="D43601" t="s">
        <v>58065</v>
      </c>
      <c r="E43601" t="s">
        <v>58066</v>
      </c>
      <c r="F43601" t="s">
        <v>58067</v>
      </c>
    </row>
    <row r="43602" spans="1:6" x14ac:dyDescent="0.2">
      <c r="A43602" t="s">
        <v>57027</v>
      </c>
      <c r="B43602" t="s">
        <v>57961</v>
      </c>
      <c r="C43602" t="s">
        <v>57962</v>
      </c>
      <c r="D43602" t="s">
        <v>24443</v>
      </c>
      <c r="E43602" t="s">
        <v>24444</v>
      </c>
      <c r="F43602" t="s">
        <v>24445</v>
      </c>
    </row>
    <row r="43603" spans="1:6" x14ac:dyDescent="0.2">
      <c r="A43603" t="s">
        <v>57027</v>
      </c>
      <c r="B43603" t="s">
        <v>57961</v>
      </c>
      <c r="C43603" t="s">
        <v>57962</v>
      </c>
      <c r="D43603" t="s">
        <v>58068</v>
      </c>
      <c r="E43603" t="s">
        <v>58069</v>
      </c>
      <c r="F43603" t="s">
        <v>58070</v>
      </c>
    </row>
    <row r="43604" spans="1:6" x14ac:dyDescent="0.2">
      <c r="A43604" t="s">
        <v>57027</v>
      </c>
      <c r="B43604" t="s">
        <v>57961</v>
      </c>
      <c r="C43604" t="s">
        <v>57962</v>
      </c>
      <c r="D43604" t="s">
        <v>26774</v>
      </c>
      <c r="E43604" t="s">
        <v>26775</v>
      </c>
      <c r="F43604" t="s">
        <v>26776</v>
      </c>
    </row>
    <row r="43605" spans="1:6" x14ac:dyDescent="0.2">
      <c r="A43605" t="s">
        <v>57027</v>
      </c>
      <c r="B43605" t="s">
        <v>57961</v>
      </c>
      <c r="C43605" t="s">
        <v>57962</v>
      </c>
      <c r="D43605" t="s">
        <v>58071</v>
      </c>
      <c r="E43605" t="s">
        <v>58072</v>
      </c>
      <c r="F43605" t="s">
        <v>58073</v>
      </c>
    </row>
    <row r="43606" spans="1:6" x14ac:dyDescent="0.2">
      <c r="A43606" t="s">
        <v>57027</v>
      </c>
      <c r="B43606" t="s">
        <v>57961</v>
      </c>
      <c r="C43606" t="s">
        <v>57962</v>
      </c>
      <c r="D43606" t="s">
        <v>29180</v>
      </c>
      <c r="E43606" t="s">
        <v>29181</v>
      </c>
      <c r="F43606" t="s">
        <v>58074</v>
      </c>
    </row>
    <row r="43607" spans="1:6" x14ac:dyDescent="0.2">
      <c r="A43607" t="s">
        <v>57027</v>
      </c>
      <c r="B43607" t="s">
        <v>57961</v>
      </c>
      <c r="C43607" t="s">
        <v>57962</v>
      </c>
      <c r="D43607" t="s">
        <v>26777</v>
      </c>
      <c r="E43607" t="s">
        <v>26778</v>
      </c>
      <c r="F43607" t="s">
        <v>26779</v>
      </c>
    </row>
    <row r="43608" spans="1:6" x14ac:dyDescent="0.2">
      <c r="A43608" t="s">
        <v>57027</v>
      </c>
      <c r="B43608" t="s">
        <v>57961</v>
      </c>
      <c r="C43608" t="s">
        <v>57962</v>
      </c>
      <c r="D43608" t="s">
        <v>26324</v>
      </c>
      <c r="E43608" t="s">
        <v>26325</v>
      </c>
      <c r="F43608" t="s">
        <v>29647</v>
      </c>
    </row>
    <row r="43609" spans="1:6" x14ac:dyDescent="0.2">
      <c r="A43609" t="s">
        <v>57027</v>
      </c>
      <c r="B43609" t="s">
        <v>57961</v>
      </c>
      <c r="C43609" t="s">
        <v>57962</v>
      </c>
      <c r="D43609" t="s">
        <v>26327</v>
      </c>
      <c r="E43609" t="s">
        <v>26328</v>
      </c>
      <c r="F43609" t="s">
        <v>26329</v>
      </c>
    </row>
    <row r="43610" spans="1:6" x14ac:dyDescent="0.2">
      <c r="A43610" t="s">
        <v>57027</v>
      </c>
      <c r="B43610" t="s">
        <v>57961</v>
      </c>
      <c r="C43610" t="s">
        <v>57962</v>
      </c>
      <c r="D43610" t="s">
        <v>29183</v>
      </c>
      <c r="E43610" t="s">
        <v>29184</v>
      </c>
      <c r="F43610" t="s">
        <v>29185</v>
      </c>
    </row>
    <row r="43611" spans="1:6" x14ac:dyDescent="0.2">
      <c r="A43611" t="s">
        <v>57027</v>
      </c>
      <c r="B43611" t="s">
        <v>57961</v>
      </c>
      <c r="C43611" t="s">
        <v>57962</v>
      </c>
      <c r="D43611" t="s">
        <v>27273</v>
      </c>
      <c r="E43611" t="s">
        <v>27274</v>
      </c>
      <c r="F43611" t="s">
        <v>27275</v>
      </c>
    </row>
    <row r="43612" spans="1:6" x14ac:dyDescent="0.2">
      <c r="A43612" t="s">
        <v>57027</v>
      </c>
      <c r="B43612" t="s">
        <v>57961</v>
      </c>
      <c r="C43612" t="s">
        <v>57962</v>
      </c>
      <c r="D43612" t="s">
        <v>26787</v>
      </c>
      <c r="E43612" t="s">
        <v>26788</v>
      </c>
      <c r="F43612" t="s">
        <v>58075</v>
      </c>
    </row>
    <row r="43613" spans="1:6" x14ac:dyDescent="0.2">
      <c r="A43613" t="s">
        <v>57027</v>
      </c>
      <c r="B43613" t="s">
        <v>57961</v>
      </c>
      <c r="C43613" t="s">
        <v>57962</v>
      </c>
      <c r="D43613" t="s">
        <v>29765</v>
      </c>
      <c r="E43613" t="s">
        <v>29766</v>
      </c>
      <c r="F43613" t="s">
        <v>29767</v>
      </c>
    </row>
    <row r="43614" spans="1:6" x14ac:dyDescent="0.2">
      <c r="A43614" t="s">
        <v>57027</v>
      </c>
      <c r="B43614" t="s">
        <v>57961</v>
      </c>
      <c r="C43614" t="s">
        <v>57962</v>
      </c>
      <c r="D43614" t="s">
        <v>27276</v>
      </c>
      <c r="E43614" t="s">
        <v>27277</v>
      </c>
      <c r="F43614" t="s">
        <v>27278</v>
      </c>
    </row>
    <row r="43615" spans="1:6" x14ac:dyDescent="0.2">
      <c r="A43615" t="s">
        <v>57027</v>
      </c>
      <c r="B43615" t="s">
        <v>57961</v>
      </c>
      <c r="C43615" t="s">
        <v>57962</v>
      </c>
      <c r="D43615" t="s">
        <v>29651</v>
      </c>
      <c r="E43615" t="s">
        <v>29652</v>
      </c>
      <c r="F43615" t="s">
        <v>29653</v>
      </c>
    </row>
    <row r="43616" spans="1:6" x14ac:dyDescent="0.2">
      <c r="A43616" t="s">
        <v>57027</v>
      </c>
      <c r="B43616" t="s">
        <v>57961</v>
      </c>
      <c r="C43616" t="s">
        <v>57962</v>
      </c>
      <c r="D43616" t="s">
        <v>26345</v>
      </c>
      <c r="E43616" t="s">
        <v>26346</v>
      </c>
      <c r="F43616" t="s">
        <v>26347</v>
      </c>
    </row>
    <row r="43617" spans="1:6" x14ac:dyDescent="0.2">
      <c r="A43617" t="s">
        <v>57027</v>
      </c>
      <c r="B43617" t="s">
        <v>57961</v>
      </c>
      <c r="C43617" t="s">
        <v>57962</v>
      </c>
      <c r="D43617" t="s">
        <v>29189</v>
      </c>
      <c r="E43617" t="s">
        <v>29190</v>
      </c>
      <c r="F43617" t="s">
        <v>29191</v>
      </c>
    </row>
    <row r="43618" spans="1:6" x14ac:dyDescent="0.2">
      <c r="A43618" t="s">
        <v>57027</v>
      </c>
      <c r="B43618" t="s">
        <v>57961</v>
      </c>
      <c r="C43618" t="s">
        <v>57962</v>
      </c>
      <c r="D43618" t="s">
        <v>29946</v>
      </c>
      <c r="E43618" t="s">
        <v>29947</v>
      </c>
      <c r="F43618" t="s">
        <v>29948</v>
      </c>
    </row>
    <row r="43619" spans="1:6" x14ac:dyDescent="0.2">
      <c r="A43619" t="s">
        <v>57027</v>
      </c>
      <c r="B43619" t="s">
        <v>57961</v>
      </c>
      <c r="C43619" t="s">
        <v>57962</v>
      </c>
      <c r="D43619" t="s">
        <v>58076</v>
      </c>
      <c r="E43619" t="s">
        <v>58077</v>
      </c>
      <c r="F43619" t="s">
        <v>58078</v>
      </c>
    </row>
    <row r="43620" spans="1:6" x14ac:dyDescent="0.2">
      <c r="A43620" t="s">
        <v>57027</v>
      </c>
      <c r="B43620" t="s">
        <v>57961</v>
      </c>
      <c r="C43620" t="s">
        <v>57962</v>
      </c>
      <c r="D43620" t="s">
        <v>58079</v>
      </c>
      <c r="E43620" t="s">
        <v>58080</v>
      </c>
      <c r="F43620" t="s">
        <v>58081</v>
      </c>
    </row>
    <row r="43621" spans="1:6" x14ac:dyDescent="0.2">
      <c r="A43621" t="s">
        <v>57027</v>
      </c>
      <c r="B43621" t="s">
        <v>57961</v>
      </c>
      <c r="C43621" t="s">
        <v>57962</v>
      </c>
      <c r="D43621" t="s">
        <v>26802</v>
      </c>
      <c r="E43621" t="s">
        <v>26803</v>
      </c>
      <c r="F43621" t="s">
        <v>26804</v>
      </c>
    </row>
    <row r="43622" spans="1:6" x14ac:dyDescent="0.2">
      <c r="A43622" t="s">
        <v>57027</v>
      </c>
      <c r="B43622" t="s">
        <v>57961</v>
      </c>
      <c r="C43622" t="s">
        <v>57962</v>
      </c>
      <c r="D43622" t="s">
        <v>58082</v>
      </c>
      <c r="E43622" t="s">
        <v>58083</v>
      </c>
      <c r="F43622" t="s">
        <v>58084</v>
      </c>
    </row>
    <row r="43623" spans="1:6" x14ac:dyDescent="0.2">
      <c r="A43623" t="s">
        <v>57027</v>
      </c>
      <c r="B43623" t="s">
        <v>57961</v>
      </c>
      <c r="C43623" t="s">
        <v>57962</v>
      </c>
      <c r="D43623" t="s">
        <v>26354</v>
      </c>
      <c r="E43623" t="s">
        <v>26355</v>
      </c>
      <c r="F43623" t="s">
        <v>26356</v>
      </c>
    </row>
    <row r="43624" spans="1:6" x14ac:dyDescent="0.2">
      <c r="A43624" t="s">
        <v>57027</v>
      </c>
      <c r="B43624" t="s">
        <v>57961</v>
      </c>
      <c r="C43624" t="s">
        <v>57962</v>
      </c>
      <c r="D43624" t="s">
        <v>54528</v>
      </c>
      <c r="E43624" t="s">
        <v>54529</v>
      </c>
      <c r="F43624" t="s">
        <v>54530</v>
      </c>
    </row>
    <row r="43625" spans="1:6" x14ac:dyDescent="0.2">
      <c r="A43625" t="s">
        <v>57027</v>
      </c>
      <c r="B43625" t="s">
        <v>57961</v>
      </c>
      <c r="C43625" t="s">
        <v>57962</v>
      </c>
      <c r="D43625" t="s">
        <v>26811</v>
      </c>
      <c r="E43625" t="s">
        <v>26812</v>
      </c>
      <c r="F43625" t="s">
        <v>26813</v>
      </c>
    </row>
    <row r="43626" spans="1:6" x14ac:dyDescent="0.2">
      <c r="A43626" t="s">
        <v>57027</v>
      </c>
      <c r="B43626" t="s">
        <v>57961</v>
      </c>
      <c r="C43626" t="s">
        <v>57962</v>
      </c>
      <c r="D43626" t="s">
        <v>49439</v>
      </c>
      <c r="E43626" t="s">
        <v>49440</v>
      </c>
      <c r="F43626" t="s">
        <v>49441</v>
      </c>
    </row>
    <row r="43627" spans="1:6" x14ac:dyDescent="0.2">
      <c r="A43627" t="s">
        <v>57027</v>
      </c>
      <c r="B43627" t="s">
        <v>57961</v>
      </c>
      <c r="C43627" t="s">
        <v>57962</v>
      </c>
      <c r="D43627" t="s">
        <v>24178</v>
      </c>
      <c r="E43627" t="s">
        <v>24179</v>
      </c>
      <c r="F43627" t="s">
        <v>58085</v>
      </c>
    </row>
    <row r="43628" spans="1:6" x14ac:dyDescent="0.2">
      <c r="A43628" t="s">
        <v>57027</v>
      </c>
      <c r="B43628" t="s">
        <v>57961</v>
      </c>
      <c r="C43628" t="s">
        <v>57962</v>
      </c>
      <c r="D43628" t="s">
        <v>17633</v>
      </c>
      <c r="E43628" t="s">
        <v>17634</v>
      </c>
      <c r="F43628" t="s">
        <v>17635</v>
      </c>
    </row>
    <row r="43629" spans="1:6" x14ac:dyDescent="0.2">
      <c r="A43629" t="s">
        <v>57027</v>
      </c>
      <c r="B43629" t="s">
        <v>57961</v>
      </c>
      <c r="C43629" t="s">
        <v>57962</v>
      </c>
      <c r="D43629" t="s">
        <v>26823</v>
      </c>
      <c r="E43629" t="s">
        <v>26824</v>
      </c>
      <c r="F43629" t="s">
        <v>26825</v>
      </c>
    </row>
    <row r="43630" spans="1:6" x14ac:dyDescent="0.2">
      <c r="A43630" t="s">
        <v>57027</v>
      </c>
      <c r="B43630" t="s">
        <v>57961</v>
      </c>
      <c r="C43630" t="s">
        <v>57962</v>
      </c>
      <c r="D43630" t="s">
        <v>58086</v>
      </c>
      <c r="E43630" t="s">
        <v>58087</v>
      </c>
      <c r="F43630" t="s">
        <v>58088</v>
      </c>
    </row>
    <row r="43631" spans="1:6" x14ac:dyDescent="0.2">
      <c r="A43631" t="s">
        <v>57027</v>
      </c>
      <c r="B43631" t="s">
        <v>57961</v>
      </c>
      <c r="C43631" t="s">
        <v>57962</v>
      </c>
      <c r="D43631" t="s">
        <v>26829</v>
      </c>
      <c r="E43631" t="s">
        <v>26830</v>
      </c>
      <c r="F43631" t="s">
        <v>26831</v>
      </c>
    </row>
    <row r="43632" spans="1:6" x14ac:dyDescent="0.2">
      <c r="A43632" t="s">
        <v>57027</v>
      </c>
      <c r="B43632" t="s">
        <v>57961</v>
      </c>
      <c r="C43632" t="s">
        <v>57962</v>
      </c>
      <c r="D43632" t="s">
        <v>30146</v>
      </c>
      <c r="E43632" t="s">
        <v>30147</v>
      </c>
      <c r="F43632" t="s">
        <v>30148</v>
      </c>
    </row>
    <row r="43633" spans="1:6" x14ac:dyDescent="0.2">
      <c r="A43633" t="s">
        <v>57027</v>
      </c>
      <c r="B43633" t="s">
        <v>57961</v>
      </c>
      <c r="C43633" t="s">
        <v>57962</v>
      </c>
      <c r="D43633" t="s">
        <v>26832</v>
      </c>
      <c r="E43633" t="s">
        <v>26833</v>
      </c>
      <c r="F43633" t="s">
        <v>26834</v>
      </c>
    </row>
    <row r="43634" spans="1:6" x14ac:dyDescent="0.2">
      <c r="A43634" t="s">
        <v>57027</v>
      </c>
      <c r="B43634" t="s">
        <v>57961</v>
      </c>
      <c r="C43634" t="s">
        <v>57962</v>
      </c>
      <c r="D43634" t="s">
        <v>58089</v>
      </c>
      <c r="E43634" t="s">
        <v>58090</v>
      </c>
      <c r="F43634" t="s">
        <v>58091</v>
      </c>
    </row>
    <row r="43635" spans="1:6" x14ac:dyDescent="0.2">
      <c r="A43635" t="s">
        <v>57027</v>
      </c>
      <c r="B43635" t="s">
        <v>57961</v>
      </c>
      <c r="C43635" t="s">
        <v>57962</v>
      </c>
      <c r="D43635" t="s">
        <v>29784</v>
      </c>
      <c r="E43635" t="s">
        <v>29785</v>
      </c>
      <c r="F43635" t="s">
        <v>29786</v>
      </c>
    </row>
    <row r="43636" spans="1:6" x14ac:dyDescent="0.2">
      <c r="A43636" t="s">
        <v>57027</v>
      </c>
      <c r="B43636" t="s">
        <v>57961</v>
      </c>
      <c r="C43636" t="s">
        <v>57962</v>
      </c>
      <c r="D43636" t="s">
        <v>26372</v>
      </c>
      <c r="E43636" t="s">
        <v>26373</v>
      </c>
      <c r="F43636" t="s">
        <v>26374</v>
      </c>
    </row>
    <row r="43637" spans="1:6" x14ac:dyDescent="0.2">
      <c r="A43637" t="s">
        <v>57027</v>
      </c>
      <c r="B43637" t="s">
        <v>57961</v>
      </c>
      <c r="C43637" t="s">
        <v>57962</v>
      </c>
      <c r="D43637" t="s">
        <v>26015</v>
      </c>
      <c r="E43637" t="s">
        <v>26016</v>
      </c>
      <c r="F43637" t="s">
        <v>26017</v>
      </c>
    </row>
    <row r="43638" spans="1:6" x14ac:dyDescent="0.2">
      <c r="A43638" t="s">
        <v>57027</v>
      </c>
      <c r="B43638" t="s">
        <v>57961</v>
      </c>
      <c r="C43638" t="s">
        <v>57962</v>
      </c>
      <c r="D43638" t="s">
        <v>29790</v>
      </c>
      <c r="E43638" t="s">
        <v>29791</v>
      </c>
      <c r="F43638" t="s">
        <v>58092</v>
      </c>
    </row>
    <row r="43639" spans="1:6" x14ac:dyDescent="0.2">
      <c r="A43639" t="s">
        <v>57027</v>
      </c>
      <c r="B43639" t="s">
        <v>57961</v>
      </c>
      <c r="C43639" t="s">
        <v>57962</v>
      </c>
      <c r="D43639" t="s">
        <v>29787</v>
      </c>
      <c r="E43639" t="s">
        <v>29788</v>
      </c>
      <c r="F43639" t="s">
        <v>29789</v>
      </c>
    </row>
    <row r="43640" spans="1:6" x14ac:dyDescent="0.2">
      <c r="A43640" t="s">
        <v>57027</v>
      </c>
      <c r="B43640" t="s">
        <v>57961</v>
      </c>
      <c r="C43640" t="s">
        <v>57962</v>
      </c>
      <c r="D43640" t="s">
        <v>27054</v>
      </c>
      <c r="E43640" t="s">
        <v>27055</v>
      </c>
      <c r="F43640" t="s">
        <v>27056</v>
      </c>
    </row>
    <row r="43641" spans="1:6" x14ac:dyDescent="0.2">
      <c r="A43641" t="s">
        <v>57027</v>
      </c>
      <c r="B43641" t="s">
        <v>57961</v>
      </c>
      <c r="C43641" t="s">
        <v>57962</v>
      </c>
      <c r="D43641" t="s">
        <v>19594</v>
      </c>
      <c r="E43641" t="s">
        <v>29199</v>
      </c>
      <c r="F43641" t="s">
        <v>29957</v>
      </c>
    </row>
    <row r="43642" spans="1:6" x14ac:dyDescent="0.2">
      <c r="A43642" t="s">
        <v>57027</v>
      </c>
      <c r="B43642" t="s">
        <v>57961</v>
      </c>
      <c r="C43642" t="s">
        <v>57962</v>
      </c>
      <c r="D43642" t="s">
        <v>58093</v>
      </c>
      <c r="E43642" t="s">
        <v>58094</v>
      </c>
      <c r="F43642" t="s">
        <v>58095</v>
      </c>
    </row>
    <row r="43643" spans="1:6" x14ac:dyDescent="0.2">
      <c r="A43643" t="s">
        <v>57027</v>
      </c>
      <c r="B43643" t="s">
        <v>57961</v>
      </c>
      <c r="C43643" t="s">
        <v>57962</v>
      </c>
      <c r="D43643" t="s">
        <v>26847</v>
      </c>
      <c r="E43643" t="s">
        <v>26848</v>
      </c>
      <c r="F43643" t="s">
        <v>26849</v>
      </c>
    </row>
    <row r="43644" spans="1:6" x14ac:dyDescent="0.2">
      <c r="A43644" t="s">
        <v>57027</v>
      </c>
      <c r="B43644" t="s">
        <v>57961</v>
      </c>
      <c r="C43644" t="s">
        <v>57962</v>
      </c>
      <c r="D43644" t="s">
        <v>26841</v>
      </c>
      <c r="E43644" t="s">
        <v>26842</v>
      </c>
      <c r="F43644" t="s">
        <v>26843</v>
      </c>
    </row>
    <row r="43645" spans="1:6" x14ac:dyDescent="0.2">
      <c r="A43645" t="s">
        <v>57027</v>
      </c>
      <c r="B43645" t="s">
        <v>57961</v>
      </c>
      <c r="C43645" t="s">
        <v>57962</v>
      </c>
      <c r="D43645" t="s">
        <v>27461</v>
      </c>
      <c r="E43645" t="s">
        <v>27462</v>
      </c>
      <c r="F43645" t="s">
        <v>27463</v>
      </c>
    </row>
    <row r="43646" spans="1:6" x14ac:dyDescent="0.2">
      <c r="A43646" t="s">
        <v>57027</v>
      </c>
      <c r="B43646" t="s">
        <v>57961</v>
      </c>
      <c r="C43646" t="s">
        <v>57962</v>
      </c>
      <c r="D43646" t="s">
        <v>26844</v>
      </c>
      <c r="E43646" t="s">
        <v>26845</v>
      </c>
      <c r="F43646" t="s">
        <v>58096</v>
      </c>
    </row>
    <row r="43647" spans="1:6" x14ac:dyDescent="0.2">
      <c r="A43647" t="s">
        <v>57027</v>
      </c>
      <c r="B43647" t="s">
        <v>57961</v>
      </c>
      <c r="C43647" t="s">
        <v>57962</v>
      </c>
      <c r="D43647" t="s">
        <v>3516</v>
      </c>
      <c r="E43647" t="s">
        <v>3517</v>
      </c>
      <c r="F43647" t="s">
        <v>3518</v>
      </c>
    </row>
    <row r="43648" spans="1:6" x14ac:dyDescent="0.2">
      <c r="A43648" t="s">
        <v>57027</v>
      </c>
      <c r="B43648" t="s">
        <v>57961</v>
      </c>
      <c r="C43648" t="s">
        <v>57962</v>
      </c>
      <c r="D43648" t="s">
        <v>26850</v>
      </c>
      <c r="E43648" t="s">
        <v>26851</v>
      </c>
      <c r="F43648" t="s">
        <v>26852</v>
      </c>
    </row>
    <row r="43649" spans="1:6" x14ac:dyDescent="0.2">
      <c r="A43649" t="s">
        <v>57027</v>
      </c>
      <c r="B43649" t="s">
        <v>57961</v>
      </c>
      <c r="C43649" t="s">
        <v>57962</v>
      </c>
      <c r="D43649" t="s">
        <v>58097</v>
      </c>
      <c r="E43649" t="s">
        <v>58098</v>
      </c>
      <c r="F43649" t="s">
        <v>58099</v>
      </c>
    </row>
    <row r="43650" spans="1:6" x14ac:dyDescent="0.2">
      <c r="A43650" t="s">
        <v>57027</v>
      </c>
      <c r="B43650" t="s">
        <v>57961</v>
      </c>
      <c r="C43650" t="s">
        <v>57962</v>
      </c>
      <c r="D43650" t="s">
        <v>30155</v>
      </c>
      <c r="E43650" t="s">
        <v>30156</v>
      </c>
      <c r="F43650" t="s">
        <v>30157</v>
      </c>
    </row>
    <row r="43651" spans="1:6" x14ac:dyDescent="0.2">
      <c r="A43651" t="s">
        <v>57027</v>
      </c>
      <c r="B43651" t="s">
        <v>57961</v>
      </c>
      <c r="C43651" t="s">
        <v>57962</v>
      </c>
      <c r="D43651" t="s">
        <v>58100</v>
      </c>
      <c r="E43651" t="s">
        <v>58101</v>
      </c>
      <c r="F43651" t="s">
        <v>58102</v>
      </c>
    </row>
    <row r="43652" spans="1:6" x14ac:dyDescent="0.2">
      <c r="A43652" t="s">
        <v>57027</v>
      </c>
      <c r="B43652" t="s">
        <v>57961</v>
      </c>
      <c r="C43652" t="s">
        <v>57962</v>
      </c>
      <c r="D43652" t="s">
        <v>24656</v>
      </c>
      <c r="E43652" t="s">
        <v>24657</v>
      </c>
      <c r="F43652" t="s">
        <v>24658</v>
      </c>
    </row>
    <row r="43653" spans="1:6" x14ac:dyDescent="0.2">
      <c r="A43653" t="s">
        <v>57027</v>
      </c>
      <c r="B43653" t="s">
        <v>57961</v>
      </c>
      <c r="C43653" t="s">
        <v>57962</v>
      </c>
      <c r="D43653" t="s">
        <v>58103</v>
      </c>
      <c r="E43653" t="s">
        <v>58104</v>
      </c>
      <c r="F43653" t="s">
        <v>58105</v>
      </c>
    </row>
    <row r="43654" spans="1:6" x14ac:dyDescent="0.2">
      <c r="A43654" t="s">
        <v>57027</v>
      </c>
      <c r="B43654" t="s">
        <v>57961</v>
      </c>
      <c r="C43654" t="s">
        <v>57962</v>
      </c>
      <c r="D43654" t="s">
        <v>27324</v>
      </c>
      <c r="E43654" t="s">
        <v>27325</v>
      </c>
      <c r="F43654" t="s">
        <v>27326</v>
      </c>
    </row>
    <row r="43655" spans="1:6" x14ac:dyDescent="0.2">
      <c r="A43655" t="s">
        <v>57027</v>
      </c>
      <c r="B43655" t="s">
        <v>57961</v>
      </c>
      <c r="C43655" t="s">
        <v>57962</v>
      </c>
      <c r="D43655" t="s">
        <v>26030</v>
      </c>
      <c r="E43655" t="s">
        <v>26031</v>
      </c>
      <c r="F43655" t="s">
        <v>26032</v>
      </c>
    </row>
    <row r="43656" spans="1:6" x14ac:dyDescent="0.2">
      <c r="A43656" t="s">
        <v>57027</v>
      </c>
      <c r="B43656" t="s">
        <v>57961</v>
      </c>
      <c r="C43656" t="s">
        <v>57962</v>
      </c>
      <c r="D43656" t="s">
        <v>30158</v>
      </c>
      <c r="E43656" t="s">
        <v>30159</v>
      </c>
      <c r="F43656" t="s">
        <v>30160</v>
      </c>
    </row>
    <row r="43657" spans="1:6" x14ac:dyDescent="0.2">
      <c r="A43657" t="s">
        <v>57027</v>
      </c>
      <c r="B43657" t="s">
        <v>57961</v>
      </c>
      <c r="C43657" t="s">
        <v>57962</v>
      </c>
      <c r="D43657" t="s">
        <v>29204</v>
      </c>
      <c r="E43657" t="s">
        <v>29205</v>
      </c>
      <c r="F43657" t="s">
        <v>29206</v>
      </c>
    </row>
    <row r="43658" spans="1:6" x14ac:dyDescent="0.2">
      <c r="A43658" t="s">
        <v>57027</v>
      </c>
      <c r="B43658" t="s">
        <v>57961</v>
      </c>
      <c r="C43658" t="s">
        <v>57962</v>
      </c>
      <c r="D43658" t="s">
        <v>58106</v>
      </c>
      <c r="E43658" t="s">
        <v>58107</v>
      </c>
      <c r="F43658" t="s">
        <v>58108</v>
      </c>
    </row>
    <row r="43659" spans="1:6" x14ac:dyDescent="0.2">
      <c r="A43659" t="s">
        <v>57027</v>
      </c>
      <c r="B43659" t="s">
        <v>57961</v>
      </c>
      <c r="C43659" t="s">
        <v>57962</v>
      </c>
      <c r="D43659" t="s">
        <v>26390</v>
      </c>
      <c r="E43659" t="s">
        <v>26391</v>
      </c>
      <c r="F43659" t="s">
        <v>26392</v>
      </c>
    </row>
    <row r="43660" spans="1:6" x14ac:dyDescent="0.2">
      <c r="A43660" t="s">
        <v>57027</v>
      </c>
      <c r="B43660" t="s">
        <v>57961</v>
      </c>
      <c r="C43660" t="s">
        <v>57962</v>
      </c>
      <c r="D43660" t="s">
        <v>29795</v>
      </c>
      <c r="E43660" t="s">
        <v>29796</v>
      </c>
      <c r="F43660" t="s">
        <v>29797</v>
      </c>
    </row>
    <row r="43661" spans="1:6" x14ac:dyDescent="0.2">
      <c r="A43661" t="s">
        <v>57027</v>
      </c>
      <c r="B43661" t="s">
        <v>57961</v>
      </c>
      <c r="C43661" t="s">
        <v>57962</v>
      </c>
      <c r="D43661" t="s">
        <v>26033</v>
      </c>
      <c r="E43661" t="s">
        <v>26034</v>
      </c>
      <c r="F43661" t="s">
        <v>26035</v>
      </c>
    </row>
    <row r="43662" spans="1:6" x14ac:dyDescent="0.2">
      <c r="A43662" t="s">
        <v>57027</v>
      </c>
      <c r="B43662" t="s">
        <v>57961</v>
      </c>
      <c r="C43662" t="s">
        <v>57962</v>
      </c>
      <c r="D43662" t="s">
        <v>54173</v>
      </c>
      <c r="E43662" t="s">
        <v>54174</v>
      </c>
      <c r="F43662" t="s">
        <v>54175</v>
      </c>
    </row>
    <row r="43663" spans="1:6" x14ac:dyDescent="0.2">
      <c r="A43663" t="s">
        <v>57027</v>
      </c>
      <c r="B43663" t="s">
        <v>57961</v>
      </c>
      <c r="C43663" t="s">
        <v>57962</v>
      </c>
      <c r="D43663" t="s">
        <v>54576</v>
      </c>
      <c r="E43663" t="s">
        <v>54577</v>
      </c>
      <c r="F43663" t="s">
        <v>58109</v>
      </c>
    </row>
    <row r="43664" spans="1:6" x14ac:dyDescent="0.2">
      <c r="A43664" t="s">
        <v>57027</v>
      </c>
      <c r="B43664" t="s">
        <v>57961</v>
      </c>
      <c r="C43664" t="s">
        <v>57962</v>
      </c>
      <c r="D43664" t="s">
        <v>29210</v>
      </c>
      <c r="E43664" t="s">
        <v>29211</v>
      </c>
      <c r="F43664" t="s">
        <v>29212</v>
      </c>
    </row>
    <row r="43665" spans="1:6" x14ac:dyDescent="0.2">
      <c r="A43665" t="s">
        <v>57027</v>
      </c>
      <c r="B43665" t="s">
        <v>57961</v>
      </c>
      <c r="C43665" t="s">
        <v>57962</v>
      </c>
      <c r="D43665" t="s">
        <v>26036</v>
      </c>
      <c r="E43665" t="s">
        <v>26037</v>
      </c>
      <c r="F43665" t="s">
        <v>26038</v>
      </c>
    </row>
    <row r="43666" spans="1:6" x14ac:dyDescent="0.2">
      <c r="A43666" t="s">
        <v>57027</v>
      </c>
      <c r="B43666" t="s">
        <v>57961</v>
      </c>
      <c r="C43666" t="s">
        <v>57962</v>
      </c>
      <c r="D43666" t="s">
        <v>29967</v>
      </c>
      <c r="E43666" t="s">
        <v>29968</v>
      </c>
      <c r="F43666" t="s">
        <v>29969</v>
      </c>
    </row>
    <row r="43667" spans="1:6" x14ac:dyDescent="0.2">
      <c r="A43667" t="s">
        <v>57027</v>
      </c>
      <c r="B43667" t="s">
        <v>57961</v>
      </c>
      <c r="C43667" t="s">
        <v>57962</v>
      </c>
      <c r="D43667" t="s">
        <v>30164</v>
      </c>
      <c r="E43667" t="s">
        <v>30165</v>
      </c>
      <c r="F43667" t="s">
        <v>30166</v>
      </c>
    </row>
    <row r="43668" spans="1:6" x14ac:dyDescent="0.2">
      <c r="A43668" t="s">
        <v>57027</v>
      </c>
      <c r="B43668" t="s">
        <v>57961</v>
      </c>
      <c r="C43668" t="s">
        <v>57962</v>
      </c>
      <c r="D43668" t="s">
        <v>24665</v>
      </c>
      <c r="E43668" t="s">
        <v>24666</v>
      </c>
      <c r="F43668" t="s">
        <v>24667</v>
      </c>
    </row>
    <row r="43669" spans="1:6" x14ac:dyDescent="0.2">
      <c r="A43669" t="s">
        <v>57027</v>
      </c>
      <c r="B43669" t="s">
        <v>57961</v>
      </c>
      <c r="C43669" t="s">
        <v>57962</v>
      </c>
      <c r="D43669" t="s">
        <v>29214</v>
      </c>
      <c r="E43669" t="s">
        <v>29215</v>
      </c>
      <c r="F43669" t="s">
        <v>58110</v>
      </c>
    </row>
    <row r="43670" spans="1:6" x14ac:dyDescent="0.2">
      <c r="A43670" t="s">
        <v>57027</v>
      </c>
      <c r="B43670" t="s">
        <v>57961</v>
      </c>
      <c r="C43670" t="s">
        <v>57962</v>
      </c>
      <c r="D43670" t="s">
        <v>26039</v>
      </c>
      <c r="E43670" t="s">
        <v>26040</v>
      </c>
      <c r="F43670" t="s">
        <v>26041</v>
      </c>
    </row>
    <row r="43671" spans="1:6" x14ac:dyDescent="0.2">
      <c r="A43671" t="s">
        <v>57027</v>
      </c>
      <c r="B43671" t="s">
        <v>57961</v>
      </c>
      <c r="C43671" t="s">
        <v>57962</v>
      </c>
      <c r="D43671" t="s">
        <v>26865</v>
      </c>
      <c r="E43671" t="s">
        <v>26866</v>
      </c>
      <c r="F43671" t="s">
        <v>29217</v>
      </c>
    </row>
    <row r="43672" spans="1:6" x14ac:dyDescent="0.2">
      <c r="A43672" t="s">
        <v>57027</v>
      </c>
      <c r="B43672" t="s">
        <v>57961</v>
      </c>
      <c r="C43672" t="s">
        <v>57962</v>
      </c>
      <c r="D43672" t="s">
        <v>26868</v>
      </c>
      <c r="E43672" t="s">
        <v>26869</v>
      </c>
      <c r="F43672" t="s">
        <v>26870</v>
      </c>
    </row>
    <row r="43673" spans="1:6" x14ac:dyDescent="0.2">
      <c r="A43673" t="s">
        <v>57027</v>
      </c>
      <c r="B43673" t="s">
        <v>57961</v>
      </c>
      <c r="C43673" t="s">
        <v>57962</v>
      </c>
      <c r="D43673" t="s">
        <v>26872</v>
      </c>
      <c r="E43673" t="s">
        <v>26873</v>
      </c>
      <c r="F43673" t="s">
        <v>26874</v>
      </c>
    </row>
    <row r="43674" spans="1:6" x14ac:dyDescent="0.2">
      <c r="A43674" t="s">
        <v>57027</v>
      </c>
      <c r="B43674" t="s">
        <v>57961</v>
      </c>
      <c r="C43674" t="s">
        <v>57962</v>
      </c>
      <c r="D43674" t="s">
        <v>58111</v>
      </c>
      <c r="E43674" t="s">
        <v>58112</v>
      </c>
      <c r="F43674" t="s">
        <v>58113</v>
      </c>
    </row>
    <row r="43675" spans="1:6" x14ac:dyDescent="0.2">
      <c r="A43675" t="s">
        <v>57027</v>
      </c>
      <c r="B43675" t="s">
        <v>57961</v>
      </c>
      <c r="C43675" t="s">
        <v>57962</v>
      </c>
      <c r="D43675" t="s">
        <v>29973</v>
      </c>
      <c r="E43675" t="s">
        <v>29974</v>
      </c>
      <c r="F43675" t="s">
        <v>29975</v>
      </c>
    </row>
    <row r="43676" spans="1:6" x14ac:dyDescent="0.2">
      <c r="A43676" t="s">
        <v>57027</v>
      </c>
      <c r="B43676" t="s">
        <v>57961</v>
      </c>
      <c r="C43676" t="s">
        <v>57962</v>
      </c>
      <c r="D43676" t="s">
        <v>29970</v>
      </c>
      <c r="E43676" t="s">
        <v>29971</v>
      </c>
      <c r="F43676" t="s">
        <v>29972</v>
      </c>
    </row>
    <row r="43677" spans="1:6" x14ac:dyDescent="0.2">
      <c r="A43677" t="s">
        <v>57027</v>
      </c>
      <c r="B43677" t="s">
        <v>57961</v>
      </c>
      <c r="C43677" t="s">
        <v>57962</v>
      </c>
      <c r="D43677" t="s">
        <v>58114</v>
      </c>
      <c r="E43677" t="s">
        <v>58115</v>
      </c>
      <c r="F43677" t="s">
        <v>58116</v>
      </c>
    </row>
    <row r="43678" spans="1:6" x14ac:dyDescent="0.2">
      <c r="A43678" t="s">
        <v>57027</v>
      </c>
      <c r="B43678" t="s">
        <v>57961</v>
      </c>
      <c r="C43678" t="s">
        <v>57962</v>
      </c>
      <c r="D43678" t="s">
        <v>26048</v>
      </c>
      <c r="E43678" t="s">
        <v>26049</v>
      </c>
      <c r="F43678" t="s">
        <v>26050</v>
      </c>
    </row>
    <row r="43679" spans="1:6" x14ac:dyDescent="0.2">
      <c r="A43679" t="s">
        <v>57027</v>
      </c>
      <c r="B43679" t="s">
        <v>57961</v>
      </c>
      <c r="C43679" t="s">
        <v>57962</v>
      </c>
      <c r="D43679" t="s">
        <v>58117</v>
      </c>
      <c r="E43679" t="s">
        <v>58118</v>
      </c>
      <c r="F43679" t="s">
        <v>58119</v>
      </c>
    </row>
    <row r="43680" spans="1:6" x14ac:dyDescent="0.2">
      <c r="A43680" t="s">
        <v>57027</v>
      </c>
      <c r="B43680" t="s">
        <v>57961</v>
      </c>
      <c r="C43680" t="s">
        <v>57962</v>
      </c>
      <c r="D43680" t="s">
        <v>26875</v>
      </c>
      <c r="E43680" t="s">
        <v>26876</v>
      </c>
      <c r="F43680" t="s">
        <v>58120</v>
      </c>
    </row>
    <row r="43681" spans="1:6" x14ac:dyDescent="0.2">
      <c r="A43681" t="s">
        <v>57027</v>
      </c>
      <c r="B43681" t="s">
        <v>57961</v>
      </c>
      <c r="C43681" t="s">
        <v>57962</v>
      </c>
      <c r="D43681" t="s">
        <v>26878</v>
      </c>
      <c r="E43681" t="s">
        <v>26879</v>
      </c>
      <c r="F43681" t="s">
        <v>26880</v>
      </c>
    </row>
    <row r="43682" spans="1:6" x14ac:dyDescent="0.2">
      <c r="A43682" t="s">
        <v>57027</v>
      </c>
      <c r="B43682" t="s">
        <v>57961</v>
      </c>
      <c r="C43682" t="s">
        <v>57962</v>
      </c>
      <c r="D43682" t="s">
        <v>29224</v>
      </c>
      <c r="E43682" t="s">
        <v>29225</v>
      </c>
      <c r="F43682" t="s">
        <v>29226</v>
      </c>
    </row>
    <row r="43683" spans="1:6" x14ac:dyDescent="0.2">
      <c r="A43683" t="s">
        <v>57027</v>
      </c>
      <c r="B43683" t="s">
        <v>57961</v>
      </c>
      <c r="C43683" t="s">
        <v>57962</v>
      </c>
      <c r="D43683" t="s">
        <v>49547</v>
      </c>
      <c r="E43683" t="s">
        <v>49548</v>
      </c>
      <c r="F43683" t="s">
        <v>49549</v>
      </c>
    </row>
    <row r="43684" spans="1:6" x14ac:dyDescent="0.2">
      <c r="A43684" t="s">
        <v>57027</v>
      </c>
      <c r="B43684" t="s">
        <v>57961</v>
      </c>
      <c r="C43684" t="s">
        <v>57962</v>
      </c>
      <c r="D43684" t="s">
        <v>26881</v>
      </c>
      <c r="E43684" t="s">
        <v>26882</v>
      </c>
      <c r="F43684" t="s">
        <v>26883</v>
      </c>
    </row>
    <row r="43685" spans="1:6" x14ac:dyDescent="0.2">
      <c r="A43685" t="s">
        <v>57027</v>
      </c>
      <c r="B43685" t="s">
        <v>57961</v>
      </c>
      <c r="C43685" t="s">
        <v>57962</v>
      </c>
      <c r="D43685" t="s">
        <v>27347</v>
      </c>
      <c r="E43685" t="s">
        <v>27348</v>
      </c>
      <c r="F43685" t="s">
        <v>27349</v>
      </c>
    </row>
    <row r="43686" spans="1:6" x14ac:dyDescent="0.2">
      <c r="A43686" t="s">
        <v>57027</v>
      </c>
      <c r="B43686" t="s">
        <v>57961</v>
      </c>
      <c r="C43686" t="s">
        <v>57962</v>
      </c>
      <c r="D43686" t="s">
        <v>27347</v>
      </c>
      <c r="E43686" t="s">
        <v>27348</v>
      </c>
      <c r="F43686" t="s">
        <v>27349</v>
      </c>
    </row>
    <row r="43687" spans="1:6" x14ac:dyDescent="0.2">
      <c r="A43687" t="s">
        <v>57027</v>
      </c>
      <c r="B43687" t="s">
        <v>57961</v>
      </c>
      <c r="C43687" t="s">
        <v>57962</v>
      </c>
      <c r="D43687" t="s">
        <v>26051</v>
      </c>
      <c r="E43687" t="s">
        <v>26052</v>
      </c>
      <c r="F43687" t="s">
        <v>26053</v>
      </c>
    </row>
    <row r="43688" spans="1:6" x14ac:dyDescent="0.2">
      <c r="A43688" t="s">
        <v>57027</v>
      </c>
      <c r="B43688" t="s">
        <v>57961</v>
      </c>
      <c r="C43688" t="s">
        <v>57962</v>
      </c>
      <c r="D43688" t="s">
        <v>58121</v>
      </c>
      <c r="E43688" t="s">
        <v>58122</v>
      </c>
      <c r="F43688" t="s">
        <v>58123</v>
      </c>
    </row>
    <row r="43689" spans="1:6" x14ac:dyDescent="0.2">
      <c r="A43689" t="s">
        <v>57027</v>
      </c>
      <c r="B43689" t="s">
        <v>57961</v>
      </c>
      <c r="C43689" t="s">
        <v>57962</v>
      </c>
      <c r="D43689" t="s">
        <v>24670</v>
      </c>
      <c r="E43689" t="s">
        <v>24671</v>
      </c>
      <c r="F43689" t="s">
        <v>24672</v>
      </c>
    </row>
    <row r="43690" spans="1:6" x14ac:dyDescent="0.2">
      <c r="A43690" t="s">
        <v>57027</v>
      </c>
      <c r="B43690" t="s">
        <v>57961</v>
      </c>
      <c r="C43690" t="s">
        <v>57962</v>
      </c>
      <c r="D43690" t="s">
        <v>29982</v>
      </c>
      <c r="E43690" t="s">
        <v>29983</v>
      </c>
      <c r="F43690" t="s">
        <v>58124</v>
      </c>
    </row>
    <row r="43691" spans="1:6" x14ac:dyDescent="0.2">
      <c r="A43691" t="s">
        <v>57027</v>
      </c>
      <c r="B43691" t="s">
        <v>57961</v>
      </c>
      <c r="C43691" t="s">
        <v>57962</v>
      </c>
      <c r="D43691" t="s">
        <v>58125</v>
      </c>
      <c r="E43691" t="s">
        <v>58126</v>
      </c>
      <c r="F43691" t="s">
        <v>58127</v>
      </c>
    </row>
    <row r="43692" spans="1:6" x14ac:dyDescent="0.2">
      <c r="A43692" t="s">
        <v>57027</v>
      </c>
      <c r="B43692" t="s">
        <v>57961</v>
      </c>
      <c r="C43692" t="s">
        <v>57962</v>
      </c>
      <c r="D43692" t="s">
        <v>27362</v>
      </c>
      <c r="E43692" t="s">
        <v>27363</v>
      </c>
      <c r="F43692" t="s">
        <v>27364</v>
      </c>
    </row>
    <row r="43693" spans="1:6" x14ac:dyDescent="0.2">
      <c r="A43693" t="s">
        <v>57027</v>
      </c>
      <c r="B43693" t="s">
        <v>57961</v>
      </c>
      <c r="C43693" t="s">
        <v>57962</v>
      </c>
      <c r="D43693" t="s">
        <v>26887</v>
      </c>
      <c r="E43693" t="s">
        <v>26888</v>
      </c>
      <c r="F43693" t="s">
        <v>26889</v>
      </c>
    </row>
    <row r="43694" spans="1:6" x14ac:dyDescent="0.2">
      <c r="A43694" t="s">
        <v>57027</v>
      </c>
      <c r="B43694" t="s">
        <v>57961</v>
      </c>
      <c r="C43694" t="s">
        <v>57962</v>
      </c>
      <c r="D43694" t="s">
        <v>8530</v>
      </c>
      <c r="E43694" t="s">
        <v>30174</v>
      </c>
      <c r="F43694" t="s">
        <v>30175</v>
      </c>
    </row>
    <row r="43695" spans="1:6" x14ac:dyDescent="0.2">
      <c r="A43695" t="s">
        <v>57027</v>
      </c>
      <c r="B43695" t="s">
        <v>57961</v>
      </c>
      <c r="C43695" t="s">
        <v>57962</v>
      </c>
      <c r="D43695" t="s">
        <v>29233</v>
      </c>
      <c r="E43695" t="s">
        <v>29234</v>
      </c>
      <c r="F43695" t="s">
        <v>29235</v>
      </c>
    </row>
    <row r="43696" spans="1:6" x14ac:dyDescent="0.2">
      <c r="A43696" t="s">
        <v>57027</v>
      </c>
      <c r="B43696" t="s">
        <v>57961</v>
      </c>
      <c r="C43696" t="s">
        <v>57962</v>
      </c>
      <c r="D43696" t="s">
        <v>58128</v>
      </c>
      <c r="E43696" t="s">
        <v>58129</v>
      </c>
      <c r="F43696" t="s">
        <v>58130</v>
      </c>
    </row>
    <row r="43697" spans="1:6" x14ac:dyDescent="0.2">
      <c r="A43697" t="s">
        <v>57027</v>
      </c>
      <c r="B43697" t="s">
        <v>57961</v>
      </c>
      <c r="C43697" t="s">
        <v>57962</v>
      </c>
      <c r="D43697" t="s">
        <v>58131</v>
      </c>
      <c r="E43697" t="s">
        <v>58132</v>
      </c>
      <c r="F43697" t="s">
        <v>58133</v>
      </c>
    </row>
    <row r="43698" spans="1:6" x14ac:dyDescent="0.2">
      <c r="A43698" t="s">
        <v>57027</v>
      </c>
      <c r="B43698" t="s">
        <v>57961</v>
      </c>
      <c r="C43698" t="s">
        <v>57962</v>
      </c>
      <c r="D43698" t="s">
        <v>26411</v>
      </c>
      <c r="E43698" t="s">
        <v>26412</v>
      </c>
      <c r="F43698" t="s">
        <v>26413</v>
      </c>
    </row>
    <row r="43699" spans="1:6" x14ac:dyDescent="0.2">
      <c r="A43699" t="s">
        <v>57027</v>
      </c>
      <c r="B43699" t="s">
        <v>57961</v>
      </c>
      <c r="C43699" t="s">
        <v>57962</v>
      </c>
      <c r="D43699" t="s">
        <v>58134</v>
      </c>
      <c r="E43699" t="s">
        <v>58135</v>
      </c>
      <c r="F43699" t="s">
        <v>58136</v>
      </c>
    </row>
    <row r="43700" spans="1:6" x14ac:dyDescent="0.2">
      <c r="A43700" t="s">
        <v>57027</v>
      </c>
      <c r="B43700" t="s">
        <v>57961</v>
      </c>
      <c r="C43700" t="s">
        <v>57962</v>
      </c>
      <c r="D43700" t="s">
        <v>26072</v>
      </c>
      <c r="E43700" t="s">
        <v>26073</v>
      </c>
      <c r="F43700" t="s">
        <v>26074</v>
      </c>
    </row>
    <row r="43701" spans="1:6" x14ac:dyDescent="0.2">
      <c r="A43701" t="s">
        <v>57027</v>
      </c>
      <c r="B43701" t="s">
        <v>57961</v>
      </c>
      <c r="C43701" t="s">
        <v>57962</v>
      </c>
      <c r="D43701" t="s">
        <v>58131</v>
      </c>
      <c r="E43701" t="s">
        <v>58132</v>
      </c>
      <c r="F43701" t="s">
        <v>58133</v>
      </c>
    </row>
    <row r="43702" spans="1:6" x14ac:dyDescent="0.2">
      <c r="A43702" t="s">
        <v>57027</v>
      </c>
      <c r="B43702" t="s">
        <v>57961</v>
      </c>
      <c r="C43702" t="s">
        <v>57962</v>
      </c>
      <c r="D43702" t="s">
        <v>58128</v>
      </c>
      <c r="E43702" t="s">
        <v>58129</v>
      </c>
      <c r="F43702" t="s">
        <v>58130</v>
      </c>
    </row>
    <row r="43703" spans="1:6" x14ac:dyDescent="0.2">
      <c r="A43703" t="s">
        <v>57027</v>
      </c>
      <c r="B43703" t="s">
        <v>57961</v>
      </c>
      <c r="C43703" t="s">
        <v>57962</v>
      </c>
      <c r="D43703" t="s">
        <v>58137</v>
      </c>
      <c r="E43703" t="s">
        <v>58138</v>
      </c>
      <c r="F43703" t="s">
        <v>58139</v>
      </c>
    </row>
    <row r="43704" spans="1:6" x14ac:dyDescent="0.2">
      <c r="A43704" t="s">
        <v>57027</v>
      </c>
      <c r="B43704" t="s">
        <v>57961</v>
      </c>
      <c r="C43704" t="s">
        <v>57962</v>
      </c>
      <c r="D43704" t="s">
        <v>58140</v>
      </c>
      <c r="E43704" t="s">
        <v>58141</v>
      </c>
      <c r="F43704" t="s">
        <v>58142</v>
      </c>
    </row>
    <row r="43705" spans="1:6" x14ac:dyDescent="0.2">
      <c r="A43705" t="s">
        <v>57027</v>
      </c>
      <c r="B43705" t="s">
        <v>57961</v>
      </c>
      <c r="C43705" t="s">
        <v>57962</v>
      </c>
      <c r="D43705" t="s">
        <v>26069</v>
      </c>
      <c r="E43705" t="s">
        <v>26070</v>
      </c>
      <c r="F43705" t="s">
        <v>26071</v>
      </c>
    </row>
    <row r="43706" spans="1:6" x14ac:dyDescent="0.2">
      <c r="A43706" t="s">
        <v>57027</v>
      </c>
      <c r="B43706" t="s">
        <v>57961</v>
      </c>
      <c r="C43706" t="s">
        <v>57962</v>
      </c>
      <c r="D43706" t="s">
        <v>58143</v>
      </c>
      <c r="E43706" t="s">
        <v>58144</v>
      </c>
      <c r="F43706" t="s">
        <v>58145</v>
      </c>
    </row>
    <row r="43707" spans="1:6" x14ac:dyDescent="0.2">
      <c r="A43707" t="s">
        <v>57027</v>
      </c>
      <c r="B43707" t="s">
        <v>57961</v>
      </c>
      <c r="C43707" t="s">
        <v>57962</v>
      </c>
      <c r="D43707" t="s">
        <v>58146</v>
      </c>
      <c r="E43707" t="s">
        <v>58147</v>
      </c>
      <c r="F43707" t="s">
        <v>58148</v>
      </c>
    </row>
    <row r="43708" spans="1:6" x14ac:dyDescent="0.2">
      <c r="A43708" t="s">
        <v>57027</v>
      </c>
      <c r="B43708" t="s">
        <v>57961</v>
      </c>
      <c r="C43708" t="s">
        <v>57962</v>
      </c>
      <c r="D43708" t="s">
        <v>26066</v>
      </c>
      <c r="E43708" t="s">
        <v>26067</v>
      </c>
      <c r="F43708" t="s">
        <v>26068</v>
      </c>
    </row>
    <row r="43709" spans="1:6" x14ac:dyDescent="0.2">
      <c r="A43709" t="s">
        <v>57027</v>
      </c>
      <c r="B43709" t="s">
        <v>57961</v>
      </c>
      <c r="C43709" t="s">
        <v>57962</v>
      </c>
      <c r="D43709" t="s">
        <v>26899</v>
      </c>
      <c r="E43709" t="s">
        <v>26900</v>
      </c>
      <c r="F43709" t="s">
        <v>26901</v>
      </c>
    </row>
    <row r="43710" spans="1:6" x14ac:dyDescent="0.2">
      <c r="A43710" t="s">
        <v>57027</v>
      </c>
      <c r="B43710" t="s">
        <v>57961</v>
      </c>
      <c r="C43710" t="s">
        <v>57962</v>
      </c>
      <c r="D43710" t="s">
        <v>26060</v>
      </c>
      <c r="E43710" t="s">
        <v>26061</v>
      </c>
      <c r="F43710" t="s">
        <v>26062</v>
      </c>
    </row>
    <row r="43711" spans="1:6" x14ac:dyDescent="0.2">
      <c r="A43711" t="s">
        <v>57027</v>
      </c>
      <c r="B43711" t="s">
        <v>57961</v>
      </c>
      <c r="C43711" t="s">
        <v>57962</v>
      </c>
      <c r="D43711" t="s">
        <v>26057</v>
      </c>
      <c r="E43711" t="s">
        <v>26058</v>
      </c>
      <c r="F43711" t="s">
        <v>26059</v>
      </c>
    </row>
    <row r="43712" spans="1:6" x14ac:dyDescent="0.2">
      <c r="A43712" t="s">
        <v>57027</v>
      </c>
      <c r="B43712" t="s">
        <v>57961</v>
      </c>
      <c r="C43712" t="s">
        <v>57962</v>
      </c>
      <c r="D43712" t="s">
        <v>58149</v>
      </c>
      <c r="E43712" t="s">
        <v>58150</v>
      </c>
      <c r="F43712" t="s">
        <v>58151</v>
      </c>
    </row>
    <row r="43713" spans="1:6" x14ac:dyDescent="0.2">
      <c r="A43713" t="s">
        <v>57027</v>
      </c>
      <c r="B43713" t="s">
        <v>57961</v>
      </c>
      <c r="C43713" t="s">
        <v>57962</v>
      </c>
      <c r="D43713" t="s">
        <v>29242</v>
      </c>
      <c r="E43713" t="s">
        <v>29243</v>
      </c>
      <c r="F43713" t="s">
        <v>29244</v>
      </c>
    </row>
    <row r="43714" spans="1:6" x14ac:dyDescent="0.2">
      <c r="A43714" t="s">
        <v>57027</v>
      </c>
      <c r="B43714" t="s">
        <v>57961</v>
      </c>
      <c r="C43714" t="s">
        <v>57962</v>
      </c>
      <c r="D43714" t="s">
        <v>29239</v>
      </c>
      <c r="E43714" t="s">
        <v>29240</v>
      </c>
      <c r="F43714" t="s">
        <v>29241</v>
      </c>
    </row>
    <row r="43715" spans="1:6" x14ac:dyDescent="0.2">
      <c r="A43715" t="s">
        <v>57027</v>
      </c>
      <c r="B43715" t="s">
        <v>57961</v>
      </c>
      <c r="C43715" t="s">
        <v>57962</v>
      </c>
      <c r="D43715" t="s">
        <v>58152</v>
      </c>
      <c r="E43715" t="s">
        <v>58153</v>
      </c>
      <c r="F43715" t="s">
        <v>58154</v>
      </c>
    </row>
    <row r="43716" spans="1:6" x14ac:dyDescent="0.2">
      <c r="A43716" t="s">
        <v>57027</v>
      </c>
      <c r="B43716" t="s">
        <v>57961</v>
      </c>
      <c r="C43716" t="s">
        <v>57962</v>
      </c>
      <c r="D43716" t="s">
        <v>26426</v>
      </c>
      <c r="E43716" t="s">
        <v>26427</v>
      </c>
      <c r="F43716" t="s">
        <v>26428</v>
      </c>
    </row>
    <row r="43717" spans="1:6" x14ac:dyDescent="0.2">
      <c r="A43717" t="s">
        <v>57027</v>
      </c>
      <c r="B43717" t="s">
        <v>57961</v>
      </c>
      <c r="C43717" t="s">
        <v>57962</v>
      </c>
      <c r="D43717" t="s">
        <v>26075</v>
      </c>
      <c r="E43717" t="s">
        <v>26076</v>
      </c>
      <c r="F43717" t="s">
        <v>26077</v>
      </c>
    </row>
    <row r="43718" spans="1:6" x14ac:dyDescent="0.2">
      <c r="A43718" t="s">
        <v>57027</v>
      </c>
      <c r="B43718" t="s">
        <v>57961</v>
      </c>
      <c r="C43718" t="s">
        <v>57962</v>
      </c>
      <c r="D43718" t="s">
        <v>31253</v>
      </c>
      <c r="E43718" t="s">
        <v>31254</v>
      </c>
      <c r="F43718" t="s">
        <v>31255</v>
      </c>
    </row>
    <row r="43719" spans="1:6" x14ac:dyDescent="0.2">
      <c r="A43719" t="s">
        <v>57027</v>
      </c>
      <c r="B43719" t="s">
        <v>57961</v>
      </c>
      <c r="C43719" t="s">
        <v>57962</v>
      </c>
      <c r="D43719" t="s">
        <v>58155</v>
      </c>
      <c r="E43719" t="s">
        <v>58156</v>
      </c>
      <c r="F43719" t="s">
        <v>58157</v>
      </c>
    </row>
    <row r="43720" spans="1:6" x14ac:dyDescent="0.2">
      <c r="A43720" t="s">
        <v>57027</v>
      </c>
      <c r="B43720" t="s">
        <v>57961</v>
      </c>
      <c r="C43720" t="s">
        <v>57962</v>
      </c>
      <c r="D43720" t="s">
        <v>26432</v>
      </c>
      <c r="E43720" t="s">
        <v>26433</v>
      </c>
      <c r="F43720" t="s">
        <v>26434</v>
      </c>
    </row>
    <row r="43721" spans="1:6" x14ac:dyDescent="0.2">
      <c r="A43721" t="s">
        <v>57027</v>
      </c>
      <c r="B43721" t="s">
        <v>57961</v>
      </c>
      <c r="C43721" t="s">
        <v>57962</v>
      </c>
      <c r="D43721" t="s">
        <v>18020</v>
      </c>
      <c r="E43721" t="s">
        <v>18021</v>
      </c>
      <c r="F43721" t="s">
        <v>18022</v>
      </c>
    </row>
    <row r="43722" spans="1:6" x14ac:dyDescent="0.2">
      <c r="A43722" t="s">
        <v>57027</v>
      </c>
      <c r="B43722" t="s">
        <v>57961</v>
      </c>
      <c r="C43722" t="s">
        <v>57962</v>
      </c>
      <c r="D43722" t="s">
        <v>26447</v>
      </c>
      <c r="E43722" t="s">
        <v>26448</v>
      </c>
      <c r="F43722" t="s">
        <v>26449</v>
      </c>
    </row>
    <row r="43723" spans="1:6" x14ac:dyDescent="0.2">
      <c r="A43723" t="s">
        <v>57027</v>
      </c>
      <c r="B43723" t="s">
        <v>57961</v>
      </c>
      <c r="C43723" t="s">
        <v>57962</v>
      </c>
      <c r="D43723" t="s">
        <v>24688</v>
      </c>
      <c r="E43723" t="s">
        <v>24689</v>
      </c>
      <c r="F43723" t="s">
        <v>24690</v>
      </c>
    </row>
    <row r="43724" spans="1:6" x14ac:dyDescent="0.2">
      <c r="A43724" t="s">
        <v>57027</v>
      </c>
      <c r="B43724" t="s">
        <v>57961</v>
      </c>
      <c r="C43724" t="s">
        <v>57962</v>
      </c>
      <c r="D43724" t="s">
        <v>29252</v>
      </c>
      <c r="E43724" t="s">
        <v>29253</v>
      </c>
      <c r="F43724" t="s">
        <v>58158</v>
      </c>
    </row>
    <row r="43725" spans="1:6" x14ac:dyDescent="0.2">
      <c r="A43725" t="s">
        <v>57027</v>
      </c>
      <c r="B43725" t="s">
        <v>57961</v>
      </c>
      <c r="C43725" t="s">
        <v>57962</v>
      </c>
      <c r="D43725" t="s">
        <v>26923</v>
      </c>
      <c r="E43725" t="s">
        <v>26924</v>
      </c>
      <c r="F43725" t="s">
        <v>26925</v>
      </c>
    </row>
    <row r="43726" spans="1:6" x14ac:dyDescent="0.2">
      <c r="A43726" t="s">
        <v>57027</v>
      </c>
      <c r="B43726" t="s">
        <v>57961</v>
      </c>
      <c r="C43726" t="s">
        <v>57962</v>
      </c>
      <c r="D43726" t="s">
        <v>30012</v>
      </c>
      <c r="E43726" t="s">
        <v>30013</v>
      </c>
      <c r="F43726" t="s">
        <v>30014</v>
      </c>
    </row>
    <row r="43727" spans="1:6" x14ac:dyDescent="0.2">
      <c r="A43727" t="s">
        <v>57027</v>
      </c>
      <c r="B43727" t="s">
        <v>57961</v>
      </c>
      <c r="C43727" t="s">
        <v>57962</v>
      </c>
      <c r="D43727" t="s">
        <v>58159</v>
      </c>
      <c r="E43727" t="s">
        <v>58160</v>
      </c>
      <c r="F43727" t="s">
        <v>58161</v>
      </c>
    </row>
    <row r="43728" spans="1:6" x14ac:dyDescent="0.2">
      <c r="A43728" t="s">
        <v>57027</v>
      </c>
      <c r="B43728" t="s">
        <v>57961</v>
      </c>
      <c r="C43728" t="s">
        <v>57962</v>
      </c>
      <c r="D43728" t="s">
        <v>58162</v>
      </c>
      <c r="E43728" t="s">
        <v>58163</v>
      </c>
      <c r="F43728" t="s">
        <v>58164</v>
      </c>
    </row>
    <row r="43729" spans="1:6" x14ac:dyDescent="0.2">
      <c r="A43729" t="s">
        <v>57027</v>
      </c>
      <c r="B43729" t="s">
        <v>57961</v>
      </c>
      <c r="C43729" t="s">
        <v>57962</v>
      </c>
      <c r="D43729" t="s">
        <v>58165</v>
      </c>
      <c r="E43729" t="s">
        <v>58166</v>
      </c>
      <c r="F43729" t="s">
        <v>58167</v>
      </c>
    </row>
    <row r="43730" spans="1:6" x14ac:dyDescent="0.2">
      <c r="A43730" t="s">
        <v>57027</v>
      </c>
      <c r="B43730" t="s">
        <v>57961</v>
      </c>
      <c r="C43730" t="s">
        <v>57962</v>
      </c>
      <c r="D43730" t="s">
        <v>36781</v>
      </c>
      <c r="E43730" t="s">
        <v>36782</v>
      </c>
      <c r="F43730" t="s">
        <v>36783</v>
      </c>
    </row>
    <row r="43731" spans="1:6" x14ac:dyDescent="0.2">
      <c r="A43731" t="s">
        <v>57027</v>
      </c>
      <c r="B43731" t="s">
        <v>57961</v>
      </c>
      <c r="C43731" t="s">
        <v>57962</v>
      </c>
      <c r="D43731" t="s">
        <v>58168</v>
      </c>
      <c r="E43731" t="s">
        <v>58169</v>
      </c>
      <c r="F43731" t="s">
        <v>58170</v>
      </c>
    </row>
    <row r="43732" spans="1:6" x14ac:dyDescent="0.2">
      <c r="A43732" t="s">
        <v>57027</v>
      </c>
      <c r="B43732" t="s">
        <v>57961</v>
      </c>
      <c r="C43732" t="s">
        <v>57962</v>
      </c>
      <c r="D43732" t="s">
        <v>30221</v>
      </c>
      <c r="E43732" t="s">
        <v>30222</v>
      </c>
      <c r="F43732" t="s">
        <v>30223</v>
      </c>
    </row>
    <row r="43733" spans="1:6" x14ac:dyDescent="0.2">
      <c r="A43733" t="s">
        <v>57027</v>
      </c>
      <c r="B43733" t="s">
        <v>57961</v>
      </c>
      <c r="C43733" t="s">
        <v>57962</v>
      </c>
      <c r="D43733" t="s">
        <v>58171</v>
      </c>
      <c r="E43733" t="s">
        <v>58172</v>
      </c>
      <c r="F43733" t="s">
        <v>58173</v>
      </c>
    </row>
    <row r="43734" spans="1:6" x14ac:dyDescent="0.2">
      <c r="A43734" t="s">
        <v>57027</v>
      </c>
      <c r="B43734" t="s">
        <v>57961</v>
      </c>
      <c r="C43734" t="s">
        <v>57962</v>
      </c>
      <c r="D43734" t="s">
        <v>58174</v>
      </c>
      <c r="E43734" t="s">
        <v>58175</v>
      </c>
      <c r="F43734" t="s">
        <v>58176</v>
      </c>
    </row>
    <row r="43735" spans="1:6" x14ac:dyDescent="0.2">
      <c r="A43735" t="s">
        <v>57027</v>
      </c>
      <c r="B43735" t="s">
        <v>57961</v>
      </c>
      <c r="C43735" t="s">
        <v>57962</v>
      </c>
      <c r="D43735" t="s">
        <v>58177</v>
      </c>
      <c r="E43735" t="s">
        <v>58178</v>
      </c>
      <c r="F43735" t="s">
        <v>58179</v>
      </c>
    </row>
    <row r="43736" spans="1:6" x14ac:dyDescent="0.2">
      <c r="A43736" t="s">
        <v>57027</v>
      </c>
      <c r="B43736" t="s">
        <v>57961</v>
      </c>
      <c r="C43736" t="s">
        <v>57962</v>
      </c>
      <c r="D43736" t="s">
        <v>26111</v>
      </c>
      <c r="E43736" t="s">
        <v>26112</v>
      </c>
      <c r="F43736" t="s">
        <v>26113</v>
      </c>
    </row>
    <row r="43737" spans="1:6" x14ac:dyDescent="0.2">
      <c r="A43737" t="s">
        <v>57027</v>
      </c>
      <c r="B43737" t="s">
        <v>57961</v>
      </c>
      <c r="C43737" t="s">
        <v>57962</v>
      </c>
      <c r="D43737" t="s">
        <v>58174</v>
      </c>
      <c r="E43737" t="s">
        <v>58175</v>
      </c>
      <c r="F43737" t="s">
        <v>58176</v>
      </c>
    </row>
    <row r="43738" spans="1:6" x14ac:dyDescent="0.2">
      <c r="A43738" t="s">
        <v>57027</v>
      </c>
      <c r="B43738" t="s">
        <v>57961</v>
      </c>
      <c r="C43738" t="s">
        <v>57962</v>
      </c>
      <c r="D43738" t="s">
        <v>58171</v>
      </c>
      <c r="E43738" t="s">
        <v>58172</v>
      </c>
      <c r="F43738" t="s">
        <v>58173</v>
      </c>
    </row>
    <row r="43739" spans="1:6" x14ac:dyDescent="0.2">
      <c r="A43739" t="s">
        <v>57027</v>
      </c>
      <c r="B43739" t="s">
        <v>57961</v>
      </c>
      <c r="C43739" t="s">
        <v>57962</v>
      </c>
      <c r="D43739" t="s">
        <v>26447</v>
      </c>
      <c r="E43739" t="s">
        <v>26448</v>
      </c>
      <c r="F43739" t="s">
        <v>26449</v>
      </c>
    </row>
    <row r="43740" spans="1:6" x14ac:dyDescent="0.2">
      <c r="A43740" t="s">
        <v>57027</v>
      </c>
      <c r="B43740" t="s">
        <v>57961</v>
      </c>
      <c r="C43740" t="s">
        <v>57962</v>
      </c>
      <c r="D43740" t="s">
        <v>24688</v>
      </c>
      <c r="E43740" t="s">
        <v>24689</v>
      </c>
      <c r="F43740" t="s">
        <v>24690</v>
      </c>
    </row>
    <row r="43741" spans="1:6" x14ac:dyDescent="0.2">
      <c r="A43741" t="s">
        <v>57027</v>
      </c>
      <c r="B43741" t="s">
        <v>57961</v>
      </c>
      <c r="C43741" t="s">
        <v>57962</v>
      </c>
      <c r="D43741" t="s">
        <v>29252</v>
      </c>
      <c r="E43741" t="s">
        <v>29253</v>
      </c>
      <c r="F43741" t="s">
        <v>58158</v>
      </c>
    </row>
    <row r="43742" spans="1:6" x14ac:dyDescent="0.2">
      <c r="A43742" t="s">
        <v>57027</v>
      </c>
      <c r="B43742" t="s">
        <v>57961</v>
      </c>
      <c r="C43742" t="s">
        <v>57962</v>
      </c>
      <c r="D43742" t="s">
        <v>30221</v>
      </c>
      <c r="E43742" t="s">
        <v>30222</v>
      </c>
      <c r="F43742" t="s">
        <v>30223</v>
      </c>
    </row>
    <row r="43743" spans="1:6" x14ac:dyDescent="0.2">
      <c r="A43743" t="s">
        <v>57027</v>
      </c>
      <c r="B43743" t="s">
        <v>57961</v>
      </c>
      <c r="C43743" t="s">
        <v>57962</v>
      </c>
      <c r="D43743" t="s">
        <v>36781</v>
      </c>
      <c r="E43743" t="s">
        <v>36782</v>
      </c>
      <c r="F43743" t="s">
        <v>36783</v>
      </c>
    </row>
    <row r="43744" spans="1:6" x14ac:dyDescent="0.2">
      <c r="A43744" t="s">
        <v>57027</v>
      </c>
      <c r="B43744" t="s">
        <v>57961</v>
      </c>
      <c r="C43744" t="s">
        <v>57962</v>
      </c>
      <c r="D43744" t="s">
        <v>26923</v>
      </c>
      <c r="E43744" t="s">
        <v>26924</v>
      </c>
      <c r="F43744" t="s">
        <v>26925</v>
      </c>
    </row>
    <row r="43745" spans="1:6" x14ac:dyDescent="0.2">
      <c r="A43745" t="s">
        <v>57027</v>
      </c>
      <c r="B43745" t="s">
        <v>57961</v>
      </c>
      <c r="C43745" t="s">
        <v>57962</v>
      </c>
      <c r="D43745" t="s">
        <v>58180</v>
      </c>
      <c r="E43745" t="s">
        <v>58181</v>
      </c>
      <c r="F43745" t="s">
        <v>58182</v>
      </c>
    </row>
    <row r="43746" spans="1:6" x14ac:dyDescent="0.2">
      <c r="A43746" t="s">
        <v>57027</v>
      </c>
      <c r="B43746" t="s">
        <v>57961</v>
      </c>
      <c r="C43746" t="s">
        <v>57962</v>
      </c>
      <c r="D43746" t="s">
        <v>29276</v>
      </c>
      <c r="E43746" t="s">
        <v>29277</v>
      </c>
      <c r="F43746" t="s">
        <v>29278</v>
      </c>
    </row>
    <row r="43747" spans="1:6" x14ac:dyDescent="0.2">
      <c r="A43747" t="s">
        <v>57027</v>
      </c>
      <c r="B43747" t="s">
        <v>57961</v>
      </c>
      <c r="C43747" t="s">
        <v>57962</v>
      </c>
      <c r="D43747" t="s">
        <v>27117</v>
      </c>
      <c r="E43747" t="s">
        <v>27118</v>
      </c>
      <c r="F43747" t="s">
        <v>58183</v>
      </c>
    </row>
    <row r="43748" spans="1:6" x14ac:dyDescent="0.2">
      <c r="A43748" t="s">
        <v>57027</v>
      </c>
      <c r="B43748" t="s">
        <v>57961</v>
      </c>
      <c r="C43748" t="s">
        <v>57962</v>
      </c>
      <c r="D43748" t="s">
        <v>29285</v>
      </c>
      <c r="E43748" t="s">
        <v>29286</v>
      </c>
      <c r="F43748" t="s">
        <v>29287</v>
      </c>
    </row>
    <row r="43749" spans="1:6" x14ac:dyDescent="0.2">
      <c r="A43749" t="s">
        <v>57027</v>
      </c>
      <c r="B43749" t="s">
        <v>57961</v>
      </c>
      <c r="C43749" t="s">
        <v>57962</v>
      </c>
      <c r="D43749" t="s">
        <v>58184</v>
      </c>
      <c r="E43749" t="s">
        <v>58185</v>
      </c>
      <c r="F43749" t="s">
        <v>58186</v>
      </c>
    </row>
    <row r="43750" spans="1:6" x14ac:dyDescent="0.2">
      <c r="A43750" t="s">
        <v>57027</v>
      </c>
      <c r="B43750" t="s">
        <v>57961</v>
      </c>
      <c r="C43750" t="s">
        <v>57962</v>
      </c>
      <c r="D43750" t="s">
        <v>58187</v>
      </c>
      <c r="E43750" t="s">
        <v>58188</v>
      </c>
      <c r="F43750" t="s">
        <v>58189</v>
      </c>
    </row>
    <row r="43751" spans="1:6" x14ac:dyDescent="0.2">
      <c r="A43751" t="s">
        <v>57027</v>
      </c>
      <c r="B43751" t="s">
        <v>57961</v>
      </c>
      <c r="C43751" t="s">
        <v>57962</v>
      </c>
      <c r="D43751" t="s">
        <v>43763</v>
      </c>
      <c r="E43751" t="s">
        <v>43764</v>
      </c>
      <c r="F43751" t="s">
        <v>43765</v>
      </c>
    </row>
    <row r="43752" spans="1:6" x14ac:dyDescent="0.2">
      <c r="A43752" t="s">
        <v>57027</v>
      </c>
      <c r="B43752" t="s">
        <v>57961</v>
      </c>
      <c r="C43752" t="s">
        <v>57962</v>
      </c>
      <c r="D43752" t="s">
        <v>58190</v>
      </c>
      <c r="E43752" t="s">
        <v>58191</v>
      </c>
      <c r="F43752" t="s">
        <v>58192</v>
      </c>
    </row>
    <row r="43753" spans="1:6" x14ac:dyDescent="0.2">
      <c r="A43753" t="s">
        <v>57027</v>
      </c>
      <c r="B43753" t="s">
        <v>57961</v>
      </c>
      <c r="C43753" t="s">
        <v>57962</v>
      </c>
      <c r="D43753" t="s">
        <v>58193</v>
      </c>
      <c r="E43753" t="s">
        <v>58194</v>
      </c>
      <c r="F43753" t="s">
        <v>58195</v>
      </c>
    </row>
    <row r="43754" spans="1:6" x14ac:dyDescent="0.2">
      <c r="A43754" t="s">
        <v>57027</v>
      </c>
      <c r="B43754" t="s">
        <v>57961</v>
      </c>
      <c r="C43754" t="s">
        <v>57962</v>
      </c>
      <c r="D43754" t="s">
        <v>58196</v>
      </c>
      <c r="E43754" t="s">
        <v>58197</v>
      </c>
      <c r="F43754" t="s">
        <v>58198</v>
      </c>
    </row>
    <row r="43755" spans="1:6" x14ac:dyDescent="0.2">
      <c r="A43755" t="s">
        <v>57027</v>
      </c>
      <c r="B43755" t="s">
        <v>57961</v>
      </c>
      <c r="C43755" t="s">
        <v>57962</v>
      </c>
      <c r="D43755" t="s">
        <v>26474</v>
      </c>
      <c r="E43755" t="s">
        <v>26475</v>
      </c>
      <c r="F43755" t="s">
        <v>26476</v>
      </c>
    </row>
    <row r="43756" spans="1:6" x14ac:dyDescent="0.2">
      <c r="A43756" t="s">
        <v>57027</v>
      </c>
      <c r="B43756" t="s">
        <v>57961</v>
      </c>
      <c r="C43756" t="s">
        <v>57962</v>
      </c>
      <c r="D43756" t="s">
        <v>58199</v>
      </c>
      <c r="E43756" t="s">
        <v>58200</v>
      </c>
      <c r="F43756" t="s">
        <v>58201</v>
      </c>
    </row>
    <row r="43757" spans="1:6" x14ac:dyDescent="0.2">
      <c r="A43757" t="s">
        <v>57027</v>
      </c>
      <c r="B43757" t="s">
        <v>57961</v>
      </c>
      <c r="C43757" t="s">
        <v>57962</v>
      </c>
      <c r="D43757" t="s">
        <v>26929</v>
      </c>
      <c r="E43757" t="s">
        <v>26930</v>
      </c>
      <c r="F43757" t="s">
        <v>26931</v>
      </c>
    </row>
    <row r="43758" spans="1:6" x14ac:dyDescent="0.2">
      <c r="A43758" t="s">
        <v>57027</v>
      </c>
      <c r="B43758" t="s">
        <v>57961</v>
      </c>
      <c r="C43758" t="s">
        <v>57962</v>
      </c>
      <c r="D43758" t="s">
        <v>31274</v>
      </c>
      <c r="E43758" t="s">
        <v>31275</v>
      </c>
      <c r="F43758" t="s">
        <v>31276</v>
      </c>
    </row>
    <row r="43759" spans="1:6" x14ac:dyDescent="0.2">
      <c r="A43759" t="s">
        <v>57027</v>
      </c>
      <c r="B43759" t="s">
        <v>57961</v>
      </c>
      <c r="C43759" t="s">
        <v>57962</v>
      </c>
      <c r="D43759" t="s">
        <v>58202</v>
      </c>
      <c r="E43759" t="s">
        <v>58203</v>
      </c>
      <c r="F43759" t="s">
        <v>58204</v>
      </c>
    </row>
    <row r="43760" spans="1:6" x14ac:dyDescent="0.2">
      <c r="A43760" t="s">
        <v>57027</v>
      </c>
      <c r="B43760" t="s">
        <v>57961</v>
      </c>
      <c r="C43760" t="s">
        <v>57962</v>
      </c>
      <c r="D43760" t="s">
        <v>26120</v>
      </c>
      <c r="E43760" t="s">
        <v>26121</v>
      </c>
      <c r="F43760" t="s">
        <v>26122</v>
      </c>
    </row>
    <row r="43761" spans="1:6" x14ac:dyDescent="0.2">
      <c r="A43761" t="s">
        <v>57027</v>
      </c>
      <c r="B43761" t="s">
        <v>57961</v>
      </c>
      <c r="C43761" t="s">
        <v>57962</v>
      </c>
      <c r="D43761" t="s">
        <v>58205</v>
      </c>
      <c r="E43761" t="s">
        <v>58206</v>
      </c>
      <c r="F43761" t="s">
        <v>58207</v>
      </c>
    </row>
    <row r="43762" spans="1:6" x14ac:dyDescent="0.2">
      <c r="A43762" t="s">
        <v>57027</v>
      </c>
      <c r="B43762" t="s">
        <v>57961</v>
      </c>
      <c r="C43762" t="s">
        <v>57962</v>
      </c>
      <c r="D43762" t="s">
        <v>58208</v>
      </c>
      <c r="E43762" t="s">
        <v>58209</v>
      </c>
      <c r="F43762" t="s">
        <v>58210</v>
      </c>
    </row>
    <row r="43763" spans="1:6" x14ac:dyDescent="0.2">
      <c r="A43763" t="s">
        <v>57027</v>
      </c>
      <c r="B43763" t="s">
        <v>57961</v>
      </c>
      <c r="C43763" t="s">
        <v>57962</v>
      </c>
      <c r="D43763" t="s">
        <v>58211</v>
      </c>
      <c r="E43763" t="s">
        <v>58212</v>
      </c>
      <c r="F43763" t="s">
        <v>58213</v>
      </c>
    </row>
    <row r="43764" spans="1:6" x14ac:dyDescent="0.2">
      <c r="A43764" t="s">
        <v>57027</v>
      </c>
      <c r="B43764" t="s">
        <v>57961</v>
      </c>
      <c r="C43764" t="s">
        <v>57962</v>
      </c>
      <c r="D43764" t="s">
        <v>27099</v>
      </c>
      <c r="E43764" t="s">
        <v>27100</v>
      </c>
      <c r="F43764" t="s">
        <v>27101</v>
      </c>
    </row>
    <row r="43765" spans="1:6" x14ac:dyDescent="0.2">
      <c r="A43765" t="s">
        <v>57027</v>
      </c>
      <c r="B43765" t="s">
        <v>57961</v>
      </c>
      <c r="C43765" t="s">
        <v>57962</v>
      </c>
      <c r="D43765" t="s">
        <v>26462</v>
      </c>
      <c r="E43765" t="s">
        <v>26463</v>
      </c>
      <c r="F43765" t="s">
        <v>26464</v>
      </c>
    </row>
    <row r="43766" spans="1:6" x14ac:dyDescent="0.2">
      <c r="A43766" t="s">
        <v>57027</v>
      </c>
      <c r="B43766" t="s">
        <v>57961</v>
      </c>
      <c r="C43766" t="s">
        <v>57962</v>
      </c>
      <c r="D43766" t="s">
        <v>26932</v>
      </c>
      <c r="E43766" t="s">
        <v>26933</v>
      </c>
      <c r="F43766" t="s">
        <v>26934</v>
      </c>
    </row>
    <row r="43767" spans="1:6" x14ac:dyDescent="0.2">
      <c r="A43767" t="s">
        <v>57027</v>
      </c>
      <c r="B43767" t="s">
        <v>57961</v>
      </c>
      <c r="C43767" t="s">
        <v>57962</v>
      </c>
      <c r="D43767" t="s">
        <v>58214</v>
      </c>
      <c r="E43767" t="s">
        <v>58215</v>
      </c>
      <c r="F43767" t="s">
        <v>58216</v>
      </c>
    </row>
    <row r="43768" spans="1:6" x14ac:dyDescent="0.2">
      <c r="A43768" t="s">
        <v>57027</v>
      </c>
      <c r="B43768" t="s">
        <v>57961</v>
      </c>
      <c r="C43768" t="s">
        <v>57962</v>
      </c>
      <c r="D43768" t="s">
        <v>26483</v>
      </c>
      <c r="E43768" t="s">
        <v>26484</v>
      </c>
      <c r="F43768" t="s">
        <v>26485</v>
      </c>
    </row>
    <row r="43769" spans="1:6" x14ac:dyDescent="0.2">
      <c r="A43769" t="s">
        <v>57027</v>
      </c>
      <c r="B43769" t="s">
        <v>57961</v>
      </c>
      <c r="C43769" t="s">
        <v>57962</v>
      </c>
      <c r="D43769" t="s">
        <v>58217</v>
      </c>
      <c r="E43769" t="s">
        <v>58218</v>
      </c>
      <c r="F43769" t="s">
        <v>58219</v>
      </c>
    </row>
    <row r="43770" spans="1:6" x14ac:dyDescent="0.2">
      <c r="A43770" t="s">
        <v>57027</v>
      </c>
      <c r="B43770" t="s">
        <v>57961</v>
      </c>
      <c r="C43770" t="s">
        <v>57962</v>
      </c>
      <c r="D43770" t="s">
        <v>26480</v>
      </c>
      <c r="E43770" t="s">
        <v>26481</v>
      </c>
      <c r="F43770" t="s">
        <v>26482</v>
      </c>
    </row>
    <row r="43771" spans="1:6" x14ac:dyDescent="0.2">
      <c r="A43771" t="s">
        <v>57027</v>
      </c>
      <c r="B43771" t="s">
        <v>57961</v>
      </c>
      <c r="C43771" t="s">
        <v>57962</v>
      </c>
      <c r="D43771" t="s">
        <v>58220</v>
      </c>
      <c r="E43771" t="s">
        <v>58221</v>
      </c>
      <c r="F43771" t="s">
        <v>58222</v>
      </c>
    </row>
    <row r="43772" spans="1:6" x14ac:dyDescent="0.2">
      <c r="A43772" t="s">
        <v>57027</v>
      </c>
      <c r="B43772" t="s">
        <v>57961</v>
      </c>
      <c r="C43772" t="s">
        <v>57962</v>
      </c>
      <c r="D43772" t="s">
        <v>58223</v>
      </c>
      <c r="E43772" t="s">
        <v>58224</v>
      </c>
      <c r="F43772" t="s">
        <v>58225</v>
      </c>
    </row>
    <row r="43773" spans="1:6" x14ac:dyDescent="0.2">
      <c r="A43773" t="s">
        <v>57027</v>
      </c>
      <c r="B43773" t="s">
        <v>57961</v>
      </c>
      <c r="C43773" t="s">
        <v>57962</v>
      </c>
      <c r="D43773" t="s">
        <v>24685</v>
      </c>
      <c r="E43773" t="s">
        <v>24686</v>
      </c>
      <c r="F43773" t="s">
        <v>24687</v>
      </c>
    </row>
    <row r="43774" spans="1:6" x14ac:dyDescent="0.2">
      <c r="A43774" t="s">
        <v>57027</v>
      </c>
      <c r="B43774" t="s">
        <v>57961</v>
      </c>
      <c r="C43774" t="s">
        <v>57962</v>
      </c>
      <c r="D43774" t="s">
        <v>27093</v>
      </c>
      <c r="E43774" t="s">
        <v>27094</v>
      </c>
      <c r="F43774" t="s">
        <v>27095</v>
      </c>
    </row>
    <row r="43775" spans="1:6" x14ac:dyDescent="0.2">
      <c r="A43775" t="s">
        <v>57027</v>
      </c>
      <c r="B43775" t="s">
        <v>57961</v>
      </c>
      <c r="C43775" t="s">
        <v>57962</v>
      </c>
      <c r="D43775" t="s">
        <v>30012</v>
      </c>
      <c r="E43775" t="s">
        <v>30013</v>
      </c>
      <c r="F43775" t="s">
        <v>30014</v>
      </c>
    </row>
    <row r="43776" spans="1:6" x14ac:dyDescent="0.2">
      <c r="A43776" t="s">
        <v>57027</v>
      </c>
      <c r="B43776" t="s">
        <v>57961</v>
      </c>
      <c r="C43776" t="s">
        <v>57962</v>
      </c>
      <c r="D43776" t="s">
        <v>26114</v>
      </c>
      <c r="E43776" t="s">
        <v>26115</v>
      </c>
      <c r="F43776" t="s">
        <v>26116</v>
      </c>
    </row>
    <row r="43777" spans="1:6" x14ac:dyDescent="0.2">
      <c r="A43777" t="s">
        <v>57027</v>
      </c>
      <c r="B43777" t="s">
        <v>57961</v>
      </c>
      <c r="C43777" t="s">
        <v>57962</v>
      </c>
      <c r="D43777" t="s">
        <v>46573</v>
      </c>
      <c r="E43777" t="s">
        <v>46574</v>
      </c>
      <c r="F43777" t="s">
        <v>46575</v>
      </c>
    </row>
    <row r="43778" spans="1:6" x14ac:dyDescent="0.2">
      <c r="A43778" t="s">
        <v>57027</v>
      </c>
      <c r="B43778" t="s">
        <v>57961</v>
      </c>
      <c r="C43778" t="s">
        <v>57962</v>
      </c>
      <c r="D43778" t="s">
        <v>58226</v>
      </c>
      <c r="E43778" t="s">
        <v>58227</v>
      </c>
      <c r="F43778" t="s">
        <v>58228</v>
      </c>
    </row>
    <row r="43779" spans="1:6" x14ac:dyDescent="0.2">
      <c r="A43779" t="s">
        <v>57027</v>
      </c>
      <c r="B43779" t="s">
        <v>57961</v>
      </c>
      <c r="C43779" t="s">
        <v>57962</v>
      </c>
      <c r="D43779" t="s">
        <v>26099</v>
      </c>
      <c r="E43779" t="s">
        <v>26100</v>
      </c>
      <c r="F43779" t="s">
        <v>26101</v>
      </c>
    </row>
    <row r="43780" spans="1:6" x14ac:dyDescent="0.2">
      <c r="A43780" t="s">
        <v>57027</v>
      </c>
      <c r="B43780" t="s">
        <v>57961</v>
      </c>
      <c r="C43780" t="s">
        <v>57962</v>
      </c>
      <c r="D43780" t="s">
        <v>58229</v>
      </c>
      <c r="E43780" t="s">
        <v>58230</v>
      </c>
      <c r="F43780" t="s">
        <v>58231</v>
      </c>
    </row>
    <row r="43781" spans="1:6" x14ac:dyDescent="0.2">
      <c r="A43781" t="s">
        <v>57027</v>
      </c>
      <c r="B43781" t="s">
        <v>57961</v>
      </c>
      <c r="C43781" t="s">
        <v>57962</v>
      </c>
      <c r="D43781" t="s">
        <v>26117</v>
      </c>
      <c r="E43781" t="s">
        <v>26118</v>
      </c>
      <c r="F43781" t="s">
        <v>26119</v>
      </c>
    </row>
    <row r="43782" spans="1:6" x14ac:dyDescent="0.2">
      <c r="A43782" t="s">
        <v>57027</v>
      </c>
      <c r="B43782" t="s">
        <v>57961</v>
      </c>
      <c r="C43782" t="s">
        <v>57962</v>
      </c>
      <c r="D43782" t="s">
        <v>58232</v>
      </c>
      <c r="E43782" t="s">
        <v>58233</v>
      </c>
      <c r="F43782" t="s">
        <v>58234</v>
      </c>
    </row>
    <row r="43783" spans="1:6" x14ac:dyDescent="0.2">
      <c r="A43783" t="s">
        <v>57027</v>
      </c>
      <c r="B43783" t="s">
        <v>57961</v>
      </c>
      <c r="C43783" t="s">
        <v>57962</v>
      </c>
      <c r="D43783" t="s">
        <v>27398</v>
      </c>
      <c r="E43783" t="s">
        <v>27399</v>
      </c>
      <c r="F43783" t="s">
        <v>27400</v>
      </c>
    </row>
    <row r="43784" spans="1:6" x14ac:dyDescent="0.2">
      <c r="A43784" t="s">
        <v>57027</v>
      </c>
      <c r="B43784" t="s">
        <v>57961</v>
      </c>
      <c r="C43784" t="s">
        <v>57962</v>
      </c>
      <c r="D43784" t="s">
        <v>27407</v>
      </c>
      <c r="E43784" t="s">
        <v>27408</v>
      </c>
      <c r="F43784" t="s">
        <v>27409</v>
      </c>
    </row>
    <row r="43785" spans="1:6" x14ac:dyDescent="0.2">
      <c r="A43785" t="s">
        <v>57027</v>
      </c>
      <c r="B43785" t="s">
        <v>57961</v>
      </c>
      <c r="C43785" t="s">
        <v>57962</v>
      </c>
      <c r="D43785" t="s">
        <v>26920</v>
      </c>
      <c r="E43785" t="s">
        <v>26921</v>
      </c>
      <c r="F43785" t="s">
        <v>26922</v>
      </c>
    </row>
    <row r="43786" spans="1:6" x14ac:dyDescent="0.2">
      <c r="A43786" t="s">
        <v>57027</v>
      </c>
      <c r="B43786" t="s">
        <v>57961</v>
      </c>
      <c r="C43786" t="s">
        <v>57962</v>
      </c>
      <c r="D43786" t="s">
        <v>58235</v>
      </c>
      <c r="E43786" t="s">
        <v>58236</v>
      </c>
      <c r="F43786" t="s">
        <v>58237</v>
      </c>
    </row>
    <row r="43787" spans="1:6" x14ac:dyDescent="0.2">
      <c r="A43787" t="s">
        <v>57027</v>
      </c>
      <c r="B43787" t="s">
        <v>57961</v>
      </c>
      <c r="C43787" t="s">
        <v>57962</v>
      </c>
      <c r="D43787" t="s">
        <v>56891</v>
      </c>
      <c r="E43787" t="s">
        <v>56892</v>
      </c>
      <c r="F43787" t="s">
        <v>56893</v>
      </c>
    </row>
    <row r="43788" spans="1:6" x14ac:dyDescent="0.2">
      <c r="A43788" t="s">
        <v>57027</v>
      </c>
      <c r="B43788" t="s">
        <v>57961</v>
      </c>
      <c r="C43788" t="s">
        <v>57962</v>
      </c>
      <c r="D43788" t="s">
        <v>26444</v>
      </c>
      <c r="E43788" t="s">
        <v>26445</v>
      </c>
      <c r="F43788" t="s">
        <v>26446</v>
      </c>
    </row>
    <row r="43789" spans="1:6" x14ac:dyDescent="0.2">
      <c r="A43789" t="s">
        <v>57027</v>
      </c>
      <c r="B43789" t="s">
        <v>57961</v>
      </c>
      <c r="C43789" t="s">
        <v>57962</v>
      </c>
      <c r="D43789" t="s">
        <v>27389</v>
      </c>
      <c r="E43789" t="s">
        <v>27390</v>
      </c>
      <c r="F43789" t="s">
        <v>27391</v>
      </c>
    </row>
    <row r="43790" spans="1:6" x14ac:dyDescent="0.2">
      <c r="A43790" t="s">
        <v>57027</v>
      </c>
      <c r="B43790" t="s">
        <v>57961</v>
      </c>
      <c r="C43790" t="s">
        <v>57962</v>
      </c>
      <c r="D43790" t="s">
        <v>26123</v>
      </c>
      <c r="E43790" t="s">
        <v>26124</v>
      </c>
      <c r="F43790" t="s">
        <v>26125</v>
      </c>
    </row>
    <row r="43791" spans="1:6" x14ac:dyDescent="0.2">
      <c r="A43791" t="s">
        <v>57027</v>
      </c>
      <c r="B43791" t="s">
        <v>57961</v>
      </c>
      <c r="C43791" t="s">
        <v>57962</v>
      </c>
      <c r="D43791" t="s">
        <v>36781</v>
      </c>
      <c r="E43791" t="s">
        <v>36782</v>
      </c>
      <c r="F43791" t="s">
        <v>36783</v>
      </c>
    </row>
    <row r="43792" spans="1:6" x14ac:dyDescent="0.2">
      <c r="A43792" t="s">
        <v>57027</v>
      </c>
      <c r="B43792" t="s">
        <v>57961</v>
      </c>
      <c r="C43792" t="s">
        <v>57962</v>
      </c>
      <c r="D43792" t="s">
        <v>58165</v>
      </c>
      <c r="E43792" t="s">
        <v>58166</v>
      </c>
      <c r="F43792" t="s">
        <v>58167</v>
      </c>
    </row>
    <row r="43793" spans="1:6" x14ac:dyDescent="0.2">
      <c r="A43793" t="s">
        <v>57027</v>
      </c>
      <c r="B43793" t="s">
        <v>57961</v>
      </c>
      <c r="C43793" t="s">
        <v>57962</v>
      </c>
      <c r="D43793" t="s">
        <v>58238</v>
      </c>
      <c r="E43793" t="s">
        <v>58239</v>
      </c>
      <c r="F43793" t="s">
        <v>58240</v>
      </c>
    </row>
    <row r="43794" spans="1:6" x14ac:dyDescent="0.2">
      <c r="A43794" t="s">
        <v>57027</v>
      </c>
      <c r="B43794" t="s">
        <v>57961</v>
      </c>
      <c r="C43794" t="s">
        <v>57962</v>
      </c>
      <c r="D43794" t="s">
        <v>58159</v>
      </c>
      <c r="E43794" t="s">
        <v>58160</v>
      </c>
      <c r="F43794" t="s">
        <v>58161</v>
      </c>
    </row>
    <row r="43795" spans="1:6" x14ac:dyDescent="0.2">
      <c r="A43795" t="s">
        <v>57027</v>
      </c>
      <c r="B43795" t="s">
        <v>57961</v>
      </c>
      <c r="C43795" t="s">
        <v>57962</v>
      </c>
      <c r="D43795" t="s">
        <v>58177</v>
      </c>
      <c r="E43795" t="s">
        <v>58178</v>
      </c>
      <c r="F43795" t="s">
        <v>58179</v>
      </c>
    </row>
    <row r="43796" spans="1:6" x14ac:dyDescent="0.2">
      <c r="A43796" t="s">
        <v>57027</v>
      </c>
      <c r="B43796" t="s">
        <v>58241</v>
      </c>
      <c r="C43796" t="s">
        <v>58242</v>
      </c>
      <c r="D43796" t="s">
        <v>22733</v>
      </c>
      <c r="E43796" t="s">
        <v>58243</v>
      </c>
      <c r="F43796" t="s">
        <v>58244</v>
      </c>
    </row>
    <row r="43797" spans="1:6" x14ac:dyDescent="0.2">
      <c r="A43797" t="s">
        <v>57027</v>
      </c>
      <c r="B43797" t="s">
        <v>58241</v>
      </c>
      <c r="C43797" t="s">
        <v>58242</v>
      </c>
      <c r="D43797" t="s">
        <v>92</v>
      </c>
      <c r="E43797" t="s">
        <v>58245</v>
      </c>
      <c r="F43797" t="s">
        <v>58246</v>
      </c>
    </row>
    <row r="43798" spans="1:6" x14ac:dyDescent="0.2">
      <c r="A43798" t="s">
        <v>57027</v>
      </c>
      <c r="B43798" t="s">
        <v>58241</v>
      </c>
      <c r="C43798" t="s">
        <v>58242</v>
      </c>
      <c r="D43798" t="s">
        <v>22738</v>
      </c>
      <c r="E43798" t="s">
        <v>58247</v>
      </c>
      <c r="F43798" t="s">
        <v>58248</v>
      </c>
    </row>
    <row r="43799" spans="1:6" x14ac:dyDescent="0.2">
      <c r="A43799" t="s">
        <v>57027</v>
      </c>
      <c r="B43799" t="s">
        <v>58241</v>
      </c>
      <c r="C43799" t="s">
        <v>58242</v>
      </c>
      <c r="D43799" t="s">
        <v>56597</v>
      </c>
      <c r="E43799" t="s">
        <v>56598</v>
      </c>
      <c r="F43799" t="s">
        <v>56599</v>
      </c>
    </row>
    <row r="43800" spans="1:6" x14ac:dyDescent="0.2">
      <c r="A43800" t="s">
        <v>57027</v>
      </c>
      <c r="B43800" t="s">
        <v>58241</v>
      </c>
      <c r="C43800" t="s">
        <v>58242</v>
      </c>
      <c r="D43800" t="s">
        <v>53959</v>
      </c>
      <c r="E43800" t="s">
        <v>53960</v>
      </c>
      <c r="F43800" t="s">
        <v>53961</v>
      </c>
    </row>
    <row r="43801" spans="1:6" x14ac:dyDescent="0.2">
      <c r="A43801" t="s">
        <v>57027</v>
      </c>
      <c r="B43801" t="s">
        <v>58241</v>
      </c>
      <c r="C43801" t="s">
        <v>58242</v>
      </c>
      <c r="D43801" t="s">
        <v>22742</v>
      </c>
      <c r="E43801" t="s">
        <v>22743</v>
      </c>
      <c r="F43801" t="s">
        <v>24611</v>
      </c>
    </row>
    <row r="43802" spans="1:6" x14ac:dyDescent="0.2">
      <c r="A43802" t="s">
        <v>57027</v>
      </c>
      <c r="B43802" t="s">
        <v>58241</v>
      </c>
      <c r="C43802" t="s">
        <v>58242</v>
      </c>
      <c r="D43802" t="s">
        <v>58249</v>
      </c>
      <c r="E43802" t="s">
        <v>58250</v>
      </c>
      <c r="F43802" t="s">
        <v>58251</v>
      </c>
    </row>
    <row r="43803" spans="1:6" x14ac:dyDescent="0.2">
      <c r="A43803" t="s">
        <v>57027</v>
      </c>
      <c r="B43803" t="s">
        <v>58241</v>
      </c>
      <c r="C43803" t="s">
        <v>58242</v>
      </c>
      <c r="D43803" t="s">
        <v>21752</v>
      </c>
      <c r="E43803" t="s">
        <v>21753</v>
      </c>
      <c r="F43803" t="s">
        <v>22745</v>
      </c>
    </row>
    <row r="43804" spans="1:6" x14ac:dyDescent="0.2">
      <c r="A43804" t="s">
        <v>57027</v>
      </c>
      <c r="B43804" t="s">
        <v>58241</v>
      </c>
      <c r="C43804" t="s">
        <v>58242</v>
      </c>
      <c r="D43804" t="s">
        <v>58252</v>
      </c>
      <c r="E43804" t="s">
        <v>58253</v>
      </c>
      <c r="F43804" t="s">
        <v>58254</v>
      </c>
    </row>
    <row r="43805" spans="1:6" x14ac:dyDescent="0.2">
      <c r="A43805" t="s">
        <v>57027</v>
      </c>
      <c r="B43805" t="s">
        <v>58241</v>
      </c>
      <c r="C43805" t="s">
        <v>58242</v>
      </c>
      <c r="D43805" t="s">
        <v>54060</v>
      </c>
      <c r="E43805" t="s">
        <v>54061</v>
      </c>
      <c r="F43805" t="s">
        <v>54062</v>
      </c>
    </row>
    <row r="43806" spans="1:6" x14ac:dyDescent="0.2">
      <c r="A43806" t="s">
        <v>57027</v>
      </c>
      <c r="B43806" t="s">
        <v>58241</v>
      </c>
      <c r="C43806" t="s">
        <v>58242</v>
      </c>
      <c r="D43806" t="s">
        <v>24612</v>
      </c>
      <c r="E43806" t="s">
        <v>24613</v>
      </c>
      <c r="F43806" t="s">
        <v>24614</v>
      </c>
    </row>
    <row r="43807" spans="1:6" x14ac:dyDescent="0.2">
      <c r="A43807" t="s">
        <v>57027</v>
      </c>
      <c r="B43807" t="s">
        <v>58241</v>
      </c>
      <c r="C43807" t="s">
        <v>58242</v>
      </c>
      <c r="D43807" t="s">
        <v>1896</v>
      </c>
      <c r="E43807" t="s">
        <v>1897</v>
      </c>
      <c r="F43807" t="s">
        <v>58255</v>
      </c>
    </row>
    <row r="43808" spans="1:6" x14ac:dyDescent="0.2">
      <c r="A43808" t="s">
        <v>57027</v>
      </c>
      <c r="B43808" t="s">
        <v>58241</v>
      </c>
      <c r="C43808" t="s">
        <v>58242</v>
      </c>
      <c r="D43808" t="s">
        <v>49177</v>
      </c>
      <c r="E43808" t="s">
        <v>49178</v>
      </c>
      <c r="F43808" t="s">
        <v>58256</v>
      </c>
    </row>
    <row r="43809" spans="1:6" x14ac:dyDescent="0.2">
      <c r="A43809" t="s">
        <v>57027</v>
      </c>
      <c r="B43809" t="s">
        <v>58241</v>
      </c>
      <c r="C43809" t="s">
        <v>58242</v>
      </c>
      <c r="D43809" t="s">
        <v>58257</v>
      </c>
      <c r="E43809" t="s">
        <v>58258</v>
      </c>
      <c r="F43809" t="s">
        <v>58259</v>
      </c>
    </row>
    <row r="43810" spans="1:6" x14ac:dyDescent="0.2">
      <c r="A43810" t="s">
        <v>57027</v>
      </c>
      <c r="B43810" t="s">
        <v>58241</v>
      </c>
      <c r="C43810" t="s">
        <v>58242</v>
      </c>
      <c r="D43810" t="s">
        <v>29305</v>
      </c>
      <c r="E43810" t="s">
        <v>29306</v>
      </c>
      <c r="F43810" t="s">
        <v>58260</v>
      </c>
    </row>
    <row r="43811" spans="1:6" x14ac:dyDescent="0.2">
      <c r="A43811" t="s">
        <v>57027</v>
      </c>
      <c r="B43811" t="s">
        <v>58241</v>
      </c>
      <c r="C43811" t="s">
        <v>58242</v>
      </c>
      <c r="D43811" t="s">
        <v>57290</v>
      </c>
      <c r="E43811" t="s">
        <v>57291</v>
      </c>
      <c r="F43811" t="s">
        <v>57292</v>
      </c>
    </row>
    <row r="43812" spans="1:6" x14ac:dyDescent="0.2">
      <c r="A43812" t="s">
        <v>57027</v>
      </c>
      <c r="B43812" t="s">
        <v>58241</v>
      </c>
      <c r="C43812" t="s">
        <v>58242</v>
      </c>
      <c r="D43812" t="s">
        <v>58261</v>
      </c>
      <c r="E43812" t="s">
        <v>58262</v>
      </c>
      <c r="F43812" t="s">
        <v>58263</v>
      </c>
    </row>
    <row r="43813" spans="1:6" x14ac:dyDescent="0.2">
      <c r="A43813" t="s">
        <v>57027</v>
      </c>
      <c r="B43813" t="s">
        <v>58241</v>
      </c>
      <c r="C43813" t="s">
        <v>58242</v>
      </c>
      <c r="D43813" t="s">
        <v>56608</v>
      </c>
      <c r="E43813" t="s">
        <v>56609</v>
      </c>
      <c r="F43813" t="s">
        <v>56610</v>
      </c>
    </row>
    <row r="43814" spans="1:6" x14ac:dyDescent="0.2">
      <c r="A43814" t="s">
        <v>57027</v>
      </c>
      <c r="B43814" t="s">
        <v>58241</v>
      </c>
      <c r="C43814" t="s">
        <v>58242</v>
      </c>
      <c r="D43814" t="s">
        <v>58264</v>
      </c>
      <c r="E43814" t="s">
        <v>58265</v>
      </c>
      <c r="F43814" t="s">
        <v>58266</v>
      </c>
    </row>
    <row r="43815" spans="1:6" x14ac:dyDescent="0.2">
      <c r="A43815" t="s">
        <v>57027</v>
      </c>
      <c r="B43815" t="s">
        <v>58241</v>
      </c>
      <c r="C43815" t="s">
        <v>58242</v>
      </c>
      <c r="D43815" t="s">
        <v>15171</v>
      </c>
      <c r="E43815" t="s">
        <v>15172</v>
      </c>
      <c r="F43815" t="s">
        <v>15173</v>
      </c>
    </row>
    <row r="43816" spans="1:6" x14ac:dyDescent="0.2">
      <c r="A43816" t="s">
        <v>57027</v>
      </c>
      <c r="B43816" t="s">
        <v>58241</v>
      </c>
      <c r="C43816" t="s">
        <v>58242</v>
      </c>
      <c r="D43816" t="s">
        <v>56822</v>
      </c>
      <c r="E43816" t="s">
        <v>58267</v>
      </c>
      <c r="F43816" t="s">
        <v>58268</v>
      </c>
    </row>
    <row r="43817" spans="1:6" x14ac:dyDescent="0.2">
      <c r="A43817" t="s">
        <v>57027</v>
      </c>
      <c r="B43817" t="s">
        <v>58241</v>
      </c>
      <c r="C43817" t="s">
        <v>58242</v>
      </c>
      <c r="D43817" t="s">
        <v>25903</v>
      </c>
      <c r="E43817" t="s">
        <v>25904</v>
      </c>
      <c r="F43817" t="s">
        <v>26956</v>
      </c>
    </row>
    <row r="43818" spans="1:6" x14ac:dyDescent="0.2">
      <c r="A43818" t="s">
        <v>57027</v>
      </c>
      <c r="B43818" t="s">
        <v>58241</v>
      </c>
      <c r="C43818" t="s">
        <v>58242</v>
      </c>
      <c r="D43818" t="s">
        <v>58269</v>
      </c>
      <c r="E43818" t="s">
        <v>58270</v>
      </c>
      <c r="F43818" t="s">
        <v>58271</v>
      </c>
    </row>
    <row r="43819" spans="1:6" x14ac:dyDescent="0.2">
      <c r="A43819" t="s">
        <v>57027</v>
      </c>
      <c r="B43819" t="s">
        <v>58241</v>
      </c>
      <c r="C43819" t="s">
        <v>58242</v>
      </c>
      <c r="D43819" t="s">
        <v>28181</v>
      </c>
      <c r="E43819" t="s">
        <v>28182</v>
      </c>
      <c r="F43819" t="s">
        <v>58272</v>
      </c>
    </row>
    <row r="43820" spans="1:6" x14ac:dyDescent="0.2">
      <c r="A43820" t="s">
        <v>57027</v>
      </c>
      <c r="B43820" t="s">
        <v>58241</v>
      </c>
      <c r="C43820" t="s">
        <v>58242</v>
      </c>
      <c r="D43820" t="s">
        <v>41064</v>
      </c>
      <c r="E43820" t="s">
        <v>41065</v>
      </c>
      <c r="F43820" t="s">
        <v>41066</v>
      </c>
    </row>
    <row r="43821" spans="1:6" x14ac:dyDescent="0.2">
      <c r="A43821" t="s">
        <v>57027</v>
      </c>
      <c r="B43821" t="s">
        <v>58241</v>
      </c>
      <c r="C43821" t="s">
        <v>58242</v>
      </c>
      <c r="D43821" t="s">
        <v>58273</v>
      </c>
      <c r="E43821" t="s">
        <v>58274</v>
      </c>
      <c r="F43821" t="s">
        <v>58275</v>
      </c>
    </row>
    <row r="43822" spans="1:6" x14ac:dyDescent="0.2">
      <c r="A43822" t="s">
        <v>57027</v>
      </c>
      <c r="B43822" t="s">
        <v>58241</v>
      </c>
      <c r="C43822" t="s">
        <v>58242</v>
      </c>
      <c r="D43822" t="s">
        <v>57069</v>
      </c>
      <c r="E43822" t="s">
        <v>57070</v>
      </c>
      <c r="F43822" t="s">
        <v>57071</v>
      </c>
    </row>
    <row r="43823" spans="1:6" x14ac:dyDescent="0.2">
      <c r="A43823" t="s">
        <v>57027</v>
      </c>
      <c r="B43823" t="s">
        <v>58241</v>
      </c>
      <c r="C43823" t="s">
        <v>58242</v>
      </c>
      <c r="D43823" t="s">
        <v>58276</v>
      </c>
      <c r="E43823" t="s">
        <v>58277</v>
      </c>
      <c r="F43823" t="s">
        <v>58278</v>
      </c>
    </row>
    <row r="43824" spans="1:6" x14ac:dyDescent="0.2">
      <c r="A43824" t="s">
        <v>57027</v>
      </c>
      <c r="B43824" t="s">
        <v>58241</v>
      </c>
      <c r="C43824" t="s">
        <v>58242</v>
      </c>
      <c r="D43824" t="s">
        <v>50698</v>
      </c>
      <c r="E43824" t="s">
        <v>50699</v>
      </c>
      <c r="F43824" t="s">
        <v>50700</v>
      </c>
    </row>
    <row r="43825" spans="1:6" x14ac:dyDescent="0.2">
      <c r="A43825" t="s">
        <v>57027</v>
      </c>
      <c r="B43825" t="s">
        <v>58241</v>
      </c>
      <c r="C43825" t="s">
        <v>58242</v>
      </c>
      <c r="D43825" t="s">
        <v>29109</v>
      </c>
      <c r="E43825" t="s">
        <v>29110</v>
      </c>
      <c r="F43825" t="s">
        <v>58279</v>
      </c>
    </row>
    <row r="43826" spans="1:6" x14ac:dyDescent="0.2">
      <c r="A43826" t="s">
        <v>57027</v>
      </c>
      <c r="B43826" t="s">
        <v>58241</v>
      </c>
      <c r="C43826" t="s">
        <v>58242</v>
      </c>
      <c r="D43826" t="s">
        <v>58280</v>
      </c>
      <c r="E43826" t="s">
        <v>58281</v>
      </c>
      <c r="F43826" t="s">
        <v>58282</v>
      </c>
    </row>
    <row r="43827" spans="1:6" x14ac:dyDescent="0.2">
      <c r="A43827" t="s">
        <v>57027</v>
      </c>
      <c r="B43827" t="s">
        <v>58241</v>
      </c>
      <c r="C43827" t="s">
        <v>58242</v>
      </c>
      <c r="D43827" t="s">
        <v>57074</v>
      </c>
      <c r="E43827" t="s">
        <v>57075</v>
      </c>
      <c r="F43827" t="s">
        <v>57076</v>
      </c>
    </row>
    <row r="43828" spans="1:6" x14ac:dyDescent="0.2">
      <c r="A43828" t="s">
        <v>57027</v>
      </c>
      <c r="B43828" t="s">
        <v>58241</v>
      </c>
      <c r="C43828" t="s">
        <v>58242</v>
      </c>
      <c r="D43828" t="s">
        <v>57984</v>
      </c>
      <c r="E43828" t="s">
        <v>57985</v>
      </c>
      <c r="F43828" t="s">
        <v>57986</v>
      </c>
    </row>
    <row r="43829" spans="1:6" x14ac:dyDescent="0.2">
      <c r="A43829" t="s">
        <v>57027</v>
      </c>
      <c r="B43829" t="s">
        <v>58241</v>
      </c>
      <c r="C43829" t="s">
        <v>58242</v>
      </c>
      <c r="D43829" t="s">
        <v>7739</v>
      </c>
      <c r="E43829" t="s">
        <v>7740</v>
      </c>
      <c r="F43829" t="s">
        <v>7741</v>
      </c>
    </row>
    <row r="43830" spans="1:6" x14ac:dyDescent="0.2">
      <c r="A43830" t="s">
        <v>57027</v>
      </c>
      <c r="B43830" t="s">
        <v>58241</v>
      </c>
      <c r="C43830" t="s">
        <v>58242</v>
      </c>
      <c r="D43830" t="s">
        <v>32945</v>
      </c>
      <c r="E43830" t="s">
        <v>32946</v>
      </c>
      <c r="F43830" t="s">
        <v>32947</v>
      </c>
    </row>
    <row r="43831" spans="1:6" x14ac:dyDescent="0.2">
      <c r="A43831" t="s">
        <v>57027</v>
      </c>
      <c r="B43831" t="s">
        <v>58241</v>
      </c>
      <c r="C43831" t="s">
        <v>58242</v>
      </c>
      <c r="D43831" t="s">
        <v>25933</v>
      </c>
      <c r="E43831" t="s">
        <v>25934</v>
      </c>
      <c r="F43831" t="s">
        <v>25935</v>
      </c>
    </row>
    <row r="43832" spans="1:6" x14ac:dyDescent="0.2">
      <c r="A43832" t="s">
        <v>57027</v>
      </c>
      <c r="B43832" t="s">
        <v>58241</v>
      </c>
      <c r="C43832" t="s">
        <v>58242</v>
      </c>
      <c r="D43832" t="s">
        <v>49211</v>
      </c>
      <c r="E43832" t="s">
        <v>49212</v>
      </c>
      <c r="F43832" t="s">
        <v>49213</v>
      </c>
    </row>
    <row r="43833" spans="1:6" x14ac:dyDescent="0.2">
      <c r="A43833" t="s">
        <v>57027</v>
      </c>
      <c r="B43833" t="s">
        <v>58241</v>
      </c>
      <c r="C43833" t="s">
        <v>58242</v>
      </c>
      <c r="D43833" t="s">
        <v>58283</v>
      </c>
      <c r="E43833" t="s">
        <v>58284</v>
      </c>
      <c r="F43833" t="s">
        <v>58285</v>
      </c>
    </row>
    <row r="43834" spans="1:6" x14ac:dyDescent="0.2">
      <c r="A43834" t="s">
        <v>57027</v>
      </c>
      <c r="B43834" t="s">
        <v>58241</v>
      </c>
      <c r="C43834" t="s">
        <v>58242</v>
      </c>
      <c r="D43834" t="s">
        <v>58286</v>
      </c>
      <c r="E43834" t="s">
        <v>58287</v>
      </c>
      <c r="F43834" t="s">
        <v>58288</v>
      </c>
    </row>
    <row r="43835" spans="1:6" x14ac:dyDescent="0.2">
      <c r="A43835" t="s">
        <v>57027</v>
      </c>
      <c r="B43835" t="s">
        <v>58241</v>
      </c>
      <c r="C43835" t="s">
        <v>58242</v>
      </c>
      <c r="D43835" t="s">
        <v>58289</v>
      </c>
      <c r="E43835" t="s">
        <v>58290</v>
      </c>
      <c r="F43835" t="s">
        <v>58291</v>
      </c>
    </row>
    <row r="43836" spans="1:6" x14ac:dyDescent="0.2">
      <c r="A43836" t="s">
        <v>57027</v>
      </c>
      <c r="B43836" t="s">
        <v>58241</v>
      </c>
      <c r="C43836" t="s">
        <v>58242</v>
      </c>
      <c r="D43836" t="s">
        <v>58292</v>
      </c>
      <c r="E43836" t="s">
        <v>58293</v>
      </c>
      <c r="F43836" t="s">
        <v>58294</v>
      </c>
    </row>
    <row r="43837" spans="1:6" x14ac:dyDescent="0.2">
      <c r="A43837" t="s">
        <v>57027</v>
      </c>
      <c r="B43837" t="s">
        <v>58241</v>
      </c>
      <c r="C43837" t="s">
        <v>58242</v>
      </c>
      <c r="D43837" t="s">
        <v>25939</v>
      </c>
      <c r="E43837" t="s">
        <v>25940</v>
      </c>
      <c r="F43837" t="s">
        <v>25941</v>
      </c>
    </row>
    <row r="43838" spans="1:6" x14ac:dyDescent="0.2">
      <c r="A43838" t="s">
        <v>57027</v>
      </c>
      <c r="B43838" t="s">
        <v>58241</v>
      </c>
      <c r="C43838" t="s">
        <v>58242</v>
      </c>
      <c r="D43838" t="s">
        <v>27537</v>
      </c>
      <c r="E43838" t="s">
        <v>27538</v>
      </c>
      <c r="F43838" t="s">
        <v>27539</v>
      </c>
    </row>
    <row r="43839" spans="1:6" x14ac:dyDescent="0.2">
      <c r="A43839" t="s">
        <v>57027</v>
      </c>
      <c r="B43839" t="s">
        <v>58241</v>
      </c>
      <c r="C43839" t="s">
        <v>58242</v>
      </c>
      <c r="D43839" t="s">
        <v>22756</v>
      </c>
      <c r="E43839" t="s">
        <v>22757</v>
      </c>
      <c r="F43839" t="s">
        <v>22758</v>
      </c>
    </row>
    <row r="43840" spans="1:6" x14ac:dyDescent="0.2">
      <c r="A43840" t="s">
        <v>57027</v>
      </c>
      <c r="B43840" t="s">
        <v>58241</v>
      </c>
      <c r="C43840" t="s">
        <v>58242</v>
      </c>
      <c r="D43840" t="s">
        <v>22759</v>
      </c>
      <c r="E43840" t="s">
        <v>22760</v>
      </c>
      <c r="F43840" t="s">
        <v>22761</v>
      </c>
    </row>
    <row r="43841" spans="1:6" x14ac:dyDescent="0.2">
      <c r="A43841" t="s">
        <v>57027</v>
      </c>
      <c r="B43841" t="s">
        <v>58241</v>
      </c>
      <c r="C43841" t="s">
        <v>58242</v>
      </c>
      <c r="D43841" t="s">
        <v>58295</v>
      </c>
      <c r="E43841" t="s">
        <v>58296</v>
      </c>
      <c r="F43841" t="s">
        <v>58297</v>
      </c>
    </row>
    <row r="43842" spans="1:6" x14ac:dyDescent="0.2">
      <c r="A43842" t="s">
        <v>57027</v>
      </c>
      <c r="B43842" t="s">
        <v>58241</v>
      </c>
      <c r="C43842" t="s">
        <v>58242</v>
      </c>
      <c r="D43842" t="s">
        <v>58298</v>
      </c>
      <c r="E43842" t="s">
        <v>58299</v>
      </c>
      <c r="F43842" t="s">
        <v>58300</v>
      </c>
    </row>
    <row r="43843" spans="1:6" x14ac:dyDescent="0.2">
      <c r="A43843" t="s">
        <v>57027</v>
      </c>
      <c r="B43843" t="s">
        <v>58241</v>
      </c>
      <c r="C43843" t="s">
        <v>58242</v>
      </c>
      <c r="D43843" t="s">
        <v>58301</v>
      </c>
      <c r="E43843" t="s">
        <v>58302</v>
      </c>
      <c r="F43843" t="s">
        <v>58303</v>
      </c>
    </row>
    <row r="43844" spans="1:6" x14ac:dyDescent="0.2">
      <c r="A43844" t="s">
        <v>57027</v>
      </c>
      <c r="B43844" t="s">
        <v>58241</v>
      </c>
      <c r="C43844" t="s">
        <v>58242</v>
      </c>
      <c r="D43844" t="s">
        <v>57993</v>
      </c>
      <c r="E43844" t="s">
        <v>57994</v>
      </c>
      <c r="F43844" t="s">
        <v>57995</v>
      </c>
    </row>
    <row r="43845" spans="1:6" x14ac:dyDescent="0.2">
      <c r="A43845" t="s">
        <v>57027</v>
      </c>
      <c r="B43845" t="s">
        <v>58241</v>
      </c>
      <c r="C43845" t="s">
        <v>58242</v>
      </c>
      <c r="D43845" t="s">
        <v>27157</v>
      </c>
      <c r="E43845" t="s">
        <v>27158</v>
      </c>
      <c r="F43845" t="s">
        <v>27159</v>
      </c>
    </row>
    <row r="43846" spans="1:6" x14ac:dyDescent="0.2">
      <c r="A43846" t="s">
        <v>57027</v>
      </c>
      <c r="B43846" t="s">
        <v>58241</v>
      </c>
      <c r="C43846" t="s">
        <v>58242</v>
      </c>
      <c r="D43846" t="s">
        <v>25958</v>
      </c>
      <c r="E43846" t="s">
        <v>25959</v>
      </c>
      <c r="F43846" t="s">
        <v>58304</v>
      </c>
    </row>
    <row r="43847" spans="1:6" x14ac:dyDescent="0.2">
      <c r="A43847" t="s">
        <v>57027</v>
      </c>
      <c r="B43847" t="s">
        <v>58241</v>
      </c>
      <c r="C43847" t="s">
        <v>58242</v>
      </c>
      <c r="D43847" t="s">
        <v>27164</v>
      </c>
      <c r="E43847" t="s">
        <v>27165</v>
      </c>
      <c r="F43847" t="s">
        <v>27166</v>
      </c>
    </row>
    <row r="43848" spans="1:6" x14ac:dyDescent="0.2">
      <c r="A43848" t="s">
        <v>57027</v>
      </c>
      <c r="B43848" t="s">
        <v>58241</v>
      </c>
      <c r="C43848" t="s">
        <v>58242</v>
      </c>
      <c r="D43848" t="s">
        <v>58305</v>
      </c>
      <c r="E43848" t="s">
        <v>58306</v>
      </c>
      <c r="F43848" t="s">
        <v>58307</v>
      </c>
    </row>
    <row r="43849" spans="1:6" x14ac:dyDescent="0.2">
      <c r="A43849" t="s">
        <v>57027</v>
      </c>
      <c r="B43849" t="s">
        <v>58241</v>
      </c>
      <c r="C43849" t="s">
        <v>58242</v>
      </c>
      <c r="D43849" t="s">
        <v>22763</v>
      </c>
      <c r="E43849" t="s">
        <v>22764</v>
      </c>
      <c r="F43849" t="s">
        <v>22765</v>
      </c>
    </row>
    <row r="43850" spans="1:6" x14ac:dyDescent="0.2">
      <c r="A43850" t="s">
        <v>57027</v>
      </c>
      <c r="B43850" t="s">
        <v>58241</v>
      </c>
      <c r="C43850" t="s">
        <v>58242</v>
      </c>
      <c r="D43850" t="s">
        <v>26622</v>
      </c>
      <c r="E43850" t="s">
        <v>26623</v>
      </c>
      <c r="F43850" t="s">
        <v>26624</v>
      </c>
    </row>
    <row r="43851" spans="1:6" x14ac:dyDescent="0.2">
      <c r="A43851" t="s">
        <v>57027</v>
      </c>
      <c r="B43851" t="s">
        <v>58241</v>
      </c>
      <c r="C43851" t="s">
        <v>58242</v>
      </c>
      <c r="D43851" t="s">
        <v>25964</v>
      </c>
      <c r="E43851" t="s">
        <v>25965</v>
      </c>
      <c r="F43851" t="s">
        <v>25966</v>
      </c>
    </row>
    <row r="43852" spans="1:6" x14ac:dyDescent="0.2">
      <c r="A43852" t="s">
        <v>57027</v>
      </c>
      <c r="B43852" t="s">
        <v>58241</v>
      </c>
      <c r="C43852" t="s">
        <v>58242</v>
      </c>
      <c r="D43852" t="s">
        <v>58308</v>
      </c>
      <c r="E43852" t="s">
        <v>58309</v>
      </c>
      <c r="F43852" t="s">
        <v>58310</v>
      </c>
    </row>
    <row r="43853" spans="1:6" x14ac:dyDescent="0.2">
      <c r="A43853" t="s">
        <v>57027</v>
      </c>
      <c r="B43853" t="s">
        <v>58241</v>
      </c>
      <c r="C43853" t="s">
        <v>58242</v>
      </c>
      <c r="D43853" t="s">
        <v>32349</v>
      </c>
      <c r="E43853" t="s">
        <v>32350</v>
      </c>
      <c r="F43853" t="s">
        <v>32351</v>
      </c>
    </row>
    <row r="43854" spans="1:6" x14ac:dyDescent="0.2">
      <c r="A43854" t="s">
        <v>57027</v>
      </c>
      <c r="B43854" t="s">
        <v>58241</v>
      </c>
      <c r="C43854" t="s">
        <v>58242</v>
      </c>
      <c r="D43854" t="s">
        <v>58311</v>
      </c>
      <c r="E43854" t="s">
        <v>58312</v>
      </c>
      <c r="F43854" t="s">
        <v>58313</v>
      </c>
    </row>
    <row r="43855" spans="1:6" x14ac:dyDescent="0.2">
      <c r="A43855" t="s">
        <v>57027</v>
      </c>
      <c r="B43855" t="s">
        <v>58241</v>
      </c>
      <c r="C43855" t="s">
        <v>58242</v>
      </c>
      <c r="D43855" t="s">
        <v>26183</v>
      </c>
      <c r="E43855" t="s">
        <v>26184</v>
      </c>
      <c r="F43855" t="s">
        <v>26185</v>
      </c>
    </row>
    <row r="43856" spans="1:6" x14ac:dyDescent="0.2">
      <c r="A43856" t="s">
        <v>57027</v>
      </c>
      <c r="B43856" t="s">
        <v>58241</v>
      </c>
      <c r="C43856" t="s">
        <v>58242</v>
      </c>
      <c r="D43856" t="s">
        <v>57997</v>
      </c>
      <c r="E43856" t="s">
        <v>57998</v>
      </c>
      <c r="F43856" t="s">
        <v>57999</v>
      </c>
    </row>
    <row r="43857" spans="1:6" x14ac:dyDescent="0.2">
      <c r="A43857" t="s">
        <v>57027</v>
      </c>
      <c r="B43857" t="s">
        <v>58241</v>
      </c>
      <c r="C43857" t="s">
        <v>58242</v>
      </c>
      <c r="D43857" t="s">
        <v>58314</v>
      </c>
      <c r="E43857" t="s">
        <v>58315</v>
      </c>
      <c r="F43857" t="s">
        <v>58316</v>
      </c>
    </row>
    <row r="43858" spans="1:6" x14ac:dyDescent="0.2">
      <c r="A43858" t="s">
        <v>57027</v>
      </c>
      <c r="B43858" t="s">
        <v>58241</v>
      </c>
      <c r="C43858" t="s">
        <v>58242</v>
      </c>
      <c r="D43858" t="s">
        <v>31294</v>
      </c>
      <c r="E43858" t="s">
        <v>31295</v>
      </c>
      <c r="F43858" t="s">
        <v>31296</v>
      </c>
    </row>
    <row r="43859" spans="1:6" x14ac:dyDescent="0.2">
      <c r="A43859" t="s">
        <v>57027</v>
      </c>
      <c r="B43859" t="s">
        <v>58241</v>
      </c>
      <c r="C43859" t="s">
        <v>58242</v>
      </c>
      <c r="D43859" t="s">
        <v>14209</v>
      </c>
      <c r="E43859" t="s">
        <v>14210</v>
      </c>
      <c r="F43859" t="s">
        <v>14211</v>
      </c>
    </row>
    <row r="43860" spans="1:6" x14ac:dyDescent="0.2">
      <c r="A43860" t="s">
        <v>57027</v>
      </c>
      <c r="B43860" t="s">
        <v>58241</v>
      </c>
      <c r="C43860" t="s">
        <v>58242</v>
      </c>
      <c r="D43860" t="s">
        <v>58317</v>
      </c>
      <c r="E43860" t="s">
        <v>58318</v>
      </c>
      <c r="F43860" t="s">
        <v>58319</v>
      </c>
    </row>
    <row r="43861" spans="1:6" x14ac:dyDescent="0.2">
      <c r="A43861" t="s">
        <v>57027</v>
      </c>
      <c r="B43861" t="s">
        <v>58241</v>
      </c>
      <c r="C43861" t="s">
        <v>58242</v>
      </c>
      <c r="D43861" t="s">
        <v>32360</v>
      </c>
      <c r="E43861" t="s">
        <v>32361</v>
      </c>
      <c r="F43861" t="s">
        <v>32362</v>
      </c>
    </row>
    <row r="43862" spans="1:6" x14ac:dyDescent="0.2">
      <c r="A43862" t="s">
        <v>57027</v>
      </c>
      <c r="B43862" t="s">
        <v>58241</v>
      </c>
      <c r="C43862" t="s">
        <v>58242</v>
      </c>
      <c r="D43862" t="s">
        <v>58003</v>
      </c>
      <c r="E43862" t="s">
        <v>58004</v>
      </c>
      <c r="F43862" t="s">
        <v>58005</v>
      </c>
    </row>
    <row r="43863" spans="1:6" x14ac:dyDescent="0.2">
      <c r="A43863" t="s">
        <v>57027</v>
      </c>
      <c r="B43863" t="s">
        <v>58241</v>
      </c>
      <c r="C43863" t="s">
        <v>58242</v>
      </c>
      <c r="D43863" t="s">
        <v>28223</v>
      </c>
      <c r="E43863" t="s">
        <v>28224</v>
      </c>
      <c r="F43863" t="s">
        <v>58320</v>
      </c>
    </row>
    <row r="43864" spans="1:6" x14ac:dyDescent="0.2">
      <c r="A43864" t="s">
        <v>57027</v>
      </c>
      <c r="B43864" t="s">
        <v>58241</v>
      </c>
      <c r="C43864" t="s">
        <v>58242</v>
      </c>
      <c r="D43864" t="s">
        <v>6948</v>
      </c>
      <c r="E43864" t="s">
        <v>6949</v>
      </c>
      <c r="F43864" t="s">
        <v>6950</v>
      </c>
    </row>
    <row r="43865" spans="1:6" x14ac:dyDescent="0.2">
      <c r="A43865" t="s">
        <v>57027</v>
      </c>
      <c r="B43865" t="s">
        <v>58241</v>
      </c>
      <c r="C43865" t="s">
        <v>58242</v>
      </c>
      <c r="D43865" t="s">
        <v>25493</v>
      </c>
      <c r="E43865" t="s">
        <v>25494</v>
      </c>
      <c r="F43865" t="s">
        <v>25495</v>
      </c>
    </row>
    <row r="43866" spans="1:6" x14ac:dyDescent="0.2">
      <c r="A43866" t="s">
        <v>57027</v>
      </c>
      <c r="B43866" t="s">
        <v>58241</v>
      </c>
      <c r="C43866" t="s">
        <v>58242</v>
      </c>
      <c r="D43866" t="s">
        <v>27167</v>
      </c>
      <c r="E43866" t="s">
        <v>27168</v>
      </c>
      <c r="F43866" t="s">
        <v>27169</v>
      </c>
    </row>
    <row r="43867" spans="1:6" x14ac:dyDescent="0.2">
      <c r="A43867" t="s">
        <v>57027</v>
      </c>
      <c r="B43867" t="s">
        <v>58241</v>
      </c>
      <c r="C43867" t="s">
        <v>58242</v>
      </c>
      <c r="D43867" t="s">
        <v>58321</v>
      </c>
      <c r="E43867" t="s">
        <v>58322</v>
      </c>
      <c r="F43867" t="s">
        <v>58323</v>
      </c>
    </row>
    <row r="43868" spans="1:6" x14ac:dyDescent="0.2">
      <c r="A43868" t="s">
        <v>57027</v>
      </c>
      <c r="B43868" t="s">
        <v>58241</v>
      </c>
      <c r="C43868" t="s">
        <v>58242</v>
      </c>
      <c r="D43868" t="s">
        <v>27170</v>
      </c>
      <c r="E43868" t="s">
        <v>27171</v>
      </c>
      <c r="F43868" t="s">
        <v>27172</v>
      </c>
    </row>
    <row r="43869" spans="1:6" x14ac:dyDescent="0.2">
      <c r="A43869" t="s">
        <v>57027</v>
      </c>
      <c r="B43869" t="s">
        <v>58241</v>
      </c>
      <c r="C43869" t="s">
        <v>58242</v>
      </c>
      <c r="D43869" t="s">
        <v>56286</v>
      </c>
      <c r="E43869" t="s">
        <v>56287</v>
      </c>
      <c r="F43869" t="s">
        <v>56288</v>
      </c>
    </row>
    <row r="43870" spans="1:6" x14ac:dyDescent="0.2">
      <c r="A43870" t="s">
        <v>57027</v>
      </c>
      <c r="B43870" t="s">
        <v>58241</v>
      </c>
      <c r="C43870" t="s">
        <v>58242</v>
      </c>
      <c r="D43870" t="s">
        <v>58324</v>
      </c>
      <c r="E43870" t="s">
        <v>58325</v>
      </c>
      <c r="F43870" t="s">
        <v>58326</v>
      </c>
    </row>
    <row r="43871" spans="1:6" x14ac:dyDescent="0.2">
      <c r="A43871" t="s">
        <v>57027</v>
      </c>
      <c r="B43871" t="s">
        <v>58241</v>
      </c>
      <c r="C43871" t="s">
        <v>58242</v>
      </c>
      <c r="D43871" t="s">
        <v>12300</v>
      </c>
      <c r="E43871" t="s">
        <v>12301</v>
      </c>
      <c r="F43871" t="s">
        <v>58327</v>
      </c>
    </row>
    <row r="43872" spans="1:6" x14ac:dyDescent="0.2">
      <c r="A43872" t="s">
        <v>57027</v>
      </c>
      <c r="B43872" t="s">
        <v>58241</v>
      </c>
      <c r="C43872" t="s">
        <v>58242</v>
      </c>
      <c r="D43872" t="s">
        <v>58328</v>
      </c>
      <c r="E43872" t="s">
        <v>58329</v>
      </c>
      <c r="F43872" t="s">
        <v>58330</v>
      </c>
    </row>
    <row r="43873" spans="1:6" x14ac:dyDescent="0.2">
      <c r="A43873" t="s">
        <v>57027</v>
      </c>
      <c r="B43873" t="s">
        <v>58241</v>
      </c>
      <c r="C43873" t="s">
        <v>58242</v>
      </c>
      <c r="D43873" t="s">
        <v>58331</v>
      </c>
      <c r="E43873" t="s">
        <v>58332</v>
      </c>
      <c r="F43873" t="s">
        <v>58333</v>
      </c>
    </row>
    <row r="43874" spans="1:6" x14ac:dyDescent="0.2">
      <c r="A43874" t="s">
        <v>57027</v>
      </c>
      <c r="B43874" t="s">
        <v>58241</v>
      </c>
      <c r="C43874" t="s">
        <v>58242</v>
      </c>
      <c r="D43874" t="s">
        <v>58334</v>
      </c>
      <c r="E43874" t="s">
        <v>58335</v>
      </c>
      <c r="F43874" t="s">
        <v>58336</v>
      </c>
    </row>
    <row r="43875" spans="1:6" x14ac:dyDescent="0.2">
      <c r="A43875" t="s">
        <v>57027</v>
      </c>
      <c r="B43875" t="s">
        <v>58241</v>
      </c>
      <c r="C43875" t="s">
        <v>58242</v>
      </c>
      <c r="D43875" t="s">
        <v>27184</v>
      </c>
      <c r="E43875" t="s">
        <v>27185</v>
      </c>
      <c r="F43875" t="s">
        <v>27186</v>
      </c>
    </row>
    <row r="43876" spans="1:6" x14ac:dyDescent="0.2">
      <c r="A43876" t="s">
        <v>57027</v>
      </c>
      <c r="B43876" t="s">
        <v>58241</v>
      </c>
      <c r="C43876" t="s">
        <v>58242</v>
      </c>
      <c r="D43876" t="s">
        <v>58337</v>
      </c>
      <c r="E43876" t="s">
        <v>58338</v>
      </c>
      <c r="F43876" t="s">
        <v>58339</v>
      </c>
    </row>
    <row r="43877" spans="1:6" x14ac:dyDescent="0.2">
      <c r="A43877" t="s">
        <v>57027</v>
      </c>
      <c r="B43877" t="s">
        <v>58241</v>
      </c>
      <c r="C43877" t="s">
        <v>58242</v>
      </c>
      <c r="D43877" t="s">
        <v>58340</v>
      </c>
      <c r="E43877" t="s">
        <v>58341</v>
      </c>
      <c r="F43877" t="s">
        <v>58342</v>
      </c>
    </row>
    <row r="43878" spans="1:6" x14ac:dyDescent="0.2">
      <c r="A43878" t="s">
        <v>57027</v>
      </c>
      <c r="B43878" t="s">
        <v>58241</v>
      </c>
      <c r="C43878" t="s">
        <v>58242</v>
      </c>
      <c r="D43878" t="s">
        <v>58343</v>
      </c>
      <c r="E43878" t="s">
        <v>58344</v>
      </c>
      <c r="F43878" t="s">
        <v>58345</v>
      </c>
    </row>
    <row r="43879" spans="1:6" x14ac:dyDescent="0.2">
      <c r="A43879" t="s">
        <v>57027</v>
      </c>
      <c r="B43879" t="s">
        <v>58241</v>
      </c>
      <c r="C43879" t="s">
        <v>58242</v>
      </c>
      <c r="D43879" t="s">
        <v>58346</v>
      </c>
      <c r="E43879" t="s">
        <v>58347</v>
      </c>
      <c r="F43879" t="s">
        <v>58348</v>
      </c>
    </row>
    <row r="43880" spans="1:6" x14ac:dyDescent="0.2">
      <c r="A43880" t="s">
        <v>57027</v>
      </c>
      <c r="B43880" t="s">
        <v>58241</v>
      </c>
      <c r="C43880" t="s">
        <v>58242</v>
      </c>
      <c r="D43880" t="s">
        <v>32418</v>
      </c>
      <c r="E43880" t="s">
        <v>32419</v>
      </c>
      <c r="F43880" t="s">
        <v>32420</v>
      </c>
    </row>
    <row r="43881" spans="1:6" x14ac:dyDescent="0.2">
      <c r="A43881" t="s">
        <v>57027</v>
      </c>
      <c r="B43881" t="s">
        <v>58241</v>
      </c>
      <c r="C43881" t="s">
        <v>58242</v>
      </c>
      <c r="D43881" t="s">
        <v>28530</v>
      </c>
      <c r="E43881" t="s">
        <v>28531</v>
      </c>
      <c r="F43881" t="s">
        <v>28532</v>
      </c>
    </row>
    <row r="43882" spans="1:6" x14ac:dyDescent="0.2">
      <c r="A43882" t="s">
        <v>57027</v>
      </c>
      <c r="B43882" t="s">
        <v>58241</v>
      </c>
      <c r="C43882" t="s">
        <v>58242</v>
      </c>
      <c r="D43882" t="s">
        <v>2907</v>
      </c>
      <c r="E43882" t="s">
        <v>2908</v>
      </c>
      <c r="F43882" t="s">
        <v>2909</v>
      </c>
    </row>
    <row r="43883" spans="1:6" x14ac:dyDescent="0.2">
      <c r="A43883" t="s">
        <v>57027</v>
      </c>
      <c r="B43883" t="s">
        <v>58241</v>
      </c>
      <c r="C43883" t="s">
        <v>58242</v>
      </c>
      <c r="D43883" t="s">
        <v>26985</v>
      </c>
      <c r="E43883" t="s">
        <v>26986</v>
      </c>
      <c r="F43883" t="s">
        <v>26987</v>
      </c>
    </row>
    <row r="43884" spans="1:6" x14ac:dyDescent="0.2">
      <c r="A43884" t="s">
        <v>57027</v>
      </c>
      <c r="B43884" t="s">
        <v>58241</v>
      </c>
      <c r="C43884" t="s">
        <v>58242</v>
      </c>
      <c r="D43884" t="s">
        <v>27193</v>
      </c>
      <c r="E43884" t="s">
        <v>27194</v>
      </c>
      <c r="F43884" t="s">
        <v>27195</v>
      </c>
    </row>
    <row r="43885" spans="1:6" x14ac:dyDescent="0.2">
      <c r="A43885" t="s">
        <v>57027</v>
      </c>
      <c r="B43885" t="s">
        <v>58241</v>
      </c>
      <c r="C43885" t="s">
        <v>58242</v>
      </c>
      <c r="D43885" t="s">
        <v>58349</v>
      </c>
      <c r="E43885" t="s">
        <v>58350</v>
      </c>
      <c r="F43885" t="s">
        <v>58351</v>
      </c>
    </row>
    <row r="43886" spans="1:6" x14ac:dyDescent="0.2">
      <c r="A43886" t="s">
        <v>57027</v>
      </c>
      <c r="B43886" t="s">
        <v>58241</v>
      </c>
      <c r="C43886" t="s">
        <v>58242</v>
      </c>
      <c r="D43886" t="s">
        <v>27196</v>
      </c>
      <c r="E43886" t="s">
        <v>27197</v>
      </c>
      <c r="F43886" t="s">
        <v>27198</v>
      </c>
    </row>
    <row r="43887" spans="1:6" x14ac:dyDescent="0.2">
      <c r="A43887" t="s">
        <v>57027</v>
      </c>
      <c r="B43887" t="s">
        <v>58241</v>
      </c>
      <c r="C43887" t="s">
        <v>58242</v>
      </c>
      <c r="D43887" t="s">
        <v>27199</v>
      </c>
      <c r="E43887" t="s">
        <v>27200</v>
      </c>
      <c r="F43887" t="s">
        <v>58352</v>
      </c>
    </row>
    <row r="43888" spans="1:6" x14ac:dyDescent="0.2">
      <c r="A43888" t="s">
        <v>57027</v>
      </c>
      <c r="B43888" t="s">
        <v>58241</v>
      </c>
      <c r="C43888" t="s">
        <v>58242</v>
      </c>
      <c r="D43888" t="s">
        <v>27205</v>
      </c>
      <c r="E43888" t="s">
        <v>27206</v>
      </c>
      <c r="F43888" t="s">
        <v>27207</v>
      </c>
    </row>
    <row r="43889" spans="1:6" x14ac:dyDescent="0.2">
      <c r="A43889" t="s">
        <v>57027</v>
      </c>
      <c r="B43889" t="s">
        <v>58241</v>
      </c>
      <c r="C43889" t="s">
        <v>58242</v>
      </c>
      <c r="D43889" t="s">
        <v>29137</v>
      </c>
      <c r="E43889" t="s">
        <v>29138</v>
      </c>
      <c r="F43889" t="s">
        <v>29139</v>
      </c>
    </row>
    <row r="43890" spans="1:6" x14ac:dyDescent="0.2">
      <c r="A43890" t="s">
        <v>57027</v>
      </c>
      <c r="B43890" t="s">
        <v>58241</v>
      </c>
      <c r="C43890" t="s">
        <v>58242</v>
      </c>
      <c r="D43890" t="s">
        <v>58353</v>
      </c>
      <c r="E43890" t="s">
        <v>58354</v>
      </c>
      <c r="F43890" t="s">
        <v>58355</v>
      </c>
    </row>
    <row r="43891" spans="1:6" x14ac:dyDescent="0.2">
      <c r="A43891" t="s">
        <v>57027</v>
      </c>
      <c r="B43891" t="s">
        <v>58241</v>
      </c>
      <c r="C43891" t="s">
        <v>58242</v>
      </c>
      <c r="D43891" t="s">
        <v>26252</v>
      </c>
      <c r="E43891" t="s">
        <v>26253</v>
      </c>
      <c r="F43891" t="s">
        <v>26254</v>
      </c>
    </row>
    <row r="43892" spans="1:6" x14ac:dyDescent="0.2">
      <c r="A43892" t="s">
        <v>57027</v>
      </c>
      <c r="B43892" t="s">
        <v>58241</v>
      </c>
      <c r="C43892" t="s">
        <v>58242</v>
      </c>
      <c r="D43892" t="s">
        <v>44642</v>
      </c>
      <c r="E43892" t="s">
        <v>44643</v>
      </c>
      <c r="F43892" t="s">
        <v>44644</v>
      </c>
    </row>
    <row r="43893" spans="1:6" x14ac:dyDescent="0.2">
      <c r="A43893" t="s">
        <v>57027</v>
      </c>
      <c r="B43893" t="s">
        <v>58241</v>
      </c>
      <c r="C43893" t="s">
        <v>58242</v>
      </c>
      <c r="D43893" t="s">
        <v>28542</v>
      </c>
      <c r="E43893" t="s">
        <v>28543</v>
      </c>
      <c r="F43893" t="s">
        <v>58356</v>
      </c>
    </row>
    <row r="43894" spans="1:6" x14ac:dyDescent="0.2">
      <c r="A43894" t="s">
        <v>57027</v>
      </c>
      <c r="B43894" t="s">
        <v>58241</v>
      </c>
      <c r="C43894" t="s">
        <v>58242</v>
      </c>
      <c r="D43894" t="s">
        <v>27216</v>
      </c>
      <c r="E43894" t="s">
        <v>27217</v>
      </c>
      <c r="F43894" t="s">
        <v>27218</v>
      </c>
    </row>
    <row r="43895" spans="1:6" x14ac:dyDescent="0.2">
      <c r="A43895" t="s">
        <v>57027</v>
      </c>
      <c r="B43895" t="s">
        <v>58241</v>
      </c>
      <c r="C43895" t="s">
        <v>58242</v>
      </c>
      <c r="D43895" t="s">
        <v>27732</v>
      </c>
      <c r="E43895" t="s">
        <v>27733</v>
      </c>
      <c r="F43895" t="s">
        <v>27734</v>
      </c>
    </row>
    <row r="43896" spans="1:6" x14ac:dyDescent="0.2">
      <c r="A43896" t="s">
        <v>57027</v>
      </c>
      <c r="B43896" t="s">
        <v>58241</v>
      </c>
      <c r="C43896" t="s">
        <v>58242</v>
      </c>
      <c r="D43896" t="s">
        <v>30125</v>
      </c>
      <c r="E43896" t="s">
        <v>30126</v>
      </c>
      <c r="F43896" t="s">
        <v>30127</v>
      </c>
    </row>
    <row r="43897" spans="1:6" x14ac:dyDescent="0.2">
      <c r="A43897" t="s">
        <v>57027</v>
      </c>
      <c r="B43897" t="s">
        <v>58241</v>
      </c>
      <c r="C43897" t="s">
        <v>58242</v>
      </c>
      <c r="D43897" t="s">
        <v>58357</v>
      </c>
      <c r="E43897" t="s">
        <v>58358</v>
      </c>
      <c r="F43897" t="s">
        <v>58359</v>
      </c>
    </row>
    <row r="43898" spans="1:6" x14ac:dyDescent="0.2">
      <c r="A43898" t="s">
        <v>57027</v>
      </c>
      <c r="B43898" t="s">
        <v>58241</v>
      </c>
      <c r="C43898" t="s">
        <v>58242</v>
      </c>
      <c r="D43898" t="s">
        <v>22823</v>
      </c>
      <c r="E43898" t="s">
        <v>22824</v>
      </c>
      <c r="F43898" t="s">
        <v>22825</v>
      </c>
    </row>
    <row r="43899" spans="1:6" x14ac:dyDescent="0.2">
      <c r="A43899" t="s">
        <v>57027</v>
      </c>
      <c r="B43899" t="s">
        <v>58241</v>
      </c>
      <c r="C43899" t="s">
        <v>58242</v>
      </c>
      <c r="D43899" t="s">
        <v>58360</v>
      </c>
      <c r="E43899" t="s">
        <v>58361</v>
      </c>
      <c r="F43899" t="s">
        <v>58362</v>
      </c>
    </row>
    <row r="43900" spans="1:6" x14ac:dyDescent="0.2">
      <c r="A43900" t="s">
        <v>57027</v>
      </c>
      <c r="B43900" t="s">
        <v>58241</v>
      </c>
      <c r="C43900" t="s">
        <v>58242</v>
      </c>
      <c r="D43900" t="s">
        <v>58363</v>
      </c>
      <c r="E43900" t="s">
        <v>58364</v>
      </c>
      <c r="F43900" t="s">
        <v>58365</v>
      </c>
    </row>
    <row r="43901" spans="1:6" x14ac:dyDescent="0.2">
      <c r="A43901" t="s">
        <v>57027</v>
      </c>
      <c r="B43901" t="s">
        <v>58241</v>
      </c>
      <c r="C43901" t="s">
        <v>58242</v>
      </c>
      <c r="D43901" t="s">
        <v>18758</v>
      </c>
      <c r="E43901" t="s">
        <v>18759</v>
      </c>
      <c r="F43901" t="s">
        <v>18760</v>
      </c>
    </row>
    <row r="43902" spans="1:6" x14ac:dyDescent="0.2">
      <c r="A43902" t="s">
        <v>57027</v>
      </c>
      <c r="B43902" t="s">
        <v>58241</v>
      </c>
      <c r="C43902" t="s">
        <v>58242</v>
      </c>
      <c r="D43902" t="s">
        <v>26264</v>
      </c>
      <c r="E43902" t="s">
        <v>26265</v>
      </c>
      <c r="F43902" t="s">
        <v>26266</v>
      </c>
    </row>
    <row r="43903" spans="1:6" x14ac:dyDescent="0.2">
      <c r="A43903" t="s">
        <v>57027</v>
      </c>
      <c r="B43903" t="s">
        <v>58241</v>
      </c>
      <c r="C43903" t="s">
        <v>58242</v>
      </c>
      <c r="D43903" t="s">
        <v>58366</v>
      </c>
      <c r="E43903" t="s">
        <v>58367</v>
      </c>
      <c r="F43903" t="s">
        <v>58368</v>
      </c>
    </row>
    <row r="43904" spans="1:6" x14ac:dyDescent="0.2">
      <c r="A43904" t="s">
        <v>57027</v>
      </c>
      <c r="B43904" t="s">
        <v>58241</v>
      </c>
      <c r="C43904" t="s">
        <v>58242</v>
      </c>
      <c r="D43904" t="s">
        <v>58369</v>
      </c>
      <c r="E43904" t="s">
        <v>58370</v>
      </c>
      <c r="F43904" t="s">
        <v>58371</v>
      </c>
    </row>
    <row r="43905" spans="1:6" x14ac:dyDescent="0.2">
      <c r="A43905" t="s">
        <v>57027</v>
      </c>
      <c r="B43905" t="s">
        <v>58241</v>
      </c>
      <c r="C43905" t="s">
        <v>58242</v>
      </c>
      <c r="D43905" t="s">
        <v>58372</v>
      </c>
      <c r="E43905" t="s">
        <v>58373</v>
      </c>
      <c r="F43905" t="s">
        <v>58374</v>
      </c>
    </row>
    <row r="43906" spans="1:6" x14ac:dyDescent="0.2">
      <c r="A43906" t="s">
        <v>57027</v>
      </c>
      <c r="B43906" t="s">
        <v>58241</v>
      </c>
      <c r="C43906" t="s">
        <v>58242</v>
      </c>
      <c r="D43906" t="s">
        <v>58375</v>
      </c>
      <c r="E43906" t="s">
        <v>58376</v>
      </c>
      <c r="F43906" t="s">
        <v>58377</v>
      </c>
    </row>
    <row r="43907" spans="1:6" x14ac:dyDescent="0.2">
      <c r="A43907" t="s">
        <v>57027</v>
      </c>
      <c r="B43907" t="s">
        <v>58241</v>
      </c>
      <c r="C43907" t="s">
        <v>58242</v>
      </c>
      <c r="D43907" t="s">
        <v>58378</v>
      </c>
      <c r="E43907" t="s">
        <v>58379</v>
      </c>
      <c r="F43907" t="s">
        <v>58380</v>
      </c>
    </row>
    <row r="43908" spans="1:6" x14ac:dyDescent="0.2">
      <c r="A43908" t="s">
        <v>57027</v>
      </c>
      <c r="B43908" t="s">
        <v>58241</v>
      </c>
      <c r="C43908" t="s">
        <v>58242</v>
      </c>
      <c r="D43908" t="s">
        <v>58381</v>
      </c>
      <c r="E43908" t="s">
        <v>58382</v>
      </c>
      <c r="F43908" t="s">
        <v>58383</v>
      </c>
    </row>
    <row r="43909" spans="1:6" x14ac:dyDescent="0.2">
      <c r="A43909" t="s">
        <v>57027</v>
      </c>
      <c r="B43909" t="s">
        <v>58241</v>
      </c>
      <c r="C43909" t="s">
        <v>58242</v>
      </c>
      <c r="D43909" t="s">
        <v>52622</v>
      </c>
      <c r="E43909" t="s">
        <v>52623</v>
      </c>
      <c r="F43909" t="s">
        <v>58384</v>
      </c>
    </row>
    <row r="43910" spans="1:6" x14ac:dyDescent="0.2">
      <c r="A43910" t="s">
        <v>57027</v>
      </c>
      <c r="B43910" t="s">
        <v>58241</v>
      </c>
      <c r="C43910" t="s">
        <v>58242</v>
      </c>
      <c r="D43910" t="s">
        <v>58385</v>
      </c>
      <c r="E43910" t="s">
        <v>58386</v>
      </c>
      <c r="F43910" t="s">
        <v>58387</v>
      </c>
    </row>
    <row r="43911" spans="1:6" x14ac:dyDescent="0.2">
      <c r="A43911" t="s">
        <v>57027</v>
      </c>
      <c r="B43911" t="s">
        <v>58241</v>
      </c>
      <c r="C43911" t="s">
        <v>58242</v>
      </c>
      <c r="D43911" t="s">
        <v>57181</v>
      </c>
      <c r="E43911" t="s">
        <v>57182</v>
      </c>
      <c r="F43911" t="s">
        <v>58388</v>
      </c>
    </row>
    <row r="43912" spans="1:6" x14ac:dyDescent="0.2">
      <c r="A43912" t="s">
        <v>57027</v>
      </c>
      <c r="B43912" t="s">
        <v>58241</v>
      </c>
      <c r="C43912" t="s">
        <v>58242</v>
      </c>
      <c r="D43912" t="s">
        <v>58389</v>
      </c>
      <c r="E43912" t="s">
        <v>58390</v>
      </c>
      <c r="F43912" t="s">
        <v>58391</v>
      </c>
    </row>
    <row r="43913" spans="1:6" x14ac:dyDescent="0.2">
      <c r="A43913" t="s">
        <v>57027</v>
      </c>
      <c r="B43913" t="s">
        <v>58241</v>
      </c>
      <c r="C43913" t="s">
        <v>58242</v>
      </c>
      <c r="D43913" t="s">
        <v>51949</v>
      </c>
      <c r="E43913" t="s">
        <v>51950</v>
      </c>
      <c r="F43913" t="s">
        <v>51951</v>
      </c>
    </row>
    <row r="43914" spans="1:6" x14ac:dyDescent="0.2">
      <c r="A43914" t="s">
        <v>57027</v>
      </c>
      <c r="B43914" t="s">
        <v>58241</v>
      </c>
      <c r="C43914" t="s">
        <v>58242</v>
      </c>
      <c r="D43914" t="s">
        <v>23645</v>
      </c>
      <c r="E43914" t="s">
        <v>23646</v>
      </c>
      <c r="F43914" t="s">
        <v>23647</v>
      </c>
    </row>
    <row r="43915" spans="1:6" x14ac:dyDescent="0.2">
      <c r="A43915" t="s">
        <v>57027</v>
      </c>
      <c r="B43915" t="s">
        <v>58241</v>
      </c>
      <c r="C43915" t="s">
        <v>58242</v>
      </c>
      <c r="D43915" t="s">
        <v>56647</v>
      </c>
      <c r="E43915" t="s">
        <v>56648</v>
      </c>
      <c r="F43915" t="s">
        <v>56649</v>
      </c>
    </row>
    <row r="43916" spans="1:6" x14ac:dyDescent="0.2">
      <c r="A43916" t="s">
        <v>57027</v>
      </c>
      <c r="B43916" t="s">
        <v>58241</v>
      </c>
      <c r="C43916" t="s">
        <v>58242</v>
      </c>
      <c r="D43916" t="s">
        <v>58392</v>
      </c>
      <c r="E43916" t="s">
        <v>58393</v>
      </c>
      <c r="F43916" t="s">
        <v>58394</v>
      </c>
    </row>
    <row r="43917" spans="1:6" x14ac:dyDescent="0.2">
      <c r="A43917" t="s">
        <v>57027</v>
      </c>
      <c r="B43917" t="s">
        <v>58241</v>
      </c>
      <c r="C43917" t="s">
        <v>58242</v>
      </c>
      <c r="D43917" t="s">
        <v>26273</v>
      </c>
      <c r="E43917" t="s">
        <v>26274</v>
      </c>
      <c r="F43917" t="s">
        <v>26275</v>
      </c>
    </row>
    <row r="43918" spans="1:6" x14ac:dyDescent="0.2">
      <c r="A43918" t="s">
        <v>57027</v>
      </c>
      <c r="B43918" t="s">
        <v>58241</v>
      </c>
      <c r="C43918" t="s">
        <v>58242</v>
      </c>
      <c r="D43918" t="s">
        <v>58395</v>
      </c>
      <c r="E43918" t="s">
        <v>58396</v>
      </c>
      <c r="F43918" t="s">
        <v>58397</v>
      </c>
    </row>
    <row r="43919" spans="1:6" x14ac:dyDescent="0.2">
      <c r="A43919" t="s">
        <v>57027</v>
      </c>
      <c r="B43919" t="s">
        <v>58241</v>
      </c>
      <c r="C43919" t="s">
        <v>58242</v>
      </c>
      <c r="D43919" t="s">
        <v>58398</v>
      </c>
      <c r="E43919" t="s">
        <v>58399</v>
      </c>
      <c r="F43919" t="s">
        <v>58400</v>
      </c>
    </row>
    <row r="43920" spans="1:6" x14ac:dyDescent="0.2">
      <c r="A43920" t="s">
        <v>57027</v>
      </c>
      <c r="B43920" t="s">
        <v>58241</v>
      </c>
      <c r="C43920" t="s">
        <v>58242</v>
      </c>
      <c r="D43920" t="s">
        <v>27237</v>
      </c>
      <c r="E43920" t="s">
        <v>27238</v>
      </c>
      <c r="F43920" t="s">
        <v>58401</v>
      </c>
    </row>
    <row r="43921" spans="1:6" x14ac:dyDescent="0.2">
      <c r="A43921" t="s">
        <v>57027</v>
      </c>
      <c r="B43921" t="s">
        <v>58241</v>
      </c>
      <c r="C43921" t="s">
        <v>58242</v>
      </c>
      <c r="D43921" t="s">
        <v>7218</v>
      </c>
      <c r="E43921" t="s">
        <v>7219</v>
      </c>
      <c r="F43921" t="s">
        <v>7220</v>
      </c>
    </row>
    <row r="43922" spans="1:6" x14ac:dyDescent="0.2">
      <c r="A43922" t="s">
        <v>57027</v>
      </c>
      <c r="B43922" t="s">
        <v>58241</v>
      </c>
      <c r="C43922" t="s">
        <v>58242</v>
      </c>
      <c r="D43922" t="s">
        <v>56650</v>
      </c>
      <c r="E43922" t="s">
        <v>56651</v>
      </c>
      <c r="F43922" t="s">
        <v>56652</v>
      </c>
    </row>
    <row r="43923" spans="1:6" x14ac:dyDescent="0.2">
      <c r="A43923" t="s">
        <v>57027</v>
      </c>
      <c r="B43923" t="s">
        <v>58241</v>
      </c>
      <c r="C43923" t="s">
        <v>58242</v>
      </c>
      <c r="D43923" t="s">
        <v>27247</v>
      </c>
      <c r="E43923" t="s">
        <v>27248</v>
      </c>
      <c r="F43923" t="s">
        <v>27249</v>
      </c>
    </row>
    <row r="43924" spans="1:6" x14ac:dyDescent="0.2">
      <c r="A43924" t="s">
        <v>57027</v>
      </c>
      <c r="B43924" t="s">
        <v>58241</v>
      </c>
      <c r="C43924" t="s">
        <v>58242</v>
      </c>
      <c r="D43924" t="s">
        <v>58048</v>
      </c>
      <c r="E43924" t="s">
        <v>58049</v>
      </c>
      <c r="F43924" t="s">
        <v>58050</v>
      </c>
    </row>
    <row r="43925" spans="1:6" x14ac:dyDescent="0.2">
      <c r="A43925" t="s">
        <v>57027</v>
      </c>
      <c r="B43925" t="s">
        <v>58241</v>
      </c>
      <c r="C43925" t="s">
        <v>58242</v>
      </c>
      <c r="D43925" t="s">
        <v>56390</v>
      </c>
      <c r="E43925" t="s">
        <v>56391</v>
      </c>
      <c r="F43925" t="s">
        <v>56392</v>
      </c>
    </row>
    <row r="43926" spans="1:6" x14ac:dyDescent="0.2">
      <c r="A43926" t="s">
        <v>57027</v>
      </c>
      <c r="B43926" t="s">
        <v>58241</v>
      </c>
      <c r="C43926" t="s">
        <v>58242</v>
      </c>
      <c r="D43926" t="s">
        <v>58402</v>
      </c>
      <c r="E43926" t="s">
        <v>58403</v>
      </c>
      <c r="F43926" t="s">
        <v>58404</v>
      </c>
    </row>
    <row r="43927" spans="1:6" x14ac:dyDescent="0.2">
      <c r="A43927" t="s">
        <v>57027</v>
      </c>
      <c r="B43927" t="s">
        <v>58241</v>
      </c>
      <c r="C43927" t="s">
        <v>58242</v>
      </c>
      <c r="D43927" t="s">
        <v>58405</v>
      </c>
      <c r="E43927" t="s">
        <v>58406</v>
      </c>
      <c r="F43927" t="s">
        <v>58407</v>
      </c>
    </row>
    <row r="43928" spans="1:6" x14ac:dyDescent="0.2">
      <c r="A43928" t="s">
        <v>57027</v>
      </c>
      <c r="B43928" t="s">
        <v>58241</v>
      </c>
      <c r="C43928" t="s">
        <v>58242</v>
      </c>
      <c r="D43928" t="s">
        <v>58056</v>
      </c>
      <c r="E43928" t="s">
        <v>58057</v>
      </c>
      <c r="F43928" t="s">
        <v>58058</v>
      </c>
    </row>
    <row r="43929" spans="1:6" x14ac:dyDescent="0.2">
      <c r="A43929" t="s">
        <v>57027</v>
      </c>
      <c r="B43929" t="s">
        <v>58241</v>
      </c>
      <c r="C43929" t="s">
        <v>58242</v>
      </c>
      <c r="D43929" t="s">
        <v>24553</v>
      </c>
      <c r="E43929" t="s">
        <v>24554</v>
      </c>
      <c r="F43929" t="s">
        <v>24555</v>
      </c>
    </row>
    <row r="43930" spans="1:6" x14ac:dyDescent="0.2">
      <c r="A43930" t="s">
        <v>57027</v>
      </c>
      <c r="B43930" t="s">
        <v>58241</v>
      </c>
      <c r="C43930" t="s">
        <v>58242</v>
      </c>
      <c r="D43930" t="s">
        <v>58408</v>
      </c>
      <c r="E43930" t="s">
        <v>58409</v>
      </c>
      <c r="F43930" t="s">
        <v>58410</v>
      </c>
    </row>
    <row r="43931" spans="1:6" x14ac:dyDescent="0.2">
      <c r="A43931" t="s">
        <v>57027</v>
      </c>
      <c r="B43931" t="s">
        <v>58241</v>
      </c>
      <c r="C43931" t="s">
        <v>58242</v>
      </c>
      <c r="D43931" t="s">
        <v>58062</v>
      </c>
      <c r="E43931" t="s">
        <v>58063</v>
      </c>
      <c r="F43931" t="s">
        <v>58064</v>
      </c>
    </row>
    <row r="43932" spans="1:6" x14ac:dyDescent="0.2">
      <c r="A43932" t="s">
        <v>57027</v>
      </c>
      <c r="B43932" t="s">
        <v>58241</v>
      </c>
      <c r="C43932" t="s">
        <v>58242</v>
      </c>
      <c r="D43932" t="s">
        <v>3271</v>
      </c>
      <c r="E43932" t="s">
        <v>3272</v>
      </c>
      <c r="F43932" t="s">
        <v>58411</v>
      </c>
    </row>
    <row r="43933" spans="1:6" x14ac:dyDescent="0.2">
      <c r="A43933" t="s">
        <v>57027</v>
      </c>
      <c r="B43933" t="s">
        <v>58241</v>
      </c>
      <c r="C43933" t="s">
        <v>58242</v>
      </c>
      <c r="D43933" t="s">
        <v>58412</v>
      </c>
      <c r="E43933" t="s">
        <v>58413</v>
      </c>
      <c r="F43933" t="s">
        <v>58414</v>
      </c>
    </row>
    <row r="43934" spans="1:6" x14ac:dyDescent="0.2">
      <c r="A43934" t="s">
        <v>57027</v>
      </c>
      <c r="B43934" t="s">
        <v>58241</v>
      </c>
      <c r="C43934" t="s">
        <v>58242</v>
      </c>
      <c r="D43934" t="s">
        <v>26756</v>
      </c>
      <c r="E43934" t="s">
        <v>26757</v>
      </c>
      <c r="F43934" t="s">
        <v>26758</v>
      </c>
    </row>
    <row r="43935" spans="1:6" x14ac:dyDescent="0.2">
      <c r="A43935" t="s">
        <v>57027</v>
      </c>
      <c r="B43935" t="s">
        <v>58241</v>
      </c>
      <c r="C43935" t="s">
        <v>58242</v>
      </c>
      <c r="D43935" t="s">
        <v>14425</v>
      </c>
      <c r="E43935" t="s">
        <v>14426</v>
      </c>
      <c r="F43935" t="s">
        <v>14427</v>
      </c>
    </row>
    <row r="43936" spans="1:6" x14ac:dyDescent="0.2">
      <c r="A43936" t="s">
        <v>57027</v>
      </c>
      <c r="B43936" t="s">
        <v>58241</v>
      </c>
      <c r="C43936" t="s">
        <v>58242</v>
      </c>
      <c r="D43936" t="s">
        <v>27264</v>
      </c>
      <c r="E43936" t="s">
        <v>27265</v>
      </c>
      <c r="F43936" t="s">
        <v>27266</v>
      </c>
    </row>
    <row r="43937" spans="1:6" x14ac:dyDescent="0.2">
      <c r="A43937" t="s">
        <v>57027</v>
      </c>
      <c r="B43937" t="s">
        <v>58241</v>
      </c>
      <c r="C43937" t="s">
        <v>58242</v>
      </c>
      <c r="D43937" t="s">
        <v>22842</v>
      </c>
      <c r="E43937" t="s">
        <v>22843</v>
      </c>
      <c r="F43937" t="s">
        <v>22844</v>
      </c>
    </row>
    <row r="43938" spans="1:6" x14ac:dyDescent="0.2">
      <c r="A43938" t="s">
        <v>57027</v>
      </c>
      <c r="B43938" t="s">
        <v>58241</v>
      </c>
      <c r="C43938" t="s">
        <v>58242</v>
      </c>
      <c r="D43938" t="s">
        <v>58415</v>
      </c>
      <c r="E43938" t="s">
        <v>58416</v>
      </c>
      <c r="F43938" t="s">
        <v>58417</v>
      </c>
    </row>
    <row r="43939" spans="1:6" x14ac:dyDescent="0.2">
      <c r="A43939" t="s">
        <v>57027</v>
      </c>
      <c r="B43939" t="s">
        <v>58241</v>
      </c>
      <c r="C43939" t="s">
        <v>58242</v>
      </c>
      <c r="D43939" t="s">
        <v>58418</v>
      </c>
      <c r="E43939" t="s">
        <v>58419</v>
      </c>
      <c r="F43939" t="s">
        <v>58420</v>
      </c>
    </row>
    <row r="43940" spans="1:6" x14ac:dyDescent="0.2">
      <c r="A43940" t="s">
        <v>57027</v>
      </c>
      <c r="B43940" t="s">
        <v>58241</v>
      </c>
      <c r="C43940" t="s">
        <v>58242</v>
      </c>
      <c r="D43940" t="s">
        <v>58421</v>
      </c>
      <c r="E43940" t="s">
        <v>58422</v>
      </c>
      <c r="F43940" t="s">
        <v>58423</v>
      </c>
    </row>
    <row r="43941" spans="1:6" x14ac:dyDescent="0.2">
      <c r="A43941" t="s">
        <v>57027</v>
      </c>
      <c r="B43941" t="s">
        <v>58241</v>
      </c>
      <c r="C43941" t="s">
        <v>58242</v>
      </c>
      <c r="D43941" t="s">
        <v>58424</v>
      </c>
      <c r="E43941" t="s">
        <v>58425</v>
      </c>
      <c r="F43941" t="s">
        <v>58426</v>
      </c>
    </row>
    <row r="43942" spans="1:6" x14ac:dyDescent="0.2">
      <c r="A43942" t="s">
        <v>57027</v>
      </c>
      <c r="B43942" t="s">
        <v>58241</v>
      </c>
      <c r="C43942" t="s">
        <v>58242</v>
      </c>
      <c r="D43942" t="s">
        <v>9065</v>
      </c>
      <c r="E43942" t="s">
        <v>9066</v>
      </c>
      <c r="F43942" t="s">
        <v>9067</v>
      </c>
    </row>
    <row r="43943" spans="1:6" x14ac:dyDescent="0.2">
      <c r="A43943" t="s">
        <v>57027</v>
      </c>
      <c r="B43943" t="s">
        <v>58241</v>
      </c>
      <c r="C43943" t="s">
        <v>58242</v>
      </c>
      <c r="D43943" t="s">
        <v>58427</v>
      </c>
      <c r="E43943" t="s">
        <v>58428</v>
      </c>
      <c r="F43943" t="s">
        <v>58429</v>
      </c>
    </row>
    <row r="43944" spans="1:6" x14ac:dyDescent="0.2">
      <c r="A43944" t="s">
        <v>57027</v>
      </c>
      <c r="B43944" t="s">
        <v>58241</v>
      </c>
      <c r="C43944" t="s">
        <v>58242</v>
      </c>
      <c r="D43944" t="s">
        <v>29177</v>
      </c>
      <c r="E43944" t="s">
        <v>29178</v>
      </c>
      <c r="F43944" t="s">
        <v>29179</v>
      </c>
    </row>
    <row r="43945" spans="1:6" x14ac:dyDescent="0.2">
      <c r="A43945" t="s">
        <v>57027</v>
      </c>
      <c r="B43945" t="s">
        <v>58241</v>
      </c>
      <c r="C43945" t="s">
        <v>58242</v>
      </c>
      <c r="D43945" t="s">
        <v>30389</v>
      </c>
      <c r="E43945" t="s">
        <v>30390</v>
      </c>
      <c r="F43945" t="s">
        <v>30391</v>
      </c>
    </row>
    <row r="43946" spans="1:6" x14ac:dyDescent="0.2">
      <c r="A43946" t="s">
        <v>57027</v>
      </c>
      <c r="B43946" t="s">
        <v>58241</v>
      </c>
      <c r="C43946" t="s">
        <v>58242</v>
      </c>
      <c r="D43946" t="s">
        <v>58430</v>
      </c>
      <c r="E43946" t="s">
        <v>58431</v>
      </c>
      <c r="F43946" t="s">
        <v>58432</v>
      </c>
    </row>
    <row r="43947" spans="1:6" x14ac:dyDescent="0.2">
      <c r="A43947" t="s">
        <v>57027</v>
      </c>
      <c r="B43947" t="s">
        <v>58241</v>
      </c>
      <c r="C43947" t="s">
        <v>58242</v>
      </c>
      <c r="D43947" t="s">
        <v>58068</v>
      </c>
      <c r="E43947" t="s">
        <v>58069</v>
      </c>
      <c r="F43947" t="s">
        <v>58070</v>
      </c>
    </row>
    <row r="43948" spans="1:6" x14ac:dyDescent="0.2">
      <c r="A43948" t="s">
        <v>57027</v>
      </c>
      <c r="B43948" t="s">
        <v>58241</v>
      </c>
      <c r="C43948" t="s">
        <v>58242</v>
      </c>
      <c r="D43948" t="s">
        <v>18864</v>
      </c>
      <c r="E43948" t="s">
        <v>18865</v>
      </c>
      <c r="F43948" t="s">
        <v>18866</v>
      </c>
    </row>
    <row r="43949" spans="1:6" x14ac:dyDescent="0.2">
      <c r="A43949" t="s">
        <v>57027</v>
      </c>
      <c r="B43949" t="s">
        <v>58241</v>
      </c>
      <c r="C43949" t="s">
        <v>58242</v>
      </c>
      <c r="D43949" t="s">
        <v>58433</v>
      </c>
      <c r="E43949" t="s">
        <v>58434</v>
      </c>
      <c r="F43949" t="s">
        <v>58435</v>
      </c>
    </row>
    <row r="43950" spans="1:6" x14ac:dyDescent="0.2">
      <c r="A43950" t="s">
        <v>57027</v>
      </c>
      <c r="B43950" t="s">
        <v>58241</v>
      </c>
      <c r="C43950" t="s">
        <v>58242</v>
      </c>
      <c r="D43950" t="s">
        <v>26336</v>
      </c>
      <c r="E43950" t="s">
        <v>26337</v>
      </c>
      <c r="F43950" t="s">
        <v>26338</v>
      </c>
    </row>
    <row r="43951" spans="1:6" x14ac:dyDescent="0.2">
      <c r="A43951" t="s">
        <v>57027</v>
      </c>
      <c r="B43951" t="s">
        <v>58241</v>
      </c>
      <c r="C43951" t="s">
        <v>58242</v>
      </c>
      <c r="D43951" t="s">
        <v>29183</v>
      </c>
      <c r="E43951" t="s">
        <v>29184</v>
      </c>
      <c r="F43951" t="s">
        <v>29185</v>
      </c>
    </row>
    <row r="43952" spans="1:6" x14ac:dyDescent="0.2">
      <c r="A43952" t="s">
        <v>57027</v>
      </c>
      <c r="B43952" t="s">
        <v>58241</v>
      </c>
      <c r="C43952" t="s">
        <v>58242</v>
      </c>
      <c r="D43952" t="s">
        <v>12144</v>
      </c>
      <c r="E43952" t="s">
        <v>12145</v>
      </c>
      <c r="F43952" t="s">
        <v>12146</v>
      </c>
    </row>
    <row r="43953" spans="1:6" x14ac:dyDescent="0.2">
      <c r="A43953" t="s">
        <v>57027</v>
      </c>
      <c r="B43953" t="s">
        <v>58241</v>
      </c>
      <c r="C43953" t="s">
        <v>58242</v>
      </c>
      <c r="D43953" t="s">
        <v>27273</v>
      </c>
      <c r="E43953" t="s">
        <v>27274</v>
      </c>
      <c r="F43953" t="s">
        <v>27275</v>
      </c>
    </row>
    <row r="43954" spans="1:6" x14ac:dyDescent="0.2">
      <c r="A43954" t="s">
        <v>57027</v>
      </c>
      <c r="B43954" t="s">
        <v>58241</v>
      </c>
      <c r="C43954" t="s">
        <v>58242</v>
      </c>
      <c r="D43954" t="s">
        <v>26345</v>
      </c>
      <c r="E43954" t="s">
        <v>26346</v>
      </c>
      <c r="F43954" t="s">
        <v>26347</v>
      </c>
    </row>
    <row r="43955" spans="1:6" x14ac:dyDescent="0.2">
      <c r="A43955" t="s">
        <v>57027</v>
      </c>
      <c r="B43955" t="s">
        <v>58241</v>
      </c>
      <c r="C43955" t="s">
        <v>58242</v>
      </c>
      <c r="D43955" t="s">
        <v>27279</v>
      </c>
      <c r="E43955" t="s">
        <v>27280</v>
      </c>
      <c r="F43955" t="s">
        <v>58436</v>
      </c>
    </row>
    <row r="43956" spans="1:6" x14ac:dyDescent="0.2">
      <c r="A43956" t="s">
        <v>57027</v>
      </c>
      <c r="B43956" t="s">
        <v>58241</v>
      </c>
      <c r="C43956" t="s">
        <v>58242</v>
      </c>
      <c r="D43956" t="s">
        <v>661</v>
      </c>
      <c r="E43956" t="s">
        <v>662</v>
      </c>
      <c r="F43956" t="s">
        <v>663</v>
      </c>
    </row>
    <row r="43957" spans="1:6" x14ac:dyDescent="0.2">
      <c r="A43957" t="s">
        <v>57027</v>
      </c>
      <c r="B43957" t="s">
        <v>58241</v>
      </c>
      <c r="C43957" t="s">
        <v>58242</v>
      </c>
      <c r="D43957" t="s">
        <v>26802</v>
      </c>
      <c r="E43957" t="s">
        <v>26803</v>
      </c>
      <c r="F43957" t="s">
        <v>26804</v>
      </c>
    </row>
    <row r="43958" spans="1:6" x14ac:dyDescent="0.2">
      <c r="A43958" t="s">
        <v>57027</v>
      </c>
      <c r="B43958" t="s">
        <v>58241</v>
      </c>
      <c r="C43958" t="s">
        <v>58242</v>
      </c>
      <c r="D43958" t="s">
        <v>58437</v>
      </c>
      <c r="E43958" t="s">
        <v>58438</v>
      </c>
      <c r="F43958" t="s">
        <v>58439</v>
      </c>
    </row>
    <row r="43959" spans="1:6" x14ac:dyDescent="0.2">
      <c r="A43959" t="s">
        <v>57027</v>
      </c>
      <c r="B43959" t="s">
        <v>58241</v>
      </c>
      <c r="C43959" t="s">
        <v>58242</v>
      </c>
      <c r="D43959" t="s">
        <v>58440</v>
      </c>
      <c r="E43959" t="s">
        <v>58441</v>
      </c>
      <c r="F43959" t="s">
        <v>58442</v>
      </c>
    </row>
    <row r="43960" spans="1:6" x14ac:dyDescent="0.2">
      <c r="A43960" t="s">
        <v>57027</v>
      </c>
      <c r="B43960" t="s">
        <v>58241</v>
      </c>
      <c r="C43960" t="s">
        <v>58242</v>
      </c>
      <c r="D43960" t="s">
        <v>54162</v>
      </c>
      <c r="E43960" t="s">
        <v>54163</v>
      </c>
      <c r="F43960" t="s">
        <v>54164</v>
      </c>
    </row>
    <row r="43961" spans="1:6" x14ac:dyDescent="0.2">
      <c r="A43961" t="s">
        <v>57027</v>
      </c>
      <c r="B43961" t="s">
        <v>58241</v>
      </c>
      <c r="C43961" t="s">
        <v>58242</v>
      </c>
      <c r="D43961" t="s">
        <v>27849</v>
      </c>
      <c r="E43961" t="s">
        <v>27850</v>
      </c>
      <c r="F43961" t="s">
        <v>27851</v>
      </c>
    </row>
    <row r="43962" spans="1:6" x14ac:dyDescent="0.2">
      <c r="A43962" t="s">
        <v>57027</v>
      </c>
      <c r="B43962" t="s">
        <v>58241</v>
      </c>
      <c r="C43962" t="s">
        <v>58242</v>
      </c>
      <c r="D43962" t="s">
        <v>26823</v>
      </c>
      <c r="E43962" t="s">
        <v>26824</v>
      </c>
      <c r="F43962" t="s">
        <v>26825</v>
      </c>
    </row>
    <row r="43963" spans="1:6" x14ac:dyDescent="0.2">
      <c r="A43963" t="s">
        <v>57027</v>
      </c>
      <c r="B43963" t="s">
        <v>58241</v>
      </c>
      <c r="C43963" t="s">
        <v>58242</v>
      </c>
      <c r="D43963" t="s">
        <v>58443</v>
      </c>
      <c r="E43963" t="s">
        <v>58444</v>
      </c>
      <c r="F43963" t="s">
        <v>58445</v>
      </c>
    </row>
    <row r="43964" spans="1:6" x14ac:dyDescent="0.2">
      <c r="A43964" t="s">
        <v>57027</v>
      </c>
      <c r="B43964" t="s">
        <v>58241</v>
      </c>
      <c r="C43964" t="s">
        <v>58242</v>
      </c>
      <c r="D43964" t="s">
        <v>58446</v>
      </c>
      <c r="E43964" t="s">
        <v>58447</v>
      </c>
      <c r="F43964" t="s">
        <v>58448</v>
      </c>
    </row>
    <row r="43965" spans="1:6" x14ac:dyDescent="0.2">
      <c r="A43965" t="s">
        <v>57027</v>
      </c>
      <c r="B43965" t="s">
        <v>58241</v>
      </c>
      <c r="C43965" t="s">
        <v>58242</v>
      </c>
      <c r="D43965" t="s">
        <v>27297</v>
      </c>
      <c r="E43965" t="s">
        <v>27298</v>
      </c>
      <c r="F43965" t="s">
        <v>27299</v>
      </c>
    </row>
    <row r="43966" spans="1:6" x14ac:dyDescent="0.2">
      <c r="A43966" t="s">
        <v>57027</v>
      </c>
      <c r="B43966" t="s">
        <v>58241</v>
      </c>
      <c r="C43966" t="s">
        <v>58242</v>
      </c>
      <c r="D43966" t="s">
        <v>58449</v>
      </c>
      <c r="E43966" t="s">
        <v>58450</v>
      </c>
      <c r="F43966" t="s">
        <v>58451</v>
      </c>
    </row>
    <row r="43967" spans="1:6" x14ac:dyDescent="0.2">
      <c r="A43967" t="s">
        <v>57027</v>
      </c>
      <c r="B43967" t="s">
        <v>58241</v>
      </c>
      <c r="C43967" t="s">
        <v>58242</v>
      </c>
      <c r="D43967" t="s">
        <v>22867</v>
      </c>
      <c r="E43967" t="s">
        <v>22868</v>
      </c>
      <c r="F43967" t="s">
        <v>22869</v>
      </c>
    </row>
    <row r="43968" spans="1:6" x14ac:dyDescent="0.2">
      <c r="A43968" t="s">
        <v>57027</v>
      </c>
      <c r="B43968" t="s">
        <v>58241</v>
      </c>
      <c r="C43968" t="s">
        <v>58242</v>
      </c>
      <c r="D43968" t="s">
        <v>26372</v>
      </c>
      <c r="E43968" t="s">
        <v>26373</v>
      </c>
      <c r="F43968" t="s">
        <v>26374</v>
      </c>
    </row>
    <row r="43969" spans="1:6" x14ac:dyDescent="0.2">
      <c r="A43969" t="s">
        <v>57027</v>
      </c>
      <c r="B43969" t="s">
        <v>58241</v>
      </c>
      <c r="C43969" t="s">
        <v>58242</v>
      </c>
      <c r="D43969" t="s">
        <v>26018</v>
      </c>
      <c r="E43969" t="s">
        <v>26019</v>
      </c>
      <c r="F43969" t="s">
        <v>26020</v>
      </c>
    </row>
    <row r="43970" spans="1:6" x14ac:dyDescent="0.2">
      <c r="A43970" t="s">
        <v>57027</v>
      </c>
      <c r="B43970" t="s">
        <v>58241</v>
      </c>
      <c r="C43970" t="s">
        <v>58242</v>
      </c>
      <c r="D43970" t="s">
        <v>58452</v>
      </c>
      <c r="E43970" t="s">
        <v>58453</v>
      </c>
      <c r="F43970" t="s">
        <v>58454</v>
      </c>
    </row>
    <row r="43971" spans="1:6" x14ac:dyDescent="0.2">
      <c r="A43971" t="s">
        <v>57027</v>
      </c>
      <c r="B43971" t="s">
        <v>58241</v>
      </c>
      <c r="C43971" t="s">
        <v>58242</v>
      </c>
      <c r="D43971" t="s">
        <v>26015</v>
      </c>
      <c r="E43971" t="s">
        <v>26016</v>
      </c>
      <c r="F43971" t="s">
        <v>26017</v>
      </c>
    </row>
    <row r="43972" spans="1:6" x14ac:dyDescent="0.2">
      <c r="A43972" t="s">
        <v>57027</v>
      </c>
      <c r="B43972" t="s">
        <v>58241</v>
      </c>
      <c r="C43972" t="s">
        <v>58242</v>
      </c>
      <c r="D43972" t="s">
        <v>58455</v>
      </c>
      <c r="E43972" t="s">
        <v>58456</v>
      </c>
      <c r="F43972" t="s">
        <v>58457</v>
      </c>
    </row>
    <row r="43973" spans="1:6" x14ac:dyDescent="0.2">
      <c r="A43973" t="s">
        <v>57027</v>
      </c>
      <c r="B43973" t="s">
        <v>58241</v>
      </c>
      <c r="C43973" t="s">
        <v>58242</v>
      </c>
      <c r="D43973" t="s">
        <v>58458</v>
      </c>
      <c r="E43973" t="s">
        <v>58459</v>
      </c>
      <c r="F43973" t="s">
        <v>58460</v>
      </c>
    </row>
    <row r="43974" spans="1:6" x14ac:dyDescent="0.2">
      <c r="A43974" t="s">
        <v>57027</v>
      </c>
      <c r="B43974" t="s">
        <v>58241</v>
      </c>
      <c r="C43974" t="s">
        <v>58242</v>
      </c>
      <c r="D43974" t="s">
        <v>58093</v>
      </c>
      <c r="E43974" t="s">
        <v>58094</v>
      </c>
      <c r="F43974" t="s">
        <v>58095</v>
      </c>
    </row>
    <row r="43975" spans="1:6" x14ac:dyDescent="0.2">
      <c r="A43975" t="s">
        <v>57027</v>
      </c>
      <c r="B43975" t="s">
        <v>58241</v>
      </c>
      <c r="C43975" t="s">
        <v>58242</v>
      </c>
      <c r="D43975" t="s">
        <v>44507</v>
      </c>
      <c r="E43975" t="s">
        <v>44508</v>
      </c>
      <c r="F43975" t="s">
        <v>44509</v>
      </c>
    </row>
    <row r="43976" spans="1:6" x14ac:dyDescent="0.2">
      <c r="A43976" t="s">
        <v>57027</v>
      </c>
      <c r="B43976" t="s">
        <v>58241</v>
      </c>
      <c r="C43976" t="s">
        <v>58242</v>
      </c>
      <c r="D43976" t="s">
        <v>58461</v>
      </c>
      <c r="E43976" t="s">
        <v>58462</v>
      </c>
      <c r="F43976" t="s">
        <v>58463</v>
      </c>
    </row>
    <row r="43977" spans="1:6" x14ac:dyDescent="0.2">
      <c r="A43977" t="s">
        <v>57027</v>
      </c>
      <c r="B43977" t="s">
        <v>58241</v>
      </c>
      <c r="C43977" t="s">
        <v>58242</v>
      </c>
      <c r="D43977" t="s">
        <v>58464</v>
      </c>
      <c r="E43977" t="s">
        <v>58465</v>
      </c>
      <c r="F43977" t="s">
        <v>58466</v>
      </c>
    </row>
    <row r="43978" spans="1:6" x14ac:dyDescent="0.2">
      <c r="A43978" t="s">
        <v>57027</v>
      </c>
      <c r="B43978" t="s">
        <v>58241</v>
      </c>
      <c r="C43978" t="s">
        <v>58242</v>
      </c>
      <c r="D43978" t="s">
        <v>26381</v>
      </c>
      <c r="E43978" t="s">
        <v>26382</v>
      </c>
      <c r="F43978" t="s">
        <v>26383</v>
      </c>
    </row>
    <row r="43979" spans="1:6" x14ac:dyDescent="0.2">
      <c r="A43979" t="s">
        <v>57027</v>
      </c>
      <c r="B43979" t="s">
        <v>58241</v>
      </c>
      <c r="C43979" t="s">
        <v>58242</v>
      </c>
      <c r="D43979" t="s">
        <v>23214</v>
      </c>
      <c r="E43979" t="s">
        <v>23215</v>
      </c>
      <c r="F43979" t="s">
        <v>23216</v>
      </c>
    </row>
    <row r="43980" spans="1:6" x14ac:dyDescent="0.2">
      <c r="A43980" t="s">
        <v>57027</v>
      </c>
      <c r="B43980" t="s">
        <v>58241</v>
      </c>
      <c r="C43980" t="s">
        <v>58242</v>
      </c>
      <c r="D43980" t="s">
        <v>58467</v>
      </c>
      <c r="E43980" t="s">
        <v>58468</v>
      </c>
      <c r="F43980" t="s">
        <v>58469</v>
      </c>
    </row>
    <row r="43981" spans="1:6" x14ac:dyDescent="0.2">
      <c r="A43981" t="s">
        <v>57027</v>
      </c>
      <c r="B43981" t="s">
        <v>58241</v>
      </c>
      <c r="C43981" t="s">
        <v>58242</v>
      </c>
      <c r="D43981" t="s">
        <v>58470</v>
      </c>
      <c r="E43981" t="s">
        <v>58471</v>
      </c>
      <c r="F43981" t="s">
        <v>58472</v>
      </c>
    </row>
    <row r="43982" spans="1:6" x14ac:dyDescent="0.2">
      <c r="A43982" t="s">
        <v>57027</v>
      </c>
      <c r="B43982" t="s">
        <v>58241</v>
      </c>
      <c r="C43982" t="s">
        <v>58242</v>
      </c>
      <c r="D43982" t="s">
        <v>30155</v>
      </c>
      <c r="E43982" t="s">
        <v>30156</v>
      </c>
      <c r="F43982" t="s">
        <v>30157</v>
      </c>
    </row>
    <row r="43983" spans="1:6" x14ac:dyDescent="0.2">
      <c r="A43983" t="s">
        <v>57027</v>
      </c>
      <c r="B43983" t="s">
        <v>58241</v>
      </c>
      <c r="C43983" t="s">
        <v>58242</v>
      </c>
      <c r="D43983" t="s">
        <v>35131</v>
      </c>
      <c r="E43983" t="s">
        <v>35132</v>
      </c>
      <c r="F43983" t="s">
        <v>58473</v>
      </c>
    </row>
    <row r="43984" spans="1:6" x14ac:dyDescent="0.2">
      <c r="A43984" t="s">
        <v>57027</v>
      </c>
      <c r="B43984" t="s">
        <v>58241</v>
      </c>
      <c r="C43984" t="s">
        <v>58242</v>
      </c>
      <c r="D43984" t="s">
        <v>58474</v>
      </c>
      <c r="E43984" t="s">
        <v>58475</v>
      </c>
      <c r="F43984" t="s">
        <v>58476</v>
      </c>
    </row>
    <row r="43985" spans="1:6" x14ac:dyDescent="0.2">
      <c r="A43985" t="s">
        <v>57027</v>
      </c>
      <c r="B43985" t="s">
        <v>58241</v>
      </c>
      <c r="C43985" t="s">
        <v>58242</v>
      </c>
      <c r="D43985" t="s">
        <v>58477</v>
      </c>
      <c r="E43985" t="s">
        <v>58478</v>
      </c>
      <c r="F43985" t="s">
        <v>58479</v>
      </c>
    </row>
    <row r="43986" spans="1:6" x14ac:dyDescent="0.2">
      <c r="A43986" t="s">
        <v>57027</v>
      </c>
      <c r="B43986" t="s">
        <v>58241</v>
      </c>
      <c r="C43986" t="s">
        <v>58242</v>
      </c>
      <c r="D43986" t="s">
        <v>24659</v>
      </c>
      <c r="E43986" t="s">
        <v>24660</v>
      </c>
      <c r="F43986" t="s">
        <v>24661</v>
      </c>
    </row>
    <row r="43987" spans="1:6" x14ac:dyDescent="0.2">
      <c r="A43987" t="s">
        <v>57027</v>
      </c>
      <c r="B43987" t="s">
        <v>58241</v>
      </c>
      <c r="C43987" t="s">
        <v>58242</v>
      </c>
      <c r="D43987" t="s">
        <v>58480</v>
      </c>
      <c r="E43987" t="s">
        <v>58481</v>
      </c>
      <c r="F43987" t="s">
        <v>58482</v>
      </c>
    </row>
    <row r="43988" spans="1:6" x14ac:dyDescent="0.2">
      <c r="A43988" t="s">
        <v>57027</v>
      </c>
      <c r="B43988" t="s">
        <v>58241</v>
      </c>
      <c r="C43988" t="s">
        <v>58242</v>
      </c>
      <c r="D43988" t="s">
        <v>52263</v>
      </c>
      <c r="E43988" t="s">
        <v>52264</v>
      </c>
      <c r="F43988" t="s">
        <v>52265</v>
      </c>
    </row>
    <row r="43989" spans="1:6" x14ac:dyDescent="0.2">
      <c r="A43989" t="s">
        <v>57027</v>
      </c>
      <c r="B43989" t="s">
        <v>58241</v>
      </c>
      <c r="C43989" t="s">
        <v>58242</v>
      </c>
      <c r="D43989" t="s">
        <v>58483</v>
      </c>
      <c r="E43989" t="s">
        <v>58484</v>
      </c>
      <c r="F43989" t="s">
        <v>58485</v>
      </c>
    </row>
    <row r="43990" spans="1:6" x14ac:dyDescent="0.2">
      <c r="A43990" t="s">
        <v>57027</v>
      </c>
      <c r="B43990" t="s">
        <v>58241</v>
      </c>
      <c r="C43990" t="s">
        <v>58242</v>
      </c>
      <c r="D43990" t="s">
        <v>29207</v>
      </c>
      <c r="E43990" t="s">
        <v>29208</v>
      </c>
      <c r="F43990" t="s">
        <v>29209</v>
      </c>
    </row>
    <row r="43991" spans="1:6" x14ac:dyDescent="0.2">
      <c r="A43991" t="s">
        <v>57027</v>
      </c>
      <c r="B43991" t="s">
        <v>58241</v>
      </c>
      <c r="C43991" t="s">
        <v>58242</v>
      </c>
      <c r="D43991" t="s">
        <v>58486</v>
      </c>
      <c r="E43991" t="s">
        <v>58487</v>
      </c>
      <c r="F43991" t="s">
        <v>58488</v>
      </c>
    </row>
    <row r="43992" spans="1:6" x14ac:dyDescent="0.2">
      <c r="A43992" t="s">
        <v>57027</v>
      </c>
      <c r="B43992" t="s">
        <v>58241</v>
      </c>
      <c r="C43992" t="s">
        <v>58242</v>
      </c>
      <c r="D43992" t="s">
        <v>58489</v>
      </c>
      <c r="E43992" t="s">
        <v>58490</v>
      </c>
      <c r="F43992" t="s">
        <v>58491</v>
      </c>
    </row>
    <row r="43993" spans="1:6" x14ac:dyDescent="0.2">
      <c r="A43993" t="s">
        <v>57027</v>
      </c>
      <c r="B43993" t="s">
        <v>58241</v>
      </c>
      <c r="C43993" t="s">
        <v>58242</v>
      </c>
      <c r="D43993" t="s">
        <v>54173</v>
      </c>
      <c r="E43993" t="s">
        <v>54174</v>
      </c>
      <c r="F43993" t="s">
        <v>54175</v>
      </c>
    </row>
    <row r="43994" spans="1:6" x14ac:dyDescent="0.2">
      <c r="A43994" t="s">
        <v>57027</v>
      </c>
      <c r="B43994" t="s">
        <v>58241</v>
      </c>
      <c r="C43994" t="s">
        <v>58242</v>
      </c>
      <c r="D43994" t="s">
        <v>52831</v>
      </c>
      <c r="E43994" t="s">
        <v>52832</v>
      </c>
      <c r="F43994" t="s">
        <v>52833</v>
      </c>
    </row>
    <row r="43995" spans="1:6" x14ac:dyDescent="0.2">
      <c r="A43995" t="s">
        <v>57027</v>
      </c>
      <c r="B43995" t="s">
        <v>58241</v>
      </c>
      <c r="C43995" t="s">
        <v>58242</v>
      </c>
      <c r="D43995" t="s">
        <v>58492</v>
      </c>
      <c r="E43995" t="s">
        <v>58493</v>
      </c>
      <c r="F43995" t="s">
        <v>58494</v>
      </c>
    </row>
    <row r="43996" spans="1:6" x14ac:dyDescent="0.2">
      <c r="A43996" t="s">
        <v>57027</v>
      </c>
      <c r="B43996" t="s">
        <v>58241</v>
      </c>
      <c r="C43996" t="s">
        <v>58242</v>
      </c>
      <c r="D43996" t="s">
        <v>23752</v>
      </c>
      <c r="E43996" t="s">
        <v>23753</v>
      </c>
      <c r="F43996" t="s">
        <v>23754</v>
      </c>
    </row>
    <row r="43997" spans="1:6" x14ac:dyDescent="0.2">
      <c r="A43997" t="s">
        <v>57027</v>
      </c>
      <c r="B43997" t="s">
        <v>58241</v>
      </c>
      <c r="C43997" t="s">
        <v>58242</v>
      </c>
      <c r="D43997" t="s">
        <v>58495</v>
      </c>
      <c r="E43997" t="s">
        <v>58496</v>
      </c>
      <c r="F43997" t="s">
        <v>58497</v>
      </c>
    </row>
    <row r="43998" spans="1:6" x14ac:dyDescent="0.2">
      <c r="A43998" t="s">
        <v>57027</v>
      </c>
      <c r="B43998" t="s">
        <v>58241</v>
      </c>
      <c r="C43998" t="s">
        <v>58242</v>
      </c>
      <c r="D43998" t="s">
        <v>29967</v>
      </c>
      <c r="E43998" t="s">
        <v>29968</v>
      </c>
      <c r="F43998" t="s">
        <v>29969</v>
      </c>
    </row>
    <row r="43999" spans="1:6" x14ac:dyDescent="0.2">
      <c r="A43999" t="s">
        <v>57027</v>
      </c>
      <c r="B43999" t="s">
        <v>58241</v>
      </c>
      <c r="C43999" t="s">
        <v>58242</v>
      </c>
      <c r="D43999" t="s">
        <v>30164</v>
      </c>
      <c r="E43999" t="s">
        <v>30165</v>
      </c>
      <c r="F43999" t="s">
        <v>30166</v>
      </c>
    </row>
    <row r="44000" spans="1:6" x14ac:dyDescent="0.2">
      <c r="A44000" t="s">
        <v>57027</v>
      </c>
      <c r="B44000" t="s">
        <v>58241</v>
      </c>
      <c r="C44000" t="s">
        <v>58242</v>
      </c>
      <c r="D44000" t="s">
        <v>58498</v>
      </c>
      <c r="E44000" t="s">
        <v>58499</v>
      </c>
      <c r="F44000" t="s">
        <v>58500</v>
      </c>
    </row>
    <row r="44001" spans="1:6" x14ac:dyDescent="0.2">
      <c r="A44001" t="s">
        <v>57027</v>
      </c>
      <c r="B44001" t="s">
        <v>58241</v>
      </c>
      <c r="C44001" t="s">
        <v>58242</v>
      </c>
      <c r="D44001" t="s">
        <v>30161</v>
      </c>
      <c r="E44001" t="s">
        <v>30162</v>
      </c>
      <c r="F44001" t="s">
        <v>30163</v>
      </c>
    </row>
    <row r="44002" spans="1:6" x14ac:dyDescent="0.2">
      <c r="A44002" t="s">
        <v>57027</v>
      </c>
      <c r="B44002" t="s">
        <v>58241</v>
      </c>
      <c r="C44002" t="s">
        <v>58242</v>
      </c>
      <c r="D44002" t="s">
        <v>49519</v>
      </c>
      <c r="E44002" t="s">
        <v>49520</v>
      </c>
      <c r="F44002" t="s">
        <v>49521</v>
      </c>
    </row>
    <row r="44003" spans="1:6" x14ac:dyDescent="0.2">
      <c r="A44003" t="s">
        <v>57027</v>
      </c>
      <c r="B44003" t="s">
        <v>58241</v>
      </c>
      <c r="C44003" t="s">
        <v>58242</v>
      </c>
      <c r="D44003" t="s">
        <v>52838</v>
      </c>
      <c r="E44003" t="s">
        <v>52839</v>
      </c>
      <c r="F44003" t="s">
        <v>52840</v>
      </c>
    </row>
    <row r="44004" spans="1:6" x14ac:dyDescent="0.2">
      <c r="A44004" t="s">
        <v>57027</v>
      </c>
      <c r="B44004" t="s">
        <v>58241</v>
      </c>
      <c r="C44004" t="s">
        <v>58242</v>
      </c>
      <c r="D44004" t="s">
        <v>58501</v>
      </c>
      <c r="E44004" t="s">
        <v>58502</v>
      </c>
      <c r="F44004" t="s">
        <v>58503</v>
      </c>
    </row>
    <row r="44005" spans="1:6" x14ac:dyDescent="0.2">
      <c r="A44005" t="s">
        <v>57027</v>
      </c>
      <c r="B44005" t="s">
        <v>58241</v>
      </c>
      <c r="C44005" t="s">
        <v>58242</v>
      </c>
      <c r="D44005" t="s">
        <v>27330</v>
      </c>
      <c r="E44005" t="s">
        <v>27331</v>
      </c>
      <c r="F44005" t="s">
        <v>27332</v>
      </c>
    </row>
    <row r="44006" spans="1:6" x14ac:dyDescent="0.2">
      <c r="A44006" t="s">
        <v>57027</v>
      </c>
      <c r="B44006" t="s">
        <v>58241</v>
      </c>
      <c r="C44006" t="s">
        <v>58242</v>
      </c>
      <c r="D44006" t="s">
        <v>29214</v>
      </c>
      <c r="E44006" t="s">
        <v>29215</v>
      </c>
      <c r="F44006" t="s">
        <v>58504</v>
      </c>
    </row>
    <row r="44007" spans="1:6" x14ac:dyDescent="0.2">
      <c r="A44007" t="s">
        <v>57027</v>
      </c>
      <c r="B44007" t="s">
        <v>58241</v>
      </c>
      <c r="C44007" t="s">
        <v>58242</v>
      </c>
      <c r="D44007" t="s">
        <v>26865</v>
      </c>
      <c r="E44007" t="s">
        <v>26866</v>
      </c>
      <c r="F44007" t="s">
        <v>29217</v>
      </c>
    </row>
    <row r="44008" spans="1:6" x14ac:dyDescent="0.2">
      <c r="A44008" t="s">
        <v>57027</v>
      </c>
      <c r="B44008" t="s">
        <v>58241</v>
      </c>
      <c r="C44008" t="s">
        <v>58242</v>
      </c>
      <c r="D44008" t="s">
        <v>58505</v>
      </c>
      <c r="E44008" t="s">
        <v>58506</v>
      </c>
      <c r="F44008" t="s">
        <v>58507</v>
      </c>
    </row>
    <row r="44009" spans="1:6" x14ac:dyDescent="0.2">
      <c r="A44009" t="s">
        <v>57027</v>
      </c>
      <c r="B44009" t="s">
        <v>58241</v>
      </c>
      <c r="C44009" t="s">
        <v>58242</v>
      </c>
      <c r="D44009" t="s">
        <v>27338</v>
      </c>
      <c r="E44009" t="s">
        <v>27339</v>
      </c>
      <c r="F44009" t="s">
        <v>27340</v>
      </c>
    </row>
    <row r="44010" spans="1:6" x14ac:dyDescent="0.2">
      <c r="A44010" t="s">
        <v>57027</v>
      </c>
      <c r="B44010" t="s">
        <v>58241</v>
      </c>
      <c r="C44010" t="s">
        <v>58242</v>
      </c>
      <c r="D44010" t="s">
        <v>58508</v>
      </c>
      <c r="E44010" t="s">
        <v>58509</v>
      </c>
      <c r="F44010" t="s">
        <v>58510</v>
      </c>
    </row>
    <row r="44011" spans="1:6" x14ac:dyDescent="0.2">
      <c r="A44011" t="s">
        <v>57027</v>
      </c>
      <c r="B44011" t="s">
        <v>58241</v>
      </c>
      <c r="C44011" t="s">
        <v>58242</v>
      </c>
      <c r="D44011" t="s">
        <v>58511</v>
      </c>
      <c r="E44011" t="s">
        <v>58512</v>
      </c>
      <c r="F44011" t="s">
        <v>58513</v>
      </c>
    </row>
    <row r="44012" spans="1:6" x14ac:dyDescent="0.2">
      <c r="A44012" t="s">
        <v>57027</v>
      </c>
      <c r="B44012" t="s">
        <v>58241</v>
      </c>
      <c r="C44012" t="s">
        <v>58242</v>
      </c>
      <c r="D44012" t="s">
        <v>27344</v>
      </c>
      <c r="E44012" t="s">
        <v>27345</v>
      </c>
      <c r="F44012" t="s">
        <v>27346</v>
      </c>
    </row>
    <row r="44013" spans="1:6" x14ac:dyDescent="0.2">
      <c r="A44013" t="s">
        <v>57027</v>
      </c>
      <c r="B44013" t="s">
        <v>58241</v>
      </c>
      <c r="C44013" t="s">
        <v>58242</v>
      </c>
      <c r="D44013" t="s">
        <v>58514</v>
      </c>
      <c r="E44013" t="s">
        <v>58515</v>
      </c>
      <c r="F44013" t="s">
        <v>58516</v>
      </c>
    </row>
    <row r="44014" spans="1:6" x14ac:dyDescent="0.2">
      <c r="A44014" t="s">
        <v>57027</v>
      </c>
      <c r="B44014" t="s">
        <v>58241</v>
      </c>
      <c r="C44014" t="s">
        <v>58242</v>
      </c>
      <c r="D44014" t="s">
        <v>58517</v>
      </c>
      <c r="E44014" t="s">
        <v>58518</v>
      </c>
      <c r="F44014" t="s">
        <v>58519</v>
      </c>
    </row>
    <row r="44015" spans="1:6" x14ac:dyDescent="0.2">
      <c r="A44015" t="s">
        <v>57027</v>
      </c>
      <c r="B44015" t="s">
        <v>58241</v>
      </c>
      <c r="C44015" t="s">
        <v>58242</v>
      </c>
      <c r="D44015" t="s">
        <v>50514</v>
      </c>
      <c r="E44015" t="s">
        <v>50515</v>
      </c>
      <c r="F44015" t="s">
        <v>50516</v>
      </c>
    </row>
    <row r="44016" spans="1:6" x14ac:dyDescent="0.2">
      <c r="A44016" t="s">
        <v>57027</v>
      </c>
      <c r="B44016" t="s">
        <v>58241</v>
      </c>
      <c r="C44016" t="s">
        <v>58242</v>
      </c>
      <c r="D44016" t="s">
        <v>58520</v>
      </c>
      <c r="E44016" t="s">
        <v>58521</v>
      </c>
      <c r="F44016" t="s">
        <v>58522</v>
      </c>
    </row>
    <row r="44017" spans="1:6" x14ac:dyDescent="0.2">
      <c r="A44017" t="s">
        <v>57027</v>
      </c>
      <c r="B44017" t="s">
        <v>58241</v>
      </c>
      <c r="C44017" t="s">
        <v>58242</v>
      </c>
      <c r="D44017" t="s">
        <v>58523</v>
      </c>
      <c r="E44017" t="s">
        <v>58524</v>
      </c>
      <c r="F44017" t="s">
        <v>58525</v>
      </c>
    </row>
    <row r="44018" spans="1:6" x14ac:dyDescent="0.2">
      <c r="A44018" t="s">
        <v>57027</v>
      </c>
      <c r="B44018" t="s">
        <v>58241</v>
      </c>
      <c r="C44018" t="s">
        <v>58242</v>
      </c>
      <c r="D44018" t="s">
        <v>29224</v>
      </c>
      <c r="E44018" t="s">
        <v>29225</v>
      </c>
      <c r="F44018" t="s">
        <v>29226</v>
      </c>
    </row>
    <row r="44019" spans="1:6" x14ac:dyDescent="0.2">
      <c r="A44019" t="s">
        <v>57027</v>
      </c>
      <c r="B44019" t="s">
        <v>58241</v>
      </c>
      <c r="C44019" t="s">
        <v>58242</v>
      </c>
      <c r="D44019" t="s">
        <v>58526</v>
      </c>
      <c r="E44019" t="s">
        <v>58527</v>
      </c>
      <c r="F44019" t="s">
        <v>58528</v>
      </c>
    </row>
    <row r="44020" spans="1:6" x14ac:dyDescent="0.2">
      <c r="A44020" t="s">
        <v>57027</v>
      </c>
      <c r="B44020" t="s">
        <v>58241</v>
      </c>
      <c r="C44020" t="s">
        <v>58242</v>
      </c>
      <c r="D44020" t="s">
        <v>58529</v>
      </c>
      <c r="E44020" t="s">
        <v>58530</v>
      </c>
      <c r="F44020" t="s">
        <v>58531</v>
      </c>
    </row>
    <row r="44021" spans="1:6" x14ac:dyDescent="0.2">
      <c r="A44021" t="s">
        <v>57027</v>
      </c>
      <c r="B44021" t="s">
        <v>58241</v>
      </c>
      <c r="C44021" t="s">
        <v>58242</v>
      </c>
      <c r="D44021" t="s">
        <v>7118</v>
      </c>
      <c r="E44021" t="s">
        <v>58532</v>
      </c>
      <c r="F44021" t="s">
        <v>58533</v>
      </c>
    </row>
    <row r="44022" spans="1:6" x14ac:dyDescent="0.2">
      <c r="A44022" t="s">
        <v>57027</v>
      </c>
      <c r="B44022" t="s">
        <v>58241</v>
      </c>
      <c r="C44022" t="s">
        <v>58242</v>
      </c>
      <c r="D44022" t="s">
        <v>58534</v>
      </c>
      <c r="E44022" t="s">
        <v>58535</v>
      </c>
      <c r="F44022" t="s">
        <v>58536</v>
      </c>
    </row>
    <row r="44023" spans="1:6" x14ac:dyDescent="0.2">
      <c r="A44023" t="s">
        <v>57027</v>
      </c>
      <c r="B44023" t="s">
        <v>58241</v>
      </c>
      <c r="C44023" t="s">
        <v>58242</v>
      </c>
      <c r="D44023" t="s">
        <v>24199</v>
      </c>
      <c r="E44023" t="s">
        <v>24200</v>
      </c>
      <c r="F44023" t="s">
        <v>24201</v>
      </c>
    </row>
    <row r="44024" spans="1:6" x14ac:dyDescent="0.2">
      <c r="A44024" t="s">
        <v>57027</v>
      </c>
      <c r="B44024" t="s">
        <v>58241</v>
      </c>
      <c r="C44024" t="s">
        <v>58242</v>
      </c>
      <c r="D44024" t="s">
        <v>58537</v>
      </c>
      <c r="E44024" t="s">
        <v>58538</v>
      </c>
      <c r="F44024" t="s">
        <v>58539</v>
      </c>
    </row>
    <row r="44025" spans="1:6" x14ac:dyDescent="0.2">
      <c r="A44025" t="s">
        <v>57027</v>
      </c>
      <c r="B44025" t="s">
        <v>58241</v>
      </c>
      <c r="C44025" t="s">
        <v>58242</v>
      </c>
      <c r="D44025" t="s">
        <v>58540</v>
      </c>
      <c r="E44025" t="s">
        <v>58541</v>
      </c>
      <c r="F44025" t="s">
        <v>58542</v>
      </c>
    </row>
    <row r="44026" spans="1:6" x14ac:dyDescent="0.2">
      <c r="A44026" t="s">
        <v>57027</v>
      </c>
      <c r="B44026" t="s">
        <v>58241</v>
      </c>
      <c r="C44026" t="s">
        <v>58242</v>
      </c>
      <c r="D44026" t="s">
        <v>58543</v>
      </c>
      <c r="E44026" t="s">
        <v>58544</v>
      </c>
      <c r="F44026" t="s">
        <v>58545</v>
      </c>
    </row>
    <row r="44027" spans="1:6" x14ac:dyDescent="0.2">
      <c r="A44027" t="s">
        <v>57027</v>
      </c>
      <c r="B44027" t="s">
        <v>58241</v>
      </c>
      <c r="C44027" t="s">
        <v>58242</v>
      </c>
      <c r="D44027" t="s">
        <v>17657</v>
      </c>
      <c r="E44027" t="s">
        <v>17658</v>
      </c>
      <c r="F44027" t="s">
        <v>17659</v>
      </c>
    </row>
    <row r="44028" spans="1:6" x14ac:dyDescent="0.2">
      <c r="A44028" t="s">
        <v>57027</v>
      </c>
      <c r="B44028" t="s">
        <v>58241</v>
      </c>
      <c r="C44028" t="s">
        <v>58242</v>
      </c>
      <c r="D44028" t="s">
        <v>58546</v>
      </c>
      <c r="E44028" t="s">
        <v>58547</v>
      </c>
      <c r="F44028" t="s">
        <v>58548</v>
      </c>
    </row>
    <row r="44029" spans="1:6" x14ac:dyDescent="0.2">
      <c r="A44029" t="s">
        <v>57027</v>
      </c>
      <c r="B44029" t="s">
        <v>58241</v>
      </c>
      <c r="C44029" t="s">
        <v>58242</v>
      </c>
      <c r="D44029" t="s">
        <v>49577</v>
      </c>
      <c r="E44029" t="s">
        <v>49578</v>
      </c>
      <c r="F44029" t="s">
        <v>58549</v>
      </c>
    </row>
    <row r="44030" spans="1:6" x14ac:dyDescent="0.2">
      <c r="A44030" t="s">
        <v>57027</v>
      </c>
      <c r="B44030" t="s">
        <v>58241</v>
      </c>
      <c r="C44030" t="s">
        <v>58242</v>
      </c>
      <c r="D44030" t="s">
        <v>58550</v>
      </c>
      <c r="E44030" t="s">
        <v>58551</v>
      </c>
      <c r="F44030" t="s">
        <v>58552</v>
      </c>
    </row>
    <row r="44031" spans="1:6" x14ac:dyDescent="0.2">
      <c r="A44031" t="s">
        <v>57027</v>
      </c>
      <c r="B44031" t="s">
        <v>58241</v>
      </c>
      <c r="C44031" t="s">
        <v>58242</v>
      </c>
      <c r="D44031" t="s">
        <v>27365</v>
      </c>
      <c r="E44031" t="s">
        <v>27366</v>
      </c>
      <c r="F44031" t="s">
        <v>27367</v>
      </c>
    </row>
    <row r="44032" spans="1:6" x14ac:dyDescent="0.2">
      <c r="A44032" t="s">
        <v>57027</v>
      </c>
      <c r="B44032" t="s">
        <v>58241</v>
      </c>
      <c r="C44032" t="s">
        <v>58242</v>
      </c>
      <c r="D44032" t="s">
        <v>58553</v>
      </c>
      <c r="E44032" t="s">
        <v>58554</v>
      </c>
      <c r="F44032" t="s">
        <v>58555</v>
      </c>
    </row>
    <row r="44033" spans="1:6" x14ac:dyDescent="0.2">
      <c r="A44033" t="s">
        <v>57027</v>
      </c>
      <c r="B44033" t="s">
        <v>58241</v>
      </c>
      <c r="C44033" t="s">
        <v>58242</v>
      </c>
      <c r="D44033" t="s">
        <v>58556</v>
      </c>
      <c r="E44033" t="s">
        <v>58557</v>
      </c>
      <c r="F44033" t="s">
        <v>58558</v>
      </c>
    </row>
    <row r="44034" spans="1:6" x14ac:dyDescent="0.2">
      <c r="A44034" t="s">
        <v>57027</v>
      </c>
      <c r="B44034" t="s">
        <v>58241</v>
      </c>
      <c r="C44034" t="s">
        <v>58242</v>
      </c>
      <c r="D44034" t="s">
        <v>26069</v>
      </c>
      <c r="E44034" t="s">
        <v>26070</v>
      </c>
      <c r="F44034" t="s">
        <v>26071</v>
      </c>
    </row>
    <row r="44035" spans="1:6" x14ac:dyDescent="0.2">
      <c r="A44035" t="s">
        <v>57027</v>
      </c>
      <c r="B44035" t="s">
        <v>58241</v>
      </c>
      <c r="C44035" t="s">
        <v>58242</v>
      </c>
      <c r="D44035" t="s">
        <v>58559</v>
      </c>
      <c r="E44035" t="s">
        <v>58560</v>
      </c>
      <c r="F44035" t="s">
        <v>58561</v>
      </c>
    </row>
    <row r="44036" spans="1:6" x14ac:dyDescent="0.2">
      <c r="A44036" t="s">
        <v>57027</v>
      </c>
      <c r="B44036" t="s">
        <v>58241</v>
      </c>
      <c r="C44036" t="s">
        <v>58242</v>
      </c>
      <c r="D44036" t="s">
        <v>58562</v>
      </c>
      <c r="E44036" t="s">
        <v>58563</v>
      </c>
      <c r="F44036" t="s">
        <v>58564</v>
      </c>
    </row>
    <row r="44037" spans="1:6" x14ac:dyDescent="0.2">
      <c r="A44037" t="s">
        <v>57027</v>
      </c>
      <c r="B44037" t="s">
        <v>58241</v>
      </c>
      <c r="C44037" t="s">
        <v>58242</v>
      </c>
      <c r="D44037" t="s">
        <v>58565</v>
      </c>
      <c r="E44037" t="s">
        <v>58566</v>
      </c>
      <c r="F44037" t="s">
        <v>58567</v>
      </c>
    </row>
    <row r="44038" spans="1:6" x14ac:dyDescent="0.2">
      <c r="A44038" t="s">
        <v>57027</v>
      </c>
      <c r="B44038" t="s">
        <v>58241</v>
      </c>
      <c r="C44038" t="s">
        <v>58242</v>
      </c>
      <c r="D44038" t="s">
        <v>58568</v>
      </c>
      <c r="E44038" t="s">
        <v>58569</v>
      </c>
      <c r="F44038" t="s">
        <v>58570</v>
      </c>
    </row>
    <row r="44039" spans="1:6" x14ac:dyDescent="0.2">
      <c r="A44039" t="s">
        <v>57027</v>
      </c>
      <c r="B44039" t="s">
        <v>58241</v>
      </c>
      <c r="C44039" t="s">
        <v>58242</v>
      </c>
      <c r="D44039" t="s">
        <v>58571</v>
      </c>
      <c r="E44039" t="s">
        <v>58572</v>
      </c>
      <c r="F44039" t="s">
        <v>58573</v>
      </c>
    </row>
    <row r="44040" spans="1:6" x14ac:dyDescent="0.2">
      <c r="A44040" t="s">
        <v>57027</v>
      </c>
      <c r="B44040" t="s">
        <v>58241</v>
      </c>
      <c r="C44040" t="s">
        <v>58242</v>
      </c>
      <c r="D44040" t="s">
        <v>58574</v>
      </c>
      <c r="E44040" t="s">
        <v>58575</v>
      </c>
      <c r="F44040" t="s">
        <v>58576</v>
      </c>
    </row>
    <row r="44041" spans="1:6" x14ac:dyDescent="0.2">
      <c r="A44041" t="s">
        <v>57027</v>
      </c>
      <c r="B44041" t="s">
        <v>58241</v>
      </c>
      <c r="C44041" t="s">
        <v>58242</v>
      </c>
      <c r="D44041" t="s">
        <v>7832</v>
      </c>
      <c r="E44041" t="s">
        <v>7833</v>
      </c>
      <c r="F44041" t="s">
        <v>7834</v>
      </c>
    </row>
    <row r="44042" spans="1:6" x14ac:dyDescent="0.2">
      <c r="A44042" t="s">
        <v>57027</v>
      </c>
      <c r="B44042" t="s">
        <v>58241</v>
      </c>
      <c r="C44042" t="s">
        <v>58242</v>
      </c>
      <c r="D44042" t="s">
        <v>30080</v>
      </c>
      <c r="E44042" t="s">
        <v>30081</v>
      </c>
      <c r="F44042" t="s">
        <v>30082</v>
      </c>
    </row>
    <row r="44043" spans="1:6" x14ac:dyDescent="0.2">
      <c r="A44043" t="s">
        <v>57027</v>
      </c>
      <c r="B44043" t="s">
        <v>58241</v>
      </c>
      <c r="C44043" t="s">
        <v>58242</v>
      </c>
      <c r="D44043" t="s">
        <v>58553</v>
      </c>
      <c r="E44043" t="s">
        <v>58554</v>
      </c>
      <c r="F44043" t="s">
        <v>58555</v>
      </c>
    </row>
    <row r="44044" spans="1:6" x14ac:dyDescent="0.2">
      <c r="A44044" t="s">
        <v>57027</v>
      </c>
      <c r="B44044" t="s">
        <v>58241</v>
      </c>
      <c r="C44044" t="s">
        <v>58242</v>
      </c>
      <c r="D44044" t="s">
        <v>50284</v>
      </c>
      <c r="E44044" t="s">
        <v>50285</v>
      </c>
      <c r="F44044" t="s">
        <v>50286</v>
      </c>
    </row>
    <row r="44045" spans="1:6" x14ac:dyDescent="0.2">
      <c r="A44045" t="s">
        <v>57027</v>
      </c>
      <c r="B44045" t="s">
        <v>58241</v>
      </c>
      <c r="C44045" t="s">
        <v>58242</v>
      </c>
      <c r="D44045" t="s">
        <v>51367</v>
      </c>
      <c r="E44045" t="s">
        <v>51368</v>
      </c>
      <c r="F44045" t="s">
        <v>51369</v>
      </c>
    </row>
    <row r="44046" spans="1:6" x14ac:dyDescent="0.2">
      <c r="A44046" t="s">
        <v>57027</v>
      </c>
      <c r="B44046" t="s">
        <v>58241</v>
      </c>
      <c r="C44046" t="s">
        <v>58242</v>
      </c>
      <c r="D44046" t="s">
        <v>58577</v>
      </c>
      <c r="E44046" t="s">
        <v>58578</v>
      </c>
      <c r="F44046" t="s">
        <v>58579</v>
      </c>
    </row>
    <row r="44047" spans="1:6" x14ac:dyDescent="0.2">
      <c r="A44047" t="s">
        <v>57027</v>
      </c>
      <c r="B44047" t="s">
        <v>58241</v>
      </c>
      <c r="C44047" t="s">
        <v>58242</v>
      </c>
      <c r="D44047" t="s">
        <v>58580</v>
      </c>
      <c r="E44047" t="s">
        <v>58581</v>
      </c>
      <c r="F44047" t="s">
        <v>58582</v>
      </c>
    </row>
    <row r="44048" spans="1:6" x14ac:dyDescent="0.2">
      <c r="A44048" t="s">
        <v>57027</v>
      </c>
      <c r="B44048" t="s">
        <v>58241</v>
      </c>
      <c r="C44048" t="s">
        <v>58242</v>
      </c>
      <c r="D44048" t="s">
        <v>29239</v>
      </c>
      <c r="E44048" t="s">
        <v>29240</v>
      </c>
      <c r="F44048" t="s">
        <v>29241</v>
      </c>
    </row>
    <row r="44049" spans="1:6" x14ac:dyDescent="0.2">
      <c r="A44049" t="s">
        <v>57027</v>
      </c>
      <c r="B44049" t="s">
        <v>58241</v>
      </c>
      <c r="C44049" t="s">
        <v>58242</v>
      </c>
      <c r="D44049" t="s">
        <v>27383</v>
      </c>
      <c r="E44049" t="s">
        <v>27384</v>
      </c>
      <c r="F44049" t="s">
        <v>27385</v>
      </c>
    </row>
    <row r="44050" spans="1:6" x14ac:dyDescent="0.2">
      <c r="A44050" t="s">
        <v>57027</v>
      </c>
      <c r="B44050" t="s">
        <v>58241</v>
      </c>
      <c r="C44050" t="s">
        <v>58242</v>
      </c>
      <c r="D44050" t="s">
        <v>58583</v>
      </c>
      <c r="E44050" t="s">
        <v>58584</v>
      </c>
      <c r="F44050" t="s">
        <v>58585</v>
      </c>
    </row>
    <row r="44051" spans="1:6" x14ac:dyDescent="0.2">
      <c r="A44051" t="s">
        <v>57027</v>
      </c>
      <c r="B44051" t="s">
        <v>58241</v>
      </c>
      <c r="C44051" t="s">
        <v>58242</v>
      </c>
      <c r="D44051" t="s">
        <v>58586</v>
      </c>
      <c r="E44051" t="s">
        <v>58587</v>
      </c>
      <c r="F44051" t="s">
        <v>58588</v>
      </c>
    </row>
    <row r="44052" spans="1:6" x14ac:dyDescent="0.2">
      <c r="A44052" t="s">
        <v>57027</v>
      </c>
      <c r="B44052" t="s">
        <v>58241</v>
      </c>
      <c r="C44052" t="s">
        <v>58242</v>
      </c>
      <c r="D44052" t="s">
        <v>58589</v>
      </c>
      <c r="E44052" t="s">
        <v>58590</v>
      </c>
      <c r="F44052" t="s">
        <v>58591</v>
      </c>
    </row>
    <row r="44053" spans="1:6" x14ac:dyDescent="0.2">
      <c r="A44053" t="s">
        <v>57027</v>
      </c>
      <c r="B44053" t="s">
        <v>58241</v>
      </c>
      <c r="C44053" t="s">
        <v>58242</v>
      </c>
      <c r="D44053" t="s">
        <v>58592</v>
      </c>
      <c r="E44053" t="s">
        <v>58593</v>
      </c>
      <c r="F44053" t="s">
        <v>58594</v>
      </c>
    </row>
    <row r="44054" spans="1:6" x14ac:dyDescent="0.2">
      <c r="A44054" t="s">
        <v>57027</v>
      </c>
      <c r="B44054" t="s">
        <v>58241</v>
      </c>
      <c r="C44054" t="s">
        <v>58242</v>
      </c>
      <c r="D44054" t="s">
        <v>26081</v>
      </c>
      <c r="E44054" t="s">
        <v>26082</v>
      </c>
      <c r="F44054" t="s">
        <v>26083</v>
      </c>
    </row>
    <row r="44055" spans="1:6" x14ac:dyDescent="0.2">
      <c r="A44055" t="s">
        <v>57027</v>
      </c>
      <c r="B44055" t="s">
        <v>58241</v>
      </c>
      <c r="C44055" t="s">
        <v>58242</v>
      </c>
      <c r="D44055" t="s">
        <v>29273</v>
      </c>
      <c r="E44055" t="s">
        <v>29274</v>
      </c>
      <c r="F44055" t="s">
        <v>29275</v>
      </c>
    </row>
    <row r="44056" spans="1:6" x14ac:dyDescent="0.2">
      <c r="A44056" t="s">
        <v>57027</v>
      </c>
      <c r="B44056" t="s">
        <v>58241</v>
      </c>
      <c r="C44056" t="s">
        <v>58242</v>
      </c>
      <c r="D44056" t="s">
        <v>58595</v>
      </c>
      <c r="E44056" t="s">
        <v>58596</v>
      </c>
      <c r="F44056" t="s">
        <v>58597</v>
      </c>
    </row>
    <row r="44057" spans="1:6" x14ac:dyDescent="0.2">
      <c r="A44057" t="s">
        <v>57027</v>
      </c>
      <c r="B44057" t="s">
        <v>58241</v>
      </c>
      <c r="C44057" t="s">
        <v>58242</v>
      </c>
      <c r="D44057" t="s">
        <v>53121</v>
      </c>
      <c r="E44057" t="s">
        <v>53122</v>
      </c>
      <c r="F44057" t="s">
        <v>53123</v>
      </c>
    </row>
    <row r="44058" spans="1:6" x14ac:dyDescent="0.2">
      <c r="A44058" t="s">
        <v>57027</v>
      </c>
      <c r="B44058" t="s">
        <v>58241</v>
      </c>
      <c r="C44058" t="s">
        <v>58242</v>
      </c>
      <c r="D44058" t="s">
        <v>58598</v>
      </c>
      <c r="E44058" t="s">
        <v>58599</v>
      </c>
      <c r="F44058" t="s">
        <v>58600</v>
      </c>
    </row>
    <row r="44059" spans="1:6" x14ac:dyDescent="0.2">
      <c r="A44059" t="s">
        <v>57027</v>
      </c>
      <c r="B44059" t="s">
        <v>58241</v>
      </c>
      <c r="C44059" t="s">
        <v>58242</v>
      </c>
      <c r="D44059" t="s">
        <v>27431</v>
      </c>
      <c r="E44059" t="s">
        <v>27432</v>
      </c>
      <c r="F44059" t="s">
        <v>27433</v>
      </c>
    </row>
    <row r="44060" spans="1:6" x14ac:dyDescent="0.2">
      <c r="A44060" t="s">
        <v>57027</v>
      </c>
      <c r="B44060" t="s">
        <v>58241</v>
      </c>
      <c r="C44060" t="s">
        <v>58242</v>
      </c>
      <c r="D44060" t="s">
        <v>58601</v>
      </c>
      <c r="E44060" t="s">
        <v>58602</v>
      </c>
      <c r="F44060" t="s">
        <v>58603</v>
      </c>
    </row>
    <row r="44061" spans="1:6" x14ac:dyDescent="0.2">
      <c r="A44061" t="s">
        <v>57027</v>
      </c>
      <c r="B44061" t="s">
        <v>58241</v>
      </c>
      <c r="C44061" t="s">
        <v>58242</v>
      </c>
      <c r="D44061" t="s">
        <v>58604</v>
      </c>
      <c r="E44061" t="s">
        <v>58605</v>
      </c>
      <c r="F44061" t="s">
        <v>58606</v>
      </c>
    </row>
    <row r="44062" spans="1:6" x14ac:dyDescent="0.2">
      <c r="A44062" t="s">
        <v>57027</v>
      </c>
      <c r="B44062" t="s">
        <v>58241</v>
      </c>
      <c r="C44062" t="s">
        <v>58242</v>
      </c>
      <c r="D44062" t="s">
        <v>58607</v>
      </c>
      <c r="E44062" t="s">
        <v>58608</v>
      </c>
      <c r="F44062" t="s">
        <v>58609</v>
      </c>
    </row>
    <row r="44063" spans="1:6" x14ac:dyDescent="0.2">
      <c r="A44063" t="s">
        <v>57027</v>
      </c>
      <c r="B44063" t="s">
        <v>58241</v>
      </c>
      <c r="C44063" t="s">
        <v>58242</v>
      </c>
      <c r="D44063" t="s">
        <v>58610</v>
      </c>
      <c r="E44063" t="s">
        <v>58611</v>
      </c>
      <c r="F44063" t="s">
        <v>58612</v>
      </c>
    </row>
    <row r="44064" spans="1:6" x14ac:dyDescent="0.2">
      <c r="A44064" t="s">
        <v>57027</v>
      </c>
      <c r="B44064" t="s">
        <v>58241</v>
      </c>
      <c r="C44064" t="s">
        <v>58242</v>
      </c>
      <c r="D44064" t="s">
        <v>26474</v>
      </c>
      <c r="E44064" t="s">
        <v>26475</v>
      </c>
      <c r="F44064" t="s">
        <v>26476</v>
      </c>
    </row>
    <row r="44065" spans="1:6" x14ac:dyDescent="0.2">
      <c r="A44065" t="s">
        <v>57027</v>
      </c>
      <c r="B44065" t="s">
        <v>58241</v>
      </c>
      <c r="C44065" t="s">
        <v>58242</v>
      </c>
      <c r="D44065" t="s">
        <v>58613</v>
      </c>
      <c r="E44065" t="s">
        <v>58614</v>
      </c>
      <c r="F44065" t="s">
        <v>58615</v>
      </c>
    </row>
    <row r="44066" spans="1:6" x14ac:dyDescent="0.2">
      <c r="A44066" t="s">
        <v>57027</v>
      </c>
      <c r="B44066" t="s">
        <v>58241</v>
      </c>
      <c r="C44066" t="s">
        <v>58242</v>
      </c>
      <c r="D44066" t="s">
        <v>58616</v>
      </c>
      <c r="E44066" t="s">
        <v>58617</v>
      </c>
      <c r="F44066" t="s">
        <v>58618</v>
      </c>
    </row>
    <row r="44067" spans="1:6" x14ac:dyDescent="0.2">
      <c r="A44067" t="s">
        <v>57027</v>
      </c>
      <c r="B44067" t="s">
        <v>58241</v>
      </c>
      <c r="C44067" t="s">
        <v>58242</v>
      </c>
      <c r="D44067" t="s">
        <v>58202</v>
      </c>
      <c r="E44067" t="s">
        <v>58203</v>
      </c>
      <c r="F44067" t="s">
        <v>58204</v>
      </c>
    </row>
    <row r="44068" spans="1:6" x14ac:dyDescent="0.2">
      <c r="A44068" t="s">
        <v>57027</v>
      </c>
      <c r="B44068" t="s">
        <v>58241</v>
      </c>
      <c r="C44068" t="s">
        <v>58242</v>
      </c>
      <c r="D44068" t="s">
        <v>30212</v>
      </c>
      <c r="E44068" t="s">
        <v>30213</v>
      </c>
      <c r="F44068" t="s">
        <v>30214</v>
      </c>
    </row>
    <row r="44069" spans="1:6" x14ac:dyDescent="0.2">
      <c r="A44069" t="s">
        <v>57027</v>
      </c>
      <c r="B44069" t="s">
        <v>58241</v>
      </c>
      <c r="C44069" t="s">
        <v>58242</v>
      </c>
      <c r="D44069" t="s">
        <v>26120</v>
      </c>
      <c r="E44069" t="s">
        <v>26121</v>
      </c>
      <c r="F44069" t="s">
        <v>26122</v>
      </c>
    </row>
    <row r="44070" spans="1:6" x14ac:dyDescent="0.2">
      <c r="A44070" t="s">
        <v>57027</v>
      </c>
      <c r="B44070" t="s">
        <v>58241</v>
      </c>
      <c r="C44070" t="s">
        <v>58242</v>
      </c>
      <c r="D44070" t="s">
        <v>58619</v>
      </c>
      <c r="E44070" t="s">
        <v>58620</v>
      </c>
      <c r="F44070" t="s">
        <v>58621</v>
      </c>
    </row>
    <row r="44071" spans="1:6" x14ac:dyDescent="0.2">
      <c r="A44071" t="s">
        <v>57027</v>
      </c>
      <c r="B44071" t="s">
        <v>58241</v>
      </c>
      <c r="C44071" t="s">
        <v>58242</v>
      </c>
      <c r="D44071" t="s">
        <v>58607</v>
      </c>
      <c r="E44071" t="s">
        <v>58608</v>
      </c>
      <c r="F44071" t="s">
        <v>58609</v>
      </c>
    </row>
    <row r="44072" spans="1:6" x14ac:dyDescent="0.2">
      <c r="A44072" t="s">
        <v>57027</v>
      </c>
      <c r="B44072" t="s">
        <v>58241</v>
      </c>
      <c r="C44072" t="s">
        <v>58242</v>
      </c>
      <c r="D44072" t="s">
        <v>58622</v>
      </c>
      <c r="E44072" t="s">
        <v>58623</v>
      </c>
      <c r="F44072" t="s">
        <v>58624</v>
      </c>
    </row>
    <row r="44073" spans="1:6" x14ac:dyDescent="0.2">
      <c r="A44073" t="s">
        <v>57027</v>
      </c>
      <c r="B44073" t="s">
        <v>58241</v>
      </c>
      <c r="C44073" t="s">
        <v>58242</v>
      </c>
      <c r="D44073" t="s">
        <v>58625</v>
      </c>
      <c r="E44073" t="s">
        <v>58626</v>
      </c>
      <c r="F44073" t="s">
        <v>58627</v>
      </c>
    </row>
    <row r="44074" spans="1:6" x14ac:dyDescent="0.2">
      <c r="A44074" t="s">
        <v>57027</v>
      </c>
      <c r="B44074" t="s">
        <v>58241</v>
      </c>
      <c r="C44074" t="s">
        <v>58242</v>
      </c>
      <c r="D44074" t="s">
        <v>26474</v>
      </c>
      <c r="E44074" t="s">
        <v>26475</v>
      </c>
      <c r="F44074" t="s">
        <v>26476</v>
      </c>
    </row>
    <row r="44075" spans="1:6" x14ac:dyDescent="0.2">
      <c r="A44075" t="s">
        <v>57027</v>
      </c>
      <c r="B44075" t="s">
        <v>58241</v>
      </c>
      <c r="C44075" t="s">
        <v>58242</v>
      </c>
      <c r="D44075" t="s">
        <v>58613</v>
      </c>
      <c r="E44075" t="s">
        <v>58614</v>
      </c>
      <c r="F44075" t="s">
        <v>58615</v>
      </c>
    </row>
    <row r="44076" spans="1:6" x14ac:dyDescent="0.2">
      <c r="A44076" t="s">
        <v>57027</v>
      </c>
      <c r="B44076" t="s">
        <v>58241</v>
      </c>
      <c r="C44076" t="s">
        <v>58242</v>
      </c>
      <c r="D44076" t="s">
        <v>58628</v>
      </c>
      <c r="E44076" t="s">
        <v>58629</v>
      </c>
      <c r="F44076" t="s">
        <v>58630</v>
      </c>
    </row>
    <row r="44077" spans="1:6" x14ac:dyDescent="0.2">
      <c r="A44077" t="s">
        <v>57027</v>
      </c>
      <c r="B44077" t="s">
        <v>58241</v>
      </c>
      <c r="C44077" t="s">
        <v>58242</v>
      </c>
      <c r="D44077" t="s">
        <v>24700</v>
      </c>
      <c r="E44077" t="s">
        <v>24701</v>
      </c>
      <c r="F44077" t="s">
        <v>24702</v>
      </c>
    </row>
    <row r="44078" spans="1:6" x14ac:dyDescent="0.2">
      <c r="A44078" t="s">
        <v>57027</v>
      </c>
      <c r="B44078" t="s">
        <v>58241</v>
      </c>
      <c r="C44078" t="s">
        <v>58242</v>
      </c>
      <c r="D44078" t="s">
        <v>58631</v>
      </c>
      <c r="E44078" t="s">
        <v>58632</v>
      </c>
      <c r="F44078" t="s">
        <v>58633</v>
      </c>
    </row>
    <row r="44079" spans="1:6" x14ac:dyDescent="0.2">
      <c r="A44079" t="s">
        <v>57027</v>
      </c>
      <c r="B44079" t="s">
        <v>58241</v>
      </c>
      <c r="C44079" t="s">
        <v>58242</v>
      </c>
      <c r="D44079" t="s">
        <v>58634</v>
      </c>
      <c r="E44079" t="s">
        <v>58635</v>
      </c>
      <c r="F44079" t="s">
        <v>58636</v>
      </c>
    </row>
    <row r="44080" spans="1:6" x14ac:dyDescent="0.2">
      <c r="A44080" t="s">
        <v>57027</v>
      </c>
      <c r="B44080" t="s">
        <v>58241</v>
      </c>
      <c r="C44080" t="s">
        <v>58242</v>
      </c>
      <c r="D44080" t="s">
        <v>58616</v>
      </c>
      <c r="E44080" t="s">
        <v>58617</v>
      </c>
      <c r="F44080" t="s">
        <v>58618</v>
      </c>
    </row>
    <row r="44081" spans="1:6" x14ac:dyDescent="0.2">
      <c r="A44081" t="s">
        <v>57027</v>
      </c>
      <c r="B44081" t="s">
        <v>58241</v>
      </c>
      <c r="C44081" t="s">
        <v>58242</v>
      </c>
      <c r="D44081" t="s">
        <v>58637</v>
      </c>
      <c r="E44081" t="s">
        <v>58638</v>
      </c>
      <c r="F44081" t="s">
        <v>58639</v>
      </c>
    </row>
    <row r="44082" spans="1:6" x14ac:dyDescent="0.2">
      <c r="A44082" t="s">
        <v>57027</v>
      </c>
      <c r="B44082" t="s">
        <v>58241</v>
      </c>
      <c r="C44082" t="s">
        <v>58242</v>
      </c>
      <c r="D44082" t="s">
        <v>58640</v>
      </c>
      <c r="E44082" t="s">
        <v>58641</v>
      </c>
      <c r="F44082" t="s">
        <v>58642</v>
      </c>
    </row>
    <row r="44083" spans="1:6" x14ac:dyDescent="0.2">
      <c r="A44083" t="s">
        <v>57027</v>
      </c>
      <c r="B44083" t="s">
        <v>58241</v>
      </c>
      <c r="C44083" t="s">
        <v>58242</v>
      </c>
      <c r="D44083" t="s">
        <v>58643</v>
      </c>
      <c r="E44083" t="s">
        <v>58644</v>
      </c>
      <c r="F44083" t="s">
        <v>58645</v>
      </c>
    </row>
    <row r="44084" spans="1:6" x14ac:dyDescent="0.2">
      <c r="A44084" t="s">
        <v>57027</v>
      </c>
      <c r="B44084" t="s">
        <v>58241</v>
      </c>
      <c r="C44084" t="s">
        <v>58242</v>
      </c>
      <c r="D44084" t="s">
        <v>24685</v>
      </c>
      <c r="E44084" t="s">
        <v>24686</v>
      </c>
      <c r="F44084" t="s">
        <v>24687</v>
      </c>
    </row>
    <row r="44085" spans="1:6" x14ac:dyDescent="0.2">
      <c r="A44085" t="s">
        <v>57027</v>
      </c>
      <c r="B44085" t="s">
        <v>58241</v>
      </c>
      <c r="C44085" t="s">
        <v>58242</v>
      </c>
      <c r="D44085" t="s">
        <v>58646</v>
      </c>
      <c r="E44085" t="s">
        <v>58647</v>
      </c>
      <c r="F44085" t="s">
        <v>58648</v>
      </c>
    </row>
    <row r="44086" spans="1:6" x14ac:dyDescent="0.2">
      <c r="A44086" t="s">
        <v>57027</v>
      </c>
      <c r="B44086" t="s">
        <v>58241</v>
      </c>
      <c r="C44086" t="s">
        <v>58242</v>
      </c>
      <c r="D44086" t="s">
        <v>58649</v>
      </c>
      <c r="E44086" t="s">
        <v>58650</v>
      </c>
      <c r="F44086" t="s">
        <v>58651</v>
      </c>
    </row>
    <row r="44087" spans="1:6" x14ac:dyDescent="0.2">
      <c r="A44087" t="s">
        <v>57027</v>
      </c>
      <c r="B44087" t="s">
        <v>58241</v>
      </c>
      <c r="C44087" t="s">
        <v>58242</v>
      </c>
      <c r="D44087" t="s">
        <v>28990</v>
      </c>
      <c r="E44087" t="s">
        <v>28991</v>
      </c>
      <c r="F44087" t="s">
        <v>28992</v>
      </c>
    </row>
    <row r="44088" spans="1:6" x14ac:dyDescent="0.2">
      <c r="A44088" t="s">
        <v>57027</v>
      </c>
      <c r="B44088" t="s">
        <v>58241</v>
      </c>
      <c r="C44088" t="s">
        <v>58242</v>
      </c>
      <c r="D44088" t="s">
        <v>1264</v>
      </c>
      <c r="E44088" t="s">
        <v>1265</v>
      </c>
      <c r="F44088" t="s">
        <v>1266</v>
      </c>
    </row>
    <row r="44089" spans="1:6" x14ac:dyDescent="0.2">
      <c r="A44089" t="s">
        <v>57027</v>
      </c>
      <c r="B44089" t="s">
        <v>58241</v>
      </c>
      <c r="C44089" t="s">
        <v>58242</v>
      </c>
      <c r="D44089" t="s">
        <v>58652</v>
      </c>
      <c r="E44089" t="s">
        <v>58653</v>
      </c>
      <c r="F44089" t="s">
        <v>58654</v>
      </c>
    </row>
    <row r="44090" spans="1:6" x14ac:dyDescent="0.2">
      <c r="A44090" t="s">
        <v>57027</v>
      </c>
      <c r="B44090" t="s">
        <v>58241</v>
      </c>
      <c r="C44090" t="s">
        <v>58242</v>
      </c>
      <c r="D44090" t="s">
        <v>58655</v>
      </c>
      <c r="E44090" t="s">
        <v>58656</v>
      </c>
      <c r="F44090" t="s">
        <v>58657</v>
      </c>
    </row>
    <row r="44091" spans="1:6" x14ac:dyDescent="0.2">
      <c r="A44091" t="s">
        <v>57027</v>
      </c>
      <c r="B44091" t="s">
        <v>58241</v>
      </c>
      <c r="C44091" t="s">
        <v>58242</v>
      </c>
      <c r="D44091" t="s">
        <v>58226</v>
      </c>
      <c r="E44091" t="s">
        <v>58227</v>
      </c>
      <c r="F44091" t="s">
        <v>58228</v>
      </c>
    </row>
    <row r="44092" spans="1:6" x14ac:dyDescent="0.2">
      <c r="A44092" t="s">
        <v>57027</v>
      </c>
      <c r="B44092" t="s">
        <v>58241</v>
      </c>
      <c r="C44092" t="s">
        <v>58242</v>
      </c>
      <c r="D44092" t="s">
        <v>58658</v>
      </c>
      <c r="E44092" t="s">
        <v>58659</v>
      </c>
      <c r="F44092" t="s">
        <v>58660</v>
      </c>
    </row>
    <row r="44093" spans="1:6" x14ac:dyDescent="0.2">
      <c r="A44093" t="s">
        <v>57027</v>
      </c>
      <c r="B44093" t="s">
        <v>58241</v>
      </c>
      <c r="C44093" t="s">
        <v>58242</v>
      </c>
      <c r="D44093" t="s">
        <v>58661</v>
      </c>
      <c r="E44093" t="s">
        <v>58662</v>
      </c>
      <c r="F44093" t="s">
        <v>58663</v>
      </c>
    </row>
    <row r="44094" spans="1:6" x14ac:dyDescent="0.2">
      <c r="A44094" t="s">
        <v>57027</v>
      </c>
      <c r="B44094" t="s">
        <v>58241</v>
      </c>
      <c r="C44094" t="s">
        <v>58242</v>
      </c>
      <c r="D44094" t="s">
        <v>58643</v>
      </c>
      <c r="E44094" t="s">
        <v>58644</v>
      </c>
      <c r="F44094" t="s">
        <v>58645</v>
      </c>
    </row>
    <row r="44095" spans="1:6" x14ac:dyDescent="0.2">
      <c r="A44095" t="s">
        <v>57027</v>
      </c>
      <c r="B44095" t="s">
        <v>58241</v>
      </c>
      <c r="C44095" t="s">
        <v>58242</v>
      </c>
      <c r="D44095" t="s">
        <v>27407</v>
      </c>
      <c r="E44095" t="s">
        <v>27408</v>
      </c>
      <c r="F44095" t="s">
        <v>27409</v>
      </c>
    </row>
    <row r="44096" spans="1:6" x14ac:dyDescent="0.2">
      <c r="A44096" t="s">
        <v>57027</v>
      </c>
      <c r="B44096" t="s">
        <v>58241</v>
      </c>
      <c r="C44096" t="s">
        <v>58242</v>
      </c>
      <c r="D44096" t="s">
        <v>58664</v>
      </c>
      <c r="E44096" t="s">
        <v>58665</v>
      </c>
      <c r="F44096" t="s">
        <v>58666</v>
      </c>
    </row>
    <row r="44097" spans="1:6" x14ac:dyDescent="0.2">
      <c r="A44097" t="s">
        <v>57027</v>
      </c>
      <c r="B44097" t="s">
        <v>58241</v>
      </c>
      <c r="C44097" t="s">
        <v>58242</v>
      </c>
      <c r="D44097" t="s">
        <v>58661</v>
      </c>
      <c r="E44097" t="s">
        <v>58662</v>
      </c>
      <c r="F44097" t="s">
        <v>58663</v>
      </c>
    </row>
    <row r="44098" spans="1:6" x14ac:dyDescent="0.2">
      <c r="A44098" t="s">
        <v>57027</v>
      </c>
      <c r="B44098" t="s">
        <v>58241</v>
      </c>
      <c r="C44098" t="s">
        <v>58242</v>
      </c>
      <c r="D44098" t="s">
        <v>58667</v>
      </c>
      <c r="E44098" t="s">
        <v>58668</v>
      </c>
      <c r="F44098" t="s">
        <v>58669</v>
      </c>
    </row>
    <row r="44099" spans="1:6" x14ac:dyDescent="0.2">
      <c r="A44099" t="s">
        <v>57027</v>
      </c>
      <c r="B44099" t="s">
        <v>58241</v>
      </c>
      <c r="C44099" t="s">
        <v>58242</v>
      </c>
      <c r="D44099" t="s">
        <v>58670</v>
      </c>
      <c r="E44099" t="s">
        <v>58671</v>
      </c>
      <c r="F44099" t="s">
        <v>58672</v>
      </c>
    </row>
    <row r="44100" spans="1:6" x14ac:dyDescent="0.2">
      <c r="A44100" t="s">
        <v>57027</v>
      </c>
      <c r="B44100" t="s">
        <v>58241</v>
      </c>
      <c r="C44100" t="s">
        <v>58242</v>
      </c>
      <c r="D44100" t="s">
        <v>49649</v>
      </c>
      <c r="E44100" t="s">
        <v>49650</v>
      </c>
      <c r="F44100" t="s">
        <v>49651</v>
      </c>
    </row>
    <row r="44101" spans="1:6" x14ac:dyDescent="0.2">
      <c r="A44101" t="s">
        <v>57027</v>
      </c>
      <c r="B44101" t="s">
        <v>58241</v>
      </c>
      <c r="C44101" t="s">
        <v>58242</v>
      </c>
      <c r="D44101" t="s">
        <v>58646</v>
      </c>
      <c r="E44101" t="s">
        <v>58647</v>
      </c>
      <c r="F44101" t="s">
        <v>58648</v>
      </c>
    </row>
    <row r="44102" spans="1:6" x14ac:dyDescent="0.2">
      <c r="A44102" t="s">
        <v>57027</v>
      </c>
      <c r="B44102" t="s">
        <v>58241</v>
      </c>
      <c r="C44102" t="s">
        <v>58242</v>
      </c>
      <c r="D44102" t="s">
        <v>58649</v>
      </c>
      <c r="E44102" t="s">
        <v>58650</v>
      </c>
      <c r="F44102" t="s">
        <v>58651</v>
      </c>
    </row>
    <row r="44103" spans="1:6" x14ac:dyDescent="0.2">
      <c r="A44103" t="s">
        <v>57027</v>
      </c>
      <c r="B44103" t="s">
        <v>58241</v>
      </c>
      <c r="C44103" t="s">
        <v>58242</v>
      </c>
      <c r="D44103" t="s">
        <v>28990</v>
      </c>
      <c r="E44103" t="s">
        <v>28991</v>
      </c>
      <c r="F44103" t="s">
        <v>28992</v>
      </c>
    </row>
    <row r="44104" spans="1:6" x14ac:dyDescent="0.2">
      <c r="A44104" t="s">
        <v>57027</v>
      </c>
      <c r="B44104" t="s">
        <v>58241</v>
      </c>
      <c r="C44104" t="s">
        <v>58242</v>
      </c>
      <c r="D44104" t="s">
        <v>1264</v>
      </c>
      <c r="E44104" t="s">
        <v>1265</v>
      </c>
      <c r="F44104" t="s">
        <v>1266</v>
      </c>
    </row>
    <row r="44105" spans="1:6" x14ac:dyDescent="0.2">
      <c r="A44105" t="s">
        <v>57027</v>
      </c>
      <c r="B44105" t="s">
        <v>58241</v>
      </c>
      <c r="C44105" t="s">
        <v>58242</v>
      </c>
      <c r="D44105" t="s">
        <v>2392</v>
      </c>
      <c r="E44105" t="s">
        <v>2393</v>
      </c>
      <c r="F44105" t="s">
        <v>2394</v>
      </c>
    </row>
    <row r="44106" spans="1:6" x14ac:dyDescent="0.2">
      <c r="A44106" t="s">
        <v>57027</v>
      </c>
      <c r="B44106" t="s">
        <v>58241</v>
      </c>
      <c r="C44106" t="s">
        <v>58242</v>
      </c>
      <c r="D44106" t="s">
        <v>28451</v>
      </c>
      <c r="E44106" t="s">
        <v>28452</v>
      </c>
      <c r="F44106" t="s">
        <v>28453</v>
      </c>
    </row>
    <row r="44107" spans="1:6" x14ac:dyDescent="0.2">
      <c r="A44107" t="s">
        <v>57027</v>
      </c>
      <c r="B44107" t="s">
        <v>58241</v>
      </c>
      <c r="C44107" t="s">
        <v>58242</v>
      </c>
      <c r="D44107" t="s">
        <v>58673</v>
      </c>
      <c r="E44107" t="s">
        <v>58674</v>
      </c>
      <c r="F44107" t="s">
        <v>58675</v>
      </c>
    </row>
    <row r="44108" spans="1:6" x14ac:dyDescent="0.2">
      <c r="A44108" t="s">
        <v>57027</v>
      </c>
      <c r="B44108" t="s">
        <v>58241</v>
      </c>
      <c r="C44108" t="s">
        <v>58242</v>
      </c>
      <c r="D44108" t="s">
        <v>22509</v>
      </c>
      <c r="E44108" t="s">
        <v>22510</v>
      </c>
      <c r="F44108" t="s">
        <v>22511</v>
      </c>
    </row>
    <row r="44109" spans="1:6" x14ac:dyDescent="0.2">
      <c r="A44109" t="s">
        <v>57027</v>
      </c>
      <c r="B44109" t="s">
        <v>58241</v>
      </c>
      <c r="C44109" t="s">
        <v>58242</v>
      </c>
      <c r="D44109" t="s">
        <v>36781</v>
      </c>
      <c r="E44109" t="s">
        <v>36782</v>
      </c>
      <c r="F44109" t="s">
        <v>36783</v>
      </c>
    </row>
    <row r="44110" spans="1:6" x14ac:dyDescent="0.2">
      <c r="A44110" t="s">
        <v>57027</v>
      </c>
      <c r="B44110" t="s">
        <v>58241</v>
      </c>
      <c r="C44110" t="s">
        <v>58242</v>
      </c>
      <c r="D44110" t="s">
        <v>58676</v>
      </c>
      <c r="E44110" t="s">
        <v>58677</v>
      </c>
      <c r="F44110" t="s">
        <v>58678</v>
      </c>
    </row>
    <row r="44111" spans="1:6" x14ac:dyDescent="0.2">
      <c r="A44111" t="s">
        <v>57027</v>
      </c>
      <c r="B44111" t="s">
        <v>58241</v>
      </c>
      <c r="C44111" t="s">
        <v>58242</v>
      </c>
      <c r="D44111" t="s">
        <v>58679</v>
      </c>
      <c r="E44111" t="s">
        <v>58680</v>
      </c>
      <c r="F44111" t="s">
        <v>58681</v>
      </c>
    </row>
    <row r="44112" spans="1:6" x14ac:dyDescent="0.2">
      <c r="A44112" t="s">
        <v>57027</v>
      </c>
      <c r="B44112" t="s">
        <v>58241</v>
      </c>
      <c r="C44112" t="s">
        <v>58242</v>
      </c>
      <c r="D44112" t="s">
        <v>58682</v>
      </c>
      <c r="E44112" t="s">
        <v>58683</v>
      </c>
      <c r="F44112" t="s">
        <v>58684</v>
      </c>
    </row>
    <row r="44113" spans="1:6" x14ac:dyDescent="0.2">
      <c r="A44113" t="s">
        <v>57027</v>
      </c>
      <c r="B44113" t="s">
        <v>58241</v>
      </c>
      <c r="C44113" t="s">
        <v>58242</v>
      </c>
      <c r="D44113" t="s">
        <v>58685</v>
      </c>
      <c r="E44113" t="s">
        <v>58686</v>
      </c>
      <c r="F44113" t="s">
        <v>58687</v>
      </c>
    </row>
    <row r="44114" spans="1:6" x14ac:dyDescent="0.2">
      <c r="A44114" t="s">
        <v>57027</v>
      </c>
      <c r="B44114" t="s">
        <v>58241</v>
      </c>
      <c r="C44114" t="s">
        <v>58242</v>
      </c>
      <c r="D44114" t="s">
        <v>58688</v>
      </c>
      <c r="E44114" t="s">
        <v>58689</v>
      </c>
      <c r="F44114" t="s">
        <v>58690</v>
      </c>
    </row>
    <row r="44115" spans="1:6" x14ac:dyDescent="0.2">
      <c r="A44115" t="s">
        <v>57027</v>
      </c>
      <c r="B44115" t="s">
        <v>58241</v>
      </c>
      <c r="C44115" t="s">
        <v>58242</v>
      </c>
      <c r="D44115" t="s">
        <v>58691</v>
      </c>
      <c r="E44115" t="s">
        <v>58692</v>
      </c>
      <c r="F44115" t="s">
        <v>58693</v>
      </c>
    </row>
    <row r="44116" spans="1:6" x14ac:dyDescent="0.2">
      <c r="A44116" t="s">
        <v>57027</v>
      </c>
      <c r="B44116" t="s">
        <v>18926</v>
      </c>
      <c r="C44116" t="s">
        <v>58694</v>
      </c>
      <c r="D44116" t="s">
        <v>41333</v>
      </c>
      <c r="E44116" t="s">
        <v>58695</v>
      </c>
      <c r="F44116" t="s">
        <v>41335</v>
      </c>
    </row>
    <row r="44117" spans="1:6" x14ac:dyDescent="0.2">
      <c r="A44117" t="s">
        <v>57027</v>
      </c>
      <c r="B44117" t="s">
        <v>18926</v>
      </c>
      <c r="C44117" t="s">
        <v>58694</v>
      </c>
      <c r="D44117" t="s">
        <v>58249</v>
      </c>
      <c r="E44117" t="s">
        <v>58250</v>
      </c>
      <c r="F44117" t="s">
        <v>58251</v>
      </c>
    </row>
    <row r="44118" spans="1:6" x14ac:dyDescent="0.2">
      <c r="A44118" t="s">
        <v>57027</v>
      </c>
      <c r="B44118" t="s">
        <v>18926</v>
      </c>
      <c r="C44118" t="s">
        <v>58694</v>
      </c>
      <c r="D44118" t="s">
        <v>28172</v>
      </c>
      <c r="E44118" t="s">
        <v>28173</v>
      </c>
      <c r="F44118" t="s">
        <v>28174</v>
      </c>
    </row>
    <row r="44119" spans="1:6" x14ac:dyDescent="0.2">
      <c r="A44119" t="s">
        <v>57027</v>
      </c>
      <c r="B44119" t="s">
        <v>18926</v>
      </c>
      <c r="C44119" t="s">
        <v>58694</v>
      </c>
      <c r="D44119" t="s">
        <v>58696</v>
      </c>
      <c r="E44119" t="s">
        <v>58697</v>
      </c>
      <c r="F44119" t="s">
        <v>58698</v>
      </c>
    </row>
    <row r="44120" spans="1:6" x14ac:dyDescent="0.2">
      <c r="A44120" t="s">
        <v>57027</v>
      </c>
      <c r="B44120" t="s">
        <v>18926</v>
      </c>
      <c r="C44120" t="s">
        <v>58694</v>
      </c>
      <c r="D44120" t="s">
        <v>27507</v>
      </c>
      <c r="E44120" t="s">
        <v>27508</v>
      </c>
      <c r="F44120" t="s">
        <v>27509</v>
      </c>
    </row>
    <row r="44121" spans="1:6" x14ac:dyDescent="0.2">
      <c r="A44121" t="s">
        <v>57027</v>
      </c>
      <c r="B44121" t="s">
        <v>18926</v>
      </c>
      <c r="C44121" t="s">
        <v>58694</v>
      </c>
      <c r="D44121" t="s">
        <v>58699</v>
      </c>
      <c r="E44121" t="s">
        <v>58700</v>
      </c>
      <c r="F44121" t="s">
        <v>58701</v>
      </c>
    </row>
    <row r="44122" spans="1:6" x14ac:dyDescent="0.2">
      <c r="A44122" t="s">
        <v>57027</v>
      </c>
      <c r="B44122" t="s">
        <v>18926</v>
      </c>
      <c r="C44122" t="s">
        <v>58694</v>
      </c>
      <c r="D44122" t="s">
        <v>58702</v>
      </c>
      <c r="E44122" t="s">
        <v>58703</v>
      </c>
      <c r="F44122" t="s">
        <v>58704</v>
      </c>
    </row>
    <row r="44123" spans="1:6" x14ac:dyDescent="0.2">
      <c r="A44123" t="s">
        <v>57027</v>
      </c>
      <c r="B44123" t="s">
        <v>18926</v>
      </c>
      <c r="C44123" t="s">
        <v>58694</v>
      </c>
      <c r="D44123" t="s">
        <v>26576</v>
      </c>
      <c r="E44123" t="s">
        <v>26577</v>
      </c>
      <c r="F44123" t="s">
        <v>26578</v>
      </c>
    </row>
    <row r="44124" spans="1:6" x14ac:dyDescent="0.2">
      <c r="A44124" t="s">
        <v>57027</v>
      </c>
      <c r="B44124" t="s">
        <v>18926</v>
      </c>
      <c r="C44124" t="s">
        <v>58694</v>
      </c>
      <c r="D44124" t="s">
        <v>58705</v>
      </c>
      <c r="E44124" t="s">
        <v>58706</v>
      </c>
      <c r="F44124" t="s">
        <v>58707</v>
      </c>
    </row>
    <row r="44125" spans="1:6" x14ac:dyDescent="0.2">
      <c r="A44125" t="s">
        <v>57027</v>
      </c>
      <c r="B44125" t="s">
        <v>18926</v>
      </c>
      <c r="C44125" t="s">
        <v>58694</v>
      </c>
      <c r="D44125" t="s">
        <v>58708</v>
      </c>
      <c r="E44125" t="s">
        <v>58709</v>
      </c>
      <c r="F44125" t="s">
        <v>58710</v>
      </c>
    </row>
    <row r="44126" spans="1:6" x14ac:dyDescent="0.2">
      <c r="A44126" t="s">
        <v>57027</v>
      </c>
      <c r="B44126" t="s">
        <v>18926</v>
      </c>
      <c r="C44126" t="s">
        <v>58694</v>
      </c>
      <c r="D44126" t="s">
        <v>58711</v>
      </c>
      <c r="E44126" t="s">
        <v>58712</v>
      </c>
      <c r="F44126" t="s">
        <v>58713</v>
      </c>
    </row>
    <row r="44127" spans="1:6" x14ac:dyDescent="0.2">
      <c r="A44127" t="s">
        <v>57027</v>
      </c>
      <c r="B44127" t="s">
        <v>18926</v>
      </c>
      <c r="C44127" t="s">
        <v>58694</v>
      </c>
      <c r="D44127" t="s">
        <v>58714</v>
      </c>
      <c r="E44127" t="s">
        <v>58715</v>
      </c>
      <c r="F44127" t="s">
        <v>58716</v>
      </c>
    </row>
    <row r="44128" spans="1:6" x14ac:dyDescent="0.2">
      <c r="A44128" t="s">
        <v>57027</v>
      </c>
      <c r="B44128" t="s">
        <v>18926</v>
      </c>
      <c r="C44128" t="s">
        <v>58694</v>
      </c>
      <c r="D44128" t="s">
        <v>50698</v>
      </c>
      <c r="E44128" t="s">
        <v>50699</v>
      </c>
      <c r="F44128" t="s">
        <v>50700</v>
      </c>
    </row>
    <row r="44129" spans="1:6" x14ac:dyDescent="0.2">
      <c r="A44129" t="s">
        <v>57027</v>
      </c>
      <c r="B44129" t="s">
        <v>18926</v>
      </c>
      <c r="C44129" t="s">
        <v>58694</v>
      </c>
      <c r="D44129" t="s">
        <v>58717</v>
      </c>
      <c r="E44129" t="s">
        <v>58718</v>
      </c>
      <c r="F44129" t="s">
        <v>58719</v>
      </c>
    </row>
    <row r="44130" spans="1:6" x14ac:dyDescent="0.2">
      <c r="A44130" t="s">
        <v>57027</v>
      </c>
      <c r="B44130" t="s">
        <v>18926</v>
      </c>
      <c r="C44130" t="s">
        <v>58694</v>
      </c>
      <c r="D44130" t="s">
        <v>58292</v>
      </c>
      <c r="E44130" t="s">
        <v>58293</v>
      </c>
      <c r="F44130" t="s">
        <v>58294</v>
      </c>
    </row>
    <row r="44131" spans="1:6" x14ac:dyDescent="0.2">
      <c r="A44131" t="s">
        <v>57027</v>
      </c>
      <c r="B44131" t="s">
        <v>18926</v>
      </c>
      <c r="C44131" t="s">
        <v>58694</v>
      </c>
      <c r="D44131" t="s">
        <v>58720</v>
      </c>
      <c r="E44131" t="s">
        <v>58721</v>
      </c>
      <c r="F44131" t="s">
        <v>58722</v>
      </c>
    </row>
    <row r="44132" spans="1:6" x14ac:dyDescent="0.2">
      <c r="A44132" t="s">
        <v>57027</v>
      </c>
      <c r="B44132" t="s">
        <v>18926</v>
      </c>
      <c r="C44132" t="s">
        <v>58694</v>
      </c>
      <c r="D44132" t="s">
        <v>18622</v>
      </c>
      <c r="E44132" t="s">
        <v>18623</v>
      </c>
      <c r="F44132" t="s">
        <v>18624</v>
      </c>
    </row>
    <row r="44133" spans="1:6" x14ac:dyDescent="0.2">
      <c r="A44133" t="s">
        <v>57027</v>
      </c>
      <c r="B44133" t="s">
        <v>18926</v>
      </c>
      <c r="C44133" t="s">
        <v>58694</v>
      </c>
      <c r="D44133" t="s">
        <v>18633</v>
      </c>
      <c r="E44133" t="s">
        <v>18634</v>
      </c>
      <c r="F44133" t="s">
        <v>18635</v>
      </c>
    </row>
    <row r="44134" spans="1:6" x14ac:dyDescent="0.2">
      <c r="A44134" t="s">
        <v>57027</v>
      </c>
      <c r="B44134" t="s">
        <v>18926</v>
      </c>
      <c r="C44134" t="s">
        <v>58694</v>
      </c>
      <c r="D44134" t="s">
        <v>52472</v>
      </c>
      <c r="E44134" t="s">
        <v>52473</v>
      </c>
      <c r="F44134" t="s">
        <v>52474</v>
      </c>
    </row>
    <row r="44135" spans="1:6" x14ac:dyDescent="0.2">
      <c r="A44135" t="s">
        <v>57027</v>
      </c>
      <c r="B44135" t="s">
        <v>18926</v>
      </c>
      <c r="C44135" t="s">
        <v>58694</v>
      </c>
      <c r="D44135" t="s">
        <v>31294</v>
      </c>
      <c r="E44135" t="s">
        <v>31295</v>
      </c>
      <c r="F44135" t="s">
        <v>31296</v>
      </c>
    </row>
    <row r="44136" spans="1:6" x14ac:dyDescent="0.2">
      <c r="A44136" t="s">
        <v>57027</v>
      </c>
      <c r="B44136" t="s">
        <v>18926</v>
      </c>
      <c r="C44136" t="s">
        <v>58694</v>
      </c>
      <c r="D44136" t="s">
        <v>18646</v>
      </c>
      <c r="E44136" t="s">
        <v>18647</v>
      </c>
      <c r="F44136" t="s">
        <v>18648</v>
      </c>
    </row>
    <row r="44137" spans="1:6" x14ac:dyDescent="0.2">
      <c r="A44137" t="s">
        <v>57027</v>
      </c>
      <c r="B44137" t="s">
        <v>18926</v>
      </c>
      <c r="C44137" t="s">
        <v>58694</v>
      </c>
      <c r="D44137" t="s">
        <v>28223</v>
      </c>
      <c r="E44137" t="s">
        <v>28224</v>
      </c>
      <c r="F44137" t="s">
        <v>58723</v>
      </c>
    </row>
    <row r="44138" spans="1:6" x14ac:dyDescent="0.2">
      <c r="A44138" t="s">
        <v>57027</v>
      </c>
      <c r="B44138" t="s">
        <v>18926</v>
      </c>
      <c r="C44138" t="s">
        <v>58694</v>
      </c>
      <c r="D44138" t="s">
        <v>58724</v>
      </c>
      <c r="E44138" t="s">
        <v>58725</v>
      </c>
      <c r="F44138" t="s">
        <v>58726</v>
      </c>
    </row>
    <row r="44139" spans="1:6" x14ac:dyDescent="0.2">
      <c r="A44139" t="s">
        <v>57027</v>
      </c>
      <c r="B44139" t="s">
        <v>18926</v>
      </c>
      <c r="C44139" t="s">
        <v>58694</v>
      </c>
      <c r="D44139" t="s">
        <v>58727</v>
      </c>
      <c r="E44139" t="s">
        <v>58728</v>
      </c>
      <c r="F44139" t="s">
        <v>58729</v>
      </c>
    </row>
    <row r="44140" spans="1:6" x14ac:dyDescent="0.2">
      <c r="A44140" t="s">
        <v>57027</v>
      </c>
      <c r="B44140" t="s">
        <v>18926</v>
      </c>
      <c r="C44140" t="s">
        <v>58694</v>
      </c>
      <c r="D44140" t="s">
        <v>18655</v>
      </c>
      <c r="E44140" t="s">
        <v>18656</v>
      </c>
      <c r="F44140" t="s">
        <v>58730</v>
      </c>
    </row>
    <row r="44141" spans="1:6" x14ac:dyDescent="0.2">
      <c r="A44141" t="s">
        <v>57027</v>
      </c>
      <c r="B44141" t="s">
        <v>18926</v>
      </c>
      <c r="C44141" t="s">
        <v>58694</v>
      </c>
      <c r="D44141" t="s">
        <v>27225</v>
      </c>
      <c r="E44141" t="s">
        <v>27226</v>
      </c>
      <c r="F44141" t="s">
        <v>27227</v>
      </c>
    </row>
    <row r="44142" spans="1:6" x14ac:dyDescent="0.2">
      <c r="A44142" t="s">
        <v>57027</v>
      </c>
      <c r="B44142" t="s">
        <v>18926</v>
      </c>
      <c r="C44142" t="s">
        <v>58694</v>
      </c>
      <c r="D44142" t="s">
        <v>58731</v>
      </c>
      <c r="E44142" t="s">
        <v>58732</v>
      </c>
      <c r="F44142" t="s">
        <v>58733</v>
      </c>
    </row>
    <row r="44143" spans="1:6" x14ac:dyDescent="0.2">
      <c r="A44143" t="s">
        <v>57027</v>
      </c>
      <c r="B44143" t="s">
        <v>18926</v>
      </c>
      <c r="C44143" t="s">
        <v>58694</v>
      </c>
      <c r="D44143" t="s">
        <v>58389</v>
      </c>
      <c r="E44143" t="s">
        <v>58390</v>
      </c>
      <c r="F44143" t="s">
        <v>58391</v>
      </c>
    </row>
    <row r="44144" spans="1:6" x14ac:dyDescent="0.2">
      <c r="A44144" t="s">
        <v>57027</v>
      </c>
      <c r="B44144" t="s">
        <v>18926</v>
      </c>
      <c r="C44144" t="s">
        <v>58694</v>
      </c>
      <c r="D44144" t="s">
        <v>58734</v>
      </c>
      <c r="E44144" t="s">
        <v>58735</v>
      </c>
      <c r="F44144" t="s">
        <v>58736</v>
      </c>
    </row>
    <row r="44145" spans="1:6" x14ac:dyDescent="0.2">
      <c r="A44145" t="s">
        <v>57027</v>
      </c>
      <c r="B44145" t="s">
        <v>18926</v>
      </c>
      <c r="C44145" t="s">
        <v>58694</v>
      </c>
      <c r="D44145" t="s">
        <v>58737</v>
      </c>
      <c r="E44145" t="s">
        <v>58738</v>
      </c>
      <c r="F44145" t="s">
        <v>58739</v>
      </c>
    </row>
    <row r="44146" spans="1:6" x14ac:dyDescent="0.2">
      <c r="A44146" t="s">
        <v>57027</v>
      </c>
      <c r="B44146" t="s">
        <v>18926</v>
      </c>
      <c r="C44146" t="s">
        <v>58694</v>
      </c>
      <c r="D44146" t="s">
        <v>18784</v>
      </c>
      <c r="E44146" t="s">
        <v>18785</v>
      </c>
      <c r="F44146" t="s">
        <v>18786</v>
      </c>
    </row>
    <row r="44147" spans="1:6" x14ac:dyDescent="0.2">
      <c r="A44147" t="s">
        <v>57027</v>
      </c>
      <c r="B44147" t="s">
        <v>18926</v>
      </c>
      <c r="C44147" t="s">
        <v>58694</v>
      </c>
      <c r="D44147" t="s">
        <v>18787</v>
      </c>
      <c r="E44147" t="s">
        <v>18788</v>
      </c>
      <c r="F44147" t="s">
        <v>18789</v>
      </c>
    </row>
    <row r="44148" spans="1:6" x14ac:dyDescent="0.2">
      <c r="A44148" t="s">
        <v>57027</v>
      </c>
      <c r="B44148" t="s">
        <v>18926</v>
      </c>
      <c r="C44148" t="s">
        <v>58694</v>
      </c>
      <c r="D44148" t="s">
        <v>58740</v>
      </c>
      <c r="E44148" t="s">
        <v>58741</v>
      </c>
      <c r="F44148" t="s">
        <v>58742</v>
      </c>
    </row>
    <row r="44149" spans="1:6" x14ac:dyDescent="0.2">
      <c r="A44149" t="s">
        <v>57027</v>
      </c>
      <c r="B44149" t="s">
        <v>18926</v>
      </c>
      <c r="C44149" t="s">
        <v>58694</v>
      </c>
      <c r="D44149" t="s">
        <v>18790</v>
      </c>
      <c r="E44149" t="s">
        <v>18791</v>
      </c>
      <c r="F44149" t="s">
        <v>18792</v>
      </c>
    </row>
    <row r="44150" spans="1:6" x14ac:dyDescent="0.2">
      <c r="A44150" t="s">
        <v>57027</v>
      </c>
      <c r="B44150" t="s">
        <v>18926</v>
      </c>
      <c r="C44150" t="s">
        <v>58694</v>
      </c>
      <c r="D44150" t="s">
        <v>58743</v>
      </c>
      <c r="E44150" t="s">
        <v>58744</v>
      </c>
      <c r="F44150" t="s">
        <v>58745</v>
      </c>
    </row>
    <row r="44151" spans="1:6" x14ac:dyDescent="0.2">
      <c r="A44151" t="s">
        <v>57027</v>
      </c>
      <c r="B44151" t="s">
        <v>18926</v>
      </c>
      <c r="C44151" t="s">
        <v>58694</v>
      </c>
      <c r="D44151" t="s">
        <v>18265</v>
      </c>
      <c r="E44151" t="s">
        <v>18266</v>
      </c>
      <c r="F44151" t="s">
        <v>18267</v>
      </c>
    </row>
    <row r="44152" spans="1:6" x14ac:dyDescent="0.2">
      <c r="A44152" t="s">
        <v>57027</v>
      </c>
      <c r="B44152" t="s">
        <v>18926</v>
      </c>
      <c r="C44152" t="s">
        <v>58694</v>
      </c>
      <c r="D44152" t="s">
        <v>58746</v>
      </c>
      <c r="E44152" t="s">
        <v>58747</v>
      </c>
      <c r="F44152" t="s">
        <v>58748</v>
      </c>
    </row>
    <row r="44153" spans="1:6" x14ac:dyDescent="0.2">
      <c r="A44153" t="s">
        <v>57027</v>
      </c>
      <c r="B44153" t="s">
        <v>18926</v>
      </c>
      <c r="C44153" t="s">
        <v>58694</v>
      </c>
      <c r="D44153" t="s">
        <v>22163</v>
      </c>
      <c r="E44153" t="s">
        <v>22164</v>
      </c>
      <c r="F44153" t="s">
        <v>22165</v>
      </c>
    </row>
    <row r="44154" spans="1:6" x14ac:dyDescent="0.2">
      <c r="A44154" t="s">
        <v>57027</v>
      </c>
      <c r="B44154" t="s">
        <v>18926</v>
      </c>
      <c r="C44154" t="s">
        <v>58694</v>
      </c>
      <c r="D44154" t="s">
        <v>58402</v>
      </c>
      <c r="E44154" t="s">
        <v>58403</v>
      </c>
      <c r="F44154" t="s">
        <v>58404</v>
      </c>
    </row>
    <row r="44155" spans="1:6" x14ac:dyDescent="0.2">
      <c r="A44155" t="s">
        <v>57027</v>
      </c>
      <c r="B44155" t="s">
        <v>18926</v>
      </c>
      <c r="C44155" t="s">
        <v>58694</v>
      </c>
      <c r="D44155" t="s">
        <v>58749</v>
      </c>
      <c r="E44155" t="s">
        <v>58750</v>
      </c>
      <c r="F44155" t="s">
        <v>58751</v>
      </c>
    </row>
    <row r="44156" spans="1:6" x14ac:dyDescent="0.2">
      <c r="A44156" t="s">
        <v>57027</v>
      </c>
      <c r="B44156" t="s">
        <v>18926</v>
      </c>
      <c r="C44156" t="s">
        <v>58694</v>
      </c>
      <c r="D44156" t="s">
        <v>58752</v>
      </c>
      <c r="E44156" t="s">
        <v>58753</v>
      </c>
      <c r="F44156" t="s">
        <v>58754</v>
      </c>
    </row>
    <row r="44157" spans="1:6" x14ac:dyDescent="0.2">
      <c r="A44157" t="s">
        <v>57027</v>
      </c>
      <c r="B44157" t="s">
        <v>18926</v>
      </c>
      <c r="C44157" t="s">
        <v>58694</v>
      </c>
      <c r="D44157" t="s">
        <v>58755</v>
      </c>
      <c r="E44157" t="s">
        <v>58756</v>
      </c>
      <c r="F44157" t="s">
        <v>58757</v>
      </c>
    </row>
    <row r="44158" spans="1:6" x14ac:dyDescent="0.2">
      <c r="A44158" t="s">
        <v>57027</v>
      </c>
      <c r="B44158" t="s">
        <v>18926</v>
      </c>
      <c r="C44158" t="s">
        <v>58694</v>
      </c>
      <c r="D44158" t="s">
        <v>58758</v>
      </c>
      <c r="E44158" t="s">
        <v>58759</v>
      </c>
      <c r="F44158" t="s">
        <v>58760</v>
      </c>
    </row>
    <row r="44159" spans="1:6" x14ac:dyDescent="0.2">
      <c r="A44159" t="s">
        <v>57027</v>
      </c>
      <c r="B44159" t="s">
        <v>18926</v>
      </c>
      <c r="C44159" t="s">
        <v>58694</v>
      </c>
      <c r="D44159" t="s">
        <v>8182</v>
      </c>
      <c r="E44159" t="s">
        <v>8183</v>
      </c>
      <c r="F44159" t="s">
        <v>8184</v>
      </c>
    </row>
    <row r="44160" spans="1:6" x14ac:dyDescent="0.2">
      <c r="A44160" t="s">
        <v>57027</v>
      </c>
      <c r="B44160" t="s">
        <v>18926</v>
      </c>
      <c r="C44160" t="s">
        <v>58694</v>
      </c>
      <c r="D44160" t="s">
        <v>58761</v>
      </c>
      <c r="E44160" t="s">
        <v>58762</v>
      </c>
      <c r="F44160" t="s">
        <v>58763</v>
      </c>
    </row>
    <row r="44161" spans="1:6" x14ac:dyDescent="0.2">
      <c r="A44161" t="s">
        <v>57027</v>
      </c>
      <c r="B44161" t="s">
        <v>18926</v>
      </c>
      <c r="C44161" t="s">
        <v>58694</v>
      </c>
      <c r="D44161" t="s">
        <v>58764</v>
      </c>
      <c r="E44161" t="s">
        <v>58765</v>
      </c>
      <c r="F44161" t="s">
        <v>58766</v>
      </c>
    </row>
    <row r="44162" spans="1:6" x14ac:dyDescent="0.2">
      <c r="A44162" t="s">
        <v>57027</v>
      </c>
      <c r="B44162" t="s">
        <v>18926</v>
      </c>
      <c r="C44162" t="s">
        <v>58694</v>
      </c>
      <c r="D44162" t="s">
        <v>58767</v>
      </c>
      <c r="E44162" t="s">
        <v>58768</v>
      </c>
      <c r="F44162" t="s">
        <v>58769</v>
      </c>
    </row>
    <row r="44163" spans="1:6" x14ac:dyDescent="0.2">
      <c r="A44163" t="s">
        <v>57027</v>
      </c>
      <c r="B44163" t="s">
        <v>18926</v>
      </c>
      <c r="C44163" t="s">
        <v>58694</v>
      </c>
      <c r="D44163" t="s">
        <v>58770</v>
      </c>
      <c r="E44163" t="s">
        <v>58771</v>
      </c>
      <c r="F44163" t="s">
        <v>58772</v>
      </c>
    </row>
    <row r="44164" spans="1:6" x14ac:dyDescent="0.2">
      <c r="A44164" t="s">
        <v>57027</v>
      </c>
      <c r="B44164" t="s">
        <v>18926</v>
      </c>
      <c r="C44164" t="s">
        <v>58694</v>
      </c>
      <c r="D44164" t="s">
        <v>18434</v>
      </c>
      <c r="E44164" t="s">
        <v>18435</v>
      </c>
      <c r="F44164" t="s">
        <v>18436</v>
      </c>
    </row>
    <row r="44165" spans="1:6" x14ac:dyDescent="0.2">
      <c r="A44165" t="s">
        <v>57027</v>
      </c>
      <c r="B44165" t="s">
        <v>18926</v>
      </c>
      <c r="C44165" t="s">
        <v>58694</v>
      </c>
      <c r="D44165" t="s">
        <v>58773</v>
      </c>
      <c r="E44165" t="s">
        <v>58774</v>
      </c>
      <c r="F44165" t="s">
        <v>58775</v>
      </c>
    </row>
    <row r="44166" spans="1:6" x14ac:dyDescent="0.2">
      <c r="A44166" t="s">
        <v>57027</v>
      </c>
      <c r="B44166" t="s">
        <v>18926</v>
      </c>
      <c r="C44166" t="s">
        <v>58694</v>
      </c>
      <c r="D44166" t="s">
        <v>49519</v>
      </c>
      <c r="E44166" t="s">
        <v>49520</v>
      </c>
      <c r="F44166" t="s">
        <v>49521</v>
      </c>
    </row>
    <row r="44167" spans="1:6" x14ac:dyDescent="0.2">
      <c r="A44167" t="s">
        <v>57027</v>
      </c>
      <c r="B44167" t="s">
        <v>18926</v>
      </c>
      <c r="C44167" t="s">
        <v>58694</v>
      </c>
      <c r="D44167" t="s">
        <v>19046</v>
      </c>
      <c r="E44167" t="s">
        <v>19047</v>
      </c>
      <c r="F44167" t="s">
        <v>19048</v>
      </c>
    </row>
    <row r="44168" spans="1:6" x14ac:dyDescent="0.2">
      <c r="A44168" t="s">
        <v>57027</v>
      </c>
      <c r="B44168" t="s">
        <v>18926</v>
      </c>
      <c r="C44168" t="s">
        <v>58694</v>
      </c>
      <c r="D44168" t="s">
        <v>58776</v>
      </c>
      <c r="E44168" t="s">
        <v>58777</v>
      </c>
      <c r="F44168" t="s">
        <v>58778</v>
      </c>
    </row>
    <row r="44169" spans="1:6" x14ac:dyDescent="0.2">
      <c r="A44169" t="s">
        <v>57027</v>
      </c>
      <c r="B44169" t="s">
        <v>18926</v>
      </c>
      <c r="C44169" t="s">
        <v>58694</v>
      </c>
      <c r="D44169" t="s">
        <v>58779</v>
      </c>
      <c r="E44169" t="s">
        <v>58780</v>
      </c>
      <c r="F44169" t="s">
        <v>58781</v>
      </c>
    </row>
    <row r="44170" spans="1:6" x14ac:dyDescent="0.2">
      <c r="A44170" t="s">
        <v>57027</v>
      </c>
      <c r="B44170" t="s">
        <v>18926</v>
      </c>
      <c r="C44170" t="s">
        <v>58694</v>
      </c>
      <c r="D44170" t="s">
        <v>19080</v>
      </c>
      <c r="E44170" t="s">
        <v>19081</v>
      </c>
      <c r="F44170" t="s">
        <v>19082</v>
      </c>
    </row>
    <row r="44171" spans="1:6" x14ac:dyDescent="0.2">
      <c r="A44171" t="s">
        <v>57027</v>
      </c>
      <c r="B44171" t="s">
        <v>18926</v>
      </c>
      <c r="C44171" t="s">
        <v>58694</v>
      </c>
      <c r="D44171" t="s">
        <v>22321</v>
      </c>
      <c r="E44171" t="s">
        <v>22322</v>
      </c>
      <c r="F44171" t="s">
        <v>22323</v>
      </c>
    </row>
    <row r="44172" spans="1:6" x14ac:dyDescent="0.2">
      <c r="A44172" t="s">
        <v>57027</v>
      </c>
      <c r="B44172" t="s">
        <v>18926</v>
      </c>
      <c r="C44172" t="s">
        <v>58694</v>
      </c>
      <c r="D44172" t="s">
        <v>58782</v>
      </c>
      <c r="E44172" t="s">
        <v>58783</v>
      </c>
      <c r="F44172" t="s">
        <v>58784</v>
      </c>
    </row>
    <row r="44173" spans="1:6" x14ac:dyDescent="0.2">
      <c r="A44173" t="s">
        <v>57027</v>
      </c>
      <c r="B44173" t="s">
        <v>18926</v>
      </c>
      <c r="C44173" t="s">
        <v>58694</v>
      </c>
      <c r="D44173" t="s">
        <v>55523</v>
      </c>
      <c r="E44173" t="s">
        <v>55524</v>
      </c>
      <c r="F44173" t="s">
        <v>55525</v>
      </c>
    </row>
    <row r="44174" spans="1:6" x14ac:dyDescent="0.2">
      <c r="A44174" t="s">
        <v>57027</v>
      </c>
      <c r="B44174" t="s">
        <v>18926</v>
      </c>
      <c r="C44174" t="s">
        <v>58694</v>
      </c>
      <c r="D44174" t="s">
        <v>58511</v>
      </c>
      <c r="E44174" t="s">
        <v>58512</v>
      </c>
      <c r="F44174" t="s">
        <v>58513</v>
      </c>
    </row>
    <row r="44175" spans="1:6" x14ac:dyDescent="0.2">
      <c r="A44175" t="s">
        <v>57027</v>
      </c>
      <c r="B44175" t="s">
        <v>18926</v>
      </c>
      <c r="C44175" t="s">
        <v>58694</v>
      </c>
      <c r="D44175" t="s">
        <v>28309</v>
      </c>
      <c r="E44175" t="s">
        <v>28310</v>
      </c>
      <c r="F44175" t="s">
        <v>58785</v>
      </c>
    </row>
    <row r="44176" spans="1:6" x14ac:dyDescent="0.2">
      <c r="A44176" t="s">
        <v>57027</v>
      </c>
      <c r="B44176" t="s">
        <v>18926</v>
      </c>
      <c r="C44176" t="s">
        <v>58694</v>
      </c>
      <c r="D44176" t="s">
        <v>58786</v>
      </c>
      <c r="E44176" t="s">
        <v>58787</v>
      </c>
      <c r="F44176" t="s">
        <v>58788</v>
      </c>
    </row>
    <row r="44177" spans="1:6" x14ac:dyDescent="0.2">
      <c r="A44177" t="s">
        <v>57027</v>
      </c>
      <c r="B44177" t="s">
        <v>18926</v>
      </c>
      <c r="C44177" t="s">
        <v>58694</v>
      </c>
      <c r="D44177" t="s">
        <v>58789</v>
      </c>
      <c r="E44177" t="s">
        <v>58790</v>
      </c>
      <c r="F44177" t="s">
        <v>58791</v>
      </c>
    </row>
    <row r="44178" spans="1:6" x14ac:dyDescent="0.2">
      <c r="A44178" t="s">
        <v>57027</v>
      </c>
      <c r="B44178" t="s">
        <v>18926</v>
      </c>
      <c r="C44178" t="s">
        <v>58694</v>
      </c>
      <c r="D44178" t="s">
        <v>58792</v>
      </c>
      <c r="E44178" t="s">
        <v>58793</v>
      </c>
      <c r="F44178" t="s">
        <v>58794</v>
      </c>
    </row>
    <row r="44179" spans="1:6" x14ac:dyDescent="0.2">
      <c r="A44179" t="s">
        <v>57027</v>
      </c>
      <c r="B44179" t="s">
        <v>18926</v>
      </c>
      <c r="C44179" t="s">
        <v>58694</v>
      </c>
      <c r="D44179" t="s">
        <v>19107</v>
      </c>
      <c r="E44179" t="s">
        <v>19108</v>
      </c>
      <c r="F44179" t="s">
        <v>19109</v>
      </c>
    </row>
    <row r="44180" spans="1:6" x14ac:dyDescent="0.2">
      <c r="A44180" t="s">
        <v>57027</v>
      </c>
      <c r="B44180" t="s">
        <v>18926</v>
      </c>
      <c r="C44180" t="s">
        <v>58694</v>
      </c>
      <c r="D44180" t="s">
        <v>58795</v>
      </c>
      <c r="E44180" t="s">
        <v>58796</v>
      </c>
      <c r="F44180" t="s">
        <v>58797</v>
      </c>
    </row>
    <row r="44181" spans="1:6" x14ac:dyDescent="0.2">
      <c r="A44181" t="s">
        <v>57027</v>
      </c>
      <c r="B44181" t="s">
        <v>18926</v>
      </c>
      <c r="C44181" t="s">
        <v>58694</v>
      </c>
      <c r="D44181" t="s">
        <v>19122</v>
      </c>
      <c r="E44181" t="s">
        <v>19123</v>
      </c>
      <c r="F44181" t="s">
        <v>19124</v>
      </c>
    </row>
    <row r="44182" spans="1:6" x14ac:dyDescent="0.2">
      <c r="A44182" t="s">
        <v>57027</v>
      </c>
      <c r="B44182" t="s">
        <v>18926</v>
      </c>
      <c r="C44182" t="s">
        <v>58694</v>
      </c>
      <c r="D44182" t="s">
        <v>58798</v>
      </c>
      <c r="E44182" t="s">
        <v>58799</v>
      </c>
      <c r="F44182" t="s">
        <v>58800</v>
      </c>
    </row>
    <row r="44183" spans="1:6" x14ac:dyDescent="0.2">
      <c r="A44183" t="s">
        <v>57027</v>
      </c>
      <c r="B44183" t="s">
        <v>18926</v>
      </c>
      <c r="C44183" t="s">
        <v>58694</v>
      </c>
      <c r="D44183" t="s">
        <v>58801</v>
      </c>
      <c r="E44183" t="s">
        <v>58802</v>
      </c>
      <c r="F44183" t="s">
        <v>58803</v>
      </c>
    </row>
    <row r="44184" spans="1:6" x14ac:dyDescent="0.2">
      <c r="A44184" t="s">
        <v>57027</v>
      </c>
      <c r="B44184" t="s">
        <v>18926</v>
      </c>
      <c r="C44184" t="s">
        <v>58694</v>
      </c>
      <c r="D44184" t="s">
        <v>19188</v>
      </c>
      <c r="E44184" t="s">
        <v>19189</v>
      </c>
      <c r="F44184" t="s">
        <v>19190</v>
      </c>
    </row>
    <row r="44185" spans="1:6" x14ac:dyDescent="0.2">
      <c r="A44185" t="s">
        <v>57027</v>
      </c>
      <c r="B44185" t="s">
        <v>18926</v>
      </c>
      <c r="C44185" t="s">
        <v>58694</v>
      </c>
      <c r="D44185" t="s">
        <v>58804</v>
      </c>
      <c r="E44185" t="s">
        <v>58805</v>
      </c>
      <c r="F44185" t="s">
        <v>58806</v>
      </c>
    </row>
    <row r="44186" spans="1:6" x14ac:dyDescent="0.2">
      <c r="A44186" t="s">
        <v>57027</v>
      </c>
      <c r="B44186" t="s">
        <v>18926</v>
      </c>
      <c r="C44186" t="s">
        <v>58694</v>
      </c>
      <c r="D44186" t="s">
        <v>23813</v>
      </c>
      <c r="E44186" t="s">
        <v>23814</v>
      </c>
      <c r="F44186" t="s">
        <v>23815</v>
      </c>
    </row>
    <row r="44187" spans="1:6" x14ac:dyDescent="0.2">
      <c r="A44187" t="s">
        <v>57027</v>
      </c>
      <c r="B44187" t="s">
        <v>18926</v>
      </c>
      <c r="C44187" t="s">
        <v>58694</v>
      </c>
      <c r="D44187" t="s">
        <v>58559</v>
      </c>
      <c r="E44187" t="s">
        <v>58560</v>
      </c>
      <c r="F44187" t="s">
        <v>58561</v>
      </c>
    </row>
    <row r="44188" spans="1:6" x14ac:dyDescent="0.2">
      <c r="A44188" t="s">
        <v>57027</v>
      </c>
      <c r="B44188" t="s">
        <v>18926</v>
      </c>
      <c r="C44188" t="s">
        <v>58694</v>
      </c>
      <c r="D44188" t="s">
        <v>19688</v>
      </c>
      <c r="E44188" t="s">
        <v>19689</v>
      </c>
      <c r="F44188" t="s">
        <v>19690</v>
      </c>
    </row>
    <row r="44189" spans="1:6" x14ac:dyDescent="0.2">
      <c r="A44189" t="s">
        <v>57027</v>
      </c>
      <c r="B44189" t="s">
        <v>18926</v>
      </c>
      <c r="C44189" t="s">
        <v>58694</v>
      </c>
      <c r="D44189" t="s">
        <v>36156</v>
      </c>
      <c r="E44189" t="s">
        <v>36157</v>
      </c>
      <c r="F44189" t="s">
        <v>36158</v>
      </c>
    </row>
    <row r="44190" spans="1:6" x14ac:dyDescent="0.2">
      <c r="A44190" t="s">
        <v>57027</v>
      </c>
      <c r="B44190" t="s">
        <v>18926</v>
      </c>
      <c r="C44190" t="s">
        <v>58694</v>
      </c>
      <c r="D44190" t="s">
        <v>58807</v>
      </c>
      <c r="E44190" t="s">
        <v>58808</v>
      </c>
      <c r="F44190" t="s">
        <v>58809</v>
      </c>
    </row>
    <row r="44191" spans="1:6" x14ac:dyDescent="0.2">
      <c r="A44191" t="s">
        <v>57027</v>
      </c>
      <c r="B44191" t="s">
        <v>18926</v>
      </c>
      <c r="C44191" t="s">
        <v>58694</v>
      </c>
      <c r="D44191" t="s">
        <v>58810</v>
      </c>
      <c r="E44191" t="s">
        <v>58811</v>
      </c>
      <c r="F44191" t="s">
        <v>58812</v>
      </c>
    </row>
    <row r="44192" spans="1:6" x14ac:dyDescent="0.2">
      <c r="A44192" t="s">
        <v>57027</v>
      </c>
      <c r="B44192" t="s">
        <v>18926</v>
      </c>
      <c r="C44192" t="s">
        <v>58694</v>
      </c>
      <c r="D44192" t="s">
        <v>58813</v>
      </c>
      <c r="E44192" t="s">
        <v>58814</v>
      </c>
      <c r="F44192" t="s">
        <v>58815</v>
      </c>
    </row>
    <row r="44193" spans="1:6" x14ac:dyDescent="0.2">
      <c r="A44193" t="s">
        <v>57027</v>
      </c>
      <c r="B44193" t="s">
        <v>18926</v>
      </c>
      <c r="C44193" t="s">
        <v>58694</v>
      </c>
      <c r="D44193" t="s">
        <v>58816</v>
      </c>
      <c r="E44193" t="s">
        <v>58817</v>
      </c>
      <c r="F44193" t="s">
        <v>58818</v>
      </c>
    </row>
    <row r="44194" spans="1:6" x14ac:dyDescent="0.2">
      <c r="A44194" t="s">
        <v>57027</v>
      </c>
      <c r="B44194" t="s">
        <v>18926</v>
      </c>
      <c r="C44194" t="s">
        <v>58694</v>
      </c>
      <c r="D44194" t="s">
        <v>58819</v>
      </c>
      <c r="E44194" t="s">
        <v>58820</v>
      </c>
      <c r="F44194" t="s">
        <v>58821</v>
      </c>
    </row>
    <row r="44195" spans="1:6" x14ac:dyDescent="0.2">
      <c r="A44195" t="s">
        <v>57027</v>
      </c>
      <c r="B44195" t="s">
        <v>18926</v>
      </c>
      <c r="C44195" t="s">
        <v>58694</v>
      </c>
      <c r="D44195" t="s">
        <v>23301</v>
      </c>
      <c r="E44195" t="s">
        <v>23302</v>
      </c>
      <c r="F44195" t="s">
        <v>58822</v>
      </c>
    </row>
    <row r="44196" spans="1:6" x14ac:dyDescent="0.2">
      <c r="A44196" t="s">
        <v>57027</v>
      </c>
      <c r="B44196" t="s">
        <v>18926</v>
      </c>
      <c r="C44196" t="s">
        <v>58694</v>
      </c>
      <c r="D44196" t="s">
        <v>58823</v>
      </c>
      <c r="E44196" t="s">
        <v>58824</v>
      </c>
      <c r="F44196" t="s">
        <v>58825</v>
      </c>
    </row>
    <row r="44197" spans="1:6" x14ac:dyDescent="0.2">
      <c r="A44197" t="s">
        <v>57027</v>
      </c>
      <c r="B44197" t="s">
        <v>18926</v>
      </c>
      <c r="C44197" t="s">
        <v>58694</v>
      </c>
      <c r="D44197" t="s">
        <v>58826</v>
      </c>
      <c r="E44197" t="s">
        <v>58827</v>
      </c>
      <c r="F44197" t="s">
        <v>58828</v>
      </c>
    </row>
    <row r="44198" spans="1:6" x14ac:dyDescent="0.2">
      <c r="A44198" t="s">
        <v>57027</v>
      </c>
      <c r="B44198" t="s">
        <v>18926</v>
      </c>
      <c r="C44198" t="s">
        <v>58694</v>
      </c>
      <c r="D44198" t="s">
        <v>58829</v>
      </c>
      <c r="E44198" t="s">
        <v>58830</v>
      </c>
      <c r="F44198" t="s">
        <v>58831</v>
      </c>
    </row>
    <row r="44199" spans="1:6" x14ac:dyDescent="0.2">
      <c r="A44199" t="s">
        <v>57027</v>
      </c>
      <c r="B44199" t="s">
        <v>18926</v>
      </c>
      <c r="C44199" t="s">
        <v>58694</v>
      </c>
      <c r="D44199" t="s">
        <v>19263</v>
      </c>
      <c r="E44199" t="s">
        <v>19264</v>
      </c>
      <c r="F44199" t="s">
        <v>19265</v>
      </c>
    </row>
    <row r="44200" spans="1:6" x14ac:dyDescent="0.2">
      <c r="A44200" t="s">
        <v>57027</v>
      </c>
      <c r="B44200" t="s">
        <v>18926</v>
      </c>
      <c r="C44200" t="s">
        <v>58694</v>
      </c>
      <c r="D44200" t="s">
        <v>8317</v>
      </c>
      <c r="E44200" t="s">
        <v>8318</v>
      </c>
      <c r="F44200" t="s">
        <v>8319</v>
      </c>
    </row>
    <row r="44201" spans="1:6" x14ac:dyDescent="0.2">
      <c r="A44201" t="s">
        <v>57027</v>
      </c>
      <c r="B44201" t="s">
        <v>18926</v>
      </c>
      <c r="C44201" t="s">
        <v>58694</v>
      </c>
      <c r="D44201" t="s">
        <v>25720</v>
      </c>
      <c r="E44201" t="s">
        <v>25721</v>
      </c>
      <c r="F44201" t="s">
        <v>25722</v>
      </c>
    </row>
    <row r="44202" spans="1:6" x14ac:dyDescent="0.2">
      <c r="A44202" t="s">
        <v>57027</v>
      </c>
      <c r="B44202" t="s">
        <v>18926</v>
      </c>
      <c r="C44202" t="s">
        <v>58694</v>
      </c>
      <c r="D44202" t="s">
        <v>58832</v>
      </c>
      <c r="E44202" t="s">
        <v>58833</v>
      </c>
      <c r="F44202" t="s">
        <v>58834</v>
      </c>
    </row>
    <row r="44203" spans="1:6" x14ac:dyDescent="0.2">
      <c r="A44203" t="s">
        <v>57027</v>
      </c>
      <c r="B44203" t="s">
        <v>18926</v>
      </c>
      <c r="C44203" t="s">
        <v>58694</v>
      </c>
      <c r="D44203" t="s">
        <v>19287</v>
      </c>
      <c r="E44203" t="s">
        <v>19288</v>
      </c>
      <c r="F44203" t="s">
        <v>19289</v>
      </c>
    </row>
    <row r="44204" spans="1:6" x14ac:dyDescent="0.2">
      <c r="A44204" t="s">
        <v>57027</v>
      </c>
      <c r="B44204" t="s">
        <v>18926</v>
      </c>
      <c r="C44204" t="s">
        <v>58694</v>
      </c>
      <c r="D44204" t="s">
        <v>58835</v>
      </c>
      <c r="E44204" t="s">
        <v>58836</v>
      </c>
      <c r="F44204" t="s">
        <v>58837</v>
      </c>
    </row>
    <row r="44205" spans="1:6" x14ac:dyDescent="0.2">
      <c r="A44205" t="s">
        <v>57027</v>
      </c>
      <c r="B44205" t="s">
        <v>18926</v>
      </c>
      <c r="C44205" t="s">
        <v>58694</v>
      </c>
      <c r="D44205" t="s">
        <v>58838</v>
      </c>
      <c r="E44205" t="s">
        <v>58839</v>
      </c>
      <c r="F44205" t="s">
        <v>58840</v>
      </c>
    </row>
    <row r="44206" spans="1:6" x14ac:dyDescent="0.2">
      <c r="A44206" t="s">
        <v>57027</v>
      </c>
      <c r="B44206" t="s">
        <v>18926</v>
      </c>
      <c r="C44206" t="s">
        <v>58694</v>
      </c>
      <c r="D44206" t="s">
        <v>58841</v>
      </c>
      <c r="E44206" t="s">
        <v>58842</v>
      </c>
      <c r="F44206" t="s">
        <v>58843</v>
      </c>
    </row>
    <row r="44207" spans="1:6" x14ac:dyDescent="0.2">
      <c r="A44207" t="s">
        <v>57027</v>
      </c>
      <c r="B44207" t="s">
        <v>18926</v>
      </c>
      <c r="C44207" t="s">
        <v>58694</v>
      </c>
      <c r="D44207" t="s">
        <v>58844</v>
      </c>
      <c r="E44207" t="s">
        <v>58845</v>
      </c>
      <c r="F44207" t="s">
        <v>58846</v>
      </c>
    </row>
    <row r="44208" spans="1:6" x14ac:dyDescent="0.2">
      <c r="A44208" t="s">
        <v>57027</v>
      </c>
      <c r="B44208" t="s">
        <v>18926</v>
      </c>
      <c r="C44208" t="s">
        <v>58694</v>
      </c>
      <c r="D44208" t="s">
        <v>58847</v>
      </c>
      <c r="E44208" t="s">
        <v>58848</v>
      </c>
      <c r="F44208" t="s">
        <v>58849</v>
      </c>
    </row>
    <row r="44209" spans="1:6" x14ac:dyDescent="0.2">
      <c r="A44209" t="s">
        <v>57027</v>
      </c>
      <c r="B44209" t="s">
        <v>18926</v>
      </c>
      <c r="C44209" t="s">
        <v>58694</v>
      </c>
      <c r="D44209" t="s">
        <v>58850</v>
      </c>
      <c r="E44209" t="s">
        <v>58851</v>
      </c>
      <c r="F44209" t="s">
        <v>58852</v>
      </c>
    </row>
    <row r="44210" spans="1:6" x14ac:dyDescent="0.2">
      <c r="A44210" t="s">
        <v>57027</v>
      </c>
      <c r="B44210" t="s">
        <v>18926</v>
      </c>
      <c r="C44210" t="s">
        <v>58694</v>
      </c>
      <c r="D44210" t="s">
        <v>19365</v>
      </c>
      <c r="E44210" t="s">
        <v>19366</v>
      </c>
      <c r="F44210" t="s">
        <v>19367</v>
      </c>
    </row>
    <row r="44211" spans="1:6" x14ac:dyDescent="0.2">
      <c r="A44211" t="s">
        <v>57027</v>
      </c>
      <c r="B44211" t="s">
        <v>18926</v>
      </c>
      <c r="C44211" t="s">
        <v>58694</v>
      </c>
      <c r="D44211" t="s">
        <v>58853</v>
      </c>
      <c r="E44211" t="s">
        <v>58854</v>
      </c>
      <c r="F44211" t="s">
        <v>58855</v>
      </c>
    </row>
    <row r="44212" spans="1:6" x14ac:dyDescent="0.2">
      <c r="A44212" t="s">
        <v>57027</v>
      </c>
      <c r="B44212" t="s">
        <v>18926</v>
      </c>
      <c r="C44212" t="s">
        <v>58694</v>
      </c>
      <c r="D44212" t="s">
        <v>58856</v>
      </c>
      <c r="E44212" t="s">
        <v>58857</v>
      </c>
      <c r="F44212" t="s">
        <v>58858</v>
      </c>
    </row>
    <row r="44213" spans="1:6" x14ac:dyDescent="0.2">
      <c r="A44213" t="s">
        <v>57027</v>
      </c>
      <c r="B44213" t="s">
        <v>18926</v>
      </c>
      <c r="C44213" t="s">
        <v>58694</v>
      </c>
      <c r="D44213" t="s">
        <v>58859</v>
      </c>
      <c r="E44213" t="s">
        <v>58860</v>
      </c>
      <c r="F44213" t="s">
        <v>58861</v>
      </c>
    </row>
    <row r="44214" spans="1:6" x14ac:dyDescent="0.2">
      <c r="A44214" t="s">
        <v>57027</v>
      </c>
      <c r="B44214" t="s">
        <v>18926</v>
      </c>
      <c r="C44214" t="s">
        <v>58694</v>
      </c>
      <c r="D44214" t="s">
        <v>58862</v>
      </c>
      <c r="E44214" t="s">
        <v>58863</v>
      </c>
      <c r="F44214" t="s">
        <v>58864</v>
      </c>
    </row>
    <row r="44215" spans="1:6" x14ac:dyDescent="0.2">
      <c r="A44215" t="s">
        <v>57027</v>
      </c>
      <c r="B44215" t="s">
        <v>18926</v>
      </c>
      <c r="C44215" t="s">
        <v>58694</v>
      </c>
      <c r="D44215" t="s">
        <v>58865</v>
      </c>
      <c r="E44215" t="s">
        <v>58866</v>
      </c>
      <c r="F44215" t="s">
        <v>58867</v>
      </c>
    </row>
    <row r="44216" spans="1:6" x14ac:dyDescent="0.2">
      <c r="A44216" t="s">
        <v>57027</v>
      </c>
      <c r="B44216" t="s">
        <v>18926</v>
      </c>
      <c r="C44216" t="s">
        <v>58694</v>
      </c>
      <c r="D44216" t="s">
        <v>58868</v>
      </c>
      <c r="E44216" t="s">
        <v>58869</v>
      </c>
      <c r="F44216" t="s">
        <v>58870</v>
      </c>
    </row>
    <row r="44217" spans="1:6" x14ac:dyDescent="0.2">
      <c r="A44217" t="s">
        <v>57027</v>
      </c>
      <c r="B44217" t="s">
        <v>18926</v>
      </c>
      <c r="C44217" t="s">
        <v>58694</v>
      </c>
      <c r="D44217" t="s">
        <v>58871</v>
      </c>
      <c r="E44217" t="s">
        <v>58872</v>
      </c>
      <c r="F44217" t="s">
        <v>58873</v>
      </c>
    </row>
    <row r="44218" spans="1:6" x14ac:dyDescent="0.2">
      <c r="A44218" t="s">
        <v>57027</v>
      </c>
      <c r="B44218" t="s">
        <v>18926</v>
      </c>
      <c r="C44218" t="s">
        <v>58694</v>
      </c>
      <c r="D44218" t="s">
        <v>58874</v>
      </c>
      <c r="E44218" t="s">
        <v>58875</v>
      </c>
      <c r="F44218" t="s">
        <v>58876</v>
      </c>
    </row>
    <row r="44219" spans="1:6" x14ac:dyDescent="0.2">
      <c r="A44219" t="s">
        <v>57027</v>
      </c>
      <c r="B44219" t="s">
        <v>18926</v>
      </c>
      <c r="C44219" t="s">
        <v>58694</v>
      </c>
      <c r="D44219" t="s">
        <v>19465</v>
      </c>
      <c r="E44219" t="s">
        <v>19466</v>
      </c>
      <c r="F44219" t="s">
        <v>58877</v>
      </c>
    </row>
    <row r="44220" spans="1:6" x14ac:dyDescent="0.2">
      <c r="A44220" t="s">
        <v>57027</v>
      </c>
      <c r="B44220" t="s">
        <v>18926</v>
      </c>
      <c r="C44220" t="s">
        <v>58694</v>
      </c>
      <c r="D44220" t="s">
        <v>58878</v>
      </c>
      <c r="E44220" t="s">
        <v>58879</v>
      </c>
      <c r="F44220" t="s">
        <v>58880</v>
      </c>
    </row>
    <row r="44221" spans="1:6" x14ac:dyDescent="0.2">
      <c r="A44221" t="s">
        <v>57027</v>
      </c>
      <c r="B44221" t="s">
        <v>18926</v>
      </c>
      <c r="C44221" t="s">
        <v>58694</v>
      </c>
      <c r="D44221" t="s">
        <v>19335</v>
      </c>
      <c r="E44221" t="s">
        <v>19336</v>
      </c>
      <c r="F44221" t="s">
        <v>19337</v>
      </c>
    </row>
    <row r="44222" spans="1:6" x14ac:dyDescent="0.2">
      <c r="A44222" t="s">
        <v>57027</v>
      </c>
      <c r="B44222" t="s">
        <v>18926</v>
      </c>
      <c r="C44222" t="s">
        <v>58694</v>
      </c>
      <c r="D44222" t="s">
        <v>58881</v>
      </c>
      <c r="E44222" t="s">
        <v>58882</v>
      </c>
      <c r="F44222" t="s">
        <v>58883</v>
      </c>
    </row>
    <row r="44223" spans="1:6" x14ac:dyDescent="0.2">
      <c r="A44223" t="s">
        <v>57027</v>
      </c>
      <c r="B44223" t="s">
        <v>18926</v>
      </c>
      <c r="C44223" t="s">
        <v>58694</v>
      </c>
      <c r="D44223" t="s">
        <v>58884</v>
      </c>
      <c r="E44223" t="s">
        <v>58885</v>
      </c>
      <c r="F44223" t="s">
        <v>58886</v>
      </c>
    </row>
    <row r="44224" spans="1:6" x14ac:dyDescent="0.2">
      <c r="A44224" t="s">
        <v>57027</v>
      </c>
      <c r="B44224" t="s">
        <v>18926</v>
      </c>
      <c r="C44224" t="s">
        <v>58694</v>
      </c>
      <c r="D44224" t="s">
        <v>58887</v>
      </c>
      <c r="E44224" t="s">
        <v>58888</v>
      </c>
      <c r="F44224" t="s">
        <v>58889</v>
      </c>
    </row>
    <row r="44225" spans="1:6" x14ac:dyDescent="0.2">
      <c r="A44225" t="s">
        <v>57027</v>
      </c>
      <c r="B44225" t="s">
        <v>18926</v>
      </c>
      <c r="C44225" t="s">
        <v>58694</v>
      </c>
      <c r="D44225" t="s">
        <v>19377</v>
      </c>
      <c r="E44225" t="s">
        <v>19378</v>
      </c>
      <c r="F44225" t="s">
        <v>19379</v>
      </c>
    </row>
    <row r="44226" spans="1:6" x14ac:dyDescent="0.2">
      <c r="A44226" t="s">
        <v>57027</v>
      </c>
      <c r="B44226" t="s">
        <v>18926</v>
      </c>
      <c r="C44226" t="s">
        <v>58694</v>
      </c>
      <c r="D44226" t="s">
        <v>58890</v>
      </c>
      <c r="E44226" t="s">
        <v>58891</v>
      </c>
      <c r="F44226" t="s">
        <v>58892</v>
      </c>
    </row>
    <row r="44227" spans="1:6" x14ac:dyDescent="0.2">
      <c r="A44227" t="s">
        <v>57027</v>
      </c>
      <c r="B44227" t="s">
        <v>18926</v>
      </c>
      <c r="C44227" t="s">
        <v>58694</v>
      </c>
      <c r="D44227" t="s">
        <v>58893</v>
      </c>
      <c r="E44227" t="s">
        <v>58894</v>
      </c>
      <c r="F44227" t="s">
        <v>58895</v>
      </c>
    </row>
    <row r="44228" spans="1:6" x14ac:dyDescent="0.2">
      <c r="A44228" t="s">
        <v>57027</v>
      </c>
      <c r="B44228" t="s">
        <v>18926</v>
      </c>
      <c r="C44228" t="s">
        <v>58694</v>
      </c>
      <c r="D44228" t="s">
        <v>58896</v>
      </c>
      <c r="E44228" t="s">
        <v>58897</v>
      </c>
      <c r="F44228" t="s">
        <v>58898</v>
      </c>
    </row>
    <row r="44229" spans="1:6" x14ac:dyDescent="0.2">
      <c r="A44229" t="s">
        <v>57027</v>
      </c>
      <c r="B44229" t="s">
        <v>18926</v>
      </c>
      <c r="C44229" t="s">
        <v>58694</v>
      </c>
      <c r="D44229" t="s">
        <v>58899</v>
      </c>
      <c r="E44229" t="s">
        <v>58900</v>
      </c>
      <c r="F44229" t="s">
        <v>58901</v>
      </c>
    </row>
    <row r="44230" spans="1:6" x14ac:dyDescent="0.2">
      <c r="A44230" t="s">
        <v>57027</v>
      </c>
      <c r="B44230" t="s">
        <v>18926</v>
      </c>
      <c r="C44230" t="s">
        <v>58694</v>
      </c>
      <c r="D44230" t="s">
        <v>58902</v>
      </c>
      <c r="E44230" t="s">
        <v>58903</v>
      </c>
      <c r="F44230" t="s">
        <v>58904</v>
      </c>
    </row>
    <row r="44231" spans="1:6" x14ac:dyDescent="0.2">
      <c r="A44231" t="s">
        <v>57027</v>
      </c>
      <c r="B44231" t="s">
        <v>18926</v>
      </c>
      <c r="C44231" t="s">
        <v>58694</v>
      </c>
      <c r="D44231" t="s">
        <v>58905</v>
      </c>
      <c r="E44231" t="s">
        <v>58906</v>
      </c>
      <c r="F44231" t="s">
        <v>58907</v>
      </c>
    </row>
    <row r="44232" spans="1:6" x14ac:dyDescent="0.2">
      <c r="A44232" t="s">
        <v>57027</v>
      </c>
      <c r="B44232" t="s">
        <v>18926</v>
      </c>
      <c r="C44232" t="s">
        <v>58694</v>
      </c>
      <c r="D44232" t="s">
        <v>58908</v>
      </c>
      <c r="E44232" t="s">
        <v>58909</v>
      </c>
      <c r="F44232" t="s">
        <v>58910</v>
      </c>
    </row>
    <row r="44233" spans="1:6" x14ac:dyDescent="0.2">
      <c r="A44233" t="s">
        <v>57027</v>
      </c>
      <c r="B44233" t="s">
        <v>18926</v>
      </c>
      <c r="C44233" t="s">
        <v>58694</v>
      </c>
      <c r="D44233" t="s">
        <v>58911</v>
      </c>
      <c r="E44233" t="s">
        <v>58912</v>
      </c>
      <c r="F44233" t="s">
        <v>58913</v>
      </c>
    </row>
    <row r="44234" spans="1:6" x14ac:dyDescent="0.2">
      <c r="A44234" t="s">
        <v>57027</v>
      </c>
      <c r="B44234" t="s">
        <v>18926</v>
      </c>
      <c r="C44234" t="s">
        <v>58694</v>
      </c>
      <c r="D44234" t="s">
        <v>58914</v>
      </c>
      <c r="E44234" t="s">
        <v>58915</v>
      </c>
      <c r="F44234" t="s">
        <v>58916</v>
      </c>
    </row>
    <row r="44235" spans="1:6" x14ac:dyDescent="0.2">
      <c r="A44235" t="s">
        <v>57027</v>
      </c>
      <c r="B44235" t="s">
        <v>18926</v>
      </c>
      <c r="C44235" t="s">
        <v>58694</v>
      </c>
      <c r="D44235" t="s">
        <v>58917</v>
      </c>
      <c r="E44235" t="s">
        <v>58918</v>
      </c>
      <c r="F44235" t="s">
        <v>58919</v>
      </c>
    </row>
    <row r="44236" spans="1:6" x14ac:dyDescent="0.2">
      <c r="A44236" t="s">
        <v>57027</v>
      </c>
      <c r="B44236" t="s">
        <v>18926</v>
      </c>
      <c r="C44236" t="s">
        <v>58694</v>
      </c>
      <c r="D44236" t="s">
        <v>58920</v>
      </c>
      <c r="E44236" t="s">
        <v>58921</v>
      </c>
      <c r="F44236" t="s">
        <v>58922</v>
      </c>
    </row>
    <row r="44237" spans="1:6" x14ac:dyDescent="0.2">
      <c r="A44237" t="s">
        <v>57027</v>
      </c>
      <c r="B44237" t="s">
        <v>18926</v>
      </c>
      <c r="C44237" t="s">
        <v>58694</v>
      </c>
      <c r="D44237" t="s">
        <v>58923</v>
      </c>
      <c r="E44237" t="s">
        <v>58924</v>
      </c>
      <c r="F44237" t="s">
        <v>58925</v>
      </c>
    </row>
    <row r="44238" spans="1:6" x14ac:dyDescent="0.2">
      <c r="A44238" t="s">
        <v>57027</v>
      </c>
      <c r="B44238" t="s">
        <v>18926</v>
      </c>
      <c r="C44238" t="s">
        <v>58694</v>
      </c>
      <c r="D44238" t="s">
        <v>58926</v>
      </c>
      <c r="E44238" t="s">
        <v>58927</v>
      </c>
      <c r="F44238" t="s">
        <v>58928</v>
      </c>
    </row>
    <row r="44239" spans="1:6" x14ac:dyDescent="0.2">
      <c r="A44239" t="s">
        <v>57027</v>
      </c>
      <c r="B44239" t="s">
        <v>18926</v>
      </c>
      <c r="C44239" t="s">
        <v>58694</v>
      </c>
      <c r="D44239" t="s">
        <v>58929</v>
      </c>
      <c r="E44239" t="s">
        <v>58930</v>
      </c>
      <c r="F44239" t="s">
        <v>58931</v>
      </c>
    </row>
    <row r="44240" spans="1:6" x14ac:dyDescent="0.2">
      <c r="A44240" t="s">
        <v>57027</v>
      </c>
      <c r="B44240" t="s">
        <v>18926</v>
      </c>
      <c r="C44240" t="s">
        <v>58694</v>
      </c>
      <c r="D44240" t="s">
        <v>58932</v>
      </c>
      <c r="E44240" t="s">
        <v>58933</v>
      </c>
      <c r="F44240" t="s">
        <v>58934</v>
      </c>
    </row>
    <row r="44241" spans="1:6" x14ac:dyDescent="0.2">
      <c r="A44241" t="s">
        <v>57027</v>
      </c>
      <c r="B44241" t="s">
        <v>18926</v>
      </c>
      <c r="C44241" t="s">
        <v>58694</v>
      </c>
      <c r="D44241" t="s">
        <v>58935</v>
      </c>
      <c r="E44241" t="s">
        <v>58936</v>
      </c>
      <c r="F44241" t="s">
        <v>58937</v>
      </c>
    </row>
    <row r="44242" spans="1:6" x14ac:dyDescent="0.2">
      <c r="A44242" t="s">
        <v>57027</v>
      </c>
      <c r="B44242" t="s">
        <v>18926</v>
      </c>
      <c r="C44242" t="s">
        <v>58694</v>
      </c>
      <c r="D44242" t="s">
        <v>81</v>
      </c>
      <c r="E44242" t="s">
        <v>82</v>
      </c>
      <c r="F44242" t="s">
        <v>83</v>
      </c>
    </row>
    <row r="44243" spans="1:6" x14ac:dyDescent="0.2">
      <c r="A44243" t="s">
        <v>57027</v>
      </c>
      <c r="B44243" t="s">
        <v>18926</v>
      </c>
      <c r="C44243" t="s">
        <v>58694</v>
      </c>
      <c r="D44243" t="s">
        <v>58628</v>
      </c>
      <c r="E44243" t="s">
        <v>58629</v>
      </c>
      <c r="F44243" t="s">
        <v>58630</v>
      </c>
    </row>
    <row r="44244" spans="1:6" x14ac:dyDescent="0.2">
      <c r="A44244" t="s">
        <v>57027</v>
      </c>
      <c r="B44244" t="s">
        <v>18926</v>
      </c>
      <c r="C44244" t="s">
        <v>58694</v>
      </c>
      <c r="D44244" t="s">
        <v>58938</v>
      </c>
      <c r="E44244" t="s">
        <v>58939</v>
      </c>
      <c r="F44244" t="s">
        <v>58940</v>
      </c>
    </row>
    <row r="44245" spans="1:6" x14ac:dyDescent="0.2">
      <c r="A44245" t="s">
        <v>57027</v>
      </c>
      <c r="B44245" t="s">
        <v>18926</v>
      </c>
      <c r="C44245" t="s">
        <v>58694</v>
      </c>
      <c r="D44245" t="s">
        <v>19323</v>
      </c>
      <c r="E44245" t="s">
        <v>19324</v>
      </c>
      <c r="F44245" t="s">
        <v>19325</v>
      </c>
    </row>
    <row r="44246" spans="1:6" x14ac:dyDescent="0.2">
      <c r="A44246" t="s">
        <v>57027</v>
      </c>
      <c r="B44246" t="s">
        <v>18926</v>
      </c>
      <c r="C44246" t="s">
        <v>58694</v>
      </c>
      <c r="D44246" t="s">
        <v>58941</v>
      </c>
      <c r="E44246" t="s">
        <v>58942</v>
      </c>
      <c r="F44246" t="s">
        <v>58943</v>
      </c>
    </row>
    <row r="44247" spans="1:6" x14ac:dyDescent="0.2">
      <c r="A44247" t="s">
        <v>57027</v>
      </c>
      <c r="B44247" t="s">
        <v>18926</v>
      </c>
      <c r="C44247" t="s">
        <v>58694</v>
      </c>
      <c r="D44247" t="s">
        <v>58944</v>
      </c>
      <c r="E44247" t="s">
        <v>58945</v>
      </c>
      <c r="F44247" t="s">
        <v>58946</v>
      </c>
    </row>
    <row r="44248" spans="1:6" x14ac:dyDescent="0.2">
      <c r="A44248" t="s">
        <v>57027</v>
      </c>
      <c r="B44248" t="s">
        <v>18926</v>
      </c>
      <c r="C44248" t="s">
        <v>58694</v>
      </c>
      <c r="D44248" t="s">
        <v>30095</v>
      </c>
      <c r="E44248" t="s">
        <v>30096</v>
      </c>
      <c r="F44248" t="s">
        <v>30097</v>
      </c>
    </row>
    <row r="44249" spans="1:6" x14ac:dyDescent="0.2">
      <c r="A44249" t="s">
        <v>57027</v>
      </c>
      <c r="B44249" t="s">
        <v>18926</v>
      </c>
      <c r="C44249" t="s">
        <v>58694</v>
      </c>
      <c r="D44249" t="s">
        <v>34193</v>
      </c>
      <c r="E44249" t="s">
        <v>58947</v>
      </c>
      <c r="F44249" t="s">
        <v>58948</v>
      </c>
    </row>
    <row r="44250" spans="1:6" x14ac:dyDescent="0.2">
      <c r="A44250" t="s">
        <v>57027</v>
      </c>
      <c r="B44250" t="s">
        <v>18926</v>
      </c>
      <c r="C44250" t="s">
        <v>58694</v>
      </c>
      <c r="D44250" t="s">
        <v>58949</v>
      </c>
      <c r="E44250" t="s">
        <v>58950</v>
      </c>
      <c r="F44250" t="s">
        <v>58951</v>
      </c>
    </row>
    <row r="44251" spans="1:6" x14ac:dyDescent="0.2">
      <c r="A44251" t="s">
        <v>57027</v>
      </c>
      <c r="B44251" t="s">
        <v>18926</v>
      </c>
      <c r="C44251" t="s">
        <v>58694</v>
      </c>
      <c r="D44251" t="s">
        <v>58952</v>
      </c>
      <c r="E44251" t="s">
        <v>58953</v>
      </c>
      <c r="F44251" t="s">
        <v>58954</v>
      </c>
    </row>
    <row r="44252" spans="1:6" x14ac:dyDescent="0.2">
      <c r="A44252" t="s">
        <v>57027</v>
      </c>
      <c r="B44252" t="s">
        <v>18926</v>
      </c>
      <c r="C44252" t="s">
        <v>58694</v>
      </c>
      <c r="D44252" t="s">
        <v>58955</v>
      </c>
      <c r="E44252" t="s">
        <v>58956</v>
      </c>
      <c r="F44252" t="s">
        <v>58957</v>
      </c>
    </row>
    <row r="44253" spans="1:6" x14ac:dyDescent="0.2">
      <c r="A44253" t="s">
        <v>57027</v>
      </c>
      <c r="B44253" t="s">
        <v>18926</v>
      </c>
      <c r="C44253" t="s">
        <v>58694</v>
      </c>
      <c r="D44253" t="s">
        <v>58958</v>
      </c>
      <c r="E44253" t="s">
        <v>58959</v>
      </c>
      <c r="F44253" t="s">
        <v>58960</v>
      </c>
    </row>
    <row r="44254" spans="1:6" x14ac:dyDescent="0.2">
      <c r="A44254" t="s">
        <v>57027</v>
      </c>
      <c r="B44254" t="s">
        <v>18926</v>
      </c>
      <c r="C44254" t="s">
        <v>58694</v>
      </c>
      <c r="D44254" t="s">
        <v>58961</v>
      </c>
      <c r="E44254" t="s">
        <v>58962</v>
      </c>
      <c r="F44254" t="s">
        <v>58963</v>
      </c>
    </row>
    <row r="44255" spans="1:6" x14ac:dyDescent="0.2">
      <c r="A44255" t="s">
        <v>57027</v>
      </c>
      <c r="B44255" t="s">
        <v>18926</v>
      </c>
      <c r="C44255" t="s">
        <v>58694</v>
      </c>
      <c r="D44255" t="s">
        <v>58964</v>
      </c>
      <c r="E44255" t="s">
        <v>58965</v>
      </c>
      <c r="F44255" t="s">
        <v>58966</v>
      </c>
    </row>
    <row r="44256" spans="1:6" x14ac:dyDescent="0.2">
      <c r="A44256" t="s">
        <v>57027</v>
      </c>
      <c r="B44256" t="s">
        <v>18926</v>
      </c>
      <c r="C44256" t="s">
        <v>58694</v>
      </c>
      <c r="D44256" t="s">
        <v>35991</v>
      </c>
      <c r="E44256" t="s">
        <v>36003</v>
      </c>
      <c r="F44256" t="s">
        <v>36004</v>
      </c>
    </row>
    <row r="44257" spans="1:6" x14ac:dyDescent="0.2">
      <c r="A44257" t="s">
        <v>57027</v>
      </c>
      <c r="B44257" t="s">
        <v>18926</v>
      </c>
      <c r="C44257" t="s">
        <v>58694</v>
      </c>
      <c r="D44257" t="s">
        <v>36005</v>
      </c>
      <c r="E44257" t="s">
        <v>36006</v>
      </c>
      <c r="F44257" t="s">
        <v>36007</v>
      </c>
    </row>
    <row r="44258" spans="1:6" x14ac:dyDescent="0.2">
      <c r="A44258" t="s">
        <v>57027</v>
      </c>
      <c r="B44258" t="s">
        <v>18926</v>
      </c>
      <c r="C44258" t="s">
        <v>58694</v>
      </c>
      <c r="D44258" t="s">
        <v>28451</v>
      </c>
      <c r="E44258" t="s">
        <v>28452</v>
      </c>
      <c r="F44258" t="s">
        <v>28453</v>
      </c>
    </row>
    <row r="44259" spans="1:6" x14ac:dyDescent="0.2">
      <c r="A44259" t="s">
        <v>57027</v>
      </c>
      <c r="B44259" t="s">
        <v>18926</v>
      </c>
      <c r="C44259" t="s">
        <v>58694</v>
      </c>
      <c r="D44259" t="s">
        <v>58967</v>
      </c>
      <c r="E44259" t="s">
        <v>58968</v>
      </c>
      <c r="F44259" t="s">
        <v>58969</v>
      </c>
    </row>
    <row r="44260" spans="1:6" x14ac:dyDescent="0.2">
      <c r="A44260" t="s">
        <v>57027</v>
      </c>
      <c r="B44260" t="s">
        <v>18926</v>
      </c>
      <c r="C44260" t="s">
        <v>58694</v>
      </c>
      <c r="D44260" t="s">
        <v>58970</v>
      </c>
      <c r="E44260" t="s">
        <v>58971</v>
      </c>
      <c r="F44260" t="s">
        <v>58972</v>
      </c>
    </row>
    <row r="44261" spans="1:6" x14ac:dyDescent="0.2">
      <c r="A44261" t="s">
        <v>57027</v>
      </c>
      <c r="B44261" t="s">
        <v>18926</v>
      </c>
      <c r="C44261" t="s">
        <v>58694</v>
      </c>
      <c r="D44261" t="s">
        <v>58973</v>
      </c>
      <c r="E44261" t="s">
        <v>58974</v>
      </c>
      <c r="F44261" t="s">
        <v>58975</v>
      </c>
    </row>
    <row r="44262" spans="1:6" x14ac:dyDescent="0.2">
      <c r="A44262" t="s">
        <v>57027</v>
      </c>
      <c r="B44262" t="s">
        <v>18926</v>
      </c>
      <c r="C44262" t="s">
        <v>58694</v>
      </c>
      <c r="D44262" t="s">
        <v>58976</v>
      </c>
      <c r="E44262" t="s">
        <v>58977</v>
      </c>
      <c r="F44262" t="s">
        <v>58978</v>
      </c>
    </row>
    <row r="44263" spans="1:6" x14ac:dyDescent="0.2">
      <c r="A44263" t="s">
        <v>57027</v>
      </c>
      <c r="B44263" t="s">
        <v>18926</v>
      </c>
      <c r="C44263" t="s">
        <v>58694</v>
      </c>
      <c r="D44263" t="s">
        <v>58979</v>
      </c>
      <c r="E44263" t="s">
        <v>58980</v>
      </c>
      <c r="F44263" t="s">
        <v>58981</v>
      </c>
    </row>
    <row r="44264" spans="1:6" x14ac:dyDescent="0.2">
      <c r="A44264" t="s">
        <v>57027</v>
      </c>
      <c r="B44264" t="s">
        <v>58982</v>
      </c>
      <c r="C44264" t="s">
        <v>58983</v>
      </c>
      <c r="D44264" t="s">
        <v>41333</v>
      </c>
      <c r="E44264" t="s">
        <v>58984</v>
      </c>
      <c r="F44264" t="s">
        <v>41335</v>
      </c>
    </row>
    <row r="44265" spans="1:6" x14ac:dyDescent="0.2">
      <c r="A44265" t="s">
        <v>57027</v>
      </c>
      <c r="B44265" t="s">
        <v>58982</v>
      </c>
      <c r="C44265" t="s">
        <v>58983</v>
      </c>
      <c r="D44265" t="s">
        <v>50830</v>
      </c>
      <c r="E44265" t="s">
        <v>58985</v>
      </c>
      <c r="F44265" t="s">
        <v>58986</v>
      </c>
    </row>
    <row r="44266" spans="1:6" x14ac:dyDescent="0.2">
      <c r="A44266" t="s">
        <v>57027</v>
      </c>
      <c r="B44266" t="s">
        <v>58982</v>
      </c>
      <c r="C44266" t="s">
        <v>58983</v>
      </c>
      <c r="D44266" t="s">
        <v>22733</v>
      </c>
      <c r="E44266" t="s">
        <v>58987</v>
      </c>
      <c r="F44266" t="s">
        <v>58988</v>
      </c>
    </row>
    <row r="44267" spans="1:6" x14ac:dyDescent="0.2">
      <c r="A44267" t="s">
        <v>57027</v>
      </c>
      <c r="B44267" t="s">
        <v>58982</v>
      </c>
      <c r="C44267" t="s">
        <v>58983</v>
      </c>
      <c r="D44267" t="s">
        <v>58989</v>
      </c>
      <c r="E44267" t="s">
        <v>58990</v>
      </c>
      <c r="F44267" t="s">
        <v>58991</v>
      </c>
    </row>
    <row r="44268" spans="1:6" x14ac:dyDescent="0.2">
      <c r="A44268" t="s">
        <v>57027</v>
      </c>
      <c r="B44268" t="s">
        <v>58982</v>
      </c>
      <c r="C44268" t="s">
        <v>58983</v>
      </c>
      <c r="D44268" t="s">
        <v>49169</v>
      </c>
      <c r="E44268" t="s">
        <v>58992</v>
      </c>
      <c r="F44268" t="s">
        <v>58993</v>
      </c>
    </row>
    <row r="44269" spans="1:6" x14ac:dyDescent="0.2">
      <c r="A44269" t="s">
        <v>57027</v>
      </c>
      <c r="B44269" t="s">
        <v>58982</v>
      </c>
      <c r="C44269" t="s">
        <v>58983</v>
      </c>
      <c r="D44269" t="s">
        <v>28634</v>
      </c>
      <c r="E44269" t="s">
        <v>28635</v>
      </c>
      <c r="F44269" t="s">
        <v>28636</v>
      </c>
    </row>
    <row r="44270" spans="1:6" x14ac:dyDescent="0.2">
      <c r="A44270" t="s">
        <v>57027</v>
      </c>
      <c r="B44270" t="s">
        <v>58982</v>
      </c>
      <c r="C44270" t="s">
        <v>58983</v>
      </c>
      <c r="D44270" t="s">
        <v>22742</v>
      </c>
      <c r="E44270" t="s">
        <v>22743</v>
      </c>
      <c r="F44270" t="s">
        <v>58994</v>
      </c>
    </row>
    <row r="44271" spans="1:6" x14ac:dyDescent="0.2">
      <c r="A44271" t="s">
        <v>57027</v>
      </c>
      <c r="B44271" t="s">
        <v>58982</v>
      </c>
      <c r="C44271" t="s">
        <v>58983</v>
      </c>
      <c r="D44271" t="s">
        <v>58249</v>
      </c>
      <c r="E44271" t="s">
        <v>58250</v>
      </c>
      <c r="F44271" t="s">
        <v>58995</v>
      </c>
    </row>
    <row r="44272" spans="1:6" x14ac:dyDescent="0.2">
      <c r="A44272" t="s">
        <v>57027</v>
      </c>
      <c r="B44272" t="s">
        <v>58982</v>
      </c>
      <c r="C44272" t="s">
        <v>58983</v>
      </c>
      <c r="D44272" t="s">
        <v>21752</v>
      </c>
      <c r="E44272" t="s">
        <v>21753</v>
      </c>
      <c r="F44272" t="s">
        <v>22745</v>
      </c>
    </row>
    <row r="44273" spans="1:6" x14ac:dyDescent="0.2">
      <c r="A44273" t="s">
        <v>57027</v>
      </c>
      <c r="B44273" t="s">
        <v>58982</v>
      </c>
      <c r="C44273" t="s">
        <v>58983</v>
      </c>
      <c r="D44273" t="s">
        <v>58252</v>
      </c>
      <c r="E44273" t="s">
        <v>58253</v>
      </c>
      <c r="F44273" t="s">
        <v>58254</v>
      </c>
    </row>
    <row r="44274" spans="1:6" x14ac:dyDescent="0.2">
      <c r="A44274" t="s">
        <v>57027</v>
      </c>
      <c r="B44274" t="s">
        <v>58982</v>
      </c>
      <c r="C44274" t="s">
        <v>58983</v>
      </c>
      <c r="D44274" t="s">
        <v>50639</v>
      </c>
      <c r="E44274" t="s">
        <v>50640</v>
      </c>
      <c r="F44274" t="s">
        <v>50641</v>
      </c>
    </row>
    <row r="44275" spans="1:6" x14ac:dyDescent="0.2">
      <c r="A44275" t="s">
        <v>57027</v>
      </c>
      <c r="B44275" t="s">
        <v>58982</v>
      </c>
      <c r="C44275" t="s">
        <v>58983</v>
      </c>
      <c r="D44275" t="s">
        <v>22738</v>
      </c>
      <c r="E44275" t="s">
        <v>23530</v>
      </c>
      <c r="F44275" t="s">
        <v>58996</v>
      </c>
    </row>
    <row r="44276" spans="1:6" x14ac:dyDescent="0.2">
      <c r="A44276" t="s">
        <v>57027</v>
      </c>
      <c r="B44276" t="s">
        <v>58982</v>
      </c>
      <c r="C44276" t="s">
        <v>58983</v>
      </c>
      <c r="D44276" t="s">
        <v>58997</v>
      </c>
      <c r="E44276" t="s">
        <v>58998</v>
      </c>
      <c r="F44276" t="s">
        <v>58999</v>
      </c>
    </row>
    <row r="44277" spans="1:6" x14ac:dyDescent="0.2">
      <c r="A44277" t="s">
        <v>57027</v>
      </c>
      <c r="B44277" t="s">
        <v>58982</v>
      </c>
      <c r="C44277" t="s">
        <v>58983</v>
      </c>
      <c r="D44277" t="s">
        <v>54060</v>
      </c>
      <c r="E44277" t="s">
        <v>54061</v>
      </c>
      <c r="F44277" t="s">
        <v>54062</v>
      </c>
    </row>
    <row r="44278" spans="1:6" x14ac:dyDescent="0.2">
      <c r="A44278" t="s">
        <v>57027</v>
      </c>
      <c r="B44278" t="s">
        <v>58982</v>
      </c>
      <c r="C44278" t="s">
        <v>58983</v>
      </c>
      <c r="D44278" t="s">
        <v>18298</v>
      </c>
      <c r="E44278" t="s">
        <v>18299</v>
      </c>
      <c r="F44278" t="s">
        <v>18300</v>
      </c>
    </row>
    <row r="44279" spans="1:6" x14ac:dyDescent="0.2">
      <c r="A44279" t="s">
        <v>57027</v>
      </c>
      <c r="B44279" t="s">
        <v>58982</v>
      </c>
      <c r="C44279" t="s">
        <v>58983</v>
      </c>
      <c r="D44279" t="s">
        <v>11306</v>
      </c>
      <c r="E44279" t="s">
        <v>11307</v>
      </c>
      <c r="F44279" t="s">
        <v>11308</v>
      </c>
    </row>
    <row r="44280" spans="1:6" x14ac:dyDescent="0.2">
      <c r="A44280" t="s">
        <v>57027</v>
      </c>
      <c r="B44280" t="s">
        <v>58982</v>
      </c>
      <c r="C44280" t="s">
        <v>58983</v>
      </c>
      <c r="D44280" t="s">
        <v>24612</v>
      </c>
      <c r="E44280" t="s">
        <v>24613</v>
      </c>
      <c r="F44280" t="s">
        <v>59000</v>
      </c>
    </row>
    <row r="44281" spans="1:6" x14ac:dyDescent="0.2">
      <c r="A44281" t="s">
        <v>57027</v>
      </c>
      <c r="B44281" t="s">
        <v>58982</v>
      </c>
      <c r="C44281" t="s">
        <v>58983</v>
      </c>
      <c r="D44281" t="s">
        <v>59001</v>
      </c>
      <c r="E44281" t="s">
        <v>59002</v>
      </c>
      <c r="F44281" t="s">
        <v>59003</v>
      </c>
    </row>
    <row r="44282" spans="1:6" x14ac:dyDescent="0.2">
      <c r="A44282" t="s">
        <v>57027</v>
      </c>
      <c r="B44282" t="s">
        <v>58982</v>
      </c>
      <c r="C44282" t="s">
        <v>58983</v>
      </c>
      <c r="D44282" t="s">
        <v>59004</v>
      </c>
      <c r="E44282" t="s">
        <v>59005</v>
      </c>
      <c r="F44282" t="s">
        <v>59006</v>
      </c>
    </row>
    <row r="44283" spans="1:6" x14ac:dyDescent="0.2">
      <c r="A44283" t="s">
        <v>57027</v>
      </c>
      <c r="B44283" t="s">
        <v>58982</v>
      </c>
      <c r="C44283" t="s">
        <v>58983</v>
      </c>
      <c r="D44283" t="s">
        <v>39112</v>
      </c>
      <c r="E44283" t="s">
        <v>59007</v>
      </c>
      <c r="F44283" t="s">
        <v>59008</v>
      </c>
    </row>
    <row r="44284" spans="1:6" x14ac:dyDescent="0.2">
      <c r="A44284" t="s">
        <v>57027</v>
      </c>
      <c r="B44284" t="s">
        <v>58982</v>
      </c>
      <c r="C44284" t="s">
        <v>58983</v>
      </c>
      <c r="D44284" t="s">
        <v>22747</v>
      </c>
      <c r="E44284" t="s">
        <v>22748</v>
      </c>
      <c r="F44284" t="s">
        <v>22749</v>
      </c>
    </row>
    <row r="44285" spans="1:6" x14ac:dyDescent="0.2">
      <c r="A44285" t="s">
        <v>57027</v>
      </c>
      <c r="B44285" t="s">
        <v>58982</v>
      </c>
      <c r="C44285" t="s">
        <v>58983</v>
      </c>
      <c r="D44285" t="s">
        <v>29305</v>
      </c>
      <c r="E44285" t="s">
        <v>29306</v>
      </c>
      <c r="F44285" t="s">
        <v>30104</v>
      </c>
    </row>
    <row r="44286" spans="1:6" x14ac:dyDescent="0.2">
      <c r="A44286" t="s">
        <v>57027</v>
      </c>
      <c r="B44286" t="s">
        <v>58982</v>
      </c>
      <c r="C44286" t="s">
        <v>58983</v>
      </c>
      <c r="D44286" t="s">
        <v>10843</v>
      </c>
      <c r="E44286" t="s">
        <v>10844</v>
      </c>
      <c r="F44286" t="s">
        <v>59009</v>
      </c>
    </row>
    <row r="44287" spans="1:6" x14ac:dyDescent="0.2">
      <c r="A44287" t="s">
        <v>57027</v>
      </c>
      <c r="B44287" t="s">
        <v>58982</v>
      </c>
      <c r="C44287" t="s">
        <v>58983</v>
      </c>
      <c r="D44287" t="s">
        <v>25449</v>
      </c>
      <c r="E44287" t="s">
        <v>25450</v>
      </c>
      <c r="F44287" t="s">
        <v>59010</v>
      </c>
    </row>
    <row r="44288" spans="1:6" x14ac:dyDescent="0.2">
      <c r="A44288" t="s">
        <v>57027</v>
      </c>
      <c r="B44288" t="s">
        <v>58982</v>
      </c>
      <c r="C44288" t="s">
        <v>58983</v>
      </c>
      <c r="D44288" t="s">
        <v>58696</v>
      </c>
      <c r="E44288" t="s">
        <v>58697</v>
      </c>
      <c r="F44288" t="s">
        <v>59011</v>
      </c>
    </row>
    <row r="44289" spans="1:6" x14ac:dyDescent="0.2">
      <c r="A44289" t="s">
        <v>57027</v>
      </c>
      <c r="B44289" t="s">
        <v>58982</v>
      </c>
      <c r="C44289" t="s">
        <v>58983</v>
      </c>
      <c r="D44289" t="s">
        <v>57967</v>
      </c>
      <c r="E44289" t="s">
        <v>57968</v>
      </c>
      <c r="F44289" t="s">
        <v>57969</v>
      </c>
    </row>
    <row r="44290" spans="1:6" x14ac:dyDescent="0.2">
      <c r="A44290" t="s">
        <v>57027</v>
      </c>
      <c r="B44290" t="s">
        <v>58982</v>
      </c>
      <c r="C44290" t="s">
        <v>58983</v>
      </c>
      <c r="D44290" t="s">
        <v>28178</v>
      </c>
      <c r="E44290" t="s">
        <v>28179</v>
      </c>
      <c r="F44290" t="s">
        <v>28180</v>
      </c>
    </row>
    <row r="44291" spans="1:6" x14ac:dyDescent="0.2">
      <c r="A44291" t="s">
        <v>57027</v>
      </c>
      <c r="B44291" t="s">
        <v>58982</v>
      </c>
      <c r="C44291" t="s">
        <v>58983</v>
      </c>
      <c r="D44291" t="s">
        <v>59012</v>
      </c>
      <c r="E44291" t="s">
        <v>59013</v>
      </c>
      <c r="F44291" t="s">
        <v>59014</v>
      </c>
    </row>
    <row r="44292" spans="1:6" x14ac:dyDescent="0.2">
      <c r="A44292" t="s">
        <v>57027</v>
      </c>
      <c r="B44292" t="s">
        <v>58982</v>
      </c>
      <c r="C44292" t="s">
        <v>58983</v>
      </c>
      <c r="D44292" t="s">
        <v>14269</v>
      </c>
      <c r="E44292" t="s">
        <v>14270</v>
      </c>
      <c r="F44292" t="s">
        <v>14271</v>
      </c>
    </row>
    <row r="44293" spans="1:6" x14ac:dyDescent="0.2">
      <c r="A44293" t="s">
        <v>57027</v>
      </c>
      <c r="B44293" t="s">
        <v>58982</v>
      </c>
      <c r="C44293" t="s">
        <v>58983</v>
      </c>
      <c r="D44293" t="s">
        <v>59015</v>
      </c>
      <c r="E44293" t="s">
        <v>59016</v>
      </c>
      <c r="F44293" t="s">
        <v>59017</v>
      </c>
    </row>
    <row r="44294" spans="1:6" x14ac:dyDescent="0.2">
      <c r="A44294" t="s">
        <v>57027</v>
      </c>
      <c r="B44294" t="s">
        <v>58982</v>
      </c>
      <c r="C44294" t="s">
        <v>58983</v>
      </c>
      <c r="D44294" t="s">
        <v>27528</v>
      </c>
      <c r="E44294" t="s">
        <v>27529</v>
      </c>
      <c r="F44294" t="s">
        <v>27530</v>
      </c>
    </row>
    <row r="44295" spans="1:6" x14ac:dyDescent="0.2">
      <c r="A44295" t="s">
        <v>57027</v>
      </c>
      <c r="B44295" t="s">
        <v>58982</v>
      </c>
      <c r="C44295" t="s">
        <v>58983</v>
      </c>
      <c r="D44295" t="s">
        <v>58702</v>
      </c>
      <c r="E44295" t="s">
        <v>58703</v>
      </c>
      <c r="F44295" t="s">
        <v>58704</v>
      </c>
    </row>
    <row r="44296" spans="1:6" x14ac:dyDescent="0.2">
      <c r="A44296" t="s">
        <v>57027</v>
      </c>
      <c r="B44296" t="s">
        <v>58982</v>
      </c>
      <c r="C44296" t="s">
        <v>58983</v>
      </c>
      <c r="D44296" t="s">
        <v>26576</v>
      </c>
      <c r="E44296" t="s">
        <v>26577</v>
      </c>
      <c r="F44296" t="s">
        <v>26578</v>
      </c>
    </row>
    <row r="44297" spans="1:6" x14ac:dyDescent="0.2">
      <c r="A44297" t="s">
        <v>57027</v>
      </c>
      <c r="B44297" t="s">
        <v>58982</v>
      </c>
      <c r="C44297" t="s">
        <v>58983</v>
      </c>
      <c r="D44297" t="s">
        <v>59018</v>
      </c>
      <c r="E44297" t="s">
        <v>59019</v>
      </c>
      <c r="F44297" t="s">
        <v>59020</v>
      </c>
    </row>
    <row r="44298" spans="1:6" x14ac:dyDescent="0.2">
      <c r="A44298" t="s">
        <v>57027</v>
      </c>
      <c r="B44298" t="s">
        <v>58982</v>
      </c>
      <c r="C44298" t="s">
        <v>58983</v>
      </c>
      <c r="D44298" t="s">
        <v>41345</v>
      </c>
      <c r="E44298" t="s">
        <v>41346</v>
      </c>
      <c r="F44298" t="s">
        <v>41347</v>
      </c>
    </row>
    <row r="44299" spans="1:6" x14ac:dyDescent="0.2">
      <c r="A44299" t="s">
        <v>57027</v>
      </c>
      <c r="B44299" t="s">
        <v>58982</v>
      </c>
      <c r="C44299" t="s">
        <v>58983</v>
      </c>
      <c r="D44299" t="s">
        <v>21454</v>
      </c>
      <c r="E44299" t="s">
        <v>21455</v>
      </c>
      <c r="F44299" t="s">
        <v>21456</v>
      </c>
    </row>
    <row r="44300" spans="1:6" x14ac:dyDescent="0.2">
      <c r="A44300" t="s">
        <v>57027</v>
      </c>
      <c r="B44300" t="s">
        <v>58982</v>
      </c>
      <c r="C44300" t="s">
        <v>58983</v>
      </c>
      <c r="D44300" t="s">
        <v>18303</v>
      </c>
      <c r="E44300" t="s">
        <v>18304</v>
      </c>
      <c r="F44300" t="s">
        <v>18305</v>
      </c>
    </row>
    <row r="44301" spans="1:6" x14ac:dyDescent="0.2">
      <c r="A44301" t="s">
        <v>57027</v>
      </c>
      <c r="B44301" t="s">
        <v>58982</v>
      </c>
      <c r="C44301" t="s">
        <v>58983</v>
      </c>
      <c r="D44301" t="s">
        <v>25460</v>
      </c>
      <c r="E44301" t="s">
        <v>25461</v>
      </c>
      <c r="F44301" t="s">
        <v>25462</v>
      </c>
    </row>
    <row r="44302" spans="1:6" x14ac:dyDescent="0.2">
      <c r="A44302" t="s">
        <v>57027</v>
      </c>
      <c r="B44302" t="s">
        <v>58982</v>
      </c>
      <c r="C44302" t="s">
        <v>58983</v>
      </c>
      <c r="D44302" t="s">
        <v>30627</v>
      </c>
      <c r="E44302" t="s">
        <v>30628</v>
      </c>
      <c r="F44302" t="s">
        <v>30629</v>
      </c>
    </row>
    <row r="44303" spans="1:6" x14ac:dyDescent="0.2">
      <c r="A44303" t="s">
        <v>57027</v>
      </c>
      <c r="B44303" t="s">
        <v>58982</v>
      </c>
      <c r="C44303" t="s">
        <v>58983</v>
      </c>
      <c r="D44303" t="s">
        <v>28660</v>
      </c>
      <c r="E44303" t="s">
        <v>28661</v>
      </c>
      <c r="F44303" t="s">
        <v>28662</v>
      </c>
    </row>
    <row r="44304" spans="1:6" x14ac:dyDescent="0.2">
      <c r="A44304" t="s">
        <v>57027</v>
      </c>
      <c r="B44304" t="s">
        <v>58982</v>
      </c>
      <c r="C44304" t="s">
        <v>58983</v>
      </c>
      <c r="D44304" t="s">
        <v>25903</v>
      </c>
      <c r="E44304" t="s">
        <v>25904</v>
      </c>
      <c r="F44304" t="s">
        <v>26956</v>
      </c>
    </row>
    <row r="44305" spans="1:6" x14ac:dyDescent="0.2">
      <c r="A44305" t="s">
        <v>57027</v>
      </c>
      <c r="B44305" t="s">
        <v>58982</v>
      </c>
      <c r="C44305" t="s">
        <v>58983</v>
      </c>
      <c r="D44305" t="s">
        <v>57976</v>
      </c>
      <c r="E44305" t="s">
        <v>57977</v>
      </c>
      <c r="F44305" t="s">
        <v>59021</v>
      </c>
    </row>
    <row r="44306" spans="1:6" x14ac:dyDescent="0.2">
      <c r="A44306" t="s">
        <v>57027</v>
      </c>
      <c r="B44306" t="s">
        <v>58982</v>
      </c>
      <c r="C44306" t="s">
        <v>58983</v>
      </c>
      <c r="D44306" t="s">
        <v>55385</v>
      </c>
      <c r="E44306" t="s">
        <v>55386</v>
      </c>
      <c r="F44306" t="s">
        <v>55387</v>
      </c>
    </row>
    <row r="44307" spans="1:6" x14ac:dyDescent="0.2">
      <c r="A44307" t="s">
        <v>57027</v>
      </c>
      <c r="B44307" t="s">
        <v>58982</v>
      </c>
      <c r="C44307" t="s">
        <v>58983</v>
      </c>
      <c r="D44307" t="s">
        <v>28181</v>
      </c>
      <c r="E44307" t="s">
        <v>28182</v>
      </c>
      <c r="F44307" t="s">
        <v>59022</v>
      </c>
    </row>
    <row r="44308" spans="1:6" x14ac:dyDescent="0.2">
      <c r="A44308" t="s">
        <v>57027</v>
      </c>
      <c r="B44308" t="s">
        <v>58982</v>
      </c>
      <c r="C44308" t="s">
        <v>58983</v>
      </c>
      <c r="D44308" t="s">
        <v>59023</v>
      </c>
      <c r="E44308" t="s">
        <v>59024</v>
      </c>
      <c r="F44308" t="s">
        <v>59025</v>
      </c>
    </row>
    <row r="44309" spans="1:6" x14ac:dyDescent="0.2">
      <c r="A44309" t="s">
        <v>57027</v>
      </c>
      <c r="B44309" t="s">
        <v>58982</v>
      </c>
      <c r="C44309" t="s">
        <v>58983</v>
      </c>
      <c r="D44309" t="s">
        <v>58711</v>
      </c>
      <c r="E44309" t="s">
        <v>58712</v>
      </c>
      <c r="F44309" t="s">
        <v>58713</v>
      </c>
    </row>
    <row r="44310" spans="1:6" x14ac:dyDescent="0.2">
      <c r="A44310" t="s">
        <v>57027</v>
      </c>
      <c r="B44310" t="s">
        <v>58982</v>
      </c>
      <c r="C44310" t="s">
        <v>58983</v>
      </c>
      <c r="D44310" t="s">
        <v>59026</v>
      </c>
      <c r="E44310" t="s">
        <v>59027</v>
      </c>
      <c r="F44310" t="s">
        <v>59028</v>
      </c>
    </row>
    <row r="44311" spans="1:6" x14ac:dyDescent="0.2">
      <c r="A44311" t="s">
        <v>57027</v>
      </c>
      <c r="B44311" t="s">
        <v>58982</v>
      </c>
      <c r="C44311" t="s">
        <v>58983</v>
      </c>
      <c r="D44311" t="s">
        <v>59029</v>
      </c>
      <c r="E44311" t="s">
        <v>59030</v>
      </c>
      <c r="F44311" t="s">
        <v>59031</v>
      </c>
    </row>
    <row r="44312" spans="1:6" x14ac:dyDescent="0.2">
      <c r="A44312" t="s">
        <v>57027</v>
      </c>
      <c r="B44312" t="s">
        <v>58982</v>
      </c>
      <c r="C44312" t="s">
        <v>58983</v>
      </c>
      <c r="D44312" t="s">
        <v>59032</v>
      </c>
      <c r="E44312" t="s">
        <v>59033</v>
      </c>
      <c r="F44312" t="s">
        <v>59034</v>
      </c>
    </row>
    <row r="44313" spans="1:6" x14ac:dyDescent="0.2">
      <c r="A44313" t="s">
        <v>57027</v>
      </c>
      <c r="B44313" t="s">
        <v>58982</v>
      </c>
      <c r="C44313" t="s">
        <v>58983</v>
      </c>
      <c r="D44313" t="s">
        <v>59035</v>
      </c>
      <c r="E44313" t="s">
        <v>59036</v>
      </c>
      <c r="F44313" t="s">
        <v>59037</v>
      </c>
    </row>
    <row r="44314" spans="1:6" x14ac:dyDescent="0.2">
      <c r="A44314" t="s">
        <v>57027</v>
      </c>
      <c r="B44314" t="s">
        <v>58982</v>
      </c>
      <c r="C44314" t="s">
        <v>58983</v>
      </c>
      <c r="D44314" t="s">
        <v>59038</v>
      </c>
      <c r="E44314" t="s">
        <v>59039</v>
      </c>
      <c r="F44314" t="s">
        <v>59040</v>
      </c>
    </row>
    <row r="44315" spans="1:6" x14ac:dyDescent="0.2">
      <c r="A44315" t="s">
        <v>57027</v>
      </c>
      <c r="B44315" t="s">
        <v>58982</v>
      </c>
      <c r="C44315" t="s">
        <v>58983</v>
      </c>
      <c r="D44315" t="s">
        <v>58280</v>
      </c>
      <c r="E44315" t="s">
        <v>58281</v>
      </c>
      <c r="F44315" t="s">
        <v>58282</v>
      </c>
    </row>
    <row r="44316" spans="1:6" x14ac:dyDescent="0.2">
      <c r="A44316" t="s">
        <v>57027</v>
      </c>
      <c r="B44316" t="s">
        <v>58982</v>
      </c>
      <c r="C44316" t="s">
        <v>58983</v>
      </c>
      <c r="D44316" t="s">
        <v>28199</v>
      </c>
      <c r="E44316" t="s">
        <v>28200</v>
      </c>
      <c r="F44316" t="s">
        <v>28201</v>
      </c>
    </row>
    <row r="44317" spans="1:6" x14ac:dyDescent="0.2">
      <c r="A44317" t="s">
        <v>57027</v>
      </c>
      <c r="B44317" t="s">
        <v>58982</v>
      </c>
      <c r="C44317" t="s">
        <v>58983</v>
      </c>
      <c r="D44317" t="s">
        <v>7739</v>
      </c>
      <c r="E44317" t="s">
        <v>7740</v>
      </c>
      <c r="F44317" t="s">
        <v>7741</v>
      </c>
    </row>
    <row r="44318" spans="1:6" x14ac:dyDescent="0.2">
      <c r="A44318" t="s">
        <v>57027</v>
      </c>
      <c r="B44318" t="s">
        <v>58982</v>
      </c>
      <c r="C44318" t="s">
        <v>58983</v>
      </c>
      <c r="D44318" t="s">
        <v>32945</v>
      </c>
      <c r="E44318" t="s">
        <v>32946</v>
      </c>
      <c r="F44318" t="s">
        <v>32947</v>
      </c>
    </row>
    <row r="44319" spans="1:6" x14ac:dyDescent="0.2">
      <c r="A44319" t="s">
        <v>57027</v>
      </c>
      <c r="B44319" t="s">
        <v>58982</v>
      </c>
      <c r="C44319" t="s">
        <v>58983</v>
      </c>
      <c r="D44319" t="s">
        <v>59041</v>
      </c>
      <c r="E44319" t="s">
        <v>59042</v>
      </c>
      <c r="F44319" t="s">
        <v>59043</v>
      </c>
    </row>
    <row r="44320" spans="1:6" x14ac:dyDescent="0.2">
      <c r="A44320" t="s">
        <v>57027</v>
      </c>
      <c r="B44320" t="s">
        <v>58982</v>
      </c>
      <c r="C44320" t="s">
        <v>58983</v>
      </c>
      <c r="D44320" t="s">
        <v>25933</v>
      </c>
      <c r="E44320" t="s">
        <v>25934</v>
      </c>
      <c r="F44320" t="s">
        <v>25935</v>
      </c>
    </row>
    <row r="44321" spans="1:6" x14ac:dyDescent="0.2">
      <c r="A44321" t="s">
        <v>57027</v>
      </c>
      <c r="B44321" t="s">
        <v>58982</v>
      </c>
      <c r="C44321" t="s">
        <v>58983</v>
      </c>
      <c r="D44321" t="s">
        <v>28492</v>
      </c>
      <c r="E44321" t="s">
        <v>28493</v>
      </c>
      <c r="F44321" t="s">
        <v>28494</v>
      </c>
    </row>
    <row r="44322" spans="1:6" x14ac:dyDescent="0.2">
      <c r="A44322" t="s">
        <v>57027</v>
      </c>
      <c r="B44322" t="s">
        <v>58982</v>
      </c>
      <c r="C44322" t="s">
        <v>58983</v>
      </c>
      <c r="D44322" t="s">
        <v>49211</v>
      </c>
      <c r="E44322" t="s">
        <v>49212</v>
      </c>
      <c r="F44322" t="s">
        <v>49213</v>
      </c>
    </row>
    <row r="44323" spans="1:6" x14ac:dyDescent="0.2">
      <c r="A44323" t="s">
        <v>57027</v>
      </c>
      <c r="B44323" t="s">
        <v>58982</v>
      </c>
      <c r="C44323" t="s">
        <v>58983</v>
      </c>
      <c r="D44323" t="s">
        <v>59044</v>
      </c>
      <c r="E44323" t="s">
        <v>59045</v>
      </c>
      <c r="F44323" t="s">
        <v>59046</v>
      </c>
    </row>
    <row r="44324" spans="1:6" x14ac:dyDescent="0.2">
      <c r="A44324" t="s">
        <v>57027</v>
      </c>
      <c r="B44324" t="s">
        <v>58982</v>
      </c>
      <c r="C44324" t="s">
        <v>58983</v>
      </c>
      <c r="D44324" t="s">
        <v>1956</v>
      </c>
      <c r="E44324" t="s">
        <v>1957</v>
      </c>
      <c r="F44324" t="s">
        <v>1958</v>
      </c>
    </row>
    <row r="44325" spans="1:6" x14ac:dyDescent="0.2">
      <c r="A44325" t="s">
        <v>57027</v>
      </c>
      <c r="B44325" t="s">
        <v>58982</v>
      </c>
      <c r="C44325" t="s">
        <v>58983</v>
      </c>
      <c r="D44325" t="s">
        <v>8113</v>
      </c>
      <c r="E44325" t="s">
        <v>8114</v>
      </c>
      <c r="F44325" t="s">
        <v>57987</v>
      </c>
    </row>
    <row r="44326" spans="1:6" x14ac:dyDescent="0.2">
      <c r="A44326" t="s">
        <v>57027</v>
      </c>
      <c r="B44326" t="s">
        <v>58982</v>
      </c>
      <c r="C44326" t="s">
        <v>58983</v>
      </c>
      <c r="D44326" t="s">
        <v>58717</v>
      </c>
      <c r="E44326" t="s">
        <v>58718</v>
      </c>
      <c r="F44326" t="s">
        <v>58719</v>
      </c>
    </row>
    <row r="44327" spans="1:6" x14ac:dyDescent="0.2">
      <c r="A44327" t="s">
        <v>57027</v>
      </c>
      <c r="B44327" t="s">
        <v>58982</v>
      </c>
      <c r="C44327" t="s">
        <v>58983</v>
      </c>
      <c r="D44327" t="s">
        <v>59047</v>
      </c>
      <c r="E44327" t="s">
        <v>59048</v>
      </c>
      <c r="F44327" t="s">
        <v>59049</v>
      </c>
    </row>
    <row r="44328" spans="1:6" x14ac:dyDescent="0.2">
      <c r="A44328" t="s">
        <v>57027</v>
      </c>
      <c r="B44328" t="s">
        <v>58982</v>
      </c>
      <c r="C44328" t="s">
        <v>58983</v>
      </c>
      <c r="D44328" t="s">
        <v>58286</v>
      </c>
      <c r="E44328" t="s">
        <v>58287</v>
      </c>
      <c r="F44328" t="s">
        <v>58288</v>
      </c>
    </row>
    <row r="44329" spans="1:6" x14ac:dyDescent="0.2">
      <c r="A44329" t="s">
        <v>57027</v>
      </c>
      <c r="B44329" t="s">
        <v>58982</v>
      </c>
      <c r="C44329" t="s">
        <v>58983</v>
      </c>
      <c r="D44329" t="s">
        <v>59050</v>
      </c>
      <c r="E44329" t="s">
        <v>59051</v>
      </c>
      <c r="F44329" t="s">
        <v>59052</v>
      </c>
    </row>
    <row r="44330" spans="1:6" x14ac:dyDescent="0.2">
      <c r="A44330" t="s">
        <v>57027</v>
      </c>
      <c r="B44330" t="s">
        <v>58982</v>
      </c>
      <c r="C44330" t="s">
        <v>58983</v>
      </c>
      <c r="D44330" t="s">
        <v>59053</v>
      </c>
      <c r="E44330" t="s">
        <v>59054</v>
      </c>
      <c r="F44330" t="s">
        <v>59055</v>
      </c>
    </row>
    <row r="44331" spans="1:6" x14ac:dyDescent="0.2">
      <c r="A44331" t="s">
        <v>57027</v>
      </c>
      <c r="B44331" t="s">
        <v>58982</v>
      </c>
      <c r="C44331" t="s">
        <v>58983</v>
      </c>
      <c r="D44331" t="s">
        <v>59056</v>
      </c>
      <c r="E44331" t="s">
        <v>59057</v>
      </c>
      <c r="F44331" t="s">
        <v>59058</v>
      </c>
    </row>
    <row r="44332" spans="1:6" x14ac:dyDescent="0.2">
      <c r="A44332" t="s">
        <v>57027</v>
      </c>
      <c r="B44332" t="s">
        <v>58982</v>
      </c>
      <c r="C44332" t="s">
        <v>58983</v>
      </c>
      <c r="D44332" t="s">
        <v>59059</v>
      </c>
      <c r="E44332" t="s">
        <v>59060</v>
      </c>
      <c r="F44332" t="s">
        <v>59061</v>
      </c>
    </row>
    <row r="44333" spans="1:6" x14ac:dyDescent="0.2">
      <c r="A44333" t="s">
        <v>57027</v>
      </c>
      <c r="B44333" t="s">
        <v>58982</v>
      </c>
      <c r="C44333" t="s">
        <v>58983</v>
      </c>
      <c r="D44333" t="s">
        <v>25939</v>
      </c>
      <c r="E44333" t="s">
        <v>25940</v>
      </c>
      <c r="F44333" t="s">
        <v>25941</v>
      </c>
    </row>
    <row r="44334" spans="1:6" x14ac:dyDescent="0.2">
      <c r="A44334" t="s">
        <v>57027</v>
      </c>
      <c r="B44334" t="s">
        <v>58982</v>
      </c>
      <c r="C44334" t="s">
        <v>58983</v>
      </c>
      <c r="D44334" t="s">
        <v>59062</v>
      </c>
      <c r="E44334" t="s">
        <v>59063</v>
      </c>
      <c r="F44334" t="s">
        <v>59064</v>
      </c>
    </row>
    <row r="44335" spans="1:6" x14ac:dyDescent="0.2">
      <c r="A44335" t="s">
        <v>57027</v>
      </c>
      <c r="B44335" t="s">
        <v>58982</v>
      </c>
      <c r="C44335" t="s">
        <v>58983</v>
      </c>
      <c r="D44335" t="s">
        <v>22759</v>
      </c>
      <c r="E44335" t="s">
        <v>22760</v>
      </c>
      <c r="F44335" t="s">
        <v>22761</v>
      </c>
    </row>
    <row r="44336" spans="1:6" x14ac:dyDescent="0.2">
      <c r="A44336" t="s">
        <v>57027</v>
      </c>
      <c r="B44336" t="s">
        <v>58982</v>
      </c>
      <c r="C44336" t="s">
        <v>58983</v>
      </c>
      <c r="D44336" t="s">
        <v>59065</v>
      </c>
      <c r="E44336" t="s">
        <v>59066</v>
      </c>
      <c r="F44336" t="s">
        <v>59067</v>
      </c>
    </row>
    <row r="44337" spans="1:6" x14ac:dyDescent="0.2">
      <c r="A44337" t="s">
        <v>57027</v>
      </c>
      <c r="B44337" t="s">
        <v>58982</v>
      </c>
      <c r="C44337" t="s">
        <v>58983</v>
      </c>
      <c r="D44337" t="s">
        <v>58298</v>
      </c>
      <c r="E44337" t="s">
        <v>58299</v>
      </c>
      <c r="F44337" t="s">
        <v>58300</v>
      </c>
    </row>
    <row r="44338" spans="1:6" x14ac:dyDescent="0.2">
      <c r="A44338" t="s">
        <v>57027</v>
      </c>
      <c r="B44338" t="s">
        <v>58982</v>
      </c>
      <c r="C44338" t="s">
        <v>58983</v>
      </c>
      <c r="D44338" t="s">
        <v>59068</v>
      </c>
      <c r="E44338" t="s">
        <v>59069</v>
      </c>
      <c r="F44338" t="s">
        <v>59070</v>
      </c>
    </row>
    <row r="44339" spans="1:6" x14ac:dyDescent="0.2">
      <c r="A44339" t="s">
        <v>57027</v>
      </c>
      <c r="B44339" t="s">
        <v>58982</v>
      </c>
      <c r="C44339" t="s">
        <v>58983</v>
      </c>
      <c r="D44339" t="s">
        <v>57993</v>
      </c>
      <c r="E44339" t="s">
        <v>57994</v>
      </c>
      <c r="F44339" t="s">
        <v>57995</v>
      </c>
    </row>
    <row r="44340" spans="1:6" x14ac:dyDescent="0.2">
      <c r="A44340" t="s">
        <v>57027</v>
      </c>
      <c r="B44340" t="s">
        <v>58982</v>
      </c>
      <c r="C44340" t="s">
        <v>58983</v>
      </c>
      <c r="D44340" t="s">
        <v>54360</v>
      </c>
      <c r="E44340" t="s">
        <v>54361</v>
      </c>
      <c r="F44340" t="s">
        <v>59071</v>
      </c>
    </row>
    <row r="44341" spans="1:6" x14ac:dyDescent="0.2">
      <c r="A44341" t="s">
        <v>57027</v>
      </c>
      <c r="B44341" t="s">
        <v>58982</v>
      </c>
      <c r="C44341" t="s">
        <v>58983</v>
      </c>
      <c r="D44341" t="s">
        <v>27157</v>
      </c>
      <c r="E44341" t="s">
        <v>27158</v>
      </c>
      <c r="F44341" t="s">
        <v>27159</v>
      </c>
    </row>
    <row r="44342" spans="1:6" x14ac:dyDescent="0.2">
      <c r="A44342" t="s">
        <v>57027</v>
      </c>
      <c r="B44342" t="s">
        <v>58982</v>
      </c>
      <c r="C44342" t="s">
        <v>58983</v>
      </c>
      <c r="D44342" t="s">
        <v>17568</v>
      </c>
      <c r="E44342" t="s">
        <v>17569</v>
      </c>
      <c r="F44342" t="s">
        <v>17570</v>
      </c>
    </row>
    <row r="44343" spans="1:6" x14ac:dyDescent="0.2">
      <c r="A44343" t="s">
        <v>57027</v>
      </c>
      <c r="B44343" t="s">
        <v>58982</v>
      </c>
      <c r="C44343" t="s">
        <v>58983</v>
      </c>
      <c r="D44343" t="s">
        <v>22763</v>
      </c>
      <c r="E44343" t="s">
        <v>22764</v>
      </c>
      <c r="F44343" t="s">
        <v>22765</v>
      </c>
    </row>
    <row r="44344" spans="1:6" x14ac:dyDescent="0.2">
      <c r="A44344" t="s">
        <v>57027</v>
      </c>
      <c r="B44344" t="s">
        <v>58982</v>
      </c>
      <c r="C44344" t="s">
        <v>58983</v>
      </c>
      <c r="D44344" t="s">
        <v>59072</v>
      </c>
      <c r="E44344" t="s">
        <v>59073</v>
      </c>
      <c r="F44344" t="s">
        <v>59074</v>
      </c>
    </row>
    <row r="44345" spans="1:6" x14ac:dyDescent="0.2">
      <c r="A44345" t="s">
        <v>57027</v>
      </c>
      <c r="B44345" t="s">
        <v>58982</v>
      </c>
      <c r="C44345" t="s">
        <v>58983</v>
      </c>
      <c r="D44345" t="s">
        <v>24272</v>
      </c>
      <c r="E44345" t="s">
        <v>24273</v>
      </c>
      <c r="F44345" t="s">
        <v>24274</v>
      </c>
    </row>
    <row r="44346" spans="1:6" x14ac:dyDescent="0.2">
      <c r="A44346" t="s">
        <v>57027</v>
      </c>
      <c r="B44346" t="s">
        <v>58982</v>
      </c>
      <c r="C44346" t="s">
        <v>58983</v>
      </c>
      <c r="D44346" t="s">
        <v>26622</v>
      </c>
      <c r="E44346" t="s">
        <v>26623</v>
      </c>
      <c r="F44346" t="s">
        <v>26624</v>
      </c>
    </row>
    <row r="44347" spans="1:6" x14ac:dyDescent="0.2">
      <c r="A44347" t="s">
        <v>57027</v>
      </c>
      <c r="B44347" t="s">
        <v>58982</v>
      </c>
      <c r="C44347" t="s">
        <v>58983</v>
      </c>
      <c r="D44347" t="s">
        <v>58308</v>
      </c>
      <c r="E44347" t="s">
        <v>58309</v>
      </c>
      <c r="F44347" t="s">
        <v>58310</v>
      </c>
    </row>
    <row r="44348" spans="1:6" x14ac:dyDescent="0.2">
      <c r="A44348" t="s">
        <v>57027</v>
      </c>
      <c r="B44348" t="s">
        <v>58982</v>
      </c>
      <c r="C44348" t="s">
        <v>58983</v>
      </c>
      <c r="D44348" t="s">
        <v>26964</v>
      </c>
      <c r="E44348" t="s">
        <v>26965</v>
      </c>
      <c r="F44348" t="s">
        <v>39533</v>
      </c>
    </row>
    <row r="44349" spans="1:6" x14ac:dyDescent="0.2">
      <c r="A44349" t="s">
        <v>57027</v>
      </c>
      <c r="B44349" t="s">
        <v>58982</v>
      </c>
      <c r="C44349" t="s">
        <v>58983</v>
      </c>
      <c r="D44349" t="s">
        <v>18633</v>
      </c>
      <c r="E44349" t="s">
        <v>18634</v>
      </c>
      <c r="F44349" t="s">
        <v>18635</v>
      </c>
    </row>
    <row r="44350" spans="1:6" x14ac:dyDescent="0.2">
      <c r="A44350" t="s">
        <v>57027</v>
      </c>
      <c r="B44350" t="s">
        <v>58982</v>
      </c>
      <c r="C44350" t="s">
        <v>58983</v>
      </c>
      <c r="D44350" t="s">
        <v>58311</v>
      </c>
      <c r="E44350" t="s">
        <v>58312</v>
      </c>
      <c r="F44350" t="s">
        <v>59075</v>
      </c>
    </row>
    <row r="44351" spans="1:6" x14ac:dyDescent="0.2">
      <c r="A44351" t="s">
        <v>57027</v>
      </c>
      <c r="B44351" t="s">
        <v>58982</v>
      </c>
      <c r="C44351" t="s">
        <v>58983</v>
      </c>
      <c r="D44351" t="s">
        <v>26183</v>
      </c>
      <c r="E44351" t="s">
        <v>26184</v>
      </c>
      <c r="F44351" t="s">
        <v>26185</v>
      </c>
    </row>
    <row r="44352" spans="1:6" x14ac:dyDescent="0.2">
      <c r="A44352" t="s">
        <v>57027</v>
      </c>
      <c r="B44352" t="s">
        <v>58982</v>
      </c>
      <c r="C44352" t="s">
        <v>58983</v>
      </c>
      <c r="D44352" t="s">
        <v>55406</v>
      </c>
      <c r="E44352" t="s">
        <v>55407</v>
      </c>
      <c r="F44352" t="s">
        <v>55408</v>
      </c>
    </row>
    <row r="44353" spans="1:6" x14ac:dyDescent="0.2">
      <c r="A44353" t="s">
        <v>57027</v>
      </c>
      <c r="B44353" t="s">
        <v>58982</v>
      </c>
      <c r="C44353" t="s">
        <v>58983</v>
      </c>
      <c r="D44353" t="s">
        <v>28696</v>
      </c>
      <c r="E44353" t="s">
        <v>28697</v>
      </c>
      <c r="F44353" t="s">
        <v>28698</v>
      </c>
    </row>
    <row r="44354" spans="1:6" x14ac:dyDescent="0.2">
      <c r="A44354" t="s">
        <v>57027</v>
      </c>
      <c r="B44354" t="s">
        <v>58982</v>
      </c>
      <c r="C44354" t="s">
        <v>58983</v>
      </c>
      <c r="D44354" t="s">
        <v>59076</v>
      </c>
      <c r="E44354" t="s">
        <v>59077</v>
      </c>
      <c r="F44354" t="s">
        <v>59078</v>
      </c>
    </row>
    <row r="44355" spans="1:6" x14ac:dyDescent="0.2">
      <c r="A44355" t="s">
        <v>57027</v>
      </c>
      <c r="B44355" t="s">
        <v>58982</v>
      </c>
      <c r="C44355" t="s">
        <v>58983</v>
      </c>
      <c r="D44355" t="s">
        <v>22768</v>
      </c>
      <c r="E44355" t="s">
        <v>22769</v>
      </c>
      <c r="F44355" t="s">
        <v>22770</v>
      </c>
    </row>
    <row r="44356" spans="1:6" x14ac:dyDescent="0.2">
      <c r="A44356" t="s">
        <v>57027</v>
      </c>
      <c r="B44356" t="s">
        <v>58982</v>
      </c>
      <c r="C44356" t="s">
        <v>58983</v>
      </c>
      <c r="D44356" t="s">
        <v>55409</v>
      </c>
      <c r="E44356" t="s">
        <v>55410</v>
      </c>
      <c r="F44356" t="s">
        <v>59079</v>
      </c>
    </row>
    <row r="44357" spans="1:6" x14ac:dyDescent="0.2">
      <c r="A44357" t="s">
        <v>57027</v>
      </c>
      <c r="B44357" t="s">
        <v>58982</v>
      </c>
      <c r="C44357" t="s">
        <v>58983</v>
      </c>
      <c r="D44357" t="s">
        <v>55415</v>
      </c>
      <c r="E44357" t="s">
        <v>55416</v>
      </c>
      <c r="F44357" t="s">
        <v>59080</v>
      </c>
    </row>
    <row r="44358" spans="1:6" x14ac:dyDescent="0.2">
      <c r="A44358" t="s">
        <v>57027</v>
      </c>
      <c r="B44358" t="s">
        <v>58982</v>
      </c>
      <c r="C44358" t="s">
        <v>58983</v>
      </c>
      <c r="D44358" t="s">
        <v>59081</v>
      </c>
      <c r="E44358" t="s">
        <v>59082</v>
      </c>
      <c r="F44358" t="s">
        <v>59083</v>
      </c>
    </row>
    <row r="44359" spans="1:6" x14ac:dyDescent="0.2">
      <c r="A44359" t="s">
        <v>57027</v>
      </c>
      <c r="B44359" t="s">
        <v>58982</v>
      </c>
      <c r="C44359" t="s">
        <v>58983</v>
      </c>
      <c r="D44359" t="s">
        <v>57997</v>
      </c>
      <c r="E44359" t="s">
        <v>57998</v>
      </c>
      <c r="F44359" t="s">
        <v>57999</v>
      </c>
    </row>
    <row r="44360" spans="1:6" x14ac:dyDescent="0.2">
      <c r="A44360" t="s">
        <v>57027</v>
      </c>
      <c r="B44360" t="s">
        <v>58982</v>
      </c>
      <c r="C44360" t="s">
        <v>58983</v>
      </c>
      <c r="D44360" t="s">
        <v>31294</v>
      </c>
      <c r="E44360" t="s">
        <v>31295</v>
      </c>
      <c r="F44360" t="s">
        <v>31296</v>
      </c>
    </row>
    <row r="44361" spans="1:6" x14ac:dyDescent="0.2">
      <c r="A44361" t="s">
        <v>57027</v>
      </c>
      <c r="B44361" t="s">
        <v>58982</v>
      </c>
      <c r="C44361" t="s">
        <v>58983</v>
      </c>
      <c r="D44361" t="s">
        <v>14326</v>
      </c>
      <c r="E44361" t="s">
        <v>14327</v>
      </c>
      <c r="F44361" t="s">
        <v>14328</v>
      </c>
    </row>
    <row r="44362" spans="1:6" x14ac:dyDescent="0.2">
      <c r="A44362" t="s">
        <v>57027</v>
      </c>
      <c r="B44362" t="s">
        <v>58982</v>
      </c>
      <c r="C44362" t="s">
        <v>58983</v>
      </c>
      <c r="D44362" t="s">
        <v>34474</v>
      </c>
      <c r="E44362" t="s">
        <v>34475</v>
      </c>
      <c r="F44362" t="s">
        <v>59084</v>
      </c>
    </row>
    <row r="44363" spans="1:6" x14ac:dyDescent="0.2">
      <c r="A44363" t="s">
        <v>57027</v>
      </c>
      <c r="B44363" t="s">
        <v>58982</v>
      </c>
      <c r="C44363" t="s">
        <v>58983</v>
      </c>
      <c r="D44363" t="s">
        <v>32360</v>
      </c>
      <c r="E44363" t="s">
        <v>32361</v>
      </c>
      <c r="F44363" t="s">
        <v>32362</v>
      </c>
    </row>
    <row r="44364" spans="1:6" x14ac:dyDescent="0.2">
      <c r="A44364" t="s">
        <v>57027</v>
      </c>
      <c r="B44364" t="s">
        <v>58982</v>
      </c>
      <c r="C44364" t="s">
        <v>58983</v>
      </c>
      <c r="D44364" t="s">
        <v>27580</v>
      </c>
      <c r="E44364" t="s">
        <v>27581</v>
      </c>
      <c r="F44364" t="s">
        <v>27582</v>
      </c>
    </row>
    <row r="44365" spans="1:6" x14ac:dyDescent="0.2">
      <c r="A44365" t="s">
        <v>57027</v>
      </c>
      <c r="B44365" t="s">
        <v>58982</v>
      </c>
      <c r="C44365" t="s">
        <v>58983</v>
      </c>
      <c r="D44365" t="s">
        <v>59085</v>
      </c>
      <c r="E44365" t="s">
        <v>59086</v>
      </c>
      <c r="F44365" t="s">
        <v>59087</v>
      </c>
    </row>
    <row r="44366" spans="1:6" x14ac:dyDescent="0.2">
      <c r="A44366" t="s">
        <v>57027</v>
      </c>
      <c r="B44366" t="s">
        <v>58982</v>
      </c>
      <c r="C44366" t="s">
        <v>58983</v>
      </c>
      <c r="D44366" t="s">
        <v>59088</v>
      </c>
      <c r="E44366" t="s">
        <v>59089</v>
      </c>
      <c r="F44366" t="s">
        <v>59090</v>
      </c>
    </row>
    <row r="44367" spans="1:6" x14ac:dyDescent="0.2">
      <c r="A44367" t="s">
        <v>57027</v>
      </c>
      <c r="B44367" t="s">
        <v>58982</v>
      </c>
      <c r="C44367" t="s">
        <v>58983</v>
      </c>
      <c r="D44367" t="s">
        <v>28502</v>
      </c>
      <c r="E44367" t="s">
        <v>28503</v>
      </c>
      <c r="F44367" t="s">
        <v>28504</v>
      </c>
    </row>
    <row r="44368" spans="1:6" x14ac:dyDescent="0.2">
      <c r="A44368" t="s">
        <v>57027</v>
      </c>
      <c r="B44368" t="s">
        <v>58982</v>
      </c>
      <c r="C44368" t="s">
        <v>58983</v>
      </c>
      <c r="D44368" t="s">
        <v>28223</v>
      </c>
      <c r="E44368" t="s">
        <v>28224</v>
      </c>
      <c r="F44368" t="s">
        <v>59091</v>
      </c>
    </row>
    <row r="44369" spans="1:6" x14ac:dyDescent="0.2">
      <c r="A44369" t="s">
        <v>57027</v>
      </c>
      <c r="B44369" t="s">
        <v>58982</v>
      </c>
      <c r="C44369" t="s">
        <v>58983</v>
      </c>
      <c r="D44369" t="s">
        <v>58724</v>
      </c>
      <c r="E44369" t="s">
        <v>58725</v>
      </c>
      <c r="F44369" t="s">
        <v>58726</v>
      </c>
    </row>
    <row r="44370" spans="1:6" x14ac:dyDescent="0.2">
      <c r="A44370" t="s">
        <v>57027</v>
      </c>
      <c r="B44370" t="s">
        <v>58982</v>
      </c>
      <c r="C44370" t="s">
        <v>58983</v>
      </c>
      <c r="D44370" t="s">
        <v>59092</v>
      </c>
      <c r="E44370" t="s">
        <v>59093</v>
      </c>
      <c r="F44370" t="s">
        <v>59094</v>
      </c>
    </row>
    <row r="44371" spans="1:6" x14ac:dyDescent="0.2">
      <c r="A44371" t="s">
        <v>57027</v>
      </c>
      <c r="B44371" t="s">
        <v>58982</v>
      </c>
      <c r="C44371" t="s">
        <v>58983</v>
      </c>
      <c r="D44371" t="s">
        <v>25493</v>
      </c>
      <c r="E44371" t="s">
        <v>25494</v>
      </c>
      <c r="F44371" t="s">
        <v>59095</v>
      </c>
    </row>
    <row r="44372" spans="1:6" x14ac:dyDescent="0.2">
      <c r="A44372" t="s">
        <v>57027</v>
      </c>
      <c r="B44372" t="s">
        <v>58982</v>
      </c>
      <c r="C44372" t="s">
        <v>58983</v>
      </c>
      <c r="D44372" t="s">
        <v>27167</v>
      </c>
      <c r="E44372" t="s">
        <v>27168</v>
      </c>
      <c r="F44372" t="s">
        <v>27169</v>
      </c>
    </row>
    <row r="44373" spans="1:6" x14ac:dyDescent="0.2">
      <c r="A44373" t="s">
        <v>57027</v>
      </c>
      <c r="B44373" t="s">
        <v>58982</v>
      </c>
      <c r="C44373" t="s">
        <v>58983</v>
      </c>
      <c r="D44373" t="s">
        <v>50786</v>
      </c>
      <c r="E44373" t="s">
        <v>50787</v>
      </c>
      <c r="F44373" t="s">
        <v>59096</v>
      </c>
    </row>
    <row r="44374" spans="1:6" x14ac:dyDescent="0.2">
      <c r="A44374" t="s">
        <v>57027</v>
      </c>
      <c r="B44374" t="s">
        <v>58982</v>
      </c>
      <c r="C44374" t="s">
        <v>58983</v>
      </c>
      <c r="D44374" t="s">
        <v>59097</v>
      </c>
      <c r="E44374" t="s">
        <v>59098</v>
      </c>
      <c r="F44374" t="s">
        <v>59099</v>
      </c>
    </row>
    <row r="44375" spans="1:6" x14ac:dyDescent="0.2">
      <c r="A44375" t="s">
        <v>57027</v>
      </c>
      <c r="B44375" t="s">
        <v>58982</v>
      </c>
      <c r="C44375" t="s">
        <v>58983</v>
      </c>
      <c r="D44375" t="s">
        <v>2746</v>
      </c>
      <c r="E44375" t="s">
        <v>2747</v>
      </c>
      <c r="F44375" t="s">
        <v>59100</v>
      </c>
    </row>
    <row r="44376" spans="1:6" x14ac:dyDescent="0.2">
      <c r="A44376" t="s">
        <v>57027</v>
      </c>
      <c r="B44376" t="s">
        <v>58982</v>
      </c>
      <c r="C44376" t="s">
        <v>58983</v>
      </c>
      <c r="D44376" t="s">
        <v>57110</v>
      </c>
      <c r="E44376" t="s">
        <v>57111</v>
      </c>
      <c r="F44376" t="s">
        <v>57112</v>
      </c>
    </row>
    <row r="44377" spans="1:6" x14ac:dyDescent="0.2">
      <c r="A44377" t="s">
        <v>57027</v>
      </c>
      <c r="B44377" t="s">
        <v>58982</v>
      </c>
      <c r="C44377" t="s">
        <v>58983</v>
      </c>
      <c r="D44377" t="s">
        <v>59101</v>
      </c>
      <c r="E44377" t="s">
        <v>59102</v>
      </c>
      <c r="F44377" t="s">
        <v>59103</v>
      </c>
    </row>
    <row r="44378" spans="1:6" x14ac:dyDescent="0.2">
      <c r="A44378" t="s">
        <v>57027</v>
      </c>
      <c r="B44378" t="s">
        <v>58982</v>
      </c>
      <c r="C44378" t="s">
        <v>58983</v>
      </c>
      <c r="D44378" t="s">
        <v>59104</v>
      </c>
      <c r="E44378" t="s">
        <v>59105</v>
      </c>
      <c r="F44378" t="s">
        <v>59106</v>
      </c>
    </row>
    <row r="44379" spans="1:6" x14ac:dyDescent="0.2">
      <c r="A44379" t="s">
        <v>57027</v>
      </c>
      <c r="B44379" t="s">
        <v>58982</v>
      </c>
      <c r="C44379" t="s">
        <v>58983</v>
      </c>
      <c r="D44379" t="s">
        <v>57399</v>
      </c>
      <c r="E44379" t="s">
        <v>57400</v>
      </c>
      <c r="F44379" t="s">
        <v>57401</v>
      </c>
    </row>
    <row r="44380" spans="1:6" x14ac:dyDescent="0.2">
      <c r="A44380" t="s">
        <v>57027</v>
      </c>
      <c r="B44380" t="s">
        <v>58982</v>
      </c>
      <c r="C44380" t="s">
        <v>58983</v>
      </c>
      <c r="D44380" t="s">
        <v>59107</v>
      </c>
      <c r="E44380" t="s">
        <v>59108</v>
      </c>
      <c r="F44380" t="s">
        <v>59109</v>
      </c>
    </row>
    <row r="44381" spans="1:6" x14ac:dyDescent="0.2">
      <c r="A44381" t="s">
        <v>57027</v>
      </c>
      <c r="B44381" t="s">
        <v>58982</v>
      </c>
      <c r="C44381" t="s">
        <v>58983</v>
      </c>
      <c r="D44381" t="s">
        <v>59110</v>
      </c>
      <c r="E44381" t="s">
        <v>59111</v>
      </c>
      <c r="F44381" t="s">
        <v>59112</v>
      </c>
    </row>
    <row r="44382" spans="1:6" x14ac:dyDescent="0.2">
      <c r="A44382" t="s">
        <v>57027</v>
      </c>
      <c r="B44382" t="s">
        <v>58982</v>
      </c>
      <c r="C44382" t="s">
        <v>58983</v>
      </c>
      <c r="D44382" t="s">
        <v>28238</v>
      </c>
      <c r="E44382" t="s">
        <v>28239</v>
      </c>
      <c r="F44382" t="s">
        <v>28240</v>
      </c>
    </row>
    <row r="44383" spans="1:6" x14ac:dyDescent="0.2">
      <c r="A44383" t="s">
        <v>57027</v>
      </c>
      <c r="B44383" t="s">
        <v>58982</v>
      </c>
      <c r="C44383" t="s">
        <v>58983</v>
      </c>
      <c r="D44383" t="s">
        <v>57120</v>
      </c>
      <c r="E44383" t="s">
        <v>57121</v>
      </c>
      <c r="F44383" t="s">
        <v>57122</v>
      </c>
    </row>
    <row r="44384" spans="1:6" x14ac:dyDescent="0.2">
      <c r="A44384" t="s">
        <v>57027</v>
      </c>
      <c r="B44384" t="s">
        <v>58982</v>
      </c>
      <c r="C44384" t="s">
        <v>58983</v>
      </c>
      <c r="D44384" t="s">
        <v>59113</v>
      </c>
      <c r="E44384" t="s">
        <v>59114</v>
      </c>
      <c r="F44384" t="s">
        <v>59115</v>
      </c>
    </row>
    <row r="44385" spans="1:6" x14ac:dyDescent="0.2">
      <c r="A44385" t="s">
        <v>57027</v>
      </c>
      <c r="B44385" t="s">
        <v>58982</v>
      </c>
      <c r="C44385" t="s">
        <v>58983</v>
      </c>
      <c r="D44385" t="s">
        <v>16695</v>
      </c>
      <c r="E44385" t="s">
        <v>16696</v>
      </c>
      <c r="F44385" t="s">
        <v>16697</v>
      </c>
    </row>
    <row r="44386" spans="1:6" x14ac:dyDescent="0.2">
      <c r="A44386" t="s">
        <v>57027</v>
      </c>
      <c r="B44386" t="s">
        <v>58982</v>
      </c>
      <c r="C44386" t="s">
        <v>58983</v>
      </c>
      <c r="D44386" t="s">
        <v>4325</v>
      </c>
      <c r="E44386" t="s">
        <v>4326</v>
      </c>
      <c r="F44386" t="s">
        <v>4327</v>
      </c>
    </row>
    <row r="44387" spans="1:6" x14ac:dyDescent="0.2">
      <c r="A44387" t="s">
        <v>57027</v>
      </c>
      <c r="B44387" t="s">
        <v>58982</v>
      </c>
      <c r="C44387" t="s">
        <v>58983</v>
      </c>
      <c r="D44387" t="s">
        <v>2795</v>
      </c>
      <c r="E44387" t="s">
        <v>2796</v>
      </c>
      <c r="F44387" t="s">
        <v>2797</v>
      </c>
    </row>
    <row r="44388" spans="1:6" x14ac:dyDescent="0.2">
      <c r="A44388" t="s">
        <v>57027</v>
      </c>
      <c r="B44388" t="s">
        <v>58982</v>
      </c>
      <c r="C44388" t="s">
        <v>58983</v>
      </c>
      <c r="D44388" t="s">
        <v>59116</v>
      </c>
      <c r="E44388" t="s">
        <v>59117</v>
      </c>
      <c r="F44388" t="s">
        <v>59118</v>
      </c>
    </row>
    <row r="44389" spans="1:6" x14ac:dyDescent="0.2">
      <c r="A44389" t="s">
        <v>57027</v>
      </c>
      <c r="B44389" t="s">
        <v>58982</v>
      </c>
      <c r="C44389" t="s">
        <v>58983</v>
      </c>
      <c r="D44389" t="s">
        <v>59119</v>
      </c>
      <c r="E44389" t="s">
        <v>59120</v>
      </c>
      <c r="F44389" t="s">
        <v>59121</v>
      </c>
    </row>
    <row r="44390" spans="1:6" x14ac:dyDescent="0.2">
      <c r="A44390" t="s">
        <v>57027</v>
      </c>
      <c r="B44390" t="s">
        <v>58982</v>
      </c>
      <c r="C44390" t="s">
        <v>58983</v>
      </c>
      <c r="D44390" t="s">
        <v>59122</v>
      </c>
      <c r="E44390" t="s">
        <v>59123</v>
      </c>
      <c r="F44390" t="s">
        <v>59124</v>
      </c>
    </row>
    <row r="44391" spans="1:6" x14ac:dyDescent="0.2">
      <c r="A44391" t="s">
        <v>57027</v>
      </c>
      <c r="B44391" t="s">
        <v>58982</v>
      </c>
      <c r="C44391" t="s">
        <v>58983</v>
      </c>
      <c r="D44391" t="s">
        <v>8775</v>
      </c>
      <c r="E44391" t="s">
        <v>8776</v>
      </c>
      <c r="F44391" t="s">
        <v>8777</v>
      </c>
    </row>
    <row r="44392" spans="1:6" x14ac:dyDescent="0.2">
      <c r="A44392" t="s">
        <v>57027</v>
      </c>
      <c r="B44392" t="s">
        <v>58982</v>
      </c>
      <c r="C44392" t="s">
        <v>58983</v>
      </c>
      <c r="D44392" t="s">
        <v>54256</v>
      </c>
      <c r="E44392" t="s">
        <v>54257</v>
      </c>
      <c r="F44392" t="s">
        <v>59125</v>
      </c>
    </row>
    <row r="44393" spans="1:6" x14ac:dyDescent="0.2">
      <c r="A44393" t="s">
        <v>57027</v>
      </c>
      <c r="B44393" t="s">
        <v>58982</v>
      </c>
      <c r="C44393" t="s">
        <v>58983</v>
      </c>
      <c r="D44393" t="s">
        <v>59126</v>
      </c>
      <c r="E44393" t="s">
        <v>59127</v>
      </c>
      <c r="F44393" t="s">
        <v>59128</v>
      </c>
    </row>
    <row r="44394" spans="1:6" x14ac:dyDescent="0.2">
      <c r="A44394" t="s">
        <v>57027</v>
      </c>
      <c r="B44394" t="s">
        <v>58982</v>
      </c>
      <c r="C44394" t="s">
        <v>58983</v>
      </c>
      <c r="D44394" t="s">
        <v>56286</v>
      </c>
      <c r="E44394" t="s">
        <v>56287</v>
      </c>
      <c r="F44394" t="s">
        <v>56288</v>
      </c>
    </row>
    <row r="44395" spans="1:6" x14ac:dyDescent="0.2">
      <c r="A44395" t="s">
        <v>57027</v>
      </c>
      <c r="B44395" t="s">
        <v>58982</v>
      </c>
      <c r="C44395" t="s">
        <v>58983</v>
      </c>
      <c r="D44395" t="s">
        <v>14347</v>
      </c>
      <c r="E44395" t="s">
        <v>14348</v>
      </c>
      <c r="F44395" t="s">
        <v>14349</v>
      </c>
    </row>
    <row r="44396" spans="1:6" x14ac:dyDescent="0.2">
      <c r="A44396" t="s">
        <v>57027</v>
      </c>
      <c r="B44396" t="s">
        <v>58982</v>
      </c>
      <c r="C44396" t="s">
        <v>58983</v>
      </c>
      <c r="D44396" t="s">
        <v>58324</v>
      </c>
      <c r="E44396" t="s">
        <v>58325</v>
      </c>
      <c r="F44396" t="s">
        <v>59129</v>
      </c>
    </row>
    <row r="44397" spans="1:6" x14ac:dyDescent="0.2">
      <c r="A44397" t="s">
        <v>57027</v>
      </c>
      <c r="B44397" t="s">
        <v>58982</v>
      </c>
      <c r="C44397" t="s">
        <v>58983</v>
      </c>
      <c r="D44397" t="s">
        <v>59130</v>
      </c>
      <c r="E44397" t="s">
        <v>59131</v>
      </c>
      <c r="F44397" t="s">
        <v>59132</v>
      </c>
    </row>
    <row r="44398" spans="1:6" x14ac:dyDescent="0.2">
      <c r="A44398" t="s">
        <v>57027</v>
      </c>
      <c r="B44398" t="s">
        <v>58982</v>
      </c>
      <c r="C44398" t="s">
        <v>58983</v>
      </c>
      <c r="D44398" t="s">
        <v>12300</v>
      </c>
      <c r="E44398" t="s">
        <v>12301</v>
      </c>
      <c r="F44398" t="s">
        <v>59133</v>
      </c>
    </row>
    <row r="44399" spans="1:6" x14ac:dyDescent="0.2">
      <c r="A44399" t="s">
        <v>57027</v>
      </c>
      <c r="B44399" t="s">
        <v>58982</v>
      </c>
      <c r="C44399" t="s">
        <v>58983</v>
      </c>
      <c r="D44399" t="s">
        <v>22033</v>
      </c>
      <c r="E44399" t="s">
        <v>22034</v>
      </c>
      <c r="F44399" t="s">
        <v>22035</v>
      </c>
    </row>
    <row r="44400" spans="1:6" x14ac:dyDescent="0.2">
      <c r="A44400" t="s">
        <v>57027</v>
      </c>
      <c r="B44400" t="s">
        <v>58982</v>
      </c>
      <c r="C44400" t="s">
        <v>58983</v>
      </c>
      <c r="D44400" t="s">
        <v>59134</v>
      </c>
      <c r="E44400" t="s">
        <v>59135</v>
      </c>
      <c r="F44400" t="s">
        <v>59136</v>
      </c>
    </row>
    <row r="44401" spans="1:6" x14ac:dyDescent="0.2">
      <c r="A44401" t="s">
        <v>57027</v>
      </c>
      <c r="B44401" t="s">
        <v>58982</v>
      </c>
      <c r="C44401" t="s">
        <v>58983</v>
      </c>
      <c r="D44401" t="s">
        <v>58328</v>
      </c>
      <c r="E44401" t="s">
        <v>58329</v>
      </c>
      <c r="F44401" t="s">
        <v>58330</v>
      </c>
    </row>
    <row r="44402" spans="1:6" x14ac:dyDescent="0.2">
      <c r="A44402" t="s">
        <v>57027</v>
      </c>
      <c r="B44402" t="s">
        <v>58982</v>
      </c>
      <c r="C44402" t="s">
        <v>58983</v>
      </c>
      <c r="D44402" t="s">
        <v>11340</v>
      </c>
      <c r="E44402" t="s">
        <v>11341</v>
      </c>
      <c r="F44402" t="s">
        <v>11342</v>
      </c>
    </row>
    <row r="44403" spans="1:6" x14ac:dyDescent="0.2">
      <c r="A44403" t="s">
        <v>57027</v>
      </c>
      <c r="B44403" t="s">
        <v>58982</v>
      </c>
      <c r="C44403" t="s">
        <v>58983</v>
      </c>
      <c r="D44403" t="s">
        <v>59137</v>
      </c>
      <c r="E44403" t="s">
        <v>59138</v>
      </c>
      <c r="F44403" t="s">
        <v>59139</v>
      </c>
    </row>
    <row r="44404" spans="1:6" x14ac:dyDescent="0.2">
      <c r="A44404" t="s">
        <v>57027</v>
      </c>
      <c r="B44404" t="s">
        <v>58982</v>
      </c>
      <c r="C44404" t="s">
        <v>58983</v>
      </c>
      <c r="D44404" t="s">
        <v>58334</v>
      </c>
      <c r="E44404" t="s">
        <v>58335</v>
      </c>
      <c r="F44404" t="s">
        <v>58336</v>
      </c>
    </row>
    <row r="44405" spans="1:6" x14ac:dyDescent="0.2">
      <c r="A44405" t="s">
        <v>57027</v>
      </c>
      <c r="B44405" t="s">
        <v>58982</v>
      </c>
      <c r="C44405" t="s">
        <v>58983</v>
      </c>
      <c r="D44405" t="s">
        <v>59140</v>
      </c>
      <c r="E44405" t="s">
        <v>59141</v>
      </c>
      <c r="F44405" t="s">
        <v>59142</v>
      </c>
    </row>
    <row r="44406" spans="1:6" x14ac:dyDescent="0.2">
      <c r="A44406" t="s">
        <v>57027</v>
      </c>
      <c r="B44406" t="s">
        <v>58982</v>
      </c>
      <c r="C44406" t="s">
        <v>58983</v>
      </c>
      <c r="D44406" t="s">
        <v>59143</v>
      </c>
      <c r="E44406" t="s">
        <v>59144</v>
      </c>
      <c r="F44406" t="s">
        <v>59145</v>
      </c>
    </row>
    <row r="44407" spans="1:6" x14ac:dyDescent="0.2">
      <c r="A44407" t="s">
        <v>57027</v>
      </c>
      <c r="B44407" t="s">
        <v>58982</v>
      </c>
      <c r="C44407" t="s">
        <v>58983</v>
      </c>
      <c r="D44407" t="s">
        <v>59146</v>
      </c>
      <c r="E44407" t="s">
        <v>59147</v>
      </c>
      <c r="F44407" t="s">
        <v>59148</v>
      </c>
    </row>
    <row r="44408" spans="1:6" x14ac:dyDescent="0.2">
      <c r="A44408" t="s">
        <v>57027</v>
      </c>
      <c r="B44408" t="s">
        <v>58982</v>
      </c>
      <c r="C44408" t="s">
        <v>58983</v>
      </c>
      <c r="D44408" t="s">
        <v>59149</v>
      </c>
      <c r="E44408" t="s">
        <v>59150</v>
      </c>
      <c r="F44408" t="s">
        <v>59151</v>
      </c>
    </row>
    <row r="44409" spans="1:6" x14ac:dyDescent="0.2">
      <c r="A44409" t="s">
        <v>57027</v>
      </c>
      <c r="B44409" t="s">
        <v>58982</v>
      </c>
      <c r="C44409" t="s">
        <v>58983</v>
      </c>
      <c r="D44409" t="s">
        <v>59152</v>
      </c>
      <c r="E44409" t="s">
        <v>59153</v>
      </c>
      <c r="F44409" t="s">
        <v>59154</v>
      </c>
    </row>
    <row r="44410" spans="1:6" x14ac:dyDescent="0.2">
      <c r="A44410" t="s">
        <v>57027</v>
      </c>
      <c r="B44410" t="s">
        <v>58982</v>
      </c>
      <c r="C44410" t="s">
        <v>58983</v>
      </c>
      <c r="D44410" t="s">
        <v>59155</v>
      </c>
      <c r="E44410" t="s">
        <v>59156</v>
      </c>
      <c r="F44410" t="s">
        <v>59157</v>
      </c>
    </row>
    <row r="44411" spans="1:6" x14ac:dyDescent="0.2">
      <c r="A44411" t="s">
        <v>57027</v>
      </c>
      <c r="B44411" t="s">
        <v>58982</v>
      </c>
      <c r="C44411" t="s">
        <v>58983</v>
      </c>
      <c r="D44411" t="s">
        <v>59158</v>
      </c>
      <c r="E44411" t="s">
        <v>59159</v>
      </c>
      <c r="F44411" t="s">
        <v>59160</v>
      </c>
    </row>
    <row r="44412" spans="1:6" x14ac:dyDescent="0.2">
      <c r="A44412" t="s">
        <v>57027</v>
      </c>
      <c r="B44412" t="s">
        <v>58982</v>
      </c>
      <c r="C44412" t="s">
        <v>58983</v>
      </c>
      <c r="D44412" t="s">
        <v>59161</v>
      </c>
      <c r="E44412" t="s">
        <v>59162</v>
      </c>
      <c r="F44412" t="s">
        <v>59163</v>
      </c>
    </row>
    <row r="44413" spans="1:6" x14ac:dyDescent="0.2">
      <c r="A44413" t="s">
        <v>57027</v>
      </c>
      <c r="B44413" t="s">
        <v>58982</v>
      </c>
      <c r="C44413" t="s">
        <v>58983</v>
      </c>
      <c r="D44413" t="s">
        <v>59164</v>
      </c>
      <c r="E44413" t="s">
        <v>59165</v>
      </c>
      <c r="F44413" t="s">
        <v>59166</v>
      </c>
    </row>
    <row r="44414" spans="1:6" x14ac:dyDescent="0.2">
      <c r="A44414" t="s">
        <v>57027</v>
      </c>
      <c r="B44414" t="s">
        <v>58982</v>
      </c>
      <c r="C44414" t="s">
        <v>58983</v>
      </c>
      <c r="D44414" t="s">
        <v>46034</v>
      </c>
      <c r="E44414" t="s">
        <v>46035</v>
      </c>
      <c r="F44414" t="s">
        <v>46036</v>
      </c>
    </row>
    <row r="44415" spans="1:6" x14ac:dyDescent="0.2">
      <c r="A44415" t="s">
        <v>57027</v>
      </c>
      <c r="B44415" t="s">
        <v>58982</v>
      </c>
      <c r="C44415" t="s">
        <v>58983</v>
      </c>
      <c r="D44415" t="s">
        <v>58337</v>
      </c>
      <c r="E44415" t="s">
        <v>58338</v>
      </c>
      <c r="F44415" t="s">
        <v>58339</v>
      </c>
    </row>
    <row r="44416" spans="1:6" x14ac:dyDescent="0.2">
      <c r="A44416" t="s">
        <v>57027</v>
      </c>
      <c r="B44416" t="s">
        <v>58982</v>
      </c>
      <c r="C44416" t="s">
        <v>58983</v>
      </c>
      <c r="D44416" t="s">
        <v>58340</v>
      </c>
      <c r="E44416" t="s">
        <v>58341</v>
      </c>
      <c r="F44416" t="s">
        <v>58342</v>
      </c>
    </row>
    <row r="44417" spans="1:6" x14ac:dyDescent="0.2">
      <c r="A44417" t="s">
        <v>57027</v>
      </c>
      <c r="B44417" t="s">
        <v>58982</v>
      </c>
      <c r="C44417" t="s">
        <v>58983</v>
      </c>
      <c r="D44417" t="s">
        <v>34485</v>
      </c>
      <c r="E44417" t="s">
        <v>34486</v>
      </c>
      <c r="F44417" t="s">
        <v>59167</v>
      </c>
    </row>
    <row r="44418" spans="1:6" x14ac:dyDescent="0.2">
      <c r="A44418" t="s">
        <v>57027</v>
      </c>
      <c r="B44418" t="s">
        <v>58982</v>
      </c>
      <c r="C44418" t="s">
        <v>58983</v>
      </c>
      <c r="D44418" t="s">
        <v>50116</v>
      </c>
      <c r="E44418" t="s">
        <v>50117</v>
      </c>
      <c r="F44418" t="s">
        <v>50118</v>
      </c>
    </row>
    <row r="44419" spans="1:6" x14ac:dyDescent="0.2">
      <c r="A44419" t="s">
        <v>57027</v>
      </c>
      <c r="B44419" t="s">
        <v>58982</v>
      </c>
      <c r="C44419" t="s">
        <v>58983</v>
      </c>
      <c r="D44419" t="s">
        <v>59168</v>
      </c>
      <c r="E44419" t="s">
        <v>59169</v>
      </c>
      <c r="F44419" t="s">
        <v>59170</v>
      </c>
    </row>
    <row r="44420" spans="1:6" x14ac:dyDescent="0.2">
      <c r="A44420" t="s">
        <v>57027</v>
      </c>
      <c r="B44420" t="s">
        <v>58982</v>
      </c>
      <c r="C44420" t="s">
        <v>58983</v>
      </c>
      <c r="D44420" t="s">
        <v>59171</v>
      </c>
      <c r="E44420" t="s">
        <v>59172</v>
      </c>
      <c r="F44420" t="s">
        <v>59173</v>
      </c>
    </row>
    <row r="44421" spans="1:6" x14ac:dyDescent="0.2">
      <c r="A44421" t="s">
        <v>57027</v>
      </c>
      <c r="B44421" t="s">
        <v>58982</v>
      </c>
      <c r="C44421" t="s">
        <v>58983</v>
      </c>
      <c r="D44421" t="s">
        <v>30296</v>
      </c>
      <c r="E44421" t="s">
        <v>30297</v>
      </c>
      <c r="F44421" t="s">
        <v>59174</v>
      </c>
    </row>
    <row r="44422" spans="1:6" x14ac:dyDescent="0.2">
      <c r="A44422" t="s">
        <v>57027</v>
      </c>
      <c r="B44422" t="s">
        <v>58982</v>
      </c>
      <c r="C44422" t="s">
        <v>58983</v>
      </c>
      <c r="D44422" t="s">
        <v>59175</v>
      </c>
      <c r="E44422" t="s">
        <v>59176</v>
      </c>
      <c r="F44422" t="s">
        <v>59177</v>
      </c>
    </row>
    <row r="44423" spans="1:6" x14ac:dyDescent="0.2">
      <c r="A44423" t="s">
        <v>57027</v>
      </c>
      <c r="B44423" t="s">
        <v>58982</v>
      </c>
      <c r="C44423" t="s">
        <v>58983</v>
      </c>
      <c r="D44423" t="s">
        <v>59178</v>
      </c>
      <c r="E44423" t="s">
        <v>59179</v>
      </c>
      <c r="F44423" t="s">
        <v>59180</v>
      </c>
    </row>
    <row r="44424" spans="1:6" x14ac:dyDescent="0.2">
      <c r="A44424" t="s">
        <v>57027</v>
      </c>
      <c r="B44424" t="s">
        <v>58982</v>
      </c>
      <c r="C44424" t="s">
        <v>58983</v>
      </c>
      <c r="D44424" t="s">
        <v>7472</v>
      </c>
      <c r="E44424" t="s">
        <v>7473</v>
      </c>
      <c r="F44424" t="s">
        <v>59181</v>
      </c>
    </row>
    <row r="44425" spans="1:6" x14ac:dyDescent="0.2">
      <c r="A44425" t="s">
        <v>57027</v>
      </c>
      <c r="B44425" t="s">
        <v>58982</v>
      </c>
      <c r="C44425" t="s">
        <v>58983</v>
      </c>
      <c r="D44425" t="s">
        <v>59182</v>
      </c>
      <c r="E44425" t="s">
        <v>59183</v>
      </c>
      <c r="F44425" t="s">
        <v>59184</v>
      </c>
    </row>
    <row r="44426" spans="1:6" x14ac:dyDescent="0.2">
      <c r="A44426" t="s">
        <v>57027</v>
      </c>
      <c r="B44426" t="s">
        <v>58982</v>
      </c>
      <c r="C44426" t="s">
        <v>58983</v>
      </c>
      <c r="D44426" t="s">
        <v>26982</v>
      </c>
      <c r="E44426" t="s">
        <v>26983</v>
      </c>
      <c r="F44426" t="s">
        <v>26984</v>
      </c>
    </row>
    <row r="44427" spans="1:6" x14ac:dyDescent="0.2">
      <c r="A44427" t="s">
        <v>57027</v>
      </c>
      <c r="B44427" t="s">
        <v>58982</v>
      </c>
      <c r="C44427" t="s">
        <v>58983</v>
      </c>
      <c r="D44427" t="s">
        <v>59185</v>
      </c>
      <c r="E44427" t="s">
        <v>59186</v>
      </c>
      <c r="F44427" t="s">
        <v>59187</v>
      </c>
    </row>
    <row r="44428" spans="1:6" x14ac:dyDescent="0.2">
      <c r="A44428" t="s">
        <v>57027</v>
      </c>
      <c r="B44428" t="s">
        <v>58982</v>
      </c>
      <c r="C44428" t="s">
        <v>58983</v>
      </c>
      <c r="D44428" t="s">
        <v>59188</v>
      </c>
      <c r="E44428" t="s">
        <v>59189</v>
      </c>
      <c r="F44428" t="s">
        <v>59190</v>
      </c>
    </row>
    <row r="44429" spans="1:6" x14ac:dyDescent="0.2">
      <c r="A44429" t="s">
        <v>57027</v>
      </c>
      <c r="B44429" t="s">
        <v>58982</v>
      </c>
      <c r="C44429" t="s">
        <v>58983</v>
      </c>
      <c r="D44429" t="s">
        <v>59191</v>
      </c>
      <c r="E44429" t="s">
        <v>59192</v>
      </c>
      <c r="F44429" t="s">
        <v>59193</v>
      </c>
    </row>
    <row r="44430" spans="1:6" x14ac:dyDescent="0.2">
      <c r="A44430" t="s">
        <v>57027</v>
      </c>
      <c r="B44430" t="s">
        <v>58982</v>
      </c>
      <c r="C44430" t="s">
        <v>58983</v>
      </c>
      <c r="D44430" t="s">
        <v>4667</v>
      </c>
      <c r="E44430" t="s">
        <v>4668</v>
      </c>
      <c r="F44430" t="s">
        <v>4669</v>
      </c>
    </row>
    <row r="44431" spans="1:6" x14ac:dyDescent="0.2">
      <c r="A44431" t="s">
        <v>57027</v>
      </c>
      <c r="B44431" t="s">
        <v>58982</v>
      </c>
      <c r="C44431" t="s">
        <v>58983</v>
      </c>
      <c r="D44431" t="s">
        <v>59194</v>
      </c>
      <c r="E44431" t="s">
        <v>59195</v>
      </c>
      <c r="F44431" t="s">
        <v>59196</v>
      </c>
    </row>
    <row r="44432" spans="1:6" x14ac:dyDescent="0.2">
      <c r="A44432" t="s">
        <v>57027</v>
      </c>
      <c r="B44432" t="s">
        <v>58982</v>
      </c>
      <c r="C44432" t="s">
        <v>58983</v>
      </c>
      <c r="D44432" t="s">
        <v>28530</v>
      </c>
      <c r="E44432" t="s">
        <v>28531</v>
      </c>
      <c r="F44432" t="s">
        <v>28532</v>
      </c>
    </row>
    <row r="44433" spans="1:6" x14ac:dyDescent="0.2">
      <c r="A44433" t="s">
        <v>57027</v>
      </c>
      <c r="B44433" t="s">
        <v>58982</v>
      </c>
      <c r="C44433" t="s">
        <v>58983</v>
      </c>
      <c r="D44433" t="s">
        <v>59197</v>
      </c>
      <c r="E44433" t="s">
        <v>59198</v>
      </c>
      <c r="F44433" t="s">
        <v>59199</v>
      </c>
    </row>
    <row r="44434" spans="1:6" x14ac:dyDescent="0.2">
      <c r="A44434" t="s">
        <v>57027</v>
      </c>
      <c r="B44434" t="s">
        <v>58982</v>
      </c>
      <c r="C44434" t="s">
        <v>58983</v>
      </c>
      <c r="D44434" t="s">
        <v>2907</v>
      </c>
      <c r="E44434" t="s">
        <v>2908</v>
      </c>
      <c r="F44434" t="s">
        <v>2909</v>
      </c>
    </row>
    <row r="44435" spans="1:6" x14ac:dyDescent="0.2">
      <c r="A44435" t="s">
        <v>57027</v>
      </c>
      <c r="B44435" t="s">
        <v>58982</v>
      </c>
      <c r="C44435" t="s">
        <v>58983</v>
      </c>
      <c r="D44435" t="s">
        <v>59200</v>
      </c>
      <c r="E44435" t="s">
        <v>59201</v>
      </c>
      <c r="F44435" t="s">
        <v>59202</v>
      </c>
    </row>
    <row r="44436" spans="1:6" x14ac:dyDescent="0.2">
      <c r="A44436" t="s">
        <v>57027</v>
      </c>
      <c r="B44436" t="s">
        <v>58982</v>
      </c>
      <c r="C44436" t="s">
        <v>58983</v>
      </c>
      <c r="D44436" t="s">
        <v>27660</v>
      </c>
      <c r="E44436" t="s">
        <v>27661</v>
      </c>
      <c r="F44436" t="s">
        <v>59203</v>
      </c>
    </row>
    <row r="44437" spans="1:6" x14ac:dyDescent="0.2">
      <c r="A44437" t="s">
        <v>57027</v>
      </c>
      <c r="B44437" t="s">
        <v>58982</v>
      </c>
      <c r="C44437" t="s">
        <v>58983</v>
      </c>
      <c r="D44437" t="s">
        <v>59204</v>
      </c>
      <c r="E44437" t="s">
        <v>59205</v>
      </c>
      <c r="F44437" t="s">
        <v>59206</v>
      </c>
    </row>
    <row r="44438" spans="1:6" x14ac:dyDescent="0.2">
      <c r="A44438" t="s">
        <v>57027</v>
      </c>
      <c r="B44438" t="s">
        <v>58982</v>
      </c>
      <c r="C44438" t="s">
        <v>58983</v>
      </c>
      <c r="D44438" t="s">
        <v>59207</v>
      </c>
      <c r="E44438" t="s">
        <v>59208</v>
      </c>
      <c r="F44438" t="s">
        <v>59209</v>
      </c>
    </row>
    <row r="44439" spans="1:6" x14ac:dyDescent="0.2">
      <c r="A44439" t="s">
        <v>57027</v>
      </c>
      <c r="B44439" t="s">
        <v>58982</v>
      </c>
      <c r="C44439" t="s">
        <v>58983</v>
      </c>
      <c r="D44439" t="s">
        <v>59210</v>
      </c>
      <c r="E44439" t="s">
        <v>59211</v>
      </c>
      <c r="F44439" t="s">
        <v>59212</v>
      </c>
    </row>
    <row r="44440" spans="1:6" x14ac:dyDescent="0.2">
      <c r="A44440" t="s">
        <v>57027</v>
      </c>
      <c r="B44440" t="s">
        <v>58982</v>
      </c>
      <c r="C44440" t="s">
        <v>58983</v>
      </c>
      <c r="D44440" t="s">
        <v>26985</v>
      </c>
      <c r="E44440" t="s">
        <v>26986</v>
      </c>
      <c r="F44440" t="s">
        <v>26987</v>
      </c>
    </row>
    <row r="44441" spans="1:6" x14ac:dyDescent="0.2">
      <c r="A44441" t="s">
        <v>57027</v>
      </c>
      <c r="B44441" t="s">
        <v>58982</v>
      </c>
      <c r="C44441" t="s">
        <v>58983</v>
      </c>
      <c r="D44441" t="s">
        <v>27193</v>
      </c>
      <c r="E44441" t="s">
        <v>27194</v>
      </c>
      <c r="F44441" t="s">
        <v>27195</v>
      </c>
    </row>
    <row r="44442" spans="1:6" x14ac:dyDescent="0.2">
      <c r="A44442" t="s">
        <v>57027</v>
      </c>
      <c r="B44442" t="s">
        <v>58982</v>
      </c>
      <c r="C44442" t="s">
        <v>58983</v>
      </c>
      <c r="D44442" t="s">
        <v>26673</v>
      </c>
      <c r="E44442" t="s">
        <v>26674</v>
      </c>
      <c r="F44442" t="s">
        <v>29926</v>
      </c>
    </row>
    <row r="44443" spans="1:6" x14ac:dyDescent="0.2">
      <c r="A44443" t="s">
        <v>57027</v>
      </c>
      <c r="B44443" t="s">
        <v>58982</v>
      </c>
      <c r="C44443" t="s">
        <v>58983</v>
      </c>
      <c r="D44443" t="s">
        <v>27199</v>
      </c>
      <c r="E44443" t="s">
        <v>27200</v>
      </c>
      <c r="F44443" t="s">
        <v>59213</v>
      </c>
    </row>
    <row r="44444" spans="1:6" x14ac:dyDescent="0.2">
      <c r="A44444" t="s">
        <v>57027</v>
      </c>
      <c r="B44444" t="s">
        <v>58982</v>
      </c>
      <c r="C44444" t="s">
        <v>58983</v>
      </c>
      <c r="D44444" t="s">
        <v>27202</v>
      </c>
      <c r="E44444" t="s">
        <v>27203</v>
      </c>
      <c r="F44444" t="s">
        <v>27204</v>
      </c>
    </row>
    <row r="44445" spans="1:6" x14ac:dyDescent="0.2">
      <c r="A44445" t="s">
        <v>57027</v>
      </c>
      <c r="B44445" t="s">
        <v>58982</v>
      </c>
      <c r="C44445" t="s">
        <v>58983</v>
      </c>
      <c r="D44445" t="s">
        <v>27699</v>
      </c>
      <c r="E44445" t="s">
        <v>27700</v>
      </c>
      <c r="F44445" t="s">
        <v>27701</v>
      </c>
    </row>
    <row r="44446" spans="1:6" x14ac:dyDescent="0.2">
      <c r="A44446" t="s">
        <v>57027</v>
      </c>
      <c r="B44446" t="s">
        <v>58982</v>
      </c>
      <c r="C44446" t="s">
        <v>58983</v>
      </c>
      <c r="D44446" t="s">
        <v>59214</v>
      </c>
      <c r="E44446" t="s">
        <v>59215</v>
      </c>
      <c r="F44446" t="s">
        <v>59216</v>
      </c>
    </row>
    <row r="44447" spans="1:6" x14ac:dyDescent="0.2">
      <c r="A44447" t="s">
        <v>57027</v>
      </c>
      <c r="B44447" t="s">
        <v>58982</v>
      </c>
      <c r="C44447" t="s">
        <v>58983</v>
      </c>
      <c r="D44447" t="s">
        <v>50140</v>
      </c>
      <c r="E44447" t="s">
        <v>50141</v>
      </c>
      <c r="F44447" t="s">
        <v>50142</v>
      </c>
    </row>
    <row r="44448" spans="1:6" x14ac:dyDescent="0.2">
      <c r="A44448" t="s">
        <v>57027</v>
      </c>
      <c r="B44448" t="s">
        <v>58982</v>
      </c>
      <c r="C44448" t="s">
        <v>58983</v>
      </c>
      <c r="D44448" t="s">
        <v>54410</v>
      </c>
      <c r="E44448" t="s">
        <v>54411</v>
      </c>
      <c r="F44448" t="s">
        <v>54412</v>
      </c>
    </row>
    <row r="44449" spans="1:6" x14ac:dyDescent="0.2">
      <c r="A44449" t="s">
        <v>57027</v>
      </c>
      <c r="B44449" t="s">
        <v>58982</v>
      </c>
      <c r="C44449" t="s">
        <v>58983</v>
      </c>
      <c r="D44449" t="s">
        <v>27205</v>
      </c>
      <c r="E44449" t="s">
        <v>27206</v>
      </c>
      <c r="F44449" t="s">
        <v>27207</v>
      </c>
    </row>
    <row r="44450" spans="1:6" x14ac:dyDescent="0.2">
      <c r="A44450" t="s">
        <v>57027</v>
      </c>
      <c r="B44450" t="s">
        <v>58982</v>
      </c>
      <c r="C44450" t="s">
        <v>58983</v>
      </c>
      <c r="D44450" t="s">
        <v>59217</v>
      </c>
      <c r="E44450" t="s">
        <v>59218</v>
      </c>
      <c r="F44450" t="s">
        <v>59219</v>
      </c>
    </row>
    <row r="44451" spans="1:6" x14ac:dyDescent="0.2">
      <c r="A44451" t="s">
        <v>57027</v>
      </c>
      <c r="B44451" t="s">
        <v>58982</v>
      </c>
      <c r="C44451" t="s">
        <v>58983</v>
      </c>
      <c r="D44451" t="s">
        <v>59220</v>
      </c>
      <c r="E44451" t="s">
        <v>59221</v>
      </c>
      <c r="F44451" t="s">
        <v>59222</v>
      </c>
    </row>
    <row r="44452" spans="1:6" x14ac:dyDescent="0.2">
      <c r="A44452" t="s">
        <v>57027</v>
      </c>
      <c r="B44452" t="s">
        <v>58982</v>
      </c>
      <c r="C44452" t="s">
        <v>58983</v>
      </c>
      <c r="D44452" t="s">
        <v>55441</v>
      </c>
      <c r="E44452" t="s">
        <v>55442</v>
      </c>
      <c r="F44452" t="s">
        <v>55443</v>
      </c>
    </row>
    <row r="44453" spans="1:6" x14ac:dyDescent="0.2">
      <c r="A44453" t="s">
        <v>57027</v>
      </c>
      <c r="B44453" t="s">
        <v>58982</v>
      </c>
      <c r="C44453" t="s">
        <v>58983</v>
      </c>
      <c r="D44453" t="s">
        <v>59223</v>
      </c>
      <c r="E44453" t="s">
        <v>59224</v>
      </c>
      <c r="F44453" t="s">
        <v>59225</v>
      </c>
    </row>
    <row r="44454" spans="1:6" x14ac:dyDescent="0.2">
      <c r="A44454" t="s">
        <v>57027</v>
      </c>
      <c r="B44454" t="s">
        <v>58982</v>
      </c>
      <c r="C44454" t="s">
        <v>58983</v>
      </c>
      <c r="D44454" t="s">
        <v>59226</v>
      </c>
      <c r="E44454" t="s">
        <v>59227</v>
      </c>
      <c r="F44454" t="s">
        <v>59228</v>
      </c>
    </row>
    <row r="44455" spans="1:6" x14ac:dyDescent="0.2">
      <c r="A44455" t="s">
        <v>57027</v>
      </c>
      <c r="B44455" t="s">
        <v>58982</v>
      </c>
      <c r="C44455" t="s">
        <v>58983</v>
      </c>
      <c r="D44455" t="s">
        <v>59229</v>
      </c>
      <c r="E44455" t="s">
        <v>59230</v>
      </c>
      <c r="F44455" t="s">
        <v>59231</v>
      </c>
    </row>
    <row r="44456" spans="1:6" x14ac:dyDescent="0.2">
      <c r="A44456" t="s">
        <v>57027</v>
      </c>
      <c r="B44456" t="s">
        <v>58982</v>
      </c>
      <c r="C44456" t="s">
        <v>58983</v>
      </c>
      <c r="D44456" t="s">
        <v>59232</v>
      </c>
      <c r="E44456" t="s">
        <v>59233</v>
      </c>
      <c r="F44456" t="s">
        <v>59234</v>
      </c>
    </row>
    <row r="44457" spans="1:6" x14ac:dyDescent="0.2">
      <c r="A44457" t="s">
        <v>57027</v>
      </c>
      <c r="B44457" t="s">
        <v>58982</v>
      </c>
      <c r="C44457" t="s">
        <v>58983</v>
      </c>
      <c r="D44457" t="s">
        <v>41426</v>
      </c>
      <c r="E44457" t="s">
        <v>41427</v>
      </c>
      <c r="F44457" t="s">
        <v>41428</v>
      </c>
    </row>
    <row r="44458" spans="1:6" x14ac:dyDescent="0.2">
      <c r="A44458" t="s">
        <v>57027</v>
      </c>
      <c r="B44458" t="s">
        <v>58982</v>
      </c>
      <c r="C44458" t="s">
        <v>58983</v>
      </c>
      <c r="D44458" t="s">
        <v>29137</v>
      </c>
      <c r="E44458" t="s">
        <v>29138</v>
      </c>
      <c r="F44458" t="s">
        <v>29139</v>
      </c>
    </row>
    <row r="44459" spans="1:6" x14ac:dyDescent="0.2">
      <c r="A44459" t="s">
        <v>57027</v>
      </c>
      <c r="B44459" t="s">
        <v>58982</v>
      </c>
      <c r="C44459" t="s">
        <v>58983</v>
      </c>
      <c r="D44459" t="s">
        <v>50933</v>
      </c>
      <c r="E44459" t="s">
        <v>50934</v>
      </c>
      <c r="F44459" t="s">
        <v>50935</v>
      </c>
    </row>
    <row r="44460" spans="1:6" x14ac:dyDescent="0.2">
      <c r="A44460" t="s">
        <v>57027</v>
      </c>
      <c r="B44460" t="s">
        <v>58982</v>
      </c>
      <c r="C44460" t="s">
        <v>58983</v>
      </c>
      <c r="D44460" t="s">
        <v>59235</v>
      </c>
      <c r="E44460" t="s">
        <v>59236</v>
      </c>
      <c r="F44460" t="s">
        <v>59237</v>
      </c>
    </row>
    <row r="44461" spans="1:6" x14ac:dyDescent="0.2">
      <c r="A44461" t="s">
        <v>57027</v>
      </c>
      <c r="B44461" t="s">
        <v>58982</v>
      </c>
      <c r="C44461" t="s">
        <v>58983</v>
      </c>
      <c r="D44461" t="s">
        <v>59238</v>
      </c>
      <c r="E44461" t="s">
        <v>59239</v>
      </c>
      <c r="F44461" t="s">
        <v>59240</v>
      </c>
    </row>
    <row r="44462" spans="1:6" x14ac:dyDescent="0.2">
      <c r="A44462" t="s">
        <v>57027</v>
      </c>
      <c r="B44462" t="s">
        <v>58982</v>
      </c>
      <c r="C44462" t="s">
        <v>58983</v>
      </c>
      <c r="D44462" t="s">
        <v>59241</v>
      </c>
      <c r="E44462" t="s">
        <v>59242</v>
      </c>
      <c r="F44462" t="s">
        <v>59243</v>
      </c>
    </row>
    <row r="44463" spans="1:6" x14ac:dyDescent="0.2">
      <c r="A44463" t="s">
        <v>57027</v>
      </c>
      <c r="B44463" t="s">
        <v>58982</v>
      </c>
      <c r="C44463" t="s">
        <v>58983</v>
      </c>
      <c r="D44463" t="s">
        <v>59244</v>
      </c>
      <c r="E44463" t="s">
        <v>59245</v>
      </c>
      <c r="F44463" t="s">
        <v>59246</v>
      </c>
    </row>
    <row r="44464" spans="1:6" x14ac:dyDescent="0.2">
      <c r="A44464" t="s">
        <v>57027</v>
      </c>
      <c r="B44464" t="s">
        <v>58982</v>
      </c>
      <c r="C44464" t="s">
        <v>58983</v>
      </c>
      <c r="D44464" t="s">
        <v>59247</v>
      </c>
      <c r="E44464" t="s">
        <v>59248</v>
      </c>
      <c r="F44464" t="s">
        <v>59249</v>
      </c>
    </row>
    <row r="44465" spans="1:6" x14ac:dyDescent="0.2">
      <c r="A44465" t="s">
        <v>57027</v>
      </c>
      <c r="B44465" t="s">
        <v>58982</v>
      </c>
      <c r="C44465" t="s">
        <v>58983</v>
      </c>
      <c r="D44465" t="s">
        <v>15224</v>
      </c>
      <c r="E44465" t="s">
        <v>15225</v>
      </c>
      <c r="F44465" t="s">
        <v>15226</v>
      </c>
    </row>
    <row r="44466" spans="1:6" x14ac:dyDescent="0.2">
      <c r="A44466" t="s">
        <v>57027</v>
      </c>
      <c r="B44466" t="s">
        <v>58982</v>
      </c>
      <c r="C44466" t="s">
        <v>58983</v>
      </c>
      <c r="D44466" t="s">
        <v>59250</v>
      </c>
      <c r="E44466" t="s">
        <v>59251</v>
      </c>
      <c r="F44466" t="s">
        <v>59252</v>
      </c>
    </row>
    <row r="44467" spans="1:6" x14ac:dyDescent="0.2">
      <c r="A44467" t="s">
        <v>57027</v>
      </c>
      <c r="B44467" t="s">
        <v>58982</v>
      </c>
      <c r="C44467" t="s">
        <v>58983</v>
      </c>
      <c r="D44467" t="s">
        <v>44642</v>
      </c>
      <c r="E44467" t="s">
        <v>44643</v>
      </c>
      <c r="F44467" t="s">
        <v>44644</v>
      </c>
    </row>
    <row r="44468" spans="1:6" x14ac:dyDescent="0.2">
      <c r="A44468" t="s">
        <v>57027</v>
      </c>
      <c r="B44468" t="s">
        <v>58982</v>
      </c>
      <c r="C44468" t="s">
        <v>58983</v>
      </c>
      <c r="D44468" t="s">
        <v>59253</v>
      </c>
      <c r="E44468" t="s">
        <v>59254</v>
      </c>
      <c r="F44468" t="s">
        <v>59255</v>
      </c>
    </row>
    <row r="44469" spans="1:6" x14ac:dyDescent="0.2">
      <c r="A44469" t="s">
        <v>57027</v>
      </c>
      <c r="B44469" t="s">
        <v>58982</v>
      </c>
      <c r="C44469" t="s">
        <v>58983</v>
      </c>
      <c r="D44469" t="s">
        <v>54437</v>
      </c>
      <c r="E44469" t="s">
        <v>54438</v>
      </c>
      <c r="F44469" t="s">
        <v>54439</v>
      </c>
    </row>
    <row r="44470" spans="1:6" x14ac:dyDescent="0.2">
      <c r="A44470" t="s">
        <v>57027</v>
      </c>
      <c r="B44470" t="s">
        <v>58982</v>
      </c>
      <c r="C44470" t="s">
        <v>58983</v>
      </c>
      <c r="D44470" t="s">
        <v>11367</v>
      </c>
      <c r="E44470" t="s">
        <v>11368</v>
      </c>
      <c r="F44470" t="s">
        <v>11369</v>
      </c>
    </row>
    <row r="44471" spans="1:6" x14ac:dyDescent="0.2">
      <c r="A44471" t="s">
        <v>57027</v>
      </c>
      <c r="B44471" t="s">
        <v>58982</v>
      </c>
      <c r="C44471" t="s">
        <v>58983</v>
      </c>
      <c r="D44471" t="s">
        <v>27216</v>
      </c>
      <c r="E44471" t="s">
        <v>27217</v>
      </c>
      <c r="F44471" t="s">
        <v>27218</v>
      </c>
    </row>
    <row r="44472" spans="1:6" x14ac:dyDescent="0.2">
      <c r="A44472" t="s">
        <v>57027</v>
      </c>
      <c r="B44472" t="s">
        <v>58982</v>
      </c>
      <c r="C44472" t="s">
        <v>58983</v>
      </c>
      <c r="D44472" t="s">
        <v>23627</v>
      </c>
      <c r="E44472" t="s">
        <v>23628</v>
      </c>
      <c r="F44472" t="s">
        <v>23629</v>
      </c>
    </row>
    <row r="44473" spans="1:6" x14ac:dyDescent="0.2">
      <c r="A44473" t="s">
        <v>57027</v>
      </c>
      <c r="B44473" t="s">
        <v>58982</v>
      </c>
      <c r="C44473" t="s">
        <v>58983</v>
      </c>
      <c r="D44473" t="s">
        <v>27732</v>
      </c>
      <c r="E44473" t="s">
        <v>27733</v>
      </c>
      <c r="F44473" t="s">
        <v>27734</v>
      </c>
    </row>
    <row r="44474" spans="1:6" x14ac:dyDescent="0.2">
      <c r="A44474" t="s">
        <v>57027</v>
      </c>
      <c r="B44474" t="s">
        <v>58982</v>
      </c>
      <c r="C44474" t="s">
        <v>58983</v>
      </c>
      <c r="D44474" t="s">
        <v>30125</v>
      </c>
      <c r="E44474" t="s">
        <v>30126</v>
      </c>
      <c r="F44474" t="s">
        <v>30127</v>
      </c>
    </row>
    <row r="44475" spans="1:6" x14ac:dyDescent="0.2">
      <c r="A44475" t="s">
        <v>57027</v>
      </c>
      <c r="B44475" t="s">
        <v>58982</v>
      </c>
      <c r="C44475" t="s">
        <v>58983</v>
      </c>
      <c r="D44475" t="s">
        <v>59256</v>
      </c>
      <c r="E44475" t="s">
        <v>59257</v>
      </c>
      <c r="F44475" t="s">
        <v>59258</v>
      </c>
    </row>
    <row r="44476" spans="1:6" x14ac:dyDescent="0.2">
      <c r="A44476" t="s">
        <v>57027</v>
      </c>
      <c r="B44476" t="s">
        <v>58982</v>
      </c>
      <c r="C44476" t="s">
        <v>58983</v>
      </c>
      <c r="D44476" t="s">
        <v>59259</v>
      </c>
      <c r="E44476" t="s">
        <v>59260</v>
      </c>
      <c r="F44476" t="s">
        <v>59261</v>
      </c>
    </row>
    <row r="44477" spans="1:6" x14ac:dyDescent="0.2">
      <c r="A44477" t="s">
        <v>57027</v>
      </c>
      <c r="B44477" t="s">
        <v>58982</v>
      </c>
      <c r="C44477" t="s">
        <v>58983</v>
      </c>
      <c r="D44477" t="s">
        <v>59262</v>
      </c>
      <c r="E44477" t="s">
        <v>59263</v>
      </c>
      <c r="F44477" t="s">
        <v>59264</v>
      </c>
    </row>
    <row r="44478" spans="1:6" x14ac:dyDescent="0.2">
      <c r="A44478" t="s">
        <v>57027</v>
      </c>
      <c r="B44478" t="s">
        <v>58982</v>
      </c>
      <c r="C44478" t="s">
        <v>58983</v>
      </c>
      <c r="D44478" t="s">
        <v>59265</v>
      </c>
      <c r="E44478" t="s">
        <v>59266</v>
      </c>
      <c r="F44478" t="s">
        <v>59267</v>
      </c>
    </row>
    <row r="44479" spans="1:6" x14ac:dyDescent="0.2">
      <c r="A44479" t="s">
        <v>57027</v>
      </c>
      <c r="B44479" t="s">
        <v>58982</v>
      </c>
      <c r="C44479" t="s">
        <v>58983</v>
      </c>
      <c r="D44479" t="s">
        <v>29592</v>
      </c>
      <c r="E44479" t="s">
        <v>29593</v>
      </c>
      <c r="F44479" t="s">
        <v>29594</v>
      </c>
    </row>
    <row r="44480" spans="1:6" x14ac:dyDescent="0.2">
      <c r="A44480" t="s">
        <v>57027</v>
      </c>
      <c r="B44480" t="s">
        <v>58982</v>
      </c>
      <c r="C44480" t="s">
        <v>58983</v>
      </c>
      <c r="D44480" t="s">
        <v>27742</v>
      </c>
      <c r="E44480" t="s">
        <v>27743</v>
      </c>
      <c r="F44480" t="s">
        <v>59268</v>
      </c>
    </row>
    <row r="44481" spans="1:6" x14ac:dyDescent="0.2">
      <c r="A44481" t="s">
        <v>57027</v>
      </c>
      <c r="B44481" t="s">
        <v>58982</v>
      </c>
      <c r="C44481" t="s">
        <v>58983</v>
      </c>
      <c r="D44481" t="s">
        <v>53268</v>
      </c>
      <c r="E44481" t="s">
        <v>53269</v>
      </c>
      <c r="F44481" t="s">
        <v>53270</v>
      </c>
    </row>
    <row r="44482" spans="1:6" x14ac:dyDescent="0.2">
      <c r="A44482" t="s">
        <v>57027</v>
      </c>
      <c r="B44482" t="s">
        <v>58982</v>
      </c>
      <c r="C44482" t="s">
        <v>58983</v>
      </c>
      <c r="D44482" t="s">
        <v>59269</v>
      </c>
      <c r="E44482" t="s">
        <v>59270</v>
      </c>
      <c r="F44482" t="s">
        <v>59271</v>
      </c>
    </row>
    <row r="44483" spans="1:6" x14ac:dyDescent="0.2">
      <c r="A44483" t="s">
        <v>57027</v>
      </c>
      <c r="B44483" t="s">
        <v>58982</v>
      </c>
      <c r="C44483" t="s">
        <v>58983</v>
      </c>
      <c r="D44483" t="s">
        <v>18758</v>
      </c>
      <c r="E44483" t="s">
        <v>18759</v>
      </c>
      <c r="F44483" t="s">
        <v>18760</v>
      </c>
    </row>
    <row r="44484" spans="1:6" x14ac:dyDescent="0.2">
      <c r="A44484" t="s">
        <v>57027</v>
      </c>
      <c r="B44484" t="s">
        <v>58982</v>
      </c>
      <c r="C44484" t="s">
        <v>58983</v>
      </c>
      <c r="D44484" t="s">
        <v>58363</v>
      </c>
      <c r="E44484" t="s">
        <v>58364</v>
      </c>
      <c r="F44484" t="s">
        <v>58365</v>
      </c>
    </row>
    <row r="44485" spans="1:6" x14ac:dyDescent="0.2">
      <c r="A44485" t="s">
        <v>57027</v>
      </c>
      <c r="B44485" t="s">
        <v>58982</v>
      </c>
      <c r="C44485" t="s">
        <v>58983</v>
      </c>
      <c r="D44485" t="s">
        <v>59272</v>
      </c>
      <c r="E44485" t="s">
        <v>59273</v>
      </c>
      <c r="F44485" t="s">
        <v>59274</v>
      </c>
    </row>
    <row r="44486" spans="1:6" x14ac:dyDescent="0.2">
      <c r="A44486" t="s">
        <v>57027</v>
      </c>
      <c r="B44486" t="s">
        <v>58982</v>
      </c>
      <c r="C44486" t="s">
        <v>58983</v>
      </c>
      <c r="D44486" t="s">
        <v>59275</v>
      </c>
      <c r="E44486" t="s">
        <v>59276</v>
      </c>
      <c r="F44486" t="s">
        <v>59277</v>
      </c>
    </row>
    <row r="44487" spans="1:6" x14ac:dyDescent="0.2">
      <c r="A44487" t="s">
        <v>57027</v>
      </c>
      <c r="B44487" t="s">
        <v>58982</v>
      </c>
      <c r="C44487" t="s">
        <v>58983</v>
      </c>
      <c r="D44487" t="s">
        <v>58366</v>
      </c>
      <c r="E44487" t="s">
        <v>58367</v>
      </c>
      <c r="F44487" t="s">
        <v>58368</v>
      </c>
    </row>
    <row r="44488" spans="1:6" x14ac:dyDescent="0.2">
      <c r="A44488" t="s">
        <v>57027</v>
      </c>
      <c r="B44488" t="s">
        <v>58982</v>
      </c>
      <c r="C44488" t="s">
        <v>58983</v>
      </c>
      <c r="D44488" t="s">
        <v>27225</v>
      </c>
      <c r="E44488" t="s">
        <v>27226</v>
      </c>
      <c r="F44488" t="s">
        <v>27227</v>
      </c>
    </row>
    <row r="44489" spans="1:6" x14ac:dyDescent="0.2">
      <c r="A44489" t="s">
        <v>57027</v>
      </c>
      <c r="B44489" t="s">
        <v>58982</v>
      </c>
      <c r="C44489" t="s">
        <v>58983</v>
      </c>
      <c r="D44489" t="s">
        <v>30134</v>
      </c>
      <c r="E44489" t="s">
        <v>30135</v>
      </c>
      <c r="F44489" t="s">
        <v>30136</v>
      </c>
    </row>
    <row r="44490" spans="1:6" x14ac:dyDescent="0.2">
      <c r="A44490" t="s">
        <v>57027</v>
      </c>
      <c r="B44490" t="s">
        <v>58982</v>
      </c>
      <c r="C44490" t="s">
        <v>58983</v>
      </c>
      <c r="D44490" t="s">
        <v>10974</v>
      </c>
      <c r="E44490" t="s">
        <v>10975</v>
      </c>
      <c r="F44490" t="s">
        <v>10976</v>
      </c>
    </row>
    <row r="44491" spans="1:6" x14ac:dyDescent="0.2">
      <c r="A44491" t="s">
        <v>57027</v>
      </c>
      <c r="B44491" t="s">
        <v>58982</v>
      </c>
      <c r="C44491" t="s">
        <v>58983</v>
      </c>
      <c r="D44491" t="s">
        <v>59278</v>
      </c>
      <c r="E44491" t="s">
        <v>59279</v>
      </c>
      <c r="F44491" t="s">
        <v>59280</v>
      </c>
    </row>
    <row r="44492" spans="1:6" x14ac:dyDescent="0.2">
      <c r="A44492" t="s">
        <v>57027</v>
      </c>
      <c r="B44492" t="s">
        <v>58982</v>
      </c>
      <c r="C44492" t="s">
        <v>58983</v>
      </c>
      <c r="D44492" t="s">
        <v>58372</v>
      </c>
      <c r="E44492" t="s">
        <v>58373</v>
      </c>
      <c r="F44492" t="s">
        <v>58374</v>
      </c>
    </row>
    <row r="44493" spans="1:6" x14ac:dyDescent="0.2">
      <c r="A44493" t="s">
        <v>57027</v>
      </c>
      <c r="B44493" t="s">
        <v>58982</v>
      </c>
      <c r="C44493" t="s">
        <v>58983</v>
      </c>
      <c r="D44493" t="s">
        <v>32476</v>
      </c>
      <c r="E44493" t="s">
        <v>32477</v>
      </c>
      <c r="F44493" t="s">
        <v>32478</v>
      </c>
    </row>
    <row r="44494" spans="1:6" x14ac:dyDescent="0.2">
      <c r="A44494" t="s">
        <v>57027</v>
      </c>
      <c r="B44494" t="s">
        <v>58982</v>
      </c>
      <c r="C44494" t="s">
        <v>58983</v>
      </c>
      <c r="D44494" t="s">
        <v>58375</v>
      </c>
      <c r="E44494" t="s">
        <v>58376</v>
      </c>
      <c r="F44494" t="s">
        <v>58377</v>
      </c>
    </row>
    <row r="44495" spans="1:6" x14ac:dyDescent="0.2">
      <c r="A44495" t="s">
        <v>57027</v>
      </c>
      <c r="B44495" t="s">
        <v>58982</v>
      </c>
      <c r="C44495" t="s">
        <v>58983</v>
      </c>
      <c r="D44495" t="s">
        <v>59281</v>
      </c>
      <c r="E44495" t="s">
        <v>59282</v>
      </c>
      <c r="F44495" t="s">
        <v>59283</v>
      </c>
    </row>
    <row r="44496" spans="1:6" x14ac:dyDescent="0.2">
      <c r="A44496" t="s">
        <v>57027</v>
      </c>
      <c r="B44496" t="s">
        <v>58982</v>
      </c>
      <c r="C44496" t="s">
        <v>58983</v>
      </c>
      <c r="D44496" t="s">
        <v>41450</v>
      </c>
      <c r="E44496" t="s">
        <v>41451</v>
      </c>
      <c r="F44496" t="s">
        <v>41452</v>
      </c>
    </row>
    <row r="44497" spans="1:6" x14ac:dyDescent="0.2">
      <c r="A44497" t="s">
        <v>57027</v>
      </c>
      <c r="B44497" t="s">
        <v>58982</v>
      </c>
      <c r="C44497" t="s">
        <v>58983</v>
      </c>
      <c r="D44497" t="s">
        <v>59284</v>
      </c>
      <c r="E44497" t="s">
        <v>59285</v>
      </c>
      <c r="F44497" t="s">
        <v>59286</v>
      </c>
    </row>
    <row r="44498" spans="1:6" x14ac:dyDescent="0.2">
      <c r="A44498" t="s">
        <v>57027</v>
      </c>
      <c r="B44498" t="s">
        <v>58982</v>
      </c>
      <c r="C44498" t="s">
        <v>58983</v>
      </c>
      <c r="D44498" t="s">
        <v>59287</v>
      </c>
      <c r="E44498" t="s">
        <v>59288</v>
      </c>
      <c r="F44498" t="s">
        <v>59289</v>
      </c>
    </row>
    <row r="44499" spans="1:6" x14ac:dyDescent="0.2">
      <c r="A44499" t="s">
        <v>57027</v>
      </c>
      <c r="B44499" t="s">
        <v>58982</v>
      </c>
      <c r="C44499" t="s">
        <v>58983</v>
      </c>
      <c r="D44499" t="s">
        <v>59290</v>
      </c>
      <c r="E44499" t="s">
        <v>59291</v>
      </c>
      <c r="F44499" t="s">
        <v>59292</v>
      </c>
    </row>
    <row r="44500" spans="1:6" x14ac:dyDescent="0.2">
      <c r="A44500" t="s">
        <v>57027</v>
      </c>
      <c r="B44500" t="s">
        <v>58982</v>
      </c>
      <c r="C44500" t="s">
        <v>58983</v>
      </c>
      <c r="D44500" t="s">
        <v>59293</v>
      </c>
      <c r="E44500" t="s">
        <v>59294</v>
      </c>
      <c r="F44500" t="s">
        <v>59295</v>
      </c>
    </row>
    <row r="44501" spans="1:6" x14ac:dyDescent="0.2">
      <c r="A44501" t="s">
        <v>57027</v>
      </c>
      <c r="B44501" t="s">
        <v>58982</v>
      </c>
      <c r="C44501" t="s">
        <v>58983</v>
      </c>
      <c r="D44501" t="s">
        <v>59296</v>
      </c>
      <c r="E44501" t="s">
        <v>59297</v>
      </c>
      <c r="F44501" t="s">
        <v>59298</v>
      </c>
    </row>
    <row r="44502" spans="1:6" x14ac:dyDescent="0.2">
      <c r="A44502" t="s">
        <v>57027</v>
      </c>
      <c r="B44502" t="s">
        <v>58982</v>
      </c>
      <c r="C44502" t="s">
        <v>58983</v>
      </c>
      <c r="D44502" t="s">
        <v>59299</v>
      </c>
      <c r="E44502" t="s">
        <v>59300</v>
      </c>
      <c r="F44502" t="s">
        <v>59301</v>
      </c>
    </row>
    <row r="44503" spans="1:6" x14ac:dyDescent="0.2">
      <c r="A44503" t="s">
        <v>57027</v>
      </c>
      <c r="B44503" t="s">
        <v>58982</v>
      </c>
      <c r="C44503" t="s">
        <v>58983</v>
      </c>
      <c r="D44503" t="s">
        <v>59302</v>
      </c>
      <c r="E44503" t="s">
        <v>59303</v>
      </c>
      <c r="F44503" t="s">
        <v>59304</v>
      </c>
    </row>
    <row r="44504" spans="1:6" x14ac:dyDescent="0.2">
      <c r="A44504" t="s">
        <v>57027</v>
      </c>
      <c r="B44504" t="s">
        <v>58982</v>
      </c>
      <c r="C44504" t="s">
        <v>58983</v>
      </c>
      <c r="D44504" t="s">
        <v>59305</v>
      </c>
      <c r="E44504" t="s">
        <v>59306</v>
      </c>
      <c r="F44504" t="s">
        <v>59307</v>
      </c>
    </row>
    <row r="44505" spans="1:6" x14ac:dyDescent="0.2">
      <c r="A44505" t="s">
        <v>57027</v>
      </c>
      <c r="B44505" t="s">
        <v>58982</v>
      </c>
      <c r="C44505" t="s">
        <v>58983</v>
      </c>
      <c r="D44505" t="s">
        <v>59308</v>
      </c>
      <c r="E44505" t="s">
        <v>59309</v>
      </c>
      <c r="F44505" t="s">
        <v>59310</v>
      </c>
    </row>
    <row r="44506" spans="1:6" x14ac:dyDescent="0.2">
      <c r="A44506" t="s">
        <v>57027</v>
      </c>
      <c r="B44506" t="s">
        <v>58982</v>
      </c>
      <c r="C44506" t="s">
        <v>58983</v>
      </c>
      <c r="D44506" t="s">
        <v>59311</v>
      </c>
      <c r="E44506" t="s">
        <v>59312</v>
      </c>
      <c r="F44506" t="s">
        <v>59313</v>
      </c>
    </row>
    <row r="44507" spans="1:6" x14ac:dyDescent="0.2">
      <c r="A44507" t="s">
        <v>57027</v>
      </c>
      <c r="B44507" t="s">
        <v>58982</v>
      </c>
      <c r="C44507" t="s">
        <v>58983</v>
      </c>
      <c r="D44507" t="s">
        <v>56647</v>
      </c>
      <c r="E44507" t="s">
        <v>56648</v>
      </c>
      <c r="F44507" t="s">
        <v>56649</v>
      </c>
    </row>
    <row r="44508" spans="1:6" x14ac:dyDescent="0.2">
      <c r="A44508" t="s">
        <v>57027</v>
      </c>
      <c r="B44508" t="s">
        <v>58982</v>
      </c>
      <c r="C44508" t="s">
        <v>58983</v>
      </c>
      <c r="D44508" t="s">
        <v>57533</v>
      </c>
      <c r="E44508" t="s">
        <v>57534</v>
      </c>
      <c r="F44508" t="s">
        <v>57535</v>
      </c>
    </row>
    <row r="44509" spans="1:6" x14ac:dyDescent="0.2">
      <c r="A44509" t="s">
        <v>57027</v>
      </c>
      <c r="B44509" t="s">
        <v>58982</v>
      </c>
      <c r="C44509" t="s">
        <v>58983</v>
      </c>
      <c r="D44509" t="s">
        <v>59314</v>
      </c>
      <c r="E44509" t="s">
        <v>59315</v>
      </c>
      <c r="F44509" t="s">
        <v>59316</v>
      </c>
    </row>
    <row r="44510" spans="1:6" x14ac:dyDescent="0.2">
      <c r="A44510" t="s">
        <v>57027</v>
      </c>
      <c r="B44510" t="s">
        <v>58982</v>
      </c>
      <c r="C44510" t="s">
        <v>58983</v>
      </c>
      <c r="D44510" t="s">
        <v>59317</v>
      </c>
      <c r="E44510" t="s">
        <v>59318</v>
      </c>
      <c r="F44510" t="s">
        <v>59319</v>
      </c>
    </row>
    <row r="44511" spans="1:6" x14ac:dyDescent="0.2">
      <c r="A44511" t="s">
        <v>57027</v>
      </c>
      <c r="B44511" t="s">
        <v>58982</v>
      </c>
      <c r="C44511" t="s">
        <v>58983</v>
      </c>
      <c r="D44511" t="s">
        <v>57539</v>
      </c>
      <c r="E44511" t="s">
        <v>57540</v>
      </c>
      <c r="F44511" t="s">
        <v>59320</v>
      </c>
    </row>
    <row r="44512" spans="1:6" x14ac:dyDescent="0.2">
      <c r="A44512" t="s">
        <v>57027</v>
      </c>
      <c r="B44512" t="s">
        <v>58982</v>
      </c>
      <c r="C44512" t="s">
        <v>58983</v>
      </c>
      <c r="D44512" t="s">
        <v>58395</v>
      </c>
      <c r="E44512" t="s">
        <v>58396</v>
      </c>
      <c r="F44512" t="s">
        <v>58397</v>
      </c>
    </row>
    <row r="44513" spans="1:6" x14ac:dyDescent="0.2">
      <c r="A44513" t="s">
        <v>57027</v>
      </c>
      <c r="B44513" t="s">
        <v>58982</v>
      </c>
      <c r="C44513" t="s">
        <v>58983</v>
      </c>
      <c r="D44513" t="s">
        <v>59321</v>
      </c>
      <c r="E44513" t="s">
        <v>59322</v>
      </c>
      <c r="F44513" t="s">
        <v>59323</v>
      </c>
    </row>
    <row r="44514" spans="1:6" x14ac:dyDescent="0.2">
      <c r="A44514" t="s">
        <v>57027</v>
      </c>
      <c r="B44514" t="s">
        <v>58982</v>
      </c>
      <c r="C44514" t="s">
        <v>58983</v>
      </c>
      <c r="D44514" t="s">
        <v>58398</v>
      </c>
      <c r="E44514" t="s">
        <v>58399</v>
      </c>
      <c r="F44514" t="s">
        <v>58400</v>
      </c>
    </row>
    <row r="44515" spans="1:6" x14ac:dyDescent="0.2">
      <c r="A44515" t="s">
        <v>57027</v>
      </c>
      <c r="B44515" t="s">
        <v>58982</v>
      </c>
      <c r="C44515" t="s">
        <v>58983</v>
      </c>
      <c r="D44515" t="s">
        <v>59324</v>
      </c>
      <c r="E44515" t="s">
        <v>59325</v>
      </c>
      <c r="F44515" t="s">
        <v>59326</v>
      </c>
    </row>
    <row r="44516" spans="1:6" x14ac:dyDescent="0.2">
      <c r="A44516" t="s">
        <v>57027</v>
      </c>
      <c r="B44516" t="s">
        <v>58982</v>
      </c>
      <c r="C44516" t="s">
        <v>58983</v>
      </c>
      <c r="D44516" t="s">
        <v>30355</v>
      </c>
      <c r="E44516" t="s">
        <v>30356</v>
      </c>
      <c r="F44516" t="s">
        <v>30357</v>
      </c>
    </row>
    <row r="44517" spans="1:6" x14ac:dyDescent="0.2">
      <c r="A44517" t="s">
        <v>57027</v>
      </c>
      <c r="B44517" t="s">
        <v>58982</v>
      </c>
      <c r="C44517" t="s">
        <v>58983</v>
      </c>
      <c r="D44517" t="s">
        <v>59327</v>
      </c>
      <c r="E44517" t="s">
        <v>59328</v>
      </c>
      <c r="F44517" t="s">
        <v>59329</v>
      </c>
    </row>
    <row r="44518" spans="1:6" x14ac:dyDescent="0.2">
      <c r="A44518" t="s">
        <v>57027</v>
      </c>
      <c r="B44518" t="s">
        <v>58982</v>
      </c>
      <c r="C44518" t="s">
        <v>58983</v>
      </c>
      <c r="D44518" t="s">
        <v>27234</v>
      </c>
      <c r="E44518" t="s">
        <v>27235</v>
      </c>
      <c r="F44518" t="s">
        <v>27236</v>
      </c>
    </row>
    <row r="44519" spans="1:6" x14ac:dyDescent="0.2">
      <c r="A44519" t="s">
        <v>57027</v>
      </c>
      <c r="B44519" t="s">
        <v>58982</v>
      </c>
      <c r="C44519" t="s">
        <v>58983</v>
      </c>
      <c r="D44519" t="s">
        <v>59330</v>
      </c>
      <c r="E44519" t="s">
        <v>59331</v>
      </c>
      <c r="F44519" t="s">
        <v>59332</v>
      </c>
    </row>
    <row r="44520" spans="1:6" x14ac:dyDescent="0.2">
      <c r="A44520" t="s">
        <v>57027</v>
      </c>
      <c r="B44520" t="s">
        <v>58982</v>
      </c>
      <c r="C44520" t="s">
        <v>58983</v>
      </c>
      <c r="D44520" t="s">
        <v>59333</v>
      </c>
      <c r="E44520" t="s">
        <v>59334</v>
      </c>
      <c r="F44520" t="s">
        <v>59335</v>
      </c>
    </row>
    <row r="44521" spans="1:6" x14ac:dyDescent="0.2">
      <c r="A44521" t="s">
        <v>57027</v>
      </c>
      <c r="B44521" t="s">
        <v>58982</v>
      </c>
      <c r="C44521" t="s">
        <v>58983</v>
      </c>
      <c r="D44521" t="s">
        <v>58743</v>
      </c>
      <c r="E44521" t="s">
        <v>58744</v>
      </c>
      <c r="F44521" t="s">
        <v>58745</v>
      </c>
    </row>
    <row r="44522" spans="1:6" x14ac:dyDescent="0.2">
      <c r="A44522" t="s">
        <v>57027</v>
      </c>
      <c r="B44522" t="s">
        <v>58982</v>
      </c>
      <c r="C44522" t="s">
        <v>58983</v>
      </c>
      <c r="D44522" t="s">
        <v>55672</v>
      </c>
      <c r="E44522" t="s">
        <v>55673</v>
      </c>
      <c r="F44522" t="s">
        <v>59336</v>
      </c>
    </row>
    <row r="44523" spans="1:6" x14ac:dyDescent="0.2">
      <c r="A44523" t="s">
        <v>57027</v>
      </c>
      <c r="B44523" t="s">
        <v>58982</v>
      </c>
      <c r="C44523" t="s">
        <v>58983</v>
      </c>
      <c r="D44523" t="s">
        <v>33115</v>
      </c>
      <c r="E44523" t="s">
        <v>33116</v>
      </c>
      <c r="F44523" t="s">
        <v>33117</v>
      </c>
    </row>
    <row r="44524" spans="1:6" x14ac:dyDescent="0.2">
      <c r="A44524" t="s">
        <v>57027</v>
      </c>
      <c r="B44524" t="s">
        <v>58982</v>
      </c>
      <c r="C44524" t="s">
        <v>58983</v>
      </c>
      <c r="D44524" t="s">
        <v>59337</v>
      </c>
      <c r="E44524" t="s">
        <v>59338</v>
      </c>
      <c r="F44524" t="s">
        <v>59339</v>
      </c>
    </row>
    <row r="44525" spans="1:6" x14ac:dyDescent="0.2">
      <c r="A44525" t="s">
        <v>57027</v>
      </c>
      <c r="B44525" t="s">
        <v>58982</v>
      </c>
      <c r="C44525" t="s">
        <v>58983</v>
      </c>
      <c r="D44525" t="s">
        <v>18265</v>
      </c>
      <c r="E44525" t="s">
        <v>18266</v>
      </c>
      <c r="F44525" t="s">
        <v>18267</v>
      </c>
    </row>
    <row r="44526" spans="1:6" x14ac:dyDescent="0.2">
      <c r="A44526" t="s">
        <v>57027</v>
      </c>
      <c r="B44526" t="s">
        <v>58982</v>
      </c>
      <c r="C44526" t="s">
        <v>58983</v>
      </c>
      <c r="D44526" t="s">
        <v>55466</v>
      </c>
      <c r="E44526" t="s">
        <v>55467</v>
      </c>
      <c r="F44526" t="s">
        <v>55468</v>
      </c>
    </row>
    <row r="44527" spans="1:6" x14ac:dyDescent="0.2">
      <c r="A44527" t="s">
        <v>57027</v>
      </c>
      <c r="B44527" t="s">
        <v>58982</v>
      </c>
      <c r="C44527" t="s">
        <v>58983</v>
      </c>
      <c r="D44527" t="s">
        <v>28275</v>
      </c>
      <c r="E44527" t="s">
        <v>28276</v>
      </c>
      <c r="F44527" t="s">
        <v>28277</v>
      </c>
    </row>
    <row r="44528" spans="1:6" x14ac:dyDescent="0.2">
      <c r="A44528" t="s">
        <v>57027</v>
      </c>
      <c r="B44528" t="s">
        <v>58982</v>
      </c>
      <c r="C44528" t="s">
        <v>58983</v>
      </c>
      <c r="D44528" t="s">
        <v>59340</v>
      </c>
      <c r="E44528" t="s">
        <v>59341</v>
      </c>
      <c r="F44528" t="s">
        <v>59342</v>
      </c>
    </row>
    <row r="44529" spans="1:6" x14ac:dyDescent="0.2">
      <c r="A44529" t="s">
        <v>57027</v>
      </c>
      <c r="B44529" t="s">
        <v>58982</v>
      </c>
      <c r="C44529" t="s">
        <v>58983</v>
      </c>
      <c r="D44529" t="s">
        <v>27247</v>
      </c>
      <c r="E44529" t="s">
        <v>27248</v>
      </c>
      <c r="F44529" t="s">
        <v>27249</v>
      </c>
    </row>
    <row r="44530" spans="1:6" x14ac:dyDescent="0.2">
      <c r="A44530" t="s">
        <v>57027</v>
      </c>
      <c r="B44530" t="s">
        <v>58982</v>
      </c>
      <c r="C44530" t="s">
        <v>58983</v>
      </c>
      <c r="D44530" t="s">
        <v>59343</v>
      </c>
      <c r="E44530" t="s">
        <v>59344</v>
      </c>
      <c r="F44530" t="s">
        <v>59345</v>
      </c>
    </row>
    <row r="44531" spans="1:6" x14ac:dyDescent="0.2">
      <c r="A44531" t="s">
        <v>57027</v>
      </c>
      <c r="B44531" t="s">
        <v>58982</v>
      </c>
      <c r="C44531" t="s">
        <v>58983</v>
      </c>
      <c r="D44531" t="s">
        <v>41484</v>
      </c>
      <c r="E44531" t="s">
        <v>41485</v>
      </c>
      <c r="F44531" t="s">
        <v>59346</v>
      </c>
    </row>
    <row r="44532" spans="1:6" x14ac:dyDescent="0.2">
      <c r="A44532" t="s">
        <v>57027</v>
      </c>
      <c r="B44532" t="s">
        <v>58982</v>
      </c>
      <c r="C44532" t="s">
        <v>58983</v>
      </c>
      <c r="D44532" t="s">
        <v>11394</v>
      </c>
      <c r="E44532" t="s">
        <v>11395</v>
      </c>
      <c r="F44532" t="s">
        <v>59347</v>
      </c>
    </row>
    <row r="44533" spans="1:6" x14ac:dyDescent="0.2">
      <c r="A44533" t="s">
        <v>57027</v>
      </c>
      <c r="B44533" t="s">
        <v>58982</v>
      </c>
      <c r="C44533" t="s">
        <v>58983</v>
      </c>
      <c r="D44533" t="s">
        <v>59348</v>
      </c>
      <c r="E44533" t="s">
        <v>59349</v>
      </c>
      <c r="F44533" t="s">
        <v>59350</v>
      </c>
    </row>
    <row r="44534" spans="1:6" x14ac:dyDescent="0.2">
      <c r="A44534" t="s">
        <v>57027</v>
      </c>
      <c r="B44534" t="s">
        <v>58982</v>
      </c>
      <c r="C44534" t="s">
        <v>58983</v>
      </c>
      <c r="D44534" t="s">
        <v>29629</v>
      </c>
      <c r="E44534" t="s">
        <v>29630</v>
      </c>
      <c r="F44534" t="s">
        <v>59351</v>
      </c>
    </row>
    <row r="44535" spans="1:6" x14ac:dyDescent="0.2">
      <c r="A44535" t="s">
        <v>57027</v>
      </c>
      <c r="B44535" t="s">
        <v>58982</v>
      </c>
      <c r="C44535" t="s">
        <v>58983</v>
      </c>
      <c r="D44535" t="s">
        <v>56390</v>
      </c>
      <c r="E44535" t="s">
        <v>56391</v>
      </c>
      <c r="F44535" t="s">
        <v>56392</v>
      </c>
    </row>
    <row r="44536" spans="1:6" x14ac:dyDescent="0.2">
      <c r="A44536" t="s">
        <v>57027</v>
      </c>
      <c r="B44536" t="s">
        <v>58982</v>
      </c>
      <c r="C44536" t="s">
        <v>58983</v>
      </c>
      <c r="D44536" t="s">
        <v>59352</v>
      </c>
      <c r="E44536" t="s">
        <v>59353</v>
      </c>
      <c r="F44536" t="s">
        <v>59354</v>
      </c>
    </row>
    <row r="44537" spans="1:6" x14ac:dyDescent="0.2">
      <c r="A44537" t="s">
        <v>57027</v>
      </c>
      <c r="B44537" t="s">
        <v>58982</v>
      </c>
      <c r="C44537" t="s">
        <v>58983</v>
      </c>
      <c r="D44537" t="s">
        <v>59355</v>
      </c>
      <c r="E44537" t="s">
        <v>59356</v>
      </c>
      <c r="F44537" t="s">
        <v>59357</v>
      </c>
    </row>
    <row r="44538" spans="1:6" x14ac:dyDescent="0.2">
      <c r="A44538" t="s">
        <v>57027</v>
      </c>
      <c r="B44538" t="s">
        <v>58982</v>
      </c>
      <c r="C44538" t="s">
        <v>58983</v>
      </c>
      <c r="D44538" t="s">
        <v>59358</v>
      </c>
      <c r="E44538" t="s">
        <v>59359</v>
      </c>
      <c r="F44538" t="s">
        <v>59360</v>
      </c>
    </row>
    <row r="44539" spans="1:6" x14ac:dyDescent="0.2">
      <c r="A44539" t="s">
        <v>57027</v>
      </c>
      <c r="B44539" t="s">
        <v>58982</v>
      </c>
      <c r="C44539" t="s">
        <v>58983</v>
      </c>
      <c r="D44539" t="s">
        <v>59361</v>
      </c>
      <c r="E44539" t="s">
        <v>59362</v>
      </c>
      <c r="F44539" t="s">
        <v>59363</v>
      </c>
    </row>
    <row r="44540" spans="1:6" x14ac:dyDescent="0.2">
      <c r="A44540" t="s">
        <v>57027</v>
      </c>
      <c r="B44540" t="s">
        <v>58982</v>
      </c>
      <c r="C44540" t="s">
        <v>58983</v>
      </c>
      <c r="D44540" t="s">
        <v>33140</v>
      </c>
      <c r="E44540" t="s">
        <v>33141</v>
      </c>
      <c r="F44540" t="s">
        <v>33142</v>
      </c>
    </row>
    <row r="44541" spans="1:6" x14ac:dyDescent="0.2">
      <c r="A44541" t="s">
        <v>57027</v>
      </c>
      <c r="B44541" t="s">
        <v>58982</v>
      </c>
      <c r="C44541" t="s">
        <v>58983</v>
      </c>
      <c r="D44541" t="s">
        <v>58405</v>
      </c>
      <c r="E44541" t="s">
        <v>58406</v>
      </c>
      <c r="F44541" t="s">
        <v>58407</v>
      </c>
    </row>
    <row r="44542" spans="1:6" x14ac:dyDescent="0.2">
      <c r="A44542" t="s">
        <v>57027</v>
      </c>
      <c r="B44542" t="s">
        <v>58982</v>
      </c>
      <c r="C44542" t="s">
        <v>58983</v>
      </c>
      <c r="D44542" t="s">
        <v>58056</v>
      </c>
      <c r="E44542" t="s">
        <v>58057</v>
      </c>
      <c r="F44542" t="s">
        <v>58058</v>
      </c>
    </row>
    <row r="44543" spans="1:6" x14ac:dyDescent="0.2">
      <c r="A44543" t="s">
        <v>57027</v>
      </c>
      <c r="B44543" t="s">
        <v>58982</v>
      </c>
      <c r="C44543" t="s">
        <v>58983</v>
      </c>
      <c r="D44543" t="s">
        <v>59364</v>
      </c>
      <c r="E44543" t="s">
        <v>59365</v>
      </c>
      <c r="F44543" t="s">
        <v>59366</v>
      </c>
    </row>
    <row r="44544" spans="1:6" x14ac:dyDescent="0.2">
      <c r="A44544" t="s">
        <v>57027</v>
      </c>
      <c r="B44544" t="s">
        <v>58982</v>
      </c>
      <c r="C44544" t="s">
        <v>58983</v>
      </c>
      <c r="D44544" t="s">
        <v>58062</v>
      </c>
      <c r="E44544" t="s">
        <v>58063</v>
      </c>
      <c r="F44544" t="s">
        <v>58064</v>
      </c>
    </row>
    <row r="44545" spans="1:6" x14ac:dyDescent="0.2">
      <c r="A44545" t="s">
        <v>57027</v>
      </c>
      <c r="B44545" t="s">
        <v>58982</v>
      </c>
      <c r="C44545" t="s">
        <v>58983</v>
      </c>
      <c r="D44545" t="s">
        <v>59367</v>
      </c>
      <c r="E44545" t="s">
        <v>59368</v>
      </c>
      <c r="F44545" t="s">
        <v>59369</v>
      </c>
    </row>
    <row r="44546" spans="1:6" x14ac:dyDescent="0.2">
      <c r="A44546" t="s">
        <v>57027</v>
      </c>
      <c r="B44546" t="s">
        <v>58982</v>
      </c>
      <c r="C44546" t="s">
        <v>58983</v>
      </c>
      <c r="D44546" t="s">
        <v>59370</v>
      </c>
      <c r="E44546" t="s">
        <v>59371</v>
      </c>
      <c r="F44546" t="s">
        <v>59372</v>
      </c>
    </row>
    <row r="44547" spans="1:6" x14ac:dyDescent="0.2">
      <c r="A44547" t="s">
        <v>57027</v>
      </c>
      <c r="B44547" t="s">
        <v>58982</v>
      </c>
      <c r="C44547" t="s">
        <v>58983</v>
      </c>
      <c r="D44547" t="s">
        <v>59373</v>
      </c>
      <c r="E44547" t="s">
        <v>59374</v>
      </c>
      <c r="F44547" t="s">
        <v>59375</v>
      </c>
    </row>
    <row r="44548" spans="1:6" x14ac:dyDescent="0.2">
      <c r="A44548" t="s">
        <v>57027</v>
      </c>
      <c r="B44548" t="s">
        <v>58982</v>
      </c>
      <c r="C44548" t="s">
        <v>58983</v>
      </c>
      <c r="D44548" t="s">
        <v>58749</v>
      </c>
      <c r="E44548" t="s">
        <v>58750</v>
      </c>
      <c r="F44548" t="s">
        <v>58751</v>
      </c>
    </row>
    <row r="44549" spans="1:6" x14ac:dyDescent="0.2">
      <c r="A44549" t="s">
        <v>57027</v>
      </c>
      <c r="B44549" t="s">
        <v>58982</v>
      </c>
      <c r="C44549" t="s">
        <v>58983</v>
      </c>
      <c r="D44549" t="s">
        <v>27795</v>
      </c>
      <c r="E44549" t="s">
        <v>27796</v>
      </c>
      <c r="F44549" t="s">
        <v>59376</v>
      </c>
    </row>
    <row r="44550" spans="1:6" x14ac:dyDescent="0.2">
      <c r="A44550" t="s">
        <v>57027</v>
      </c>
      <c r="B44550" t="s">
        <v>58982</v>
      </c>
      <c r="C44550" t="s">
        <v>58983</v>
      </c>
      <c r="D44550" t="s">
        <v>3271</v>
      </c>
      <c r="E44550" t="s">
        <v>3272</v>
      </c>
      <c r="F44550" t="s">
        <v>59377</v>
      </c>
    </row>
    <row r="44551" spans="1:6" x14ac:dyDescent="0.2">
      <c r="A44551" t="s">
        <v>57027</v>
      </c>
      <c r="B44551" t="s">
        <v>58982</v>
      </c>
      <c r="C44551" t="s">
        <v>58983</v>
      </c>
      <c r="D44551" t="s">
        <v>59378</v>
      </c>
      <c r="E44551" t="s">
        <v>59379</v>
      </c>
      <c r="F44551" t="s">
        <v>59380</v>
      </c>
    </row>
    <row r="44552" spans="1:6" x14ac:dyDescent="0.2">
      <c r="A44552" t="s">
        <v>57027</v>
      </c>
      <c r="B44552" t="s">
        <v>58982</v>
      </c>
      <c r="C44552" t="s">
        <v>58983</v>
      </c>
      <c r="D44552" t="s">
        <v>21777</v>
      </c>
      <c r="E44552" t="s">
        <v>21778</v>
      </c>
      <c r="F44552" t="s">
        <v>21779</v>
      </c>
    </row>
    <row r="44553" spans="1:6" x14ac:dyDescent="0.2">
      <c r="A44553" t="s">
        <v>57027</v>
      </c>
      <c r="B44553" t="s">
        <v>58982</v>
      </c>
      <c r="C44553" t="s">
        <v>58983</v>
      </c>
      <c r="D44553" t="s">
        <v>58412</v>
      </c>
      <c r="E44553" t="s">
        <v>58413</v>
      </c>
      <c r="F44553" t="s">
        <v>58414</v>
      </c>
    </row>
    <row r="44554" spans="1:6" x14ac:dyDescent="0.2">
      <c r="A44554" t="s">
        <v>57027</v>
      </c>
      <c r="B44554" t="s">
        <v>58982</v>
      </c>
      <c r="C44554" t="s">
        <v>58983</v>
      </c>
      <c r="D44554" t="s">
        <v>54489</v>
      </c>
      <c r="E44554" t="s">
        <v>54490</v>
      </c>
      <c r="F44554" t="s">
        <v>59381</v>
      </c>
    </row>
    <row r="44555" spans="1:6" x14ac:dyDescent="0.2">
      <c r="A44555" t="s">
        <v>57027</v>
      </c>
      <c r="B44555" t="s">
        <v>58982</v>
      </c>
      <c r="C44555" t="s">
        <v>58983</v>
      </c>
      <c r="D44555" t="s">
        <v>59382</v>
      </c>
      <c r="E44555" t="s">
        <v>59383</v>
      </c>
      <c r="F44555" t="s">
        <v>59384</v>
      </c>
    </row>
    <row r="44556" spans="1:6" x14ac:dyDescent="0.2">
      <c r="A44556" t="s">
        <v>57027</v>
      </c>
      <c r="B44556" t="s">
        <v>58982</v>
      </c>
      <c r="C44556" t="s">
        <v>58983</v>
      </c>
      <c r="D44556" t="s">
        <v>55475</v>
      </c>
      <c r="E44556" t="s">
        <v>55476</v>
      </c>
      <c r="F44556" t="s">
        <v>55477</v>
      </c>
    </row>
    <row r="44557" spans="1:6" x14ac:dyDescent="0.2">
      <c r="A44557" t="s">
        <v>57027</v>
      </c>
      <c r="B44557" t="s">
        <v>58982</v>
      </c>
      <c r="C44557" t="s">
        <v>58983</v>
      </c>
      <c r="D44557" t="s">
        <v>32513</v>
      </c>
      <c r="E44557" t="s">
        <v>32514</v>
      </c>
      <c r="F44557" t="s">
        <v>43439</v>
      </c>
    </row>
    <row r="44558" spans="1:6" x14ac:dyDescent="0.2">
      <c r="A44558" t="s">
        <v>57027</v>
      </c>
      <c r="B44558" t="s">
        <v>58982</v>
      </c>
      <c r="C44558" t="s">
        <v>58983</v>
      </c>
      <c r="D44558" t="s">
        <v>59385</v>
      </c>
      <c r="E44558" t="s">
        <v>59386</v>
      </c>
      <c r="F44558" t="s">
        <v>59387</v>
      </c>
    </row>
    <row r="44559" spans="1:6" x14ac:dyDescent="0.2">
      <c r="A44559" t="s">
        <v>57027</v>
      </c>
      <c r="B44559" t="s">
        <v>58982</v>
      </c>
      <c r="C44559" t="s">
        <v>58983</v>
      </c>
      <c r="D44559" t="s">
        <v>59388</v>
      </c>
      <c r="E44559" t="s">
        <v>59389</v>
      </c>
      <c r="F44559" t="s">
        <v>59390</v>
      </c>
    </row>
    <row r="44560" spans="1:6" x14ac:dyDescent="0.2">
      <c r="A44560" t="s">
        <v>57027</v>
      </c>
      <c r="B44560" t="s">
        <v>58982</v>
      </c>
      <c r="C44560" t="s">
        <v>58983</v>
      </c>
      <c r="D44560" t="s">
        <v>14425</v>
      </c>
      <c r="E44560" t="s">
        <v>14426</v>
      </c>
      <c r="F44560" t="s">
        <v>14427</v>
      </c>
    </row>
    <row r="44561" spans="1:6" x14ac:dyDescent="0.2">
      <c r="A44561" t="s">
        <v>57027</v>
      </c>
      <c r="B44561" t="s">
        <v>58982</v>
      </c>
      <c r="C44561" t="s">
        <v>58983</v>
      </c>
      <c r="D44561" t="s">
        <v>59391</v>
      </c>
      <c r="E44561" t="s">
        <v>59392</v>
      </c>
      <c r="F44561" t="s">
        <v>59393</v>
      </c>
    </row>
    <row r="44562" spans="1:6" x14ac:dyDescent="0.2">
      <c r="A44562" t="s">
        <v>57027</v>
      </c>
      <c r="B44562" t="s">
        <v>58982</v>
      </c>
      <c r="C44562" t="s">
        <v>58983</v>
      </c>
      <c r="D44562" t="s">
        <v>54493</v>
      </c>
      <c r="E44562" t="s">
        <v>54494</v>
      </c>
      <c r="F44562" t="s">
        <v>54495</v>
      </c>
    </row>
    <row r="44563" spans="1:6" x14ac:dyDescent="0.2">
      <c r="A44563" t="s">
        <v>57027</v>
      </c>
      <c r="B44563" t="s">
        <v>58982</v>
      </c>
      <c r="C44563" t="s">
        <v>58983</v>
      </c>
      <c r="D44563" t="s">
        <v>22842</v>
      </c>
      <c r="E44563" t="s">
        <v>22843</v>
      </c>
      <c r="F44563" t="s">
        <v>22844</v>
      </c>
    </row>
    <row r="44564" spans="1:6" x14ac:dyDescent="0.2">
      <c r="A44564" t="s">
        <v>57027</v>
      </c>
      <c r="B44564" t="s">
        <v>58982</v>
      </c>
      <c r="C44564" t="s">
        <v>58983</v>
      </c>
      <c r="D44564" t="s">
        <v>7571</v>
      </c>
      <c r="E44564" t="s">
        <v>7572</v>
      </c>
      <c r="F44564" t="s">
        <v>7573</v>
      </c>
    </row>
    <row r="44565" spans="1:6" x14ac:dyDescent="0.2">
      <c r="A44565" t="s">
        <v>57027</v>
      </c>
      <c r="B44565" t="s">
        <v>58982</v>
      </c>
      <c r="C44565" t="s">
        <v>58983</v>
      </c>
      <c r="D44565" t="s">
        <v>59394</v>
      </c>
      <c r="E44565" t="s">
        <v>59395</v>
      </c>
      <c r="F44565" t="s">
        <v>59396</v>
      </c>
    </row>
    <row r="44566" spans="1:6" x14ac:dyDescent="0.2">
      <c r="A44566" t="s">
        <v>57027</v>
      </c>
      <c r="B44566" t="s">
        <v>58982</v>
      </c>
      <c r="C44566" t="s">
        <v>58983</v>
      </c>
      <c r="D44566" t="s">
        <v>58764</v>
      </c>
      <c r="E44566" t="s">
        <v>58765</v>
      </c>
      <c r="F44566" t="s">
        <v>58766</v>
      </c>
    </row>
    <row r="44567" spans="1:6" x14ac:dyDescent="0.2">
      <c r="A44567" t="s">
        <v>57027</v>
      </c>
      <c r="B44567" t="s">
        <v>58982</v>
      </c>
      <c r="C44567" t="s">
        <v>58983</v>
      </c>
      <c r="D44567" t="s">
        <v>30907</v>
      </c>
      <c r="E44567" t="s">
        <v>30908</v>
      </c>
      <c r="F44567" t="s">
        <v>59397</v>
      </c>
    </row>
    <row r="44568" spans="1:6" x14ac:dyDescent="0.2">
      <c r="A44568" t="s">
        <v>57027</v>
      </c>
      <c r="B44568" t="s">
        <v>58982</v>
      </c>
      <c r="C44568" t="s">
        <v>58983</v>
      </c>
      <c r="D44568" t="s">
        <v>58424</v>
      </c>
      <c r="E44568" t="s">
        <v>58425</v>
      </c>
      <c r="F44568" t="s">
        <v>59398</v>
      </c>
    </row>
    <row r="44569" spans="1:6" x14ac:dyDescent="0.2">
      <c r="A44569" t="s">
        <v>57027</v>
      </c>
      <c r="B44569" t="s">
        <v>58982</v>
      </c>
      <c r="C44569" t="s">
        <v>58983</v>
      </c>
      <c r="D44569" t="s">
        <v>7577</v>
      </c>
      <c r="E44569" t="s">
        <v>7578</v>
      </c>
      <c r="F44569" t="s">
        <v>7579</v>
      </c>
    </row>
    <row r="44570" spans="1:6" x14ac:dyDescent="0.2">
      <c r="A44570" t="s">
        <v>57027</v>
      </c>
      <c r="B44570" t="s">
        <v>58982</v>
      </c>
      <c r="C44570" t="s">
        <v>58983</v>
      </c>
      <c r="D44570" t="s">
        <v>29177</v>
      </c>
      <c r="E44570" t="s">
        <v>29178</v>
      </c>
      <c r="F44570" t="s">
        <v>59399</v>
      </c>
    </row>
    <row r="44571" spans="1:6" x14ac:dyDescent="0.2">
      <c r="A44571" t="s">
        <v>57027</v>
      </c>
      <c r="B44571" t="s">
        <v>58982</v>
      </c>
      <c r="C44571" t="s">
        <v>58983</v>
      </c>
      <c r="D44571" t="s">
        <v>58770</v>
      </c>
      <c r="E44571" t="s">
        <v>58771</v>
      </c>
      <c r="F44571" t="s">
        <v>58772</v>
      </c>
    </row>
    <row r="44572" spans="1:6" x14ac:dyDescent="0.2">
      <c r="A44572" t="s">
        <v>57027</v>
      </c>
      <c r="B44572" t="s">
        <v>58982</v>
      </c>
      <c r="C44572" t="s">
        <v>58983</v>
      </c>
      <c r="D44572" t="s">
        <v>59400</v>
      </c>
      <c r="E44572" t="s">
        <v>59401</v>
      </c>
      <c r="F44572" t="s">
        <v>59402</v>
      </c>
    </row>
    <row r="44573" spans="1:6" x14ac:dyDescent="0.2">
      <c r="A44573" t="s">
        <v>57027</v>
      </c>
      <c r="B44573" t="s">
        <v>58982</v>
      </c>
      <c r="C44573" t="s">
        <v>58983</v>
      </c>
      <c r="D44573" t="s">
        <v>59403</v>
      </c>
      <c r="E44573" t="s">
        <v>59404</v>
      </c>
      <c r="F44573" t="s">
        <v>59405</v>
      </c>
    </row>
    <row r="44574" spans="1:6" x14ac:dyDescent="0.2">
      <c r="A44574" t="s">
        <v>57027</v>
      </c>
      <c r="B44574" t="s">
        <v>58982</v>
      </c>
      <c r="C44574" t="s">
        <v>58983</v>
      </c>
      <c r="D44574" t="s">
        <v>58773</v>
      </c>
      <c r="E44574" t="s">
        <v>58774</v>
      </c>
      <c r="F44574" t="s">
        <v>58775</v>
      </c>
    </row>
    <row r="44575" spans="1:6" x14ac:dyDescent="0.2">
      <c r="A44575" t="s">
        <v>57027</v>
      </c>
      <c r="B44575" t="s">
        <v>58982</v>
      </c>
      <c r="C44575" t="s">
        <v>58983</v>
      </c>
      <c r="D44575" t="s">
        <v>59406</v>
      </c>
      <c r="E44575" t="s">
        <v>59407</v>
      </c>
      <c r="F44575" t="s">
        <v>59408</v>
      </c>
    </row>
    <row r="44576" spans="1:6" x14ac:dyDescent="0.2">
      <c r="A44576" t="s">
        <v>57027</v>
      </c>
      <c r="B44576" t="s">
        <v>58982</v>
      </c>
      <c r="C44576" t="s">
        <v>58983</v>
      </c>
      <c r="D44576" t="s">
        <v>24443</v>
      </c>
      <c r="E44576" t="s">
        <v>24444</v>
      </c>
      <c r="F44576" t="s">
        <v>24445</v>
      </c>
    </row>
    <row r="44577" spans="1:6" x14ac:dyDescent="0.2">
      <c r="A44577" t="s">
        <v>57027</v>
      </c>
      <c r="B44577" t="s">
        <v>58982</v>
      </c>
      <c r="C44577" t="s">
        <v>58983</v>
      </c>
      <c r="D44577" t="s">
        <v>14431</v>
      </c>
      <c r="E44577" t="s">
        <v>14432</v>
      </c>
      <c r="F44577" t="s">
        <v>14433</v>
      </c>
    </row>
    <row r="44578" spans="1:6" x14ac:dyDescent="0.2">
      <c r="A44578" t="s">
        <v>57027</v>
      </c>
      <c r="B44578" t="s">
        <v>58982</v>
      </c>
      <c r="C44578" t="s">
        <v>58983</v>
      </c>
      <c r="D44578" t="s">
        <v>18864</v>
      </c>
      <c r="E44578" t="s">
        <v>18865</v>
      </c>
      <c r="F44578" t="s">
        <v>18866</v>
      </c>
    </row>
    <row r="44579" spans="1:6" x14ac:dyDescent="0.2">
      <c r="A44579" t="s">
        <v>57027</v>
      </c>
      <c r="B44579" t="s">
        <v>58982</v>
      </c>
      <c r="C44579" t="s">
        <v>58983</v>
      </c>
      <c r="D44579" t="s">
        <v>59409</v>
      </c>
      <c r="E44579" t="s">
        <v>59410</v>
      </c>
      <c r="F44579" t="s">
        <v>59411</v>
      </c>
    </row>
    <row r="44580" spans="1:6" x14ac:dyDescent="0.2">
      <c r="A44580" t="s">
        <v>57027</v>
      </c>
      <c r="B44580" t="s">
        <v>58982</v>
      </c>
      <c r="C44580" t="s">
        <v>58983</v>
      </c>
      <c r="D44580" t="s">
        <v>59412</v>
      </c>
      <c r="E44580" t="s">
        <v>59413</v>
      </c>
      <c r="F44580" t="s">
        <v>59414</v>
      </c>
    </row>
    <row r="44581" spans="1:6" x14ac:dyDescent="0.2">
      <c r="A44581" t="s">
        <v>57027</v>
      </c>
      <c r="B44581" t="s">
        <v>58982</v>
      </c>
      <c r="C44581" t="s">
        <v>58983</v>
      </c>
      <c r="D44581" t="s">
        <v>58071</v>
      </c>
      <c r="E44581" t="s">
        <v>58072</v>
      </c>
      <c r="F44581" t="s">
        <v>58073</v>
      </c>
    </row>
    <row r="44582" spans="1:6" x14ac:dyDescent="0.2">
      <c r="A44582" t="s">
        <v>57027</v>
      </c>
      <c r="B44582" t="s">
        <v>58982</v>
      </c>
      <c r="C44582" t="s">
        <v>58983</v>
      </c>
      <c r="D44582" t="s">
        <v>59415</v>
      </c>
      <c r="E44582" t="s">
        <v>59416</v>
      </c>
      <c r="F44582" t="s">
        <v>59417</v>
      </c>
    </row>
    <row r="44583" spans="1:6" x14ac:dyDescent="0.2">
      <c r="A44583" t="s">
        <v>57027</v>
      </c>
      <c r="B44583" t="s">
        <v>58982</v>
      </c>
      <c r="C44583" t="s">
        <v>58983</v>
      </c>
      <c r="D44583" t="s">
        <v>50213</v>
      </c>
      <c r="E44583" t="s">
        <v>50214</v>
      </c>
      <c r="F44583" t="s">
        <v>59418</v>
      </c>
    </row>
    <row r="44584" spans="1:6" x14ac:dyDescent="0.2">
      <c r="A44584" t="s">
        <v>57027</v>
      </c>
      <c r="B44584" t="s">
        <v>58982</v>
      </c>
      <c r="C44584" t="s">
        <v>58983</v>
      </c>
      <c r="D44584" t="s">
        <v>59419</v>
      </c>
      <c r="E44584" t="s">
        <v>59420</v>
      </c>
      <c r="F44584" t="s">
        <v>59421</v>
      </c>
    </row>
    <row r="44585" spans="1:6" x14ac:dyDescent="0.2">
      <c r="A44585" t="s">
        <v>57027</v>
      </c>
      <c r="B44585" t="s">
        <v>58982</v>
      </c>
      <c r="C44585" t="s">
        <v>58983</v>
      </c>
      <c r="D44585" t="s">
        <v>59422</v>
      </c>
      <c r="E44585" t="s">
        <v>59423</v>
      </c>
      <c r="F44585" t="s">
        <v>59424</v>
      </c>
    </row>
    <row r="44586" spans="1:6" x14ac:dyDescent="0.2">
      <c r="A44586" t="s">
        <v>57027</v>
      </c>
      <c r="B44586" t="s">
        <v>58982</v>
      </c>
      <c r="C44586" t="s">
        <v>58983</v>
      </c>
      <c r="D44586" t="s">
        <v>59425</v>
      </c>
      <c r="E44586" t="s">
        <v>59426</v>
      </c>
      <c r="F44586" t="s">
        <v>59427</v>
      </c>
    </row>
    <row r="44587" spans="1:6" x14ac:dyDescent="0.2">
      <c r="A44587" t="s">
        <v>57027</v>
      </c>
      <c r="B44587" t="s">
        <v>58982</v>
      </c>
      <c r="C44587" t="s">
        <v>58983</v>
      </c>
      <c r="D44587" t="s">
        <v>59428</v>
      </c>
      <c r="E44587" t="s">
        <v>59429</v>
      </c>
      <c r="F44587" t="s">
        <v>59430</v>
      </c>
    </row>
    <row r="44588" spans="1:6" x14ac:dyDescent="0.2">
      <c r="A44588" t="s">
        <v>57027</v>
      </c>
      <c r="B44588" t="s">
        <v>58982</v>
      </c>
      <c r="C44588" t="s">
        <v>58983</v>
      </c>
      <c r="D44588" t="s">
        <v>59431</v>
      </c>
      <c r="E44588" t="s">
        <v>59432</v>
      </c>
      <c r="F44588" t="s">
        <v>59433</v>
      </c>
    </row>
    <row r="44589" spans="1:6" x14ac:dyDescent="0.2">
      <c r="A44589" t="s">
        <v>57027</v>
      </c>
      <c r="B44589" t="s">
        <v>58982</v>
      </c>
      <c r="C44589" t="s">
        <v>58983</v>
      </c>
      <c r="D44589" t="s">
        <v>48999</v>
      </c>
      <c r="E44589" t="s">
        <v>49000</v>
      </c>
      <c r="F44589" t="s">
        <v>49001</v>
      </c>
    </row>
    <row r="44590" spans="1:6" x14ac:dyDescent="0.2">
      <c r="A44590" t="s">
        <v>57027</v>
      </c>
      <c r="B44590" t="s">
        <v>58982</v>
      </c>
      <c r="C44590" t="s">
        <v>58983</v>
      </c>
      <c r="D44590" t="s">
        <v>59434</v>
      </c>
      <c r="E44590" t="s">
        <v>59435</v>
      </c>
      <c r="F44590" t="s">
        <v>59436</v>
      </c>
    </row>
    <row r="44591" spans="1:6" x14ac:dyDescent="0.2">
      <c r="A44591" t="s">
        <v>57027</v>
      </c>
      <c r="B44591" t="s">
        <v>58982</v>
      </c>
      <c r="C44591" t="s">
        <v>58983</v>
      </c>
      <c r="D44591" t="s">
        <v>59437</v>
      </c>
      <c r="E44591" t="s">
        <v>59438</v>
      </c>
      <c r="F44591" t="s">
        <v>59439</v>
      </c>
    </row>
    <row r="44592" spans="1:6" x14ac:dyDescent="0.2">
      <c r="A44592" t="s">
        <v>57027</v>
      </c>
      <c r="B44592" t="s">
        <v>58982</v>
      </c>
      <c r="C44592" t="s">
        <v>58983</v>
      </c>
      <c r="D44592" t="s">
        <v>27828</v>
      </c>
      <c r="E44592" t="s">
        <v>27829</v>
      </c>
      <c r="F44592" t="s">
        <v>27830</v>
      </c>
    </row>
    <row r="44593" spans="1:6" x14ac:dyDescent="0.2">
      <c r="A44593" t="s">
        <v>57027</v>
      </c>
      <c r="B44593" t="s">
        <v>58982</v>
      </c>
      <c r="C44593" t="s">
        <v>58983</v>
      </c>
      <c r="D44593" t="s">
        <v>59440</v>
      </c>
      <c r="E44593" t="s">
        <v>59441</v>
      </c>
      <c r="F44593" t="s">
        <v>59442</v>
      </c>
    </row>
    <row r="44594" spans="1:6" x14ac:dyDescent="0.2">
      <c r="A44594" t="s">
        <v>57027</v>
      </c>
      <c r="B44594" t="s">
        <v>58982</v>
      </c>
      <c r="C44594" t="s">
        <v>58983</v>
      </c>
      <c r="D44594" t="s">
        <v>55701</v>
      </c>
      <c r="E44594" t="s">
        <v>55702</v>
      </c>
      <c r="F44594" t="s">
        <v>55703</v>
      </c>
    </row>
    <row r="44595" spans="1:6" x14ac:dyDescent="0.2">
      <c r="A44595" t="s">
        <v>57027</v>
      </c>
      <c r="B44595" t="s">
        <v>58982</v>
      </c>
      <c r="C44595" t="s">
        <v>58983</v>
      </c>
      <c r="D44595" t="s">
        <v>4967</v>
      </c>
      <c r="E44595" t="s">
        <v>4968</v>
      </c>
      <c r="F44595" t="s">
        <v>4969</v>
      </c>
    </row>
    <row r="44596" spans="1:6" x14ac:dyDescent="0.2">
      <c r="A44596" t="s">
        <v>57027</v>
      </c>
      <c r="B44596" t="s">
        <v>58982</v>
      </c>
      <c r="C44596" t="s">
        <v>58983</v>
      </c>
      <c r="D44596" t="s">
        <v>59443</v>
      </c>
      <c r="E44596" t="s">
        <v>59444</v>
      </c>
      <c r="F44596" t="s">
        <v>59445</v>
      </c>
    </row>
    <row r="44597" spans="1:6" x14ac:dyDescent="0.2">
      <c r="A44597" t="s">
        <v>57027</v>
      </c>
      <c r="B44597" t="s">
        <v>58982</v>
      </c>
      <c r="C44597" t="s">
        <v>58983</v>
      </c>
      <c r="D44597" t="s">
        <v>27276</v>
      </c>
      <c r="E44597" t="s">
        <v>27277</v>
      </c>
      <c r="F44597" t="s">
        <v>27278</v>
      </c>
    </row>
    <row r="44598" spans="1:6" x14ac:dyDescent="0.2">
      <c r="A44598" t="s">
        <v>57027</v>
      </c>
      <c r="B44598" t="s">
        <v>58982</v>
      </c>
      <c r="C44598" t="s">
        <v>58983</v>
      </c>
      <c r="D44598" t="s">
        <v>27837</v>
      </c>
      <c r="E44598" t="s">
        <v>27838</v>
      </c>
      <c r="F44598" t="s">
        <v>59446</v>
      </c>
    </row>
    <row r="44599" spans="1:6" x14ac:dyDescent="0.2">
      <c r="A44599" t="s">
        <v>57027</v>
      </c>
      <c r="B44599" t="s">
        <v>58982</v>
      </c>
      <c r="C44599" t="s">
        <v>58983</v>
      </c>
      <c r="D44599" t="s">
        <v>59447</v>
      </c>
      <c r="E44599" t="s">
        <v>59448</v>
      </c>
      <c r="F44599" t="s">
        <v>59449</v>
      </c>
    </row>
    <row r="44600" spans="1:6" x14ac:dyDescent="0.2">
      <c r="A44600" t="s">
        <v>57027</v>
      </c>
      <c r="B44600" t="s">
        <v>58982</v>
      </c>
      <c r="C44600" t="s">
        <v>58983</v>
      </c>
      <c r="D44600" t="s">
        <v>59450</v>
      </c>
      <c r="E44600" t="s">
        <v>59451</v>
      </c>
      <c r="F44600" t="s">
        <v>59452</v>
      </c>
    </row>
    <row r="44601" spans="1:6" x14ac:dyDescent="0.2">
      <c r="A44601" t="s">
        <v>57027</v>
      </c>
      <c r="B44601" t="s">
        <v>58982</v>
      </c>
      <c r="C44601" t="s">
        <v>58983</v>
      </c>
      <c r="D44601" t="s">
        <v>26345</v>
      </c>
      <c r="E44601" t="s">
        <v>26346</v>
      </c>
      <c r="F44601" t="s">
        <v>26347</v>
      </c>
    </row>
    <row r="44602" spans="1:6" x14ac:dyDescent="0.2">
      <c r="A44602" t="s">
        <v>57027</v>
      </c>
      <c r="B44602" t="s">
        <v>58982</v>
      </c>
      <c r="C44602" t="s">
        <v>58983</v>
      </c>
      <c r="D44602" t="s">
        <v>59453</v>
      </c>
      <c r="E44602" t="s">
        <v>59454</v>
      </c>
      <c r="F44602" t="s">
        <v>59455</v>
      </c>
    </row>
    <row r="44603" spans="1:6" x14ac:dyDescent="0.2">
      <c r="A44603" t="s">
        <v>57027</v>
      </c>
      <c r="B44603" t="s">
        <v>58982</v>
      </c>
      <c r="C44603" t="s">
        <v>58983</v>
      </c>
      <c r="D44603" t="s">
        <v>59456</v>
      </c>
      <c r="E44603" t="s">
        <v>59457</v>
      </c>
      <c r="F44603" t="s">
        <v>59458</v>
      </c>
    </row>
    <row r="44604" spans="1:6" x14ac:dyDescent="0.2">
      <c r="A44604" t="s">
        <v>57027</v>
      </c>
      <c r="B44604" t="s">
        <v>58982</v>
      </c>
      <c r="C44604" t="s">
        <v>58983</v>
      </c>
      <c r="D44604" t="s">
        <v>44740</v>
      </c>
      <c r="E44604" t="s">
        <v>44741</v>
      </c>
      <c r="F44604" t="s">
        <v>44742</v>
      </c>
    </row>
    <row r="44605" spans="1:6" x14ac:dyDescent="0.2">
      <c r="A44605" t="s">
        <v>57027</v>
      </c>
      <c r="B44605" t="s">
        <v>58982</v>
      </c>
      <c r="C44605" t="s">
        <v>58983</v>
      </c>
      <c r="D44605" t="s">
        <v>59459</v>
      </c>
      <c r="E44605" t="s">
        <v>59460</v>
      </c>
      <c r="F44605" t="s">
        <v>59461</v>
      </c>
    </row>
    <row r="44606" spans="1:6" x14ac:dyDescent="0.2">
      <c r="A44606" t="s">
        <v>57027</v>
      </c>
      <c r="B44606" t="s">
        <v>58982</v>
      </c>
      <c r="C44606" t="s">
        <v>58983</v>
      </c>
      <c r="D44606" t="s">
        <v>41527</v>
      </c>
      <c r="E44606" t="s">
        <v>41528</v>
      </c>
      <c r="F44606" t="s">
        <v>59462</v>
      </c>
    </row>
    <row r="44607" spans="1:6" x14ac:dyDescent="0.2">
      <c r="A44607" t="s">
        <v>57027</v>
      </c>
      <c r="B44607" t="s">
        <v>58982</v>
      </c>
      <c r="C44607" t="s">
        <v>58983</v>
      </c>
      <c r="D44607" t="s">
        <v>26802</v>
      </c>
      <c r="E44607" t="s">
        <v>26803</v>
      </c>
      <c r="F44607" t="s">
        <v>26804</v>
      </c>
    </row>
    <row r="44608" spans="1:6" x14ac:dyDescent="0.2">
      <c r="A44608" t="s">
        <v>57027</v>
      </c>
      <c r="B44608" t="s">
        <v>58982</v>
      </c>
      <c r="C44608" t="s">
        <v>58983</v>
      </c>
      <c r="D44608" t="s">
        <v>30057</v>
      </c>
      <c r="E44608" t="s">
        <v>30058</v>
      </c>
      <c r="F44608" t="s">
        <v>30059</v>
      </c>
    </row>
    <row r="44609" spans="1:6" x14ac:dyDescent="0.2">
      <c r="A44609" t="s">
        <v>57027</v>
      </c>
      <c r="B44609" t="s">
        <v>58982</v>
      </c>
      <c r="C44609" t="s">
        <v>58983</v>
      </c>
      <c r="D44609" t="s">
        <v>26799</v>
      </c>
      <c r="E44609" t="s">
        <v>26800</v>
      </c>
      <c r="F44609" t="s">
        <v>26801</v>
      </c>
    </row>
    <row r="44610" spans="1:6" x14ac:dyDescent="0.2">
      <c r="A44610" t="s">
        <v>57027</v>
      </c>
      <c r="B44610" t="s">
        <v>58982</v>
      </c>
      <c r="C44610" t="s">
        <v>58983</v>
      </c>
      <c r="D44610" t="s">
        <v>59463</v>
      </c>
      <c r="E44610" t="s">
        <v>59464</v>
      </c>
      <c r="F44610" t="s">
        <v>59465</v>
      </c>
    </row>
    <row r="44611" spans="1:6" x14ac:dyDescent="0.2">
      <c r="A44611" t="s">
        <v>57027</v>
      </c>
      <c r="B44611" t="s">
        <v>58982</v>
      </c>
      <c r="C44611" t="s">
        <v>58983</v>
      </c>
      <c r="D44611" t="s">
        <v>59466</v>
      </c>
      <c r="E44611" t="s">
        <v>59467</v>
      </c>
      <c r="F44611" t="s">
        <v>59468</v>
      </c>
    </row>
    <row r="44612" spans="1:6" x14ac:dyDescent="0.2">
      <c r="A44612" t="s">
        <v>57027</v>
      </c>
      <c r="B44612" t="s">
        <v>58982</v>
      </c>
      <c r="C44612" t="s">
        <v>58983</v>
      </c>
      <c r="D44612" t="s">
        <v>7796</v>
      </c>
      <c r="E44612" t="s">
        <v>7797</v>
      </c>
      <c r="F44612" t="s">
        <v>7798</v>
      </c>
    </row>
    <row r="44613" spans="1:6" x14ac:dyDescent="0.2">
      <c r="A44613" t="s">
        <v>57027</v>
      </c>
      <c r="B44613" t="s">
        <v>58982</v>
      </c>
      <c r="C44613" t="s">
        <v>58983</v>
      </c>
      <c r="D44613" t="s">
        <v>59469</v>
      </c>
      <c r="E44613" t="s">
        <v>59470</v>
      </c>
      <c r="F44613" t="s">
        <v>59471</v>
      </c>
    </row>
    <row r="44614" spans="1:6" x14ac:dyDescent="0.2">
      <c r="A44614" t="s">
        <v>57027</v>
      </c>
      <c r="B44614" t="s">
        <v>58982</v>
      </c>
      <c r="C44614" t="s">
        <v>58983</v>
      </c>
      <c r="D44614" t="s">
        <v>59472</v>
      </c>
      <c r="E44614" t="s">
        <v>59473</v>
      </c>
      <c r="F44614" t="s">
        <v>59474</v>
      </c>
    </row>
    <row r="44615" spans="1:6" x14ac:dyDescent="0.2">
      <c r="A44615" t="s">
        <v>57027</v>
      </c>
      <c r="B44615" t="s">
        <v>58982</v>
      </c>
      <c r="C44615" t="s">
        <v>58983</v>
      </c>
      <c r="D44615" t="s">
        <v>59475</v>
      </c>
      <c r="E44615" t="s">
        <v>59476</v>
      </c>
      <c r="F44615" t="s">
        <v>59477</v>
      </c>
    </row>
    <row r="44616" spans="1:6" x14ac:dyDescent="0.2">
      <c r="A44616" t="s">
        <v>57027</v>
      </c>
      <c r="B44616" t="s">
        <v>58982</v>
      </c>
      <c r="C44616" t="s">
        <v>58983</v>
      </c>
      <c r="D44616" t="s">
        <v>59478</v>
      </c>
      <c r="E44616" t="s">
        <v>59479</v>
      </c>
      <c r="F44616" t="s">
        <v>59480</v>
      </c>
    </row>
    <row r="44617" spans="1:6" x14ac:dyDescent="0.2">
      <c r="A44617" t="s">
        <v>57027</v>
      </c>
      <c r="B44617" t="s">
        <v>58982</v>
      </c>
      <c r="C44617" t="s">
        <v>58983</v>
      </c>
      <c r="D44617" t="s">
        <v>12150</v>
      </c>
      <c r="E44617" t="s">
        <v>12151</v>
      </c>
      <c r="F44617" t="s">
        <v>12152</v>
      </c>
    </row>
    <row r="44618" spans="1:6" x14ac:dyDescent="0.2">
      <c r="A44618" t="s">
        <v>57027</v>
      </c>
      <c r="B44618" t="s">
        <v>58982</v>
      </c>
      <c r="C44618" t="s">
        <v>58983</v>
      </c>
      <c r="D44618" t="s">
        <v>59481</v>
      </c>
      <c r="E44618" t="s">
        <v>59482</v>
      </c>
      <c r="F44618" t="s">
        <v>59483</v>
      </c>
    </row>
    <row r="44619" spans="1:6" x14ac:dyDescent="0.2">
      <c r="A44619" t="s">
        <v>57027</v>
      </c>
      <c r="B44619" t="s">
        <v>58982</v>
      </c>
      <c r="C44619" t="s">
        <v>58983</v>
      </c>
      <c r="D44619" t="s">
        <v>25400</v>
      </c>
      <c r="E44619" t="s">
        <v>25401</v>
      </c>
      <c r="F44619" t="s">
        <v>25402</v>
      </c>
    </row>
    <row r="44620" spans="1:6" x14ac:dyDescent="0.2">
      <c r="A44620" t="s">
        <v>57027</v>
      </c>
      <c r="B44620" t="s">
        <v>58982</v>
      </c>
      <c r="C44620" t="s">
        <v>58983</v>
      </c>
      <c r="D44620" t="s">
        <v>54162</v>
      </c>
      <c r="E44620" t="s">
        <v>54163</v>
      </c>
      <c r="F44620" t="s">
        <v>54164</v>
      </c>
    </row>
    <row r="44621" spans="1:6" x14ac:dyDescent="0.2">
      <c r="A44621" t="s">
        <v>57027</v>
      </c>
      <c r="B44621" t="s">
        <v>58982</v>
      </c>
      <c r="C44621" t="s">
        <v>58983</v>
      </c>
      <c r="D44621" t="s">
        <v>29953</v>
      </c>
      <c r="E44621" t="s">
        <v>29954</v>
      </c>
      <c r="F44621" t="s">
        <v>29955</v>
      </c>
    </row>
    <row r="44622" spans="1:6" x14ac:dyDescent="0.2">
      <c r="A44622" t="s">
        <v>57027</v>
      </c>
      <c r="B44622" t="s">
        <v>58982</v>
      </c>
      <c r="C44622" t="s">
        <v>58983</v>
      </c>
      <c r="D44622" t="s">
        <v>59484</v>
      </c>
      <c r="E44622" t="s">
        <v>59485</v>
      </c>
      <c r="F44622" t="s">
        <v>59486</v>
      </c>
    </row>
    <row r="44623" spans="1:6" x14ac:dyDescent="0.2">
      <c r="A44623" t="s">
        <v>57027</v>
      </c>
      <c r="B44623" t="s">
        <v>58982</v>
      </c>
      <c r="C44623" t="s">
        <v>58983</v>
      </c>
      <c r="D44623" t="s">
        <v>7610</v>
      </c>
      <c r="E44623" t="s">
        <v>7611</v>
      </c>
      <c r="F44623" t="s">
        <v>7612</v>
      </c>
    </row>
    <row r="44624" spans="1:6" x14ac:dyDescent="0.2">
      <c r="A44624" t="s">
        <v>57027</v>
      </c>
      <c r="B44624" t="s">
        <v>58982</v>
      </c>
      <c r="C44624" t="s">
        <v>58983</v>
      </c>
      <c r="D44624" t="s">
        <v>27849</v>
      </c>
      <c r="E44624" t="s">
        <v>27850</v>
      </c>
      <c r="F44624" t="s">
        <v>27851</v>
      </c>
    </row>
    <row r="44625" spans="1:6" x14ac:dyDescent="0.2">
      <c r="A44625" t="s">
        <v>57027</v>
      </c>
      <c r="B44625" t="s">
        <v>58982</v>
      </c>
      <c r="C44625" t="s">
        <v>58983</v>
      </c>
      <c r="D44625" t="s">
        <v>59487</v>
      </c>
      <c r="E44625" t="s">
        <v>59488</v>
      </c>
      <c r="F44625" t="s">
        <v>59489</v>
      </c>
    </row>
    <row r="44626" spans="1:6" x14ac:dyDescent="0.2">
      <c r="A44626" t="s">
        <v>57027</v>
      </c>
      <c r="B44626" t="s">
        <v>58982</v>
      </c>
      <c r="C44626" t="s">
        <v>58983</v>
      </c>
      <c r="D44626" t="s">
        <v>30420</v>
      </c>
      <c r="E44626" t="s">
        <v>30421</v>
      </c>
      <c r="F44626" t="s">
        <v>59490</v>
      </c>
    </row>
    <row r="44627" spans="1:6" x14ac:dyDescent="0.2">
      <c r="A44627" t="s">
        <v>57027</v>
      </c>
      <c r="B44627" t="s">
        <v>58982</v>
      </c>
      <c r="C44627" t="s">
        <v>58983</v>
      </c>
      <c r="D44627" t="s">
        <v>59487</v>
      </c>
      <c r="E44627" t="s">
        <v>59488</v>
      </c>
      <c r="F44627" t="s">
        <v>59489</v>
      </c>
    </row>
    <row r="44628" spans="1:6" x14ac:dyDescent="0.2">
      <c r="A44628" t="s">
        <v>57027</v>
      </c>
      <c r="B44628" t="s">
        <v>58982</v>
      </c>
      <c r="C44628" t="s">
        <v>58983</v>
      </c>
      <c r="D44628" t="s">
        <v>59491</v>
      </c>
      <c r="E44628" t="s">
        <v>59492</v>
      </c>
      <c r="F44628" t="s">
        <v>59493</v>
      </c>
    </row>
    <row r="44629" spans="1:6" x14ac:dyDescent="0.2">
      <c r="A44629" t="s">
        <v>57027</v>
      </c>
      <c r="B44629" t="s">
        <v>58982</v>
      </c>
      <c r="C44629" t="s">
        <v>58983</v>
      </c>
      <c r="D44629" t="s">
        <v>27288</v>
      </c>
      <c r="E44629" t="s">
        <v>27289</v>
      </c>
      <c r="F44629" t="s">
        <v>27290</v>
      </c>
    </row>
    <row r="44630" spans="1:6" x14ac:dyDescent="0.2">
      <c r="A44630" t="s">
        <v>57027</v>
      </c>
      <c r="B44630" t="s">
        <v>58982</v>
      </c>
      <c r="C44630" t="s">
        <v>58983</v>
      </c>
      <c r="D44630" t="s">
        <v>59494</v>
      </c>
      <c r="E44630" t="s">
        <v>59495</v>
      </c>
      <c r="F44630" t="s">
        <v>59496</v>
      </c>
    </row>
    <row r="44631" spans="1:6" x14ac:dyDescent="0.2">
      <c r="A44631" t="s">
        <v>57027</v>
      </c>
      <c r="B44631" t="s">
        <v>58982</v>
      </c>
      <c r="C44631" t="s">
        <v>58983</v>
      </c>
      <c r="D44631" t="s">
        <v>59497</v>
      </c>
      <c r="E44631" t="s">
        <v>59498</v>
      </c>
      <c r="F44631" t="s">
        <v>59499</v>
      </c>
    </row>
    <row r="44632" spans="1:6" x14ac:dyDescent="0.2">
      <c r="A44632" t="s">
        <v>57027</v>
      </c>
      <c r="B44632" t="s">
        <v>58982</v>
      </c>
      <c r="C44632" t="s">
        <v>58983</v>
      </c>
      <c r="D44632" t="s">
        <v>33726</v>
      </c>
      <c r="E44632" t="s">
        <v>33727</v>
      </c>
      <c r="F44632" t="s">
        <v>33728</v>
      </c>
    </row>
    <row r="44633" spans="1:6" x14ac:dyDescent="0.2">
      <c r="A44633" t="s">
        <v>57027</v>
      </c>
      <c r="B44633" t="s">
        <v>58982</v>
      </c>
      <c r="C44633" t="s">
        <v>58983</v>
      </c>
      <c r="D44633" t="s">
        <v>59500</v>
      </c>
      <c r="E44633" t="s">
        <v>59501</v>
      </c>
      <c r="F44633" t="s">
        <v>59502</v>
      </c>
    </row>
    <row r="44634" spans="1:6" x14ac:dyDescent="0.2">
      <c r="A44634" t="s">
        <v>57027</v>
      </c>
      <c r="B44634" t="s">
        <v>58982</v>
      </c>
      <c r="C44634" t="s">
        <v>58983</v>
      </c>
      <c r="D44634" t="s">
        <v>59503</v>
      </c>
      <c r="E44634" t="s">
        <v>59504</v>
      </c>
      <c r="F44634" t="s">
        <v>59505</v>
      </c>
    </row>
    <row r="44635" spans="1:6" x14ac:dyDescent="0.2">
      <c r="A44635" t="s">
        <v>57027</v>
      </c>
      <c r="B44635" t="s">
        <v>58982</v>
      </c>
      <c r="C44635" t="s">
        <v>58983</v>
      </c>
      <c r="D44635" t="s">
        <v>59506</v>
      </c>
      <c r="E44635" t="s">
        <v>59507</v>
      </c>
      <c r="F44635" t="s">
        <v>59508</v>
      </c>
    </row>
    <row r="44636" spans="1:6" x14ac:dyDescent="0.2">
      <c r="A44636" t="s">
        <v>57027</v>
      </c>
      <c r="B44636" t="s">
        <v>58982</v>
      </c>
      <c r="C44636" t="s">
        <v>58983</v>
      </c>
      <c r="D44636" t="s">
        <v>59509</v>
      </c>
      <c r="E44636" t="s">
        <v>59510</v>
      </c>
      <c r="F44636" t="s">
        <v>59511</v>
      </c>
    </row>
    <row r="44637" spans="1:6" x14ac:dyDescent="0.2">
      <c r="A44637" t="s">
        <v>57027</v>
      </c>
      <c r="B44637" t="s">
        <v>58982</v>
      </c>
      <c r="C44637" t="s">
        <v>58983</v>
      </c>
      <c r="D44637" t="s">
        <v>59512</v>
      </c>
      <c r="E44637" t="s">
        <v>59513</v>
      </c>
      <c r="F44637" t="s">
        <v>59514</v>
      </c>
    </row>
    <row r="44638" spans="1:6" x14ac:dyDescent="0.2">
      <c r="A44638" t="s">
        <v>57027</v>
      </c>
      <c r="B44638" t="s">
        <v>58982</v>
      </c>
      <c r="C44638" t="s">
        <v>58983</v>
      </c>
      <c r="D44638" t="s">
        <v>22867</v>
      </c>
      <c r="E44638" t="s">
        <v>22868</v>
      </c>
      <c r="F44638" t="s">
        <v>22869</v>
      </c>
    </row>
    <row r="44639" spans="1:6" x14ac:dyDescent="0.2">
      <c r="A44639" t="s">
        <v>57027</v>
      </c>
      <c r="B44639" t="s">
        <v>58982</v>
      </c>
      <c r="C44639" t="s">
        <v>58983</v>
      </c>
      <c r="D44639" t="s">
        <v>26372</v>
      </c>
      <c r="E44639" t="s">
        <v>26373</v>
      </c>
      <c r="F44639" t="s">
        <v>26374</v>
      </c>
    </row>
    <row r="44640" spans="1:6" x14ac:dyDescent="0.2">
      <c r="A44640" t="s">
        <v>57027</v>
      </c>
      <c r="B44640" t="s">
        <v>58982</v>
      </c>
      <c r="C44640" t="s">
        <v>58983</v>
      </c>
      <c r="D44640" t="s">
        <v>59515</v>
      </c>
      <c r="E44640" t="s">
        <v>59516</v>
      </c>
      <c r="F44640" t="s">
        <v>59517</v>
      </c>
    </row>
    <row r="44641" spans="1:6" x14ac:dyDescent="0.2">
      <c r="A44641" t="s">
        <v>57027</v>
      </c>
      <c r="B44641" t="s">
        <v>58982</v>
      </c>
      <c r="C44641" t="s">
        <v>58983</v>
      </c>
      <c r="D44641" t="s">
        <v>59518</v>
      </c>
      <c r="E44641" t="s">
        <v>59519</v>
      </c>
      <c r="F44641" t="s">
        <v>59520</v>
      </c>
    </row>
    <row r="44642" spans="1:6" x14ac:dyDescent="0.2">
      <c r="A44642" t="s">
        <v>57027</v>
      </c>
      <c r="B44642" t="s">
        <v>58982</v>
      </c>
      <c r="C44642" t="s">
        <v>58983</v>
      </c>
      <c r="D44642" t="s">
        <v>59521</v>
      </c>
      <c r="E44642" t="s">
        <v>59522</v>
      </c>
      <c r="F44642" t="s">
        <v>59523</v>
      </c>
    </row>
    <row r="44643" spans="1:6" x14ac:dyDescent="0.2">
      <c r="A44643" t="s">
        <v>57027</v>
      </c>
      <c r="B44643" t="s">
        <v>58982</v>
      </c>
      <c r="C44643" t="s">
        <v>58983</v>
      </c>
      <c r="D44643" t="s">
        <v>59524</v>
      </c>
      <c r="E44643" t="s">
        <v>59525</v>
      </c>
      <c r="F44643" t="s">
        <v>59526</v>
      </c>
    </row>
    <row r="44644" spans="1:6" x14ac:dyDescent="0.2">
      <c r="A44644" t="s">
        <v>57027</v>
      </c>
      <c r="B44644" t="s">
        <v>58982</v>
      </c>
      <c r="C44644" t="s">
        <v>58983</v>
      </c>
      <c r="D44644" t="s">
        <v>23734</v>
      </c>
      <c r="E44644" t="s">
        <v>23735</v>
      </c>
      <c r="F44644" t="s">
        <v>23736</v>
      </c>
    </row>
    <row r="44645" spans="1:6" x14ac:dyDescent="0.2">
      <c r="A44645" t="s">
        <v>57027</v>
      </c>
      <c r="B44645" t="s">
        <v>58982</v>
      </c>
      <c r="C44645" t="s">
        <v>58983</v>
      </c>
      <c r="D44645" t="s">
        <v>59527</v>
      </c>
      <c r="E44645" t="s">
        <v>59528</v>
      </c>
      <c r="F44645" t="s">
        <v>59529</v>
      </c>
    </row>
    <row r="44646" spans="1:6" x14ac:dyDescent="0.2">
      <c r="A44646" t="s">
        <v>57027</v>
      </c>
      <c r="B44646" t="s">
        <v>58982</v>
      </c>
      <c r="C44646" t="s">
        <v>58983</v>
      </c>
      <c r="D44646" t="s">
        <v>26018</v>
      </c>
      <c r="E44646" t="s">
        <v>26019</v>
      </c>
      <c r="F44646" t="s">
        <v>26020</v>
      </c>
    </row>
    <row r="44647" spans="1:6" x14ac:dyDescent="0.2">
      <c r="A44647" t="s">
        <v>57027</v>
      </c>
      <c r="B44647" t="s">
        <v>58982</v>
      </c>
      <c r="C44647" t="s">
        <v>58983</v>
      </c>
      <c r="D44647" t="s">
        <v>59530</v>
      </c>
      <c r="E44647" t="s">
        <v>59531</v>
      </c>
      <c r="F44647" t="s">
        <v>59532</v>
      </c>
    </row>
    <row r="44648" spans="1:6" x14ac:dyDescent="0.2">
      <c r="A44648" t="s">
        <v>57027</v>
      </c>
      <c r="B44648" t="s">
        <v>58982</v>
      </c>
      <c r="C44648" t="s">
        <v>58983</v>
      </c>
      <c r="D44648" t="s">
        <v>58455</v>
      </c>
      <c r="E44648" t="s">
        <v>58456</v>
      </c>
      <c r="F44648" t="s">
        <v>58457</v>
      </c>
    </row>
    <row r="44649" spans="1:6" x14ac:dyDescent="0.2">
      <c r="A44649" t="s">
        <v>57027</v>
      </c>
      <c r="B44649" t="s">
        <v>58982</v>
      </c>
      <c r="C44649" t="s">
        <v>58983</v>
      </c>
      <c r="D44649" t="s">
        <v>59533</v>
      </c>
      <c r="E44649" t="s">
        <v>59534</v>
      </c>
      <c r="F44649" t="s">
        <v>59535</v>
      </c>
    </row>
    <row r="44650" spans="1:6" x14ac:dyDescent="0.2">
      <c r="A44650" t="s">
        <v>57027</v>
      </c>
      <c r="B44650" t="s">
        <v>58982</v>
      </c>
      <c r="C44650" t="s">
        <v>58983</v>
      </c>
      <c r="D44650" t="s">
        <v>58458</v>
      </c>
      <c r="E44650" t="s">
        <v>58459</v>
      </c>
      <c r="F44650" t="s">
        <v>58460</v>
      </c>
    </row>
    <row r="44651" spans="1:6" x14ac:dyDescent="0.2">
      <c r="A44651" t="s">
        <v>57027</v>
      </c>
      <c r="B44651" t="s">
        <v>58982</v>
      </c>
      <c r="C44651" t="s">
        <v>58983</v>
      </c>
      <c r="D44651" t="s">
        <v>59536</v>
      </c>
      <c r="E44651" t="s">
        <v>59537</v>
      </c>
      <c r="F44651" t="s">
        <v>59538</v>
      </c>
    </row>
    <row r="44652" spans="1:6" x14ac:dyDescent="0.2">
      <c r="A44652" t="s">
        <v>57027</v>
      </c>
      <c r="B44652" t="s">
        <v>58982</v>
      </c>
      <c r="C44652" t="s">
        <v>58983</v>
      </c>
      <c r="D44652" t="s">
        <v>28303</v>
      </c>
      <c r="E44652" t="s">
        <v>28304</v>
      </c>
      <c r="F44652" t="s">
        <v>28305</v>
      </c>
    </row>
    <row r="44653" spans="1:6" x14ac:dyDescent="0.2">
      <c r="A44653" t="s">
        <v>57027</v>
      </c>
      <c r="B44653" t="s">
        <v>58982</v>
      </c>
      <c r="C44653" t="s">
        <v>58983</v>
      </c>
      <c r="D44653" t="s">
        <v>48597</v>
      </c>
      <c r="E44653" t="s">
        <v>48598</v>
      </c>
      <c r="F44653" t="s">
        <v>48599</v>
      </c>
    </row>
    <row r="44654" spans="1:6" x14ac:dyDescent="0.2">
      <c r="A44654" t="s">
        <v>57027</v>
      </c>
      <c r="B44654" t="s">
        <v>58982</v>
      </c>
      <c r="C44654" t="s">
        <v>58983</v>
      </c>
      <c r="D44654" t="s">
        <v>59539</v>
      </c>
      <c r="E44654" t="s">
        <v>59540</v>
      </c>
      <c r="F44654" t="s">
        <v>59541</v>
      </c>
    </row>
    <row r="44655" spans="1:6" x14ac:dyDescent="0.2">
      <c r="A44655" t="s">
        <v>57027</v>
      </c>
      <c r="B44655" t="s">
        <v>58982</v>
      </c>
      <c r="C44655" t="s">
        <v>58983</v>
      </c>
      <c r="D44655" t="s">
        <v>59542</v>
      </c>
      <c r="E44655" t="s">
        <v>59543</v>
      </c>
      <c r="F44655" t="s">
        <v>59544</v>
      </c>
    </row>
    <row r="44656" spans="1:6" x14ac:dyDescent="0.2">
      <c r="A44656" t="s">
        <v>57027</v>
      </c>
      <c r="B44656" t="s">
        <v>58982</v>
      </c>
      <c r="C44656" t="s">
        <v>58983</v>
      </c>
      <c r="D44656" t="s">
        <v>59545</v>
      </c>
      <c r="E44656" t="s">
        <v>59546</v>
      </c>
      <c r="F44656" t="s">
        <v>59547</v>
      </c>
    </row>
    <row r="44657" spans="1:6" x14ac:dyDescent="0.2">
      <c r="A44657" t="s">
        <v>57027</v>
      </c>
      <c r="B44657" t="s">
        <v>58982</v>
      </c>
      <c r="C44657" t="s">
        <v>58983</v>
      </c>
      <c r="D44657" t="s">
        <v>59548</v>
      </c>
      <c r="E44657" t="s">
        <v>59549</v>
      </c>
      <c r="F44657" t="s">
        <v>59550</v>
      </c>
    </row>
    <row r="44658" spans="1:6" x14ac:dyDescent="0.2">
      <c r="A44658" t="s">
        <v>57027</v>
      </c>
      <c r="B44658" t="s">
        <v>58982</v>
      </c>
      <c r="C44658" t="s">
        <v>58983</v>
      </c>
      <c r="D44658" t="s">
        <v>58461</v>
      </c>
      <c r="E44658" t="s">
        <v>58462</v>
      </c>
      <c r="F44658" t="s">
        <v>58463</v>
      </c>
    </row>
    <row r="44659" spans="1:6" x14ac:dyDescent="0.2">
      <c r="A44659" t="s">
        <v>57027</v>
      </c>
      <c r="B44659" t="s">
        <v>58982</v>
      </c>
      <c r="C44659" t="s">
        <v>58983</v>
      </c>
      <c r="D44659" t="s">
        <v>26844</v>
      </c>
      <c r="E44659" t="s">
        <v>26845</v>
      </c>
      <c r="F44659" t="s">
        <v>59551</v>
      </c>
    </row>
    <row r="44660" spans="1:6" x14ac:dyDescent="0.2">
      <c r="A44660" t="s">
        <v>57027</v>
      </c>
      <c r="B44660" t="s">
        <v>58982</v>
      </c>
      <c r="C44660" t="s">
        <v>58983</v>
      </c>
      <c r="D44660" t="s">
        <v>14467</v>
      </c>
      <c r="E44660" t="s">
        <v>14468</v>
      </c>
      <c r="F44660" t="s">
        <v>14469</v>
      </c>
    </row>
    <row r="44661" spans="1:6" x14ac:dyDescent="0.2">
      <c r="A44661" t="s">
        <v>57027</v>
      </c>
      <c r="B44661" t="s">
        <v>58982</v>
      </c>
      <c r="C44661" t="s">
        <v>58983</v>
      </c>
      <c r="D44661" t="s">
        <v>59552</v>
      </c>
      <c r="E44661" t="s">
        <v>59553</v>
      </c>
      <c r="F44661" t="s">
        <v>59554</v>
      </c>
    </row>
    <row r="44662" spans="1:6" x14ac:dyDescent="0.2">
      <c r="A44662" t="s">
        <v>57027</v>
      </c>
      <c r="B44662" t="s">
        <v>58982</v>
      </c>
      <c r="C44662" t="s">
        <v>58983</v>
      </c>
      <c r="D44662" t="s">
        <v>26847</v>
      </c>
      <c r="E44662" t="s">
        <v>26848</v>
      </c>
      <c r="F44662" t="s">
        <v>26849</v>
      </c>
    </row>
    <row r="44663" spans="1:6" x14ac:dyDescent="0.2">
      <c r="A44663" t="s">
        <v>57027</v>
      </c>
      <c r="B44663" t="s">
        <v>58982</v>
      </c>
      <c r="C44663" t="s">
        <v>58983</v>
      </c>
      <c r="D44663" t="s">
        <v>59555</v>
      </c>
      <c r="E44663" t="s">
        <v>59556</v>
      </c>
      <c r="F44663" t="s">
        <v>59557</v>
      </c>
    </row>
    <row r="44664" spans="1:6" x14ac:dyDescent="0.2">
      <c r="A44664" t="s">
        <v>57027</v>
      </c>
      <c r="B44664" t="s">
        <v>58982</v>
      </c>
      <c r="C44664" t="s">
        <v>58983</v>
      </c>
      <c r="D44664" t="s">
        <v>58464</v>
      </c>
      <c r="E44664" t="s">
        <v>58465</v>
      </c>
      <c r="F44664" t="s">
        <v>59558</v>
      </c>
    </row>
    <row r="44665" spans="1:6" x14ac:dyDescent="0.2">
      <c r="A44665" t="s">
        <v>57027</v>
      </c>
      <c r="B44665" t="s">
        <v>58982</v>
      </c>
      <c r="C44665" t="s">
        <v>58983</v>
      </c>
      <c r="D44665" t="s">
        <v>59559</v>
      </c>
      <c r="E44665" t="s">
        <v>59560</v>
      </c>
      <c r="F44665" t="s">
        <v>59561</v>
      </c>
    </row>
    <row r="44666" spans="1:6" x14ac:dyDescent="0.2">
      <c r="A44666" t="s">
        <v>57027</v>
      </c>
      <c r="B44666" t="s">
        <v>58982</v>
      </c>
      <c r="C44666" t="s">
        <v>58983</v>
      </c>
      <c r="D44666" t="s">
        <v>59562</v>
      </c>
      <c r="E44666" t="s">
        <v>59563</v>
      </c>
      <c r="F44666" t="s">
        <v>59564</v>
      </c>
    </row>
    <row r="44667" spans="1:6" x14ac:dyDescent="0.2">
      <c r="A44667" t="s">
        <v>57027</v>
      </c>
      <c r="B44667" t="s">
        <v>58982</v>
      </c>
      <c r="C44667" t="s">
        <v>58983</v>
      </c>
      <c r="D44667" t="s">
        <v>59565</v>
      </c>
      <c r="E44667" t="s">
        <v>59566</v>
      </c>
      <c r="F44667" t="s">
        <v>59567</v>
      </c>
    </row>
    <row r="44668" spans="1:6" x14ac:dyDescent="0.2">
      <c r="A44668" t="s">
        <v>57027</v>
      </c>
      <c r="B44668" t="s">
        <v>58982</v>
      </c>
      <c r="C44668" t="s">
        <v>58983</v>
      </c>
      <c r="D44668" t="s">
        <v>59568</v>
      </c>
      <c r="E44668" t="s">
        <v>59569</v>
      </c>
      <c r="F44668" t="s">
        <v>59570</v>
      </c>
    </row>
    <row r="44669" spans="1:6" x14ac:dyDescent="0.2">
      <c r="A44669" t="s">
        <v>57027</v>
      </c>
      <c r="B44669" t="s">
        <v>58982</v>
      </c>
      <c r="C44669" t="s">
        <v>58983</v>
      </c>
      <c r="D44669" t="s">
        <v>59571</v>
      </c>
      <c r="E44669" t="s">
        <v>59572</v>
      </c>
      <c r="F44669" t="s">
        <v>59573</v>
      </c>
    </row>
    <row r="44670" spans="1:6" x14ac:dyDescent="0.2">
      <c r="A44670" t="s">
        <v>57027</v>
      </c>
      <c r="B44670" t="s">
        <v>58982</v>
      </c>
      <c r="C44670" t="s">
        <v>58983</v>
      </c>
      <c r="D44670" t="s">
        <v>58470</v>
      </c>
      <c r="E44670" t="s">
        <v>58471</v>
      </c>
      <c r="F44670" t="s">
        <v>58472</v>
      </c>
    </row>
    <row r="44671" spans="1:6" x14ac:dyDescent="0.2">
      <c r="A44671" t="s">
        <v>57027</v>
      </c>
      <c r="B44671" t="s">
        <v>58982</v>
      </c>
      <c r="C44671" t="s">
        <v>58983</v>
      </c>
      <c r="D44671" t="s">
        <v>59574</v>
      </c>
      <c r="E44671" t="s">
        <v>59575</v>
      </c>
      <c r="F44671" t="s">
        <v>59576</v>
      </c>
    </row>
    <row r="44672" spans="1:6" x14ac:dyDescent="0.2">
      <c r="A44672" t="s">
        <v>57027</v>
      </c>
      <c r="B44672" t="s">
        <v>58982</v>
      </c>
      <c r="C44672" t="s">
        <v>58983</v>
      </c>
      <c r="D44672" t="s">
        <v>59577</v>
      </c>
      <c r="E44672" t="s">
        <v>59578</v>
      </c>
      <c r="F44672" t="s">
        <v>59579</v>
      </c>
    </row>
    <row r="44673" spans="1:6" x14ac:dyDescent="0.2">
      <c r="A44673" t="s">
        <v>57027</v>
      </c>
      <c r="B44673" t="s">
        <v>58982</v>
      </c>
      <c r="C44673" t="s">
        <v>58983</v>
      </c>
      <c r="D44673" t="s">
        <v>59580</v>
      </c>
      <c r="E44673" t="s">
        <v>59581</v>
      </c>
      <c r="F44673" t="s">
        <v>59582</v>
      </c>
    </row>
    <row r="44674" spans="1:6" x14ac:dyDescent="0.2">
      <c r="A44674" t="s">
        <v>57027</v>
      </c>
      <c r="B44674" t="s">
        <v>58982</v>
      </c>
      <c r="C44674" t="s">
        <v>58983</v>
      </c>
      <c r="D44674" t="s">
        <v>58474</v>
      </c>
      <c r="E44674" t="s">
        <v>58475</v>
      </c>
      <c r="F44674" t="s">
        <v>58476</v>
      </c>
    </row>
    <row r="44675" spans="1:6" x14ac:dyDescent="0.2">
      <c r="A44675" t="s">
        <v>57027</v>
      </c>
      <c r="B44675" t="s">
        <v>58982</v>
      </c>
      <c r="C44675" t="s">
        <v>58983</v>
      </c>
      <c r="D44675" t="s">
        <v>59583</v>
      </c>
      <c r="E44675" t="s">
        <v>59584</v>
      </c>
      <c r="F44675" t="s">
        <v>59585</v>
      </c>
    </row>
    <row r="44676" spans="1:6" x14ac:dyDescent="0.2">
      <c r="A44676" t="s">
        <v>57027</v>
      </c>
      <c r="B44676" t="s">
        <v>58982</v>
      </c>
      <c r="C44676" t="s">
        <v>58983</v>
      </c>
      <c r="D44676" t="s">
        <v>58477</v>
      </c>
      <c r="E44676" t="s">
        <v>58478</v>
      </c>
      <c r="F44676" t="s">
        <v>58479</v>
      </c>
    </row>
    <row r="44677" spans="1:6" x14ac:dyDescent="0.2">
      <c r="A44677" t="s">
        <v>57027</v>
      </c>
      <c r="B44677" t="s">
        <v>58982</v>
      </c>
      <c r="C44677" t="s">
        <v>58983</v>
      </c>
      <c r="D44677" t="s">
        <v>24659</v>
      </c>
      <c r="E44677" t="s">
        <v>24660</v>
      </c>
      <c r="F44677" t="s">
        <v>24661</v>
      </c>
    </row>
    <row r="44678" spans="1:6" x14ac:dyDescent="0.2">
      <c r="A44678" t="s">
        <v>57027</v>
      </c>
      <c r="B44678" t="s">
        <v>58982</v>
      </c>
      <c r="C44678" t="s">
        <v>58983</v>
      </c>
      <c r="D44678" t="s">
        <v>27324</v>
      </c>
      <c r="E44678" t="s">
        <v>27325</v>
      </c>
      <c r="F44678" t="s">
        <v>27326</v>
      </c>
    </row>
    <row r="44679" spans="1:6" x14ac:dyDescent="0.2">
      <c r="A44679" t="s">
        <v>57027</v>
      </c>
      <c r="B44679" t="s">
        <v>58982</v>
      </c>
      <c r="C44679" t="s">
        <v>58983</v>
      </c>
      <c r="D44679" t="s">
        <v>24662</v>
      </c>
      <c r="E44679" t="s">
        <v>24663</v>
      </c>
      <c r="F44679" t="s">
        <v>24664</v>
      </c>
    </row>
    <row r="44680" spans="1:6" x14ac:dyDescent="0.2">
      <c r="A44680" t="s">
        <v>57027</v>
      </c>
      <c r="B44680" t="s">
        <v>58982</v>
      </c>
      <c r="C44680" t="s">
        <v>58983</v>
      </c>
      <c r="D44680" t="s">
        <v>59586</v>
      </c>
      <c r="E44680" t="s">
        <v>59587</v>
      </c>
      <c r="F44680" t="s">
        <v>59588</v>
      </c>
    </row>
    <row r="44681" spans="1:6" x14ac:dyDescent="0.2">
      <c r="A44681" t="s">
        <v>57027</v>
      </c>
      <c r="B44681" t="s">
        <v>58982</v>
      </c>
      <c r="C44681" t="s">
        <v>58983</v>
      </c>
      <c r="D44681" t="s">
        <v>52263</v>
      </c>
      <c r="E44681" t="s">
        <v>52264</v>
      </c>
      <c r="F44681" t="s">
        <v>52265</v>
      </c>
    </row>
    <row r="44682" spans="1:6" x14ac:dyDescent="0.2">
      <c r="A44682" t="s">
        <v>57027</v>
      </c>
      <c r="B44682" t="s">
        <v>58982</v>
      </c>
      <c r="C44682" t="s">
        <v>58983</v>
      </c>
      <c r="D44682" t="s">
        <v>59589</v>
      </c>
      <c r="E44682" t="s">
        <v>59590</v>
      </c>
      <c r="F44682" t="s">
        <v>59591</v>
      </c>
    </row>
    <row r="44683" spans="1:6" x14ac:dyDescent="0.2">
      <c r="A44683" t="s">
        <v>57027</v>
      </c>
      <c r="B44683" t="s">
        <v>58982</v>
      </c>
      <c r="C44683" t="s">
        <v>58983</v>
      </c>
      <c r="D44683" t="s">
        <v>24656</v>
      </c>
      <c r="E44683" t="s">
        <v>24657</v>
      </c>
      <c r="F44683" t="s">
        <v>24658</v>
      </c>
    </row>
    <row r="44684" spans="1:6" x14ac:dyDescent="0.2">
      <c r="A44684" t="s">
        <v>57027</v>
      </c>
      <c r="B44684" t="s">
        <v>58982</v>
      </c>
      <c r="C44684" t="s">
        <v>58983</v>
      </c>
      <c r="D44684" t="s">
        <v>59592</v>
      </c>
      <c r="E44684" t="s">
        <v>59593</v>
      </c>
      <c r="F44684" t="s">
        <v>59594</v>
      </c>
    </row>
    <row r="44685" spans="1:6" x14ac:dyDescent="0.2">
      <c r="A44685" t="s">
        <v>57027</v>
      </c>
      <c r="B44685" t="s">
        <v>58982</v>
      </c>
      <c r="C44685" t="s">
        <v>58983</v>
      </c>
      <c r="D44685" t="s">
        <v>59595</v>
      </c>
      <c r="E44685" t="s">
        <v>59596</v>
      </c>
      <c r="F44685" t="s">
        <v>59597</v>
      </c>
    </row>
    <row r="44686" spans="1:6" x14ac:dyDescent="0.2">
      <c r="A44686" t="s">
        <v>57027</v>
      </c>
      <c r="B44686" t="s">
        <v>58982</v>
      </c>
      <c r="C44686" t="s">
        <v>58983</v>
      </c>
      <c r="D44686" t="s">
        <v>58483</v>
      </c>
      <c r="E44686" t="s">
        <v>58484</v>
      </c>
      <c r="F44686" t="s">
        <v>59598</v>
      </c>
    </row>
    <row r="44687" spans="1:6" x14ac:dyDescent="0.2">
      <c r="A44687" t="s">
        <v>57027</v>
      </c>
      <c r="B44687" t="s">
        <v>58982</v>
      </c>
      <c r="C44687" t="s">
        <v>58983</v>
      </c>
      <c r="D44687" t="s">
        <v>59599</v>
      </c>
      <c r="E44687" t="s">
        <v>59600</v>
      </c>
      <c r="F44687" t="s">
        <v>59601</v>
      </c>
    </row>
    <row r="44688" spans="1:6" x14ac:dyDescent="0.2">
      <c r="A44688" t="s">
        <v>57027</v>
      </c>
      <c r="B44688" t="s">
        <v>58982</v>
      </c>
      <c r="C44688" t="s">
        <v>58983</v>
      </c>
      <c r="D44688" t="s">
        <v>59602</v>
      </c>
      <c r="E44688" t="s">
        <v>59603</v>
      </c>
      <c r="F44688" t="s">
        <v>59604</v>
      </c>
    </row>
    <row r="44689" spans="1:6" x14ac:dyDescent="0.2">
      <c r="A44689" t="s">
        <v>57027</v>
      </c>
      <c r="B44689" t="s">
        <v>58982</v>
      </c>
      <c r="C44689" t="s">
        <v>58983</v>
      </c>
      <c r="D44689" t="s">
        <v>58489</v>
      </c>
      <c r="E44689" t="s">
        <v>58490</v>
      </c>
      <c r="F44689" t="s">
        <v>58491</v>
      </c>
    </row>
    <row r="44690" spans="1:6" x14ac:dyDescent="0.2">
      <c r="A44690" t="s">
        <v>57027</v>
      </c>
      <c r="B44690" t="s">
        <v>58982</v>
      </c>
      <c r="C44690" t="s">
        <v>58983</v>
      </c>
      <c r="D44690" t="s">
        <v>59605</v>
      </c>
      <c r="E44690" t="s">
        <v>59606</v>
      </c>
      <c r="F44690" t="s">
        <v>59607</v>
      </c>
    </row>
    <row r="44691" spans="1:6" x14ac:dyDescent="0.2">
      <c r="A44691" t="s">
        <v>57027</v>
      </c>
      <c r="B44691" t="s">
        <v>58982</v>
      </c>
      <c r="C44691" t="s">
        <v>58983</v>
      </c>
      <c r="D44691" t="s">
        <v>5351</v>
      </c>
      <c r="E44691" t="s">
        <v>59608</v>
      </c>
      <c r="F44691" t="s">
        <v>59609</v>
      </c>
    </row>
    <row r="44692" spans="1:6" x14ac:dyDescent="0.2">
      <c r="A44692" t="s">
        <v>57027</v>
      </c>
      <c r="B44692" t="s">
        <v>58982</v>
      </c>
      <c r="C44692" t="s">
        <v>58983</v>
      </c>
      <c r="D44692" t="s">
        <v>59610</v>
      </c>
      <c r="E44692" t="s">
        <v>59611</v>
      </c>
      <c r="F44692" t="s">
        <v>59612</v>
      </c>
    </row>
    <row r="44693" spans="1:6" x14ac:dyDescent="0.2">
      <c r="A44693" t="s">
        <v>57027</v>
      </c>
      <c r="B44693" t="s">
        <v>58982</v>
      </c>
      <c r="C44693" t="s">
        <v>58983</v>
      </c>
      <c r="D44693" t="s">
        <v>59613</v>
      </c>
      <c r="E44693" t="s">
        <v>59614</v>
      </c>
      <c r="F44693" t="s">
        <v>59615</v>
      </c>
    </row>
    <row r="44694" spans="1:6" x14ac:dyDescent="0.2">
      <c r="A44694" t="s">
        <v>57027</v>
      </c>
      <c r="B44694" t="s">
        <v>58982</v>
      </c>
      <c r="C44694" t="s">
        <v>58983</v>
      </c>
      <c r="D44694" t="s">
        <v>22888</v>
      </c>
      <c r="E44694" t="s">
        <v>22889</v>
      </c>
      <c r="F44694" t="s">
        <v>22890</v>
      </c>
    </row>
    <row r="44695" spans="1:6" x14ac:dyDescent="0.2">
      <c r="A44695" t="s">
        <v>57027</v>
      </c>
      <c r="B44695" t="s">
        <v>58982</v>
      </c>
      <c r="C44695" t="s">
        <v>58983</v>
      </c>
      <c r="D44695" t="s">
        <v>59616</v>
      </c>
      <c r="E44695" t="s">
        <v>59617</v>
      </c>
      <c r="F44695" t="s">
        <v>59618</v>
      </c>
    </row>
    <row r="44696" spans="1:6" x14ac:dyDescent="0.2">
      <c r="A44696" t="s">
        <v>57027</v>
      </c>
      <c r="B44696" t="s">
        <v>58982</v>
      </c>
      <c r="C44696" t="s">
        <v>58983</v>
      </c>
      <c r="D44696" t="s">
        <v>59619</v>
      </c>
      <c r="E44696" t="s">
        <v>59620</v>
      </c>
      <c r="F44696" t="s">
        <v>59621</v>
      </c>
    </row>
    <row r="44697" spans="1:6" x14ac:dyDescent="0.2">
      <c r="A44697" t="s">
        <v>57027</v>
      </c>
      <c r="B44697" t="s">
        <v>58982</v>
      </c>
      <c r="C44697" t="s">
        <v>58983</v>
      </c>
      <c r="D44697" t="s">
        <v>31020</v>
      </c>
      <c r="E44697" t="s">
        <v>31021</v>
      </c>
      <c r="F44697" t="s">
        <v>31022</v>
      </c>
    </row>
    <row r="44698" spans="1:6" x14ac:dyDescent="0.2">
      <c r="A44698" t="s">
        <v>57027</v>
      </c>
      <c r="B44698" t="s">
        <v>58982</v>
      </c>
      <c r="C44698" t="s">
        <v>58983</v>
      </c>
      <c r="D44698" t="s">
        <v>29967</v>
      </c>
      <c r="E44698" t="s">
        <v>29968</v>
      </c>
      <c r="F44698" t="s">
        <v>29969</v>
      </c>
    </row>
    <row r="44699" spans="1:6" x14ac:dyDescent="0.2">
      <c r="A44699" t="s">
        <v>57027</v>
      </c>
      <c r="B44699" t="s">
        <v>58982</v>
      </c>
      <c r="C44699" t="s">
        <v>58983</v>
      </c>
      <c r="D44699" t="s">
        <v>59622</v>
      </c>
      <c r="E44699" t="s">
        <v>59623</v>
      </c>
      <c r="F44699" t="s">
        <v>59624</v>
      </c>
    </row>
    <row r="44700" spans="1:6" x14ac:dyDescent="0.2">
      <c r="A44700" t="s">
        <v>57027</v>
      </c>
      <c r="B44700" t="s">
        <v>58982</v>
      </c>
      <c r="C44700" t="s">
        <v>58983</v>
      </c>
      <c r="D44700" t="s">
        <v>30161</v>
      </c>
      <c r="E44700" t="s">
        <v>30162</v>
      </c>
      <c r="F44700" t="s">
        <v>30163</v>
      </c>
    </row>
    <row r="44701" spans="1:6" x14ac:dyDescent="0.2">
      <c r="A44701" t="s">
        <v>57027</v>
      </c>
      <c r="B44701" t="s">
        <v>58982</v>
      </c>
      <c r="C44701" t="s">
        <v>58983</v>
      </c>
      <c r="D44701" t="s">
        <v>49519</v>
      </c>
      <c r="E44701" t="s">
        <v>49520</v>
      </c>
      <c r="F44701" t="s">
        <v>49521</v>
      </c>
    </row>
    <row r="44702" spans="1:6" x14ac:dyDescent="0.2">
      <c r="A44702" t="s">
        <v>57027</v>
      </c>
      <c r="B44702" t="s">
        <v>58982</v>
      </c>
      <c r="C44702" t="s">
        <v>58983</v>
      </c>
      <c r="D44702" t="s">
        <v>58501</v>
      </c>
      <c r="E44702" t="s">
        <v>58502</v>
      </c>
      <c r="F44702" t="s">
        <v>58503</v>
      </c>
    </row>
    <row r="44703" spans="1:6" x14ac:dyDescent="0.2">
      <c r="A44703" t="s">
        <v>57027</v>
      </c>
      <c r="B44703" t="s">
        <v>58982</v>
      </c>
      <c r="C44703" t="s">
        <v>58983</v>
      </c>
      <c r="D44703" t="s">
        <v>7643</v>
      </c>
      <c r="E44703" t="s">
        <v>7644</v>
      </c>
      <c r="F44703" t="s">
        <v>59625</v>
      </c>
    </row>
    <row r="44704" spans="1:6" x14ac:dyDescent="0.2">
      <c r="A44704" t="s">
        <v>57027</v>
      </c>
      <c r="B44704" t="s">
        <v>58982</v>
      </c>
      <c r="C44704" t="s">
        <v>58983</v>
      </c>
      <c r="D44704" t="s">
        <v>59626</v>
      </c>
      <c r="E44704" t="s">
        <v>59627</v>
      </c>
      <c r="F44704" t="s">
        <v>59628</v>
      </c>
    </row>
    <row r="44705" spans="1:6" x14ac:dyDescent="0.2">
      <c r="A44705" t="s">
        <v>57027</v>
      </c>
      <c r="B44705" t="s">
        <v>58982</v>
      </c>
      <c r="C44705" t="s">
        <v>58983</v>
      </c>
      <c r="D44705" t="s">
        <v>32643</v>
      </c>
      <c r="E44705" t="s">
        <v>32644</v>
      </c>
      <c r="F44705" t="s">
        <v>32645</v>
      </c>
    </row>
    <row r="44706" spans="1:6" x14ac:dyDescent="0.2">
      <c r="A44706" t="s">
        <v>57027</v>
      </c>
      <c r="B44706" t="s">
        <v>58982</v>
      </c>
      <c r="C44706" t="s">
        <v>58983</v>
      </c>
      <c r="D44706" t="s">
        <v>26865</v>
      </c>
      <c r="E44706" t="s">
        <v>26866</v>
      </c>
      <c r="F44706" t="s">
        <v>29217</v>
      </c>
    </row>
    <row r="44707" spans="1:6" x14ac:dyDescent="0.2">
      <c r="A44707" t="s">
        <v>57027</v>
      </c>
      <c r="B44707" t="s">
        <v>58982</v>
      </c>
      <c r="C44707" t="s">
        <v>58983</v>
      </c>
      <c r="D44707" t="s">
        <v>27066</v>
      </c>
      <c r="E44707" t="s">
        <v>27067</v>
      </c>
      <c r="F44707" t="s">
        <v>27068</v>
      </c>
    </row>
    <row r="44708" spans="1:6" x14ac:dyDescent="0.2">
      <c r="A44708" t="s">
        <v>57027</v>
      </c>
      <c r="B44708" t="s">
        <v>58982</v>
      </c>
      <c r="C44708" t="s">
        <v>58983</v>
      </c>
      <c r="D44708" t="s">
        <v>59629</v>
      </c>
      <c r="E44708" t="s">
        <v>59630</v>
      </c>
      <c r="F44708" t="s">
        <v>59631</v>
      </c>
    </row>
    <row r="44709" spans="1:6" x14ac:dyDescent="0.2">
      <c r="A44709" t="s">
        <v>57027</v>
      </c>
      <c r="B44709" t="s">
        <v>58982</v>
      </c>
      <c r="C44709" t="s">
        <v>58983</v>
      </c>
      <c r="D44709" t="s">
        <v>59632</v>
      </c>
      <c r="E44709" t="s">
        <v>59633</v>
      </c>
      <c r="F44709" t="s">
        <v>59634</v>
      </c>
    </row>
    <row r="44710" spans="1:6" x14ac:dyDescent="0.2">
      <c r="A44710" t="s">
        <v>57027</v>
      </c>
      <c r="B44710" t="s">
        <v>58982</v>
      </c>
      <c r="C44710" t="s">
        <v>58983</v>
      </c>
      <c r="D44710" t="s">
        <v>59635</v>
      </c>
      <c r="E44710" t="s">
        <v>59636</v>
      </c>
      <c r="F44710" t="s">
        <v>59637</v>
      </c>
    </row>
    <row r="44711" spans="1:6" x14ac:dyDescent="0.2">
      <c r="A44711" t="s">
        <v>57027</v>
      </c>
      <c r="B44711" t="s">
        <v>58982</v>
      </c>
      <c r="C44711" t="s">
        <v>58983</v>
      </c>
      <c r="D44711" t="s">
        <v>59638</v>
      </c>
      <c r="E44711" t="s">
        <v>59639</v>
      </c>
      <c r="F44711" t="s">
        <v>59640</v>
      </c>
    </row>
    <row r="44712" spans="1:6" x14ac:dyDescent="0.2">
      <c r="A44712" t="s">
        <v>57027</v>
      </c>
      <c r="B44712" t="s">
        <v>58982</v>
      </c>
      <c r="C44712" t="s">
        <v>58983</v>
      </c>
      <c r="D44712" t="s">
        <v>55523</v>
      </c>
      <c r="E44712" t="s">
        <v>55524</v>
      </c>
      <c r="F44712" t="s">
        <v>55525</v>
      </c>
    </row>
    <row r="44713" spans="1:6" x14ac:dyDescent="0.2">
      <c r="A44713" t="s">
        <v>57027</v>
      </c>
      <c r="B44713" t="s">
        <v>58982</v>
      </c>
      <c r="C44713" t="s">
        <v>58983</v>
      </c>
      <c r="D44713" t="s">
        <v>59641</v>
      </c>
      <c r="E44713" t="s">
        <v>59642</v>
      </c>
      <c r="F44713" t="s">
        <v>59643</v>
      </c>
    </row>
    <row r="44714" spans="1:6" x14ac:dyDescent="0.2">
      <c r="A44714" t="s">
        <v>57027</v>
      </c>
      <c r="B44714" t="s">
        <v>58982</v>
      </c>
      <c r="C44714" t="s">
        <v>58983</v>
      </c>
      <c r="D44714" t="s">
        <v>59641</v>
      </c>
      <c r="E44714" t="s">
        <v>59642</v>
      </c>
      <c r="F44714" t="s">
        <v>59643</v>
      </c>
    </row>
    <row r="44715" spans="1:6" x14ac:dyDescent="0.2">
      <c r="A44715" t="s">
        <v>57027</v>
      </c>
      <c r="B44715" t="s">
        <v>58982</v>
      </c>
      <c r="C44715" t="s">
        <v>58983</v>
      </c>
      <c r="D44715" t="s">
        <v>41617</v>
      </c>
      <c r="E44715" t="s">
        <v>41618</v>
      </c>
      <c r="F44715" t="s">
        <v>41619</v>
      </c>
    </row>
    <row r="44716" spans="1:6" x14ac:dyDescent="0.2">
      <c r="A44716" t="s">
        <v>57027</v>
      </c>
      <c r="B44716" t="s">
        <v>58982</v>
      </c>
      <c r="C44716" t="s">
        <v>58983</v>
      </c>
      <c r="D44716" t="s">
        <v>59644</v>
      </c>
      <c r="E44716" t="s">
        <v>59645</v>
      </c>
      <c r="F44716" t="s">
        <v>59646</v>
      </c>
    </row>
    <row r="44717" spans="1:6" x14ac:dyDescent="0.2">
      <c r="A44717" t="s">
        <v>57027</v>
      </c>
      <c r="B44717" t="s">
        <v>58982</v>
      </c>
      <c r="C44717" t="s">
        <v>58983</v>
      </c>
      <c r="D44717" t="s">
        <v>55523</v>
      </c>
      <c r="E44717" t="s">
        <v>55524</v>
      </c>
      <c r="F44717" t="s">
        <v>55525</v>
      </c>
    </row>
    <row r="44718" spans="1:6" x14ac:dyDescent="0.2">
      <c r="A44718" t="s">
        <v>57027</v>
      </c>
      <c r="B44718" t="s">
        <v>58982</v>
      </c>
      <c r="C44718" t="s">
        <v>58983</v>
      </c>
      <c r="D44718" t="s">
        <v>59647</v>
      </c>
      <c r="E44718" t="s">
        <v>59648</v>
      </c>
      <c r="F44718" t="s">
        <v>59649</v>
      </c>
    </row>
    <row r="44719" spans="1:6" x14ac:dyDescent="0.2">
      <c r="A44719" t="s">
        <v>57027</v>
      </c>
      <c r="B44719" t="s">
        <v>58982</v>
      </c>
      <c r="C44719" t="s">
        <v>58983</v>
      </c>
      <c r="D44719" t="s">
        <v>58511</v>
      </c>
      <c r="E44719" t="s">
        <v>58512</v>
      </c>
      <c r="F44719" t="s">
        <v>58513</v>
      </c>
    </row>
    <row r="44720" spans="1:6" x14ac:dyDescent="0.2">
      <c r="A44720" t="s">
        <v>57027</v>
      </c>
      <c r="B44720" t="s">
        <v>58982</v>
      </c>
      <c r="C44720" t="s">
        <v>58983</v>
      </c>
      <c r="D44720" t="s">
        <v>27344</v>
      </c>
      <c r="E44720" t="s">
        <v>27345</v>
      </c>
      <c r="F44720" t="s">
        <v>27346</v>
      </c>
    </row>
    <row r="44721" spans="1:6" x14ac:dyDescent="0.2">
      <c r="A44721" t="s">
        <v>57027</v>
      </c>
      <c r="B44721" t="s">
        <v>58982</v>
      </c>
      <c r="C44721" t="s">
        <v>58983</v>
      </c>
      <c r="D44721" t="s">
        <v>59650</v>
      </c>
      <c r="E44721" t="s">
        <v>59651</v>
      </c>
      <c r="F44721" t="s">
        <v>59652</v>
      </c>
    </row>
    <row r="44722" spans="1:6" x14ac:dyDescent="0.2">
      <c r="A44722" t="s">
        <v>57027</v>
      </c>
      <c r="B44722" t="s">
        <v>58982</v>
      </c>
      <c r="C44722" t="s">
        <v>58983</v>
      </c>
      <c r="D44722" t="s">
        <v>28309</v>
      </c>
      <c r="E44722" t="s">
        <v>28310</v>
      </c>
      <c r="F44722" t="s">
        <v>59653</v>
      </c>
    </row>
    <row r="44723" spans="1:6" x14ac:dyDescent="0.2">
      <c r="A44723" t="s">
        <v>57027</v>
      </c>
      <c r="B44723" t="s">
        <v>58982</v>
      </c>
      <c r="C44723" t="s">
        <v>58983</v>
      </c>
      <c r="D44723" t="s">
        <v>58520</v>
      </c>
      <c r="E44723" t="s">
        <v>58521</v>
      </c>
      <c r="F44723" t="s">
        <v>58522</v>
      </c>
    </row>
    <row r="44724" spans="1:6" x14ac:dyDescent="0.2">
      <c r="A44724" t="s">
        <v>57027</v>
      </c>
      <c r="B44724" t="s">
        <v>58982</v>
      </c>
      <c r="C44724" t="s">
        <v>58983</v>
      </c>
      <c r="D44724" t="s">
        <v>59654</v>
      </c>
      <c r="E44724" t="s">
        <v>59655</v>
      </c>
      <c r="F44724" t="s">
        <v>59656</v>
      </c>
    </row>
    <row r="44725" spans="1:6" x14ac:dyDescent="0.2">
      <c r="A44725" t="s">
        <v>57027</v>
      </c>
      <c r="B44725" t="s">
        <v>58982</v>
      </c>
      <c r="C44725" t="s">
        <v>58983</v>
      </c>
      <c r="D44725" t="s">
        <v>54590</v>
      </c>
      <c r="E44725" t="s">
        <v>54591</v>
      </c>
      <c r="F44725" t="s">
        <v>54592</v>
      </c>
    </row>
    <row r="44726" spans="1:6" x14ac:dyDescent="0.2">
      <c r="A44726" t="s">
        <v>57027</v>
      </c>
      <c r="B44726" t="s">
        <v>58982</v>
      </c>
      <c r="C44726" t="s">
        <v>58983</v>
      </c>
      <c r="D44726" t="s">
        <v>29224</v>
      </c>
      <c r="E44726" t="s">
        <v>29225</v>
      </c>
      <c r="F44726" t="s">
        <v>29226</v>
      </c>
    </row>
    <row r="44727" spans="1:6" x14ac:dyDescent="0.2">
      <c r="A44727" t="s">
        <v>57027</v>
      </c>
      <c r="B44727" t="s">
        <v>58982</v>
      </c>
      <c r="C44727" t="s">
        <v>58983</v>
      </c>
      <c r="D44727" t="s">
        <v>59657</v>
      </c>
      <c r="E44727" t="s">
        <v>59658</v>
      </c>
      <c r="F44727" t="s">
        <v>59659</v>
      </c>
    </row>
    <row r="44728" spans="1:6" x14ac:dyDescent="0.2">
      <c r="A44728" t="s">
        <v>57027</v>
      </c>
      <c r="B44728" t="s">
        <v>58982</v>
      </c>
      <c r="C44728" t="s">
        <v>58983</v>
      </c>
      <c r="D44728" t="s">
        <v>59660</v>
      </c>
      <c r="E44728" t="s">
        <v>59661</v>
      </c>
      <c r="F44728" t="s">
        <v>59662</v>
      </c>
    </row>
    <row r="44729" spans="1:6" x14ac:dyDescent="0.2">
      <c r="A44729" t="s">
        <v>57027</v>
      </c>
      <c r="B44729" t="s">
        <v>58982</v>
      </c>
      <c r="C44729" t="s">
        <v>58983</v>
      </c>
      <c r="D44729" t="s">
        <v>58786</v>
      </c>
      <c r="E44729" t="s">
        <v>58787</v>
      </c>
      <c r="F44729" t="s">
        <v>58788</v>
      </c>
    </row>
    <row r="44730" spans="1:6" x14ac:dyDescent="0.2">
      <c r="A44730" t="s">
        <v>57027</v>
      </c>
      <c r="B44730" t="s">
        <v>58982</v>
      </c>
      <c r="C44730" t="s">
        <v>58983</v>
      </c>
      <c r="D44730" t="s">
        <v>59663</v>
      </c>
      <c r="E44730" t="s">
        <v>59664</v>
      </c>
      <c r="F44730" t="s">
        <v>59665</v>
      </c>
    </row>
    <row r="44731" spans="1:6" x14ac:dyDescent="0.2">
      <c r="A44731" t="s">
        <v>57027</v>
      </c>
      <c r="B44731" t="s">
        <v>58982</v>
      </c>
      <c r="C44731" t="s">
        <v>58983</v>
      </c>
      <c r="D44731" t="s">
        <v>58526</v>
      </c>
      <c r="E44731" t="s">
        <v>58527</v>
      </c>
      <c r="F44731" t="s">
        <v>58528</v>
      </c>
    </row>
    <row r="44732" spans="1:6" x14ac:dyDescent="0.2">
      <c r="A44732" t="s">
        <v>57027</v>
      </c>
      <c r="B44732" t="s">
        <v>58982</v>
      </c>
      <c r="C44732" t="s">
        <v>58983</v>
      </c>
      <c r="D44732" t="s">
        <v>27347</v>
      </c>
      <c r="E44732" t="s">
        <v>27348</v>
      </c>
      <c r="F44732" t="s">
        <v>27349</v>
      </c>
    </row>
    <row r="44733" spans="1:6" x14ac:dyDescent="0.2">
      <c r="A44733" t="s">
        <v>57027</v>
      </c>
      <c r="B44733" t="s">
        <v>58982</v>
      </c>
      <c r="C44733" t="s">
        <v>58983</v>
      </c>
      <c r="D44733" t="s">
        <v>59666</v>
      </c>
      <c r="E44733" t="s">
        <v>59667</v>
      </c>
      <c r="F44733" t="s">
        <v>59668</v>
      </c>
    </row>
    <row r="44734" spans="1:6" x14ac:dyDescent="0.2">
      <c r="A44734" t="s">
        <v>57027</v>
      </c>
      <c r="B44734" t="s">
        <v>58982</v>
      </c>
      <c r="C44734" t="s">
        <v>58983</v>
      </c>
      <c r="D44734" t="s">
        <v>58789</v>
      </c>
      <c r="E44734" t="s">
        <v>58790</v>
      </c>
      <c r="F44734" t="s">
        <v>58791</v>
      </c>
    </row>
    <row r="44735" spans="1:6" x14ac:dyDescent="0.2">
      <c r="A44735" t="s">
        <v>57027</v>
      </c>
      <c r="B44735" t="s">
        <v>58982</v>
      </c>
      <c r="C44735" t="s">
        <v>58983</v>
      </c>
      <c r="D44735" t="s">
        <v>23797</v>
      </c>
      <c r="E44735" t="s">
        <v>23798</v>
      </c>
      <c r="F44735" t="s">
        <v>59669</v>
      </c>
    </row>
    <row r="44736" spans="1:6" x14ac:dyDescent="0.2">
      <c r="A44736" t="s">
        <v>57027</v>
      </c>
      <c r="B44736" t="s">
        <v>58982</v>
      </c>
      <c r="C44736" t="s">
        <v>58983</v>
      </c>
      <c r="D44736" t="s">
        <v>26051</v>
      </c>
      <c r="E44736" t="s">
        <v>26052</v>
      </c>
      <c r="F44736" t="s">
        <v>26053</v>
      </c>
    </row>
    <row r="44737" spans="1:6" x14ac:dyDescent="0.2">
      <c r="A44737" t="s">
        <v>57027</v>
      </c>
      <c r="B44737" t="s">
        <v>58982</v>
      </c>
      <c r="C44737" t="s">
        <v>58983</v>
      </c>
      <c r="D44737" t="s">
        <v>29982</v>
      </c>
      <c r="E44737" t="s">
        <v>29983</v>
      </c>
      <c r="F44737" t="s">
        <v>59670</v>
      </c>
    </row>
    <row r="44738" spans="1:6" x14ac:dyDescent="0.2">
      <c r="A44738" t="s">
        <v>57027</v>
      </c>
      <c r="B44738" t="s">
        <v>58982</v>
      </c>
      <c r="C44738" t="s">
        <v>58983</v>
      </c>
      <c r="D44738" t="s">
        <v>59671</v>
      </c>
      <c r="E44738" t="s">
        <v>59672</v>
      </c>
      <c r="F44738" t="s">
        <v>59673</v>
      </c>
    </row>
    <row r="44739" spans="1:6" x14ac:dyDescent="0.2">
      <c r="A44739" t="s">
        <v>57027</v>
      </c>
      <c r="B44739" t="s">
        <v>58982</v>
      </c>
      <c r="C44739" t="s">
        <v>58983</v>
      </c>
      <c r="D44739" t="s">
        <v>58534</v>
      </c>
      <c r="E44739" t="s">
        <v>58535</v>
      </c>
      <c r="F44739" t="s">
        <v>59674</v>
      </c>
    </row>
    <row r="44740" spans="1:6" x14ac:dyDescent="0.2">
      <c r="A44740" t="s">
        <v>57027</v>
      </c>
      <c r="B44740" t="s">
        <v>58982</v>
      </c>
      <c r="C44740" t="s">
        <v>58983</v>
      </c>
      <c r="D44740" t="s">
        <v>59675</v>
      </c>
      <c r="E44740" t="s">
        <v>59676</v>
      </c>
      <c r="F44740" t="s">
        <v>59677</v>
      </c>
    </row>
    <row r="44741" spans="1:6" x14ac:dyDescent="0.2">
      <c r="A44741" t="s">
        <v>57027</v>
      </c>
      <c r="B44741" t="s">
        <v>58982</v>
      </c>
      <c r="C44741" t="s">
        <v>58983</v>
      </c>
      <c r="D44741" t="s">
        <v>58537</v>
      </c>
      <c r="E44741" t="s">
        <v>58538</v>
      </c>
      <c r="F44741" t="s">
        <v>58539</v>
      </c>
    </row>
    <row r="44742" spans="1:6" x14ac:dyDescent="0.2">
      <c r="A44742" t="s">
        <v>57027</v>
      </c>
      <c r="B44742" t="s">
        <v>58982</v>
      </c>
      <c r="C44742" t="s">
        <v>58983</v>
      </c>
      <c r="D44742" t="s">
        <v>59678</v>
      </c>
      <c r="E44742" t="s">
        <v>59679</v>
      </c>
      <c r="F44742" t="s">
        <v>59680</v>
      </c>
    </row>
    <row r="44743" spans="1:6" x14ac:dyDescent="0.2">
      <c r="A44743" t="s">
        <v>57027</v>
      </c>
      <c r="B44743" t="s">
        <v>58982</v>
      </c>
      <c r="C44743" t="s">
        <v>58983</v>
      </c>
      <c r="D44743" t="s">
        <v>59681</v>
      </c>
      <c r="E44743" t="s">
        <v>59682</v>
      </c>
      <c r="F44743" t="s">
        <v>59683</v>
      </c>
    </row>
    <row r="44744" spans="1:6" x14ac:dyDescent="0.2">
      <c r="A44744" t="s">
        <v>57027</v>
      </c>
      <c r="B44744" t="s">
        <v>58982</v>
      </c>
      <c r="C44744" t="s">
        <v>58983</v>
      </c>
      <c r="D44744" t="s">
        <v>59684</v>
      </c>
      <c r="E44744" t="s">
        <v>59685</v>
      </c>
      <c r="F44744" t="s">
        <v>59686</v>
      </c>
    </row>
    <row r="44745" spans="1:6" x14ac:dyDescent="0.2">
      <c r="A44745" t="s">
        <v>57027</v>
      </c>
      <c r="B44745" t="s">
        <v>58982</v>
      </c>
      <c r="C44745" t="s">
        <v>58983</v>
      </c>
      <c r="D44745" t="s">
        <v>59687</v>
      </c>
      <c r="E44745" t="s">
        <v>59688</v>
      </c>
      <c r="F44745" t="s">
        <v>59689</v>
      </c>
    </row>
    <row r="44746" spans="1:6" x14ac:dyDescent="0.2">
      <c r="A44746" t="s">
        <v>57027</v>
      </c>
      <c r="B44746" t="s">
        <v>58982</v>
      </c>
      <c r="C44746" t="s">
        <v>58983</v>
      </c>
      <c r="D44746" t="s">
        <v>27353</v>
      </c>
      <c r="E44746" t="s">
        <v>27354</v>
      </c>
      <c r="F44746" t="s">
        <v>27355</v>
      </c>
    </row>
    <row r="44747" spans="1:6" x14ac:dyDescent="0.2">
      <c r="A44747" t="s">
        <v>57027</v>
      </c>
      <c r="B44747" t="s">
        <v>58982</v>
      </c>
      <c r="C44747" t="s">
        <v>58983</v>
      </c>
      <c r="D44747" t="s">
        <v>17657</v>
      </c>
      <c r="E44747" t="s">
        <v>17658</v>
      </c>
      <c r="F44747" t="s">
        <v>17659</v>
      </c>
    </row>
    <row r="44748" spans="1:6" x14ac:dyDescent="0.2">
      <c r="A44748" t="s">
        <v>57027</v>
      </c>
      <c r="B44748" t="s">
        <v>58982</v>
      </c>
      <c r="C44748" t="s">
        <v>58983</v>
      </c>
      <c r="D44748" t="s">
        <v>59690</v>
      </c>
      <c r="E44748" t="s">
        <v>59691</v>
      </c>
      <c r="F44748" t="s">
        <v>59692</v>
      </c>
    </row>
    <row r="44749" spans="1:6" x14ac:dyDescent="0.2">
      <c r="A44749" t="s">
        <v>57027</v>
      </c>
      <c r="B44749" t="s">
        <v>58982</v>
      </c>
      <c r="C44749" t="s">
        <v>58983</v>
      </c>
      <c r="D44749" t="s">
        <v>51340</v>
      </c>
      <c r="E44749" t="s">
        <v>51341</v>
      </c>
      <c r="F44749" t="s">
        <v>51342</v>
      </c>
    </row>
    <row r="44750" spans="1:6" x14ac:dyDescent="0.2">
      <c r="A44750" t="s">
        <v>57027</v>
      </c>
      <c r="B44750" t="s">
        <v>58982</v>
      </c>
      <c r="C44750" t="s">
        <v>58983</v>
      </c>
      <c r="D44750" t="s">
        <v>58798</v>
      </c>
      <c r="E44750" t="s">
        <v>58799</v>
      </c>
      <c r="F44750" t="s">
        <v>58800</v>
      </c>
    </row>
    <row r="44751" spans="1:6" x14ac:dyDescent="0.2">
      <c r="A44751" t="s">
        <v>57027</v>
      </c>
      <c r="B44751" t="s">
        <v>58982</v>
      </c>
      <c r="C44751" t="s">
        <v>58983</v>
      </c>
      <c r="D44751" t="s">
        <v>23800</v>
      </c>
      <c r="E44751" t="s">
        <v>23801</v>
      </c>
      <c r="F44751" t="s">
        <v>23802</v>
      </c>
    </row>
    <row r="44752" spans="1:6" x14ac:dyDescent="0.2">
      <c r="A44752" t="s">
        <v>57027</v>
      </c>
      <c r="B44752" t="s">
        <v>58982</v>
      </c>
      <c r="C44752" t="s">
        <v>58983</v>
      </c>
      <c r="D44752" t="s">
        <v>59693</v>
      </c>
      <c r="E44752" t="s">
        <v>59694</v>
      </c>
      <c r="F44752" t="s">
        <v>59695</v>
      </c>
    </row>
    <row r="44753" spans="1:6" x14ac:dyDescent="0.2">
      <c r="A44753" t="s">
        <v>57027</v>
      </c>
      <c r="B44753" t="s">
        <v>58982</v>
      </c>
      <c r="C44753" t="s">
        <v>58983</v>
      </c>
      <c r="D44753" t="s">
        <v>59696</v>
      </c>
      <c r="E44753" t="s">
        <v>59697</v>
      </c>
      <c r="F44753" t="s">
        <v>59698</v>
      </c>
    </row>
    <row r="44754" spans="1:6" x14ac:dyDescent="0.2">
      <c r="A44754" t="s">
        <v>57027</v>
      </c>
      <c r="B44754" t="s">
        <v>58982</v>
      </c>
      <c r="C44754" t="s">
        <v>58983</v>
      </c>
      <c r="D44754" t="s">
        <v>59699</v>
      </c>
      <c r="E44754" t="s">
        <v>59700</v>
      </c>
      <c r="F44754" t="s">
        <v>59701</v>
      </c>
    </row>
    <row r="44755" spans="1:6" x14ac:dyDescent="0.2">
      <c r="A44755" t="s">
        <v>57027</v>
      </c>
      <c r="B44755" t="s">
        <v>58982</v>
      </c>
      <c r="C44755" t="s">
        <v>58983</v>
      </c>
      <c r="D44755" t="s">
        <v>59702</v>
      </c>
      <c r="E44755" t="s">
        <v>59703</v>
      </c>
      <c r="F44755" t="s">
        <v>59704</v>
      </c>
    </row>
    <row r="44756" spans="1:6" x14ac:dyDescent="0.2">
      <c r="A44756" t="s">
        <v>57027</v>
      </c>
      <c r="B44756" t="s">
        <v>58982</v>
      </c>
      <c r="C44756" t="s">
        <v>58983</v>
      </c>
      <c r="D44756" t="s">
        <v>49577</v>
      </c>
      <c r="E44756" t="s">
        <v>49578</v>
      </c>
      <c r="F44756" t="s">
        <v>59705</v>
      </c>
    </row>
    <row r="44757" spans="1:6" x14ac:dyDescent="0.2">
      <c r="A44757" t="s">
        <v>57027</v>
      </c>
      <c r="B44757" t="s">
        <v>58982</v>
      </c>
      <c r="C44757" t="s">
        <v>58983</v>
      </c>
      <c r="D44757" t="s">
        <v>59706</v>
      </c>
      <c r="E44757" t="s">
        <v>59707</v>
      </c>
      <c r="F44757" t="s">
        <v>59708</v>
      </c>
    </row>
    <row r="44758" spans="1:6" x14ac:dyDescent="0.2">
      <c r="A44758" t="s">
        <v>57027</v>
      </c>
      <c r="B44758" t="s">
        <v>58982</v>
      </c>
      <c r="C44758" t="s">
        <v>58983</v>
      </c>
      <c r="D44758" t="s">
        <v>59709</v>
      </c>
      <c r="E44758" t="s">
        <v>59710</v>
      </c>
      <c r="F44758" t="s">
        <v>59711</v>
      </c>
    </row>
    <row r="44759" spans="1:6" x14ac:dyDescent="0.2">
      <c r="A44759" t="s">
        <v>57027</v>
      </c>
      <c r="B44759" t="s">
        <v>58982</v>
      </c>
      <c r="C44759" t="s">
        <v>58983</v>
      </c>
      <c r="D44759" t="s">
        <v>59712</v>
      </c>
      <c r="E44759" t="s">
        <v>59713</v>
      </c>
      <c r="F44759" t="s">
        <v>59714</v>
      </c>
    </row>
    <row r="44760" spans="1:6" x14ac:dyDescent="0.2">
      <c r="A44760" t="s">
        <v>57027</v>
      </c>
      <c r="B44760" t="s">
        <v>58982</v>
      </c>
      <c r="C44760" t="s">
        <v>58983</v>
      </c>
      <c r="D44760" t="s">
        <v>41641</v>
      </c>
      <c r="E44760" t="s">
        <v>41642</v>
      </c>
      <c r="F44760" t="s">
        <v>41643</v>
      </c>
    </row>
    <row r="44761" spans="1:6" x14ac:dyDescent="0.2">
      <c r="A44761" t="s">
        <v>57027</v>
      </c>
      <c r="B44761" t="s">
        <v>58982</v>
      </c>
      <c r="C44761" t="s">
        <v>58983</v>
      </c>
      <c r="D44761" t="s">
        <v>19188</v>
      </c>
      <c r="E44761" t="s">
        <v>19189</v>
      </c>
      <c r="F44761" t="s">
        <v>19190</v>
      </c>
    </row>
    <row r="44762" spans="1:6" x14ac:dyDescent="0.2">
      <c r="A44762" t="s">
        <v>57027</v>
      </c>
      <c r="B44762" t="s">
        <v>58982</v>
      </c>
      <c r="C44762" t="s">
        <v>58983</v>
      </c>
      <c r="D44762" t="s">
        <v>58801</v>
      </c>
      <c r="E44762" t="s">
        <v>58802</v>
      </c>
      <c r="F44762" t="s">
        <v>58803</v>
      </c>
    </row>
    <row r="44763" spans="1:6" x14ac:dyDescent="0.2">
      <c r="A44763" t="s">
        <v>57027</v>
      </c>
      <c r="B44763" t="s">
        <v>58982</v>
      </c>
      <c r="C44763" t="s">
        <v>58983</v>
      </c>
      <c r="D44763" t="s">
        <v>59715</v>
      </c>
      <c r="E44763" t="s">
        <v>59716</v>
      </c>
      <c r="F44763" t="s">
        <v>59717</v>
      </c>
    </row>
    <row r="44764" spans="1:6" x14ac:dyDescent="0.2">
      <c r="A44764" t="s">
        <v>57027</v>
      </c>
      <c r="B44764" t="s">
        <v>58982</v>
      </c>
      <c r="C44764" t="s">
        <v>58983</v>
      </c>
      <c r="D44764" t="s">
        <v>59712</v>
      </c>
      <c r="E44764" t="s">
        <v>59713</v>
      </c>
      <c r="F44764" t="s">
        <v>59714</v>
      </c>
    </row>
    <row r="44765" spans="1:6" x14ac:dyDescent="0.2">
      <c r="A44765" t="s">
        <v>57027</v>
      </c>
      <c r="B44765" t="s">
        <v>58982</v>
      </c>
      <c r="C44765" t="s">
        <v>58983</v>
      </c>
      <c r="D44765" t="s">
        <v>59718</v>
      </c>
      <c r="E44765" t="s">
        <v>59719</v>
      </c>
      <c r="F44765" t="s">
        <v>59720</v>
      </c>
    </row>
    <row r="44766" spans="1:6" x14ac:dyDescent="0.2">
      <c r="A44766" t="s">
        <v>57027</v>
      </c>
      <c r="B44766" t="s">
        <v>58982</v>
      </c>
      <c r="C44766" t="s">
        <v>58983</v>
      </c>
      <c r="D44766" t="s">
        <v>30487</v>
      </c>
      <c r="E44766" t="s">
        <v>30488</v>
      </c>
      <c r="F44766" t="s">
        <v>30489</v>
      </c>
    </row>
    <row r="44767" spans="1:6" x14ac:dyDescent="0.2">
      <c r="A44767" t="s">
        <v>57027</v>
      </c>
      <c r="B44767" t="s">
        <v>58982</v>
      </c>
      <c r="C44767" t="s">
        <v>58983</v>
      </c>
      <c r="D44767" t="s">
        <v>58143</v>
      </c>
      <c r="E44767" t="s">
        <v>58144</v>
      </c>
      <c r="F44767" t="s">
        <v>58145</v>
      </c>
    </row>
    <row r="44768" spans="1:6" x14ac:dyDescent="0.2">
      <c r="A44768" t="s">
        <v>57027</v>
      </c>
      <c r="B44768" t="s">
        <v>58982</v>
      </c>
      <c r="C44768" t="s">
        <v>58983</v>
      </c>
      <c r="D44768" t="s">
        <v>58137</v>
      </c>
      <c r="E44768" t="s">
        <v>58138</v>
      </c>
      <c r="F44768" t="s">
        <v>58139</v>
      </c>
    </row>
    <row r="44769" spans="1:6" x14ac:dyDescent="0.2">
      <c r="A44769" t="s">
        <v>57027</v>
      </c>
      <c r="B44769" t="s">
        <v>58982</v>
      </c>
      <c r="C44769" t="s">
        <v>58983</v>
      </c>
      <c r="D44769" t="s">
        <v>58562</v>
      </c>
      <c r="E44769" t="s">
        <v>58563</v>
      </c>
      <c r="F44769" t="s">
        <v>58564</v>
      </c>
    </row>
    <row r="44770" spans="1:6" x14ac:dyDescent="0.2">
      <c r="A44770" t="s">
        <v>57027</v>
      </c>
      <c r="B44770" t="s">
        <v>58982</v>
      </c>
      <c r="C44770" t="s">
        <v>58983</v>
      </c>
      <c r="D44770" t="s">
        <v>58810</v>
      </c>
      <c r="E44770" t="s">
        <v>58811</v>
      </c>
      <c r="F44770" t="s">
        <v>58812</v>
      </c>
    </row>
    <row r="44771" spans="1:6" x14ac:dyDescent="0.2">
      <c r="A44771" t="s">
        <v>57027</v>
      </c>
      <c r="B44771" t="s">
        <v>58982</v>
      </c>
      <c r="C44771" t="s">
        <v>58983</v>
      </c>
      <c r="D44771" t="s">
        <v>59721</v>
      </c>
      <c r="E44771" t="s">
        <v>59722</v>
      </c>
      <c r="F44771" t="s">
        <v>59723</v>
      </c>
    </row>
    <row r="44772" spans="1:6" x14ac:dyDescent="0.2">
      <c r="A44772" t="s">
        <v>57027</v>
      </c>
      <c r="B44772" t="s">
        <v>58982</v>
      </c>
      <c r="C44772" t="s">
        <v>58983</v>
      </c>
      <c r="D44772" t="s">
        <v>58568</v>
      </c>
      <c r="E44772" t="s">
        <v>58569</v>
      </c>
      <c r="F44772" t="s">
        <v>58570</v>
      </c>
    </row>
    <row r="44773" spans="1:6" x14ac:dyDescent="0.2">
      <c r="A44773" t="s">
        <v>57027</v>
      </c>
      <c r="B44773" t="s">
        <v>58982</v>
      </c>
      <c r="C44773" t="s">
        <v>58983</v>
      </c>
      <c r="D44773" t="s">
        <v>41650</v>
      </c>
      <c r="E44773" t="s">
        <v>41651</v>
      </c>
      <c r="F44773" t="s">
        <v>41652</v>
      </c>
    </row>
    <row r="44774" spans="1:6" x14ac:dyDescent="0.2">
      <c r="A44774" t="s">
        <v>57027</v>
      </c>
      <c r="B44774" t="s">
        <v>58982</v>
      </c>
      <c r="C44774" t="s">
        <v>58983</v>
      </c>
      <c r="D44774" t="s">
        <v>59724</v>
      </c>
      <c r="E44774" t="s">
        <v>59725</v>
      </c>
      <c r="F44774" t="s">
        <v>59726</v>
      </c>
    </row>
    <row r="44775" spans="1:6" x14ac:dyDescent="0.2">
      <c r="A44775" t="s">
        <v>57027</v>
      </c>
      <c r="B44775" t="s">
        <v>58982</v>
      </c>
      <c r="C44775" t="s">
        <v>58983</v>
      </c>
      <c r="D44775" t="s">
        <v>59727</v>
      </c>
      <c r="E44775" t="s">
        <v>59728</v>
      </c>
      <c r="F44775" t="s">
        <v>59729</v>
      </c>
    </row>
    <row r="44776" spans="1:6" x14ac:dyDescent="0.2">
      <c r="A44776" t="s">
        <v>57027</v>
      </c>
      <c r="B44776" t="s">
        <v>58982</v>
      </c>
      <c r="C44776" t="s">
        <v>58983</v>
      </c>
      <c r="D44776" t="s">
        <v>41641</v>
      </c>
      <c r="E44776" t="s">
        <v>41642</v>
      </c>
      <c r="F44776" t="s">
        <v>41643</v>
      </c>
    </row>
    <row r="44777" spans="1:6" x14ac:dyDescent="0.2">
      <c r="A44777" t="s">
        <v>57027</v>
      </c>
      <c r="B44777" t="s">
        <v>58982</v>
      </c>
      <c r="C44777" t="s">
        <v>58983</v>
      </c>
      <c r="D44777" t="s">
        <v>59724</v>
      </c>
      <c r="E44777" t="s">
        <v>59725</v>
      </c>
      <c r="F44777" t="s">
        <v>59726</v>
      </c>
    </row>
    <row r="44778" spans="1:6" x14ac:dyDescent="0.2">
      <c r="A44778" t="s">
        <v>57027</v>
      </c>
      <c r="B44778" t="s">
        <v>58982</v>
      </c>
      <c r="C44778" t="s">
        <v>58983</v>
      </c>
      <c r="D44778" t="s">
        <v>41650</v>
      </c>
      <c r="E44778" t="s">
        <v>41651</v>
      </c>
      <c r="F44778" t="s">
        <v>41652</v>
      </c>
    </row>
    <row r="44779" spans="1:6" x14ac:dyDescent="0.2">
      <c r="A44779" t="s">
        <v>57027</v>
      </c>
      <c r="B44779" t="s">
        <v>58982</v>
      </c>
      <c r="C44779" t="s">
        <v>58983</v>
      </c>
      <c r="D44779" t="s">
        <v>59730</v>
      </c>
      <c r="E44779" t="s">
        <v>59731</v>
      </c>
      <c r="F44779" t="s">
        <v>59732</v>
      </c>
    </row>
    <row r="44780" spans="1:6" x14ac:dyDescent="0.2">
      <c r="A44780" t="s">
        <v>57027</v>
      </c>
      <c r="B44780" t="s">
        <v>58982</v>
      </c>
      <c r="C44780" t="s">
        <v>58983</v>
      </c>
      <c r="D44780" t="s">
        <v>58568</v>
      </c>
      <c r="E44780" t="s">
        <v>58569</v>
      </c>
      <c r="F44780" t="s">
        <v>58570</v>
      </c>
    </row>
    <row r="44781" spans="1:6" x14ac:dyDescent="0.2">
      <c r="A44781" t="s">
        <v>57027</v>
      </c>
      <c r="B44781" t="s">
        <v>58982</v>
      </c>
      <c r="C44781" t="s">
        <v>58983</v>
      </c>
      <c r="D44781" t="s">
        <v>3908</v>
      </c>
      <c r="E44781" t="s">
        <v>3909</v>
      </c>
      <c r="F44781" t="s">
        <v>3910</v>
      </c>
    </row>
    <row r="44782" spans="1:6" x14ac:dyDescent="0.2">
      <c r="A44782" t="s">
        <v>57027</v>
      </c>
      <c r="B44782" t="s">
        <v>58982</v>
      </c>
      <c r="C44782" t="s">
        <v>58983</v>
      </c>
      <c r="D44782" t="s">
        <v>58810</v>
      </c>
      <c r="E44782" t="s">
        <v>58811</v>
      </c>
      <c r="F44782" t="s">
        <v>58812</v>
      </c>
    </row>
    <row r="44783" spans="1:6" x14ac:dyDescent="0.2">
      <c r="A44783" t="s">
        <v>57027</v>
      </c>
      <c r="B44783" t="s">
        <v>58982</v>
      </c>
      <c r="C44783" t="s">
        <v>58983</v>
      </c>
      <c r="D44783" t="s">
        <v>59727</v>
      </c>
      <c r="E44783" t="s">
        <v>59728</v>
      </c>
      <c r="F44783" t="s">
        <v>59729</v>
      </c>
    </row>
    <row r="44784" spans="1:6" x14ac:dyDescent="0.2">
      <c r="A44784" t="s">
        <v>57027</v>
      </c>
      <c r="B44784" t="s">
        <v>58982</v>
      </c>
      <c r="C44784" t="s">
        <v>58983</v>
      </c>
      <c r="D44784" t="s">
        <v>59733</v>
      </c>
      <c r="E44784" t="s">
        <v>59734</v>
      </c>
      <c r="F44784" t="s">
        <v>59735</v>
      </c>
    </row>
    <row r="44785" spans="1:6" x14ac:dyDescent="0.2">
      <c r="A44785" t="s">
        <v>57027</v>
      </c>
      <c r="B44785" t="s">
        <v>58982</v>
      </c>
      <c r="C44785" t="s">
        <v>58983</v>
      </c>
      <c r="D44785" t="s">
        <v>59736</v>
      </c>
      <c r="E44785" t="s">
        <v>59737</v>
      </c>
      <c r="F44785" t="s">
        <v>59738</v>
      </c>
    </row>
    <row r="44786" spans="1:6" x14ac:dyDescent="0.2">
      <c r="A44786" t="s">
        <v>57027</v>
      </c>
      <c r="B44786" t="s">
        <v>58982</v>
      </c>
      <c r="C44786" t="s">
        <v>58983</v>
      </c>
      <c r="D44786" t="s">
        <v>59739</v>
      </c>
      <c r="E44786" t="s">
        <v>59740</v>
      </c>
      <c r="F44786" t="s">
        <v>59741</v>
      </c>
    </row>
    <row r="44787" spans="1:6" x14ac:dyDescent="0.2">
      <c r="A44787" t="s">
        <v>57027</v>
      </c>
      <c r="B44787" t="s">
        <v>58982</v>
      </c>
      <c r="C44787" t="s">
        <v>58983</v>
      </c>
      <c r="D44787" t="s">
        <v>59742</v>
      </c>
      <c r="E44787" t="s">
        <v>59743</v>
      </c>
      <c r="F44787" t="s">
        <v>59744</v>
      </c>
    </row>
    <row r="44788" spans="1:6" x14ac:dyDescent="0.2">
      <c r="A44788" t="s">
        <v>57027</v>
      </c>
      <c r="B44788" t="s">
        <v>58982</v>
      </c>
      <c r="C44788" t="s">
        <v>58983</v>
      </c>
      <c r="D44788" t="s">
        <v>3836</v>
      </c>
      <c r="E44788" t="s">
        <v>3837</v>
      </c>
      <c r="F44788" t="s">
        <v>3838</v>
      </c>
    </row>
    <row r="44789" spans="1:6" x14ac:dyDescent="0.2">
      <c r="A44789" t="s">
        <v>57027</v>
      </c>
      <c r="B44789" t="s">
        <v>58982</v>
      </c>
      <c r="C44789" t="s">
        <v>58983</v>
      </c>
      <c r="D44789" t="s">
        <v>59745</v>
      </c>
      <c r="E44789" t="s">
        <v>59746</v>
      </c>
      <c r="F44789" t="s">
        <v>59747</v>
      </c>
    </row>
    <row r="44790" spans="1:6" x14ac:dyDescent="0.2">
      <c r="A44790" t="s">
        <v>57027</v>
      </c>
      <c r="B44790" t="s">
        <v>58982</v>
      </c>
      <c r="C44790" t="s">
        <v>58983</v>
      </c>
      <c r="D44790" t="s">
        <v>59748</v>
      </c>
      <c r="E44790" t="s">
        <v>59749</v>
      </c>
      <c r="F44790" t="s">
        <v>59750</v>
      </c>
    </row>
    <row r="44791" spans="1:6" x14ac:dyDescent="0.2">
      <c r="A44791" t="s">
        <v>57027</v>
      </c>
      <c r="B44791" t="s">
        <v>58982</v>
      </c>
      <c r="C44791" t="s">
        <v>58983</v>
      </c>
      <c r="D44791" t="s">
        <v>58829</v>
      </c>
      <c r="E44791" t="s">
        <v>58830</v>
      </c>
      <c r="F44791" t="s">
        <v>58831</v>
      </c>
    </row>
    <row r="44792" spans="1:6" x14ac:dyDescent="0.2">
      <c r="A44792" t="s">
        <v>57027</v>
      </c>
      <c r="B44792" t="s">
        <v>58982</v>
      </c>
      <c r="C44792" t="s">
        <v>58983</v>
      </c>
      <c r="D44792" t="s">
        <v>59751</v>
      </c>
      <c r="E44792" t="s">
        <v>59752</v>
      </c>
      <c r="F44792" t="s">
        <v>59753</v>
      </c>
    </row>
    <row r="44793" spans="1:6" x14ac:dyDescent="0.2">
      <c r="A44793" t="s">
        <v>57027</v>
      </c>
      <c r="B44793" t="s">
        <v>58982</v>
      </c>
      <c r="C44793" t="s">
        <v>58983</v>
      </c>
      <c r="D44793" t="s">
        <v>59754</v>
      </c>
      <c r="E44793" t="s">
        <v>59755</v>
      </c>
      <c r="F44793" t="s">
        <v>59756</v>
      </c>
    </row>
    <row r="44794" spans="1:6" x14ac:dyDescent="0.2">
      <c r="A44794" t="s">
        <v>57027</v>
      </c>
      <c r="B44794" t="s">
        <v>58982</v>
      </c>
      <c r="C44794" t="s">
        <v>58983</v>
      </c>
      <c r="D44794" t="s">
        <v>29239</v>
      </c>
      <c r="E44794" t="s">
        <v>29240</v>
      </c>
      <c r="F44794" t="s">
        <v>29241</v>
      </c>
    </row>
    <row r="44795" spans="1:6" x14ac:dyDescent="0.2">
      <c r="A44795" t="s">
        <v>57027</v>
      </c>
      <c r="B44795" t="s">
        <v>58982</v>
      </c>
      <c r="C44795" t="s">
        <v>58983</v>
      </c>
      <c r="D44795" t="s">
        <v>41176</v>
      </c>
      <c r="E44795" t="s">
        <v>41177</v>
      </c>
      <c r="F44795" t="s">
        <v>41178</v>
      </c>
    </row>
    <row r="44796" spans="1:6" x14ac:dyDescent="0.2">
      <c r="A44796" t="s">
        <v>57027</v>
      </c>
      <c r="B44796" t="s">
        <v>58982</v>
      </c>
      <c r="C44796" t="s">
        <v>58983</v>
      </c>
      <c r="D44796" t="s">
        <v>54633</v>
      </c>
      <c r="E44796" t="s">
        <v>54634</v>
      </c>
      <c r="F44796" t="s">
        <v>54635</v>
      </c>
    </row>
    <row r="44797" spans="1:6" x14ac:dyDescent="0.2">
      <c r="A44797" t="s">
        <v>57027</v>
      </c>
      <c r="B44797" t="s">
        <v>58982</v>
      </c>
      <c r="C44797" t="s">
        <v>58983</v>
      </c>
      <c r="D44797" t="s">
        <v>59757</v>
      </c>
      <c r="E44797" t="s">
        <v>59758</v>
      </c>
      <c r="F44797" t="s">
        <v>59759</v>
      </c>
    </row>
    <row r="44798" spans="1:6" x14ac:dyDescent="0.2">
      <c r="A44798" t="s">
        <v>57027</v>
      </c>
      <c r="B44798" t="s">
        <v>58982</v>
      </c>
      <c r="C44798" t="s">
        <v>58983</v>
      </c>
      <c r="D44798" t="s">
        <v>27383</v>
      </c>
      <c r="E44798" t="s">
        <v>27384</v>
      </c>
      <c r="F44798" t="s">
        <v>27385</v>
      </c>
    </row>
    <row r="44799" spans="1:6" x14ac:dyDescent="0.2">
      <c r="A44799" t="s">
        <v>57027</v>
      </c>
      <c r="B44799" t="s">
        <v>58982</v>
      </c>
      <c r="C44799" t="s">
        <v>58983</v>
      </c>
      <c r="D44799" t="s">
        <v>8317</v>
      </c>
      <c r="E44799" t="s">
        <v>8318</v>
      </c>
      <c r="F44799" t="s">
        <v>8319</v>
      </c>
    </row>
    <row r="44800" spans="1:6" x14ac:dyDescent="0.2">
      <c r="A44800" t="s">
        <v>57027</v>
      </c>
      <c r="B44800" t="s">
        <v>58982</v>
      </c>
      <c r="C44800" t="s">
        <v>58983</v>
      </c>
      <c r="D44800" t="s">
        <v>59760</v>
      </c>
      <c r="E44800" t="s">
        <v>59761</v>
      </c>
      <c r="F44800" t="s">
        <v>59762</v>
      </c>
    </row>
    <row r="44801" spans="1:6" x14ac:dyDescent="0.2">
      <c r="A44801" t="s">
        <v>57027</v>
      </c>
      <c r="B44801" t="s">
        <v>58982</v>
      </c>
      <c r="C44801" t="s">
        <v>58983</v>
      </c>
      <c r="D44801" t="s">
        <v>59763</v>
      </c>
      <c r="E44801" t="s">
        <v>59764</v>
      </c>
      <c r="F44801" t="s">
        <v>59765</v>
      </c>
    </row>
    <row r="44802" spans="1:6" x14ac:dyDescent="0.2">
      <c r="A44802" t="s">
        <v>57027</v>
      </c>
      <c r="B44802" t="s">
        <v>58982</v>
      </c>
      <c r="C44802" t="s">
        <v>58983</v>
      </c>
      <c r="D44802" t="s">
        <v>41659</v>
      </c>
      <c r="E44802" t="s">
        <v>41660</v>
      </c>
      <c r="F44802" t="s">
        <v>41661</v>
      </c>
    </row>
    <row r="44803" spans="1:6" x14ac:dyDescent="0.2">
      <c r="A44803" t="s">
        <v>57027</v>
      </c>
      <c r="B44803" t="s">
        <v>58982</v>
      </c>
      <c r="C44803" t="s">
        <v>58983</v>
      </c>
      <c r="D44803" t="s">
        <v>58155</v>
      </c>
      <c r="E44803" t="s">
        <v>58156</v>
      </c>
      <c r="F44803" t="s">
        <v>58157</v>
      </c>
    </row>
    <row r="44804" spans="1:6" x14ac:dyDescent="0.2">
      <c r="A44804" t="s">
        <v>57027</v>
      </c>
      <c r="B44804" t="s">
        <v>58982</v>
      </c>
      <c r="C44804" t="s">
        <v>58983</v>
      </c>
      <c r="D44804" t="s">
        <v>59766</v>
      </c>
      <c r="E44804" t="s">
        <v>59767</v>
      </c>
      <c r="F44804" t="s">
        <v>59768</v>
      </c>
    </row>
    <row r="44805" spans="1:6" x14ac:dyDescent="0.2">
      <c r="A44805" t="s">
        <v>57027</v>
      </c>
      <c r="B44805" t="s">
        <v>58982</v>
      </c>
      <c r="C44805" t="s">
        <v>58983</v>
      </c>
      <c r="D44805" t="s">
        <v>25720</v>
      </c>
      <c r="E44805" t="s">
        <v>25721</v>
      </c>
      <c r="F44805" t="s">
        <v>25722</v>
      </c>
    </row>
    <row r="44806" spans="1:6" x14ac:dyDescent="0.2">
      <c r="A44806" t="s">
        <v>57027</v>
      </c>
      <c r="B44806" t="s">
        <v>58982</v>
      </c>
      <c r="C44806" t="s">
        <v>58983</v>
      </c>
      <c r="D44806" t="s">
        <v>30083</v>
      </c>
      <c r="E44806" t="s">
        <v>30084</v>
      </c>
      <c r="F44806" t="s">
        <v>30085</v>
      </c>
    </row>
    <row r="44807" spans="1:6" x14ac:dyDescent="0.2">
      <c r="A44807" t="s">
        <v>57027</v>
      </c>
      <c r="B44807" t="s">
        <v>58982</v>
      </c>
      <c r="C44807" t="s">
        <v>58983</v>
      </c>
      <c r="D44807" t="s">
        <v>26081</v>
      </c>
      <c r="E44807" t="s">
        <v>26082</v>
      </c>
      <c r="F44807" t="s">
        <v>26083</v>
      </c>
    </row>
    <row r="44808" spans="1:6" x14ac:dyDescent="0.2">
      <c r="A44808" t="s">
        <v>57027</v>
      </c>
      <c r="B44808" t="s">
        <v>58982</v>
      </c>
      <c r="C44808" t="s">
        <v>58983</v>
      </c>
      <c r="D44808" t="s">
        <v>41665</v>
      </c>
      <c r="E44808" t="s">
        <v>41666</v>
      </c>
      <c r="F44808" t="s">
        <v>41667</v>
      </c>
    </row>
    <row r="44809" spans="1:6" x14ac:dyDescent="0.2">
      <c r="A44809" t="s">
        <v>57027</v>
      </c>
      <c r="B44809" t="s">
        <v>58982</v>
      </c>
      <c r="C44809" t="s">
        <v>58983</v>
      </c>
      <c r="D44809" t="s">
        <v>59769</v>
      </c>
      <c r="E44809" t="s">
        <v>59770</v>
      </c>
      <c r="F44809" t="s">
        <v>59771</v>
      </c>
    </row>
    <row r="44810" spans="1:6" x14ac:dyDescent="0.2">
      <c r="A44810" t="s">
        <v>57027</v>
      </c>
      <c r="B44810" t="s">
        <v>58982</v>
      </c>
      <c r="C44810" t="s">
        <v>58983</v>
      </c>
      <c r="D44810" t="s">
        <v>59772</v>
      </c>
      <c r="E44810" t="s">
        <v>59773</v>
      </c>
      <c r="F44810" t="s">
        <v>59774</v>
      </c>
    </row>
    <row r="44811" spans="1:6" x14ac:dyDescent="0.2">
      <c r="A44811" t="s">
        <v>57027</v>
      </c>
      <c r="B44811" t="s">
        <v>58982</v>
      </c>
      <c r="C44811" t="s">
        <v>58983</v>
      </c>
      <c r="D44811" t="s">
        <v>59775</v>
      </c>
      <c r="E44811" t="s">
        <v>59776</v>
      </c>
      <c r="F44811" t="s">
        <v>59777</v>
      </c>
    </row>
    <row r="44812" spans="1:6" x14ac:dyDescent="0.2">
      <c r="A44812" t="s">
        <v>57027</v>
      </c>
      <c r="B44812" t="s">
        <v>58982</v>
      </c>
      <c r="C44812" t="s">
        <v>58983</v>
      </c>
      <c r="D44812" t="s">
        <v>59778</v>
      </c>
      <c r="E44812" t="s">
        <v>59779</v>
      </c>
      <c r="F44812" t="s">
        <v>59780</v>
      </c>
    </row>
    <row r="44813" spans="1:6" x14ac:dyDescent="0.2">
      <c r="A44813" t="s">
        <v>57027</v>
      </c>
      <c r="B44813" t="s">
        <v>58982</v>
      </c>
      <c r="C44813" t="s">
        <v>58983</v>
      </c>
      <c r="D44813" t="s">
        <v>29273</v>
      </c>
      <c r="E44813" t="s">
        <v>29274</v>
      </c>
      <c r="F44813" t="s">
        <v>29275</v>
      </c>
    </row>
    <row r="44814" spans="1:6" x14ac:dyDescent="0.2">
      <c r="A44814" t="s">
        <v>57027</v>
      </c>
      <c r="B44814" t="s">
        <v>58982</v>
      </c>
      <c r="C44814" t="s">
        <v>58983</v>
      </c>
      <c r="D44814" t="s">
        <v>59775</v>
      </c>
      <c r="E44814" t="s">
        <v>59776</v>
      </c>
      <c r="F44814" t="s">
        <v>59777</v>
      </c>
    </row>
    <row r="44815" spans="1:6" x14ac:dyDescent="0.2">
      <c r="A44815" t="s">
        <v>57027</v>
      </c>
      <c r="B44815" t="s">
        <v>58982</v>
      </c>
      <c r="C44815" t="s">
        <v>58983</v>
      </c>
      <c r="D44815" t="s">
        <v>59772</v>
      </c>
      <c r="E44815" t="s">
        <v>59773</v>
      </c>
      <c r="F44815" t="s">
        <v>59774</v>
      </c>
    </row>
    <row r="44816" spans="1:6" x14ac:dyDescent="0.2">
      <c r="A44816" t="s">
        <v>57027</v>
      </c>
      <c r="B44816" t="s">
        <v>58982</v>
      </c>
      <c r="C44816" t="s">
        <v>58983</v>
      </c>
      <c r="D44816" t="s">
        <v>59769</v>
      </c>
      <c r="E44816" t="s">
        <v>59770</v>
      </c>
      <c r="F44816" t="s">
        <v>59771</v>
      </c>
    </row>
    <row r="44817" spans="1:6" x14ac:dyDescent="0.2">
      <c r="A44817" t="s">
        <v>57027</v>
      </c>
      <c r="B44817" t="s">
        <v>58982</v>
      </c>
      <c r="C44817" t="s">
        <v>58983</v>
      </c>
      <c r="D44817" t="s">
        <v>59778</v>
      </c>
      <c r="E44817" t="s">
        <v>59779</v>
      </c>
      <c r="F44817" t="s">
        <v>59780</v>
      </c>
    </row>
    <row r="44818" spans="1:6" x14ac:dyDescent="0.2">
      <c r="A44818" t="s">
        <v>57027</v>
      </c>
      <c r="B44818" t="s">
        <v>58982</v>
      </c>
      <c r="C44818" t="s">
        <v>58983</v>
      </c>
      <c r="D44818" t="s">
        <v>59781</v>
      </c>
      <c r="E44818" t="s">
        <v>59782</v>
      </c>
      <c r="F44818" t="s">
        <v>59783</v>
      </c>
    </row>
    <row r="44819" spans="1:6" x14ac:dyDescent="0.2">
      <c r="A44819" t="s">
        <v>57027</v>
      </c>
      <c r="B44819" t="s">
        <v>58982</v>
      </c>
      <c r="C44819" t="s">
        <v>58983</v>
      </c>
      <c r="D44819" t="s">
        <v>59784</v>
      </c>
      <c r="E44819" t="s">
        <v>59785</v>
      </c>
      <c r="F44819" t="s">
        <v>59786</v>
      </c>
    </row>
    <row r="44820" spans="1:6" x14ac:dyDescent="0.2">
      <c r="A44820" t="s">
        <v>57027</v>
      </c>
      <c r="B44820" t="s">
        <v>58982</v>
      </c>
      <c r="C44820" t="s">
        <v>58983</v>
      </c>
      <c r="D44820" t="s">
        <v>59787</v>
      </c>
      <c r="E44820" t="s">
        <v>59788</v>
      </c>
      <c r="F44820" t="s">
        <v>59789</v>
      </c>
    </row>
    <row r="44821" spans="1:6" x14ac:dyDescent="0.2">
      <c r="A44821" t="s">
        <v>57027</v>
      </c>
      <c r="B44821" t="s">
        <v>58982</v>
      </c>
      <c r="C44821" t="s">
        <v>58983</v>
      </c>
      <c r="D44821" t="s">
        <v>28996</v>
      </c>
      <c r="E44821" t="s">
        <v>28997</v>
      </c>
      <c r="F44821" t="s">
        <v>59790</v>
      </c>
    </row>
    <row r="44822" spans="1:6" x14ac:dyDescent="0.2">
      <c r="A44822" t="s">
        <v>57027</v>
      </c>
      <c r="B44822" t="s">
        <v>58982</v>
      </c>
      <c r="C44822" t="s">
        <v>58983</v>
      </c>
      <c r="D44822" t="s">
        <v>59791</v>
      </c>
      <c r="E44822" t="s">
        <v>59792</v>
      </c>
      <c r="F44822" t="s">
        <v>59793</v>
      </c>
    </row>
    <row r="44823" spans="1:6" x14ac:dyDescent="0.2">
      <c r="A44823" t="s">
        <v>57027</v>
      </c>
      <c r="B44823" t="s">
        <v>58982</v>
      </c>
      <c r="C44823" t="s">
        <v>58983</v>
      </c>
      <c r="D44823" t="s">
        <v>29285</v>
      </c>
      <c r="E44823" t="s">
        <v>29286</v>
      </c>
      <c r="F44823" t="s">
        <v>29287</v>
      </c>
    </row>
    <row r="44824" spans="1:6" x14ac:dyDescent="0.2">
      <c r="A44824" t="s">
        <v>57027</v>
      </c>
      <c r="B44824" t="s">
        <v>58982</v>
      </c>
      <c r="C44824" t="s">
        <v>58983</v>
      </c>
      <c r="D44824" t="s">
        <v>53121</v>
      </c>
      <c r="E44824" t="s">
        <v>53122</v>
      </c>
      <c r="F44824" t="s">
        <v>53123</v>
      </c>
    </row>
    <row r="44825" spans="1:6" x14ac:dyDescent="0.2">
      <c r="A44825" t="s">
        <v>57027</v>
      </c>
      <c r="B44825" t="s">
        <v>58982</v>
      </c>
      <c r="C44825" t="s">
        <v>58983</v>
      </c>
      <c r="D44825" t="s">
        <v>59794</v>
      </c>
      <c r="E44825" t="s">
        <v>59795</v>
      </c>
      <c r="F44825" t="s">
        <v>59796</v>
      </c>
    </row>
    <row r="44826" spans="1:6" x14ac:dyDescent="0.2">
      <c r="A44826" t="s">
        <v>57027</v>
      </c>
      <c r="B44826" t="s">
        <v>58982</v>
      </c>
      <c r="C44826" t="s">
        <v>58983</v>
      </c>
      <c r="D44826" t="s">
        <v>81</v>
      </c>
      <c r="E44826" t="s">
        <v>82</v>
      </c>
      <c r="F44826" t="s">
        <v>83</v>
      </c>
    </row>
    <row r="44827" spans="1:6" x14ac:dyDescent="0.2">
      <c r="A44827" t="s">
        <v>57027</v>
      </c>
      <c r="B44827" t="s">
        <v>58982</v>
      </c>
      <c r="C44827" t="s">
        <v>58983</v>
      </c>
      <c r="D44827" t="s">
        <v>27431</v>
      </c>
      <c r="E44827" t="s">
        <v>27432</v>
      </c>
      <c r="F44827" t="s">
        <v>27433</v>
      </c>
    </row>
    <row r="44828" spans="1:6" x14ac:dyDescent="0.2">
      <c r="A44828" t="s">
        <v>57027</v>
      </c>
      <c r="B44828" t="s">
        <v>58982</v>
      </c>
      <c r="C44828" t="s">
        <v>58983</v>
      </c>
      <c r="D44828" t="s">
        <v>59797</v>
      </c>
      <c r="E44828" t="s">
        <v>59798</v>
      </c>
      <c r="F44828" t="s">
        <v>59799</v>
      </c>
    </row>
    <row r="44829" spans="1:6" x14ac:dyDescent="0.2">
      <c r="A44829" t="s">
        <v>57027</v>
      </c>
      <c r="B44829" t="s">
        <v>58982</v>
      </c>
      <c r="C44829" t="s">
        <v>58983</v>
      </c>
      <c r="D44829" t="s">
        <v>58601</v>
      </c>
      <c r="E44829" t="s">
        <v>58602</v>
      </c>
      <c r="F44829" t="s">
        <v>58603</v>
      </c>
    </row>
    <row r="44830" spans="1:6" x14ac:dyDescent="0.2">
      <c r="A44830" t="s">
        <v>57027</v>
      </c>
      <c r="B44830" t="s">
        <v>58982</v>
      </c>
      <c r="C44830" t="s">
        <v>58983</v>
      </c>
      <c r="D44830" t="s">
        <v>58604</v>
      </c>
      <c r="E44830" t="s">
        <v>58605</v>
      </c>
      <c r="F44830" t="s">
        <v>58606</v>
      </c>
    </row>
    <row r="44831" spans="1:6" x14ac:dyDescent="0.2">
      <c r="A44831" t="s">
        <v>57027</v>
      </c>
      <c r="B44831" t="s">
        <v>58982</v>
      </c>
      <c r="C44831" t="s">
        <v>58983</v>
      </c>
      <c r="D44831" t="s">
        <v>59800</v>
      </c>
      <c r="E44831" t="s">
        <v>59801</v>
      </c>
      <c r="F44831" t="s">
        <v>59802</v>
      </c>
    </row>
    <row r="44832" spans="1:6" x14ac:dyDescent="0.2">
      <c r="A44832" t="s">
        <v>57027</v>
      </c>
      <c r="B44832" t="s">
        <v>58982</v>
      </c>
      <c r="C44832" t="s">
        <v>58983</v>
      </c>
      <c r="D44832" t="s">
        <v>46532</v>
      </c>
      <c r="E44832" t="s">
        <v>46533</v>
      </c>
      <c r="F44832" t="s">
        <v>46534</v>
      </c>
    </row>
    <row r="44833" spans="1:6" x14ac:dyDescent="0.2">
      <c r="A44833" t="s">
        <v>57027</v>
      </c>
      <c r="B44833" t="s">
        <v>58982</v>
      </c>
      <c r="C44833" t="s">
        <v>58983</v>
      </c>
      <c r="D44833" t="s">
        <v>59803</v>
      </c>
      <c r="E44833" t="s">
        <v>59804</v>
      </c>
      <c r="F44833" t="s">
        <v>59805</v>
      </c>
    </row>
    <row r="44834" spans="1:6" x14ac:dyDescent="0.2">
      <c r="A44834" t="s">
        <v>57027</v>
      </c>
      <c r="B44834" t="s">
        <v>58982</v>
      </c>
      <c r="C44834" t="s">
        <v>58983</v>
      </c>
      <c r="D44834" t="s">
        <v>59806</v>
      </c>
      <c r="E44834" t="s">
        <v>59807</v>
      </c>
      <c r="F44834" t="s">
        <v>59808</v>
      </c>
    </row>
    <row r="44835" spans="1:6" x14ac:dyDescent="0.2">
      <c r="A44835" t="s">
        <v>57027</v>
      </c>
      <c r="B44835" t="s">
        <v>58982</v>
      </c>
      <c r="C44835" t="s">
        <v>58983</v>
      </c>
      <c r="D44835" t="s">
        <v>59809</v>
      </c>
      <c r="E44835" t="s">
        <v>59810</v>
      </c>
      <c r="F44835" t="s">
        <v>59811</v>
      </c>
    </row>
    <row r="44836" spans="1:6" x14ac:dyDescent="0.2">
      <c r="A44836" t="s">
        <v>57027</v>
      </c>
      <c r="B44836" t="s">
        <v>58982</v>
      </c>
      <c r="C44836" t="s">
        <v>58983</v>
      </c>
      <c r="D44836" t="s">
        <v>59812</v>
      </c>
      <c r="E44836" t="s">
        <v>59813</v>
      </c>
      <c r="F44836" t="s">
        <v>59814</v>
      </c>
    </row>
    <row r="44837" spans="1:6" x14ac:dyDescent="0.2">
      <c r="A44837" t="s">
        <v>57027</v>
      </c>
      <c r="B44837" t="s">
        <v>58982</v>
      </c>
      <c r="C44837" t="s">
        <v>58983</v>
      </c>
      <c r="D44837" t="s">
        <v>58844</v>
      </c>
      <c r="E44837" t="s">
        <v>58845</v>
      </c>
      <c r="F44837" t="s">
        <v>58846</v>
      </c>
    </row>
    <row r="44838" spans="1:6" x14ac:dyDescent="0.2">
      <c r="A44838" t="s">
        <v>57027</v>
      </c>
      <c r="B44838" t="s">
        <v>58982</v>
      </c>
      <c r="C44838" t="s">
        <v>58983</v>
      </c>
      <c r="D44838" t="s">
        <v>59815</v>
      </c>
      <c r="E44838" t="s">
        <v>59816</v>
      </c>
      <c r="F44838" t="s">
        <v>59817</v>
      </c>
    </row>
    <row r="44839" spans="1:6" x14ac:dyDescent="0.2">
      <c r="A44839" t="s">
        <v>57027</v>
      </c>
      <c r="B44839" t="s">
        <v>58982</v>
      </c>
      <c r="C44839" t="s">
        <v>58983</v>
      </c>
      <c r="D44839" t="s">
        <v>59800</v>
      </c>
      <c r="E44839" t="s">
        <v>59801</v>
      </c>
      <c r="F44839" t="s">
        <v>59802</v>
      </c>
    </row>
    <row r="44840" spans="1:6" x14ac:dyDescent="0.2">
      <c r="A44840" t="s">
        <v>57027</v>
      </c>
      <c r="B44840" t="s">
        <v>58982</v>
      </c>
      <c r="C44840" t="s">
        <v>58983</v>
      </c>
      <c r="D44840" t="s">
        <v>46532</v>
      </c>
      <c r="E44840" t="s">
        <v>46533</v>
      </c>
      <c r="F44840" t="s">
        <v>46534</v>
      </c>
    </row>
    <row r="44841" spans="1:6" x14ac:dyDescent="0.2">
      <c r="A44841" t="s">
        <v>57027</v>
      </c>
      <c r="B44841" t="s">
        <v>58982</v>
      </c>
      <c r="C44841" t="s">
        <v>58983</v>
      </c>
      <c r="D44841" t="s">
        <v>59803</v>
      </c>
      <c r="E44841" t="s">
        <v>59804</v>
      </c>
      <c r="F44841" t="s">
        <v>59805</v>
      </c>
    </row>
    <row r="44842" spans="1:6" x14ac:dyDescent="0.2">
      <c r="A44842" t="s">
        <v>57027</v>
      </c>
      <c r="B44842" t="s">
        <v>58982</v>
      </c>
      <c r="C44842" t="s">
        <v>58983</v>
      </c>
      <c r="D44842" t="s">
        <v>59806</v>
      </c>
      <c r="E44842" t="s">
        <v>59807</v>
      </c>
      <c r="F44842" t="s">
        <v>59808</v>
      </c>
    </row>
    <row r="44843" spans="1:6" x14ac:dyDescent="0.2">
      <c r="A44843" t="s">
        <v>57027</v>
      </c>
      <c r="B44843" t="s">
        <v>58982</v>
      </c>
      <c r="C44843" t="s">
        <v>58983</v>
      </c>
      <c r="D44843" t="s">
        <v>59809</v>
      </c>
      <c r="E44843" t="s">
        <v>59810</v>
      </c>
      <c r="F44843" t="s">
        <v>59811</v>
      </c>
    </row>
    <row r="44844" spans="1:6" x14ac:dyDescent="0.2">
      <c r="A44844" t="s">
        <v>57027</v>
      </c>
      <c r="B44844" t="s">
        <v>58982</v>
      </c>
      <c r="C44844" t="s">
        <v>58983</v>
      </c>
      <c r="D44844" t="s">
        <v>58217</v>
      </c>
      <c r="E44844" t="s">
        <v>58218</v>
      </c>
      <c r="F44844" t="s">
        <v>58219</v>
      </c>
    </row>
    <row r="44845" spans="1:6" x14ac:dyDescent="0.2">
      <c r="A44845" t="s">
        <v>57027</v>
      </c>
      <c r="B44845" t="s">
        <v>58982</v>
      </c>
      <c r="C44845" t="s">
        <v>58983</v>
      </c>
      <c r="D44845" t="s">
        <v>58601</v>
      </c>
      <c r="E44845" t="s">
        <v>58602</v>
      </c>
      <c r="F44845" t="s">
        <v>58603</v>
      </c>
    </row>
    <row r="44846" spans="1:6" x14ac:dyDescent="0.2">
      <c r="A44846" t="s">
        <v>57027</v>
      </c>
      <c r="B44846" t="s">
        <v>58982</v>
      </c>
      <c r="C44846" t="s">
        <v>58983</v>
      </c>
      <c r="D44846" t="s">
        <v>58604</v>
      </c>
      <c r="E44846" t="s">
        <v>58605</v>
      </c>
      <c r="F44846" t="s">
        <v>58606</v>
      </c>
    </row>
    <row r="44847" spans="1:6" x14ac:dyDescent="0.2">
      <c r="A44847" t="s">
        <v>57027</v>
      </c>
      <c r="B44847" t="s">
        <v>58982</v>
      </c>
      <c r="C44847" t="s">
        <v>58983</v>
      </c>
      <c r="D44847" t="s">
        <v>59812</v>
      </c>
      <c r="E44847" t="s">
        <v>59813</v>
      </c>
      <c r="F44847" t="s">
        <v>59814</v>
      </c>
    </row>
    <row r="44848" spans="1:6" x14ac:dyDescent="0.2">
      <c r="A44848" t="s">
        <v>57027</v>
      </c>
      <c r="B44848" t="s">
        <v>58982</v>
      </c>
      <c r="C44848" t="s">
        <v>58983</v>
      </c>
      <c r="D44848" t="s">
        <v>58844</v>
      </c>
      <c r="E44848" t="s">
        <v>58845</v>
      </c>
      <c r="F44848" t="s">
        <v>58846</v>
      </c>
    </row>
    <row r="44849" spans="1:6" x14ac:dyDescent="0.2">
      <c r="A44849" t="s">
        <v>57027</v>
      </c>
      <c r="B44849" t="s">
        <v>58982</v>
      </c>
      <c r="C44849" t="s">
        <v>58983</v>
      </c>
      <c r="D44849" t="s">
        <v>46135</v>
      </c>
      <c r="E44849" t="s">
        <v>46136</v>
      </c>
      <c r="F44849" t="s">
        <v>46137</v>
      </c>
    </row>
    <row r="44850" spans="1:6" x14ac:dyDescent="0.2">
      <c r="A44850" t="s">
        <v>57027</v>
      </c>
      <c r="B44850" t="s">
        <v>58982</v>
      </c>
      <c r="C44850" t="s">
        <v>58983</v>
      </c>
      <c r="D44850" t="s">
        <v>59818</v>
      </c>
      <c r="E44850" t="s">
        <v>59819</v>
      </c>
      <c r="F44850" t="s">
        <v>59820</v>
      </c>
    </row>
    <row r="44851" spans="1:6" x14ac:dyDescent="0.2">
      <c r="A44851" t="s">
        <v>57027</v>
      </c>
      <c r="B44851" t="s">
        <v>58982</v>
      </c>
      <c r="C44851" t="s">
        <v>58983</v>
      </c>
      <c r="D44851" t="s">
        <v>58856</v>
      </c>
      <c r="E44851" t="s">
        <v>58857</v>
      </c>
      <c r="F44851" t="s">
        <v>58858</v>
      </c>
    </row>
    <row r="44852" spans="1:6" x14ac:dyDescent="0.2">
      <c r="A44852" t="s">
        <v>57027</v>
      </c>
      <c r="B44852" t="s">
        <v>58982</v>
      </c>
      <c r="C44852" t="s">
        <v>58983</v>
      </c>
      <c r="D44852" t="s">
        <v>59821</v>
      </c>
      <c r="E44852" t="s">
        <v>59822</v>
      </c>
      <c r="F44852" t="s">
        <v>59823</v>
      </c>
    </row>
    <row r="44853" spans="1:6" x14ac:dyDescent="0.2">
      <c r="A44853" t="s">
        <v>57027</v>
      </c>
      <c r="B44853" t="s">
        <v>58982</v>
      </c>
      <c r="C44853" t="s">
        <v>58983</v>
      </c>
      <c r="D44853" t="s">
        <v>59824</v>
      </c>
      <c r="E44853" t="s">
        <v>59825</v>
      </c>
      <c r="F44853" t="s">
        <v>59826</v>
      </c>
    </row>
    <row r="44854" spans="1:6" x14ac:dyDescent="0.2">
      <c r="A44854" t="s">
        <v>57027</v>
      </c>
      <c r="B44854" t="s">
        <v>58982</v>
      </c>
      <c r="C44854" t="s">
        <v>58983</v>
      </c>
      <c r="D44854" t="s">
        <v>59827</v>
      </c>
      <c r="E44854" t="s">
        <v>59828</v>
      </c>
      <c r="F44854" t="s">
        <v>59829</v>
      </c>
    </row>
    <row r="44855" spans="1:6" x14ac:dyDescent="0.2">
      <c r="A44855" t="s">
        <v>57027</v>
      </c>
      <c r="B44855" t="s">
        <v>58982</v>
      </c>
      <c r="C44855" t="s">
        <v>58983</v>
      </c>
      <c r="D44855" t="s">
        <v>58868</v>
      </c>
      <c r="E44855" t="s">
        <v>58869</v>
      </c>
      <c r="F44855" t="s">
        <v>59830</v>
      </c>
    </row>
    <row r="44856" spans="1:6" x14ac:dyDescent="0.2">
      <c r="A44856" t="s">
        <v>57027</v>
      </c>
      <c r="B44856" t="s">
        <v>58982</v>
      </c>
      <c r="C44856" t="s">
        <v>58983</v>
      </c>
      <c r="D44856" t="s">
        <v>30212</v>
      </c>
      <c r="E44856" t="s">
        <v>30213</v>
      </c>
      <c r="F44856" t="s">
        <v>30214</v>
      </c>
    </row>
    <row r="44857" spans="1:6" x14ac:dyDescent="0.2">
      <c r="A44857" t="s">
        <v>57027</v>
      </c>
      <c r="B44857" t="s">
        <v>58982</v>
      </c>
      <c r="C44857" t="s">
        <v>58983</v>
      </c>
      <c r="D44857" t="s">
        <v>59831</v>
      </c>
      <c r="E44857" t="s">
        <v>59832</v>
      </c>
      <c r="F44857" t="s">
        <v>59833</v>
      </c>
    </row>
    <row r="44858" spans="1:6" x14ac:dyDescent="0.2">
      <c r="A44858" t="s">
        <v>57027</v>
      </c>
      <c r="B44858" t="s">
        <v>58982</v>
      </c>
      <c r="C44858" t="s">
        <v>58983</v>
      </c>
      <c r="D44858" t="s">
        <v>56691</v>
      </c>
      <c r="E44858" t="s">
        <v>56692</v>
      </c>
      <c r="F44858" t="s">
        <v>56693</v>
      </c>
    </row>
    <row r="44859" spans="1:6" x14ac:dyDescent="0.2">
      <c r="A44859" t="s">
        <v>57027</v>
      </c>
      <c r="B44859" t="s">
        <v>58982</v>
      </c>
      <c r="C44859" t="s">
        <v>58983</v>
      </c>
      <c r="D44859" t="s">
        <v>31265</v>
      </c>
      <c r="E44859" t="s">
        <v>31266</v>
      </c>
      <c r="F44859" t="s">
        <v>31267</v>
      </c>
    </row>
    <row r="44860" spans="1:6" x14ac:dyDescent="0.2">
      <c r="A44860" t="s">
        <v>57027</v>
      </c>
      <c r="B44860" t="s">
        <v>58982</v>
      </c>
      <c r="C44860" t="s">
        <v>58983</v>
      </c>
      <c r="D44860" t="s">
        <v>58211</v>
      </c>
      <c r="E44860" t="s">
        <v>58212</v>
      </c>
      <c r="F44860" t="s">
        <v>58213</v>
      </c>
    </row>
    <row r="44861" spans="1:6" x14ac:dyDescent="0.2">
      <c r="A44861" t="s">
        <v>57027</v>
      </c>
      <c r="B44861" t="s">
        <v>58982</v>
      </c>
      <c r="C44861" t="s">
        <v>58983</v>
      </c>
      <c r="D44861" t="s">
        <v>59834</v>
      </c>
      <c r="E44861" t="s">
        <v>59835</v>
      </c>
      <c r="F44861" t="s">
        <v>59836</v>
      </c>
    </row>
    <row r="44862" spans="1:6" x14ac:dyDescent="0.2">
      <c r="A44862" t="s">
        <v>57027</v>
      </c>
      <c r="B44862" t="s">
        <v>58982</v>
      </c>
      <c r="C44862" t="s">
        <v>58983</v>
      </c>
      <c r="D44862" t="s">
        <v>59837</v>
      </c>
      <c r="E44862" t="s">
        <v>59838</v>
      </c>
      <c r="F44862" t="s">
        <v>59839</v>
      </c>
    </row>
    <row r="44863" spans="1:6" x14ac:dyDescent="0.2">
      <c r="A44863" t="s">
        <v>57027</v>
      </c>
      <c r="B44863" t="s">
        <v>58982</v>
      </c>
      <c r="C44863" t="s">
        <v>58983</v>
      </c>
      <c r="D44863" t="s">
        <v>43763</v>
      </c>
      <c r="E44863" t="s">
        <v>43764</v>
      </c>
      <c r="F44863" t="s">
        <v>43765</v>
      </c>
    </row>
    <row r="44864" spans="1:6" x14ac:dyDescent="0.2">
      <c r="A44864" t="s">
        <v>57027</v>
      </c>
      <c r="B44864" t="s">
        <v>58982</v>
      </c>
      <c r="C44864" t="s">
        <v>58983</v>
      </c>
      <c r="D44864" t="s">
        <v>58634</v>
      </c>
      <c r="E44864" t="s">
        <v>58635</v>
      </c>
      <c r="F44864" t="s">
        <v>58636</v>
      </c>
    </row>
    <row r="44865" spans="1:6" x14ac:dyDescent="0.2">
      <c r="A44865" t="s">
        <v>57027</v>
      </c>
      <c r="B44865" t="s">
        <v>58982</v>
      </c>
      <c r="C44865" t="s">
        <v>58983</v>
      </c>
      <c r="D44865" t="s">
        <v>55802</v>
      </c>
      <c r="E44865" t="s">
        <v>55803</v>
      </c>
      <c r="F44865" t="s">
        <v>55804</v>
      </c>
    </row>
    <row r="44866" spans="1:6" x14ac:dyDescent="0.2">
      <c r="A44866" t="s">
        <v>57027</v>
      </c>
      <c r="B44866" t="s">
        <v>58982</v>
      </c>
      <c r="C44866" t="s">
        <v>58983</v>
      </c>
      <c r="D44866" t="s">
        <v>58217</v>
      </c>
      <c r="E44866" t="s">
        <v>58218</v>
      </c>
      <c r="F44866" t="s">
        <v>58219</v>
      </c>
    </row>
    <row r="44867" spans="1:6" x14ac:dyDescent="0.2">
      <c r="A44867" t="s">
        <v>57027</v>
      </c>
      <c r="B44867" t="s">
        <v>58982</v>
      </c>
      <c r="C44867" t="s">
        <v>58983</v>
      </c>
      <c r="D44867" t="s">
        <v>24700</v>
      </c>
      <c r="E44867" t="s">
        <v>24701</v>
      </c>
      <c r="F44867" t="s">
        <v>24702</v>
      </c>
    </row>
    <row r="44868" spans="1:6" x14ac:dyDescent="0.2">
      <c r="A44868" t="s">
        <v>57027</v>
      </c>
      <c r="B44868" t="s">
        <v>58982</v>
      </c>
      <c r="C44868" t="s">
        <v>58983</v>
      </c>
      <c r="D44868" t="s">
        <v>59840</v>
      </c>
      <c r="E44868" t="s">
        <v>59841</v>
      </c>
      <c r="F44868" t="s">
        <v>59842</v>
      </c>
    </row>
    <row r="44869" spans="1:6" x14ac:dyDescent="0.2">
      <c r="A44869" t="s">
        <v>57027</v>
      </c>
      <c r="B44869" t="s">
        <v>58982</v>
      </c>
      <c r="C44869" t="s">
        <v>58983</v>
      </c>
      <c r="D44869" t="s">
        <v>59843</v>
      </c>
      <c r="E44869" t="s">
        <v>59844</v>
      </c>
      <c r="F44869" t="s">
        <v>59845</v>
      </c>
    </row>
    <row r="44870" spans="1:6" x14ac:dyDescent="0.2">
      <c r="A44870" t="s">
        <v>57027</v>
      </c>
      <c r="B44870" t="s">
        <v>58982</v>
      </c>
      <c r="C44870" t="s">
        <v>58983</v>
      </c>
      <c r="D44870" t="s">
        <v>59846</v>
      </c>
      <c r="E44870" t="s">
        <v>59847</v>
      </c>
      <c r="F44870" t="s">
        <v>59848</v>
      </c>
    </row>
    <row r="44871" spans="1:6" x14ac:dyDescent="0.2">
      <c r="A44871" t="s">
        <v>57027</v>
      </c>
      <c r="B44871" t="s">
        <v>58982</v>
      </c>
      <c r="C44871" t="s">
        <v>58983</v>
      </c>
      <c r="D44871" t="s">
        <v>58899</v>
      </c>
      <c r="E44871" t="s">
        <v>58900</v>
      </c>
      <c r="F44871" t="s">
        <v>58901</v>
      </c>
    </row>
    <row r="44872" spans="1:6" x14ac:dyDescent="0.2">
      <c r="A44872" t="s">
        <v>57027</v>
      </c>
      <c r="B44872" t="s">
        <v>58982</v>
      </c>
      <c r="C44872" t="s">
        <v>58983</v>
      </c>
      <c r="D44872" t="s">
        <v>59849</v>
      </c>
      <c r="E44872" t="s">
        <v>59850</v>
      </c>
      <c r="F44872" t="s">
        <v>59851</v>
      </c>
    </row>
    <row r="44873" spans="1:6" x14ac:dyDescent="0.2">
      <c r="A44873" t="s">
        <v>57027</v>
      </c>
      <c r="B44873" t="s">
        <v>58982</v>
      </c>
      <c r="C44873" t="s">
        <v>58983</v>
      </c>
      <c r="D44873" t="s">
        <v>24685</v>
      </c>
      <c r="E44873" t="s">
        <v>24686</v>
      </c>
      <c r="F44873" t="s">
        <v>24687</v>
      </c>
    </row>
    <row r="44874" spans="1:6" x14ac:dyDescent="0.2">
      <c r="A44874" t="s">
        <v>57027</v>
      </c>
      <c r="B44874" t="s">
        <v>58982</v>
      </c>
      <c r="C44874" t="s">
        <v>58983</v>
      </c>
      <c r="D44874" t="s">
        <v>1264</v>
      </c>
      <c r="E44874" t="s">
        <v>1265</v>
      </c>
      <c r="F44874" t="s">
        <v>1266</v>
      </c>
    </row>
    <row r="44875" spans="1:6" x14ac:dyDescent="0.2">
      <c r="A44875" t="s">
        <v>57027</v>
      </c>
      <c r="B44875" t="s">
        <v>58982</v>
      </c>
      <c r="C44875" t="s">
        <v>58983</v>
      </c>
      <c r="D44875" t="s">
        <v>58652</v>
      </c>
      <c r="E44875" t="s">
        <v>58653</v>
      </c>
      <c r="F44875" t="s">
        <v>58654</v>
      </c>
    </row>
    <row r="44876" spans="1:6" x14ac:dyDescent="0.2">
      <c r="A44876" t="s">
        <v>57027</v>
      </c>
      <c r="B44876" t="s">
        <v>58982</v>
      </c>
      <c r="C44876" t="s">
        <v>58983</v>
      </c>
      <c r="D44876" t="s">
        <v>59852</v>
      </c>
      <c r="E44876" t="s">
        <v>59853</v>
      </c>
      <c r="F44876" t="s">
        <v>59854</v>
      </c>
    </row>
    <row r="44877" spans="1:6" x14ac:dyDescent="0.2">
      <c r="A44877" t="s">
        <v>57027</v>
      </c>
      <c r="B44877" t="s">
        <v>58982</v>
      </c>
      <c r="C44877" t="s">
        <v>58983</v>
      </c>
      <c r="D44877" t="s">
        <v>59855</v>
      </c>
      <c r="E44877" t="s">
        <v>59856</v>
      </c>
      <c r="F44877" t="s">
        <v>59857</v>
      </c>
    </row>
    <row r="44878" spans="1:6" x14ac:dyDescent="0.2">
      <c r="A44878" t="s">
        <v>57027</v>
      </c>
      <c r="B44878" t="s">
        <v>58982</v>
      </c>
      <c r="C44878" t="s">
        <v>58983</v>
      </c>
      <c r="D44878" t="s">
        <v>59858</v>
      </c>
      <c r="E44878" t="s">
        <v>59859</v>
      </c>
      <c r="F44878" t="s">
        <v>59860</v>
      </c>
    </row>
    <row r="44879" spans="1:6" x14ac:dyDescent="0.2">
      <c r="A44879" t="s">
        <v>57027</v>
      </c>
      <c r="B44879" t="s">
        <v>58982</v>
      </c>
      <c r="C44879" t="s">
        <v>58983</v>
      </c>
      <c r="D44879" t="s">
        <v>59861</v>
      </c>
      <c r="E44879" t="s">
        <v>59862</v>
      </c>
      <c r="F44879" t="s">
        <v>59863</v>
      </c>
    </row>
    <row r="44880" spans="1:6" x14ac:dyDescent="0.2">
      <c r="A44880" t="s">
        <v>57027</v>
      </c>
      <c r="B44880" t="s">
        <v>58982</v>
      </c>
      <c r="C44880" t="s">
        <v>58983</v>
      </c>
      <c r="D44880" t="s">
        <v>58226</v>
      </c>
      <c r="E44880" t="s">
        <v>58227</v>
      </c>
      <c r="F44880" t="s">
        <v>58228</v>
      </c>
    </row>
    <row r="44881" spans="1:6" x14ac:dyDescent="0.2">
      <c r="A44881" t="s">
        <v>57027</v>
      </c>
      <c r="B44881" t="s">
        <v>58982</v>
      </c>
      <c r="C44881" t="s">
        <v>58983</v>
      </c>
      <c r="D44881" t="s">
        <v>58658</v>
      </c>
      <c r="E44881" t="s">
        <v>58659</v>
      </c>
      <c r="F44881" t="s">
        <v>58660</v>
      </c>
    </row>
    <row r="44882" spans="1:6" x14ac:dyDescent="0.2">
      <c r="A44882" t="s">
        <v>57027</v>
      </c>
      <c r="B44882" t="s">
        <v>58982</v>
      </c>
      <c r="C44882" t="s">
        <v>58983</v>
      </c>
      <c r="D44882" t="s">
        <v>59864</v>
      </c>
      <c r="E44882" t="s">
        <v>59865</v>
      </c>
      <c r="F44882" t="s">
        <v>59866</v>
      </c>
    </row>
    <row r="44883" spans="1:6" x14ac:dyDescent="0.2">
      <c r="A44883" t="s">
        <v>57027</v>
      </c>
      <c r="B44883" t="s">
        <v>58982</v>
      </c>
      <c r="C44883" t="s">
        <v>58983</v>
      </c>
      <c r="D44883" t="s">
        <v>51479</v>
      </c>
      <c r="E44883" t="s">
        <v>51480</v>
      </c>
      <c r="F44883" t="s">
        <v>51481</v>
      </c>
    </row>
    <row r="44884" spans="1:6" x14ac:dyDescent="0.2">
      <c r="A44884" t="s">
        <v>57027</v>
      </c>
      <c r="B44884" t="s">
        <v>58982</v>
      </c>
      <c r="C44884" t="s">
        <v>58983</v>
      </c>
      <c r="D44884" t="s">
        <v>59867</v>
      </c>
      <c r="E44884" t="s">
        <v>59868</v>
      </c>
      <c r="F44884" t="s">
        <v>59869</v>
      </c>
    </row>
    <row r="44885" spans="1:6" x14ac:dyDescent="0.2">
      <c r="A44885" t="s">
        <v>57027</v>
      </c>
      <c r="B44885" t="s">
        <v>58982</v>
      </c>
      <c r="C44885" t="s">
        <v>58983</v>
      </c>
      <c r="D44885" t="s">
        <v>41680</v>
      </c>
      <c r="E44885" t="s">
        <v>41681</v>
      </c>
      <c r="F44885" t="s">
        <v>41682</v>
      </c>
    </row>
    <row r="44886" spans="1:6" x14ac:dyDescent="0.2">
      <c r="A44886" t="s">
        <v>57027</v>
      </c>
      <c r="B44886" t="s">
        <v>58982</v>
      </c>
      <c r="C44886" t="s">
        <v>58983</v>
      </c>
      <c r="D44886" t="s">
        <v>58932</v>
      </c>
      <c r="E44886" t="s">
        <v>58933</v>
      </c>
      <c r="F44886" t="s">
        <v>58934</v>
      </c>
    </row>
    <row r="44887" spans="1:6" x14ac:dyDescent="0.2">
      <c r="A44887" t="s">
        <v>57027</v>
      </c>
      <c r="B44887" t="s">
        <v>58982</v>
      </c>
      <c r="C44887" t="s">
        <v>58983</v>
      </c>
      <c r="D44887" t="s">
        <v>59870</v>
      </c>
      <c r="E44887" t="s">
        <v>59871</v>
      </c>
      <c r="F44887" t="s">
        <v>59872</v>
      </c>
    </row>
    <row r="44888" spans="1:6" x14ac:dyDescent="0.2">
      <c r="A44888" t="s">
        <v>57027</v>
      </c>
      <c r="B44888" t="s">
        <v>58982</v>
      </c>
      <c r="C44888" t="s">
        <v>58983</v>
      </c>
      <c r="D44888" t="s">
        <v>59873</v>
      </c>
      <c r="E44888" t="s">
        <v>59874</v>
      </c>
      <c r="F44888" t="s">
        <v>59875</v>
      </c>
    </row>
    <row r="44889" spans="1:6" x14ac:dyDescent="0.2">
      <c r="A44889" t="s">
        <v>57027</v>
      </c>
      <c r="B44889" t="s">
        <v>58982</v>
      </c>
      <c r="C44889" t="s">
        <v>58983</v>
      </c>
      <c r="D44889" t="s">
        <v>59876</v>
      </c>
      <c r="E44889" t="s">
        <v>59877</v>
      </c>
      <c r="F44889" t="s">
        <v>59878</v>
      </c>
    </row>
    <row r="44890" spans="1:6" x14ac:dyDescent="0.2">
      <c r="A44890" t="s">
        <v>57027</v>
      </c>
      <c r="B44890" t="s">
        <v>58982</v>
      </c>
      <c r="C44890" t="s">
        <v>58983</v>
      </c>
      <c r="D44890" t="s">
        <v>56088</v>
      </c>
      <c r="E44890" t="s">
        <v>56089</v>
      </c>
      <c r="F44890" t="s">
        <v>56090</v>
      </c>
    </row>
    <row r="44891" spans="1:6" x14ac:dyDescent="0.2">
      <c r="A44891" t="s">
        <v>57027</v>
      </c>
      <c r="B44891" t="s">
        <v>58982</v>
      </c>
      <c r="C44891" t="s">
        <v>58983</v>
      </c>
      <c r="D44891" t="s">
        <v>59879</v>
      </c>
      <c r="E44891" t="s">
        <v>59880</v>
      </c>
      <c r="F44891" t="s">
        <v>59881</v>
      </c>
    </row>
    <row r="44892" spans="1:6" x14ac:dyDescent="0.2">
      <c r="A44892" t="s">
        <v>57027</v>
      </c>
      <c r="B44892" t="s">
        <v>58982</v>
      </c>
      <c r="C44892" t="s">
        <v>58983</v>
      </c>
      <c r="D44892" t="s">
        <v>59794</v>
      </c>
      <c r="E44892" t="s">
        <v>59795</v>
      </c>
      <c r="F44892" t="s">
        <v>59796</v>
      </c>
    </row>
    <row r="44893" spans="1:6" x14ac:dyDescent="0.2">
      <c r="A44893" t="s">
        <v>57027</v>
      </c>
      <c r="B44893" t="s">
        <v>58982</v>
      </c>
      <c r="C44893" t="s">
        <v>58983</v>
      </c>
      <c r="D44893" t="s">
        <v>81</v>
      </c>
      <c r="E44893" t="s">
        <v>82</v>
      </c>
      <c r="F44893" t="s">
        <v>83</v>
      </c>
    </row>
    <row r="44894" spans="1:6" x14ac:dyDescent="0.2">
      <c r="A44894" t="s">
        <v>57027</v>
      </c>
      <c r="B44894" t="s">
        <v>58982</v>
      </c>
      <c r="C44894" t="s">
        <v>58983</v>
      </c>
      <c r="D44894" t="s">
        <v>51521</v>
      </c>
      <c r="E44894" t="s">
        <v>51522</v>
      </c>
      <c r="F44894" t="s">
        <v>51523</v>
      </c>
    </row>
    <row r="44895" spans="1:6" x14ac:dyDescent="0.2">
      <c r="A44895" t="s">
        <v>57027</v>
      </c>
      <c r="B44895" t="s">
        <v>58982</v>
      </c>
      <c r="C44895" t="s">
        <v>58983</v>
      </c>
      <c r="D44895" t="s">
        <v>54679</v>
      </c>
      <c r="E44895" t="s">
        <v>54680</v>
      </c>
      <c r="F44895" t="s">
        <v>54681</v>
      </c>
    </row>
    <row r="44896" spans="1:6" x14ac:dyDescent="0.2">
      <c r="A44896" t="s">
        <v>57027</v>
      </c>
      <c r="B44896" t="s">
        <v>58982</v>
      </c>
      <c r="C44896" t="s">
        <v>58983</v>
      </c>
      <c r="D44896" t="s">
        <v>58628</v>
      </c>
      <c r="E44896" t="s">
        <v>58629</v>
      </c>
      <c r="F44896" t="s">
        <v>58630</v>
      </c>
    </row>
    <row r="44897" spans="1:6" x14ac:dyDescent="0.2">
      <c r="A44897" t="s">
        <v>57027</v>
      </c>
      <c r="B44897" t="s">
        <v>58982</v>
      </c>
      <c r="C44897" t="s">
        <v>58983</v>
      </c>
      <c r="D44897" t="s">
        <v>59882</v>
      </c>
      <c r="E44897" t="s">
        <v>59883</v>
      </c>
      <c r="F44897" t="s">
        <v>59884</v>
      </c>
    </row>
    <row r="44898" spans="1:6" x14ac:dyDescent="0.2">
      <c r="A44898" t="s">
        <v>57027</v>
      </c>
      <c r="B44898" t="s">
        <v>58982</v>
      </c>
      <c r="C44898" t="s">
        <v>58983</v>
      </c>
      <c r="D44898" t="s">
        <v>59885</v>
      </c>
      <c r="E44898" t="s">
        <v>59886</v>
      </c>
      <c r="F44898" t="s">
        <v>59887</v>
      </c>
    </row>
    <row r="44899" spans="1:6" x14ac:dyDescent="0.2">
      <c r="A44899" t="s">
        <v>57027</v>
      </c>
      <c r="B44899" t="s">
        <v>58982</v>
      </c>
      <c r="C44899" t="s">
        <v>58983</v>
      </c>
      <c r="D44899" t="s">
        <v>59888</v>
      </c>
      <c r="E44899" t="s">
        <v>59889</v>
      </c>
      <c r="F44899" t="s">
        <v>59890</v>
      </c>
    </row>
    <row r="44900" spans="1:6" x14ac:dyDescent="0.2">
      <c r="A44900" t="s">
        <v>57027</v>
      </c>
      <c r="B44900" t="s">
        <v>58982</v>
      </c>
      <c r="C44900" t="s">
        <v>58983</v>
      </c>
      <c r="D44900" t="s">
        <v>59891</v>
      </c>
      <c r="E44900" t="s">
        <v>59892</v>
      </c>
      <c r="F44900" t="s">
        <v>59893</v>
      </c>
    </row>
    <row r="44901" spans="1:6" x14ac:dyDescent="0.2">
      <c r="A44901" t="s">
        <v>57027</v>
      </c>
      <c r="B44901" t="s">
        <v>58982</v>
      </c>
      <c r="C44901" t="s">
        <v>58983</v>
      </c>
      <c r="D44901" t="s">
        <v>59894</v>
      </c>
      <c r="E44901" t="s">
        <v>59895</v>
      </c>
      <c r="F44901" t="s">
        <v>59896</v>
      </c>
    </row>
    <row r="44902" spans="1:6" x14ac:dyDescent="0.2">
      <c r="A44902" t="s">
        <v>57027</v>
      </c>
      <c r="B44902" t="s">
        <v>58982</v>
      </c>
      <c r="C44902" t="s">
        <v>58983</v>
      </c>
      <c r="D44902" t="s">
        <v>59870</v>
      </c>
      <c r="E44902" t="s">
        <v>59871</v>
      </c>
      <c r="F44902" t="s">
        <v>59872</v>
      </c>
    </row>
    <row r="44903" spans="1:6" x14ac:dyDescent="0.2">
      <c r="A44903" t="s">
        <v>57027</v>
      </c>
      <c r="B44903" t="s">
        <v>58982</v>
      </c>
      <c r="C44903" t="s">
        <v>58983</v>
      </c>
      <c r="D44903" t="s">
        <v>59873</v>
      </c>
      <c r="E44903" t="s">
        <v>59874</v>
      </c>
      <c r="F44903" t="s">
        <v>59875</v>
      </c>
    </row>
    <row r="44904" spans="1:6" x14ac:dyDescent="0.2">
      <c r="A44904" t="s">
        <v>57027</v>
      </c>
      <c r="B44904" t="s">
        <v>58982</v>
      </c>
      <c r="C44904" t="s">
        <v>58983</v>
      </c>
      <c r="D44904" t="s">
        <v>59876</v>
      </c>
      <c r="E44904" t="s">
        <v>59877</v>
      </c>
      <c r="F44904" t="s">
        <v>59878</v>
      </c>
    </row>
    <row r="44905" spans="1:6" x14ac:dyDescent="0.2">
      <c r="A44905" t="s">
        <v>57027</v>
      </c>
      <c r="B44905" t="s">
        <v>58982</v>
      </c>
      <c r="C44905" t="s">
        <v>58983</v>
      </c>
      <c r="D44905" t="s">
        <v>7709</v>
      </c>
      <c r="E44905" t="s">
        <v>7710</v>
      </c>
      <c r="F44905" t="s">
        <v>7711</v>
      </c>
    </row>
    <row r="44906" spans="1:6" x14ac:dyDescent="0.2">
      <c r="A44906" t="s">
        <v>57027</v>
      </c>
      <c r="B44906" t="s">
        <v>58982</v>
      </c>
      <c r="C44906" t="s">
        <v>58983</v>
      </c>
      <c r="D44906" t="s">
        <v>59891</v>
      </c>
      <c r="E44906" t="s">
        <v>59892</v>
      </c>
      <c r="F44906" t="s">
        <v>59893</v>
      </c>
    </row>
    <row r="44907" spans="1:6" x14ac:dyDescent="0.2">
      <c r="A44907" t="s">
        <v>57027</v>
      </c>
      <c r="B44907" t="s">
        <v>58982</v>
      </c>
      <c r="C44907" t="s">
        <v>58983</v>
      </c>
      <c r="D44907" t="s">
        <v>58670</v>
      </c>
      <c r="E44907" t="s">
        <v>58671</v>
      </c>
      <c r="F44907" t="s">
        <v>58672</v>
      </c>
    </row>
    <row r="44908" spans="1:6" x14ac:dyDescent="0.2">
      <c r="A44908" t="s">
        <v>57027</v>
      </c>
      <c r="B44908" t="s">
        <v>58982</v>
      </c>
      <c r="C44908" t="s">
        <v>58983</v>
      </c>
      <c r="D44908" t="s">
        <v>59897</v>
      </c>
      <c r="E44908" t="s">
        <v>59898</v>
      </c>
      <c r="F44908" t="s">
        <v>59899</v>
      </c>
    </row>
    <row r="44909" spans="1:6" x14ac:dyDescent="0.2">
      <c r="A44909" t="s">
        <v>57027</v>
      </c>
      <c r="B44909" t="s">
        <v>58982</v>
      </c>
      <c r="C44909" t="s">
        <v>58983</v>
      </c>
      <c r="D44909" t="s">
        <v>59900</v>
      </c>
      <c r="E44909" t="s">
        <v>59901</v>
      </c>
      <c r="F44909" t="s">
        <v>59902</v>
      </c>
    </row>
    <row r="44910" spans="1:6" x14ac:dyDescent="0.2">
      <c r="A44910" t="s">
        <v>57027</v>
      </c>
      <c r="B44910" t="s">
        <v>58982</v>
      </c>
      <c r="C44910" t="s">
        <v>58983</v>
      </c>
      <c r="D44910" t="s">
        <v>56855</v>
      </c>
      <c r="E44910" t="s">
        <v>56856</v>
      </c>
      <c r="F44910" t="s">
        <v>56857</v>
      </c>
    </row>
    <row r="44911" spans="1:6" x14ac:dyDescent="0.2">
      <c r="A44911" t="s">
        <v>57027</v>
      </c>
      <c r="B44911" t="s">
        <v>58982</v>
      </c>
      <c r="C44911" t="s">
        <v>58983</v>
      </c>
      <c r="D44911" t="s">
        <v>59903</v>
      </c>
      <c r="E44911" t="s">
        <v>59904</v>
      </c>
      <c r="F44911" t="s">
        <v>59905</v>
      </c>
    </row>
    <row r="44912" spans="1:6" x14ac:dyDescent="0.2">
      <c r="A44912" t="s">
        <v>57027</v>
      </c>
      <c r="B44912" t="s">
        <v>58982</v>
      </c>
      <c r="C44912" t="s">
        <v>58983</v>
      </c>
      <c r="D44912" t="s">
        <v>59906</v>
      </c>
      <c r="E44912" t="s">
        <v>59907</v>
      </c>
      <c r="F44912" t="s">
        <v>59908</v>
      </c>
    </row>
    <row r="44913" spans="1:6" x14ac:dyDescent="0.2">
      <c r="A44913" t="s">
        <v>57027</v>
      </c>
      <c r="B44913" t="s">
        <v>58982</v>
      </c>
      <c r="C44913" t="s">
        <v>58983</v>
      </c>
      <c r="D44913" t="s">
        <v>1264</v>
      </c>
      <c r="E44913" t="s">
        <v>1265</v>
      </c>
      <c r="F44913" t="s">
        <v>1266</v>
      </c>
    </row>
    <row r="44914" spans="1:6" x14ac:dyDescent="0.2">
      <c r="A44914" t="s">
        <v>57027</v>
      </c>
      <c r="B44914" t="s">
        <v>58982</v>
      </c>
      <c r="C44914" t="s">
        <v>58983</v>
      </c>
      <c r="D44914" t="s">
        <v>59906</v>
      </c>
      <c r="E44914" t="s">
        <v>59907</v>
      </c>
      <c r="F44914" t="s">
        <v>59908</v>
      </c>
    </row>
    <row r="44915" spans="1:6" x14ac:dyDescent="0.2">
      <c r="A44915" t="s">
        <v>57027</v>
      </c>
      <c r="B44915" t="s">
        <v>58982</v>
      </c>
      <c r="C44915" t="s">
        <v>58983</v>
      </c>
      <c r="D44915" t="s">
        <v>35976</v>
      </c>
      <c r="E44915" t="s">
        <v>35977</v>
      </c>
      <c r="F44915" t="s">
        <v>35978</v>
      </c>
    </row>
    <row r="44916" spans="1:6" x14ac:dyDescent="0.2">
      <c r="A44916" t="s">
        <v>57027</v>
      </c>
      <c r="B44916" t="s">
        <v>58982</v>
      </c>
      <c r="C44916" t="s">
        <v>58983</v>
      </c>
      <c r="D44916" t="s">
        <v>58955</v>
      </c>
      <c r="E44916" t="s">
        <v>58956</v>
      </c>
      <c r="F44916" t="s">
        <v>58957</v>
      </c>
    </row>
    <row r="44917" spans="1:6" x14ac:dyDescent="0.2">
      <c r="A44917" t="s">
        <v>57027</v>
      </c>
      <c r="B44917" t="s">
        <v>58982</v>
      </c>
      <c r="C44917" t="s">
        <v>58983</v>
      </c>
      <c r="D44917" t="s">
        <v>23912</v>
      </c>
      <c r="E44917" t="s">
        <v>23913</v>
      </c>
      <c r="F44917" t="s">
        <v>23914</v>
      </c>
    </row>
    <row r="44918" spans="1:6" x14ac:dyDescent="0.2">
      <c r="A44918" t="s">
        <v>57027</v>
      </c>
      <c r="B44918" t="s">
        <v>58982</v>
      </c>
      <c r="C44918" t="s">
        <v>58983</v>
      </c>
      <c r="D44918" t="s">
        <v>2392</v>
      </c>
      <c r="E44918" t="s">
        <v>2393</v>
      </c>
      <c r="F44918" t="s">
        <v>2394</v>
      </c>
    </row>
    <row r="44919" spans="1:6" x14ac:dyDescent="0.2">
      <c r="A44919" t="s">
        <v>57027</v>
      </c>
      <c r="B44919" t="s">
        <v>58982</v>
      </c>
      <c r="C44919" t="s">
        <v>58983</v>
      </c>
      <c r="D44919" t="s">
        <v>59909</v>
      </c>
      <c r="E44919" t="s">
        <v>59910</v>
      </c>
      <c r="F44919" t="s">
        <v>59911</v>
      </c>
    </row>
    <row r="44920" spans="1:6" x14ac:dyDescent="0.2">
      <c r="A44920" t="s">
        <v>57027</v>
      </c>
      <c r="B44920" t="s">
        <v>58982</v>
      </c>
      <c r="C44920" t="s">
        <v>58983</v>
      </c>
      <c r="D44920" t="s">
        <v>28451</v>
      </c>
      <c r="E44920" t="s">
        <v>28452</v>
      </c>
      <c r="F44920" t="s">
        <v>28453</v>
      </c>
    </row>
    <row r="44921" spans="1:6" x14ac:dyDescent="0.2">
      <c r="A44921" t="s">
        <v>57027</v>
      </c>
      <c r="B44921" t="s">
        <v>58982</v>
      </c>
      <c r="C44921" t="s">
        <v>58983</v>
      </c>
      <c r="D44921" t="s">
        <v>7709</v>
      </c>
      <c r="E44921" t="s">
        <v>7710</v>
      </c>
      <c r="F44921" t="s">
        <v>7711</v>
      </c>
    </row>
    <row r="44922" spans="1:6" x14ac:dyDescent="0.2">
      <c r="A44922" t="s">
        <v>57027</v>
      </c>
      <c r="B44922" t="s">
        <v>58982</v>
      </c>
      <c r="C44922" t="s">
        <v>58983</v>
      </c>
      <c r="D44922" t="s">
        <v>59912</v>
      </c>
      <c r="E44922" t="s">
        <v>59913</v>
      </c>
      <c r="F44922" t="s">
        <v>59914</v>
      </c>
    </row>
    <row r="44923" spans="1:6" x14ac:dyDescent="0.2">
      <c r="A44923" t="s">
        <v>57027</v>
      </c>
      <c r="B44923" t="s">
        <v>58982</v>
      </c>
      <c r="C44923" t="s">
        <v>58983</v>
      </c>
      <c r="D44923" t="s">
        <v>59915</v>
      </c>
      <c r="E44923" t="s">
        <v>59916</v>
      </c>
      <c r="F44923" t="s">
        <v>59917</v>
      </c>
    </row>
    <row r="44924" spans="1:6" x14ac:dyDescent="0.2">
      <c r="A44924" t="s">
        <v>57027</v>
      </c>
      <c r="B44924" t="s">
        <v>58982</v>
      </c>
      <c r="C44924" t="s">
        <v>58983</v>
      </c>
      <c r="D44924" t="s">
        <v>59918</v>
      </c>
      <c r="E44924" t="s">
        <v>59919</v>
      </c>
      <c r="F44924" t="s">
        <v>59920</v>
      </c>
    </row>
    <row r="44925" spans="1:6" x14ac:dyDescent="0.2">
      <c r="A44925" t="s">
        <v>57027</v>
      </c>
      <c r="B44925" t="s">
        <v>58982</v>
      </c>
      <c r="C44925" t="s">
        <v>58983</v>
      </c>
      <c r="D44925" t="s">
        <v>58682</v>
      </c>
      <c r="E44925" t="s">
        <v>58683</v>
      </c>
      <c r="F44925" t="s">
        <v>58684</v>
      </c>
    </row>
    <row r="44926" spans="1:6" x14ac:dyDescent="0.2">
      <c r="A44926" t="s">
        <v>57027</v>
      </c>
      <c r="B44926" t="s">
        <v>58982</v>
      </c>
      <c r="C44926" t="s">
        <v>58983</v>
      </c>
      <c r="D44926" t="s">
        <v>59921</v>
      </c>
      <c r="E44926" t="s">
        <v>59922</v>
      </c>
      <c r="F44926" t="s">
        <v>59923</v>
      </c>
    </row>
    <row r="44927" spans="1:6" x14ac:dyDescent="0.2">
      <c r="A44927" t="s">
        <v>57027</v>
      </c>
      <c r="B44927" t="s">
        <v>59924</v>
      </c>
      <c r="C44927" t="s">
        <v>59925</v>
      </c>
      <c r="D44927" t="s">
        <v>58696</v>
      </c>
      <c r="E44927" t="s">
        <v>58697</v>
      </c>
      <c r="F44927" t="s">
        <v>59926</v>
      </c>
    </row>
    <row r="44928" spans="1:6" x14ac:dyDescent="0.2">
      <c r="A44928" t="s">
        <v>57027</v>
      </c>
      <c r="B44928" t="s">
        <v>59924</v>
      </c>
      <c r="C44928" t="s">
        <v>59925</v>
      </c>
      <c r="D44928" t="s">
        <v>41345</v>
      </c>
      <c r="E44928" t="s">
        <v>41346</v>
      </c>
      <c r="F44928" t="s">
        <v>57304</v>
      </c>
    </row>
    <row r="44929" spans="1:6" x14ac:dyDescent="0.2">
      <c r="A44929" t="s">
        <v>57027</v>
      </c>
      <c r="B44929" t="s">
        <v>59924</v>
      </c>
      <c r="C44929" t="s">
        <v>59925</v>
      </c>
      <c r="D44929" t="s">
        <v>59927</v>
      </c>
      <c r="E44929" t="s">
        <v>59928</v>
      </c>
      <c r="F44929" t="s">
        <v>59929</v>
      </c>
    </row>
    <row r="44930" spans="1:6" x14ac:dyDescent="0.2">
      <c r="A44930" t="s">
        <v>57027</v>
      </c>
      <c r="B44930" t="s">
        <v>59924</v>
      </c>
      <c r="C44930" t="s">
        <v>59925</v>
      </c>
      <c r="D44930" t="s">
        <v>7739</v>
      </c>
      <c r="E44930" t="s">
        <v>7740</v>
      </c>
      <c r="F44930" t="s">
        <v>7741</v>
      </c>
    </row>
    <row r="44931" spans="1:6" x14ac:dyDescent="0.2">
      <c r="A44931" t="s">
        <v>57027</v>
      </c>
      <c r="B44931" t="s">
        <v>59924</v>
      </c>
      <c r="C44931" t="s">
        <v>59925</v>
      </c>
      <c r="D44931" t="s">
        <v>59065</v>
      </c>
      <c r="E44931" t="s">
        <v>59066</v>
      </c>
      <c r="F44931" t="s">
        <v>59067</v>
      </c>
    </row>
    <row r="44932" spans="1:6" x14ac:dyDescent="0.2">
      <c r="A44932" t="s">
        <v>57027</v>
      </c>
      <c r="B44932" t="s">
        <v>59924</v>
      </c>
      <c r="C44932" t="s">
        <v>59925</v>
      </c>
      <c r="D44932" t="s">
        <v>59930</v>
      </c>
      <c r="E44932" t="s">
        <v>59931</v>
      </c>
      <c r="F44932" t="s">
        <v>59932</v>
      </c>
    </row>
    <row r="44933" spans="1:6" x14ac:dyDescent="0.2">
      <c r="A44933" t="s">
        <v>57027</v>
      </c>
      <c r="B44933" t="s">
        <v>59924</v>
      </c>
      <c r="C44933" t="s">
        <v>59925</v>
      </c>
      <c r="D44933" t="s">
        <v>59933</v>
      </c>
      <c r="E44933" t="s">
        <v>59934</v>
      </c>
      <c r="F44933" t="s">
        <v>59935</v>
      </c>
    </row>
    <row r="44934" spans="1:6" x14ac:dyDescent="0.2">
      <c r="A44934" t="s">
        <v>57027</v>
      </c>
      <c r="B44934" t="s">
        <v>59924</v>
      </c>
      <c r="C44934" t="s">
        <v>59925</v>
      </c>
      <c r="D44934" t="s">
        <v>41450</v>
      </c>
      <c r="E44934" t="s">
        <v>41451</v>
      </c>
      <c r="F44934" t="s">
        <v>41452</v>
      </c>
    </row>
    <row r="44935" spans="1:6" x14ac:dyDescent="0.2">
      <c r="A44935" t="s">
        <v>57027</v>
      </c>
      <c r="B44935" t="s">
        <v>59924</v>
      </c>
      <c r="C44935" t="s">
        <v>59925</v>
      </c>
      <c r="D44935" t="s">
        <v>33140</v>
      </c>
      <c r="E44935" t="s">
        <v>33141</v>
      </c>
      <c r="F44935" t="s">
        <v>33142</v>
      </c>
    </row>
    <row r="44936" spans="1:6" x14ac:dyDescent="0.2">
      <c r="A44936" t="s">
        <v>57027</v>
      </c>
      <c r="B44936" t="s">
        <v>59924</v>
      </c>
      <c r="C44936" t="s">
        <v>59925</v>
      </c>
      <c r="D44936" t="s">
        <v>59936</v>
      </c>
      <c r="E44936" t="s">
        <v>59937</v>
      </c>
      <c r="F44936" t="s">
        <v>59938</v>
      </c>
    </row>
    <row r="44937" spans="1:6" x14ac:dyDescent="0.2">
      <c r="A44937" t="s">
        <v>57027</v>
      </c>
      <c r="B44937" t="s">
        <v>59924</v>
      </c>
      <c r="C44937" t="s">
        <v>59925</v>
      </c>
      <c r="D44937" t="s">
        <v>59939</v>
      </c>
      <c r="E44937" t="s">
        <v>59940</v>
      </c>
      <c r="F44937" t="s">
        <v>59941</v>
      </c>
    </row>
    <row r="44938" spans="1:6" x14ac:dyDescent="0.2">
      <c r="A44938" t="s">
        <v>57027</v>
      </c>
      <c r="B44938" t="s">
        <v>59924</v>
      </c>
      <c r="C44938" t="s">
        <v>59925</v>
      </c>
      <c r="D44938" t="s">
        <v>55523</v>
      </c>
      <c r="E44938" t="s">
        <v>55524</v>
      </c>
      <c r="F44938" t="s">
        <v>55525</v>
      </c>
    </row>
    <row r="44939" spans="1:6" x14ac:dyDescent="0.2">
      <c r="A44939" t="s">
        <v>57027</v>
      </c>
      <c r="B44939" t="s">
        <v>59924</v>
      </c>
      <c r="C44939" t="s">
        <v>59925</v>
      </c>
      <c r="D44939" t="s">
        <v>41176</v>
      </c>
      <c r="E44939" t="s">
        <v>41177</v>
      </c>
      <c r="F44939" t="s">
        <v>41178</v>
      </c>
    </row>
    <row r="44940" spans="1:6" x14ac:dyDescent="0.2">
      <c r="A44940" t="s">
        <v>57027</v>
      </c>
      <c r="B44940" t="s">
        <v>59924</v>
      </c>
      <c r="C44940" t="s">
        <v>59925</v>
      </c>
      <c r="D44940" t="s">
        <v>59942</v>
      </c>
      <c r="E44940" t="s">
        <v>59943</v>
      </c>
      <c r="F44940" t="s">
        <v>59944</v>
      </c>
    </row>
    <row r="44941" spans="1:6" x14ac:dyDescent="0.2">
      <c r="A44941" t="s">
        <v>57027</v>
      </c>
      <c r="B44941" t="s">
        <v>59924</v>
      </c>
      <c r="C44941" t="s">
        <v>59925</v>
      </c>
      <c r="D44941" t="s">
        <v>59945</v>
      </c>
      <c r="E44941" t="s">
        <v>59946</v>
      </c>
      <c r="F44941" t="s">
        <v>59947</v>
      </c>
    </row>
    <row r="44942" spans="1:6" x14ac:dyDescent="0.2">
      <c r="A44942" t="s">
        <v>57027</v>
      </c>
      <c r="B44942" t="s">
        <v>59948</v>
      </c>
      <c r="C44942" t="s">
        <v>59949</v>
      </c>
      <c r="D44942" t="s">
        <v>50830</v>
      </c>
      <c r="E44942" t="s">
        <v>59950</v>
      </c>
      <c r="F44942" t="s">
        <v>59951</v>
      </c>
    </row>
    <row r="44943" spans="1:6" x14ac:dyDescent="0.2">
      <c r="A44943" t="s">
        <v>57027</v>
      </c>
      <c r="B44943" t="s">
        <v>59948</v>
      </c>
      <c r="C44943" t="s">
        <v>59949</v>
      </c>
      <c r="D44943" t="s">
        <v>22738</v>
      </c>
      <c r="E44943" t="s">
        <v>59952</v>
      </c>
      <c r="F44943" t="s">
        <v>59953</v>
      </c>
    </row>
    <row r="44944" spans="1:6" x14ac:dyDescent="0.2">
      <c r="A44944" t="s">
        <v>57027</v>
      </c>
      <c r="B44944" t="s">
        <v>59948</v>
      </c>
      <c r="C44944" t="s">
        <v>59949</v>
      </c>
      <c r="D44944" t="s">
        <v>55366</v>
      </c>
      <c r="E44944" t="s">
        <v>55367</v>
      </c>
      <c r="F44944" t="s">
        <v>59954</v>
      </c>
    </row>
    <row r="44945" spans="1:6" x14ac:dyDescent="0.2">
      <c r="A44945" t="s">
        <v>57027</v>
      </c>
      <c r="B44945" t="s">
        <v>59948</v>
      </c>
      <c r="C44945" t="s">
        <v>59949</v>
      </c>
      <c r="D44945" t="s">
        <v>2449</v>
      </c>
      <c r="E44945" t="s">
        <v>2450</v>
      </c>
      <c r="F44945" t="s">
        <v>2451</v>
      </c>
    </row>
    <row r="44946" spans="1:6" x14ac:dyDescent="0.2">
      <c r="A44946" t="s">
        <v>57027</v>
      </c>
      <c r="B44946" t="s">
        <v>59948</v>
      </c>
      <c r="C44946" t="s">
        <v>59949</v>
      </c>
      <c r="D44946" t="s">
        <v>22742</v>
      </c>
      <c r="E44946" t="s">
        <v>22743</v>
      </c>
      <c r="F44946" t="s">
        <v>24611</v>
      </c>
    </row>
    <row r="44947" spans="1:6" x14ac:dyDescent="0.2">
      <c r="A44947" t="s">
        <v>57027</v>
      </c>
      <c r="B44947" t="s">
        <v>59948</v>
      </c>
      <c r="C44947" t="s">
        <v>59949</v>
      </c>
      <c r="D44947" t="s">
        <v>58249</v>
      </c>
      <c r="E44947" t="s">
        <v>58250</v>
      </c>
      <c r="F44947" t="s">
        <v>58251</v>
      </c>
    </row>
    <row r="44948" spans="1:6" x14ac:dyDescent="0.2">
      <c r="A44948" t="s">
        <v>57027</v>
      </c>
      <c r="B44948" t="s">
        <v>59948</v>
      </c>
      <c r="C44948" t="s">
        <v>59949</v>
      </c>
      <c r="D44948" t="s">
        <v>21752</v>
      </c>
      <c r="E44948" t="s">
        <v>21753</v>
      </c>
      <c r="F44948" t="s">
        <v>59955</v>
      </c>
    </row>
    <row r="44949" spans="1:6" x14ac:dyDescent="0.2">
      <c r="A44949" t="s">
        <v>57027</v>
      </c>
      <c r="B44949" t="s">
        <v>59948</v>
      </c>
      <c r="C44949" t="s">
        <v>59949</v>
      </c>
      <c r="D44949" t="s">
        <v>18298</v>
      </c>
      <c r="E44949" t="s">
        <v>18299</v>
      </c>
      <c r="F44949" t="s">
        <v>18300</v>
      </c>
    </row>
    <row r="44950" spans="1:6" x14ac:dyDescent="0.2">
      <c r="A44950" t="s">
        <v>57027</v>
      </c>
      <c r="B44950" t="s">
        <v>59948</v>
      </c>
      <c r="C44950" t="s">
        <v>59949</v>
      </c>
      <c r="D44950" t="s">
        <v>55370</v>
      </c>
      <c r="E44950" t="s">
        <v>55371</v>
      </c>
      <c r="F44950" t="s">
        <v>59956</v>
      </c>
    </row>
    <row r="44951" spans="1:6" x14ac:dyDescent="0.2">
      <c r="A44951" t="s">
        <v>57027</v>
      </c>
      <c r="B44951" t="s">
        <v>59948</v>
      </c>
      <c r="C44951" t="s">
        <v>59949</v>
      </c>
      <c r="D44951" t="s">
        <v>24612</v>
      </c>
      <c r="E44951" t="s">
        <v>24613</v>
      </c>
      <c r="F44951" t="s">
        <v>24614</v>
      </c>
    </row>
    <row r="44952" spans="1:6" x14ac:dyDescent="0.2">
      <c r="A44952" t="s">
        <v>57027</v>
      </c>
      <c r="B44952" t="s">
        <v>59948</v>
      </c>
      <c r="C44952" t="s">
        <v>59949</v>
      </c>
      <c r="D44952" t="s">
        <v>26133</v>
      </c>
      <c r="E44952" t="s">
        <v>26134</v>
      </c>
      <c r="F44952" t="s">
        <v>26135</v>
      </c>
    </row>
    <row r="44953" spans="1:6" x14ac:dyDescent="0.2">
      <c r="A44953" t="s">
        <v>57027</v>
      </c>
      <c r="B44953" t="s">
        <v>59948</v>
      </c>
      <c r="C44953" t="s">
        <v>59949</v>
      </c>
      <c r="D44953" t="s">
        <v>59957</v>
      </c>
      <c r="E44953" t="s">
        <v>59958</v>
      </c>
      <c r="F44953" t="s">
        <v>59959</v>
      </c>
    </row>
    <row r="44954" spans="1:6" x14ac:dyDescent="0.2">
      <c r="A44954" t="s">
        <v>57027</v>
      </c>
      <c r="B44954" t="s">
        <v>59948</v>
      </c>
      <c r="C44954" t="s">
        <v>59949</v>
      </c>
      <c r="D44954" t="s">
        <v>59001</v>
      </c>
      <c r="E44954" t="s">
        <v>59002</v>
      </c>
      <c r="F44954" t="s">
        <v>59003</v>
      </c>
    </row>
    <row r="44955" spans="1:6" x14ac:dyDescent="0.2">
      <c r="A44955" t="s">
        <v>57027</v>
      </c>
      <c r="B44955" t="s">
        <v>59948</v>
      </c>
      <c r="C44955" t="s">
        <v>59949</v>
      </c>
      <c r="D44955" t="s">
        <v>59004</v>
      </c>
      <c r="E44955" t="s">
        <v>59005</v>
      </c>
      <c r="F44955" t="s">
        <v>59960</v>
      </c>
    </row>
    <row r="44956" spans="1:6" x14ac:dyDescent="0.2">
      <c r="A44956" t="s">
        <v>57027</v>
      </c>
      <c r="B44956" t="s">
        <v>59948</v>
      </c>
      <c r="C44956" t="s">
        <v>59949</v>
      </c>
      <c r="D44956" t="s">
        <v>58257</v>
      </c>
      <c r="E44956" t="s">
        <v>58258</v>
      </c>
      <c r="F44956" t="s">
        <v>59961</v>
      </c>
    </row>
    <row r="44957" spans="1:6" x14ac:dyDescent="0.2">
      <c r="A44957" t="s">
        <v>57027</v>
      </c>
      <c r="B44957" t="s">
        <v>59948</v>
      </c>
      <c r="C44957" t="s">
        <v>59949</v>
      </c>
      <c r="D44957" t="s">
        <v>22747</v>
      </c>
      <c r="E44957" t="s">
        <v>22748</v>
      </c>
      <c r="F44957" t="s">
        <v>22749</v>
      </c>
    </row>
    <row r="44958" spans="1:6" x14ac:dyDescent="0.2">
      <c r="A44958" t="s">
        <v>57027</v>
      </c>
      <c r="B44958" t="s">
        <v>59948</v>
      </c>
      <c r="C44958" t="s">
        <v>59949</v>
      </c>
      <c r="D44958" t="s">
        <v>29305</v>
      </c>
      <c r="E44958" t="s">
        <v>29306</v>
      </c>
      <c r="F44958" t="s">
        <v>30104</v>
      </c>
    </row>
    <row r="44959" spans="1:6" x14ac:dyDescent="0.2">
      <c r="A44959" t="s">
        <v>57027</v>
      </c>
      <c r="B44959" t="s">
        <v>59948</v>
      </c>
      <c r="C44959" t="s">
        <v>59949</v>
      </c>
      <c r="D44959" t="s">
        <v>25449</v>
      </c>
      <c r="E44959" t="s">
        <v>25450</v>
      </c>
      <c r="F44959" t="s">
        <v>59962</v>
      </c>
    </row>
    <row r="44960" spans="1:6" x14ac:dyDescent="0.2">
      <c r="A44960" t="s">
        <v>57027</v>
      </c>
      <c r="B44960" t="s">
        <v>59948</v>
      </c>
      <c r="C44960" t="s">
        <v>59949</v>
      </c>
      <c r="D44960" t="s">
        <v>58696</v>
      </c>
      <c r="E44960" t="s">
        <v>58697</v>
      </c>
      <c r="F44960" t="s">
        <v>59963</v>
      </c>
    </row>
    <row r="44961" spans="1:6" x14ac:dyDescent="0.2">
      <c r="A44961" t="s">
        <v>57027</v>
      </c>
      <c r="B44961" t="s">
        <v>59948</v>
      </c>
      <c r="C44961" t="s">
        <v>59949</v>
      </c>
      <c r="D44961" t="s">
        <v>497</v>
      </c>
      <c r="E44961" t="s">
        <v>498</v>
      </c>
      <c r="F44961" t="s">
        <v>499</v>
      </c>
    </row>
    <row r="44962" spans="1:6" x14ac:dyDescent="0.2">
      <c r="A44962" t="s">
        <v>57027</v>
      </c>
      <c r="B44962" t="s">
        <v>59948</v>
      </c>
      <c r="C44962" t="s">
        <v>59949</v>
      </c>
      <c r="D44962" t="s">
        <v>58261</v>
      </c>
      <c r="E44962" t="s">
        <v>58262</v>
      </c>
      <c r="F44962" t="s">
        <v>58263</v>
      </c>
    </row>
    <row r="44963" spans="1:6" x14ac:dyDescent="0.2">
      <c r="A44963" t="s">
        <v>57027</v>
      </c>
      <c r="B44963" t="s">
        <v>59948</v>
      </c>
      <c r="C44963" t="s">
        <v>59949</v>
      </c>
      <c r="D44963" t="s">
        <v>55376</v>
      </c>
      <c r="E44963" t="s">
        <v>55377</v>
      </c>
      <c r="F44963" t="s">
        <v>55378</v>
      </c>
    </row>
    <row r="44964" spans="1:6" x14ac:dyDescent="0.2">
      <c r="A44964" t="s">
        <v>57027</v>
      </c>
      <c r="B44964" t="s">
        <v>59948</v>
      </c>
      <c r="C44964" t="s">
        <v>59949</v>
      </c>
      <c r="D44964" t="s">
        <v>59964</v>
      </c>
      <c r="E44964" t="s">
        <v>59965</v>
      </c>
      <c r="F44964" t="s">
        <v>59966</v>
      </c>
    </row>
    <row r="44965" spans="1:6" x14ac:dyDescent="0.2">
      <c r="A44965" t="s">
        <v>57027</v>
      </c>
      <c r="B44965" t="s">
        <v>59948</v>
      </c>
      <c r="C44965" t="s">
        <v>59949</v>
      </c>
      <c r="D44965" t="s">
        <v>15171</v>
      </c>
      <c r="E44965" t="s">
        <v>15172</v>
      </c>
      <c r="F44965" t="s">
        <v>15173</v>
      </c>
    </row>
    <row r="44966" spans="1:6" x14ac:dyDescent="0.2">
      <c r="A44966" t="s">
        <v>57027</v>
      </c>
      <c r="B44966" t="s">
        <v>59948</v>
      </c>
      <c r="C44966" t="s">
        <v>59949</v>
      </c>
      <c r="D44966" t="s">
        <v>59967</v>
      </c>
      <c r="E44966" t="s">
        <v>59968</v>
      </c>
      <c r="F44966" t="s">
        <v>59969</v>
      </c>
    </row>
    <row r="44967" spans="1:6" x14ac:dyDescent="0.2">
      <c r="A44967" t="s">
        <v>57027</v>
      </c>
      <c r="B44967" t="s">
        <v>59948</v>
      </c>
      <c r="C44967" t="s">
        <v>59949</v>
      </c>
      <c r="D44967" t="s">
        <v>59018</v>
      </c>
      <c r="E44967" t="s">
        <v>59019</v>
      </c>
      <c r="F44967" t="s">
        <v>59970</v>
      </c>
    </row>
    <row r="44968" spans="1:6" x14ac:dyDescent="0.2">
      <c r="A44968" t="s">
        <v>57027</v>
      </c>
      <c r="B44968" t="s">
        <v>59948</v>
      </c>
      <c r="C44968" t="s">
        <v>59949</v>
      </c>
      <c r="D44968" t="s">
        <v>59971</v>
      </c>
      <c r="E44968" t="s">
        <v>59972</v>
      </c>
      <c r="F44968" t="s">
        <v>59973</v>
      </c>
    </row>
    <row r="44969" spans="1:6" x14ac:dyDescent="0.2">
      <c r="A44969" t="s">
        <v>57027</v>
      </c>
      <c r="B44969" t="s">
        <v>59948</v>
      </c>
      <c r="C44969" t="s">
        <v>59949</v>
      </c>
      <c r="D44969" t="s">
        <v>21454</v>
      </c>
      <c r="E44969" t="s">
        <v>21455</v>
      </c>
      <c r="F44969" t="s">
        <v>21456</v>
      </c>
    </row>
    <row r="44970" spans="1:6" x14ac:dyDescent="0.2">
      <c r="A44970" t="s">
        <v>57027</v>
      </c>
      <c r="B44970" t="s">
        <v>59948</v>
      </c>
      <c r="C44970" t="s">
        <v>59949</v>
      </c>
      <c r="D44970" t="s">
        <v>58705</v>
      </c>
      <c r="E44970" t="s">
        <v>58706</v>
      </c>
      <c r="F44970" t="s">
        <v>58707</v>
      </c>
    </row>
    <row r="44971" spans="1:6" x14ac:dyDescent="0.2">
      <c r="A44971" t="s">
        <v>57027</v>
      </c>
      <c r="B44971" t="s">
        <v>59948</v>
      </c>
      <c r="C44971" t="s">
        <v>59949</v>
      </c>
      <c r="D44971" t="s">
        <v>28660</v>
      </c>
      <c r="E44971" t="s">
        <v>28661</v>
      </c>
      <c r="F44971" t="s">
        <v>28662</v>
      </c>
    </row>
    <row r="44972" spans="1:6" x14ac:dyDescent="0.2">
      <c r="A44972" t="s">
        <v>57027</v>
      </c>
      <c r="B44972" t="s">
        <v>59948</v>
      </c>
      <c r="C44972" t="s">
        <v>59949</v>
      </c>
      <c r="D44972" t="s">
        <v>59974</v>
      </c>
      <c r="E44972" t="s">
        <v>59975</v>
      </c>
      <c r="F44972" t="s">
        <v>59976</v>
      </c>
    </row>
    <row r="44973" spans="1:6" x14ac:dyDescent="0.2">
      <c r="A44973" t="s">
        <v>57027</v>
      </c>
      <c r="B44973" t="s">
        <v>59948</v>
      </c>
      <c r="C44973" t="s">
        <v>59949</v>
      </c>
      <c r="D44973" t="s">
        <v>56822</v>
      </c>
      <c r="E44973" t="s">
        <v>58267</v>
      </c>
      <c r="F44973" t="s">
        <v>59977</v>
      </c>
    </row>
    <row r="44974" spans="1:6" x14ac:dyDescent="0.2">
      <c r="A44974" t="s">
        <v>57027</v>
      </c>
      <c r="B44974" t="s">
        <v>59948</v>
      </c>
      <c r="C44974" t="s">
        <v>59949</v>
      </c>
      <c r="D44974" t="s">
        <v>25903</v>
      </c>
      <c r="E44974" t="s">
        <v>25904</v>
      </c>
      <c r="F44974" t="s">
        <v>26956</v>
      </c>
    </row>
    <row r="44975" spans="1:6" x14ac:dyDescent="0.2">
      <c r="A44975" t="s">
        <v>57027</v>
      </c>
      <c r="B44975" t="s">
        <v>59948</v>
      </c>
      <c r="C44975" t="s">
        <v>59949</v>
      </c>
      <c r="D44975" t="s">
        <v>57976</v>
      </c>
      <c r="E44975" t="s">
        <v>57977</v>
      </c>
      <c r="F44975" t="s">
        <v>59978</v>
      </c>
    </row>
    <row r="44976" spans="1:6" x14ac:dyDescent="0.2">
      <c r="A44976" t="s">
        <v>57027</v>
      </c>
      <c r="B44976" t="s">
        <v>59948</v>
      </c>
      <c r="C44976" t="s">
        <v>59949</v>
      </c>
      <c r="D44976" t="s">
        <v>55385</v>
      </c>
      <c r="E44976" t="s">
        <v>55386</v>
      </c>
      <c r="F44976" t="s">
        <v>55387</v>
      </c>
    </row>
    <row r="44977" spans="1:6" x14ac:dyDescent="0.2">
      <c r="A44977" t="s">
        <v>57027</v>
      </c>
      <c r="B44977" t="s">
        <v>59948</v>
      </c>
      <c r="C44977" t="s">
        <v>59949</v>
      </c>
      <c r="D44977" t="s">
        <v>59979</v>
      </c>
      <c r="E44977" t="s">
        <v>59980</v>
      </c>
      <c r="F44977" t="s">
        <v>59981</v>
      </c>
    </row>
    <row r="44978" spans="1:6" x14ac:dyDescent="0.2">
      <c r="A44978" t="s">
        <v>57027</v>
      </c>
      <c r="B44978" t="s">
        <v>59948</v>
      </c>
      <c r="C44978" t="s">
        <v>59949</v>
      </c>
      <c r="D44978" t="s">
        <v>59026</v>
      </c>
      <c r="E44978" t="s">
        <v>59027</v>
      </c>
      <c r="F44978" t="s">
        <v>59028</v>
      </c>
    </row>
    <row r="44979" spans="1:6" x14ac:dyDescent="0.2">
      <c r="A44979" t="s">
        <v>57027</v>
      </c>
      <c r="B44979" t="s">
        <v>59948</v>
      </c>
      <c r="C44979" t="s">
        <v>59949</v>
      </c>
      <c r="D44979" t="s">
        <v>59035</v>
      </c>
      <c r="E44979" t="s">
        <v>59036</v>
      </c>
      <c r="F44979" t="s">
        <v>59037</v>
      </c>
    </row>
    <row r="44980" spans="1:6" x14ac:dyDescent="0.2">
      <c r="A44980" t="s">
        <v>57027</v>
      </c>
      <c r="B44980" t="s">
        <v>59948</v>
      </c>
      <c r="C44980" t="s">
        <v>59949</v>
      </c>
      <c r="D44980" t="s">
        <v>59982</v>
      </c>
      <c r="E44980" t="s">
        <v>59983</v>
      </c>
      <c r="F44980" t="s">
        <v>59984</v>
      </c>
    </row>
    <row r="44981" spans="1:6" x14ac:dyDescent="0.2">
      <c r="A44981" t="s">
        <v>57027</v>
      </c>
      <c r="B44981" t="s">
        <v>59948</v>
      </c>
      <c r="C44981" t="s">
        <v>59949</v>
      </c>
      <c r="D44981" t="s">
        <v>7739</v>
      </c>
      <c r="E44981" t="s">
        <v>7740</v>
      </c>
      <c r="F44981" t="s">
        <v>7741</v>
      </c>
    </row>
    <row r="44982" spans="1:6" x14ac:dyDescent="0.2">
      <c r="A44982" t="s">
        <v>57027</v>
      </c>
      <c r="B44982" t="s">
        <v>59948</v>
      </c>
      <c r="C44982" t="s">
        <v>59949</v>
      </c>
      <c r="D44982" t="s">
        <v>25933</v>
      </c>
      <c r="E44982" t="s">
        <v>25934</v>
      </c>
      <c r="F44982" t="s">
        <v>25935</v>
      </c>
    </row>
    <row r="44983" spans="1:6" x14ac:dyDescent="0.2">
      <c r="A44983" t="s">
        <v>57027</v>
      </c>
      <c r="B44983" t="s">
        <v>59948</v>
      </c>
      <c r="C44983" t="s">
        <v>59949</v>
      </c>
      <c r="D44983" t="s">
        <v>59985</v>
      </c>
      <c r="E44983" t="s">
        <v>59986</v>
      </c>
      <c r="F44983" t="s">
        <v>59987</v>
      </c>
    </row>
    <row r="44984" spans="1:6" x14ac:dyDescent="0.2">
      <c r="A44984" t="s">
        <v>57027</v>
      </c>
      <c r="B44984" t="s">
        <v>59948</v>
      </c>
      <c r="C44984" t="s">
        <v>59949</v>
      </c>
      <c r="D44984" t="s">
        <v>25471</v>
      </c>
      <c r="E44984" t="s">
        <v>25472</v>
      </c>
      <c r="F44984" t="s">
        <v>25473</v>
      </c>
    </row>
    <row r="44985" spans="1:6" x14ac:dyDescent="0.2">
      <c r="A44985" t="s">
        <v>57027</v>
      </c>
      <c r="B44985" t="s">
        <v>59948</v>
      </c>
      <c r="C44985" t="s">
        <v>59949</v>
      </c>
      <c r="D44985" t="s">
        <v>59047</v>
      </c>
      <c r="E44985" t="s">
        <v>59048</v>
      </c>
      <c r="F44985" t="s">
        <v>59049</v>
      </c>
    </row>
    <row r="44986" spans="1:6" x14ac:dyDescent="0.2">
      <c r="A44986" t="s">
        <v>57027</v>
      </c>
      <c r="B44986" t="s">
        <v>59948</v>
      </c>
      <c r="C44986" t="s">
        <v>59949</v>
      </c>
      <c r="D44986" t="s">
        <v>59988</v>
      </c>
      <c r="E44986" t="s">
        <v>59989</v>
      </c>
      <c r="F44986" t="s">
        <v>59990</v>
      </c>
    </row>
    <row r="44987" spans="1:6" x14ac:dyDescent="0.2">
      <c r="A44987" t="s">
        <v>57027</v>
      </c>
      <c r="B44987" t="s">
        <v>59948</v>
      </c>
      <c r="C44987" t="s">
        <v>59949</v>
      </c>
      <c r="D44987" t="s">
        <v>46189</v>
      </c>
      <c r="E44987" t="s">
        <v>46190</v>
      </c>
      <c r="F44987" t="s">
        <v>46191</v>
      </c>
    </row>
    <row r="44988" spans="1:6" x14ac:dyDescent="0.2">
      <c r="A44988" t="s">
        <v>57027</v>
      </c>
      <c r="B44988" t="s">
        <v>59948</v>
      </c>
      <c r="C44988" t="s">
        <v>59949</v>
      </c>
      <c r="D44988" t="s">
        <v>22756</v>
      </c>
      <c r="E44988" t="s">
        <v>22757</v>
      </c>
      <c r="F44988" t="s">
        <v>22758</v>
      </c>
    </row>
    <row r="44989" spans="1:6" x14ac:dyDescent="0.2">
      <c r="A44989" t="s">
        <v>57027</v>
      </c>
      <c r="B44989" t="s">
        <v>59948</v>
      </c>
      <c r="C44989" t="s">
        <v>59949</v>
      </c>
      <c r="D44989" t="s">
        <v>18322</v>
      </c>
      <c r="E44989" t="s">
        <v>18323</v>
      </c>
      <c r="F44989" t="s">
        <v>18324</v>
      </c>
    </row>
    <row r="44990" spans="1:6" x14ac:dyDescent="0.2">
      <c r="A44990" t="s">
        <v>57027</v>
      </c>
      <c r="B44990" t="s">
        <v>59948</v>
      </c>
      <c r="C44990" t="s">
        <v>59949</v>
      </c>
      <c r="D44990" t="s">
        <v>22759</v>
      </c>
      <c r="E44990" t="s">
        <v>22760</v>
      </c>
      <c r="F44990" t="s">
        <v>22761</v>
      </c>
    </row>
    <row r="44991" spans="1:6" x14ac:dyDescent="0.2">
      <c r="A44991" t="s">
        <v>57027</v>
      </c>
      <c r="B44991" t="s">
        <v>59948</v>
      </c>
      <c r="C44991" t="s">
        <v>59949</v>
      </c>
      <c r="D44991" t="s">
        <v>55403</v>
      </c>
      <c r="E44991" t="s">
        <v>55404</v>
      </c>
      <c r="F44991" t="s">
        <v>55405</v>
      </c>
    </row>
    <row r="44992" spans="1:6" x14ac:dyDescent="0.2">
      <c r="A44992" t="s">
        <v>57027</v>
      </c>
      <c r="B44992" t="s">
        <v>59948</v>
      </c>
      <c r="C44992" t="s">
        <v>59949</v>
      </c>
      <c r="D44992" t="s">
        <v>59991</v>
      </c>
      <c r="E44992" t="s">
        <v>59992</v>
      </c>
      <c r="F44992" t="s">
        <v>59993</v>
      </c>
    </row>
    <row r="44993" spans="1:6" x14ac:dyDescent="0.2">
      <c r="A44993" t="s">
        <v>57027</v>
      </c>
      <c r="B44993" t="s">
        <v>59948</v>
      </c>
      <c r="C44993" t="s">
        <v>59949</v>
      </c>
      <c r="D44993" t="s">
        <v>17568</v>
      </c>
      <c r="E44993" t="s">
        <v>17569</v>
      </c>
      <c r="F44993" t="s">
        <v>17570</v>
      </c>
    </row>
    <row r="44994" spans="1:6" x14ac:dyDescent="0.2">
      <c r="A44994" t="s">
        <v>57027</v>
      </c>
      <c r="B44994" t="s">
        <v>59948</v>
      </c>
      <c r="C44994" t="s">
        <v>59949</v>
      </c>
      <c r="D44994" t="s">
        <v>59994</v>
      </c>
      <c r="E44994" t="s">
        <v>59995</v>
      </c>
      <c r="F44994" t="s">
        <v>59996</v>
      </c>
    </row>
    <row r="44995" spans="1:6" x14ac:dyDescent="0.2">
      <c r="A44995" t="s">
        <v>57027</v>
      </c>
      <c r="B44995" t="s">
        <v>59948</v>
      </c>
      <c r="C44995" t="s">
        <v>59949</v>
      </c>
      <c r="D44995" t="s">
        <v>58305</v>
      </c>
      <c r="E44995" t="s">
        <v>58306</v>
      </c>
      <c r="F44995" t="s">
        <v>58307</v>
      </c>
    </row>
    <row r="44996" spans="1:6" x14ac:dyDescent="0.2">
      <c r="A44996" t="s">
        <v>57027</v>
      </c>
      <c r="B44996" t="s">
        <v>59948</v>
      </c>
      <c r="C44996" t="s">
        <v>59949</v>
      </c>
      <c r="D44996" t="s">
        <v>1126</v>
      </c>
      <c r="E44996" t="s">
        <v>1127</v>
      </c>
      <c r="F44996" t="s">
        <v>59997</v>
      </c>
    </row>
    <row r="44997" spans="1:6" x14ac:dyDescent="0.2">
      <c r="A44997" t="s">
        <v>57027</v>
      </c>
      <c r="B44997" t="s">
        <v>59948</v>
      </c>
      <c r="C44997" t="s">
        <v>59949</v>
      </c>
      <c r="D44997" t="s">
        <v>55406</v>
      </c>
      <c r="E44997" t="s">
        <v>55407</v>
      </c>
      <c r="F44997" t="s">
        <v>55408</v>
      </c>
    </row>
    <row r="44998" spans="1:6" x14ac:dyDescent="0.2">
      <c r="A44998" t="s">
        <v>57027</v>
      </c>
      <c r="B44998" t="s">
        <v>59948</v>
      </c>
      <c r="C44998" t="s">
        <v>59949</v>
      </c>
      <c r="D44998" t="s">
        <v>59076</v>
      </c>
      <c r="E44998" t="s">
        <v>59077</v>
      </c>
      <c r="F44998" t="s">
        <v>59078</v>
      </c>
    </row>
    <row r="44999" spans="1:6" x14ac:dyDescent="0.2">
      <c r="A44999" t="s">
        <v>57027</v>
      </c>
      <c r="B44999" t="s">
        <v>59948</v>
      </c>
      <c r="C44999" t="s">
        <v>59949</v>
      </c>
      <c r="D44999" t="s">
        <v>55409</v>
      </c>
      <c r="E44999" t="s">
        <v>55410</v>
      </c>
      <c r="F44999" t="s">
        <v>55411</v>
      </c>
    </row>
    <row r="45000" spans="1:6" x14ac:dyDescent="0.2">
      <c r="A45000" t="s">
        <v>57027</v>
      </c>
      <c r="B45000" t="s">
        <v>59948</v>
      </c>
      <c r="C45000" t="s">
        <v>59949</v>
      </c>
      <c r="D45000" t="s">
        <v>55412</v>
      </c>
      <c r="E45000" t="s">
        <v>55413</v>
      </c>
      <c r="F45000" t="s">
        <v>55414</v>
      </c>
    </row>
    <row r="45001" spans="1:6" x14ac:dyDescent="0.2">
      <c r="A45001" t="s">
        <v>57027</v>
      </c>
      <c r="B45001" t="s">
        <v>59948</v>
      </c>
      <c r="C45001" t="s">
        <v>59949</v>
      </c>
      <c r="D45001" t="s">
        <v>55415</v>
      </c>
      <c r="E45001" t="s">
        <v>55416</v>
      </c>
      <c r="F45001" t="s">
        <v>59080</v>
      </c>
    </row>
    <row r="45002" spans="1:6" x14ac:dyDescent="0.2">
      <c r="A45002" t="s">
        <v>57027</v>
      </c>
      <c r="B45002" t="s">
        <v>59948</v>
      </c>
      <c r="C45002" t="s">
        <v>59949</v>
      </c>
      <c r="D45002" t="s">
        <v>59998</v>
      </c>
      <c r="E45002" t="s">
        <v>59999</v>
      </c>
      <c r="F45002" t="s">
        <v>60000</v>
      </c>
    </row>
    <row r="45003" spans="1:6" x14ac:dyDescent="0.2">
      <c r="A45003" t="s">
        <v>57027</v>
      </c>
      <c r="B45003" t="s">
        <v>59948</v>
      </c>
      <c r="C45003" t="s">
        <v>59949</v>
      </c>
      <c r="D45003" t="s">
        <v>57997</v>
      </c>
      <c r="E45003" t="s">
        <v>57998</v>
      </c>
      <c r="F45003" t="s">
        <v>57999</v>
      </c>
    </row>
    <row r="45004" spans="1:6" x14ac:dyDescent="0.2">
      <c r="A45004" t="s">
        <v>57027</v>
      </c>
      <c r="B45004" t="s">
        <v>59948</v>
      </c>
      <c r="C45004" t="s">
        <v>59949</v>
      </c>
      <c r="D45004" t="s">
        <v>60001</v>
      </c>
      <c r="E45004" t="s">
        <v>60002</v>
      </c>
      <c r="F45004" t="s">
        <v>60003</v>
      </c>
    </row>
    <row r="45005" spans="1:6" x14ac:dyDescent="0.2">
      <c r="A45005" t="s">
        <v>57027</v>
      </c>
      <c r="B45005" t="s">
        <v>59948</v>
      </c>
      <c r="C45005" t="s">
        <v>59949</v>
      </c>
      <c r="D45005" t="s">
        <v>22777</v>
      </c>
      <c r="E45005" t="s">
        <v>22778</v>
      </c>
      <c r="F45005" t="s">
        <v>22779</v>
      </c>
    </row>
    <row r="45006" spans="1:6" x14ac:dyDescent="0.2">
      <c r="A45006" t="s">
        <v>57027</v>
      </c>
      <c r="B45006" t="s">
        <v>59948</v>
      </c>
      <c r="C45006" t="s">
        <v>59949</v>
      </c>
      <c r="D45006" t="s">
        <v>59088</v>
      </c>
      <c r="E45006" t="s">
        <v>59089</v>
      </c>
      <c r="F45006" t="s">
        <v>59090</v>
      </c>
    </row>
    <row r="45007" spans="1:6" x14ac:dyDescent="0.2">
      <c r="A45007" t="s">
        <v>57027</v>
      </c>
      <c r="B45007" t="s">
        <v>59948</v>
      </c>
      <c r="C45007" t="s">
        <v>59949</v>
      </c>
      <c r="D45007" t="s">
        <v>60004</v>
      </c>
      <c r="E45007" t="s">
        <v>60005</v>
      </c>
      <c r="F45007" t="s">
        <v>60006</v>
      </c>
    </row>
    <row r="45008" spans="1:6" x14ac:dyDescent="0.2">
      <c r="A45008" t="s">
        <v>57027</v>
      </c>
      <c r="B45008" t="s">
        <v>59948</v>
      </c>
      <c r="C45008" t="s">
        <v>59949</v>
      </c>
      <c r="D45008" t="s">
        <v>58724</v>
      </c>
      <c r="E45008" t="s">
        <v>58725</v>
      </c>
      <c r="F45008" t="s">
        <v>58726</v>
      </c>
    </row>
    <row r="45009" spans="1:6" x14ac:dyDescent="0.2">
      <c r="A45009" t="s">
        <v>57027</v>
      </c>
      <c r="B45009" t="s">
        <v>59948</v>
      </c>
      <c r="C45009" t="s">
        <v>59949</v>
      </c>
      <c r="D45009" t="s">
        <v>25499</v>
      </c>
      <c r="E45009" t="s">
        <v>25500</v>
      </c>
      <c r="F45009" t="s">
        <v>25501</v>
      </c>
    </row>
    <row r="45010" spans="1:6" x14ac:dyDescent="0.2">
      <c r="A45010" t="s">
        <v>57027</v>
      </c>
      <c r="B45010" t="s">
        <v>59948</v>
      </c>
      <c r="C45010" t="s">
        <v>59949</v>
      </c>
      <c r="D45010" t="s">
        <v>59101</v>
      </c>
      <c r="E45010" t="s">
        <v>59102</v>
      </c>
      <c r="F45010" t="s">
        <v>59103</v>
      </c>
    </row>
    <row r="45011" spans="1:6" x14ac:dyDescent="0.2">
      <c r="A45011" t="s">
        <v>57027</v>
      </c>
      <c r="B45011" t="s">
        <v>59948</v>
      </c>
      <c r="C45011" t="s">
        <v>59949</v>
      </c>
      <c r="D45011" t="s">
        <v>60007</v>
      </c>
      <c r="E45011" t="s">
        <v>60008</v>
      </c>
      <c r="F45011" t="s">
        <v>60009</v>
      </c>
    </row>
    <row r="45012" spans="1:6" x14ac:dyDescent="0.2">
      <c r="A45012" t="s">
        <v>57027</v>
      </c>
      <c r="B45012" t="s">
        <v>59948</v>
      </c>
      <c r="C45012" t="s">
        <v>59949</v>
      </c>
      <c r="D45012" t="s">
        <v>25976</v>
      </c>
      <c r="E45012" t="s">
        <v>25977</v>
      </c>
      <c r="F45012" t="s">
        <v>25978</v>
      </c>
    </row>
    <row r="45013" spans="1:6" x14ac:dyDescent="0.2">
      <c r="A45013" t="s">
        <v>57027</v>
      </c>
      <c r="B45013" t="s">
        <v>59948</v>
      </c>
      <c r="C45013" t="s">
        <v>59949</v>
      </c>
      <c r="D45013" t="s">
        <v>60010</v>
      </c>
      <c r="E45013" t="s">
        <v>60011</v>
      </c>
      <c r="F45013" t="s">
        <v>60012</v>
      </c>
    </row>
    <row r="45014" spans="1:6" x14ac:dyDescent="0.2">
      <c r="A45014" t="s">
        <v>57027</v>
      </c>
      <c r="B45014" t="s">
        <v>59948</v>
      </c>
      <c r="C45014" t="s">
        <v>59949</v>
      </c>
      <c r="D45014" t="s">
        <v>4325</v>
      </c>
      <c r="E45014" t="s">
        <v>4326</v>
      </c>
      <c r="F45014" t="s">
        <v>4327</v>
      </c>
    </row>
    <row r="45015" spans="1:6" x14ac:dyDescent="0.2">
      <c r="A45015" t="s">
        <v>57027</v>
      </c>
      <c r="B45015" t="s">
        <v>59948</v>
      </c>
      <c r="C45015" t="s">
        <v>59949</v>
      </c>
      <c r="D45015" t="s">
        <v>59116</v>
      </c>
      <c r="E45015" t="s">
        <v>59117</v>
      </c>
      <c r="F45015" t="s">
        <v>59118</v>
      </c>
    </row>
    <row r="45016" spans="1:6" x14ac:dyDescent="0.2">
      <c r="A45016" t="s">
        <v>57027</v>
      </c>
      <c r="B45016" t="s">
        <v>59948</v>
      </c>
      <c r="C45016" t="s">
        <v>59949</v>
      </c>
      <c r="D45016" t="s">
        <v>60013</v>
      </c>
      <c r="E45016" t="s">
        <v>60014</v>
      </c>
      <c r="F45016" t="s">
        <v>60015</v>
      </c>
    </row>
    <row r="45017" spans="1:6" x14ac:dyDescent="0.2">
      <c r="A45017" t="s">
        <v>57027</v>
      </c>
      <c r="B45017" t="s">
        <v>59948</v>
      </c>
      <c r="C45017" t="s">
        <v>59949</v>
      </c>
      <c r="D45017" t="s">
        <v>59126</v>
      </c>
      <c r="E45017" t="s">
        <v>59127</v>
      </c>
      <c r="F45017" t="s">
        <v>59128</v>
      </c>
    </row>
    <row r="45018" spans="1:6" x14ac:dyDescent="0.2">
      <c r="A45018" t="s">
        <v>57027</v>
      </c>
      <c r="B45018" t="s">
        <v>59948</v>
      </c>
      <c r="C45018" t="s">
        <v>59949</v>
      </c>
      <c r="D45018" t="s">
        <v>14347</v>
      </c>
      <c r="E45018" t="s">
        <v>14348</v>
      </c>
      <c r="F45018" t="s">
        <v>14349</v>
      </c>
    </row>
    <row r="45019" spans="1:6" x14ac:dyDescent="0.2">
      <c r="A45019" t="s">
        <v>57027</v>
      </c>
      <c r="B45019" t="s">
        <v>59948</v>
      </c>
      <c r="C45019" t="s">
        <v>59949</v>
      </c>
      <c r="D45019" t="s">
        <v>58324</v>
      </c>
      <c r="E45019" t="s">
        <v>58325</v>
      </c>
      <c r="F45019" t="s">
        <v>59129</v>
      </c>
    </row>
    <row r="45020" spans="1:6" x14ac:dyDescent="0.2">
      <c r="A45020" t="s">
        <v>57027</v>
      </c>
      <c r="B45020" t="s">
        <v>59948</v>
      </c>
      <c r="C45020" t="s">
        <v>59949</v>
      </c>
      <c r="D45020" t="s">
        <v>60016</v>
      </c>
      <c r="E45020" t="s">
        <v>60017</v>
      </c>
      <c r="F45020" t="s">
        <v>60018</v>
      </c>
    </row>
    <row r="45021" spans="1:6" x14ac:dyDescent="0.2">
      <c r="A45021" t="s">
        <v>57027</v>
      </c>
      <c r="B45021" t="s">
        <v>59948</v>
      </c>
      <c r="C45021" t="s">
        <v>59949</v>
      </c>
      <c r="D45021" t="s">
        <v>59134</v>
      </c>
      <c r="E45021" t="s">
        <v>59135</v>
      </c>
      <c r="F45021" t="s">
        <v>60019</v>
      </c>
    </row>
    <row r="45022" spans="1:6" x14ac:dyDescent="0.2">
      <c r="A45022" t="s">
        <v>57027</v>
      </c>
      <c r="B45022" t="s">
        <v>59948</v>
      </c>
      <c r="C45022" t="s">
        <v>59949</v>
      </c>
      <c r="D45022" t="s">
        <v>58334</v>
      </c>
      <c r="E45022" t="s">
        <v>58335</v>
      </c>
      <c r="F45022" t="s">
        <v>58336</v>
      </c>
    </row>
    <row r="45023" spans="1:6" x14ac:dyDescent="0.2">
      <c r="A45023" t="s">
        <v>57027</v>
      </c>
      <c r="B45023" t="s">
        <v>59948</v>
      </c>
      <c r="C45023" t="s">
        <v>59949</v>
      </c>
      <c r="D45023" t="s">
        <v>60020</v>
      </c>
      <c r="E45023" t="s">
        <v>60021</v>
      </c>
      <c r="F45023" t="s">
        <v>60022</v>
      </c>
    </row>
    <row r="45024" spans="1:6" x14ac:dyDescent="0.2">
      <c r="A45024" t="s">
        <v>57027</v>
      </c>
      <c r="B45024" t="s">
        <v>59948</v>
      </c>
      <c r="C45024" t="s">
        <v>59949</v>
      </c>
      <c r="D45024" t="s">
        <v>28518</v>
      </c>
      <c r="E45024" t="s">
        <v>28519</v>
      </c>
      <c r="F45024" t="s">
        <v>28520</v>
      </c>
    </row>
    <row r="45025" spans="1:6" x14ac:dyDescent="0.2">
      <c r="A45025" t="s">
        <v>57027</v>
      </c>
      <c r="B45025" t="s">
        <v>59948</v>
      </c>
      <c r="C45025" t="s">
        <v>59949</v>
      </c>
      <c r="D45025" t="s">
        <v>17148</v>
      </c>
      <c r="E45025" t="s">
        <v>17149</v>
      </c>
      <c r="F45025" t="s">
        <v>17150</v>
      </c>
    </row>
    <row r="45026" spans="1:6" x14ac:dyDescent="0.2">
      <c r="A45026" t="s">
        <v>57027</v>
      </c>
      <c r="B45026" t="s">
        <v>59948</v>
      </c>
      <c r="C45026" t="s">
        <v>59949</v>
      </c>
      <c r="D45026" t="s">
        <v>16704</v>
      </c>
      <c r="E45026" t="s">
        <v>16705</v>
      </c>
      <c r="F45026" t="s">
        <v>16706</v>
      </c>
    </row>
    <row r="45027" spans="1:6" x14ac:dyDescent="0.2">
      <c r="A45027" t="s">
        <v>57027</v>
      </c>
      <c r="B45027" t="s">
        <v>59948</v>
      </c>
      <c r="C45027" t="s">
        <v>59949</v>
      </c>
      <c r="D45027" t="s">
        <v>46034</v>
      </c>
      <c r="E45027" t="s">
        <v>46035</v>
      </c>
      <c r="F45027" t="s">
        <v>46036</v>
      </c>
    </row>
    <row r="45028" spans="1:6" x14ac:dyDescent="0.2">
      <c r="A45028" t="s">
        <v>57027</v>
      </c>
      <c r="B45028" t="s">
        <v>59948</v>
      </c>
      <c r="C45028" t="s">
        <v>59949</v>
      </c>
      <c r="D45028" t="s">
        <v>58337</v>
      </c>
      <c r="E45028" t="s">
        <v>58338</v>
      </c>
      <c r="F45028" t="s">
        <v>58339</v>
      </c>
    </row>
    <row r="45029" spans="1:6" x14ac:dyDescent="0.2">
      <c r="A45029" t="s">
        <v>57027</v>
      </c>
      <c r="B45029" t="s">
        <v>59948</v>
      </c>
      <c r="C45029" t="s">
        <v>59949</v>
      </c>
      <c r="D45029" t="s">
        <v>58340</v>
      </c>
      <c r="E45029" t="s">
        <v>58341</v>
      </c>
      <c r="F45029" t="s">
        <v>58342</v>
      </c>
    </row>
    <row r="45030" spans="1:6" x14ac:dyDescent="0.2">
      <c r="A45030" t="s">
        <v>57027</v>
      </c>
      <c r="B45030" t="s">
        <v>59948</v>
      </c>
      <c r="C45030" t="s">
        <v>59949</v>
      </c>
      <c r="D45030" t="s">
        <v>60023</v>
      </c>
      <c r="E45030" t="s">
        <v>60024</v>
      </c>
      <c r="F45030" t="s">
        <v>60025</v>
      </c>
    </row>
    <row r="45031" spans="1:6" x14ac:dyDescent="0.2">
      <c r="A45031" t="s">
        <v>57027</v>
      </c>
      <c r="B45031" t="s">
        <v>59948</v>
      </c>
      <c r="C45031" t="s">
        <v>59949</v>
      </c>
      <c r="D45031" t="s">
        <v>60026</v>
      </c>
      <c r="E45031" t="s">
        <v>60027</v>
      </c>
      <c r="F45031" t="s">
        <v>60028</v>
      </c>
    </row>
    <row r="45032" spans="1:6" x14ac:dyDescent="0.2">
      <c r="A45032" t="s">
        <v>57027</v>
      </c>
      <c r="B45032" t="s">
        <v>59948</v>
      </c>
      <c r="C45032" t="s">
        <v>59949</v>
      </c>
      <c r="D45032" t="s">
        <v>60029</v>
      </c>
      <c r="E45032" t="s">
        <v>60030</v>
      </c>
      <c r="F45032" t="s">
        <v>60031</v>
      </c>
    </row>
    <row r="45033" spans="1:6" x14ac:dyDescent="0.2">
      <c r="A45033" t="s">
        <v>57027</v>
      </c>
      <c r="B45033" t="s">
        <v>59948</v>
      </c>
      <c r="C45033" t="s">
        <v>59949</v>
      </c>
      <c r="D45033" t="s">
        <v>60032</v>
      </c>
      <c r="E45033" t="s">
        <v>60033</v>
      </c>
      <c r="F45033" t="s">
        <v>60034</v>
      </c>
    </row>
    <row r="45034" spans="1:6" x14ac:dyDescent="0.2">
      <c r="A45034" t="s">
        <v>57027</v>
      </c>
      <c r="B45034" t="s">
        <v>59948</v>
      </c>
      <c r="C45034" t="s">
        <v>59949</v>
      </c>
      <c r="D45034" t="s">
        <v>59188</v>
      </c>
      <c r="E45034" t="s">
        <v>59189</v>
      </c>
      <c r="F45034" t="s">
        <v>59190</v>
      </c>
    </row>
    <row r="45035" spans="1:6" x14ac:dyDescent="0.2">
      <c r="A45035" t="s">
        <v>57027</v>
      </c>
      <c r="B45035" t="s">
        <v>59948</v>
      </c>
      <c r="C45035" t="s">
        <v>59949</v>
      </c>
      <c r="D45035" t="s">
        <v>2907</v>
      </c>
      <c r="E45035" t="s">
        <v>2908</v>
      </c>
      <c r="F45035" t="s">
        <v>2909</v>
      </c>
    </row>
    <row r="45036" spans="1:6" x14ac:dyDescent="0.2">
      <c r="A45036" t="s">
        <v>57027</v>
      </c>
      <c r="B45036" t="s">
        <v>59948</v>
      </c>
      <c r="C45036" t="s">
        <v>59949</v>
      </c>
      <c r="D45036" t="s">
        <v>59200</v>
      </c>
      <c r="E45036" t="s">
        <v>59201</v>
      </c>
      <c r="F45036" t="s">
        <v>59202</v>
      </c>
    </row>
    <row r="45037" spans="1:6" x14ac:dyDescent="0.2">
      <c r="A45037" t="s">
        <v>57027</v>
      </c>
      <c r="B45037" t="s">
        <v>59948</v>
      </c>
      <c r="C45037" t="s">
        <v>59949</v>
      </c>
      <c r="D45037" t="s">
        <v>56331</v>
      </c>
      <c r="E45037" t="s">
        <v>56332</v>
      </c>
      <c r="F45037" t="s">
        <v>56333</v>
      </c>
    </row>
    <row r="45038" spans="1:6" x14ac:dyDescent="0.2">
      <c r="A45038" t="s">
        <v>57027</v>
      </c>
      <c r="B45038" t="s">
        <v>59948</v>
      </c>
      <c r="C45038" t="s">
        <v>59949</v>
      </c>
      <c r="D45038" t="s">
        <v>53757</v>
      </c>
      <c r="E45038" t="s">
        <v>53758</v>
      </c>
      <c r="F45038" t="s">
        <v>53759</v>
      </c>
    </row>
    <row r="45039" spans="1:6" x14ac:dyDescent="0.2">
      <c r="A45039" t="s">
        <v>57027</v>
      </c>
      <c r="B45039" t="s">
        <v>59948</v>
      </c>
      <c r="C45039" t="s">
        <v>59949</v>
      </c>
      <c r="D45039" t="s">
        <v>60035</v>
      </c>
      <c r="E45039" t="s">
        <v>60036</v>
      </c>
      <c r="F45039" t="s">
        <v>60037</v>
      </c>
    </row>
    <row r="45040" spans="1:6" x14ac:dyDescent="0.2">
      <c r="A45040" t="s">
        <v>57027</v>
      </c>
      <c r="B45040" t="s">
        <v>59948</v>
      </c>
      <c r="C45040" t="s">
        <v>59949</v>
      </c>
      <c r="D45040" t="s">
        <v>59204</v>
      </c>
      <c r="E45040" t="s">
        <v>59205</v>
      </c>
      <c r="F45040" t="s">
        <v>59206</v>
      </c>
    </row>
    <row r="45041" spans="1:6" x14ac:dyDescent="0.2">
      <c r="A45041" t="s">
        <v>57027</v>
      </c>
      <c r="B45041" t="s">
        <v>59948</v>
      </c>
      <c r="C45041" t="s">
        <v>59949</v>
      </c>
      <c r="D45041" t="s">
        <v>60038</v>
      </c>
      <c r="E45041" t="s">
        <v>60039</v>
      </c>
      <c r="F45041" t="s">
        <v>60040</v>
      </c>
    </row>
    <row r="45042" spans="1:6" x14ac:dyDescent="0.2">
      <c r="A45042" t="s">
        <v>57027</v>
      </c>
      <c r="B45042" t="s">
        <v>59948</v>
      </c>
      <c r="C45042" t="s">
        <v>59949</v>
      </c>
      <c r="D45042" t="s">
        <v>555</v>
      </c>
      <c r="E45042" t="s">
        <v>556</v>
      </c>
      <c r="F45042" t="s">
        <v>60041</v>
      </c>
    </row>
    <row r="45043" spans="1:6" x14ac:dyDescent="0.2">
      <c r="A45043" t="s">
        <v>57027</v>
      </c>
      <c r="B45043" t="s">
        <v>59948</v>
      </c>
      <c r="C45043" t="s">
        <v>59949</v>
      </c>
      <c r="D45043" t="s">
        <v>59210</v>
      </c>
      <c r="E45043" t="s">
        <v>59211</v>
      </c>
      <c r="F45043" t="s">
        <v>59212</v>
      </c>
    </row>
    <row r="45044" spans="1:6" x14ac:dyDescent="0.2">
      <c r="A45044" t="s">
        <v>57027</v>
      </c>
      <c r="B45044" t="s">
        <v>59948</v>
      </c>
      <c r="C45044" t="s">
        <v>59949</v>
      </c>
      <c r="D45044" t="s">
        <v>59930</v>
      </c>
      <c r="E45044" t="s">
        <v>59931</v>
      </c>
      <c r="F45044" t="s">
        <v>59932</v>
      </c>
    </row>
    <row r="45045" spans="1:6" x14ac:dyDescent="0.2">
      <c r="A45045" t="s">
        <v>57027</v>
      </c>
      <c r="B45045" t="s">
        <v>59948</v>
      </c>
      <c r="C45045" t="s">
        <v>59949</v>
      </c>
      <c r="D45045" t="s">
        <v>60042</v>
      </c>
      <c r="E45045" t="s">
        <v>60043</v>
      </c>
      <c r="F45045" t="s">
        <v>60044</v>
      </c>
    </row>
    <row r="45046" spans="1:6" x14ac:dyDescent="0.2">
      <c r="A45046" t="s">
        <v>57027</v>
      </c>
      <c r="B45046" t="s">
        <v>59948</v>
      </c>
      <c r="C45046" t="s">
        <v>59949</v>
      </c>
      <c r="D45046" t="s">
        <v>54410</v>
      </c>
      <c r="E45046" t="s">
        <v>54411</v>
      </c>
      <c r="F45046" t="s">
        <v>54412</v>
      </c>
    </row>
    <row r="45047" spans="1:6" x14ac:dyDescent="0.2">
      <c r="A45047" t="s">
        <v>57027</v>
      </c>
      <c r="B45047" t="s">
        <v>59948</v>
      </c>
      <c r="C45047" t="s">
        <v>59949</v>
      </c>
      <c r="D45047" t="s">
        <v>60045</v>
      </c>
      <c r="E45047" t="s">
        <v>60046</v>
      </c>
      <c r="F45047" t="s">
        <v>60047</v>
      </c>
    </row>
    <row r="45048" spans="1:6" x14ac:dyDescent="0.2">
      <c r="A45048" t="s">
        <v>57027</v>
      </c>
      <c r="B45048" t="s">
        <v>59948</v>
      </c>
      <c r="C45048" t="s">
        <v>59949</v>
      </c>
      <c r="D45048" t="s">
        <v>60048</v>
      </c>
      <c r="E45048" t="s">
        <v>60049</v>
      </c>
      <c r="F45048" t="s">
        <v>60050</v>
      </c>
    </row>
    <row r="45049" spans="1:6" x14ac:dyDescent="0.2">
      <c r="A45049" t="s">
        <v>57027</v>
      </c>
      <c r="B45049" t="s">
        <v>59948</v>
      </c>
      <c r="C45049" t="s">
        <v>59949</v>
      </c>
      <c r="D45049" t="s">
        <v>60051</v>
      </c>
      <c r="E45049" t="s">
        <v>60052</v>
      </c>
      <c r="F45049" t="s">
        <v>60053</v>
      </c>
    </row>
    <row r="45050" spans="1:6" x14ac:dyDescent="0.2">
      <c r="A45050" t="s">
        <v>57027</v>
      </c>
      <c r="B45050" t="s">
        <v>59948</v>
      </c>
      <c r="C45050" t="s">
        <v>59949</v>
      </c>
      <c r="D45050" t="s">
        <v>53784</v>
      </c>
      <c r="E45050" t="s">
        <v>53785</v>
      </c>
      <c r="F45050" t="s">
        <v>53786</v>
      </c>
    </row>
    <row r="45051" spans="1:6" x14ac:dyDescent="0.2">
      <c r="A45051" t="s">
        <v>57027</v>
      </c>
      <c r="B45051" t="s">
        <v>59948</v>
      </c>
      <c r="C45051" t="s">
        <v>59949</v>
      </c>
      <c r="D45051" t="s">
        <v>60054</v>
      </c>
      <c r="E45051" t="s">
        <v>60055</v>
      </c>
      <c r="F45051" t="s">
        <v>60056</v>
      </c>
    </row>
    <row r="45052" spans="1:6" x14ac:dyDescent="0.2">
      <c r="A45052" t="s">
        <v>57027</v>
      </c>
      <c r="B45052" t="s">
        <v>59948</v>
      </c>
      <c r="C45052" t="s">
        <v>59949</v>
      </c>
      <c r="D45052" t="s">
        <v>59241</v>
      </c>
      <c r="E45052" t="s">
        <v>59242</v>
      </c>
      <c r="F45052" t="s">
        <v>59243</v>
      </c>
    </row>
    <row r="45053" spans="1:6" x14ac:dyDescent="0.2">
      <c r="A45053" t="s">
        <v>57027</v>
      </c>
      <c r="B45053" t="s">
        <v>59948</v>
      </c>
      <c r="C45053" t="s">
        <v>59949</v>
      </c>
      <c r="D45053" t="s">
        <v>59244</v>
      </c>
      <c r="E45053" t="s">
        <v>59245</v>
      </c>
      <c r="F45053" t="s">
        <v>59246</v>
      </c>
    </row>
    <row r="45054" spans="1:6" x14ac:dyDescent="0.2">
      <c r="A45054" t="s">
        <v>57027</v>
      </c>
      <c r="B45054" t="s">
        <v>59948</v>
      </c>
      <c r="C45054" t="s">
        <v>59949</v>
      </c>
      <c r="D45054" t="s">
        <v>59250</v>
      </c>
      <c r="E45054" t="s">
        <v>59251</v>
      </c>
      <c r="F45054" t="s">
        <v>60057</v>
      </c>
    </row>
    <row r="45055" spans="1:6" x14ac:dyDescent="0.2">
      <c r="A45055" t="s">
        <v>57027</v>
      </c>
      <c r="B45055" t="s">
        <v>59948</v>
      </c>
      <c r="C45055" t="s">
        <v>59949</v>
      </c>
      <c r="D45055" t="s">
        <v>60058</v>
      </c>
      <c r="E45055" t="s">
        <v>60059</v>
      </c>
      <c r="F45055" t="s">
        <v>60060</v>
      </c>
    </row>
    <row r="45056" spans="1:6" x14ac:dyDescent="0.2">
      <c r="A45056" t="s">
        <v>57027</v>
      </c>
      <c r="B45056" t="s">
        <v>59948</v>
      </c>
      <c r="C45056" t="s">
        <v>59949</v>
      </c>
      <c r="D45056" t="s">
        <v>59253</v>
      </c>
      <c r="E45056" t="s">
        <v>59254</v>
      </c>
      <c r="F45056" t="s">
        <v>60061</v>
      </c>
    </row>
    <row r="45057" spans="1:6" x14ac:dyDescent="0.2">
      <c r="A45057" t="s">
        <v>57027</v>
      </c>
      <c r="B45057" t="s">
        <v>59948</v>
      </c>
      <c r="C45057" t="s">
        <v>59949</v>
      </c>
      <c r="D45057" t="s">
        <v>58030</v>
      </c>
      <c r="E45057" t="s">
        <v>58031</v>
      </c>
      <c r="F45057" t="s">
        <v>60062</v>
      </c>
    </row>
    <row r="45058" spans="1:6" x14ac:dyDescent="0.2">
      <c r="A45058" t="s">
        <v>57027</v>
      </c>
      <c r="B45058" t="s">
        <v>59948</v>
      </c>
      <c r="C45058" t="s">
        <v>59949</v>
      </c>
      <c r="D45058" t="s">
        <v>60063</v>
      </c>
      <c r="E45058" t="s">
        <v>60064</v>
      </c>
      <c r="F45058" t="s">
        <v>60065</v>
      </c>
    </row>
    <row r="45059" spans="1:6" x14ac:dyDescent="0.2">
      <c r="A45059" t="s">
        <v>57027</v>
      </c>
      <c r="B45059" t="s">
        <v>59948</v>
      </c>
      <c r="C45059" t="s">
        <v>59949</v>
      </c>
      <c r="D45059" t="s">
        <v>60066</v>
      </c>
      <c r="E45059" t="s">
        <v>60067</v>
      </c>
      <c r="F45059" t="s">
        <v>60068</v>
      </c>
    </row>
    <row r="45060" spans="1:6" x14ac:dyDescent="0.2">
      <c r="A45060" t="s">
        <v>57027</v>
      </c>
      <c r="B45060" t="s">
        <v>59948</v>
      </c>
      <c r="C45060" t="s">
        <v>59949</v>
      </c>
      <c r="D45060" t="s">
        <v>59262</v>
      </c>
      <c r="E45060" t="s">
        <v>59263</v>
      </c>
      <c r="F45060" t="s">
        <v>59264</v>
      </c>
    </row>
    <row r="45061" spans="1:6" x14ac:dyDescent="0.2">
      <c r="A45061" t="s">
        <v>57027</v>
      </c>
      <c r="B45061" t="s">
        <v>59948</v>
      </c>
      <c r="C45061" t="s">
        <v>59949</v>
      </c>
      <c r="D45061" t="s">
        <v>30324</v>
      </c>
      <c r="E45061" t="s">
        <v>30325</v>
      </c>
      <c r="F45061" t="s">
        <v>60069</v>
      </c>
    </row>
    <row r="45062" spans="1:6" x14ac:dyDescent="0.2">
      <c r="A45062" t="s">
        <v>57027</v>
      </c>
      <c r="B45062" t="s">
        <v>59948</v>
      </c>
      <c r="C45062" t="s">
        <v>59949</v>
      </c>
      <c r="D45062" t="s">
        <v>60070</v>
      </c>
      <c r="E45062" t="s">
        <v>60071</v>
      </c>
      <c r="F45062" t="s">
        <v>60072</v>
      </c>
    </row>
    <row r="45063" spans="1:6" x14ac:dyDescent="0.2">
      <c r="A45063" t="s">
        <v>57027</v>
      </c>
      <c r="B45063" t="s">
        <v>59948</v>
      </c>
      <c r="C45063" t="s">
        <v>59949</v>
      </c>
      <c r="D45063" t="s">
        <v>59265</v>
      </c>
      <c r="E45063" t="s">
        <v>59266</v>
      </c>
      <c r="F45063" t="s">
        <v>59267</v>
      </c>
    </row>
    <row r="45064" spans="1:6" x14ac:dyDescent="0.2">
      <c r="A45064" t="s">
        <v>57027</v>
      </c>
      <c r="B45064" t="s">
        <v>59948</v>
      </c>
      <c r="C45064" t="s">
        <v>59949</v>
      </c>
      <c r="D45064" t="s">
        <v>60073</v>
      </c>
      <c r="E45064" t="s">
        <v>60074</v>
      </c>
      <c r="F45064" t="s">
        <v>60075</v>
      </c>
    </row>
    <row r="45065" spans="1:6" x14ac:dyDescent="0.2">
      <c r="A45065" t="s">
        <v>57027</v>
      </c>
      <c r="B45065" t="s">
        <v>59948</v>
      </c>
      <c r="C45065" t="s">
        <v>59949</v>
      </c>
      <c r="D45065" t="s">
        <v>60076</v>
      </c>
      <c r="E45065" t="s">
        <v>60077</v>
      </c>
      <c r="F45065" t="s">
        <v>60078</v>
      </c>
    </row>
    <row r="45066" spans="1:6" x14ac:dyDescent="0.2">
      <c r="A45066" t="s">
        <v>57027</v>
      </c>
      <c r="B45066" t="s">
        <v>59948</v>
      </c>
      <c r="C45066" t="s">
        <v>59949</v>
      </c>
      <c r="D45066" t="s">
        <v>60079</v>
      </c>
      <c r="E45066" t="s">
        <v>60080</v>
      </c>
      <c r="F45066" t="s">
        <v>60081</v>
      </c>
    </row>
    <row r="45067" spans="1:6" x14ac:dyDescent="0.2">
      <c r="A45067" t="s">
        <v>57027</v>
      </c>
      <c r="B45067" t="s">
        <v>59948</v>
      </c>
      <c r="C45067" t="s">
        <v>59949</v>
      </c>
      <c r="D45067" t="s">
        <v>58363</v>
      </c>
      <c r="E45067" t="s">
        <v>58364</v>
      </c>
      <c r="F45067" t="s">
        <v>58365</v>
      </c>
    </row>
    <row r="45068" spans="1:6" x14ac:dyDescent="0.2">
      <c r="A45068" t="s">
        <v>57027</v>
      </c>
      <c r="B45068" t="s">
        <v>59948</v>
      </c>
      <c r="C45068" t="s">
        <v>59949</v>
      </c>
      <c r="D45068" t="s">
        <v>46256</v>
      </c>
      <c r="E45068" t="s">
        <v>46257</v>
      </c>
      <c r="F45068" t="s">
        <v>46258</v>
      </c>
    </row>
    <row r="45069" spans="1:6" x14ac:dyDescent="0.2">
      <c r="A45069" t="s">
        <v>57027</v>
      </c>
      <c r="B45069" t="s">
        <v>59948</v>
      </c>
      <c r="C45069" t="s">
        <v>59949</v>
      </c>
      <c r="D45069" t="s">
        <v>60082</v>
      </c>
      <c r="E45069" t="s">
        <v>60083</v>
      </c>
      <c r="F45069" t="s">
        <v>60084</v>
      </c>
    </row>
    <row r="45070" spans="1:6" x14ac:dyDescent="0.2">
      <c r="A45070" t="s">
        <v>57027</v>
      </c>
      <c r="B45070" t="s">
        <v>59948</v>
      </c>
      <c r="C45070" t="s">
        <v>59949</v>
      </c>
      <c r="D45070" t="s">
        <v>59278</v>
      </c>
      <c r="E45070" t="s">
        <v>59279</v>
      </c>
      <c r="F45070" t="s">
        <v>59280</v>
      </c>
    </row>
    <row r="45071" spans="1:6" x14ac:dyDescent="0.2">
      <c r="A45071" t="s">
        <v>57027</v>
      </c>
      <c r="B45071" t="s">
        <v>59948</v>
      </c>
      <c r="C45071" t="s">
        <v>59949</v>
      </c>
      <c r="D45071" t="s">
        <v>58375</v>
      </c>
      <c r="E45071" t="s">
        <v>58376</v>
      </c>
      <c r="F45071" t="s">
        <v>58377</v>
      </c>
    </row>
    <row r="45072" spans="1:6" x14ac:dyDescent="0.2">
      <c r="A45072" t="s">
        <v>57027</v>
      </c>
      <c r="B45072" t="s">
        <v>59948</v>
      </c>
      <c r="C45072" t="s">
        <v>59949</v>
      </c>
      <c r="D45072" t="s">
        <v>23645</v>
      </c>
      <c r="E45072" t="s">
        <v>23646</v>
      </c>
      <c r="F45072" t="s">
        <v>23647</v>
      </c>
    </row>
    <row r="45073" spans="1:6" x14ac:dyDescent="0.2">
      <c r="A45073" t="s">
        <v>57027</v>
      </c>
      <c r="B45073" t="s">
        <v>59948</v>
      </c>
      <c r="C45073" t="s">
        <v>59949</v>
      </c>
      <c r="D45073" t="s">
        <v>59305</v>
      </c>
      <c r="E45073" t="s">
        <v>59306</v>
      </c>
      <c r="F45073" t="s">
        <v>59307</v>
      </c>
    </row>
    <row r="45074" spans="1:6" x14ac:dyDescent="0.2">
      <c r="A45074" t="s">
        <v>57027</v>
      </c>
      <c r="B45074" t="s">
        <v>59948</v>
      </c>
      <c r="C45074" t="s">
        <v>59949</v>
      </c>
      <c r="D45074" t="s">
        <v>59308</v>
      </c>
      <c r="E45074" t="s">
        <v>59309</v>
      </c>
      <c r="F45074" t="s">
        <v>59310</v>
      </c>
    </row>
    <row r="45075" spans="1:6" x14ac:dyDescent="0.2">
      <c r="A45075" t="s">
        <v>57027</v>
      </c>
      <c r="B45075" t="s">
        <v>59948</v>
      </c>
      <c r="C45075" t="s">
        <v>59949</v>
      </c>
      <c r="D45075" t="s">
        <v>58395</v>
      </c>
      <c r="E45075" t="s">
        <v>58396</v>
      </c>
      <c r="F45075" t="s">
        <v>58397</v>
      </c>
    </row>
    <row r="45076" spans="1:6" x14ac:dyDescent="0.2">
      <c r="A45076" t="s">
        <v>57027</v>
      </c>
      <c r="B45076" t="s">
        <v>59948</v>
      </c>
      <c r="C45076" t="s">
        <v>59949</v>
      </c>
      <c r="D45076" t="s">
        <v>59324</v>
      </c>
      <c r="E45076" t="s">
        <v>59325</v>
      </c>
      <c r="F45076" t="s">
        <v>59326</v>
      </c>
    </row>
    <row r="45077" spans="1:6" x14ac:dyDescent="0.2">
      <c r="A45077" t="s">
        <v>57027</v>
      </c>
      <c r="B45077" t="s">
        <v>59948</v>
      </c>
      <c r="C45077" t="s">
        <v>59949</v>
      </c>
      <c r="D45077" t="s">
        <v>27234</v>
      </c>
      <c r="E45077" t="s">
        <v>27235</v>
      </c>
      <c r="F45077" t="s">
        <v>27236</v>
      </c>
    </row>
    <row r="45078" spans="1:6" x14ac:dyDescent="0.2">
      <c r="A45078" t="s">
        <v>57027</v>
      </c>
      <c r="B45078" t="s">
        <v>59948</v>
      </c>
      <c r="C45078" t="s">
        <v>59949</v>
      </c>
      <c r="D45078" t="s">
        <v>60085</v>
      </c>
      <c r="E45078" t="s">
        <v>60086</v>
      </c>
      <c r="F45078" t="s">
        <v>60087</v>
      </c>
    </row>
    <row r="45079" spans="1:6" x14ac:dyDescent="0.2">
      <c r="A45079" t="s">
        <v>57027</v>
      </c>
      <c r="B45079" t="s">
        <v>59948</v>
      </c>
      <c r="C45079" t="s">
        <v>59949</v>
      </c>
      <c r="D45079" t="s">
        <v>59333</v>
      </c>
      <c r="E45079" t="s">
        <v>59334</v>
      </c>
      <c r="F45079" t="s">
        <v>59335</v>
      </c>
    </row>
    <row r="45080" spans="1:6" x14ac:dyDescent="0.2">
      <c r="A45080" t="s">
        <v>57027</v>
      </c>
      <c r="B45080" t="s">
        <v>59948</v>
      </c>
      <c r="C45080" t="s">
        <v>59949</v>
      </c>
      <c r="D45080" t="s">
        <v>33115</v>
      </c>
      <c r="E45080" t="s">
        <v>33116</v>
      </c>
      <c r="F45080" t="s">
        <v>33117</v>
      </c>
    </row>
    <row r="45081" spans="1:6" x14ac:dyDescent="0.2">
      <c r="A45081" t="s">
        <v>57027</v>
      </c>
      <c r="B45081" t="s">
        <v>59948</v>
      </c>
      <c r="C45081" t="s">
        <v>59949</v>
      </c>
      <c r="D45081" t="s">
        <v>60088</v>
      </c>
      <c r="E45081" t="s">
        <v>60089</v>
      </c>
      <c r="F45081" t="s">
        <v>60090</v>
      </c>
    </row>
    <row r="45082" spans="1:6" x14ac:dyDescent="0.2">
      <c r="A45082" t="s">
        <v>57027</v>
      </c>
      <c r="B45082" t="s">
        <v>59948</v>
      </c>
      <c r="C45082" t="s">
        <v>59949</v>
      </c>
      <c r="D45082" t="s">
        <v>18265</v>
      </c>
      <c r="E45082" t="s">
        <v>18266</v>
      </c>
      <c r="F45082" t="s">
        <v>18267</v>
      </c>
    </row>
    <row r="45083" spans="1:6" x14ac:dyDescent="0.2">
      <c r="A45083" t="s">
        <v>57027</v>
      </c>
      <c r="B45083" t="s">
        <v>59948</v>
      </c>
      <c r="C45083" t="s">
        <v>59949</v>
      </c>
      <c r="D45083" t="s">
        <v>55463</v>
      </c>
      <c r="E45083" t="s">
        <v>55464</v>
      </c>
      <c r="F45083" t="s">
        <v>55465</v>
      </c>
    </row>
    <row r="45084" spans="1:6" x14ac:dyDescent="0.2">
      <c r="A45084" t="s">
        <v>57027</v>
      </c>
      <c r="B45084" t="s">
        <v>59948</v>
      </c>
      <c r="C45084" t="s">
        <v>59949</v>
      </c>
      <c r="D45084" t="s">
        <v>55466</v>
      </c>
      <c r="E45084" t="s">
        <v>55467</v>
      </c>
      <c r="F45084" t="s">
        <v>55468</v>
      </c>
    </row>
    <row r="45085" spans="1:6" x14ac:dyDescent="0.2">
      <c r="A45085" t="s">
        <v>57027</v>
      </c>
      <c r="B45085" t="s">
        <v>59948</v>
      </c>
      <c r="C45085" t="s">
        <v>59949</v>
      </c>
      <c r="D45085" t="s">
        <v>60091</v>
      </c>
      <c r="E45085" t="s">
        <v>60092</v>
      </c>
      <c r="F45085" t="s">
        <v>60093</v>
      </c>
    </row>
    <row r="45086" spans="1:6" x14ac:dyDescent="0.2">
      <c r="A45086" t="s">
        <v>57027</v>
      </c>
      <c r="B45086" t="s">
        <v>59948</v>
      </c>
      <c r="C45086" t="s">
        <v>59949</v>
      </c>
      <c r="D45086" t="s">
        <v>60094</v>
      </c>
      <c r="E45086" t="s">
        <v>60095</v>
      </c>
      <c r="F45086" t="s">
        <v>60096</v>
      </c>
    </row>
    <row r="45087" spans="1:6" x14ac:dyDescent="0.2">
      <c r="A45087" t="s">
        <v>57027</v>
      </c>
      <c r="B45087" t="s">
        <v>59948</v>
      </c>
      <c r="C45087" t="s">
        <v>59949</v>
      </c>
      <c r="D45087" t="s">
        <v>60097</v>
      </c>
      <c r="E45087" t="s">
        <v>60098</v>
      </c>
      <c r="F45087" t="s">
        <v>60099</v>
      </c>
    </row>
    <row r="45088" spans="1:6" x14ac:dyDescent="0.2">
      <c r="A45088" t="s">
        <v>57027</v>
      </c>
      <c r="B45088" t="s">
        <v>59948</v>
      </c>
      <c r="C45088" t="s">
        <v>59949</v>
      </c>
      <c r="D45088" t="s">
        <v>60100</v>
      </c>
      <c r="E45088" t="s">
        <v>60101</v>
      </c>
      <c r="F45088" t="s">
        <v>60102</v>
      </c>
    </row>
    <row r="45089" spans="1:6" x14ac:dyDescent="0.2">
      <c r="A45089" t="s">
        <v>57027</v>
      </c>
      <c r="B45089" t="s">
        <v>59948</v>
      </c>
      <c r="C45089" t="s">
        <v>59949</v>
      </c>
      <c r="D45089" t="s">
        <v>60103</v>
      </c>
      <c r="E45089" t="s">
        <v>60104</v>
      </c>
      <c r="F45089" t="s">
        <v>60105</v>
      </c>
    </row>
    <row r="45090" spans="1:6" x14ac:dyDescent="0.2">
      <c r="A45090" t="s">
        <v>57027</v>
      </c>
      <c r="B45090" t="s">
        <v>59948</v>
      </c>
      <c r="C45090" t="s">
        <v>59949</v>
      </c>
      <c r="D45090" t="s">
        <v>59361</v>
      </c>
      <c r="E45090" t="s">
        <v>59362</v>
      </c>
      <c r="F45090" t="s">
        <v>59363</v>
      </c>
    </row>
    <row r="45091" spans="1:6" x14ac:dyDescent="0.2">
      <c r="A45091" t="s">
        <v>57027</v>
      </c>
      <c r="B45091" t="s">
        <v>59948</v>
      </c>
      <c r="C45091" t="s">
        <v>59949</v>
      </c>
      <c r="D45091" t="s">
        <v>33140</v>
      </c>
      <c r="E45091" t="s">
        <v>33141</v>
      </c>
      <c r="F45091" t="s">
        <v>33142</v>
      </c>
    </row>
    <row r="45092" spans="1:6" x14ac:dyDescent="0.2">
      <c r="A45092" t="s">
        <v>57027</v>
      </c>
      <c r="B45092" t="s">
        <v>59948</v>
      </c>
      <c r="C45092" t="s">
        <v>59949</v>
      </c>
      <c r="D45092" t="s">
        <v>60106</v>
      </c>
      <c r="E45092" t="s">
        <v>60107</v>
      </c>
      <c r="F45092" t="s">
        <v>60108</v>
      </c>
    </row>
    <row r="45093" spans="1:6" x14ac:dyDescent="0.2">
      <c r="A45093" t="s">
        <v>57027</v>
      </c>
      <c r="B45093" t="s">
        <v>59948</v>
      </c>
      <c r="C45093" t="s">
        <v>59949</v>
      </c>
      <c r="D45093" t="s">
        <v>47307</v>
      </c>
      <c r="E45093" t="s">
        <v>60109</v>
      </c>
      <c r="F45093" t="s">
        <v>60110</v>
      </c>
    </row>
    <row r="45094" spans="1:6" x14ac:dyDescent="0.2">
      <c r="A45094" t="s">
        <v>57027</v>
      </c>
      <c r="B45094" t="s">
        <v>59948</v>
      </c>
      <c r="C45094" t="s">
        <v>59949</v>
      </c>
      <c r="D45094" t="s">
        <v>60111</v>
      </c>
      <c r="E45094" t="s">
        <v>60112</v>
      </c>
      <c r="F45094" t="s">
        <v>60113</v>
      </c>
    </row>
    <row r="45095" spans="1:6" x14ac:dyDescent="0.2">
      <c r="A45095" t="s">
        <v>57027</v>
      </c>
      <c r="B45095" t="s">
        <v>59948</v>
      </c>
      <c r="C45095" t="s">
        <v>59949</v>
      </c>
      <c r="D45095" t="s">
        <v>59373</v>
      </c>
      <c r="E45095" t="s">
        <v>59374</v>
      </c>
      <c r="F45095" t="s">
        <v>59375</v>
      </c>
    </row>
    <row r="45096" spans="1:6" x14ac:dyDescent="0.2">
      <c r="A45096" t="s">
        <v>57027</v>
      </c>
      <c r="B45096" t="s">
        <v>59948</v>
      </c>
      <c r="C45096" t="s">
        <v>59949</v>
      </c>
      <c r="D45096" t="s">
        <v>21777</v>
      </c>
      <c r="E45096" t="s">
        <v>21778</v>
      </c>
      <c r="F45096" t="s">
        <v>21779</v>
      </c>
    </row>
    <row r="45097" spans="1:6" x14ac:dyDescent="0.2">
      <c r="A45097" t="s">
        <v>57027</v>
      </c>
      <c r="B45097" t="s">
        <v>59948</v>
      </c>
      <c r="C45097" t="s">
        <v>59949</v>
      </c>
      <c r="D45097" t="s">
        <v>58412</v>
      </c>
      <c r="E45097" t="s">
        <v>58413</v>
      </c>
      <c r="F45097" t="s">
        <v>58414</v>
      </c>
    </row>
    <row r="45098" spans="1:6" x14ac:dyDescent="0.2">
      <c r="A45098" t="s">
        <v>57027</v>
      </c>
      <c r="B45098" t="s">
        <v>59948</v>
      </c>
      <c r="C45098" t="s">
        <v>59949</v>
      </c>
      <c r="D45098" t="s">
        <v>26759</v>
      </c>
      <c r="E45098" t="s">
        <v>26760</v>
      </c>
      <c r="F45098" t="s">
        <v>26761</v>
      </c>
    </row>
    <row r="45099" spans="1:6" x14ac:dyDescent="0.2">
      <c r="A45099" t="s">
        <v>57027</v>
      </c>
      <c r="B45099" t="s">
        <v>59948</v>
      </c>
      <c r="C45099" t="s">
        <v>59949</v>
      </c>
      <c r="D45099" t="s">
        <v>60114</v>
      </c>
      <c r="E45099" t="s">
        <v>60115</v>
      </c>
      <c r="F45099" t="s">
        <v>60116</v>
      </c>
    </row>
    <row r="45100" spans="1:6" x14ac:dyDescent="0.2">
      <c r="A45100" t="s">
        <v>57027</v>
      </c>
      <c r="B45100" t="s">
        <v>59948</v>
      </c>
      <c r="C45100" t="s">
        <v>59949</v>
      </c>
      <c r="D45100" t="s">
        <v>55475</v>
      </c>
      <c r="E45100" t="s">
        <v>55476</v>
      </c>
      <c r="F45100" t="s">
        <v>55477</v>
      </c>
    </row>
    <row r="45101" spans="1:6" x14ac:dyDescent="0.2">
      <c r="A45101" t="s">
        <v>57027</v>
      </c>
      <c r="B45101" t="s">
        <v>59948</v>
      </c>
      <c r="C45101" t="s">
        <v>59949</v>
      </c>
      <c r="D45101" t="s">
        <v>14425</v>
      </c>
      <c r="E45101" t="s">
        <v>14426</v>
      </c>
      <c r="F45101" t="s">
        <v>14427</v>
      </c>
    </row>
    <row r="45102" spans="1:6" x14ac:dyDescent="0.2">
      <c r="A45102" t="s">
        <v>57027</v>
      </c>
      <c r="B45102" t="s">
        <v>59948</v>
      </c>
      <c r="C45102" t="s">
        <v>59949</v>
      </c>
      <c r="D45102" t="s">
        <v>26318</v>
      </c>
      <c r="E45102" t="s">
        <v>26319</v>
      </c>
      <c r="F45102" t="s">
        <v>26320</v>
      </c>
    </row>
    <row r="45103" spans="1:6" x14ac:dyDescent="0.2">
      <c r="A45103" t="s">
        <v>57027</v>
      </c>
      <c r="B45103" t="s">
        <v>59948</v>
      </c>
      <c r="C45103" t="s">
        <v>59949</v>
      </c>
      <c r="D45103" t="s">
        <v>60117</v>
      </c>
      <c r="E45103" t="s">
        <v>60118</v>
      </c>
      <c r="F45103" t="s">
        <v>60119</v>
      </c>
    </row>
    <row r="45104" spans="1:6" x14ac:dyDescent="0.2">
      <c r="A45104" t="s">
        <v>57027</v>
      </c>
      <c r="B45104" t="s">
        <v>59948</v>
      </c>
      <c r="C45104" t="s">
        <v>59949</v>
      </c>
      <c r="D45104" t="s">
        <v>54493</v>
      </c>
      <c r="E45104" t="s">
        <v>54494</v>
      </c>
      <c r="F45104" t="s">
        <v>54495</v>
      </c>
    </row>
    <row r="45105" spans="1:6" x14ac:dyDescent="0.2">
      <c r="A45105" t="s">
        <v>57027</v>
      </c>
      <c r="B45105" t="s">
        <v>59948</v>
      </c>
      <c r="C45105" t="s">
        <v>59949</v>
      </c>
      <c r="D45105" t="s">
        <v>55478</v>
      </c>
      <c r="E45105" t="s">
        <v>55479</v>
      </c>
      <c r="F45105" t="s">
        <v>55480</v>
      </c>
    </row>
    <row r="45106" spans="1:6" x14ac:dyDescent="0.2">
      <c r="A45106" t="s">
        <v>57027</v>
      </c>
      <c r="B45106" t="s">
        <v>59948</v>
      </c>
      <c r="C45106" t="s">
        <v>59949</v>
      </c>
      <c r="D45106" t="s">
        <v>22842</v>
      </c>
      <c r="E45106" t="s">
        <v>22843</v>
      </c>
      <c r="F45106" t="s">
        <v>22844</v>
      </c>
    </row>
    <row r="45107" spans="1:6" x14ac:dyDescent="0.2">
      <c r="A45107" t="s">
        <v>57027</v>
      </c>
      <c r="B45107" t="s">
        <v>59948</v>
      </c>
      <c r="C45107" t="s">
        <v>59949</v>
      </c>
      <c r="D45107" t="s">
        <v>58764</v>
      </c>
      <c r="E45107" t="s">
        <v>58765</v>
      </c>
      <c r="F45107" t="s">
        <v>58766</v>
      </c>
    </row>
    <row r="45108" spans="1:6" x14ac:dyDescent="0.2">
      <c r="A45108" t="s">
        <v>57027</v>
      </c>
      <c r="B45108" t="s">
        <v>59948</v>
      </c>
      <c r="C45108" t="s">
        <v>59949</v>
      </c>
      <c r="D45108" t="s">
        <v>58424</v>
      </c>
      <c r="E45108" t="s">
        <v>58425</v>
      </c>
      <c r="F45108" t="s">
        <v>58426</v>
      </c>
    </row>
    <row r="45109" spans="1:6" x14ac:dyDescent="0.2">
      <c r="A45109" t="s">
        <v>57027</v>
      </c>
      <c r="B45109" t="s">
        <v>59948</v>
      </c>
      <c r="C45109" t="s">
        <v>59949</v>
      </c>
      <c r="D45109" t="s">
        <v>55484</v>
      </c>
      <c r="E45109" t="s">
        <v>55485</v>
      </c>
      <c r="F45109" t="s">
        <v>55486</v>
      </c>
    </row>
    <row r="45110" spans="1:6" x14ac:dyDescent="0.2">
      <c r="A45110" t="s">
        <v>57027</v>
      </c>
      <c r="B45110" t="s">
        <v>59948</v>
      </c>
      <c r="C45110" t="s">
        <v>59949</v>
      </c>
      <c r="D45110" t="s">
        <v>24443</v>
      </c>
      <c r="E45110" t="s">
        <v>24444</v>
      </c>
      <c r="F45110" t="s">
        <v>24445</v>
      </c>
    </row>
    <row r="45111" spans="1:6" x14ac:dyDescent="0.2">
      <c r="A45111" t="s">
        <v>57027</v>
      </c>
      <c r="B45111" t="s">
        <v>59948</v>
      </c>
      <c r="C45111" t="s">
        <v>59949</v>
      </c>
      <c r="D45111" t="s">
        <v>55490</v>
      </c>
      <c r="E45111" t="s">
        <v>55491</v>
      </c>
      <c r="F45111" t="s">
        <v>55492</v>
      </c>
    </row>
    <row r="45112" spans="1:6" x14ac:dyDescent="0.2">
      <c r="A45112" t="s">
        <v>57027</v>
      </c>
      <c r="B45112" t="s">
        <v>59948</v>
      </c>
      <c r="C45112" t="s">
        <v>59949</v>
      </c>
      <c r="D45112" t="s">
        <v>58071</v>
      </c>
      <c r="E45112" t="s">
        <v>58072</v>
      </c>
      <c r="F45112" t="s">
        <v>58073</v>
      </c>
    </row>
    <row r="45113" spans="1:6" x14ac:dyDescent="0.2">
      <c r="A45113" t="s">
        <v>57027</v>
      </c>
      <c r="B45113" t="s">
        <v>59948</v>
      </c>
      <c r="C45113" t="s">
        <v>59949</v>
      </c>
      <c r="D45113" t="s">
        <v>60120</v>
      </c>
      <c r="E45113" t="s">
        <v>60121</v>
      </c>
      <c r="F45113" t="s">
        <v>60122</v>
      </c>
    </row>
    <row r="45114" spans="1:6" x14ac:dyDescent="0.2">
      <c r="A45114" t="s">
        <v>57027</v>
      </c>
      <c r="B45114" t="s">
        <v>59948</v>
      </c>
      <c r="C45114" t="s">
        <v>59949</v>
      </c>
      <c r="D45114" t="s">
        <v>60123</v>
      </c>
      <c r="E45114" t="s">
        <v>60124</v>
      </c>
      <c r="F45114" t="s">
        <v>60125</v>
      </c>
    </row>
    <row r="45115" spans="1:6" x14ac:dyDescent="0.2">
      <c r="A45115" t="s">
        <v>57027</v>
      </c>
      <c r="B45115" t="s">
        <v>59948</v>
      </c>
      <c r="C45115" t="s">
        <v>59949</v>
      </c>
      <c r="D45115" t="s">
        <v>60126</v>
      </c>
      <c r="E45115" t="s">
        <v>60127</v>
      </c>
      <c r="F45115" t="s">
        <v>60128</v>
      </c>
    </row>
    <row r="45116" spans="1:6" x14ac:dyDescent="0.2">
      <c r="A45116" t="s">
        <v>57027</v>
      </c>
      <c r="B45116" t="s">
        <v>59948</v>
      </c>
      <c r="C45116" t="s">
        <v>59949</v>
      </c>
      <c r="D45116" t="s">
        <v>60129</v>
      </c>
      <c r="E45116" t="s">
        <v>60130</v>
      </c>
      <c r="F45116" t="s">
        <v>60131</v>
      </c>
    </row>
    <row r="45117" spans="1:6" x14ac:dyDescent="0.2">
      <c r="A45117" t="s">
        <v>57027</v>
      </c>
      <c r="B45117" t="s">
        <v>59948</v>
      </c>
      <c r="C45117" t="s">
        <v>59949</v>
      </c>
      <c r="D45117" t="s">
        <v>60132</v>
      </c>
      <c r="E45117" t="s">
        <v>60133</v>
      </c>
      <c r="F45117" t="s">
        <v>60134</v>
      </c>
    </row>
    <row r="45118" spans="1:6" x14ac:dyDescent="0.2">
      <c r="A45118" t="s">
        <v>57027</v>
      </c>
      <c r="B45118" t="s">
        <v>59948</v>
      </c>
      <c r="C45118" t="s">
        <v>59949</v>
      </c>
      <c r="D45118" t="s">
        <v>60135</v>
      </c>
      <c r="E45118" t="s">
        <v>60136</v>
      </c>
      <c r="F45118" t="s">
        <v>60137</v>
      </c>
    </row>
    <row r="45119" spans="1:6" x14ac:dyDescent="0.2">
      <c r="A45119" t="s">
        <v>57027</v>
      </c>
      <c r="B45119" t="s">
        <v>59948</v>
      </c>
      <c r="C45119" t="s">
        <v>59949</v>
      </c>
      <c r="D45119" t="s">
        <v>27276</v>
      </c>
      <c r="E45119" t="s">
        <v>27277</v>
      </c>
      <c r="F45119" t="s">
        <v>27278</v>
      </c>
    </row>
    <row r="45120" spans="1:6" x14ac:dyDescent="0.2">
      <c r="A45120" t="s">
        <v>57027</v>
      </c>
      <c r="B45120" t="s">
        <v>59948</v>
      </c>
      <c r="C45120" t="s">
        <v>59949</v>
      </c>
      <c r="D45120" t="s">
        <v>59450</v>
      </c>
      <c r="E45120" t="s">
        <v>59451</v>
      </c>
      <c r="F45120" t="s">
        <v>59452</v>
      </c>
    </row>
    <row r="45121" spans="1:6" x14ac:dyDescent="0.2">
      <c r="A45121" t="s">
        <v>57027</v>
      </c>
      <c r="B45121" t="s">
        <v>59948</v>
      </c>
      <c r="C45121" t="s">
        <v>59949</v>
      </c>
      <c r="D45121" t="s">
        <v>60138</v>
      </c>
      <c r="E45121" t="s">
        <v>60139</v>
      </c>
      <c r="F45121" t="s">
        <v>60140</v>
      </c>
    </row>
    <row r="45122" spans="1:6" x14ac:dyDescent="0.2">
      <c r="A45122" t="s">
        <v>57027</v>
      </c>
      <c r="B45122" t="s">
        <v>59948</v>
      </c>
      <c r="C45122" t="s">
        <v>59949</v>
      </c>
      <c r="D45122" t="s">
        <v>59453</v>
      </c>
      <c r="E45122" t="s">
        <v>59454</v>
      </c>
      <c r="F45122" t="s">
        <v>59455</v>
      </c>
    </row>
    <row r="45123" spans="1:6" x14ac:dyDescent="0.2">
      <c r="A45123" t="s">
        <v>57027</v>
      </c>
      <c r="B45123" t="s">
        <v>59948</v>
      </c>
      <c r="C45123" t="s">
        <v>59949</v>
      </c>
      <c r="D45123" t="s">
        <v>59456</v>
      </c>
      <c r="E45123" t="s">
        <v>59457</v>
      </c>
      <c r="F45123" t="s">
        <v>59458</v>
      </c>
    </row>
    <row r="45124" spans="1:6" x14ac:dyDescent="0.2">
      <c r="A45124" t="s">
        <v>57027</v>
      </c>
      <c r="B45124" t="s">
        <v>59948</v>
      </c>
      <c r="C45124" t="s">
        <v>59949</v>
      </c>
      <c r="D45124" t="s">
        <v>41527</v>
      </c>
      <c r="E45124" t="s">
        <v>41528</v>
      </c>
      <c r="F45124" t="s">
        <v>60141</v>
      </c>
    </row>
    <row r="45125" spans="1:6" x14ac:dyDescent="0.2">
      <c r="A45125" t="s">
        <v>57027</v>
      </c>
      <c r="B45125" t="s">
        <v>59948</v>
      </c>
      <c r="C45125" t="s">
        <v>59949</v>
      </c>
      <c r="D45125" t="s">
        <v>60142</v>
      </c>
      <c r="E45125" t="s">
        <v>60143</v>
      </c>
      <c r="F45125" t="s">
        <v>60144</v>
      </c>
    </row>
    <row r="45126" spans="1:6" x14ac:dyDescent="0.2">
      <c r="A45126" t="s">
        <v>57027</v>
      </c>
      <c r="B45126" t="s">
        <v>59948</v>
      </c>
      <c r="C45126" t="s">
        <v>59949</v>
      </c>
      <c r="D45126" t="s">
        <v>59466</v>
      </c>
      <c r="E45126" t="s">
        <v>59467</v>
      </c>
      <c r="F45126" t="s">
        <v>59468</v>
      </c>
    </row>
    <row r="45127" spans="1:6" x14ac:dyDescent="0.2">
      <c r="A45127" t="s">
        <v>57027</v>
      </c>
      <c r="B45127" t="s">
        <v>59948</v>
      </c>
      <c r="C45127" t="s">
        <v>59949</v>
      </c>
      <c r="D45127" t="s">
        <v>22855</v>
      </c>
      <c r="E45127" t="s">
        <v>22856</v>
      </c>
      <c r="F45127" t="s">
        <v>60145</v>
      </c>
    </row>
    <row r="45128" spans="1:6" x14ac:dyDescent="0.2">
      <c r="A45128" t="s">
        <v>57027</v>
      </c>
      <c r="B45128" t="s">
        <v>59948</v>
      </c>
      <c r="C45128" t="s">
        <v>59949</v>
      </c>
      <c r="D45128" t="s">
        <v>35928</v>
      </c>
      <c r="E45128" t="s">
        <v>35929</v>
      </c>
      <c r="F45128" t="s">
        <v>35930</v>
      </c>
    </row>
    <row r="45129" spans="1:6" x14ac:dyDescent="0.2">
      <c r="A45129" t="s">
        <v>57027</v>
      </c>
      <c r="B45129" t="s">
        <v>59948</v>
      </c>
      <c r="C45129" t="s">
        <v>59949</v>
      </c>
      <c r="D45129" t="s">
        <v>59481</v>
      </c>
      <c r="E45129" t="s">
        <v>59482</v>
      </c>
      <c r="F45129" t="s">
        <v>59483</v>
      </c>
    </row>
    <row r="45130" spans="1:6" x14ac:dyDescent="0.2">
      <c r="A45130" t="s">
        <v>57027</v>
      </c>
      <c r="B45130" t="s">
        <v>59948</v>
      </c>
      <c r="C45130" t="s">
        <v>59949</v>
      </c>
      <c r="D45130" t="s">
        <v>60146</v>
      </c>
      <c r="E45130" t="s">
        <v>60147</v>
      </c>
      <c r="F45130" t="s">
        <v>60148</v>
      </c>
    </row>
    <row r="45131" spans="1:6" x14ac:dyDescent="0.2">
      <c r="A45131" t="s">
        <v>57027</v>
      </c>
      <c r="B45131" t="s">
        <v>59948</v>
      </c>
      <c r="C45131" t="s">
        <v>59949</v>
      </c>
      <c r="D45131" t="s">
        <v>60149</v>
      </c>
      <c r="E45131" t="s">
        <v>60150</v>
      </c>
      <c r="F45131" t="s">
        <v>60151</v>
      </c>
    </row>
    <row r="45132" spans="1:6" x14ac:dyDescent="0.2">
      <c r="A45132" t="s">
        <v>57027</v>
      </c>
      <c r="B45132" t="s">
        <v>59948</v>
      </c>
      <c r="C45132" t="s">
        <v>59949</v>
      </c>
      <c r="D45132" t="s">
        <v>54162</v>
      </c>
      <c r="E45132" t="s">
        <v>54163</v>
      </c>
      <c r="F45132" t="s">
        <v>54164</v>
      </c>
    </row>
    <row r="45133" spans="1:6" x14ac:dyDescent="0.2">
      <c r="A45133" t="s">
        <v>57027</v>
      </c>
      <c r="B45133" t="s">
        <v>59948</v>
      </c>
      <c r="C45133" t="s">
        <v>59949</v>
      </c>
      <c r="D45133" t="s">
        <v>60152</v>
      </c>
      <c r="E45133" t="s">
        <v>60153</v>
      </c>
      <c r="F45133" t="s">
        <v>60154</v>
      </c>
    </row>
    <row r="45134" spans="1:6" x14ac:dyDescent="0.2">
      <c r="A45134" t="s">
        <v>57027</v>
      </c>
      <c r="B45134" t="s">
        <v>59948</v>
      </c>
      <c r="C45134" t="s">
        <v>59949</v>
      </c>
      <c r="D45134" t="s">
        <v>59491</v>
      </c>
      <c r="E45134" t="s">
        <v>59492</v>
      </c>
      <c r="F45134" t="s">
        <v>59493</v>
      </c>
    </row>
    <row r="45135" spans="1:6" x14ac:dyDescent="0.2">
      <c r="A45135" t="s">
        <v>57027</v>
      </c>
      <c r="B45135" t="s">
        <v>59948</v>
      </c>
      <c r="C45135" t="s">
        <v>59949</v>
      </c>
      <c r="D45135" t="s">
        <v>60155</v>
      </c>
      <c r="E45135" t="s">
        <v>60156</v>
      </c>
      <c r="F45135" t="s">
        <v>60157</v>
      </c>
    </row>
    <row r="45136" spans="1:6" x14ac:dyDescent="0.2">
      <c r="A45136" t="s">
        <v>57027</v>
      </c>
      <c r="B45136" t="s">
        <v>59948</v>
      </c>
      <c r="C45136" t="s">
        <v>59949</v>
      </c>
      <c r="D45136" t="s">
        <v>26829</v>
      </c>
      <c r="E45136" t="s">
        <v>26830</v>
      </c>
      <c r="F45136" t="s">
        <v>26831</v>
      </c>
    </row>
    <row r="45137" spans="1:6" x14ac:dyDescent="0.2">
      <c r="A45137" t="s">
        <v>57027</v>
      </c>
      <c r="B45137" t="s">
        <v>59948</v>
      </c>
      <c r="C45137" t="s">
        <v>59949</v>
      </c>
      <c r="D45137" t="s">
        <v>60158</v>
      </c>
      <c r="E45137" t="s">
        <v>60159</v>
      </c>
      <c r="F45137" t="s">
        <v>60160</v>
      </c>
    </row>
    <row r="45138" spans="1:6" x14ac:dyDescent="0.2">
      <c r="A45138" t="s">
        <v>57027</v>
      </c>
      <c r="B45138" t="s">
        <v>59948</v>
      </c>
      <c r="C45138" t="s">
        <v>59949</v>
      </c>
      <c r="D45138" t="s">
        <v>60161</v>
      </c>
      <c r="E45138" t="s">
        <v>60162</v>
      </c>
      <c r="F45138" t="s">
        <v>60163</v>
      </c>
    </row>
    <row r="45139" spans="1:6" x14ac:dyDescent="0.2">
      <c r="A45139" t="s">
        <v>57027</v>
      </c>
      <c r="B45139" t="s">
        <v>59948</v>
      </c>
      <c r="C45139" t="s">
        <v>59949</v>
      </c>
      <c r="D45139" t="s">
        <v>22867</v>
      </c>
      <c r="E45139" t="s">
        <v>22868</v>
      </c>
      <c r="F45139" t="s">
        <v>22869</v>
      </c>
    </row>
    <row r="45140" spans="1:6" x14ac:dyDescent="0.2">
      <c r="A45140" t="s">
        <v>57027</v>
      </c>
      <c r="B45140" t="s">
        <v>59948</v>
      </c>
      <c r="C45140" t="s">
        <v>59949</v>
      </c>
      <c r="D45140" t="s">
        <v>691</v>
      </c>
      <c r="E45140" t="s">
        <v>692</v>
      </c>
      <c r="F45140" t="s">
        <v>693</v>
      </c>
    </row>
    <row r="45141" spans="1:6" x14ac:dyDescent="0.2">
      <c r="A45141" t="s">
        <v>57027</v>
      </c>
      <c r="B45141" t="s">
        <v>59948</v>
      </c>
      <c r="C45141" t="s">
        <v>59949</v>
      </c>
      <c r="D45141" t="s">
        <v>59515</v>
      </c>
      <c r="E45141" t="s">
        <v>59516</v>
      </c>
      <c r="F45141" t="s">
        <v>59517</v>
      </c>
    </row>
    <row r="45142" spans="1:6" x14ac:dyDescent="0.2">
      <c r="A45142" t="s">
        <v>57027</v>
      </c>
      <c r="B45142" t="s">
        <v>59948</v>
      </c>
      <c r="C45142" t="s">
        <v>59949</v>
      </c>
      <c r="D45142" t="s">
        <v>60164</v>
      </c>
      <c r="E45142" t="s">
        <v>60165</v>
      </c>
      <c r="F45142" t="s">
        <v>60166</v>
      </c>
    </row>
    <row r="45143" spans="1:6" x14ac:dyDescent="0.2">
      <c r="A45143" t="s">
        <v>57027</v>
      </c>
      <c r="B45143" t="s">
        <v>59948</v>
      </c>
      <c r="C45143" t="s">
        <v>59949</v>
      </c>
      <c r="D45143" t="s">
        <v>59524</v>
      </c>
      <c r="E45143" t="s">
        <v>59525</v>
      </c>
      <c r="F45143" t="s">
        <v>60167</v>
      </c>
    </row>
    <row r="45144" spans="1:6" x14ac:dyDescent="0.2">
      <c r="A45144" t="s">
        <v>57027</v>
      </c>
      <c r="B45144" t="s">
        <v>59948</v>
      </c>
      <c r="C45144" t="s">
        <v>59949</v>
      </c>
      <c r="D45144" t="s">
        <v>60168</v>
      </c>
      <c r="E45144" t="s">
        <v>60169</v>
      </c>
      <c r="F45144" t="s">
        <v>60170</v>
      </c>
    </row>
    <row r="45145" spans="1:6" x14ac:dyDescent="0.2">
      <c r="A45145" t="s">
        <v>57027</v>
      </c>
      <c r="B45145" t="s">
        <v>59948</v>
      </c>
      <c r="C45145" t="s">
        <v>59949</v>
      </c>
      <c r="D45145" t="s">
        <v>58458</v>
      </c>
      <c r="E45145" t="s">
        <v>58459</v>
      </c>
      <c r="F45145" t="s">
        <v>58460</v>
      </c>
    </row>
    <row r="45146" spans="1:6" x14ac:dyDescent="0.2">
      <c r="A45146" t="s">
        <v>57027</v>
      </c>
      <c r="B45146" t="s">
        <v>59948</v>
      </c>
      <c r="C45146" t="s">
        <v>59949</v>
      </c>
      <c r="D45146" t="s">
        <v>31240</v>
      </c>
      <c r="E45146" t="s">
        <v>31241</v>
      </c>
      <c r="F45146" t="s">
        <v>31242</v>
      </c>
    </row>
    <row r="45147" spans="1:6" x14ac:dyDescent="0.2">
      <c r="A45147" t="s">
        <v>57027</v>
      </c>
      <c r="B45147" t="s">
        <v>59948</v>
      </c>
      <c r="C45147" t="s">
        <v>59949</v>
      </c>
      <c r="D45147" t="s">
        <v>59539</v>
      </c>
      <c r="E45147" t="s">
        <v>59540</v>
      </c>
      <c r="F45147" t="s">
        <v>59541</v>
      </c>
    </row>
    <row r="45148" spans="1:6" x14ac:dyDescent="0.2">
      <c r="A45148" t="s">
        <v>57027</v>
      </c>
      <c r="B45148" t="s">
        <v>59948</v>
      </c>
      <c r="C45148" t="s">
        <v>59949</v>
      </c>
      <c r="D45148" t="s">
        <v>58461</v>
      </c>
      <c r="E45148" t="s">
        <v>58462</v>
      </c>
      <c r="F45148" t="s">
        <v>58463</v>
      </c>
    </row>
    <row r="45149" spans="1:6" x14ac:dyDescent="0.2">
      <c r="A45149" t="s">
        <v>57027</v>
      </c>
      <c r="B45149" t="s">
        <v>59948</v>
      </c>
      <c r="C45149" t="s">
        <v>59949</v>
      </c>
      <c r="D45149" t="s">
        <v>18485</v>
      </c>
      <c r="E45149" t="s">
        <v>18486</v>
      </c>
      <c r="F45149" t="s">
        <v>18487</v>
      </c>
    </row>
    <row r="45150" spans="1:6" x14ac:dyDescent="0.2">
      <c r="A45150" t="s">
        <v>57027</v>
      </c>
      <c r="B45150" t="s">
        <v>59948</v>
      </c>
      <c r="C45150" t="s">
        <v>59949</v>
      </c>
      <c r="D45150" t="s">
        <v>59562</v>
      </c>
      <c r="E45150" t="s">
        <v>59563</v>
      </c>
      <c r="F45150" t="s">
        <v>59564</v>
      </c>
    </row>
    <row r="45151" spans="1:6" x14ac:dyDescent="0.2">
      <c r="A45151" t="s">
        <v>57027</v>
      </c>
      <c r="B45151" t="s">
        <v>59948</v>
      </c>
      <c r="C45151" t="s">
        <v>59949</v>
      </c>
      <c r="D45151" t="s">
        <v>60171</v>
      </c>
      <c r="E45151" t="s">
        <v>60172</v>
      </c>
      <c r="F45151" t="s">
        <v>60173</v>
      </c>
    </row>
    <row r="45152" spans="1:6" x14ac:dyDescent="0.2">
      <c r="A45152" t="s">
        <v>57027</v>
      </c>
      <c r="B45152" t="s">
        <v>59948</v>
      </c>
      <c r="C45152" t="s">
        <v>59949</v>
      </c>
      <c r="D45152" t="s">
        <v>60174</v>
      </c>
      <c r="E45152" t="s">
        <v>60175</v>
      </c>
      <c r="F45152" t="s">
        <v>60176</v>
      </c>
    </row>
    <row r="45153" spans="1:6" x14ac:dyDescent="0.2">
      <c r="A45153" t="s">
        <v>57027</v>
      </c>
      <c r="B45153" t="s">
        <v>59948</v>
      </c>
      <c r="C45153" t="s">
        <v>59949</v>
      </c>
      <c r="D45153" t="s">
        <v>59571</v>
      </c>
      <c r="E45153" t="s">
        <v>59572</v>
      </c>
      <c r="F45153" t="s">
        <v>59573</v>
      </c>
    </row>
    <row r="45154" spans="1:6" x14ac:dyDescent="0.2">
      <c r="A45154" t="s">
        <v>57027</v>
      </c>
      <c r="B45154" t="s">
        <v>59948</v>
      </c>
      <c r="C45154" t="s">
        <v>59949</v>
      </c>
      <c r="D45154" t="s">
        <v>59574</v>
      </c>
      <c r="E45154" t="s">
        <v>59575</v>
      </c>
      <c r="F45154" t="s">
        <v>59576</v>
      </c>
    </row>
    <row r="45155" spans="1:6" x14ac:dyDescent="0.2">
      <c r="A45155" t="s">
        <v>57027</v>
      </c>
      <c r="B45155" t="s">
        <v>59948</v>
      </c>
      <c r="C45155" t="s">
        <v>59949</v>
      </c>
      <c r="D45155" t="s">
        <v>60177</v>
      </c>
      <c r="E45155" t="s">
        <v>60178</v>
      </c>
      <c r="F45155" t="s">
        <v>60179</v>
      </c>
    </row>
    <row r="45156" spans="1:6" x14ac:dyDescent="0.2">
      <c r="A45156" t="s">
        <v>57027</v>
      </c>
      <c r="B45156" t="s">
        <v>59948</v>
      </c>
      <c r="C45156" t="s">
        <v>59949</v>
      </c>
      <c r="D45156" t="s">
        <v>33234</v>
      </c>
      <c r="E45156" t="s">
        <v>33235</v>
      </c>
      <c r="F45156" t="s">
        <v>33236</v>
      </c>
    </row>
    <row r="45157" spans="1:6" x14ac:dyDescent="0.2">
      <c r="A45157" t="s">
        <v>57027</v>
      </c>
      <c r="B45157" t="s">
        <v>59948</v>
      </c>
      <c r="C45157" t="s">
        <v>59949</v>
      </c>
      <c r="D45157" t="s">
        <v>60180</v>
      </c>
      <c r="E45157" t="s">
        <v>60181</v>
      </c>
      <c r="F45157" t="s">
        <v>60182</v>
      </c>
    </row>
    <row r="45158" spans="1:6" x14ac:dyDescent="0.2">
      <c r="A45158" t="s">
        <v>57027</v>
      </c>
      <c r="B45158" t="s">
        <v>59948</v>
      </c>
      <c r="C45158" t="s">
        <v>59949</v>
      </c>
      <c r="D45158" t="s">
        <v>59595</v>
      </c>
      <c r="E45158" t="s">
        <v>59596</v>
      </c>
      <c r="F45158" t="s">
        <v>59597</v>
      </c>
    </row>
    <row r="45159" spans="1:6" x14ac:dyDescent="0.2">
      <c r="A45159" t="s">
        <v>57027</v>
      </c>
      <c r="B45159" t="s">
        <v>59948</v>
      </c>
      <c r="C45159" t="s">
        <v>59949</v>
      </c>
      <c r="D45159" t="s">
        <v>22888</v>
      </c>
      <c r="E45159" t="s">
        <v>22889</v>
      </c>
      <c r="F45159" t="s">
        <v>22890</v>
      </c>
    </row>
    <row r="45160" spans="1:6" x14ac:dyDescent="0.2">
      <c r="A45160" t="s">
        <v>57027</v>
      </c>
      <c r="B45160" t="s">
        <v>59948</v>
      </c>
      <c r="C45160" t="s">
        <v>59949</v>
      </c>
      <c r="D45160" t="s">
        <v>29967</v>
      </c>
      <c r="E45160" t="s">
        <v>29968</v>
      </c>
      <c r="F45160" t="s">
        <v>29969</v>
      </c>
    </row>
    <row r="45161" spans="1:6" x14ac:dyDescent="0.2">
      <c r="A45161" t="s">
        <v>57027</v>
      </c>
      <c r="B45161" t="s">
        <v>59948</v>
      </c>
      <c r="C45161" t="s">
        <v>59949</v>
      </c>
      <c r="D45161" t="s">
        <v>30164</v>
      </c>
      <c r="E45161" t="s">
        <v>30165</v>
      </c>
      <c r="F45161" t="s">
        <v>30166</v>
      </c>
    </row>
    <row r="45162" spans="1:6" x14ac:dyDescent="0.2">
      <c r="A45162" t="s">
        <v>57027</v>
      </c>
      <c r="B45162" t="s">
        <v>59948</v>
      </c>
      <c r="C45162" t="s">
        <v>59949</v>
      </c>
      <c r="D45162" t="s">
        <v>59619</v>
      </c>
      <c r="E45162" t="s">
        <v>59620</v>
      </c>
      <c r="F45162" t="s">
        <v>59621</v>
      </c>
    </row>
    <row r="45163" spans="1:6" x14ac:dyDescent="0.2">
      <c r="A45163" t="s">
        <v>57027</v>
      </c>
      <c r="B45163" t="s">
        <v>59948</v>
      </c>
      <c r="C45163" t="s">
        <v>59949</v>
      </c>
      <c r="D45163" t="s">
        <v>60183</v>
      </c>
      <c r="E45163" t="s">
        <v>60184</v>
      </c>
      <c r="F45163" t="s">
        <v>60185</v>
      </c>
    </row>
    <row r="45164" spans="1:6" x14ac:dyDescent="0.2">
      <c r="A45164" t="s">
        <v>57027</v>
      </c>
      <c r="B45164" t="s">
        <v>59948</v>
      </c>
      <c r="C45164" t="s">
        <v>59949</v>
      </c>
      <c r="D45164" t="s">
        <v>60186</v>
      </c>
      <c r="E45164" t="s">
        <v>60187</v>
      </c>
      <c r="F45164" t="s">
        <v>60188</v>
      </c>
    </row>
    <row r="45165" spans="1:6" x14ac:dyDescent="0.2">
      <c r="A45165" t="s">
        <v>57027</v>
      </c>
      <c r="B45165" t="s">
        <v>59948</v>
      </c>
      <c r="C45165" t="s">
        <v>59949</v>
      </c>
      <c r="D45165" t="s">
        <v>60189</v>
      </c>
      <c r="E45165" t="s">
        <v>60190</v>
      </c>
      <c r="F45165" t="s">
        <v>60191</v>
      </c>
    </row>
    <row r="45166" spans="1:6" x14ac:dyDescent="0.2">
      <c r="A45166" t="s">
        <v>57027</v>
      </c>
      <c r="B45166" t="s">
        <v>59948</v>
      </c>
      <c r="C45166" t="s">
        <v>59949</v>
      </c>
      <c r="D45166" t="s">
        <v>60192</v>
      </c>
      <c r="E45166" t="s">
        <v>60193</v>
      </c>
      <c r="F45166" t="s">
        <v>60194</v>
      </c>
    </row>
    <row r="45167" spans="1:6" x14ac:dyDescent="0.2">
      <c r="A45167" t="s">
        <v>57027</v>
      </c>
      <c r="B45167" t="s">
        <v>59948</v>
      </c>
      <c r="C45167" t="s">
        <v>59949</v>
      </c>
      <c r="D45167" t="s">
        <v>55523</v>
      </c>
      <c r="E45167" t="s">
        <v>55524</v>
      </c>
      <c r="F45167" t="s">
        <v>55525</v>
      </c>
    </row>
    <row r="45168" spans="1:6" x14ac:dyDescent="0.2">
      <c r="A45168" t="s">
        <v>57027</v>
      </c>
      <c r="B45168" t="s">
        <v>59948</v>
      </c>
      <c r="C45168" t="s">
        <v>59949</v>
      </c>
      <c r="D45168" t="s">
        <v>60195</v>
      </c>
      <c r="E45168" t="s">
        <v>60196</v>
      </c>
      <c r="F45168" t="s">
        <v>60197</v>
      </c>
    </row>
    <row r="45169" spans="1:6" x14ac:dyDescent="0.2">
      <c r="A45169" t="s">
        <v>57027</v>
      </c>
      <c r="B45169" t="s">
        <v>59948</v>
      </c>
      <c r="C45169" t="s">
        <v>59949</v>
      </c>
      <c r="D45169" t="s">
        <v>55514</v>
      </c>
      <c r="E45169" t="s">
        <v>55515</v>
      </c>
      <c r="F45169" t="s">
        <v>55516</v>
      </c>
    </row>
    <row r="45170" spans="1:6" x14ac:dyDescent="0.2">
      <c r="A45170" t="s">
        <v>57027</v>
      </c>
      <c r="B45170" t="s">
        <v>59948</v>
      </c>
      <c r="C45170" t="s">
        <v>59949</v>
      </c>
      <c r="D45170" t="s">
        <v>55529</v>
      </c>
      <c r="E45170" t="s">
        <v>55530</v>
      </c>
      <c r="F45170" t="s">
        <v>55531</v>
      </c>
    </row>
    <row r="45171" spans="1:6" x14ac:dyDescent="0.2">
      <c r="A45171" t="s">
        <v>57027</v>
      </c>
      <c r="B45171" t="s">
        <v>59948</v>
      </c>
      <c r="C45171" t="s">
        <v>59949</v>
      </c>
      <c r="D45171" t="s">
        <v>26051</v>
      </c>
      <c r="E45171" t="s">
        <v>26052</v>
      </c>
      <c r="F45171" t="s">
        <v>26053</v>
      </c>
    </row>
    <row r="45172" spans="1:6" x14ac:dyDescent="0.2">
      <c r="A45172" t="s">
        <v>57027</v>
      </c>
      <c r="B45172" t="s">
        <v>59948</v>
      </c>
      <c r="C45172" t="s">
        <v>59949</v>
      </c>
      <c r="D45172" t="s">
        <v>60198</v>
      </c>
      <c r="E45172" t="s">
        <v>60199</v>
      </c>
      <c r="F45172" t="s">
        <v>60200</v>
      </c>
    </row>
    <row r="45173" spans="1:6" x14ac:dyDescent="0.2">
      <c r="A45173" t="s">
        <v>57027</v>
      </c>
      <c r="B45173" t="s">
        <v>59948</v>
      </c>
      <c r="C45173" t="s">
        <v>59949</v>
      </c>
      <c r="D45173" t="s">
        <v>59684</v>
      </c>
      <c r="E45173" t="s">
        <v>59685</v>
      </c>
      <c r="F45173" t="s">
        <v>59686</v>
      </c>
    </row>
    <row r="45174" spans="1:6" x14ac:dyDescent="0.2">
      <c r="A45174" t="s">
        <v>57027</v>
      </c>
      <c r="B45174" t="s">
        <v>59948</v>
      </c>
      <c r="C45174" t="s">
        <v>59949</v>
      </c>
      <c r="D45174" t="s">
        <v>60201</v>
      </c>
      <c r="E45174" t="s">
        <v>60202</v>
      </c>
      <c r="F45174" t="s">
        <v>60203</v>
      </c>
    </row>
    <row r="45175" spans="1:6" x14ac:dyDescent="0.2">
      <c r="A45175" t="s">
        <v>57027</v>
      </c>
      <c r="B45175" t="s">
        <v>59948</v>
      </c>
      <c r="C45175" t="s">
        <v>59949</v>
      </c>
      <c r="D45175" t="s">
        <v>17657</v>
      </c>
      <c r="E45175" t="s">
        <v>17658</v>
      </c>
      <c r="F45175" t="s">
        <v>17659</v>
      </c>
    </row>
    <row r="45176" spans="1:6" x14ac:dyDescent="0.2">
      <c r="A45176" t="s">
        <v>57027</v>
      </c>
      <c r="B45176" t="s">
        <v>59948</v>
      </c>
      <c r="C45176" t="s">
        <v>59949</v>
      </c>
      <c r="D45176" t="s">
        <v>59675</v>
      </c>
      <c r="E45176" t="s">
        <v>59676</v>
      </c>
      <c r="F45176" t="s">
        <v>59677</v>
      </c>
    </row>
    <row r="45177" spans="1:6" x14ac:dyDescent="0.2">
      <c r="A45177" t="s">
        <v>57027</v>
      </c>
      <c r="B45177" t="s">
        <v>59948</v>
      </c>
      <c r="C45177" t="s">
        <v>59949</v>
      </c>
      <c r="D45177" t="s">
        <v>59693</v>
      </c>
      <c r="E45177" t="s">
        <v>59694</v>
      </c>
      <c r="F45177" t="s">
        <v>59695</v>
      </c>
    </row>
    <row r="45178" spans="1:6" x14ac:dyDescent="0.2">
      <c r="A45178" t="s">
        <v>57027</v>
      </c>
      <c r="B45178" t="s">
        <v>59948</v>
      </c>
      <c r="C45178" t="s">
        <v>59949</v>
      </c>
      <c r="D45178" t="s">
        <v>60204</v>
      </c>
      <c r="E45178" t="s">
        <v>60205</v>
      </c>
      <c r="F45178" t="s">
        <v>60206</v>
      </c>
    </row>
    <row r="45179" spans="1:6" x14ac:dyDescent="0.2">
      <c r="A45179" t="s">
        <v>57027</v>
      </c>
      <c r="B45179" t="s">
        <v>59948</v>
      </c>
      <c r="C45179" t="s">
        <v>59949</v>
      </c>
      <c r="D45179" t="s">
        <v>23813</v>
      </c>
      <c r="E45179" t="s">
        <v>23814</v>
      </c>
      <c r="F45179" t="s">
        <v>23815</v>
      </c>
    </row>
    <row r="45180" spans="1:6" x14ac:dyDescent="0.2">
      <c r="A45180" t="s">
        <v>57027</v>
      </c>
      <c r="B45180" t="s">
        <v>59948</v>
      </c>
      <c r="C45180" t="s">
        <v>59949</v>
      </c>
      <c r="D45180" t="s">
        <v>58559</v>
      </c>
      <c r="E45180" t="s">
        <v>58560</v>
      </c>
      <c r="F45180" t="s">
        <v>58561</v>
      </c>
    </row>
    <row r="45181" spans="1:6" x14ac:dyDescent="0.2">
      <c r="A45181" t="s">
        <v>57027</v>
      </c>
      <c r="B45181" t="s">
        <v>59948</v>
      </c>
      <c r="C45181" t="s">
        <v>59949</v>
      </c>
      <c r="D45181" t="s">
        <v>55532</v>
      </c>
      <c r="E45181" t="s">
        <v>55533</v>
      </c>
      <c r="F45181" t="s">
        <v>55534</v>
      </c>
    </row>
    <row r="45182" spans="1:6" x14ac:dyDescent="0.2">
      <c r="A45182" t="s">
        <v>57027</v>
      </c>
      <c r="B45182" t="s">
        <v>59948</v>
      </c>
      <c r="C45182" t="s">
        <v>59949</v>
      </c>
      <c r="D45182" t="s">
        <v>47006</v>
      </c>
      <c r="E45182" t="s">
        <v>47007</v>
      </c>
      <c r="F45182" t="s">
        <v>47008</v>
      </c>
    </row>
    <row r="45183" spans="1:6" x14ac:dyDescent="0.2">
      <c r="A45183" t="s">
        <v>57027</v>
      </c>
      <c r="B45183" t="s">
        <v>59948</v>
      </c>
      <c r="C45183" t="s">
        <v>59949</v>
      </c>
      <c r="D45183" t="s">
        <v>18512</v>
      </c>
      <c r="E45183" t="s">
        <v>18513</v>
      </c>
      <c r="F45183" t="s">
        <v>18514</v>
      </c>
    </row>
    <row r="45184" spans="1:6" x14ac:dyDescent="0.2">
      <c r="A45184" t="s">
        <v>57027</v>
      </c>
      <c r="B45184" t="s">
        <v>59948</v>
      </c>
      <c r="C45184" t="s">
        <v>59949</v>
      </c>
      <c r="D45184" t="s">
        <v>60207</v>
      </c>
      <c r="E45184" t="s">
        <v>60208</v>
      </c>
      <c r="F45184" t="s">
        <v>60209</v>
      </c>
    </row>
    <row r="45185" spans="1:6" x14ac:dyDescent="0.2">
      <c r="A45185" t="s">
        <v>57027</v>
      </c>
      <c r="B45185" t="s">
        <v>59948</v>
      </c>
      <c r="C45185" t="s">
        <v>59949</v>
      </c>
      <c r="D45185" t="s">
        <v>60210</v>
      </c>
      <c r="E45185" t="s">
        <v>60211</v>
      </c>
      <c r="F45185" t="s">
        <v>60212</v>
      </c>
    </row>
    <row r="45186" spans="1:6" x14ac:dyDescent="0.2">
      <c r="A45186" t="s">
        <v>57027</v>
      </c>
      <c r="B45186" t="s">
        <v>59948</v>
      </c>
      <c r="C45186" t="s">
        <v>59949</v>
      </c>
      <c r="D45186" t="s">
        <v>58810</v>
      </c>
      <c r="E45186" t="s">
        <v>58811</v>
      </c>
      <c r="F45186" t="s">
        <v>58812</v>
      </c>
    </row>
    <row r="45187" spans="1:6" x14ac:dyDescent="0.2">
      <c r="A45187" t="s">
        <v>57027</v>
      </c>
      <c r="B45187" t="s">
        <v>59948</v>
      </c>
      <c r="C45187" t="s">
        <v>59949</v>
      </c>
      <c r="D45187" t="s">
        <v>3836</v>
      </c>
      <c r="E45187" t="s">
        <v>3837</v>
      </c>
      <c r="F45187" t="s">
        <v>3838</v>
      </c>
    </row>
    <row r="45188" spans="1:6" x14ac:dyDescent="0.2">
      <c r="A45188" t="s">
        <v>57027</v>
      </c>
      <c r="B45188" t="s">
        <v>59948</v>
      </c>
      <c r="C45188" t="s">
        <v>59949</v>
      </c>
      <c r="D45188" t="s">
        <v>60213</v>
      </c>
      <c r="E45188" t="s">
        <v>60214</v>
      </c>
      <c r="F45188" t="s">
        <v>60215</v>
      </c>
    </row>
    <row r="45189" spans="1:6" x14ac:dyDescent="0.2">
      <c r="A45189" t="s">
        <v>57027</v>
      </c>
      <c r="B45189" t="s">
        <v>59948</v>
      </c>
      <c r="C45189" t="s">
        <v>59949</v>
      </c>
      <c r="D45189" t="s">
        <v>59745</v>
      </c>
      <c r="E45189" t="s">
        <v>59746</v>
      </c>
      <c r="F45189" t="s">
        <v>59747</v>
      </c>
    </row>
    <row r="45190" spans="1:6" x14ac:dyDescent="0.2">
      <c r="A45190" t="s">
        <v>57027</v>
      </c>
      <c r="B45190" t="s">
        <v>59948</v>
      </c>
      <c r="C45190" t="s">
        <v>59949</v>
      </c>
      <c r="D45190" t="s">
        <v>60216</v>
      </c>
      <c r="E45190" t="s">
        <v>60217</v>
      </c>
      <c r="F45190" t="s">
        <v>60218</v>
      </c>
    </row>
    <row r="45191" spans="1:6" x14ac:dyDescent="0.2">
      <c r="A45191" t="s">
        <v>57027</v>
      </c>
      <c r="B45191" t="s">
        <v>59948</v>
      </c>
      <c r="C45191" t="s">
        <v>59949</v>
      </c>
      <c r="D45191" t="s">
        <v>60219</v>
      </c>
      <c r="E45191" t="s">
        <v>60220</v>
      </c>
      <c r="F45191" t="s">
        <v>60221</v>
      </c>
    </row>
    <row r="45192" spans="1:6" x14ac:dyDescent="0.2">
      <c r="A45192" t="s">
        <v>57027</v>
      </c>
      <c r="B45192" t="s">
        <v>59948</v>
      </c>
      <c r="C45192" t="s">
        <v>59949</v>
      </c>
      <c r="D45192" t="s">
        <v>1017</v>
      </c>
      <c r="E45192" t="s">
        <v>1018</v>
      </c>
      <c r="F45192" t="s">
        <v>1019</v>
      </c>
    </row>
    <row r="45193" spans="1:6" x14ac:dyDescent="0.2">
      <c r="A45193" t="s">
        <v>57027</v>
      </c>
      <c r="B45193" t="s">
        <v>59948</v>
      </c>
      <c r="C45193" t="s">
        <v>59949</v>
      </c>
      <c r="D45193" t="s">
        <v>59751</v>
      </c>
      <c r="E45193" t="s">
        <v>59752</v>
      </c>
      <c r="F45193" t="s">
        <v>59753</v>
      </c>
    </row>
    <row r="45194" spans="1:6" x14ac:dyDescent="0.2">
      <c r="A45194" t="s">
        <v>57027</v>
      </c>
      <c r="B45194" t="s">
        <v>59948</v>
      </c>
      <c r="C45194" t="s">
        <v>59949</v>
      </c>
      <c r="D45194" t="s">
        <v>60222</v>
      </c>
      <c r="E45194" t="s">
        <v>60223</v>
      </c>
      <c r="F45194" t="s">
        <v>60224</v>
      </c>
    </row>
    <row r="45195" spans="1:6" x14ac:dyDescent="0.2">
      <c r="A45195" t="s">
        <v>57027</v>
      </c>
      <c r="B45195" t="s">
        <v>59948</v>
      </c>
      <c r="C45195" t="s">
        <v>59949</v>
      </c>
      <c r="D45195" t="s">
        <v>14536</v>
      </c>
      <c r="E45195" t="s">
        <v>14537</v>
      </c>
      <c r="F45195" t="s">
        <v>14538</v>
      </c>
    </row>
    <row r="45196" spans="1:6" x14ac:dyDescent="0.2">
      <c r="A45196" t="s">
        <v>57027</v>
      </c>
      <c r="B45196" t="s">
        <v>59948</v>
      </c>
      <c r="C45196" t="s">
        <v>59949</v>
      </c>
      <c r="D45196" t="s">
        <v>60225</v>
      </c>
      <c r="E45196" t="s">
        <v>60226</v>
      </c>
      <c r="F45196" t="s">
        <v>60227</v>
      </c>
    </row>
    <row r="45197" spans="1:6" x14ac:dyDescent="0.2">
      <c r="A45197" t="s">
        <v>57027</v>
      </c>
      <c r="B45197" t="s">
        <v>59948</v>
      </c>
      <c r="C45197" t="s">
        <v>59949</v>
      </c>
      <c r="D45197" t="s">
        <v>43723</v>
      </c>
      <c r="E45197" t="s">
        <v>43724</v>
      </c>
      <c r="F45197" t="s">
        <v>43725</v>
      </c>
    </row>
    <row r="45198" spans="1:6" x14ac:dyDescent="0.2">
      <c r="A45198" t="s">
        <v>57027</v>
      </c>
      <c r="B45198" t="s">
        <v>59948</v>
      </c>
      <c r="C45198" t="s">
        <v>59949</v>
      </c>
      <c r="D45198" t="s">
        <v>60228</v>
      </c>
      <c r="E45198" t="s">
        <v>60229</v>
      </c>
      <c r="F45198" t="s">
        <v>60230</v>
      </c>
    </row>
    <row r="45199" spans="1:6" x14ac:dyDescent="0.2">
      <c r="A45199" t="s">
        <v>57027</v>
      </c>
      <c r="B45199" t="s">
        <v>59948</v>
      </c>
      <c r="C45199" t="s">
        <v>59949</v>
      </c>
      <c r="D45199" t="s">
        <v>60231</v>
      </c>
      <c r="E45199" t="s">
        <v>60232</v>
      </c>
      <c r="F45199" t="s">
        <v>60233</v>
      </c>
    </row>
    <row r="45200" spans="1:6" x14ac:dyDescent="0.2">
      <c r="A45200" t="s">
        <v>57027</v>
      </c>
      <c r="B45200" t="s">
        <v>59948</v>
      </c>
      <c r="C45200" t="s">
        <v>59949</v>
      </c>
      <c r="D45200" t="s">
        <v>60234</v>
      </c>
      <c r="E45200" t="s">
        <v>60235</v>
      </c>
      <c r="F45200" t="s">
        <v>60236</v>
      </c>
    </row>
    <row r="45201" spans="1:6" x14ac:dyDescent="0.2">
      <c r="A45201" t="s">
        <v>57027</v>
      </c>
      <c r="B45201" t="s">
        <v>59948</v>
      </c>
      <c r="C45201" t="s">
        <v>59949</v>
      </c>
      <c r="D45201" t="s">
        <v>60237</v>
      </c>
      <c r="E45201" t="s">
        <v>60238</v>
      </c>
      <c r="F45201" t="s">
        <v>60239</v>
      </c>
    </row>
    <row r="45202" spans="1:6" x14ac:dyDescent="0.2">
      <c r="A45202" t="s">
        <v>57027</v>
      </c>
      <c r="B45202" t="s">
        <v>59948</v>
      </c>
      <c r="C45202" t="s">
        <v>59949</v>
      </c>
      <c r="D45202" t="s">
        <v>59775</v>
      </c>
      <c r="E45202" t="s">
        <v>59776</v>
      </c>
      <c r="F45202" t="s">
        <v>59777</v>
      </c>
    </row>
    <row r="45203" spans="1:6" x14ac:dyDescent="0.2">
      <c r="A45203" t="s">
        <v>57027</v>
      </c>
      <c r="B45203" t="s">
        <v>59948</v>
      </c>
      <c r="C45203" t="s">
        <v>59949</v>
      </c>
      <c r="D45203" t="s">
        <v>59778</v>
      </c>
      <c r="E45203" t="s">
        <v>59779</v>
      </c>
      <c r="F45203" t="s">
        <v>59780</v>
      </c>
    </row>
    <row r="45204" spans="1:6" x14ac:dyDescent="0.2">
      <c r="A45204" t="s">
        <v>57027</v>
      </c>
      <c r="B45204" t="s">
        <v>59948</v>
      </c>
      <c r="C45204" t="s">
        <v>59949</v>
      </c>
      <c r="D45204" t="s">
        <v>29273</v>
      </c>
      <c r="E45204" t="s">
        <v>29274</v>
      </c>
      <c r="F45204" t="s">
        <v>29275</v>
      </c>
    </row>
    <row r="45205" spans="1:6" x14ac:dyDescent="0.2">
      <c r="A45205" t="s">
        <v>57027</v>
      </c>
      <c r="B45205" t="s">
        <v>59948</v>
      </c>
      <c r="C45205" t="s">
        <v>59949</v>
      </c>
      <c r="D45205" t="s">
        <v>59784</v>
      </c>
      <c r="E45205" t="s">
        <v>59785</v>
      </c>
      <c r="F45205" t="s">
        <v>59786</v>
      </c>
    </row>
    <row r="45206" spans="1:6" x14ac:dyDescent="0.2">
      <c r="A45206" t="s">
        <v>57027</v>
      </c>
      <c r="B45206" t="s">
        <v>59948</v>
      </c>
      <c r="C45206" t="s">
        <v>59949</v>
      </c>
      <c r="D45206" t="s">
        <v>60240</v>
      </c>
      <c r="E45206" t="s">
        <v>60241</v>
      </c>
      <c r="F45206" t="s">
        <v>60242</v>
      </c>
    </row>
    <row r="45207" spans="1:6" x14ac:dyDescent="0.2">
      <c r="A45207" t="s">
        <v>57027</v>
      </c>
      <c r="B45207" t="s">
        <v>59948</v>
      </c>
      <c r="C45207" t="s">
        <v>59949</v>
      </c>
      <c r="D45207" t="s">
        <v>60243</v>
      </c>
      <c r="E45207" t="s">
        <v>60244</v>
      </c>
      <c r="F45207" t="s">
        <v>60245</v>
      </c>
    </row>
    <row r="45208" spans="1:6" x14ac:dyDescent="0.2">
      <c r="A45208" t="s">
        <v>57027</v>
      </c>
      <c r="B45208" t="s">
        <v>59948</v>
      </c>
      <c r="C45208" t="s">
        <v>59949</v>
      </c>
      <c r="D45208" t="s">
        <v>60246</v>
      </c>
      <c r="E45208" t="s">
        <v>60247</v>
      </c>
      <c r="F45208" t="s">
        <v>60248</v>
      </c>
    </row>
    <row r="45209" spans="1:6" x14ac:dyDescent="0.2">
      <c r="A45209" t="s">
        <v>57027</v>
      </c>
      <c r="B45209" t="s">
        <v>59948</v>
      </c>
      <c r="C45209" t="s">
        <v>59949</v>
      </c>
      <c r="D45209" t="s">
        <v>60249</v>
      </c>
      <c r="E45209" t="s">
        <v>60250</v>
      </c>
      <c r="F45209" t="s">
        <v>60251</v>
      </c>
    </row>
    <row r="45210" spans="1:6" x14ac:dyDescent="0.2">
      <c r="A45210" t="s">
        <v>57027</v>
      </c>
      <c r="B45210" t="s">
        <v>59948</v>
      </c>
      <c r="C45210" t="s">
        <v>59949</v>
      </c>
      <c r="D45210" t="s">
        <v>60252</v>
      </c>
      <c r="E45210" t="s">
        <v>60253</v>
      </c>
      <c r="F45210" t="s">
        <v>60254</v>
      </c>
    </row>
    <row r="45211" spans="1:6" x14ac:dyDescent="0.2">
      <c r="A45211" t="s">
        <v>57027</v>
      </c>
      <c r="B45211" t="s">
        <v>59948</v>
      </c>
      <c r="C45211" t="s">
        <v>59949</v>
      </c>
      <c r="D45211" t="s">
        <v>60255</v>
      </c>
      <c r="E45211" t="s">
        <v>60256</v>
      </c>
      <c r="F45211" t="s">
        <v>60257</v>
      </c>
    </row>
    <row r="45212" spans="1:6" x14ac:dyDescent="0.2">
      <c r="A45212" t="s">
        <v>57027</v>
      </c>
      <c r="B45212" t="s">
        <v>59948</v>
      </c>
      <c r="C45212" t="s">
        <v>59949</v>
      </c>
      <c r="D45212" t="s">
        <v>17211</v>
      </c>
      <c r="E45212" t="s">
        <v>17212</v>
      </c>
      <c r="F45212" t="s">
        <v>17213</v>
      </c>
    </row>
    <row r="45213" spans="1:6" x14ac:dyDescent="0.2">
      <c r="A45213" t="s">
        <v>57027</v>
      </c>
      <c r="B45213" t="s">
        <v>59948</v>
      </c>
      <c r="C45213" t="s">
        <v>59949</v>
      </c>
      <c r="D45213" t="s">
        <v>46532</v>
      </c>
      <c r="E45213" t="s">
        <v>46533</v>
      </c>
      <c r="F45213" t="s">
        <v>46534</v>
      </c>
    </row>
    <row r="45214" spans="1:6" x14ac:dyDescent="0.2">
      <c r="A45214" t="s">
        <v>57027</v>
      </c>
      <c r="B45214" t="s">
        <v>59948</v>
      </c>
      <c r="C45214" t="s">
        <v>59949</v>
      </c>
      <c r="D45214" t="s">
        <v>60258</v>
      </c>
      <c r="E45214" t="s">
        <v>60259</v>
      </c>
      <c r="F45214" t="s">
        <v>60260</v>
      </c>
    </row>
    <row r="45215" spans="1:6" x14ac:dyDescent="0.2">
      <c r="A45215" t="s">
        <v>57027</v>
      </c>
      <c r="B45215" t="s">
        <v>59948</v>
      </c>
      <c r="C45215" t="s">
        <v>59949</v>
      </c>
      <c r="D45215" t="s">
        <v>58196</v>
      </c>
      <c r="E45215" t="s">
        <v>58197</v>
      </c>
      <c r="F45215" t="s">
        <v>58198</v>
      </c>
    </row>
    <row r="45216" spans="1:6" x14ac:dyDescent="0.2">
      <c r="A45216" t="s">
        <v>57027</v>
      </c>
      <c r="B45216" t="s">
        <v>59948</v>
      </c>
      <c r="C45216" t="s">
        <v>59949</v>
      </c>
      <c r="D45216" t="s">
        <v>47864</v>
      </c>
      <c r="E45216" t="s">
        <v>47865</v>
      </c>
      <c r="F45216" t="s">
        <v>47866</v>
      </c>
    </row>
    <row r="45217" spans="1:6" x14ac:dyDescent="0.2">
      <c r="A45217" t="s">
        <v>57027</v>
      </c>
      <c r="B45217" t="s">
        <v>59948</v>
      </c>
      <c r="C45217" t="s">
        <v>59949</v>
      </c>
      <c r="D45217" t="s">
        <v>58601</v>
      </c>
      <c r="E45217" t="s">
        <v>58602</v>
      </c>
      <c r="F45217" t="s">
        <v>58603</v>
      </c>
    </row>
    <row r="45218" spans="1:6" x14ac:dyDescent="0.2">
      <c r="A45218" t="s">
        <v>57027</v>
      </c>
      <c r="B45218" t="s">
        <v>59948</v>
      </c>
      <c r="C45218" t="s">
        <v>59949</v>
      </c>
      <c r="D45218" t="s">
        <v>46135</v>
      </c>
      <c r="E45218" t="s">
        <v>46136</v>
      </c>
      <c r="F45218" t="s">
        <v>46137</v>
      </c>
    </row>
    <row r="45219" spans="1:6" x14ac:dyDescent="0.2">
      <c r="A45219" t="s">
        <v>57027</v>
      </c>
      <c r="B45219" t="s">
        <v>59948</v>
      </c>
      <c r="C45219" t="s">
        <v>59949</v>
      </c>
      <c r="D45219" t="s">
        <v>60261</v>
      </c>
      <c r="E45219" t="s">
        <v>60262</v>
      </c>
      <c r="F45219" t="s">
        <v>60263</v>
      </c>
    </row>
    <row r="45220" spans="1:6" x14ac:dyDescent="0.2">
      <c r="A45220" t="s">
        <v>57027</v>
      </c>
      <c r="B45220" t="s">
        <v>59948</v>
      </c>
      <c r="C45220" t="s">
        <v>59949</v>
      </c>
      <c r="D45220" t="s">
        <v>59821</v>
      </c>
      <c r="E45220" t="s">
        <v>59822</v>
      </c>
      <c r="F45220" t="s">
        <v>59823</v>
      </c>
    </row>
    <row r="45221" spans="1:6" x14ac:dyDescent="0.2">
      <c r="A45221" t="s">
        <v>57027</v>
      </c>
      <c r="B45221" t="s">
        <v>59948</v>
      </c>
      <c r="C45221" t="s">
        <v>59949</v>
      </c>
      <c r="D45221" t="s">
        <v>60264</v>
      </c>
      <c r="E45221" t="s">
        <v>60265</v>
      </c>
      <c r="F45221" t="s">
        <v>60266</v>
      </c>
    </row>
    <row r="45222" spans="1:6" x14ac:dyDescent="0.2">
      <c r="A45222" t="s">
        <v>57027</v>
      </c>
      <c r="B45222" t="s">
        <v>59948</v>
      </c>
      <c r="C45222" t="s">
        <v>59949</v>
      </c>
      <c r="D45222" t="s">
        <v>60267</v>
      </c>
      <c r="E45222" t="s">
        <v>60268</v>
      </c>
      <c r="F45222" t="s">
        <v>60269</v>
      </c>
    </row>
    <row r="45223" spans="1:6" x14ac:dyDescent="0.2">
      <c r="A45223" t="s">
        <v>57027</v>
      </c>
      <c r="B45223" t="s">
        <v>59948</v>
      </c>
      <c r="C45223" t="s">
        <v>59949</v>
      </c>
      <c r="D45223" t="s">
        <v>59945</v>
      </c>
      <c r="E45223" t="s">
        <v>59946</v>
      </c>
      <c r="F45223" t="s">
        <v>59947</v>
      </c>
    </row>
    <row r="45224" spans="1:6" x14ac:dyDescent="0.2">
      <c r="A45224" t="s">
        <v>57027</v>
      </c>
      <c r="B45224" t="s">
        <v>59948</v>
      </c>
      <c r="C45224" t="s">
        <v>59949</v>
      </c>
      <c r="D45224" t="s">
        <v>60270</v>
      </c>
      <c r="E45224" t="s">
        <v>60271</v>
      </c>
      <c r="F45224" t="s">
        <v>60272</v>
      </c>
    </row>
    <row r="45225" spans="1:6" x14ac:dyDescent="0.2">
      <c r="A45225" t="s">
        <v>57027</v>
      </c>
      <c r="B45225" t="s">
        <v>59948</v>
      </c>
      <c r="C45225" t="s">
        <v>59949</v>
      </c>
      <c r="D45225" t="s">
        <v>60273</v>
      </c>
      <c r="E45225" t="s">
        <v>60274</v>
      </c>
      <c r="F45225" t="s">
        <v>60275</v>
      </c>
    </row>
    <row r="45226" spans="1:6" x14ac:dyDescent="0.2">
      <c r="A45226" t="s">
        <v>57027</v>
      </c>
      <c r="B45226" t="s">
        <v>59948</v>
      </c>
      <c r="C45226" t="s">
        <v>59949</v>
      </c>
      <c r="D45226" t="s">
        <v>60276</v>
      </c>
      <c r="E45226" t="s">
        <v>60277</v>
      </c>
      <c r="F45226" t="s">
        <v>60278</v>
      </c>
    </row>
    <row r="45227" spans="1:6" x14ac:dyDescent="0.2">
      <c r="A45227" t="s">
        <v>57027</v>
      </c>
      <c r="B45227" t="s">
        <v>59948</v>
      </c>
      <c r="C45227" t="s">
        <v>59949</v>
      </c>
      <c r="D45227" t="s">
        <v>58628</v>
      </c>
      <c r="E45227" t="s">
        <v>58629</v>
      </c>
      <c r="F45227" t="s">
        <v>58630</v>
      </c>
    </row>
    <row r="45228" spans="1:6" x14ac:dyDescent="0.2">
      <c r="A45228" t="s">
        <v>57027</v>
      </c>
      <c r="B45228" t="s">
        <v>59948</v>
      </c>
      <c r="C45228" t="s">
        <v>59949</v>
      </c>
      <c r="D45228" t="s">
        <v>60279</v>
      </c>
      <c r="E45228" t="s">
        <v>60280</v>
      </c>
      <c r="F45228" t="s">
        <v>60281</v>
      </c>
    </row>
    <row r="45229" spans="1:6" x14ac:dyDescent="0.2">
      <c r="A45229" t="s">
        <v>57027</v>
      </c>
      <c r="B45229" t="s">
        <v>59948</v>
      </c>
      <c r="C45229" t="s">
        <v>59949</v>
      </c>
      <c r="D45229" t="s">
        <v>60282</v>
      </c>
      <c r="E45229" t="s">
        <v>60283</v>
      </c>
      <c r="F45229" t="s">
        <v>60284</v>
      </c>
    </row>
    <row r="45230" spans="1:6" x14ac:dyDescent="0.2">
      <c r="A45230" t="s">
        <v>57027</v>
      </c>
      <c r="B45230" t="s">
        <v>59948</v>
      </c>
      <c r="C45230" t="s">
        <v>59949</v>
      </c>
      <c r="D45230" t="s">
        <v>24700</v>
      </c>
      <c r="E45230" t="s">
        <v>24701</v>
      </c>
      <c r="F45230" t="s">
        <v>24702</v>
      </c>
    </row>
    <row r="45231" spans="1:6" x14ac:dyDescent="0.2">
      <c r="A45231" t="s">
        <v>57027</v>
      </c>
      <c r="B45231" t="s">
        <v>59948</v>
      </c>
      <c r="C45231" t="s">
        <v>59949</v>
      </c>
      <c r="D45231" t="s">
        <v>58634</v>
      </c>
      <c r="E45231" t="s">
        <v>58635</v>
      </c>
      <c r="F45231" t="s">
        <v>58636</v>
      </c>
    </row>
    <row r="45232" spans="1:6" x14ac:dyDescent="0.2">
      <c r="A45232" t="s">
        <v>57027</v>
      </c>
      <c r="B45232" t="s">
        <v>59948</v>
      </c>
      <c r="C45232" t="s">
        <v>59949</v>
      </c>
      <c r="D45232" t="s">
        <v>60285</v>
      </c>
      <c r="E45232" t="s">
        <v>60286</v>
      </c>
      <c r="F45232" t="s">
        <v>60287</v>
      </c>
    </row>
    <row r="45233" spans="1:6" x14ac:dyDescent="0.2">
      <c r="A45233" t="s">
        <v>57027</v>
      </c>
      <c r="B45233" t="s">
        <v>59948</v>
      </c>
      <c r="C45233" t="s">
        <v>59949</v>
      </c>
      <c r="D45233" t="s">
        <v>60288</v>
      </c>
      <c r="E45233" t="s">
        <v>60289</v>
      </c>
      <c r="F45233" t="s">
        <v>60290</v>
      </c>
    </row>
    <row r="45234" spans="1:6" x14ac:dyDescent="0.2">
      <c r="A45234" t="s">
        <v>57027</v>
      </c>
      <c r="B45234" t="s">
        <v>59948</v>
      </c>
      <c r="C45234" t="s">
        <v>59949</v>
      </c>
      <c r="D45234" t="s">
        <v>60291</v>
      </c>
      <c r="E45234" t="s">
        <v>60292</v>
      </c>
      <c r="F45234" t="s">
        <v>60293</v>
      </c>
    </row>
    <row r="45235" spans="1:6" x14ac:dyDescent="0.2">
      <c r="A45235" t="s">
        <v>57027</v>
      </c>
      <c r="B45235" t="s">
        <v>59948</v>
      </c>
      <c r="C45235" t="s">
        <v>59949</v>
      </c>
      <c r="D45235" t="s">
        <v>59840</v>
      </c>
      <c r="E45235" t="s">
        <v>59841</v>
      </c>
      <c r="F45235" t="s">
        <v>59842</v>
      </c>
    </row>
    <row r="45236" spans="1:6" x14ac:dyDescent="0.2">
      <c r="A45236" t="s">
        <v>57027</v>
      </c>
      <c r="B45236" t="s">
        <v>59948</v>
      </c>
      <c r="C45236" t="s">
        <v>59949</v>
      </c>
      <c r="D45236" t="s">
        <v>60294</v>
      </c>
      <c r="E45236" t="s">
        <v>60295</v>
      </c>
      <c r="F45236" t="s">
        <v>60296</v>
      </c>
    </row>
    <row r="45237" spans="1:6" x14ac:dyDescent="0.2">
      <c r="A45237" t="s">
        <v>57027</v>
      </c>
      <c r="B45237" t="s">
        <v>59948</v>
      </c>
      <c r="C45237" t="s">
        <v>59949</v>
      </c>
      <c r="D45237" t="s">
        <v>60297</v>
      </c>
      <c r="E45237" t="s">
        <v>60298</v>
      </c>
      <c r="F45237" t="s">
        <v>60299</v>
      </c>
    </row>
    <row r="45238" spans="1:6" x14ac:dyDescent="0.2">
      <c r="A45238" t="s">
        <v>57027</v>
      </c>
      <c r="B45238" t="s">
        <v>59948</v>
      </c>
      <c r="C45238" t="s">
        <v>59949</v>
      </c>
      <c r="D45238" t="s">
        <v>47855</v>
      </c>
      <c r="E45238" t="s">
        <v>47856</v>
      </c>
      <c r="F45238" t="s">
        <v>47857</v>
      </c>
    </row>
    <row r="45239" spans="1:6" x14ac:dyDescent="0.2">
      <c r="A45239" t="s">
        <v>57027</v>
      </c>
      <c r="B45239" t="s">
        <v>59948</v>
      </c>
      <c r="C45239" t="s">
        <v>59949</v>
      </c>
      <c r="D45239" t="s">
        <v>58899</v>
      </c>
      <c r="E45239" t="s">
        <v>58900</v>
      </c>
      <c r="F45239" t="s">
        <v>58901</v>
      </c>
    </row>
    <row r="45240" spans="1:6" x14ac:dyDescent="0.2">
      <c r="A45240" t="s">
        <v>57027</v>
      </c>
      <c r="B45240" t="s">
        <v>59948</v>
      </c>
      <c r="C45240" t="s">
        <v>59949</v>
      </c>
      <c r="D45240" t="s">
        <v>24685</v>
      </c>
      <c r="E45240" t="s">
        <v>24686</v>
      </c>
      <c r="F45240" t="s">
        <v>24687</v>
      </c>
    </row>
    <row r="45241" spans="1:6" x14ac:dyDescent="0.2">
      <c r="A45241" t="s">
        <v>57027</v>
      </c>
      <c r="B45241" t="s">
        <v>59948</v>
      </c>
      <c r="C45241" t="s">
        <v>59949</v>
      </c>
      <c r="D45241" t="s">
        <v>60300</v>
      </c>
      <c r="E45241" t="s">
        <v>60301</v>
      </c>
      <c r="F45241" t="s">
        <v>60302</v>
      </c>
    </row>
    <row r="45242" spans="1:6" x14ac:dyDescent="0.2">
      <c r="A45242" t="s">
        <v>57027</v>
      </c>
      <c r="B45242" t="s">
        <v>59948</v>
      </c>
      <c r="C45242" t="s">
        <v>59949</v>
      </c>
      <c r="D45242" t="s">
        <v>60246</v>
      </c>
      <c r="E45242" t="s">
        <v>60247</v>
      </c>
      <c r="F45242" t="s">
        <v>60248</v>
      </c>
    </row>
    <row r="45243" spans="1:6" x14ac:dyDescent="0.2">
      <c r="A45243" t="s">
        <v>57027</v>
      </c>
      <c r="B45243" t="s">
        <v>59948</v>
      </c>
      <c r="C45243" t="s">
        <v>59949</v>
      </c>
      <c r="D45243" t="s">
        <v>58628</v>
      </c>
      <c r="E45243" t="s">
        <v>58629</v>
      </c>
      <c r="F45243" t="s">
        <v>58630</v>
      </c>
    </row>
    <row r="45244" spans="1:6" x14ac:dyDescent="0.2">
      <c r="A45244" t="s">
        <v>57027</v>
      </c>
      <c r="B45244" t="s">
        <v>59948</v>
      </c>
      <c r="C45244" t="s">
        <v>59949</v>
      </c>
      <c r="D45244" t="s">
        <v>60294</v>
      </c>
      <c r="E45244" t="s">
        <v>60295</v>
      </c>
      <c r="F45244" t="s">
        <v>60296</v>
      </c>
    </row>
    <row r="45245" spans="1:6" x14ac:dyDescent="0.2">
      <c r="A45245" t="s">
        <v>57027</v>
      </c>
      <c r="B45245" t="s">
        <v>59948</v>
      </c>
      <c r="C45245" t="s">
        <v>59949</v>
      </c>
      <c r="D45245" t="s">
        <v>60297</v>
      </c>
      <c r="E45245" t="s">
        <v>60298</v>
      </c>
      <c r="F45245" t="s">
        <v>60299</v>
      </c>
    </row>
    <row r="45246" spans="1:6" x14ac:dyDescent="0.2">
      <c r="A45246" t="s">
        <v>57027</v>
      </c>
      <c r="B45246" t="s">
        <v>59948</v>
      </c>
      <c r="C45246" t="s">
        <v>59949</v>
      </c>
      <c r="D45246" t="s">
        <v>47855</v>
      </c>
      <c r="E45246" t="s">
        <v>47856</v>
      </c>
      <c r="F45246" t="s">
        <v>47857</v>
      </c>
    </row>
    <row r="45247" spans="1:6" x14ac:dyDescent="0.2">
      <c r="A45247" t="s">
        <v>57027</v>
      </c>
      <c r="B45247" t="s">
        <v>59948</v>
      </c>
      <c r="C45247" t="s">
        <v>59949</v>
      </c>
      <c r="D45247" t="s">
        <v>60303</v>
      </c>
      <c r="E45247" t="s">
        <v>60304</v>
      </c>
      <c r="F45247" t="s">
        <v>60305</v>
      </c>
    </row>
    <row r="45248" spans="1:6" x14ac:dyDescent="0.2">
      <c r="A45248" t="s">
        <v>57027</v>
      </c>
      <c r="B45248" t="s">
        <v>59948</v>
      </c>
      <c r="C45248" t="s">
        <v>59949</v>
      </c>
      <c r="D45248" t="s">
        <v>2392</v>
      </c>
      <c r="E45248" t="s">
        <v>2393</v>
      </c>
      <c r="F45248" t="s">
        <v>2394</v>
      </c>
    </row>
    <row r="45249" spans="1:6" x14ac:dyDescent="0.2">
      <c r="A45249" t="s">
        <v>57027</v>
      </c>
      <c r="B45249" t="s">
        <v>59948</v>
      </c>
      <c r="C45249" t="s">
        <v>59949</v>
      </c>
      <c r="D45249" t="s">
        <v>60306</v>
      </c>
      <c r="E45249" t="s">
        <v>60307</v>
      </c>
      <c r="F45249" t="s">
        <v>60308</v>
      </c>
    </row>
    <row r="45250" spans="1:6" x14ac:dyDescent="0.2">
      <c r="A45250" t="s">
        <v>57027</v>
      </c>
      <c r="B45250" t="s">
        <v>60309</v>
      </c>
      <c r="C45250" t="s">
        <v>60310</v>
      </c>
      <c r="D45250" t="s">
        <v>22733</v>
      </c>
      <c r="E45250" t="s">
        <v>60311</v>
      </c>
      <c r="F45250" t="s">
        <v>60312</v>
      </c>
    </row>
    <row r="45251" spans="1:6" x14ac:dyDescent="0.2">
      <c r="A45251" t="s">
        <v>57027</v>
      </c>
      <c r="B45251" t="s">
        <v>60309</v>
      </c>
      <c r="C45251" t="s">
        <v>60310</v>
      </c>
      <c r="D45251" t="s">
        <v>22738</v>
      </c>
      <c r="E45251" t="s">
        <v>60313</v>
      </c>
      <c r="F45251" t="s">
        <v>60314</v>
      </c>
    </row>
    <row r="45252" spans="1:6" x14ac:dyDescent="0.2">
      <c r="A45252" t="s">
        <v>57027</v>
      </c>
      <c r="B45252" t="s">
        <v>60309</v>
      </c>
      <c r="C45252" t="s">
        <v>60310</v>
      </c>
      <c r="D45252" t="s">
        <v>58249</v>
      </c>
      <c r="E45252" t="s">
        <v>58250</v>
      </c>
      <c r="F45252" t="s">
        <v>58251</v>
      </c>
    </row>
    <row r="45253" spans="1:6" x14ac:dyDescent="0.2">
      <c r="A45253" t="s">
        <v>57027</v>
      </c>
      <c r="B45253" t="s">
        <v>60309</v>
      </c>
      <c r="C45253" t="s">
        <v>60310</v>
      </c>
      <c r="D45253" t="s">
        <v>21752</v>
      </c>
      <c r="E45253" t="s">
        <v>21753</v>
      </c>
      <c r="F45253" t="s">
        <v>22745</v>
      </c>
    </row>
    <row r="45254" spans="1:6" x14ac:dyDescent="0.2">
      <c r="A45254" t="s">
        <v>57027</v>
      </c>
      <c r="B45254" t="s">
        <v>60309</v>
      </c>
      <c r="C45254" t="s">
        <v>60310</v>
      </c>
      <c r="D45254" t="s">
        <v>11306</v>
      </c>
      <c r="E45254" t="s">
        <v>11307</v>
      </c>
      <c r="F45254" t="s">
        <v>11308</v>
      </c>
    </row>
    <row r="45255" spans="1:6" x14ac:dyDescent="0.2">
      <c r="A45255" t="s">
        <v>57027</v>
      </c>
      <c r="B45255" t="s">
        <v>60309</v>
      </c>
      <c r="C45255" t="s">
        <v>60310</v>
      </c>
      <c r="D45255" t="s">
        <v>22747</v>
      </c>
      <c r="E45255" t="s">
        <v>22748</v>
      </c>
      <c r="F45255" t="s">
        <v>22749</v>
      </c>
    </row>
    <row r="45256" spans="1:6" x14ac:dyDescent="0.2">
      <c r="A45256" t="s">
        <v>57027</v>
      </c>
      <c r="B45256" t="s">
        <v>60309</v>
      </c>
      <c r="C45256" t="s">
        <v>60310</v>
      </c>
      <c r="D45256" t="s">
        <v>2487</v>
      </c>
      <c r="E45256" t="s">
        <v>2488</v>
      </c>
      <c r="F45256" t="s">
        <v>2489</v>
      </c>
    </row>
    <row r="45257" spans="1:6" x14ac:dyDescent="0.2">
      <c r="A45257" t="s">
        <v>57027</v>
      </c>
      <c r="B45257" t="s">
        <v>60309</v>
      </c>
      <c r="C45257" t="s">
        <v>60310</v>
      </c>
      <c r="D45257" t="s">
        <v>58696</v>
      </c>
      <c r="E45257" t="s">
        <v>58697</v>
      </c>
      <c r="F45257" t="s">
        <v>60315</v>
      </c>
    </row>
    <row r="45258" spans="1:6" x14ac:dyDescent="0.2">
      <c r="A45258" t="s">
        <v>57027</v>
      </c>
      <c r="B45258" t="s">
        <v>60309</v>
      </c>
      <c r="C45258" t="s">
        <v>60310</v>
      </c>
      <c r="D45258" t="s">
        <v>92</v>
      </c>
      <c r="E45258" t="s">
        <v>1916</v>
      </c>
      <c r="F45258" t="s">
        <v>60316</v>
      </c>
    </row>
    <row r="45259" spans="1:6" x14ac:dyDescent="0.2">
      <c r="A45259" t="s">
        <v>57027</v>
      </c>
      <c r="B45259" t="s">
        <v>60309</v>
      </c>
      <c r="C45259" t="s">
        <v>60310</v>
      </c>
      <c r="D45259" t="s">
        <v>21454</v>
      </c>
      <c r="E45259" t="s">
        <v>21455</v>
      </c>
      <c r="F45259" t="s">
        <v>60317</v>
      </c>
    </row>
    <row r="45260" spans="1:6" x14ac:dyDescent="0.2">
      <c r="A45260" t="s">
        <v>57027</v>
      </c>
      <c r="B45260" t="s">
        <v>60309</v>
      </c>
      <c r="C45260" t="s">
        <v>60310</v>
      </c>
      <c r="D45260" t="s">
        <v>58705</v>
      </c>
      <c r="E45260" t="s">
        <v>58706</v>
      </c>
      <c r="F45260" t="s">
        <v>58707</v>
      </c>
    </row>
    <row r="45261" spans="1:6" x14ac:dyDescent="0.2">
      <c r="A45261" t="s">
        <v>57027</v>
      </c>
      <c r="B45261" t="s">
        <v>60309</v>
      </c>
      <c r="C45261" t="s">
        <v>60310</v>
      </c>
      <c r="D45261" t="s">
        <v>58269</v>
      </c>
      <c r="E45261" t="s">
        <v>58270</v>
      </c>
      <c r="F45261" t="s">
        <v>58271</v>
      </c>
    </row>
    <row r="45262" spans="1:6" x14ac:dyDescent="0.2">
      <c r="A45262" t="s">
        <v>57027</v>
      </c>
      <c r="B45262" t="s">
        <v>60309</v>
      </c>
      <c r="C45262" t="s">
        <v>60310</v>
      </c>
      <c r="D45262" t="s">
        <v>28181</v>
      </c>
      <c r="E45262" t="s">
        <v>28182</v>
      </c>
      <c r="F45262" t="s">
        <v>60318</v>
      </c>
    </row>
    <row r="45263" spans="1:6" x14ac:dyDescent="0.2">
      <c r="A45263" t="s">
        <v>57027</v>
      </c>
      <c r="B45263" t="s">
        <v>60309</v>
      </c>
      <c r="C45263" t="s">
        <v>60310</v>
      </c>
      <c r="D45263" t="s">
        <v>28187</v>
      </c>
      <c r="E45263" t="s">
        <v>28188</v>
      </c>
      <c r="F45263" t="s">
        <v>28189</v>
      </c>
    </row>
    <row r="45264" spans="1:6" x14ac:dyDescent="0.2">
      <c r="A45264" t="s">
        <v>57027</v>
      </c>
      <c r="B45264" t="s">
        <v>60309</v>
      </c>
      <c r="C45264" t="s">
        <v>60310</v>
      </c>
      <c r="D45264" t="s">
        <v>2560</v>
      </c>
      <c r="E45264" t="s">
        <v>2561</v>
      </c>
      <c r="F45264" t="s">
        <v>2562</v>
      </c>
    </row>
    <row r="45265" spans="1:6" x14ac:dyDescent="0.2">
      <c r="A45265" t="s">
        <v>57027</v>
      </c>
      <c r="B45265" t="s">
        <v>60309</v>
      </c>
      <c r="C45265" t="s">
        <v>60310</v>
      </c>
      <c r="D45265" t="s">
        <v>17101</v>
      </c>
      <c r="E45265" t="s">
        <v>17102</v>
      </c>
      <c r="F45265" t="s">
        <v>17103</v>
      </c>
    </row>
    <row r="45266" spans="1:6" x14ac:dyDescent="0.2">
      <c r="A45266" t="s">
        <v>57027</v>
      </c>
      <c r="B45266" t="s">
        <v>60309</v>
      </c>
      <c r="C45266" t="s">
        <v>60310</v>
      </c>
      <c r="D45266" t="s">
        <v>50702</v>
      </c>
      <c r="E45266" t="s">
        <v>50703</v>
      </c>
      <c r="F45266" t="s">
        <v>50704</v>
      </c>
    </row>
    <row r="45267" spans="1:6" x14ac:dyDescent="0.2">
      <c r="A45267" t="s">
        <v>57027</v>
      </c>
      <c r="B45267" t="s">
        <v>60309</v>
      </c>
      <c r="C45267" t="s">
        <v>60310</v>
      </c>
      <c r="D45267" t="s">
        <v>59982</v>
      </c>
      <c r="E45267" t="s">
        <v>59983</v>
      </c>
      <c r="F45267" t="s">
        <v>59984</v>
      </c>
    </row>
    <row r="45268" spans="1:6" x14ac:dyDescent="0.2">
      <c r="A45268" t="s">
        <v>57027</v>
      </c>
      <c r="B45268" t="s">
        <v>60309</v>
      </c>
      <c r="C45268" t="s">
        <v>60310</v>
      </c>
      <c r="D45268" t="s">
        <v>7739</v>
      </c>
      <c r="E45268" t="s">
        <v>7740</v>
      </c>
      <c r="F45268" t="s">
        <v>7741</v>
      </c>
    </row>
    <row r="45269" spans="1:6" x14ac:dyDescent="0.2">
      <c r="A45269" t="s">
        <v>57027</v>
      </c>
      <c r="B45269" t="s">
        <v>60309</v>
      </c>
      <c r="C45269" t="s">
        <v>60310</v>
      </c>
      <c r="D45269" t="s">
        <v>59041</v>
      </c>
      <c r="E45269" t="s">
        <v>59042</v>
      </c>
      <c r="F45269" t="s">
        <v>59043</v>
      </c>
    </row>
    <row r="45270" spans="1:6" x14ac:dyDescent="0.2">
      <c r="A45270" t="s">
        <v>57027</v>
      </c>
      <c r="B45270" t="s">
        <v>60309</v>
      </c>
      <c r="C45270" t="s">
        <v>60310</v>
      </c>
      <c r="D45270" t="s">
        <v>49211</v>
      </c>
      <c r="E45270" t="s">
        <v>49212</v>
      </c>
      <c r="F45270" t="s">
        <v>49213</v>
      </c>
    </row>
    <row r="45271" spans="1:6" x14ac:dyDescent="0.2">
      <c r="A45271" t="s">
        <v>57027</v>
      </c>
      <c r="B45271" t="s">
        <v>60309</v>
      </c>
      <c r="C45271" t="s">
        <v>60310</v>
      </c>
      <c r="D45271" t="s">
        <v>59044</v>
      </c>
      <c r="E45271" t="s">
        <v>59045</v>
      </c>
      <c r="F45271" t="s">
        <v>59046</v>
      </c>
    </row>
    <row r="45272" spans="1:6" x14ac:dyDescent="0.2">
      <c r="A45272" t="s">
        <v>57027</v>
      </c>
      <c r="B45272" t="s">
        <v>60309</v>
      </c>
      <c r="C45272" t="s">
        <v>60310</v>
      </c>
      <c r="D45272" t="s">
        <v>1956</v>
      </c>
      <c r="E45272" t="s">
        <v>1957</v>
      </c>
      <c r="F45272" t="s">
        <v>1958</v>
      </c>
    </row>
    <row r="45273" spans="1:6" x14ac:dyDescent="0.2">
      <c r="A45273" t="s">
        <v>57027</v>
      </c>
      <c r="B45273" t="s">
        <v>60309</v>
      </c>
      <c r="C45273" t="s">
        <v>60310</v>
      </c>
      <c r="D45273" t="s">
        <v>60319</v>
      </c>
      <c r="E45273" t="s">
        <v>60320</v>
      </c>
      <c r="F45273" t="s">
        <v>60321</v>
      </c>
    </row>
    <row r="45274" spans="1:6" x14ac:dyDescent="0.2">
      <c r="A45274" t="s">
        <v>57027</v>
      </c>
      <c r="B45274" t="s">
        <v>60309</v>
      </c>
      <c r="C45274" t="s">
        <v>60310</v>
      </c>
      <c r="D45274" t="s">
        <v>29491</v>
      </c>
      <c r="E45274" t="s">
        <v>29492</v>
      </c>
      <c r="F45274" t="s">
        <v>29493</v>
      </c>
    </row>
    <row r="45275" spans="1:6" x14ac:dyDescent="0.2">
      <c r="A45275" t="s">
        <v>57027</v>
      </c>
      <c r="B45275" t="s">
        <v>60309</v>
      </c>
      <c r="C45275" t="s">
        <v>60310</v>
      </c>
      <c r="D45275" t="s">
        <v>24621</v>
      </c>
      <c r="E45275" t="s">
        <v>24622</v>
      </c>
      <c r="F45275" t="s">
        <v>24623</v>
      </c>
    </row>
    <row r="45276" spans="1:6" x14ac:dyDescent="0.2">
      <c r="A45276" t="s">
        <v>57027</v>
      </c>
      <c r="B45276" t="s">
        <v>60309</v>
      </c>
      <c r="C45276" t="s">
        <v>60310</v>
      </c>
      <c r="D45276" t="s">
        <v>57993</v>
      </c>
      <c r="E45276" t="s">
        <v>57994</v>
      </c>
      <c r="F45276" t="s">
        <v>57995</v>
      </c>
    </row>
    <row r="45277" spans="1:6" x14ac:dyDescent="0.2">
      <c r="A45277" t="s">
        <v>57027</v>
      </c>
      <c r="B45277" t="s">
        <v>60309</v>
      </c>
      <c r="C45277" t="s">
        <v>60310</v>
      </c>
      <c r="D45277" t="s">
        <v>54360</v>
      </c>
      <c r="E45277" t="s">
        <v>54361</v>
      </c>
      <c r="F45277" t="s">
        <v>60322</v>
      </c>
    </row>
    <row r="45278" spans="1:6" x14ac:dyDescent="0.2">
      <c r="A45278" t="s">
        <v>57027</v>
      </c>
      <c r="B45278" t="s">
        <v>60309</v>
      </c>
      <c r="C45278" t="s">
        <v>60310</v>
      </c>
      <c r="D45278" t="s">
        <v>17568</v>
      </c>
      <c r="E45278" t="s">
        <v>17569</v>
      </c>
      <c r="F45278" t="s">
        <v>60323</v>
      </c>
    </row>
    <row r="45279" spans="1:6" x14ac:dyDescent="0.2">
      <c r="A45279" t="s">
        <v>57027</v>
      </c>
      <c r="B45279" t="s">
        <v>60309</v>
      </c>
      <c r="C45279" t="s">
        <v>60310</v>
      </c>
      <c r="D45279" t="s">
        <v>24272</v>
      </c>
      <c r="E45279" t="s">
        <v>24273</v>
      </c>
      <c r="F45279" t="s">
        <v>24274</v>
      </c>
    </row>
    <row r="45280" spans="1:6" x14ac:dyDescent="0.2">
      <c r="A45280" t="s">
        <v>57027</v>
      </c>
      <c r="B45280" t="s">
        <v>60309</v>
      </c>
      <c r="C45280" t="s">
        <v>60310</v>
      </c>
      <c r="D45280" t="s">
        <v>55409</v>
      </c>
      <c r="E45280" t="s">
        <v>55410</v>
      </c>
      <c r="F45280" t="s">
        <v>55411</v>
      </c>
    </row>
    <row r="45281" spans="1:6" x14ac:dyDescent="0.2">
      <c r="A45281" t="s">
        <v>57027</v>
      </c>
      <c r="B45281" t="s">
        <v>60309</v>
      </c>
      <c r="C45281" t="s">
        <v>60310</v>
      </c>
      <c r="D45281" t="s">
        <v>59081</v>
      </c>
      <c r="E45281" t="s">
        <v>59082</v>
      </c>
      <c r="F45281" t="s">
        <v>59083</v>
      </c>
    </row>
    <row r="45282" spans="1:6" x14ac:dyDescent="0.2">
      <c r="A45282" t="s">
        <v>57027</v>
      </c>
      <c r="B45282" t="s">
        <v>60309</v>
      </c>
      <c r="C45282" t="s">
        <v>60310</v>
      </c>
      <c r="D45282" t="s">
        <v>14209</v>
      </c>
      <c r="E45282" t="s">
        <v>14210</v>
      </c>
      <c r="F45282" t="s">
        <v>14211</v>
      </c>
    </row>
    <row r="45283" spans="1:6" x14ac:dyDescent="0.2">
      <c r="A45283" t="s">
        <v>57027</v>
      </c>
      <c r="B45283" t="s">
        <v>60309</v>
      </c>
      <c r="C45283" t="s">
        <v>60310</v>
      </c>
      <c r="D45283" t="s">
        <v>32360</v>
      </c>
      <c r="E45283" t="s">
        <v>32361</v>
      </c>
      <c r="F45283" t="s">
        <v>32362</v>
      </c>
    </row>
    <row r="45284" spans="1:6" x14ac:dyDescent="0.2">
      <c r="A45284" t="s">
        <v>57027</v>
      </c>
      <c r="B45284" t="s">
        <v>60309</v>
      </c>
      <c r="C45284" t="s">
        <v>60310</v>
      </c>
      <c r="D45284" t="s">
        <v>22777</v>
      </c>
      <c r="E45284" t="s">
        <v>22778</v>
      </c>
      <c r="F45284" t="s">
        <v>22779</v>
      </c>
    </row>
    <row r="45285" spans="1:6" x14ac:dyDescent="0.2">
      <c r="A45285" t="s">
        <v>57027</v>
      </c>
      <c r="B45285" t="s">
        <v>60309</v>
      </c>
      <c r="C45285" t="s">
        <v>60310</v>
      </c>
      <c r="D45285" t="s">
        <v>28223</v>
      </c>
      <c r="E45285" t="s">
        <v>28224</v>
      </c>
      <c r="F45285" t="s">
        <v>60324</v>
      </c>
    </row>
    <row r="45286" spans="1:6" x14ac:dyDescent="0.2">
      <c r="A45286" t="s">
        <v>57027</v>
      </c>
      <c r="B45286" t="s">
        <v>60309</v>
      </c>
      <c r="C45286" t="s">
        <v>60310</v>
      </c>
      <c r="D45286" t="s">
        <v>54374</v>
      </c>
      <c r="E45286" t="s">
        <v>54375</v>
      </c>
      <c r="F45286" t="s">
        <v>60325</v>
      </c>
    </row>
    <row r="45287" spans="1:6" x14ac:dyDescent="0.2">
      <c r="A45287" t="s">
        <v>57027</v>
      </c>
      <c r="B45287" t="s">
        <v>60309</v>
      </c>
      <c r="C45287" t="s">
        <v>60310</v>
      </c>
      <c r="D45287" t="s">
        <v>50786</v>
      </c>
      <c r="E45287" t="s">
        <v>50787</v>
      </c>
      <c r="F45287" t="s">
        <v>60326</v>
      </c>
    </row>
    <row r="45288" spans="1:6" x14ac:dyDescent="0.2">
      <c r="A45288" t="s">
        <v>57027</v>
      </c>
      <c r="B45288" t="s">
        <v>60309</v>
      </c>
      <c r="C45288" t="s">
        <v>60310</v>
      </c>
      <c r="D45288" t="s">
        <v>2746</v>
      </c>
      <c r="E45288" t="s">
        <v>2747</v>
      </c>
      <c r="F45288" t="s">
        <v>60327</v>
      </c>
    </row>
    <row r="45289" spans="1:6" x14ac:dyDescent="0.2">
      <c r="A45289" t="s">
        <v>57027</v>
      </c>
      <c r="B45289" t="s">
        <v>60309</v>
      </c>
      <c r="C45289" t="s">
        <v>60310</v>
      </c>
      <c r="D45289" t="s">
        <v>26631</v>
      </c>
      <c r="E45289" t="s">
        <v>26632</v>
      </c>
      <c r="F45289" t="s">
        <v>26633</v>
      </c>
    </row>
    <row r="45290" spans="1:6" x14ac:dyDescent="0.2">
      <c r="A45290" t="s">
        <v>57027</v>
      </c>
      <c r="B45290" t="s">
        <v>60309</v>
      </c>
      <c r="C45290" t="s">
        <v>60310</v>
      </c>
      <c r="D45290" t="s">
        <v>60328</v>
      </c>
      <c r="E45290" t="s">
        <v>60329</v>
      </c>
      <c r="F45290" t="s">
        <v>60330</v>
      </c>
    </row>
    <row r="45291" spans="1:6" x14ac:dyDescent="0.2">
      <c r="A45291" t="s">
        <v>57027</v>
      </c>
      <c r="B45291" t="s">
        <v>60309</v>
      </c>
      <c r="C45291" t="s">
        <v>60310</v>
      </c>
      <c r="D45291" t="s">
        <v>2755</v>
      </c>
      <c r="E45291" t="s">
        <v>2756</v>
      </c>
      <c r="F45291" t="s">
        <v>2757</v>
      </c>
    </row>
    <row r="45292" spans="1:6" x14ac:dyDescent="0.2">
      <c r="A45292" t="s">
        <v>57027</v>
      </c>
      <c r="B45292" t="s">
        <v>60309</v>
      </c>
      <c r="C45292" t="s">
        <v>60310</v>
      </c>
      <c r="D45292" t="s">
        <v>58321</v>
      </c>
      <c r="E45292" t="s">
        <v>58322</v>
      </c>
      <c r="F45292" t="s">
        <v>58323</v>
      </c>
    </row>
    <row r="45293" spans="1:6" x14ac:dyDescent="0.2">
      <c r="A45293" t="s">
        <v>57027</v>
      </c>
      <c r="B45293" t="s">
        <v>60309</v>
      </c>
      <c r="C45293" t="s">
        <v>60310</v>
      </c>
      <c r="D45293" t="s">
        <v>60331</v>
      </c>
      <c r="E45293" t="s">
        <v>60332</v>
      </c>
      <c r="F45293" t="s">
        <v>60333</v>
      </c>
    </row>
    <row r="45294" spans="1:6" x14ac:dyDescent="0.2">
      <c r="A45294" t="s">
        <v>57027</v>
      </c>
      <c r="B45294" t="s">
        <v>60309</v>
      </c>
      <c r="C45294" t="s">
        <v>60310</v>
      </c>
      <c r="D45294" t="s">
        <v>60334</v>
      </c>
      <c r="E45294" t="s">
        <v>60335</v>
      </c>
      <c r="F45294" t="s">
        <v>60336</v>
      </c>
    </row>
    <row r="45295" spans="1:6" x14ac:dyDescent="0.2">
      <c r="A45295" t="s">
        <v>57027</v>
      </c>
      <c r="B45295" t="s">
        <v>60309</v>
      </c>
      <c r="C45295" t="s">
        <v>60310</v>
      </c>
      <c r="D45295" t="s">
        <v>60337</v>
      </c>
      <c r="E45295" t="s">
        <v>60338</v>
      </c>
      <c r="F45295" t="s">
        <v>60339</v>
      </c>
    </row>
    <row r="45296" spans="1:6" x14ac:dyDescent="0.2">
      <c r="A45296" t="s">
        <v>57027</v>
      </c>
      <c r="B45296" t="s">
        <v>60309</v>
      </c>
      <c r="C45296" t="s">
        <v>60310</v>
      </c>
      <c r="D45296" t="s">
        <v>58324</v>
      </c>
      <c r="E45296" t="s">
        <v>58325</v>
      </c>
      <c r="F45296" t="s">
        <v>59129</v>
      </c>
    </row>
    <row r="45297" spans="1:6" x14ac:dyDescent="0.2">
      <c r="A45297" t="s">
        <v>57027</v>
      </c>
      <c r="B45297" t="s">
        <v>60309</v>
      </c>
      <c r="C45297" t="s">
        <v>60310</v>
      </c>
      <c r="D45297" t="s">
        <v>60340</v>
      </c>
      <c r="E45297" t="s">
        <v>60341</v>
      </c>
      <c r="F45297" t="s">
        <v>60342</v>
      </c>
    </row>
    <row r="45298" spans="1:6" x14ac:dyDescent="0.2">
      <c r="A45298" t="s">
        <v>57027</v>
      </c>
      <c r="B45298" t="s">
        <v>60309</v>
      </c>
      <c r="C45298" t="s">
        <v>60310</v>
      </c>
      <c r="D45298" t="s">
        <v>26216</v>
      </c>
      <c r="E45298" t="s">
        <v>26217</v>
      </c>
      <c r="F45298" t="s">
        <v>60343</v>
      </c>
    </row>
    <row r="45299" spans="1:6" x14ac:dyDescent="0.2">
      <c r="A45299" t="s">
        <v>57027</v>
      </c>
      <c r="B45299" t="s">
        <v>60309</v>
      </c>
      <c r="C45299" t="s">
        <v>60310</v>
      </c>
      <c r="D45299" t="s">
        <v>53741</v>
      </c>
      <c r="E45299" t="s">
        <v>53742</v>
      </c>
      <c r="F45299" t="s">
        <v>60344</v>
      </c>
    </row>
    <row r="45300" spans="1:6" x14ac:dyDescent="0.2">
      <c r="A45300" t="s">
        <v>57027</v>
      </c>
      <c r="B45300" t="s">
        <v>60309</v>
      </c>
      <c r="C45300" t="s">
        <v>60310</v>
      </c>
      <c r="D45300" t="s">
        <v>59158</v>
      </c>
      <c r="E45300" t="s">
        <v>59159</v>
      </c>
      <c r="F45300" t="s">
        <v>60345</v>
      </c>
    </row>
    <row r="45301" spans="1:6" x14ac:dyDescent="0.2">
      <c r="A45301" t="s">
        <v>57027</v>
      </c>
      <c r="B45301" t="s">
        <v>60309</v>
      </c>
      <c r="C45301" t="s">
        <v>60310</v>
      </c>
      <c r="D45301" t="s">
        <v>60023</v>
      </c>
      <c r="E45301" t="s">
        <v>60024</v>
      </c>
      <c r="F45301" t="s">
        <v>60025</v>
      </c>
    </row>
    <row r="45302" spans="1:6" x14ac:dyDescent="0.2">
      <c r="A45302" t="s">
        <v>57027</v>
      </c>
      <c r="B45302" t="s">
        <v>60309</v>
      </c>
      <c r="C45302" t="s">
        <v>60310</v>
      </c>
      <c r="D45302" t="s">
        <v>30296</v>
      </c>
      <c r="E45302" t="s">
        <v>30297</v>
      </c>
      <c r="F45302" t="s">
        <v>60346</v>
      </c>
    </row>
    <row r="45303" spans="1:6" x14ac:dyDescent="0.2">
      <c r="A45303" t="s">
        <v>57027</v>
      </c>
      <c r="B45303" t="s">
        <v>60309</v>
      </c>
      <c r="C45303" t="s">
        <v>60310</v>
      </c>
      <c r="D45303" t="s">
        <v>50866</v>
      </c>
      <c r="E45303" t="s">
        <v>50867</v>
      </c>
      <c r="F45303" t="s">
        <v>50868</v>
      </c>
    </row>
    <row r="45304" spans="1:6" x14ac:dyDescent="0.2">
      <c r="A45304" t="s">
        <v>57027</v>
      </c>
      <c r="B45304" t="s">
        <v>60309</v>
      </c>
      <c r="C45304" t="s">
        <v>60310</v>
      </c>
      <c r="D45304" t="s">
        <v>14362</v>
      </c>
      <c r="E45304" t="s">
        <v>14363</v>
      </c>
      <c r="F45304" t="s">
        <v>14364</v>
      </c>
    </row>
    <row r="45305" spans="1:6" x14ac:dyDescent="0.2">
      <c r="A45305" t="s">
        <v>57027</v>
      </c>
      <c r="B45305" t="s">
        <v>60309</v>
      </c>
      <c r="C45305" t="s">
        <v>60310</v>
      </c>
      <c r="D45305" t="s">
        <v>59200</v>
      </c>
      <c r="E45305" t="s">
        <v>59201</v>
      </c>
      <c r="F45305" t="s">
        <v>60347</v>
      </c>
    </row>
    <row r="45306" spans="1:6" x14ac:dyDescent="0.2">
      <c r="A45306" t="s">
        <v>57027</v>
      </c>
      <c r="B45306" t="s">
        <v>60309</v>
      </c>
      <c r="C45306" t="s">
        <v>60310</v>
      </c>
      <c r="D45306" t="s">
        <v>59204</v>
      </c>
      <c r="E45306" t="s">
        <v>59205</v>
      </c>
      <c r="F45306" t="s">
        <v>59206</v>
      </c>
    </row>
    <row r="45307" spans="1:6" x14ac:dyDescent="0.2">
      <c r="A45307" t="s">
        <v>57027</v>
      </c>
      <c r="B45307" t="s">
        <v>60309</v>
      </c>
      <c r="C45307" t="s">
        <v>60310</v>
      </c>
      <c r="D45307" t="s">
        <v>26673</v>
      </c>
      <c r="E45307" t="s">
        <v>26674</v>
      </c>
      <c r="F45307" t="s">
        <v>29926</v>
      </c>
    </row>
    <row r="45308" spans="1:6" x14ac:dyDescent="0.2">
      <c r="A45308" t="s">
        <v>57027</v>
      </c>
      <c r="B45308" t="s">
        <v>60309</v>
      </c>
      <c r="C45308" t="s">
        <v>60310</v>
      </c>
      <c r="D45308" t="s">
        <v>54410</v>
      </c>
      <c r="E45308" t="s">
        <v>54411</v>
      </c>
      <c r="F45308" t="s">
        <v>54412</v>
      </c>
    </row>
    <row r="45309" spans="1:6" x14ac:dyDescent="0.2">
      <c r="A45309" t="s">
        <v>57027</v>
      </c>
      <c r="B45309" t="s">
        <v>60309</v>
      </c>
      <c r="C45309" t="s">
        <v>60310</v>
      </c>
      <c r="D45309" t="s">
        <v>59220</v>
      </c>
      <c r="E45309" t="s">
        <v>59221</v>
      </c>
      <c r="F45309" t="s">
        <v>59222</v>
      </c>
    </row>
    <row r="45310" spans="1:6" x14ac:dyDescent="0.2">
      <c r="A45310" t="s">
        <v>57027</v>
      </c>
      <c r="B45310" t="s">
        <v>60309</v>
      </c>
      <c r="C45310" t="s">
        <v>60310</v>
      </c>
      <c r="D45310" t="s">
        <v>50933</v>
      </c>
      <c r="E45310" t="s">
        <v>50934</v>
      </c>
      <c r="F45310" t="s">
        <v>50935</v>
      </c>
    </row>
    <row r="45311" spans="1:6" x14ac:dyDescent="0.2">
      <c r="A45311" t="s">
        <v>57027</v>
      </c>
      <c r="B45311" t="s">
        <v>60309</v>
      </c>
      <c r="C45311" t="s">
        <v>60310</v>
      </c>
      <c r="D45311" t="s">
        <v>18388</v>
      </c>
      <c r="E45311" t="s">
        <v>18389</v>
      </c>
      <c r="F45311" t="s">
        <v>60348</v>
      </c>
    </row>
    <row r="45312" spans="1:6" x14ac:dyDescent="0.2">
      <c r="A45312" t="s">
        <v>57027</v>
      </c>
      <c r="B45312" t="s">
        <v>60309</v>
      </c>
      <c r="C45312" t="s">
        <v>60310</v>
      </c>
      <c r="D45312" t="s">
        <v>59244</v>
      </c>
      <c r="E45312" t="s">
        <v>59245</v>
      </c>
      <c r="F45312" t="s">
        <v>59246</v>
      </c>
    </row>
    <row r="45313" spans="1:6" x14ac:dyDescent="0.2">
      <c r="A45313" t="s">
        <v>57027</v>
      </c>
      <c r="B45313" t="s">
        <v>60309</v>
      </c>
      <c r="C45313" t="s">
        <v>60310</v>
      </c>
      <c r="D45313" t="s">
        <v>59253</v>
      </c>
      <c r="E45313" t="s">
        <v>59254</v>
      </c>
      <c r="F45313" t="s">
        <v>60349</v>
      </c>
    </row>
    <row r="45314" spans="1:6" x14ac:dyDescent="0.2">
      <c r="A45314" t="s">
        <v>57027</v>
      </c>
      <c r="B45314" t="s">
        <v>60309</v>
      </c>
      <c r="C45314" t="s">
        <v>60310</v>
      </c>
      <c r="D45314" t="s">
        <v>23627</v>
      </c>
      <c r="E45314" t="s">
        <v>23628</v>
      </c>
      <c r="F45314" t="s">
        <v>23629</v>
      </c>
    </row>
    <row r="45315" spans="1:6" x14ac:dyDescent="0.2">
      <c r="A45315" t="s">
        <v>57027</v>
      </c>
      <c r="B45315" t="s">
        <v>60309</v>
      </c>
      <c r="C45315" t="s">
        <v>60310</v>
      </c>
      <c r="D45315" t="s">
        <v>24152</v>
      </c>
      <c r="E45315" t="s">
        <v>24153</v>
      </c>
      <c r="F45315" t="s">
        <v>60350</v>
      </c>
    </row>
    <row r="45316" spans="1:6" x14ac:dyDescent="0.2">
      <c r="A45316" t="s">
        <v>57027</v>
      </c>
      <c r="B45316" t="s">
        <v>60309</v>
      </c>
      <c r="C45316" t="s">
        <v>60310</v>
      </c>
      <c r="D45316" t="s">
        <v>48532</v>
      </c>
      <c r="E45316" t="s">
        <v>48533</v>
      </c>
      <c r="F45316" t="s">
        <v>60351</v>
      </c>
    </row>
    <row r="45317" spans="1:6" x14ac:dyDescent="0.2">
      <c r="A45317" t="s">
        <v>57027</v>
      </c>
      <c r="B45317" t="s">
        <v>60309</v>
      </c>
      <c r="C45317" t="s">
        <v>60310</v>
      </c>
      <c r="D45317" t="s">
        <v>22823</v>
      </c>
      <c r="E45317" t="s">
        <v>22824</v>
      </c>
      <c r="F45317" t="s">
        <v>22825</v>
      </c>
    </row>
    <row r="45318" spans="1:6" x14ac:dyDescent="0.2">
      <c r="A45318" t="s">
        <v>57027</v>
      </c>
      <c r="B45318" t="s">
        <v>60309</v>
      </c>
      <c r="C45318" t="s">
        <v>60310</v>
      </c>
      <c r="D45318" t="s">
        <v>60352</v>
      </c>
      <c r="E45318" t="s">
        <v>60353</v>
      </c>
      <c r="F45318" t="s">
        <v>60354</v>
      </c>
    </row>
    <row r="45319" spans="1:6" x14ac:dyDescent="0.2">
      <c r="A45319" t="s">
        <v>57027</v>
      </c>
      <c r="B45319" t="s">
        <v>60309</v>
      </c>
      <c r="C45319" t="s">
        <v>60310</v>
      </c>
      <c r="D45319" t="s">
        <v>21089</v>
      </c>
      <c r="E45319" t="s">
        <v>21090</v>
      </c>
      <c r="F45319" t="s">
        <v>21091</v>
      </c>
    </row>
    <row r="45320" spans="1:6" x14ac:dyDescent="0.2">
      <c r="A45320" t="s">
        <v>57027</v>
      </c>
      <c r="B45320" t="s">
        <v>60309</v>
      </c>
      <c r="C45320" t="s">
        <v>60310</v>
      </c>
      <c r="D45320" t="s">
        <v>60355</v>
      </c>
      <c r="E45320" t="s">
        <v>60356</v>
      </c>
      <c r="F45320" t="s">
        <v>60357</v>
      </c>
    </row>
    <row r="45321" spans="1:6" x14ac:dyDescent="0.2">
      <c r="A45321" t="s">
        <v>57027</v>
      </c>
      <c r="B45321" t="s">
        <v>60309</v>
      </c>
      <c r="C45321" t="s">
        <v>60310</v>
      </c>
      <c r="D45321" t="s">
        <v>59278</v>
      </c>
      <c r="E45321" t="s">
        <v>59279</v>
      </c>
      <c r="F45321" t="s">
        <v>59280</v>
      </c>
    </row>
    <row r="45322" spans="1:6" x14ac:dyDescent="0.2">
      <c r="A45322" t="s">
        <v>57027</v>
      </c>
      <c r="B45322" t="s">
        <v>60309</v>
      </c>
      <c r="C45322" t="s">
        <v>60310</v>
      </c>
      <c r="D45322" t="s">
        <v>60358</v>
      </c>
      <c r="E45322" t="s">
        <v>60359</v>
      </c>
      <c r="F45322" t="s">
        <v>60360</v>
      </c>
    </row>
    <row r="45323" spans="1:6" x14ac:dyDescent="0.2">
      <c r="A45323" t="s">
        <v>57027</v>
      </c>
      <c r="B45323" t="s">
        <v>60309</v>
      </c>
      <c r="C45323" t="s">
        <v>60310</v>
      </c>
      <c r="D45323" t="s">
        <v>60361</v>
      </c>
      <c r="E45323" t="s">
        <v>60362</v>
      </c>
      <c r="F45323" t="s">
        <v>60363</v>
      </c>
    </row>
    <row r="45324" spans="1:6" x14ac:dyDescent="0.2">
      <c r="A45324" t="s">
        <v>57027</v>
      </c>
      <c r="B45324" t="s">
        <v>60309</v>
      </c>
      <c r="C45324" t="s">
        <v>60310</v>
      </c>
      <c r="D45324" t="s">
        <v>3161</v>
      </c>
      <c r="E45324" t="s">
        <v>3162</v>
      </c>
      <c r="F45324" t="s">
        <v>3163</v>
      </c>
    </row>
    <row r="45325" spans="1:6" x14ac:dyDescent="0.2">
      <c r="A45325" t="s">
        <v>57027</v>
      </c>
      <c r="B45325" t="s">
        <v>60309</v>
      </c>
      <c r="C45325" t="s">
        <v>60310</v>
      </c>
      <c r="D45325" t="s">
        <v>34518</v>
      </c>
      <c r="E45325" t="s">
        <v>34519</v>
      </c>
      <c r="F45325" t="s">
        <v>60364</v>
      </c>
    </row>
    <row r="45326" spans="1:6" x14ac:dyDescent="0.2">
      <c r="A45326" t="s">
        <v>57027</v>
      </c>
      <c r="B45326" t="s">
        <v>60309</v>
      </c>
      <c r="C45326" t="s">
        <v>60310</v>
      </c>
      <c r="D45326" t="s">
        <v>33115</v>
      </c>
      <c r="E45326" t="s">
        <v>33116</v>
      </c>
      <c r="F45326" t="s">
        <v>33117</v>
      </c>
    </row>
    <row r="45327" spans="1:6" x14ac:dyDescent="0.2">
      <c r="A45327" t="s">
        <v>57027</v>
      </c>
      <c r="B45327" t="s">
        <v>60309</v>
      </c>
      <c r="C45327" t="s">
        <v>60310</v>
      </c>
      <c r="D45327" t="s">
        <v>54474</v>
      </c>
      <c r="E45327" t="s">
        <v>54475</v>
      </c>
      <c r="F45327" t="s">
        <v>54476</v>
      </c>
    </row>
    <row r="45328" spans="1:6" x14ac:dyDescent="0.2">
      <c r="A45328" t="s">
        <v>57027</v>
      </c>
      <c r="B45328" t="s">
        <v>60309</v>
      </c>
      <c r="C45328" t="s">
        <v>60310</v>
      </c>
      <c r="D45328" t="s">
        <v>3223</v>
      </c>
      <c r="E45328" t="s">
        <v>3224</v>
      </c>
      <c r="F45328" t="s">
        <v>3225</v>
      </c>
    </row>
    <row r="45329" spans="1:6" x14ac:dyDescent="0.2">
      <c r="A45329" t="s">
        <v>57027</v>
      </c>
      <c r="B45329" t="s">
        <v>60309</v>
      </c>
      <c r="C45329" t="s">
        <v>60310</v>
      </c>
      <c r="D45329" t="s">
        <v>27247</v>
      </c>
      <c r="E45329" t="s">
        <v>27248</v>
      </c>
      <c r="F45329" t="s">
        <v>27249</v>
      </c>
    </row>
    <row r="45330" spans="1:6" x14ac:dyDescent="0.2">
      <c r="A45330" t="s">
        <v>57027</v>
      </c>
      <c r="B45330" t="s">
        <v>60309</v>
      </c>
      <c r="C45330" t="s">
        <v>60310</v>
      </c>
      <c r="D45330" t="s">
        <v>56390</v>
      </c>
      <c r="E45330" t="s">
        <v>56391</v>
      </c>
      <c r="F45330" t="s">
        <v>56392</v>
      </c>
    </row>
    <row r="45331" spans="1:6" x14ac:dyDescent="0.2">
      <c r="A45331" t="s">
        <v>57027</v>
      </c>
      <c r="B45331" t="s">
        <v>60309</v>
      </c>
      <c r="C45331" t="s">
        <v>60310</v>
      </c>
      <c r="D45331" t="s">
        <v>59361</v>
      </c>
      <c r="E45331" t="s">
        <v>59362</v>
      </c>
      <c r="F45331" t="s">
        <v>59363</v>
      </c>
    </row>
    <row r="45332" spans="1:6" x14ac:dyDescent="0.2">
      <c r="A45332" t="s">
        <v>57027</v>
      </c>
      <c r="B45332" t="s">
        <v>60309</v>
      </c>
      <c r="C45332" t="s">
        <v>60310</v>
      </c>
      <c r="D45332" t="s">
        <v>60365</v>
      </c>
      <c r="E45332" t="s">
        <v>60366</v>
      </c>
      <c r="F45332" t="s">
        <v>60367</v>
      </c>
    </row>
    <row r="45333" spans="1:6" x14ac:dyDescent="0.2">
      <c r="A45333" t="s">
        <v>57027</v>
      </c>
      <c r="B45333" t="s">
        <v>60309</v>
      </c>
      <c r="C45333" t="s">
        <v>60310</v>
      </c>
      <c r="D45333" t="s">
        <v>60368</v>
      </c>
      <c r="E45333" t="s">
        <v>60369</v>
      </c>
      <c r="F45333" t="s">
        <v>60370</v>
      </c>
    </row>
    <row r="45334" spans="1:6" x14ac:dyDescent="0.2">
      <c r="A45334" t="s">
        <v>57027</v>
      </c>
      <c r="B45334" t="s">
        <v>60309</v>
      </c>
      <c r="C45334" t="s">
        <v>60310</v>
      </c>
      <c r="D45334" t="s">
        <v>58056</v>
      </c>
      <c r="E45334" t="s">
        <v>58057</v>
      </c>
      <c r="F45334" t="s">
        <v>58058</v>
      </c>
    </row>
    <row r="45335" spans="1:6" x14ac:dyDescent="0.2">
      <c r="A45335" t="s">
        <v>57027</v>
      </c>
      <c r="B45335" t="s">
        <v>60309</v>
      </c>
      <c r="C45335" t="s">
        <v>60310</v>
      </c>
      <c r="D45335" t="s">
        <v>60371</v>
      </c>
      <c r="E45335" t="s">
        <v>60372</v>
      </c>
      <c r="F45335" t="s">
        <v>60373</v>
      </c>
    </row>
    <row r="45336" spans="1:6" x14ac:dyDescent="0.2">
      <c r="A45336" t="s">
        <v>57027</v>
      </c>
      <c r="B45336" t="s">
        <v>60309</v>
      </c>
      <c r="C45336" t="s">
        <v>60310</v>
      </c>
      <c r="D45336" t="s">
        <v>59373</v>
      </c>
      <c r="E45336" t="s">
        <v>59374</v>
      </c>
      <c r="F45336" t="s">
        <v>59375</v>
      </c>
    </row>
    <row r="45337" spans="1:6" x14ac:dyDescent="0.2">
      <c r="A45337" t="s">
        <v>57027</v>
      </c>
      <c r="B45337" t="s">
        <v>60309</v>
      </c>
      <c r="C45337" t="s">
        <v>60310</v>
      </c>
      <c r="D45337" t="s">
        <v>58749</v>
      </c>
      <c r="E45337" t="s">
        <v>58750</v>
      </c>
      <c r="F45337" t="s">
        <v>58751</v>
      </c>
    </row>
    <row r="45338" spans="1:6" x14ac:dyDescent="0.2">
      <c r="A45338" t="s">
        <v>57027</v>
      </c>
      <c r="B45338" t="s">
        <v>60309</v>
      </c>
      <c r="C45338" t="s">
        <v>60310</v>
      </c>
      <c r="D45338" t="s">
        <v>31309</v>
      </c>
      <c r="E45338" t="s">
        <v>31310</v>
      </c>
      <c r="F45338" t="s">
        <v>31311</v>
      </c>
    </row>
    <row r="45339" spans="1:6" x14ac:dyDescent="0.2">
      <c r="A45339" t="s">
        <v>57027</v>
      </c>
      <c r="B45339" t="s">
        <v>60309</v>
      </c>
      <c r="C45339" t="s">
        <v>60310</v>
      </c>
      <c r="D45339" t="s">
        <v>21777</v>
      </c>
      <c r="E45339" t="s">
        <v>21778</v>
      </c>
      <c r="F45339" t="s">
        <v>21779</v>
      </c>
    </row>
    <row r="45340" spans="1:6" x14ac:dyDescent="0.2">
      <c r="A45340" t="s">
        <v>57027</v>
      </c>
      <c r="B45340" t="s">
        <v>60309</v>
      </c>
      <c r="C45340" t="s">
        <v>60310</v>
      </c>
      <c r="D45340" t="s">
        <v>59391</v>
      </c>
      <c r="E45340" t="s">
        <v>59392</v>
      </c>
      <c r="F45340" t="s">
        <v>59393</v>
      </c>
    </row>
    <row r="45341" spans="1:6" x14ac:dyDescent="0.2">
      <c r="A45341" t="s">
        <v>57027</v>
      </c>
      <c r="B45341" t="s">
        <v>60309</v>
      </c>
      <c r="C45341" t="s">
        <v>60310</v>
      </c>
      <c r="D45341" t="s">
        <v>22842</v>
      </c>
      <c r="E45341" t="s">
        <v>22843</v>
      </c>
      <c r="F45341" t="s">
        <v>22844</v>
      </c>
    </row>
    <row r="45342" spans="1:6" x14ac:dyDescent="0.2">
      <c r="A45342" t="s">
        <v>57027</v>
      </c>
      <c r="B45342" t="s">
        <v>60309</v>
      </c>
      <c r="C45342" t="s">
        <v>60310</v>
      </c>
      <c r="D45342" t="s">
        <v>58764</v>
      </c>
      <c r="E45342" t="s">
        <v>58765</v>
      </c>
      <c r="F45342" t="s">
        <v>58766</v>
      </c>
    </row>
    <row r="45343" spans="1:6" x14ac:dyDescent="0.2">
      <c r="A45343" t="s">
        <v>57027</v>
      </c>
      <c r="B45343" t="s">
        <v>60309</v>
      </c>
      <c r="C45343" t="s">
        <v>60310</v>
      </c>
      <c r="D45343" t="s">
        <v>58424</v>
      </c>
      <c r="E45343" t="s">
        <v>58425</v>
      </c>
      <c r="F45343" t="s">
        <v>58426</v>
      </c>
    </row>
    <row r="45344" spans="1:6" x14ac:dyDescent="0.2">
      <c r="A45344" t="s">
        <v>57027</v>
      </c>
      <c r="B45344" t="s">
        <v>60309</v>
      </c>
      <c r="C45344" t="s">
        <v>60310</v>
      </c>
      <c r="D45344" t="s">
        <v>54500</v>
      </c>
      <c r="E45344" t="s">
        <v>54501</v>
      </c>
      <c r="F45344" t="s">
        <v>54502</v>
      </c>
    </row>
    <row r="45345" spans="1:6" x14ac:dyDescent="0.2">
      <c r="A45345" t="s">
        <v>57027</v>
      </c>
      <c r="B45345" t="s">
        <v>60309</v>
      </c>
      <c r="C45345" t="s">
        <v>60310</v>
      </c>
      <c r="D45345" t="s">
        <v>58430</v>
      </c>
      <c r="E45345" t="s">
        <v>58431</v>
      </c>
      <c r="F45345" t="s">
        <v>58432</v>
      </c>
    </row>
    <row r="45346" spans="1:6" x14ac:dyDescent="0.2">
      <c r="A45346" t="s">
        <v>57027</v>
      </c>
      <c r="B45346" t="s">
        <v>60309</v>
      </c>
      <c r="C45346" t="s">
        <v>60310</v>
      </c>
      <c r="D45346" t="s">
        <v>60374</v>
      </c>
      <c r="E45346" t="s">
        <v>60375</v>
      </c>
      <c r="F45346" t="s">
        <v>60376</v>
      </c>
    </row>
    <row r="45347" spans="1:6" x14ac:dyDescent="0.2">
      <c r="A45347" t="s">
        <v>57027</v>
      </c>
      <c r="B45347" t="s">
        <v>60309</v>
      </c>
      <c r="C45347" t="s">
        <v>60310</v>
      </c>
      <c r="D45347" t="s">
        <v>60132</v>
      </c>
      <c r="E45347" t="s">
        <v>60133</v>
      </c>
      <c r="F45347" t="s">
        <v>60134</v>
      </c>
    </row>
    <row r="45348" spans="1:6" x14ac:dyDescent="0.2">
      <c r="A45348" t="s">
        <v>57027</v>
      </c>
      <c r="B45348" t="s">
        <v>60309</v>
      </c>
      <c r="C45348" t="s">
        <v>60310</v>
      </c>
      <c r="D45348" t="s">
        <v>60377</v>
      </c>
      <c r="E45348" t="s">
        <v>60378</v>
      </c>
      <c r="F45348" t="s">
        <v>60379</v>
      </c>
    </row>
    <row r="45349" spans="1:6" x14ac:dyDescent="0.2">
      <c r="A45349" t="s">
        <v>57027</v>
      </c>
      <c r="B45349" t="s">
        <v>60309</v>
      </c>
      <c r="C45349" t="s">
        <v>60310</v>
      </c>
      <c r="D45349" t="s">
        <v>60135</v>
      </c>
      <c r="E45349" t="s">
        <v>60136</v>
      </c>
      <c r="F45349" t="s">
        <v>60137</v>
      </c>
    </row>
    <row r="45350" spans="1:6" x14ac:dyDescent="0.2">
      <c r="A45350" t="s">
        <v>57027</v>
      </c>
      <c r="B45350" t="s">
        <v>60309</v>
      </c>
      <c r="C45350" t="s">
        <v>60310</v>
      </c>
      <c r="D45350" t="s">
        <v>54509</v>
      </c>
      <c r="E45350" t="s">
        <v>54510</v>
      </c>
      <c r="F45350" t="s">
        <v>60380</v>
      </c>
    </row>
    <row r="45351" spans="1:6" x14ac:dyDescent="0.2">
      <c r="A45351" t="s">
        <v>57027</v>
      </c>
      <c r="B45351" t="s">
        <v>60309</v>
      </c>
      <c r="C45351" t="s">
        <v>60310</v>
      </c>
      <c r="D45351" t="s">
        <v>58079</v>
      </c>
      <c r="E45351" t="s">
        <v>58080</v>
      </c>
      <c r="F45351" t="s">
        <v>60381</v>
      </c>
    </row>
    <row r="45352" spans="1:6" x14ac:dyDescent="0.2">
      <c r="A45352" t="s">
        <v>57027</v>
      </c>
      <c r="B45352" t="s">
        <v>60309</v>
      </c>
      <c r="C45352" t="s">
        <v>60310</v>
      </c>
      <c r="D45352" t="s">
        <v>30057</v>
      </c>
      <c r="E45352" t="s">
        <v>30058</v>
      </c>
      <c r="F45352" t="s">
        <v>30059</v>
      </c>
    </row>
    <row r="45353" spans="1:6" x14ac:dyDescent="0.2">
      <c r="A45353" t="s">
        <v>57027</v>
      </c>
      <c r="B45353" t="s">
        <v>60309</v>
      </c>
      <c r="C45353" t="s">
        <v>60310</v>
      </c>
      <c r="D45353" t="s">
        <v>26799</v>
      </c>
      <c r="E45353" t="s">
        <v>26800</v>
      </c>
      <c r="F45353" t="s">
        <v>26801</v>
      </c>
    </row>
    <row r="45354" spans="1:6" x14ac:dyDescent="0.2">
      <c r="A45354" t="s">
        <v>57027</v>
      </c>
      <c r="B45354" t="s">
        <v>60309</v>
      </c>
      <c r="C45354" t="s">
        <v>60310</v>
      </c>
      <c r="D45354" t="s">
        <v>60382</v>
      </c>
      <c r="E45354" t="s">
        <v>60383</v>
      </c>
      <c r="F45354" t="s">
        <v>60384</v>
      </c>
    </row>
    <row r="45355" spans="1:6" x14ac:dyDescent="0.2">
      <c r="A45355" t="s">
        <v>57027</v>
      </c>
      <c r="B45355" t="s">
        <v>60309</v>
      </c>
      <c r="C45355" t="s">
        <v>60310</v>
      </c>
      <c r="D45355" t="s">
        <v>60385</v>
      </c>
      <c r="E45355" t="s">
        <v>60386</v>
      </c>
      <c r="F45355" t="s">
        <v>60387</v>
      </c>
    </row>
    <row r="45356" spans="1:6" x14ac:dyDescent="0.2">
      <c r="A45356" t="s">
        <v>57027</v>
      </c>
      <c r="B45356" t="s">
        <v>60309</v>
      </c>
      <c r="C45356" t="s">
        <v>60310</v>
      </c>
      <c r="D45356" t="s">
        <v>59478</v>
      </c>
      <c r="E45356" t="s">
        <v>59479</v>
      </c>
      <c r="F45356" t="s">
        <v>59480</v>
      </c>
    </row>
    <row r="45357" spans="1:6" x14ac:dyDescent="0.2">
      <c r="A45357" t="s">
        <v>57027</v>
      </c>
      <c r="B45357" t="s">
        <v>60309</v>
      </c>
      <c r="C45357" t="s">
        <v>60310</v>
      </c>
      <c r="D45357" t="s">
        <v>29953</v>
      </c>
      <c r="E45357" t="s">
        <v>29954</v>
      </c>
      <c r="F45357" t="s">
        <v>29955</v>
      </c>
    </row>
    <row r="45358" spans="1:6" x14ac:dyDescent="0.2">
      <c r="A45358" t="s">
        <v>57027</v>
      </c>
      <c r="B45358" t="s">
        <v>60309</v>
      </c>
      <c r="C45358" t="s">
        <v>60310</v>
      </c>
      <c r="D45358" t="s">
        <v>54162</v>
      </c>
      <c r="E45358" t="s">
        <v>54163</v>
      </c>
      <c r="F45358" t="s">
        <v>54164</v>
      </c>
    </row>
    <row r="45359" spans="1:6" x14ac:dyDescent="0.2">
      <c r="A45359" t="s">
        <v>57027</v>
      </c>
      <c r="B45359" t="s">
        <v>60309</v>
      </c>
      <c r="C45359" t="s">
        <v>60310</v>
      </c>
      <c r="D45359" t="s">
        <v>60388</v>
      </c>
      <c r="E45359" t="s">
        <v>60389</v>
      </c>
      <c r="F45359" t="s">
        <v>60390</v>
      </c>
    </row>
    <row r="45360" spans="1:6" x14ac:dyDescent="0.2">
      <c r="A45360" t="s">
        <v>57027</v>
      </c>
      <c r="B45360" t="s">
        <v>60309</v>
      </c>
      <c r="C45360" t="s">
        <v>60310</v>
      </c>
      <c r="D45360" t="s">
        <v>30420</v>
      </c>
      <c r="E45360" t="s">
        <v>30421</v>
      </c>
      <c r="F45360" t="s">
        <v>59490</v>
      </c>
    </row>
    <row r="45361" spans="1:6" x14ac:dyDescent="0.2">
      <c r="A45361" t="s">
        <v>57027</v>
      </c>
      <c r="B45361" t="s">
        <v>60309</v>
      </c>
      <c r="C45361" t="s">
        <v>60310</v>
      </c>
      <c r="D45361" t="s">
        <v>59494</v>
      </c>
      <c r="E45361" t="s">
        <v>59495</v>
      </c>
      <c r="F45361" t="s">
        <v>60391</v>
      </c>
    </row>
    <row r="45362" spans="1:6" x14ac:dyDescent="0.2">
      <c r="A45362" t="s">
        <v>57027</v>
      </c>
      <c r="B45362" t="s">
        <v>60309</v>
      </c>
      <c r="C45362" t="s">
        <v>60310</v>
      </c>
      <c r="D45362" t="s">
        <v>27297</v>
      </c>
      <c r="E45362" t="s">
        <v>27298</v>
      </c>
      <c r="F45362" t="s">
        <v>27299</v>
      </c>
    </row>
    <row r="45363" spans="1:6" x14ac:dyDescent="0.2">
      <c r="A45363" t="s">
        <v>57027</v>
      </c>
      <c r="B45363" t="s">
        <v>60309</v>
      </c>
      <c r="C45363" t="s">
        <v>60310</v>
      </c>
      <c r="D45363" t="s">
        <v>22867</v>
      </c>
      <c r="E45363" t="s">
        <v>22868</v>
      </c>
      <c r="F45363" t="s">
        <v>22869</v>
      </c>
    </row>
    <row r="45364" spans="1:6" x14ac:dyDescent="0.2">
      <c r="A45364" t="s">
        <v>57027</v>
      </c>
      <c r="B45364" t="s">
        <v>60309</v>
      </c>
      <c r="C45364" t="s">
        <v>60310</v>
      </c>
      <c r="D45364" t="s">
        <v>60392</v>
      </c>
      <c r="E45364" t="s">
        <v>60393</v>
      </c>
      <c r="F45364" t="s">
        <v>60394</v>
      </c>
    </row>
    <row r="45365" spans="1:6" x14ac:dyDescent="0.2">
      <c r="A45365" t="s">
        <v>57027</v>
      </c>
      <c r="B45365" t="s">
        <v>60309</v>
      </c>
      <c r="C45365" t="s">
        <v>60310</v>
      </c>
      <c r="D45365" t="s">
        <v>59524</v>
      </c>
      <c r="E45365" t="s">
        <v>59525</v>
      </c>
      <c r="F45365" t="s">
        <v>60395</v>
      </c>
    </row>
    <row r="45366" spans="1:6" x14ac:dyDescent="0.2">
      <c r="A45366" t="s">
        <v>57027</v>
      </c>
      <c r="B45366" t="s">
        <v>60309</v>
      </c>
      <c r="C45366" t="s">
        <v>60310</v>
      </c>
      <c r="D45366" t="s">
        <v>59530</v>
      </c>
      <c r="E45366" t="s">
        <v>59531</v>
      </c>
      <c r="F45366" t="s">
        <v>60396</v>
      </c>
    </row>
    <row r="45367" spans="1:6" x14ac:dyDescent="0.2">
      <c r="A45367" t="s">
        <v>57027</v>
      </c>
      <c r="B45367" t="s">
        <v>60309</v>
      </c>
      <c r="C45367" t="s">
        <v>60310</v>
      </c>
      <c r="D45367" t="s">
        <v>58455</v>
      </c>
      <c r="E45367" t="s">
        <v>58456</v>
      </c>
      <c r="F45367" t="s">
        <v>58457</v>
      </c>
    </row>
    <row r="45368" spans="1:6" x14ac:dyDescent="0.2">
      <c r="A45368" t="s">
        <v>57027</v>
      </c>
      <c r="B45368" t="s">
        <v>60309</v>
      </c>
      <c r="C45368" t="s">
        <v>60310</v>
      </c>
      <c r="D45368" t="s">
        <v>59539</v>
      </c>
      <c r="E45368" t="s">
        <v>59540</v>
      </c>
      <c r="F45368" t="s">
        <v>59541</v>
      </c>
    </row>
    <row r="45369" spans="1:6" x14ac:dyDescent="0.2">
      <c r="A45369" t="s">
        <v>57027</v>
      </c>
      <c r="B45369" t="s">
        <v>60309</v>
      </c>
      <c r="C45369" t="s">
        <v>60310</v>
      </c>
      <c r="D45369" t="s">
        <v>59555</v>
      </c>
      <c r="E45369" t="s">
        <v>59556</v>
      </c>
      <c r="F45369" t="s">
        <v>59557</v>
      </c>
    </row>
    <row r="45370" spans="1:6" x14ac:dyDescent="0.2">
      <c r="A45370" t="s">
        <v>57027</v>
      </c>
      <c r="B45370" t="s">
        <v>60309</v>
      </c>
      <c r="C45370" t="s">
        <v>60310</v>
      </c>
      <c r="D45370" t="s">
        <v>8956</v>
      </c>
      <c r="E45370" t="s">
        <v>8957</v>
      </c>
      <c r="F45370" t="s">
        <v>8958</v>
      </c>
    </row>
    <row r="45371" spans="1:6" x14ac:dyDescent="0.2">
      <c r="A45371" t="s">
        <v>57027</v>
      </c>
      <c r="B45371" t="s">
        <v>60309</v>
      </c>
      <c r="C45371" t="s">
        <v>60310</v>
      </c>
      <c r="D45371" t="s">
        <v>59562</v>
      </c>
      <c r="E45371" t="s">
        <v>59563</v>
      </c>
      <c r="F45371" t="s">
        <v>60397</v>
      </c>
    </row>
    <row r="45372" spans="1:6" x14ac:dyDescent="0.2">
      <c r="A45372" t="s">
        <v>57027</v>
      </c>
      <c r="B45372" t="s">
        <v>60309</v>
      </c>
      <c r="C45372" t="s">
        <v>60310</v>
      </c>
      <c r="D45372" t="s">
        <v>59568</v>
      </c>
      <c r="E45372" t="s">
        <v>59569</v>
      </c>
      <c r="F45372" t="s">
        <v>59570</v>
      </c>
    </row>
    <row r="45373" spans="1:6" x14ac:dyDescent="0.2">
      <c r="A45373" t="s">
        <v>57027</v>
      </c>
      <c r="B45373" t="s">
        <v>60309</v>
      </c>
      <c r="C45373" t="s">
        <v>60310</v>
      </c>
      <c r="D45373" t="s">
        <v>59571</v>
      </c>
      <c r="E45373" t="s">
        <v>59572</v>
      </c>
      <c r="F45373" t="s">
        <v>59573</v>
      </c>
    </row>
    <row r="45374" spans="1:6" x14ac:dyDescent="0.2">
      <c r="A45374" t="s">
        <v>57027</v>
      </c>
      <c r="B45374" t="s">
        <v>60309</v>
      </c>
      <c r="C45374" t="s">
        <v>60310</v>
      </c>
      <c r="D45374" t="s">
        <v>58470</v>
      </c>
      <c r="E45374" t="s">
        <v>58471</v>
      </c>
      <c r="F45374" t="s">
        <v>58472</v>
      </c>
    </row>
    <row r="45375" spans="1:6" x14ac:dyDescent="0.2">
      <c r="A45375" t="s">
        <v>57027</v>
      </c>
      <c r="B45375" t="s">
        <v>60309</v>
      </c>
      <c r="C45375" t="s">
        <v>60310</v>
      </c>
      <c r="D45375" t="s">
        <v>60398</v>
      </c>
      <c r="E45375" t="s">
        <v>60399</v>
      </c>
      <c r="F45375" t="s">
        <v>60400</v>
      </c>
    </row>
    <row r="45376" spans="1:6" x14ac:dyDescent="0.2">
      <c r="A45376" t="s">
        <v>57027</v>
      </c>
      <c r="B45376" t="s">
        <v>60309</v>
      </c>
      <c r="C45376" t="s">
        <v>60310</v>
      </c>
      <c r="D45376" t="s">
        <v>24656</v>
      </c>
      <c r="E45376" t="s">
        <v>24657</v>
      </c>
      <c r="F45376" t="s">
        <v>24658</v>
      </c>
    </row>
    <row r="45377" spans="1:6" x14ac:dyDescent="0.2">
      <c r="A45377" t="s">
        <v>57027</v>
      </c>
      <c r="B45377" t="s">
        <v>60309</v>
      </c>
      <c r="C45377" t="s">
        <v>60310</v>
      </c>
      <c r="D45377" t="s">
        <v>60401</v>
      </c>
      <c r="E45377" t="s">
        <v>60402</v>
      </c>
      <c r="F45377" t="s">
        <v>60403</v>
      </c>
    </row>
    <row r="45378" spans="1:6" x14ac:dyDescent="0.2">
      <c r="A45378" t="s">
        <v>57027</v>
      </c>
      <c r="B45378" t="s">
        <v>60309</v>
      </c>
      <c r="C45378" t="s">
        <v>60310</v>
      </c>
      <c r="D45378" t="s">
        <v>29967</v>
      </c>
      <c r="E45378" t="s">
        <v>29968</v>
      </c>
      <c r="F45378" t="s">
        <v>29969</v>
      </c>
    </row>
    <row r="45379" spans="1:6" x14ac:dyDescent="0.2">
      <c r="A45379" t="s">
        <v>57027</v>
      </c>
      <c r="B45379" t="s">
        <v>60309</v>
      </c>
      <c r="C45379" t="s">
        <v>60310</v>
      </c>
      <c r="D45379" t="s">
        <v>24665</v>
      </c>
      <c r="E45379" t="s">
        <v>24666</v>
      </c>
      <c r="F45379" t="s">
        <v>24667</v>
      </c>
    </row>
    <row r="45380" spans="1:6" x14ac:dyDescent="0.2">
      <c r="A45380" t="s">
        <v>57027</v>
      </c>
      <c r="B45380" t="s">
        <v>60309</v>
      </c>
      <c r="C45380" t="s">
        <v>60310</v>
      </c>
      <c r="D45380" t="s">
        <v>712</v>
      </c>
      <c r="E45380" t="s">
        <v>713</v>
      </c>
      <c r="F45380" t="s">
        <v>714</v>
      </c>
    </row>
    <row r="45381" spans="1:6" x14ac:dyDescent="0.2">
      <c r="A45381" t="s">
        <v>57027</v>
      </c>
      <c r="B45381" t="s">
        <v>60309</v>
      </c>
      <c r="C45381" t="s">
        <v>60310</v>
      </c>
      <c r="D45381" t="s">
        <v>58511</v>
      </c>
      <c r="E45381" t="s">
        <v>58512</v>
      </c>
      <c r="F45381" t="s">
        <v>58513</v>
      </c>
    </row>
    <row r="45382" spans="1:6" x14ac:dyDescent="0.2">
      <c r="A45382" t="s">
        <v>57027</v>
      </c>
      <c r="B45382" t="s">
        <v>60309</v>
      </c>
      <c r="C45382" t="s">
        <v>60310</v>
      </c>
      <c r="D45382" t="s">
        <v>60404</v>
      </c>
      <c r="E45382" t="s">
        <v>60405</v>
      </c>
      <c r="F45382" t="s">
        <v>60406</v>
      </c>
    </row>
    <row r="45383" spans="1:6" x14ac:dyDescent="0.2">
      <c r="A45383" t="s">
        <v>57027</v>
      </c>
      <c r="B45383" t="s">
        <v>60309</v>
      </c>
      <c r="C45383" t="s">
        <v>60310</v>
      </c>
      <c r="D45383" t="s">
        <v>59654</v>
      </c>
      <c r="E45383" t="s">
        <v>59655</v>
      </c>
      <c r="F45383" t="s">
        <v>59656</v>
      </c>
    </row>
    <row r="45384" spans="1:6" x14ac:dyDescent="0.2">
      <c r="A45384" t="s">
        <v>57027</v>
      </c>
      <c r="B45384" t="s">
        <v>60309</v>
      </c>
      <c r="C45384" t="s">
        <v>60310</v>
      </c>
      <c r="D45384" t="s">
        <v>32673</v>
      </c>
      <c r="E45384" t="s">
        <v>32674</v>
      </c>
      <c r="F45384" t="s">
        <v>32675</v>
      </c>
    </row>
    <row r="45385" spans="1:6" x14ac:dyDescent="0.2">
      <c r="A45385" t="s">
        <v>57027</v>
      </c>
      <c r="B45385" t="s">
        <v>60309</v>
      </c>
      <c r="C45385" t="s">
        <v>60310</v>
      </c>
      <c r="D45385" t="s">
        <v>59684</v>
      </c>
      <c r="E45385" t="s">
        <v>59685</v>
      </c>
      <c r="F45385" t="s">
        <v>59686</v>
      </c>
    </row>
    <row r="45386" spans="1:6" x14ac:dyDescent="0.2">
      <c r="A45386" t="s">
        <v>57027</v>
      </c>
      <c r="B45386" t="s">
        <v>60309</v>
      </c>
      <c r="C45386" t="s">
        <v>60310</v>
      </c>
      <c r="D45386" t="s">
        <v>60407</v>
      </c>
      <c r="E45386" t="s">
        <v>60408</v>
      </c>
      <c r="F45386" t="s">
        <v>60409</v>
      </c>
    </row>
    <row r="45387" spans="1:6" x14ac:dyDescent="0.2">
      <c r="A45387" t="s">
        <v>57027</v>
      </c>
      <c r="B45387" t="s">
        <v>60309</v>
      </c>
      <c r="C45387" t="s">
        <v>60310</v>
      </c>
      <c r="D45387" t="s">
        <v>55764</v>
      </c>
      <c r="E45387" t="s">
        <v>55765</v>
      </c>
      <c r="F45387" t="s">
        <v>55766</v>
      </c>
    </row>
    <row r="45388" spans="1:6" x14ac:dyDescent="0.2">
      <c r="A45388" t="s">
        <v>57027</v>
      </c>
      <c r="B45388" t="s">
        <v>60309</v>
      </c>
      <c r="C45388" t="s">
        <v>60310</v>
      </c>
      <c r="D45388" t="s">
        <v>23806</v>
      </c>
      <c r="E45388" t="s">
        <v>23807</v>
      </c>
      <c r="F45388" t="s">
        <v>23808</v>
      </c>
    </row>
    <row r="45389" spans="1:6" x14ac:dyDescent="0.2">
      <c r="A45389" t="s">
        <v>57027</v>
      </c>
      <c r="B45389" t="s">
        <v>60309</v>
      </c>
      <c r="C45389" t="s">
        <v>60310</v>
      </c>
      <c r="D45389" t="s">
        <v>59706</v>
      </c>
      <c r="E45389" t="s">
        <v>59707</v>
      </c>
      <c r="F45389" t="s">
        <v>59708</v>
      </c>
    </row>
    <row r="45390" spans="1:6" x14ac:dyDescent="0.2">
      <c r="A45390" t="s">
        <v>57027</v>
      </c>
      <c r="B45390" t="s">
        <v>60309</v>
      </c>
      <c r="C45390" t="s">
        <v>60310</v>
      </c>
      <c r="D45390" t="s">
        <v>26902</v>
      </c>
      <c r="E45390" t="s">
        <v>26903</v>
      </c>
      <c r="F45390" t="s">
        <v>26904</v>
      </c>
    </row>
    <row r="45391" spans="1:6" x14ac:dyDescent="0.2">
      <c r="A45391" t="s">
        <v>57027</v>
      </c>
      <c r="B45391" t="s">
        <v>60309</v>
      </c>
      <c r="C45391" t="s">
        <v>60310</v>
      </c>
      <c r="D45391" t="s">
        <v>23813</v>
      </c>
      <c r="E45391" t="s">
        <v>23814</v>
      </c>
      <c r="F45391" t="s">
        <v>23815</v>
      </c>
    </row>
    <row r="45392" spans="1:6" x14ac:dyDescent="0.2">
      <c r="A45392" t="s">
        <v>57027</v>
      </c>
      <c r="B45392" t="s">
        <v>60309</v>
      </c>
      <c r="C45392" t="s">
        <v>60310</v>
      </c>
      <c r="D45392" t="s">
        <v>60410</v>
      </c>
      <c r="E45392" t="s">
        <v>60411</v>
      </c>
      <c r="F45392" t="s">
        <v>60412</v>
      </c>
    </row>
    <row r="45393" spans="1:6" x14ac:dyDescent="0.2">
      <c r="A45393" t="s">
        <v>57027</v>
      </c>
      <c r="B45393" t="s">
        <v>60309</v>
      </c>
      <c r="C45393" t="s">
        <v>60310</v>
      </c>
      <c r="D45393" t="s">
        <v>3908</v>
      </c>
      <c r="E45393" t="s">
        <v>3909</v>
      </c>
      <c r="F45393" t="s">
        <v>60413</v>
      </c>
    </row>
    <row r="45394" spans="1:6" x14ac:dyDescent="0.2">
      <c r="A45394" t="s">
        <v>57027</v>
      </c>
      <c r="B45394" t="s">
        <v>60309</v>
      </c>
      <c r="C45394" t="s">
        <v>60310</v>
      </c>
      <c r="D45394" t="s">
        <v>60207</v>
      </c>
      <c r="E45394" t="s">
        <v>60208</v>
      </c>
      <c r="F45394" t="s">
        <v>60209</v>
      </c>
    </row>
    <row r="45395" spans="1:6" x14ac:dyDescent="0.2">
      <c r="A45395" t="s">
        <v>57027</v>
      </c>
      <c r="B45395" t="s">
        <v>60309</v>
      </c>
      <c r="C45395" t="s">
        <v>60310</v>
      </c>
      <c r="D45395" t="s">
        <v>59733</v>
      </c>
      <c r="E45395" t="s">
        <v>59734</v>
      </c>
      <c r="F45395" t="s">
        <v>59735</v>
      </c>
    </row>
    <row r="45396" spans="1:6" x14ac:dyDescent="0.2">
      <c r="A45396" t="s">
        <v>57027</v>
      </c>
      <c r="B45396" t="s">
        <v>60309</v>
      </c>
      <c r="C45396" t="s">
        <v>60310</v>
      </c>
      <c r="D45396" t="s">
        <v>60414</v>
      </c>
      <c r="E45396" t="s">
        <v>60415</v>
      </c>
      <c r="F45396" t="s">
        <v>60416</v>
      </c>
    </row>
    <row r="45397" spans="1:6" x14ac:dyDescent="0.2">
      <c r="A45397" t="s">
        <v>57027</v>
      </c>
      <c r="B45397" t="s">
        <v>60309</v>
      </c>
      <c r="C45397" t="s">
        <v>60310</v>
      </c>
      <c r="D45397" t="s">
        <v>60417</v>
      </c>
      <c r="E45397" t="s">
        <v>60418</v>
      </c>
      <c r="F45397" t="s">
        <v>60419</v>
      </c>
    </row>
    <row r="45398" spans="1:6" x14ac:dyDescent="0.2">
      <c r="A45398" t="s">
        <v>57027</v>
      </c>
      <c r="B45398" t="s">
        <v>60309</v>
      </c>
      <c r="C45398" t="s">
        <v>60310</v>
      </c>
      <c r="D45398" t="s">
        <v>59745</v>
      </c>
      <c r="E45398" t="s">
        <v>59746</v>
      </c>
      <c r="F45398" t="s">
        <v>59747</v>
      </c>
    </row>
    <row r="45399" spans="1:6" x14ac:dyDescent="0.2">
      <c r="A45399" t="s">
        <v>57027</v>
      </c>
      <c r="B45399" t="s">
        <v>60309</v>
      </c>
      <c r="C45399" t="s">
        <v>60310</v>
      </c>
      <c r="D45399" t="s">
        <v>60222</v>
      </c>
      <c r="E45399" t="s">
        <v>60223</v>
      </c>
      <c r="F45399" t="s">
        <v>60224</v>
      </c>
    </row>
    <row r="45400" spans="1:6" x14ac:dyDescent="0.2">
      <c r="A45400" t="s">
        <v>57027</v>
      </c>
      <c r="B45400" t="s">
        <v>60309</v>
      </c>
      <c r="C45400" t="s">
        <v>60310</v>
      </c>
      <c r="D45400" t="s">
        <v>60420</v>
      </c>
      <c r="E45400" t="s">
        <v>60421</v>
      </c>
      <c r="F45400" t="s">
        <v>60422</v>
      </c>
    </row>
    <row r="45401" spans="1:6" x14ac:dyDescent="0.2">
      <c r="A45401" t="s">
        <v>57027</v>
      </c>
      <c r="B45401" t="s">
        <v>60309</v>
      </c>
      <c r="C45401" t="s">
        <v>60310</v>
      </c>
      <c r="D45401" t="s">
        <v>60423</v>
      </c>
      <c r="E45401" t="s">
        <v>60424</v>
      </c>
      <c r="F45401" t="s">
        <v>60425</v>
      </c>
    </row>
    <row r="45402" spans="1:6" x14ac:dyDescent="0.2">
      <c r="A45402" t="s">
        <v>57027</v>
      </c>
      <c r="B45402" t="s">
        <v>60309</v>
      </c>
      <c r="C45402" t="s">
        <v>60310</v>
      </c>
      <c r="D45402" t="s">
        <v>60426</v>
      </c>
      <c r="E45402" t="s">
        <v>60427</v>
      </c>
      <c r="F45402" t="s">
        <v>60428</v>
      </c>
    </row>
    <row r="45403" spans="1:6" x14ac:dyDescent="0.2">
      <c r="A45403" t="s">
        <v>57027</v>
      </c>
      <c r="B45403" t="s">
        <v>60309</v>
      </c>
      <c r="C45403" t="s">
        <v>60310</v>
      </c>
      <c r="D45403" t="s">
        <v>8317</v>
      </c>
      <c r="E45403" t="s">
        <v>8318</v>
      </c>
      <c r="F45403" t="s">
        <v>8319</v>
      </c>
    </row>
    <row r="45404" spans="1:6" x14ac:dyDescent="0.2">
      <c r="A45404" t="s">
        <v>57027</v>
      </c>
      <c r="B45404" t="s">
        <v>60309</v>
      </c>
      <c r="C45404" t="s">
        <v>60310</v>
      </c>
      <c r="D45404" t="s">
        <v>60429</v>
      </c>
      <c r="E45404" t="s">
        <v>60430</v>
      </c>
      <c r="F45404" t="s">
        <v>60431</v>
      </c>
    </row>
    <row r="45405" spans="1:6" x14ac:dyDescent="0.2">
      <c r="A45405" t="s">
        <v>57027</v>
      </c>
      <c r="B45405" t="s">
        <v>60309</v>
      </c>
      <c r="C45405" t="s">
        <v>60310</v>
      </c>
      <c r="D45405" t="s">
        <v>60432</v>
      </c>
      <c r="E45405" t="s">
        <v>60433</v>
      </c>
      <c r="F45405" t="s">
        <v>60434</v>
      </c>
    </row>
    <row r="45406" spans="1:6" x14ac:dyDescent="0.2">
      <c r="A45406" t="s">
        <v>57027</v>
      </c>
      <c r="B45406" t="s">
        <v>60309</v>
      </c>
      <c r="C45406" t="s">
        <v>60310</v>
      </c>
      <c r="D45406" t="s">
        <v>60249</v>
      </c>
      <c r="E45406" t="s">
        <v>60250</v>
      </c>
      <c r="F45406" t="s">
        <v>60251</v>
      </c>
    </row>
    <row r="45407" spans="1:6" x14ac:dyDescent="0.2">
      <c r="A45407" t="s">
        <v>57027</v>
      </c>
      <c r="B45407" t="s">
        <v>60309</v>
      </c>
      <c r="C45407" t="s">
        <v>60310</v>
      </c>
      <c r="D45407" t="s">
        <v>60435</v>
      </c>
      <c r="E45407" t="s">
        <v>60436</v>
      </c>
      <c r="F45407" t="s">
        <v>60437</v>
      </c>
    </row>
    <row r="45408" spans="1:6" x14ac:dyDescent="0.2">
      <c r="A45408" t="s">
        <v>57027</v>
      </c>
      <c r="B45408" t="s">
        <v>60309</v>
      </c>
      <c r="C45408" t="s">
        <v>60310</v>
      </c>
      <c r="D45408" t="s">
        <v>60438</v>
      </c>
      <c r="E45408" t="s">
        <v>60439</v>
      </c>
      <c r="F45408" t="s">
        <v>60440</v>
      </c>
    </row>
    <row r="45409" spans="1:6" x14ac:dyDescent="0.2">
      <c r="A45409" t="s">
        <v>57027</v>
      </c>
      <c r="B45409" t="s">
        <v>60309</v>
      </c>
      <c r="C45409" t="s">
        <v>60310</v>
      </c>
      <c r="D45409" t="s">
        <v>55775</v>
      </c>
      <c r="E45409" t="s">
        <v>55776</v>
      </c>
      <c r="F45409" t="s">
        <v>55777</v>
      </c>
    </row>
    <row r="45410" spans="1:6" x14ac:dyDescent="0.2">
      <c r="A45410" t="s">
        <v>57027</v>
      </c>
      <c r="B45410" t="s">
        <v>60309</v>
      </c>
      <c r="C45410" t="s">
        <v>60310</v>
      </c>
      <c r="D45410" t="s">
        <v>58601</v>
      </c>
      <c r="E45410" t="s">
        <v>58602</v>
      </c>
      <c r="F45410" t="s">
        <v>58603</v>
      </c>
    </row>
    <row r="45411" spans="1:6" x14ac:dyDescent="0.2">
      <c r="A45411" t="s">
        <v>57027</v>
      </c>
      <c r="B45411" t="s">
        <v>60309</v>
      </c>
      <c r="C45411" t="s">
        <v>60310</v>
      </c>
      <c r="D45411" t="s">
        <v>60441</v>
      </c>
      <c r="E45411" t="s">
        <v>60442</v>
      </c>
      <c r="F45411" t="s">
        <v>60443</v>
      </c>
    </row>
    <row r="45412" spans="1:6" x14ac:dyDescent="0.2">
      <c r="A45412" t="s">
        <v>57027</v>
      </c>
      <c r="B45412" t="s">
        <v>60309</v>
      </c>
      <c r="C45412" t="s">
        <v>60310</v>
      </c>
      <c r="D45412" t="s">
        <v>30212</v>
      </c>
      <c r="E45412" t="s">
        <v>30213</v>
      </c>
      <c r="F45412" t="s">
        <v>30214</v>
      </c>
    </row>
    <row r="45413" spans="1:6" x14ac:dyDescent="0.2">
      <c r="A45413" t="s">
        <v>57027</v>
      </c>
      <c r="B45413" t="s">
        <v>60309</v>
      </c>
      <c r="C45413" t="s">
        <v>60310</v>
      </c>
      <c r="D45413" t="s">
        <v>60444</v>
      </c>
      <c r="E45413" t="s">
        <v>60445</v>
      </c>
      <c r="F45413" t="s">
        <v>60446</v>
      </c>
    </row>
    <row r="45414" spans="1:6" x14ac:dyDescent="0.2">
      <c r="A45414" t="s">
        <v>57027</v>
      </c>
      <c r="B45414" t="s">
        <v>60309</v>
      </c>
      <c r="C45414" t="s">
        <v>60310</v>
      </c>
      <c r="D45414" t="s">
        <v>60447</v>
      </c>
      <c r="E45414" t="s">
        <v>60448</v>
      </c>
      <c r="F45414" t="s">
        <v>60449</v>
      </c>
    </row>
    <row r="45415" spans="1:6" x14ac:dyDescent="0.2">
      <c r="A45415" t="s">
        <v>57027</v>
      </c>
      <c r="B45415" t="s">
        <v>60309</v>
      </c>
      <c r="C45415" t="s">
        <v>60310</v>
      </c>
      <c r="D45415" t="s">
        <v>60450</v>
      </c>
      <c r="E45415" t="s">
        <v>60451</v>
      </c>
      <c r="F45415" t="s">
        <v>60452</v>
      </c>
    </row>
    <row r="45416" spans="1:6" x14ac:dyDescent="0.2">
      <c r="A45416" t="s">
        <v>57027</v>
      </c>
      <c r="B45416" t="s">
        <v>60309</v>
      </c>
      <c r="C45416" t="s">
        <v>60310</v>
      </c>
      <c r="D45416" t="s">
        <v>51437</v>
      </c>
      <c r="E45416" t="s">
        <v>51438</v>
      </c>
      <c r="F45416" t="s">
        <v>51439</v>
      </c>
    </row>
    <row r="45417" spans="1:6" x14ac:dyDescent="0.2">
      <c r="A45417" t="s">
        <v>57027</v>
      </c>
      <c r="B45417" t="s">
        <v>60309</v>
      </c>
      <c r="C45417" t="s">
        <v>60310</v>
      </c>
      <c r="D45417" t="s">
        <v>60453</v>
      </c>
      <c r="E45417" t="s">
        <v>60454</v>
      </c>
      <c r="F45417" t="s">
        <v>60455</v>
      </c>
    </row>
    <row r="45418" spans="1:6" x14ac:dyDescent="0.2">
      <c r="A45418" t="s">
        <v>57027</v>
      </c>
      <c r="B45418" t="s">
        <v>60309</v>
      </c>
      <c r="C45418" t="s">
        <v>60310</v>
      </c>
      <c r="D45418" t="s">
        <v>24700</v>
      </c>
      <c r="E45418" t="s">
        <v>24701</v>
      </c>
      <c r="F45418" t="s">
        <v>24702</v>
      </c>
    </row>
    <row r="45419" spans="1:6" x14ac:dyDescent="0.2">
      <c r="A45419" t="s">
        <v>57027</v>
      </c>
      <c r="B45419" t="s">
        <v>60309</v>
      </c>
      <c r="C45419" t="s">
        <v>60310</v>
      </c>
      <c r="D45419" t="s">
        <v>58634</v>
      </c>
      <c r="E45419" t="s">
        <v>58635</v>
      </c>
      <c r="F45419" t="s">
        <v>58636</v>
      </c>
    </row>
    <row r="45420" spans="1:6" x14ac:dyDescent="0.2">
      <c r="A45420" t="s">
        <v>57027</v>
      </c>
      <c r="B45420" t="s">
        <v>60309</v>
      </c>
      <c r="C45420" t="s">
        <v>60310</v>
      </c>
      <c r="D45420" t="s">
        <v>60456</v>
      </c>
      <c r="E45420" t="s">
        <v>60457</v>
      </c>
      <c r="F45420" t="s">
        <v>60458</v>
      </c>
    </row>
    <row r="45421" spans="1:6" x14ac:dyDescent="0.2">
      <c r="A45421" t="s">
        <v>57027</v>
      </c>
      <c r="B45421" t="s">
        <v>60309</v>
      </c>
      <c r="C45421" t="s">
        <v>60310</v>
      </c>
      <c r="D45421" t="s">
        <v>58932</v>
      </c>
      <c r="E45421" t="s">
        <v>58933</v>
      </c>
      <c r="F45421" t="s">
        <v>58934</v>
      </c>
    </row>
    <row r="45422" spans="1:6" x14ac:dyDescent="0.2">
      <c r="A45422" t="s">
        <v>57027</v>
      </c>
      <c r="B45422" t="s">
        <v>60309</v>
      </c>
      <c r="C45422" t="s">
        <v>60310</v>
      </c>
      <c r="D45422" t="s">
        <v>36754</v>
      </c>
      <c r="E45422" t="s">
        <v>36755</v>
      </c>
      <c r="F45422" t="s">
        <v>36756</v>
      </c>
    </row>
    <row r="45423" spans="1:6" x14ac:dyDescent="0.2">
      <c r="A45423" t="s">
        <v>57027</v>
      </c>
      <c r="B45423" t="s">
        <v>60309</v>
      </c>
      <c r="C45423" t="s">
        <v>60310</v>
      </c>
      <c r="D45423" t="s">
        <v>51479</v>
      </c>
      <c r="E45423" t="s">
        <v>51480</v>
      </c>
      <c r="F45423" t="s">
        <v>51481</v>
      </c>
    </row>
    <row r="45424" spans="1:6" x14ac:dyDescent="0.2">
      <c r="A45424" t="s">
        <v>57027</v>
      </c>
      <c r="B45424" t="s">
        <v>60309</v>
      </c>
      <c r="C45424" t="s">
        <v>60310</v>
      </c>
      <c r="D45424" t="s">
        <v>59870</v>
      </c>
      <c r="E45424" t="s">
        <v>59871</v>
      </c>
      <c r="F45424" t="s">
        <v>59872</v>
      </c>
    </row>
    <row r="45425" spans="1:6" x14ac:dyDescent="0.2">
      <c r="A45425" t="s">
        <v>57027</v>
      </c>
      <c r="B45425" t="s">
        <v>60309</v>
      </c>
      <c r="C45425" t="s">
        <v>60310</v>
      </c>
      <c r="D45425" t="s">
        <v>59891</v>
      </c>
      <c r="E45425" t="s">
        <v>59892</v>
      </c>
      <c r="F45425" t="s">
        <v>59893</v>
      </c>
    </row>
    <row r="45426" spans="1:6" x14ac:dyDescent="0.2">
      <c r="A45426" t="s">
        <v>57027</v>
      </c>
      <c r="B45426" t="s">
        <v>60309</v>
      </c>
      <c r="C45426" t="s">
        <v>60310</v>
      </c>
      <c r="D45426" t="s">
        <v>60459</v>
      </c>
      <c r="E45426" t="s">
        <v>60460</v>
      </c>
      <c r="F45426" t="s">
        <v>60461</v>
      </c>
    </row>
    <row r="45427" spans="1:6" x14ac:dyDescent="0.2">
      <c r="A45427" t="s">
        <v>57027</v>
      </c>
      <c r="B45427" t="s">
        <v>60309</v>
      </c>
      <c r="C45427" t="s">
        <v>60310</v>
      </c>
      <c r="D45427" t="s">
        <v>23912</v>
      </c>
      <c r="E45427" t="s">
        <v>23913</v>
      </c>
      <c r="F45427" t="s">
        <v>23914</v>
      </c>
    </row>
    <row r="45428" spans="1:6" x14ac:dyDescent="0.2">
      <c r="A45428" t="s">
        <v>57027</v>
      </c>
      <c r="B45428" t="s">
        <v>60309</v>
      </c>
      <c r="C45428" t="s">
        <v>60310</v>
      </c>
      <c r="D45428" t="s">
        <v>36781</v>
      </c>
      <c r="E45428" t="s">
        <v>36782</v>
      </c>
      <c r="F45428" t="s">
        <v>36783</v>
      </c>
    </row>
    <row r="45429" spans="1:6" x14ac:dyDescent="0.2">
      <c r="A45429" t="s">
        <v>57027</v>
      </c>
      <c r="B45429" t="s">
        <v>60309</v>
      </c>
      <c r="C45429" t="s">
        <v>60310</v>
      </c>
      <c r="D45429" t="s">
        <v>60462</v>
      </c>
      <c r="E45429" t="s">
        <v>60463</v>
      </c>
      <c r="F45429" t="s">
        <v>60464</v>
      </c>
    </row>
    <row r="45430" spans="1:6" x14ac:dyDescent="0.2">
      <c r="A45430" t="s">
        <v>57027</v>
      </c>
      <c r="B45430" t="s">
        <v>60309</v>
      </c>
      <c r="C45430" t="s">
        <v>60310</v>
      </c>
      <c r="D45430" t="s">
        <v>60465</v>
      </c>
      <c r="E45430" t="s">
        <v>60466</v>
      </c>
      <c r="F45430" t="s">
        <v>60467</v>
      </c>
    </row>
    <row r="45431" spans="1:6" x14ac:dyDescent="0.2">
      <c r="A45431" t="s">
        <v>57027</v>
      </c>
      <c r="B45431" t="s">
        <v>60468</v>
      </c>
      <c r="C45431" t="s">
        <v>60469</v>
      </c>
      <c r="D45431" t="s">
        <v>60470</v>
      </c>
      <c r="E45431" t="s">
        <v>60471</v>
      </c>
      <c r="F45431" t="s">
        <v>60472</v>
      </c>
    </row>
    <row r="45432" spans="1:6" x14ac:dyDescent="0.2">
      <c r="A45432" t="s">
        <v>57027</v>
      </c>
      <c r="B45432" t="s">
        <v>60468</v>
      </c>
      <c r="C45432" t="s">
        <v>60469</v>
      </c>
      <c r="D45432" t="s">
        <v>2449</v>
      </c>
      <c r="E45432" t="s">
        <v>2450</v>
      </c>
      <c r="F45432" t="s">
        <v>2451</v>
      </c>
    </row>
    <row r="45433" spans="1:6" x14ac:dyDescent="0.2">
      <c r="A45433" t="s">
        <v>57027</v>
      </c>
      <c r="B45433" t="s">
        <v>60468</v>
      </c>
      <c r="C45433" t="s">
        <v>60469</v>
      </c>
      <c r="D45433" t="s">
        <v>18592</v>
      </c>
      <c r="E45433" t="s">
        <v>18593</v>
      </c>
      <c r="F45433" t="s">
        <v>18594</v>
      </c>
    </row>
    <row r="45434" spans="1:6" x14ac:dyDescent="0.2">
      <c r="A45434" t="s">
        <v>57027</v>
      </c>
      <c r="B45434" t="s">
        <v>60468</v>
      </c>
      <c r="C45434" t="s">
        <v>60469</v>
      </c>
      <c r="D45434" t="s">
        <v>15500</v>
      </c>
      <c r="E45434" t="s">
        <v>15501</v>
      </c>
      <c r="F45434" t="s">
        <v>15502</v>
      </c>
    </row>
    <row r="45435" spans="1:6" x14ac:dyDescent="0.2">
      <c r="A45435" t="s">
        <v>57027</v>
      </c>
      <c r="B45435" t="s">
        <v>60468</v>
      </c>
      <c r="C45435" t="s">
        <v>60469</v>
      </c>
      <c r="D45435" t="s">
        <v>28660</v>
      </c>
      <c r="E45435" t="s">
        <v>28661</v>
      </c>
      <c r="F45435" t="s">
        <v>28662</v>
      </c>
    </row>
    <row r="45436" spans="1:6" x14ac:dyDescent="0.2">
      <c r="A45436" t="s">
        <v>57027</v>
      </c>
      <c r="B45436" t="s">
        <v>60468</v>
      </c>
      <c r="C45436" t="s">
        <v>60469</v>
      </c>
      <c r="D45436" t="s">
        <v>32934</v>
      </c>
      <c r="E45436" t="s">
        <v>32935</v>
      </c>
      <c r="F45436" t="s">
        <v>32936</v>
      </c>
    </row>
    <row r="45437" spans="1:6" x14ac:dyDescent="0.2">
      <c r="A45437" t="s">
        <v>57027</v>
      </c>
      <c r="B45437" t="s">
        <v>60468</v>
      </c>
      <c r="C45437" t="s">
        <v>60469</v>
      </c>
      <c r="D45437" t="s">
        <v>20494</v>
      </c>
      <c r="E45437" t="s">
        <v>20495</v>
      </c>
      <c r="F45437" t="s">
        <v>20496</v>
      </c>
    </row>
    <row r="45438" spans="1:6" x14ac:dyDescent="0.2">
      <c r="A45438" t="s">
        <v>57027</v>
      </c>
      <c r="B45438" t="s">
        <v>60468</v>
      </c>
      <c r="C45438" t="s">
        <v>60469</v>
      </c>
      <c r="D45438" t="s">
        <v>32311</v>
      </c>
      <c r="E45438" t="s">
        <v>32312</v>
      </c>
      <c r="F45438" t="s">
        <v>32313</v>
      </c>
    </row>
    <row r="45439" spans="1:6" x14ac:dyDescent="0.2">
      <c r="A45439" t="s">
        <v>57027</v>
      </c>
      <c r="B45439" t="s">
        <v>60468</v>
      </c>
      <c r="C45439" t="s">
        <v>60469</v>
      </c>
      <c r="D45439" t="s">
        <v>855</v>
      </c>
      <c r="E45439" t="s">
        <v>856</v>
      </c>
      <c r="F45439" t="s">
        <v>857</v>
      </c>
    </row>
    <row r="45440" spans="1:6" x14ac:dyDescent="0.2">
      <c r="A45440" t="s">
        <v>57027</v>
      </c>
      <c r="B45440" t="s">
        <v>60468</v>
      </c>
      <c r="C45440" t="s">
        <v>60469</v>
      </c>
      <c r="D45440" t="s">
        <v>9981</v>
      </c>
      <c r="E45440" t="s">
        <v>9982</v>
      </c>
      <c r="F45440" t="s">
        <v>60473</v>
      </c>
    </row>
    <row r="45441" spans="1:6" x14ac:dyDescent="0.2">
      <c r="A45441" t="s">
        <v>57027</v>
      </c>
      <c r="B45441" t="s">
        <v>60468</v>
      </c>
      <c r="C45441" t="s">
        <v>60469</v>
      </c>
      <c r="D45441" t="s">
        <v>18310</v>
      </c>
      <c r="E45441" t="s">
        <v>18311</v>
      </c>
      <c r="F45441" t="s">
        <v>18312</v>
      </c>
    </row>
    <row r="45442" spans="1:6" x14ac:dyDescent="0.2">
      <c r="A45442" t="s">
        <v>57027</v>
      </c>
      <c r="B45442" t="s">
        <v>60468</v>
      </c>
      <c r="C45442" t="s">
        <v>60469</v>
      </c>
      <c r="D45442" t="s">
        <v>32948</v>
      </c>
      <c r="E45442" t="s">
        <v>32949</v>
      </c>
      <c r="F45442" t="s">
        <v>60474</v>
      </c>
    </row>
    <row r="45443" spans="1:6" x14ac:dyDescent="0.2">
      <c r="A45443" t="s">
        <v>57027</v>
      </c>
      <c r="B45443" t="s">
        <v>60468</v>
      </c>
      <c r="C45443" t="s">
        <v>60469</v>
      </c>
      <c r="D45443" t="s">
        <v>55394</v>
      </c>
      <c r="E45443" t="s">
        <v>55395</v>
      </c>
      <c r="F45443" t="s">
        <v>55396</v>
      </c>
    </row>
    <row r="45444" spans="1:6" x14ac:dyDescent="0.2">
      <c r="A45444" t="s">
        <v>57027</v>
      </c>
      <c r="B45444" t="s">
        <v>60468</v>
      </c>
      <c r="C45444" t="s">
        <v>60469</v>
      </c>
      <c r="D45444" t="s">
        <v>18319</v>
      </c>
      <c r="E45444" t="s">
        <v>18320</v>
      </c>
      <c r="F45444" t="s">
        <v>18321</v>
      </c>
    </row>
    <row r="45445" spans="1:6" x14ac:dyDescent="0.2">
      <c r="A45445" t="s">
        <v>57027</v>
      </c>
      <c r="B45445" t="s">
        <v>60468</v>
      </c>
      <c r="C45445" t="s">
        <v>60469</v>
      </c>
      <c r="D45445" t="s">
        <v>18322</v>
      </c>
      <c r="E45445" t="s">
        <v>18323</v>
      </c>
      <c r="F45445" t="s">
        <v>18324</v>
      </c>
    </row>
    <row r="45446" spans="1:6" x14ac:dyDescent="0.2">
      <c r="A45446" t="s">
        <v>57027</v>
      </c>
      <c r="B45446" t="s">
        <v>60468</v>
      </c>
      <c r="C45446" t="s">
        <v>60469</v>
      </c>
      <c r="D45446" t="s">
        <v>18328</v>
      </c>
      <c r="E45446" t="s">
        <v>18329</v>
      </c>
      <c r="F45446" t="s">
        <v>18330</v>
      </c>
    </row>
    <row r="45447" spans="1:6" x14ac:dyDescent="0.2">
      <c r="A45447" t="s">
        <v>57027</v>
      </c>
      <c r="B45447" t="s">
        <v>60468</v>
      </c>
      <c r="C45447" t="s">
        <v>60469</v>
      </c>
      <c r="D45447" t="s">
        <v>18646</v>
      </c>
      <c r="E45447" t="s">
        <v>18647</v>
      </c>
      <c r="F45447" t="s">
        <v>18648</v>
      </c>
    </row>
    <row r="45448" spans="1:6" x14ac:dyDescent="0.2">
      <c r="A45448" t="s">
        <v>57027</v>
      </c>
      <c r="B45448" t="s">
        <v>60468</v>
      </c>
      <c r="C45448" t="s">
        <v>60469</v>
      </c>
      <c r="D45448" t="s">
        <v>5404</v>
      </c>
      <c r="E45448" t="s">
        <v>5405</v>
      </c>
      <c r="F45448" t="s">
        <v>18347</v>
      </c>
    </row>
    <row r="45449" spans="1:6" x14ac:dyDescent="0.2">
      <c r="A45449" t="s">
        <v>57027</v>
      </c>
      <c r="B45449" t="s">
        <v>60468</v>
      </c>
      <c r="C45449" t="s">
        <v>60469</v>
      </c>
      <c r="D45449" t="s">
        <v>60475</v>
      </c>
      <c r="E45449" t="s">
        <v>60476</v>
      </c>
      <c r="F45449" t="s">
        <v>60477</v>
      </c>
    </row>
    <row r="45450" spans="1:6" x14ac:dyDescent="0.2">
      <c r="A45450" t="s">
        <v>57027</v>
      </c>
      <c r="B45450" t="s">
        <v>60468</v>
      </c>
      <c r="C45450" t="s">
        <v>60469</v>
      </c>
      <c r="D45450" t="s">
        <v>33455</v>
      </c>
      <c r="E45450" t="s">
        <v>33456</v>
      </c>
      <c r="F45450" t="s">
        <v>33457</v>
      </c>
    </row>
    <row r="45451" spans="1:6" x14ac:dyDescent="0.2">
      <c r="A45451" t="s">
        <v>57027</v>
      </c>
      <c r="B45451" t="s">
        <v>60468</v>
      </c>
      <c r="C45451" t="s">
        <v>60469</v>
      </c>
      <c r="D45451" t="s">
        <v>20527</v>
      </c>
      <c r="E45451" t="s">
        <v>20528</v>
      </c>
      <c r="F45451" t="s">
        <v>60478</v>
      </c>
    </row>
    <row r="45452" spans="1:6" x14ac:dyDescent="0.2">
      <c r="A45452" t="s">
        <v>57027</v>
      </c>
      <c r="B45452" t="s">
        <v>60468</v>
      </c>
      <c r="C45452" t="s">
        <v>60469</v>
      </c>
      <c r="D45452" t="s">
        <v>35864</v>
      </c>
      <c r="E45452" t="s">
        <v>35865</v>
      </c>
      <c r="F45452" t="s">
        <v>35866</v>
      </c>
    </row>
    <row r="45453" spans="1:6" x14ac:dyDescent="0.2">
      <c r="A45453" t="s">
        <v>57027</v>
      </c>
      <c r="B45453" t="s">
        <v>60468</v>
      </c>
      <c r="C45453" t="s">
        <v>60469</v>
      </c>
      <c r="D45453" t="s">
        <v>60479</v>
      </c>
      <c r="E45453" t="s">
        <v>60480</v>
      </c>
      <c r="F45453" t="s">
        <v>60481</v>
      </c>
    </row>
    <row r="45454" spans="1:6" x14ac:dyDescent="0.2">
      <c r="A45454" t="s">
        <v>57027</v>
      </c>
      <c r="B45454" t="s">
        <v>60468</v>
      </c>
      <c r="C45454" t="s">
        <v>60469</v>
      </c>
      <c r="D45454" t="s">
        <v>49270</v>
      </c>
      <c r="E45454" t="s">
        <v>49271</v>
      </c>
      <c r="F45454" t="s">
        <v>49272</v>
      </c>
    </row>
    <row r="45455" spans="1:6" x14ac:dyDescent="0.2">
      <c r="A45455" t="s">
        <v>57027</v>
      </c>
      <c r="B45455" t="s">
        <v>60468</v>
      </c>
      <c r="C45455" t="s">
        <v>60469</v>
      </c>
      <c r="D45455" t="s">
        <v>22057</v>
      </c>
      <c r="E45455" t="s">
        <v>22058</v>
      </c>
      <c r="F45455" t="s">
        <v>60482</v>
      </c>
    </row>
    <row r="45456" spans="1:6" x14ac:dyDescent="0.2">
      <c r="A45456" t="s">
        <v>57027</v>
      </c>
      <c r="B45456" t="s">
        <v>60468</v>
      </c>
      <c r="C45456" t="s">
        <v>60469</v>
      </c>
      <c r="D45456" t="s">
        <v>18372</v>
      </c>
      <c r="E45456" t="s">
        <v>18373</v>
      </c>
      <c r="F45456" t="s">
        <v>60483</v>
      </c>
    </row>
    <row r="45457" spans="1:6" x14ac:dyDescent="0.2">
      <c r="A45457" t="s">
        <v>57027</v>
      </c>
      <c r="B45457" t="s">
        <v>60468</v>
      </c>
      <c r="C45457" t="s">
        <v>60469</v>
      </c>
      <c r="D45457" t="s">
        <v>18375</v>
      </c>
      <c r="E45457" t="s">
        <v>18376</v>
      </c>
      <c r="F45457" t="s">
        <v>60484</v>
      </c>
    </row>
    <row r="45458" spans="1:6" x14ac:dyDescent="0.2">
      <c r="A45458" t="s">
        <v>57027</v>
      </c>
      <c r="B45458" t="s">
        <v>60468</v>
      </c>
      <c r="C45458" t="s">
        <v>60469</v>
      </c>
      <c r="D45458" t="s">
        <v>60485</v>
      </c>
      <c r="E45458" t="s">
        <v>60486</v>
      </c>
      <c r="F45458" t="s">
        <v>60487</v>
      </c>
    </row>
    <row r="45459" spans="1:6" x14ac:dyDescent="0.2">
      <c r="A45459" t="s">
        <v>57027</v>
      </c>
      <c r="B45459" t="s">
        <v>60468</v>
      </c>
      <c r="C45459" t="s">
        <v>60469</v>
      </c>
      <c r="D45459" t="s">
        <v>10041</v>
      </c>
      <c r="E45459" t="s">
        <v>10042</v>
      </c>
      <c r="F45459" t="s">
        <v>10043</v>
      </c>
    </row>
    <row r="45460" spans="1:6" x14ac:dyDescent="0.2">
      <c r="A45460" t="s">
        <v>57027</v>
      </c>
      <c r="B45460" t="s">
        <v>60468</v>
      </c>
      <c r="C45460" t="s">
        <v>60469</v>
      </c>
      <c r="D45460" t="s">
        <v>15576</v>
      </c>
      <c r="E45460" t="s">
        <v>15577</v>
      </c>
      <c r="F45460" t="s">
        <v>15578</v>
      </c>
    </row>
    <row r="45461" spans="1:6" x14ac:dyDescent="0.2">
      <c r="A45461" t="s">
        <v>57027</v>
      </c>
      <c r="B45461" t="s">
        <v>60468</v>
      </c>
      <c r="C45461" t="s">
        <v>60469</v>
      </c>
      <c r="D45461" t="s">
        <v>60488</v>
      </c>
      <c r="E45461" t="s">
        <v>60489</v>
      </c>
      <c r="F45461" t="s">
        <v>60490</v>
      </c>
    </row>
    <row r="45462" spans="1:6" x14ac:dyDescent="0.2">
      <c r="A45462" t="s">
        <v>57027</v>
      </c>
      <c r="B45462" t="s">
        <v>60468</v>
      </c>
      <c r="C45462" t="s">
        <v>60469</v>
      </c>
      <c r="D45462" t="s">
        <v>18761</v>
      </c>
      <c r="E45462" t="s">
        <v>18762</v>
      </c>
      <c r="F45462" t="s">
        <v>18763</v>
      </c>
    </row>
    <row r="45463" spans="1:6" x14ac:dyDescent="0.2">
      <c r="A45463" t="s">
        <v>57027</v>
      </c>
      <c r="B45463" t="s">
        <v>60468</v>
      </c>
      <c r="C45463" t="s">
        <v>60469</v>
      </c>
      <c r="D45463" t="s">
        <v>21569</v>
      </c>
      <c r="E45463" t="s">
        <v>21570</v>
      </c>
      <c r="F45463" t="s">
        <v>21571</v>
      </c>
    </row>
    <row r="45464" spans="1:6" x14ac:dyDescent="0.2">
      <c r="A45464" t="s">
        <v>57027</v>
      </c>
      <c r="B45464" t="s">
        <v>60468</v>
      </c>
      <c r="C45464" t="s">
        <v>60469</v>
      </c>
      <c r="D45464" t="s">
        <v>60491</v>
      </c>
      <c r="E45464" t="s">
        <v>60492</v>
      </c>
      <c r="F45464" t="s">
        <v>60493</v>
      </c>
    </row>
    <row r="45465" spans="1:6" x14ac:dyDescent="0.2">
      <c r="A45465" t="s">
        <v>57027</v>
      </c>
      <c r="B45465" t="s">
        <v>60468</v>
      </c>
      <c r="C45465" t="s">
        <v>60469</v>
      </c>
      <c r="D45465" t="s">
        <v>17332</v>
      </c>
      <c r="E45465" t="s">
        <v>17333</v>
      </c>
      <c r="F45465" t="s">
        <v>17334</v>
      </c>
    </row>
    <row r="45466" spans="1:6" x14ac:dyDescent="0.2">
      <c r="A45466" t="s">
        <v>57027</v>
      </c>
      <c r="B45466" t="s">
        <v>60468</v>
      </c>
      <c r="C45466" t="s">
        <v>60469</v>
      </c>
      <c r="D45466" t="s">
        <v>18793</v>
      </c>
      <c r="E45466" t="s">
        <v>18794</v>
      </c>
      <c r="F45466" t="s">
        <v>18795</v>
      </c>
    </row>
    <row r="45467" spans="1:6" x14ac:dyDescent="0.2">
      <c r="A45467" t="s">
        <v>57027</v>
      </c>
      <c r="B45467" t="s">
        <v>60468</v>
      </c>
      <c r="C45467" t="s">
        <v>60469</v>
      </c>
      <c r="D45467" t="s">
        <v>44348</v>
      </c>
      <c r="E45467" t="s">
        <v>44349</v>
      </c>
      <c r="F45467" t="s">
        <v>44350</v>
      </c>
    </row>
    <row r="45468" spans="1:6" x14ac:dyDescent="0.2">
      <c r="A45468" t="s">
        <v>57027</v>
      </c>
      <c r="B45468" t="s">
        <v>60468</v>
      </c>
      <c r="C45468" t="s">
        <v>60469</v>
      </c>
      <c r="D45468" t="s">
        <v>18815</v>
      </c>
      <c r="E45468" t="s">
        <v>18816</v>
      </c>
      <c r="F45468" t="s">
        <v>18817</v>
      </c>
    </row>
    <row r="45469" spans="1:6" x14ac:dyDescent="0.2">
      <c r="A45469" t="s">
        <v>57027</v>
      </c>
      <c r="B45469" t="s">
        <v>60468</v>
      </c>
      <c r="C45469" t="s">
        <v>60469</v>
      </c>
      <c r="D45469" t="s">
        <v>2184</v>
      </c>
      <c r="E45469" t="s">
        <v>2185</v>
      </c>
      <c r="F45469" t="s">
        <v>2186</v>
      </c>
    </row>
    <row r="45470" spans="1:6" x14ac:dyDescent="0.2">
      <c r="A45470" t="s">
        <v>57027</v>
      </c>
      <c r="B45470" t="s">
        <v>60468</v>
      </c>
      <c r="C45470" t="s">
        <v>60469</v>
      </c>
      <c r="D45470" t="s">
        <v>60494</v>
      </c>
      <c r="E45470" t="s">
        <v>60495</v>
      </c>
      <c r="F45470" t="s">
        <v>60496</v>
      </c>
    </row>
    <row r="45471" spans="1:6" x14ac:dyDescent="0.2">
      <c r="A45471" t="s">
        <v>57027</v>
      </c>
      <c r="B45471" t="s">
        <v>60468</v>
      </c>
      <c r="C45471" t="s">
        <v>60469</v>
      </c>
      <c r="D45471" t="s">
        <v>23666</v>
      </c>
      <c r="E45471" t="s">
        <v>23667</v>
      </c>
      <c r="F45471" t="s">
        <v>60497</v>
      </c>
    </row>
    <row r="45472" spans="1:6" x14ac:dyDescent="0.2">
      <c r="A45472" t="s">
        <v>57027</v>
      </c>
      <c r="B45472" t="s">
        <v>60468</v>
      </c>
      <c r="C45472" t="s">
        <v>60469</v>
      </c>
      <c r="D45472" t="s">
        <v>33593</v>
      </c>
      <c r="E45472" t="s">
        <v>33594</v>
      </c>
      <c r="F45472" t="s">
        <v>33595</v>
      </c>
    </row>
    <row r="45473" spans="1:6" x14ac:dyDescent="0.2">
      <c r="A45473" t="s">
        <v>57027</v>
      </c>
      <c r="B45473" t="s">
        <v>60468</v>
      </c>
      <c r="C45473" t="s">
        <v>60469</v>
      </c>
      <c r="D45473" t="s">
        <v>60498</v>
      </c>
      <c r="E45473" t="s">
        <v>60499</v>
      </c>
      <c r="F45473" t="s">
        <v>60500</v>
      </c>
    </row>
    <row r="45474" spans="1:6" x14ac:dyDescent="0.2">
      <c r="A45474" t="s">
        <v>57027</v>
      </c>
      <c r="B45474" t="s">
        <v>60468</v>
      </c>
      <c r="C45474" t="s">
        <v>60469</v>
      </c>
      <c r="D45474" t="s">
        <v>7224</v>
      </c>
      <c r="E45474" t="s">
        <v>7225</v>
      </c>
      <c r="F45474" t="s">
        <v>7226</v>
      </c>
    </row>
    <row r="45475" spans="1:6" x14ac:dyDescent="0.2">
      <c r="A45475" t="s">
        <v>57027</v>
      </c>
      <c r="B45475" t="s">
        <v>60468</v>
      </c>
      <c r="C45475" t="s">
        <v>60469</v>
      </c>
      <c r="D45475" t="s">
        <v>60501</v>
      </c>
      <c r="E45475" t="s">
        <v>60502</v>
      </c>
      <c r="F45475" t="s">
        <v>60503</v>
      </c>
    </row>
    <row r="45476" spans="1:6" x14ac:dyDescent="0.2">
      <c r="A45476" t="s">
        <v>57027</v>
      </c>
      <c r="B45476" t="s">
        <v>60468</v>
      </c>
      <c r="C45476" t="s">
        <v>60469</v>
      </c>
      <c r="D45476" t="s">
        <v>49403</v>
      </c>
      <c r="E45476" t="s">
        <v>49404</v>
      </c>
      <c r="F45476" t="s">
        <v>49405</v>
      </c>
    </row>
    <row r="45477" spans="1:6" x14ac:dyDescent="0.2">
      <c r="A45477" t="s">
        <v>57027</v>
      </c>
      <c r="B45477" t="s">
        <v>60468</v>
      </c>
      <c r="C45477" t="s">
        <v>60469</v>
      </c>
      <c r="D45477" t="s">
        <v>23190</v>
      </c>
      <c r="E45477" t="s">
        <v>23191</v>
      </c>
      <c r="F45477" t="s">
        <v>23192</v>
      </c>
    </row>
    <row r="45478" spans="1:6" x14ac:dyDescent="0.2">
      <c r="A45478" t="s">
        <v>57027</v>
      </c>
      <c r="B45478" t="s">
        <v>60468</v>
      </c>
      <c r="C45478" t="s">
        <v>60469</v>
      </c>
      <c r="D45478" t="s">
        <v>60504</v>
      </c>
      <c r="E45478" t="s">
        <v>60505</v>
      </c>
      <c r="F45478" t="s">
        <v>60506</v>
      </c>
    </row>
    <row r="45479" spans="1:6" x14ac:dyDescent="0.2">
      <c r="A45479" t="s">
        <v>57027</v>
      </c>
      <c r="B45479" t="s">
        <v>60468</v>
      </c>
      <c r="C45479" t="s">
        <v>60469</v>
      </c>
      <c r="D45479" t="s">
        <v>60507</v>
      </c>
      <c r="E45479" t="s">
        <v>60508</v>
      </c>
      <c r="F45479" t="s">
        <v>60509</v>
      </c>
    </row>
    <row r="45480" spans="1:6" x14ac:dyDescent="0.2">
      <c r="A45480" t="s">
        <v>57027</v>
      </c>
      <c r="B45480" t="s">
        <v>60468</v>
      </c>
      <c r="C45480" t="s">
        <v>60469</v>
      </c>
      <c r="D45480" t="s">
        <v>20566</v>
      </c>
      <c r="E45480" t="s">
        <v>20567</v>
      </c>
      <c r="F45480" t="s">
        <v>42477</v>
      </c>
    </row>
    <row r="45481" spans="1:6" x14ac:dyDescent="0.2">
      <c r="A45481" t="s">
        <v>57027</v>
      </c>
      <c r="B45481" t="s">
        <v>60468</v>
      </c>
      <c r="C45481" t="s">
        <v>60469</v>
      </c>
      <c r="D45481" t="s">
        <v>18923</v>
      </c>
      <c r="E45481" t="s">
        <v>18924</v>
      </c>
      <c r="F45481" t="s">
        <v>18925</v>
      </c>
    </row>
    <row r="45482" spans="1:6" x14ac:dyDescent="0.2">
      <c r="A45482" t="s">
        <v>57027</v>
      </c>
      <c r="B45482" t="s">
        <v>60468</v>
      </c>
      <c r="C45482" t="s">
        <v>60469</v>
      </c>
      <c r="D45482" t="s">
        <v>60510</v>
      </c>
      <c r="E45482" t="s">
        <v>60511</v>
      </c>
      <c r="F45482" t="s">
        <v>60512</v>
      </c>
    </row>
    <row r="45483" spans="1:6" x14ac:dyDescent="0.2">
      <c r="A45483" t="s">
        <v>57027</v>
      </c>
      <c r="B45483" t="s">
        <v>60468</v>
      </c>
      <c r="C45483" t="s">
        <v>60469</v>
      </c>
      <c r="D45483" t="s">
        <v>60513</v>
      </c>
      <c r="E45483" t="s">
        <v>60514</v>
      </c>
      <c r="F45483" t="s">
        <v>60515</v>
      </c>
    </row>
    <row r="45484" spans="1:6" x14ac:dyDescent="0.2">
      <c r="A45484" t="s">
        <v>57027</v>
      </c>
      <c r="B45484" t="s">
        <v>60468</v>
      </c>
      <c r="C45484" t="s">
        <v>60469</v>
      </c>
      <c r="D45484" t="s">
        <v>18938</v>
      </c>
      <c r="E45484" t="s">
        <v>18939</v>
      </c>
      <c r="F45484" t="s">
        <v>18940</v>
      </c>
    </row>
    <row r="45485" spans="1:6" x14ac:dyDescent="0.2">
      <c r="A45485" t="s">
        <v>57027</v>
      </c>
      <c r="B45485" t="s">
        <v>60468</v>
      </c>
      <c r="C45485" t="s">
        <v>60469</v>
      </c>
      <c r="D45485" t="s">
        <v>49456</v>
      </c>
      <c r="E45485" t="s">
        <v>49457</v>
      </c>
      <c r="F45485" t="s">
        <v>49458</v>
      </c>
    </row>
    <row r="45486" spans="1:6" x14ac:dyDescent="0.2">
      <c r="A45486" t="s">
        <v>57027</v>
      </c>
      <c r="B45486" t="s">
        <v>60468</v>
      </c>
      <c r="C45486" t="s">
        <v>60469</v>
      </c>
      <c r="D45486" t="s">
        <v>41246</v>
      </c>
      <c r="E45486" t="s">
        <v>41247</v>
      </c>
      <c r="F45486" t="s">
        <v>41248</v>
      </c>
    </row>
    <row r="45487" spans="1:6" x14ac:dyDescent="0.2">
      <c r="A45487" t="s">
        <v>57027</v>
      </c>
      <c r="B45487" t="s">
        <v>60468</v>
      </c>
      <c r="C45487" t="s">
        <v>60469</v>
      </c>
      <c r="D45487" t="s">
        <v>60516</v>
      </c>
      <c r="E45487" t="s">
        <v>60517</v>
      </c>
      <c r="F45487" t="s">
        <v>60518</v>
      </c>
    </row>
    <row r="45488" spans="1:6" x14ac:dyDescent="0.2">
      <c r="A45488" t="s">
        <v>57027</v>
      </c>
      <c r="B45488" t="s">
        <v>60468</v>
      </c>
      <c r="C45488" t="s">
        <v>60469</v>
      </c>
      <c r="D45488" t="s">
        <v>18998</v>
      </c>
      <c r="E45488" t="s">
        <v>18999</v>
      </c>
      <c r="F45488" t="s">
        <v>19000</v>
      </c>
    </row>
    <row r="45489" spans="1:6" x14ac:dyDescent="0.2">
      <c r="A45489" t="s">
        <v>57027</v>
      </c>
      <c r="B45489" t="s">
        <v>60468</v>
      </c>
      <c r="C45489" t="s">
        <v>60469</v>
      </c>
      <c r="D45489" t="s">
        <v>56022</v>
      </c>
      <c r="E45489" t="s">
        <v>56023</v>
      </c>
      <c r="F45489" t="s">
        <v>56024</v>
      </c>
    </row>
    <row r="45490" spans="1:6" x14ac:dyDescent="0.2">
      <c r="A45490" t="s">
        <v>57027</v>
      </c>
      <c r="B45490" t="s">
        <v>60468</v>
      </c>
      <c r="C45490" t="s">
        <v>60469</v>
      </c>
      <c r="D45490" t="s">
        <v>6073</v>
      </c>
      <c r="E45490" t="s">
        <v>6074</v>
      </c>
      <c r="F45490" t="s">
        <v>6075</v>
      </c>
    </row>
    <row r="45491" spans="1:6" x14ac:dyDescent="0.2">
      <c r="A45491" t="s">
        <v>57027</v>
      </c>
      <c r="B45491" t="s">
        <v>60468</v>
      </c>
      <c r="C45491" t="s">
        <v>60469</v>
      </c>
      <c r="D45491" t="s">
        <v>60519</v>
      </c>
      <c r="E45491" t="s">
        <v>60520</v>
      </c>
      <c r="F45491" t="s">
        <v>60521</v>
      </c>
    </row>
    <row r="45492" spans="1:6" x14ac:dyDescent="0.2">
      <c r="A45492" t="s">
        <v>57027</v>
      </c>
      <c r="B45492" t="s">
        <v>60468</v>
      </c>
      <c r="C45492" t="s">
        <v>60469</v>
      </c>
      <c r="D45492" t="s">
        <v>60522</v>
      </c>
      <c r="E45492" t="s">
        <v>60523</v>
      </c>
      <c r="F45492" t="s">
        <v>60524</v>
      </c>
    </row>
    <row r="45493" spans="1:6" x14ac:dyDescent="0.2">
      <c r="A45493" t="s">
        <v>57027</v>
      </c>
      <c r="B45493" t="s">
        <v>60468</v>
      </c>
      <c r="C45493" t="s">
        <v>60469</v>
      </c>
      <c r="D45493" t="s">
        <v>19125</v>
      </c>
      <c r="E45493" t="s">
        <v>19126</v>
      </c>
      <c r="F45493" t="s">
        <v>19127</v>
      </c>
    </row>
    <row r="45494" spans="1:6" x14ac:dyDescent="0.2">
      <c r="A45494" t="s">
        <v>57027</v>
      </c>
      <c r="B45494" t="s">
        <v>60468</v>
      </c>
      <c r="C45494" t="s">
        <v>60469</v>
      </c>
      <c r="D45494" t="s">
        <v>60525</v>
      </c>
      <c r="E45494" t="s">
        <v>60526</v>
      </c>
      <c r="F45494" t="s">
        <v>60527</v>
      </c>
    </row>
    <row r="45495" spans="1:6" x14ac:dyDescent="0.2">
      <c r="A45495" t="s">
        <v>57027</v>
      </c>
      <c r="B45495" t="s">
        <v>60468</v>
      </c>
      <c r="C45495" t="s">
        <v>60469</v>
      </c>
      <c r="D45495" t="s">
        <v>60528</v>
      </c>
      <c r="E45495" t="s">
        <v>60529</v>
      </c>
      <c r="F45495" t="s">
        <v>60530</v>
      </c>
    </row>
    <row r="45496" spans="1:6" x14ac:dyDescent="0.2">
      <c r="A45496" t="s">
        <v>57027</v>
      </c>
      <c r="B45496" t="s">
        <v>60468</v>
      </c>
      <c r="C45496" t="s">
        <v>60469</v>
      </c>
      <c r="D45496" t="s">
        <v>33287</v>
      </c>
      <c r="E45496" t="s">
        <v>33288</v>
      </c>
      <c r="F45496" t="s">
        <v>33289</v>
      </c>
    </row>
    <row r="45497" spans="1:6" x14ac:dyDescent="0.2">
      <c r="A45497" t="s">
        <v>57027</v>
      </c>
      <c r="B45497" t="s">
        <v>60468</v>
      </c>
      <c r="C45497" t="s">
        <v>60469</v>
      </c>
      <c r="D45497" t="s">
        <v>60531</v>
      </c>
      <c r="E45497" t="s">
        <v>60532</v>
      </c>
      <c r="F45497" t="s">
        <v>60533</v>
      </c>
    </row>
    <row r="45498" spans="1:6" x14ac:dyDescent="0.2">
      <c r="A45498" t="s">
        <v>57027</v>
      </c>
      <c r="B45498" t="s">
        <v>60468</v>
      </c>
      <c r="C45498" t="s">
        <v>60469</v>
      </c>
      <c r="D45498" t="s">
        <v>60534</v>
      </c>
      <c r="E45498" t="s">
        <v>60535</v>
      </c>
      <c r="F45498" t="s">
        <v>60536</v>
      </c>
    </row>
    <row r="45499" spans="1:6" x14ac:dyDescent="0.2">
      <c r="A45499" t="s">
        <v>57027</v>
      </c>
      <c r="B45499" t="s">
        <v>60468</v>
      </c>
      <c r="C45499" t="s">
        <v>60469</v>
      </c>
      <c r="D45499" t="s">
        <v>60537</v>
      </c>
      <c r="E45499" t="s">
        <v>60538</v>
      </c>
      <c r="F45499" t="s">
        <v>60539</v>
      </c>
    </row>
    <row r="45500" spans="1:6" x14ac:dyDescent="0.2">
      <c r="A45500" t="s">
        <v>57027</v>
      </c>
      <c r="B45500" t="s">
        <v>60468</v>
      </c>
      <c r="C45500" t="s">
        <v>60469</v>
      </c>
      <c r="D45500" t="s">
        <v>42534</v>
      </c>
      <c r="E45500" t="s">
        <v>42535</v>
      </c>
      <c r="F45500" t="s">
        <v>42536</v>
      </c>
    </row>
    <row r="45501" spans="1:6" x14ac:dyDescent="0.2">
      <c r="A45501" t="s">
        <v>57027</v>
      </c>
      <c r="B45501" t="s">
        <v>60468</v>
      </c>
      <c r="C45501" t="s">
        <v>60469</v>
      </c>
      <c r="D45501" t="s">
        <v>49626</v>
      </c>
      <c r="E45501" t="s">
        <v>49627</v>
      </c>
      <c r="F45501" t="s">
        <v>49628</v>
      </c>
    </row>
    <row r="45502" spans="1:6" x14ac:dyDescent="0.2">
      <c r="A45502" t="s">
        <v>57027</v>
      </c>
      <c r="B45502" t="s">
        <v>60468</v>
      </c>
      <c r="C45502" t="s">
        <v>60469</v>
      </c>
      <c r="D45502" t="s">
        <v>60540</v>
      </c>
      <c r="E45502" t="s">
        <v>60541</v>
      </c>
      <c r="F45502" t="s">
        <v>60542</v>
      </c>
    </row>
    <row r="45503" spans="1:6" x14ac:dyDescent="0.2">
      <c r="A45503" t="s">
        <v>57027</v>
      </c>
      <c r="B45503" t="s">
        <v>60468</v>
      </c>
      <c r="C45503" t="s">
        <v>60469</v>
      </c>
      <c r="D45503" t="s">
        <v>19269</v>
      </c>
      <c r="E45503" t="s">
        <v>19270</v>
      </c>
      <c r="F45503" t="s">
        <v>19271</v>
      </c>
    </row>
    <row r="45504" spans="1:6" x14ac:dyDescent="0.2">
      <c r="A45504" t="s">
        <v>57027</v>
      </c>
      <c r="B45504" t="s">
        <v>60468</v>
      </c>
      <c r="C45504" t="s">
        <v>60469</v>
      </c>
      <c r="D45504" t="s">
        <v>41659</v>
      </c>
      <c r="E45504" t="s">
        <v>41660</v>
      </c>
      <c r="F45504" t="s">
        <v>41661</v>
      </c>
    </row>
    <row r="45505" spans="1:6" x14ac:dyDescent="0.2">
      <c r="A45505" t="s">
        <v>57027</v>
      </c>
      <c r="B45505" t="s">
        <v>60468</v>
      </c>
      <c r="C45505" t="s">
        <v>60469</v>
      </c>
      <c r="D45505" t="s">
        <v>19287</v>
      </c>
      <c r="E45505" t="s">
        <v>19288</v>
      </c>
      <c r="F45505" t="s">
        <v>19289</v>
      </c>
    </row>
    <row r="45506" spans="1:6" x14ac:dyDescent="0.2">
      <c r="A45506" t="s">
        <v>57027</v>
      </c>
      <c r="B45506" t="s">
        <v>60468</v>
      </c>
      <c r="C45506" t="s">
        <v>60469</v>
      </c>
      <c r="D45506" t="s">
        <v>42315</v>
      </c>
      <c r="E45506" t="s">
        <v>42316</v>
      </c>
      <c r="F45506" t="s">
        <v>42317</v>
      </c>
    </row>
    <row r="45507" spans="1:6" x14ac:dyDescent="0.2">
      <c r="A45507" t="s">
        <v>57027</v>
      </c>
      <c r="B45507" t="s">
        <v>60468</v>
      </c>
      <c r="C45507" t="s">
        <v>60469</v>
      </c>
      <c r="D45507" t="s">
        <v>45406</v>
      </c>
      <c r="E45507" t="s">
        <v>45407</v>
      </c>
      <c r="F45507" t="s">
        <v>45408</v>
      </c>
    </row>
    <row r="45508" spans="1:6" x14ac:dyDescent="0.2">
      <c r="A45508" t="s">
        <v>57027</v>
      </c>
      <c r="B45508" t="s">
        <v>60468</v>
      </c>
      <c r="C45508" t="s">
        <v>60469</v>
      </c>
      <c r="D45508" t="s">
        <v>15435</v>
      </c>
      <c r="E45508" t="s">
        <v>15436</v>
      </c>
      <c r="F45508" t="s">
        <v>15437</v>
      </c>
    </row>
    <row r="45509" spans="1:6" x14ac:dyDescent="0.2">
      <c r="A45509" t="s">
        <v>57027</v>
      </c>
      <c r="B45509" t="s">
        <v>60468</v>
      </c>
      <c r="C45509" t="s">
        <v>60469</v>
      </c>
      <c r="D45509" t="s">
        <v>58853</v>
      </c>
      <c r="E45509" t="s">
        <v>58854</v>
      </c>
      <c r="F45509" t="s">
        <v>58855</v>
      </c>
    </row>
    <row r="45510" spans="1:6" x14ac:dyDescent="0.2">
      <c r="A45510" t="s">
        <v>57027</v>
      </c>
      <c r="B45510" t="s">
        <v>60468</v>
      </c>
      <c r="C45510" t="s">
        <v>60469</v>
      </c>
      <c r="D45510" t="s">
        <v>8329</v>
      </c>
      <c r="E45510" t="s">
        <v>8330</v>
      </c>
      <c r="F45510" t="s">
        <v>8331</v>
      </c>
    </row>
    <row r="45511" spans="1:6" x14ac:dyDescent="0.2">
      <c r="A45511" t="s">
        <v>57027</v>
      </c>
      <c r="B45511" t="s">
        <v>60468</v>
      </c>
      <c r="C45511" t="s">
        <v>60469</v>
      </c>
      <c r="D45511" t="s">
        <v>60543</v>
      </c>
      <c r="E45511" t="s">
        <v>60544</v>
      </c>
      <c r="F45511" t="s">
        <v>60545</v>
      </c>
    </row>
    <row r="45512" spans="1:6" x14ac:dyDescent="0.2">
      <c r="A45512" t="s">
        <v>57027</v>
      </c>
      <c r="B45512" t="s">
        <v>60468</v>
      </c>
      <c r="C45512" t="s">
        <v>60469</v>
      </c>
      <c r="D45512" t="s">
        <v>19377</v>
      </c>
      <c r="E45512" t="s">
        <v>19378</v>
      </c>
      <c r="F45512" t="s">
        <v>19379</v>
      </c>
    </row>
    <row r="45513" spans="1:6" x14ac:dyDescent="0.2">
      <c r="A45513" t="s">
        <v>57027</v>
      </c>
      <c r="B45513" t="s">
        <v>60468</v>
      </c>
      <c r="C45513" t="s">
        <v>60469</v>
      </c>
      <c r="D45513" t="s">
        <v>18554</v>
      </c>
      <c r="E45513" t="s">
        <v>18555</v>
      </c>
      <c r="F45513" t="s">
        <v>18556</v>
      </c>
    </row>
    <row r="45514" spans="1:6" x14ac:dyDescent="0.2">
      <c r="A45514" t="s">
        <v>57027</v>
      </c>
      <c r="B45514" t="s">
        <v>60468</v>
      </c>
      <c r="C45514" t="s">
        <v>60469</v>
      </c>
      <c r="D45514" t="s">
        <v>24347</v>
      </c>
      <c r="E45514" t="s">
        <v>24348</v>
      </c>
      <c r="F45514" t="s">
        <v>24349</v>
      </c>
    </row>
    <row r="45515" spans="1:6" x14ac:dyDescent="0.2">
      <c r="A45515" t="s">
        <v>57027</v>
      </c>
      <c r="B45515" t="s">
        <v>60468</v>
      </c>
      <c r="C45515" t="s">
        <v>60469</v>
      </c>
      <c r="D45515" t="s">
        <v>48027</v>
      </c>
      <c r="E45515" t="s">
        <v>48028</v>
      </c>
      <c r="F45515" t="s">
        <v>48029</v>
      </c>
    </row>
    <row r="45516" spans="1:6" x14ac:dyDescent="0.2">
      <c r="A45516" t="s">
        <v>57027</v>
      </c>
      <c r="B45516" t="s">
        <v>60468</v>
      </c>
      <c r="C45516" t="s">
        <v>60469</v>
      </c>
      <c r="D45516" t="s">
        <v>60546</v>
      </c>
      <c r="E45516" t="s">
        <v>60547</v>
      </c>
      <c r="F45516" t="s">
        <v>60548</v>
      </c>
    </row>
    <row r="45517" spans="1:6" x14ac:dyDescent="0.2">
      <c r="A45517" t="s">
        <v>57027</v>
      </c>
      <c r="B45517" t="s">
        <v>60468</v>
      </c>
      <c r="C45517" t="s">
        <v>60469</v>
      </c>
      <c r="D45517" t="s">
        <v>60549</v>
      </c>
      <c r="E45517" t="s">
        <v>60550</v>
      </c>
      <c r="F45517" t="s">
        <v>60551</v>
      </c>
    </row>
    <row r="45518" spans="1:6" x14ac:dyDescent="0.2">
      <c r="A45518" t="s">
        <v>57027</v>
      </c>
      <c r="B45518" t="s">
        <v>60468</v>
      </c>
      <c r="C45518" t="s">
        <v>60469</v>
      </c>
      <c r="D45518" t="s">
        <v>60552</v>
      </c>
      <c r="E45518" t="s">
        <v>60553</v>
      </c>
      <c r="F45518" t="s">
        <v>60554</v>
      </c>
    </row>
    <row r="45519" spans="1:6" x14ac:dyDescent="0.2">
      <c r="A45519" t="s">
        <v>57027</v>
      </c>
      <c r="B45519" t="s">
        <v>60468</v>
      </c>
      <c r="C45519" t="s">
        <v>60469</v>
      </c>
      <c r="D45519" t="s">
        <v>45966</v>
      </c>
      <c r="E45519" t="s">
        <v>45967</v>
      </c>
      <c r="F45519" t="s">
        <v>45968</v>
      </c>
    </row>
    <row r="45520" spans="1:6" x14ac:dyDescent="0.2">
      <c r="A45520" t="s">
        <v>57027</v>
      </c>
      <c r="B45520" t="s">
        <v>60468</v>
      </c>
      <c r="C45520" t="s">
        <v>60469</v>
      </c>
      <c r="D45520" t="s">
        <v>60555</v>
      </c>
      <c r="E45520" t="s">
        <v>60556</v>
      </c>
      <c r="F45520" t="s">
        <v>60557</v>
      </c>
    </row>
    <row r="45521" spans="1:6" x14ac:dyDescent="0.2">
      <c r="A45521" t="s">
        <v>57027</v>
      </c>
      <c r="B45521" t="s">
        <v>60468</v>
      </c>
      <c r="C45521" t="s">
        <v>60469</v>
      </c>
      <c r="D45521" t="s">
        <v>9799</v>
      </c>
      <c r="E45521" t="s">
        <v>9800</v>
      </c>
      <c r="F45521" t="s">
        <v>9801</v>
      </c>
    </row>
    <row r="45522" spans="1:6" x14ac:dyDescent="0.2">
      <c r="A45522" t="s">
        <v>57027</v>
      </c>
      <c r="B45522" t="s">
        <v>60468</v>
      </c>
      <c r="C45522" t="s">
        <v>60469</v>
      </c>
      <c r="D45522" t="s">
        <v>9802</v>
      </c>
      <c r="E45522" t="s">
        <v>9803</v>
      </c>
      <c r="F45522" t="s">
        <v>9804</v>
      </c>
    </row>
    <row r="45523" spans="1:6" x14ac:dyDescent="0.2">
      <c r="A45523" t="s">
        <v>57027</v>
      </c>
      <c r="B45523" t="s">
        <v>60468</v>
      </c>
      <c r="C45523" t="s">
        <v>60469</v>
      </c>
      <c r="D45523" t="s">
        <v>18551</v>
      </c>
      <c r="E45523" t="s">
        <v>18552</v>
      </c>
      <c r="F45523" t="s">
        <v>18553</v>
      </c>
    </row>
    <row r="45524" spans="1:6" x14ac:dyDescent="0.2">
      <c r="A45524" t="s">
        <v>57027</v>
      </c>
      <c r="B45524" t="s">
        <v>60468</v>
      </c>
      <c r="C45524" t="s">
        <v>60469</v>
      </c>
      <c r="D45524" t="s">
        <v>60558</v>
      </c>
      <c r="E45524" t="s">
        <v>60559</v>
      </c>
      <c r="F45524" t="s">
        <v>60560</v>
      </c>
    </row>
    <row r="45525" spans="1:6" x14ac:dyDescent="0.2">
      <c r="A45525" t="s">
        <v>57027</v>
      </c>
      <c r="B45525" t="s">
        <v>60468</v>
      </c>
      <c r="C45525" t="s">
        <v>60469</v>
      </c>
      <c r="D45525" t="s">
        <v>60561</v>
      </c>
      <c r="E45525" t="s">
        <v>60562</v>
      </c>
      <c r="F45525" t="s">
        <v>60563</v>
      </c>
    </row>
    <row r="45526" spans="1:6" x14ac:dyDescent="0.2">
      <c r="A45526" t="s">
        <v>57027</v>
      </c>
      <c r="B45526" t="s">
        <v>60468</v>
      </c>
      <c r="C45526" t="s">
        <v>60469</v>
      </c>
      <c r="D45526" t="s">
        <v>58958</v>
      </c>
      <c r="E45526" t="s">
        <v>58959</v>
      </c>
      <c r="F45526" t="s">
        <v>58960</v>
      </c>
    </row>
    <row r="45527" spans="1:6" x14ac:dyDescent="0.2">
      <c r="A45527" t="s">
        <v>57027</v>
      </c>
      <c r="B45527" t="s">
        <v>60468</v>
      </c>
      <c r="C45527" t="s">
        <v>60469</v>
      </c>
      <c r="D45527" t="s">
        <v>19567</v>
      </c>
      <c r="E45527" t="s">
        <v>19568</v>
      </c>
      <c r="F45527" t="s">
        <v>19569</v>
      </c>
    </row>
    <row r="45528" spans="1:6" x14ac:dyDescent="0.2">
      <c r="A45528" t="s">
        <v>57027</v>
      </c>
      <c r="B45528" t="s">
        <v>60468</v>
      </c>
      <c r="C45528" t="s">
        <v>60469</v>
      </c>
      <c r="D45528" t="s">
        <v>35991</v>
      </c>
      <c r="E45528" t="s">
        <v>36003</v>
      </c>
      <c r="F45528" t="s">
        <v>36004</v>
      </c>
    </row>
    <row r="45529" spans="1:6" x14ac:dyDescent="0.2">
      <c r="A45529" t="s">
        <v>57027</v>
      </c>
      <c r="B45529" t="s">
        <v>60468</v>
      </c>
      <c r="C45529" t="s">
        <v>60469</v>
      </c>
      <c r="D45529" t="s">
        <v>36005</v>
      </c>
      <c r="E45529" t="s">
        <v>36006</v>
      </c>
      <c r="F45529" t="s">
        <v>36007</v>
      </c>
    </row>
    <row r="45530" spans="1:6" x14ac:dyDescent="0.2">
      <c r="A45530" t="s">
        <v>57027</v>
      </c>
      <c r="B45530" t="s">
        <v>60468</v>
      </c>
      <c r="C45530" t="s">
        <v>60469</v>
      </c>
      <c r="D45530" t="s">
        <v>60564</v>
      </c>
      <c r="E45530" t="s">
        <v>60565</v>
      </c>
      <c r="F45530" t="s">
        <v>60566</v>
      </c>
    </row>
    <row r="45531" spans="1:6" x14ac:dyDescent="0.2">
      <c r="A45531" t="s">
        <v>57027</v>
      </c>
      <c r="B45531" t="s">
        <v>60468</v>
      </c>
      <c r="C45531" t="s">
        <v>60469</v>
      </c>
      <c r="D45531" t="s">
        <v>36005</v>
      </c>
      <c r="E45531" t="s">
        <v>36006</v>
      </c>
      <c r="F45531" t="s">
        <v>36007</v>
      </c>
    </row>
    <row r="45532" spans="1:6" x14ac:dyDescent="0.2">
      <c r="A45532" t="s">
        <v>57027</v>
      </c>
      <c r="B45532" t="s">
        <v>60468</v>
      </c>
      <c r="C45532" t="s">
        <v>60469</v>
      </c>
      <c r="D45532" t="s">
        <v>60564</v>
      </c>
      <c r="E45532" t="s">
        <v>60565</v>
      </c>
      <c r="F45532" t="s">
        <v>60566</v>
      </c>
    </row>
    <row r="45533" spans="1:6" x14ac:dyDescent="0.2">
      <c r="A45533" t="s">
        <v>57027</v>
      </c>
      <c r="B45533" t="s">
        <v>60468</v>
      </c>
      <c r="C45533" t="s">
        <v>60469</v>
      </c>
      <c r="D45533" t="s">
        <v>60567</v>
      </c>
      <c r="E45533" t="s">
        <v>60568</v>
      </c>
      <c r="F45533" t="s">
        <v>60569</v>
      </c>
    </row>
    <row r="45534" spans="1:6" x14ac:dyDescent="0.2">
      <c r="A45534" t="s">
        <v>57027</v>
      </c>
      <c r="B45534" t="s">
        <v>60468</v>
      </c>
      <c r="C45534" t="s">
        <v>60469</v>
      </c>
      <c r="D45534" t="s">
        <v>60570</v>
      </c>
      <c r="E45534" t="s">
        <v>60571</v>
      </c>
      <c r="F45534" t="s">
        <v>60572</v>
      </c>
    </row>
    <row r="45535" spans="1:6" x14ac:dyDescent="0.2">
      <c r="A45535" t="s">
        <v>57027</v>
      </c>
      <c r="B45535" t="s">
        <v>60468</v>
      </c>
      <c r="C45535" t="s">
        <v>60469</v>
      </c>
      <c r="D45535" t="s">
        <v>60573</v>
      </c>
      <c r="E45535" t="s">
        <v>60574</v>
      </c>
      <c r="F45535" t="s">
        <v>60575</v>
      </c>
    </row>
    <row r="45536" spans="1:6" x14ac:dyDescent="0.2">
      <c r="A45536" t="s">
        <v>57027</v>
      </c>
      <c r="B45536" t="s">
        <v>60576</v>
      </c>
      <c r="C45536" t="s">
        <v>60577</v>
      </c>
      <c r="D45536" t="s">
        <v>51749</v>
      </c>
      <c r="E45536" t="s">
        <v>60578</v>
      </c>
      <c r="F45536" t="s">
        <v>60579</v>
      </c>
    </row>
    <row r="45537" spans="1:6" x14ac:dyDescent="0.2">
      <c r="A45537" t="s">
        <v>57027</v>
      </c>
      <c r="B45537" t="s">
        <v>60576</v>
      </c>
      <c r="C45537" t="s">
        <v>60577</v>
      </c>
      <c r="D45537" t="s">
        <v>29445</v>
      </c>
      <c r="E45537" t="s">
        <v>29446</v>
      </c>
      <c r="F45537" t="s">
        <v>60580</v>
      </c>
    </row>
    <row r="45538" spans="1:6" x14ac:dyDescent="0.2">
      <c r="A45538" t="s">
        <v>57027</v>
      </c>
      <c r="B45538" t="s">
        <v>60576</v>
      </c>
      <c r="C45538" t="s">
        <v>60577</v>
      </c>
      <c r="D45538" t="s">
        <v>60581</v>
      </c>
      <c r="E45538" t="s">
        <v>60582</v>
      </c>
      <c r="F45538" t="s">
        <v>60583</v>
      </c>
    </row>
    <row r="45539" spans="1:6" x14ac:dyDescent="0.2">
      <c r="A45539" t="s">
        <v>57027</v>
      </c>
      <c r="B45539" t="s">
        <v>60576</v>
      </c>
      <c r="C45539" t="s">
        <v>60577</v>
      </c>
      <c r="D45539" t="s">
        <v>7400</v>
      </c>
      <c r="E45539" t="s">
        <v>7401</v>
      </c>
      <c r="F45539" t="s">
        <v>7402</v>
      </c>
    </row>
    <row r="45540" spans="1:6" x14ac:dyDescent="0.2">
      <c r="A45540" t="s">
        <v>57027</v>
      </c>
      <c r="B45540" t="s">
        <v>60576</v>
      </c>
      <c r="C45540" t="s">
        <v>60577</v>
      </c>
      <c r="D45540" t="s">
        <v>60584</v>
      </c>
      <c r="E45540" t="s">
        <v>60585</v>
      </c>
      <c r="F45540" t="s">
        <v>60586</v>
      </c>
    </row>
    <row r="45541" spans="1:6" x14ac:dyDescent="0.2">
      <c r="A45541" t="s">
        <v>57027</v>
      </c>
      <c r="B45541" t="s">
        <v>60576</v>
      </c>
      <c r="C45541" t="s">
        <v>60577</v>
      </c>
      <c r="D45541" t="s">
        <v>48292</v>
      </c>
      <c r="E45541" t="s">
        <v>48293</v>
      </c>
      <c r="F45541" t="s">
        <v>48294</v>
      </c>
    </row>
    <row r="45542" spans="1:6" x14ac:dyDescent="0.2">
      <c r="A45542" t="s">
        <v>57027</v>
      </c>
      <c r="B45542" t="s">
        <v>60576</v>
      </c>
      <c r="C45542" t="s">
        <v>60577</v>
      </c>
      <c r="D45542" t="s">
        <v>60587</v>
      </c>
      <c r="E45542" t="s">
        <v>60588</v>
      </c>
      <c r="F45542" t="s">
        <v>60589</v>
      </c>
    </row>
    <row r="45543" spans="1:6" x14ac:dyDescent="0.2">
      <c r="A45543" t="s">
        <v>57027</v>
      </c>
      <c r="B45543" t="s">
        <v>60576</v>
      </c>
      <c r="C45543" t="s">
        <v>60577</v>
      </c>
      <c r="D45543" t="s">
        <v>48295</v>
      </c>
      <c r="E45543" t="s">
        <v>48296</v>
      </c>
      <c r="F45543" t="s">
        <v>60590</v>
      </c>
    </row>
    <row r="45544" spans="1:6" x14ac:dyDescent="0.2">
      <c r="A45544" t="s">
        <v>57027</v>
      </c>
      <c r="B45544" t="s">
        <v>60576</v>
      </c>
      <c r="C45544" t="s">
        <v>60577</v>
      </c>
      <c r="D45544" t="s">
        <v>30630</v>
      </c>
      <c r="E45544" t="s">
        <v>30631</v>
      </c>
      <c r="F45544" t="s">
        <v>30632</v>
      </c>
    </row>
    <row r="45545" spans="1:6" x14ac:dyDescent="0.2">
      <c r="A45545" t="s">
        <v>57027</v>
      </c>
      <c r="B45545" t="s">
        <v>60576</v>
      </c>
      <c r="C45545" t="s">
        <v>60577</v>
      </c>
      <c r="D45545" t="s">
        <v>60591</v>
      </c>
      <c r="E45545" t="s">
        <v>60592</v>
      </c>
      <c r="F45545" t="s">
        <v>60593</v>
      </c>
    </row>
    <row r="45546" spans="1:6" x14ac:dyDescent="0.2">
      <c r="A45546" t="s">
        <v>57027</v>
      </c>
      <c r="B45546" t="s">
        <v>60576</v>
      </c>
      <c r="C45546" t="s">
        <v>60577</v>
      </c>
      <c r="D45546" t="s">
        <v>48301</v>
      </c>
      <c r="E45546" t="s">
        <v>48302</v>
      </c>
      <c r="F45546" t="s">
        <v>48303</v>
      </c>
    </row>
    <row r="45547" spans="1:6" x14ac:dyDescent="0.2">
      <c r="A45547" t="s">
        <v>57027</v>
      </c>
      <c r="B45547" t="s">
        <v>60576</v>
      </c>
      <c r="C45547" t="s">
        <v>60577</v>
      </c>
      <c r="D45547" t="s">
        <v>7433</v>
      </c>
      <c r="E45547" t="s">
        <v>7434</v>
      </c>
      <c r="F45547" t="s">
        <v>60594</v>
      </c>
    </row>
    <row r="45548" spans="1:6" x14ac:dyDescent="0.2">
      <c r="A45548" t="s">
        <v>57027</v>
      </c>
      <c r="B45548" t="s">
        <v>60576</v>
      </c>
      <c r="C45548" t="s">
        <v>60577</v>
      </c>
      <c r="D45548" t="s">
        <v>30640</v>
      </c>
      <c r="E45548" t="s">
        <v>30641</v>
      </c>
      <c r="F45548" t="s">
        <v>30642</v>
      </c>
    </row>
    <row r="45549" spans="1:6" x14ac:dyDescent="0.2">
      <c r="A45549" t="s">
        <v>57027</v>
      </c>
      <c r="B45549" t="s">
        <v>60576</v>
      </c>
      <c r="C45549" t="s">
        <v>60577</v>
      </c>
      <c r="D45549" t="s">
        <v>30643</v>
      </c>
      <c r="E45549" t="s">
        <v>30644</v>
      </c>
      <c r="F45549" t="s">
        <v>30645</v>
      </c>
    </row>
    <row r="45550" spans="1:6" x14ac:dyDescent="0.2">
      <c r="A45550" t="s">
        <v>57027</v>
      </c>
      <c r="B45550" t="s">
        <v>60576</v>
      </c>
      <c r="C45550" t="s">
        <v>60577</v>
      </c>
      <c r="D45550" t="s">
        <v>30646</v>
      </c>
      <c r="E45550" t="s">
        <v>30647</v>
      </c>
      <c r="F45550" t="s">
        <v>30648</v>
      </c>
    </row>
    <row r="45551" spans="1:6" x14ac:dyDescent="0.2">
      <c r="A45551" t="s">
        <v>57027</v>
      </c>
      <c r="B45551" t="s">
        <v>60576</v>
      </c>
      <c r="C45551" t="s">
        <v>60577</v>
      </c>
      <c r="D45551" t="s">
        <v>30649</v>
      </c>
      <c r="E45551" t="s">
        <v>30650</v>
      </c>
      <c r="F45551" t="s">
        <v>60595</v>
      </c>
    </row>
    <row r="45552" spans="1:6" x14ac:dyDescent="0.2">
      <c r="A45552" t="s">
        <v>57027</v>
      </c>
      <c r="B45552" t="s">
        <v>60576</v>
      </c>
      <c r="C45552" t="s">
        <v>60577</v>
      </c>
      <c r="D45552" t="s">
        <v>30253</v>
      </c>
      <c r="E45552" t="s">
        <v>30254</v>
      </c>
      <c r="F45552" t="s">
        <v>60596</v>
      </c>
    </row>
    <row r="45553" spans="1:6" x14ac:dyDescent="0.2">
      <c r="A45553" t="s">
        <v>57027</v>
      </c>
      <c r="B45553" t="s">
        <v>60576</v>
      </c>
      <c r="C45553" t="s">
        <v>60577</v>
      </c>
      <c r="D45553" t="s">
        <v>30657</v>
      </c>
      <c r="E45553" t="s">
        <v>30658</v>
      </c>
      <c r="F45553" t="s">
        <v>30659</v>
      </c>
    </row>
    <row r="45554" spans="1:6" x14ac:dyDescent="0.2">
      <c r="A45554" t="s">
        <v>57027</v>
      </c>
      <c r="B45554" t="s">
        <v>60576</v>
      </c>
      <c r="C45554" t="s">
        <v>60577</v>
      </c>
      <c r="D45554" t="s">
        <v>51662</v>
      </c>
      <c r="E45554" t="s">
        <v>51663</v>
      </c>
      <c r="F45554" t="s">
        <v>60597</v>
      </c>
    </row>
    <row r="45555" spans="1:6" x14ac:dyDescent="0.2">
      <c r="A45555" t="s">
        <v>57027</v>
      </c>
      <c r="B45555" t="s">
        <v>60576</v>
      </c>
      <c r="C45555" t="s">
        <v>60577</v>
      </c>
      <c r="D45555" t="s">
        <v>30259</v>
      </c>
      <c r="E45555" t="s">
        <v>30260</v>
      </c>
      <c r="F45555" t="s">
        <v>30261</v>
      </c>
    </row>
    <row r="45556" spans="1:6" x14ac:dyDescent="0.2">
      <c r="A45556" t="s">
        <v>57027</v>
      </c>
      <c r="B45556" t="s">
        <v>60576</v>
      </c>
      <c r="C45556" t="s">
        <v>60577</v>
      </c>
      <c r="D45556" t="s">
        <v>30663</v>
      </c>
      <c r="E45556" t="s">
        <v>30664</v>
      </c>
      <c r="F45556" t="s">
        <v>60598</v>
      </c>
    </row>
    <row r="45557" spans="1:6" x14ac:dyDescent="0.2">
      <c r="A45557" t="s">
        <v>57027</v>
      </c>
      <c r="B45557" t="s">
        <v>60576</v>
      </c>
      <c r="C45557" t="s">
        <v>60577</v>
      </c>
      <c r="D45557" t="s">
        <v>51666</v>
      </c>
      <c r="E45557" t="s">
        <v>51667</v>
      </c>
      <c r="F45557" t="s">
        <v>51668</v>
      </c>
    </row>
    <row r="45558" spans="1:6" x14ac:dyDescent="0.2">
      <c r="A45558" t="s">
        <v>57027</v>
      </c>
      <c r="B45558" t="s">
        <v>60576</v>
      </c>
      <c r="C45558" t="s">
        <v>60577</v>
      </c>
      <c r="D45558" t="s">
        <v>30669</v>
      </c>
      <c r="E45558" t="s">
        <v>30670</v>
      </c>
      <c r="F45558" t="s">
        <v>48307</v>
      </c>
    </row>
    <row r="45559" spans="1:6" x14ac:dyDescent="0.2">
      <c r="A45559" t="s">
        <v>57027</v>
      </c>
      <c r="B45559" t="s">
        <v>60576</v>
      </c>
      <c r="C45559" t="s">
        <v>60577</v>
      </c>
      <c r="D45559" t="s">
        <v>30681</v>
      </c>
      <c r="E45559" t="s">
        <v>30682</v>
      </c>
      <c r="F45559" t="s">
        <v>60599</v>
      </c>
    </row>
    <row r="45560" spans="1:6" x14ac:dyDescent="0.2">
      <c r="A45560" t="s">
        <v>57027</v>
      </c>
      <c r="B45560" t="s">
        <v>60576</v>
      </c>
      <c r="C45560" t="s">
        <v>60577</v>
      </c>
      <c r="D45560" t="s">
        <v>60600</v>
      </c>
      <c r="E45560" t="s">
        <v>60601</v>
      </c>
      <c r="F45560" t="s">
        <v>60602</v>
      </c>
    </row>
    <row r="45561" spans="1:6" x14ac:dyDescent="0.2">
      <c r="A45561" t="s">
        <v>57027</v>
      </c>
      <c r="B45561" t="s">
        <v>60576</v>
      </c>
      <c r="C45561" t="s">
        <v>60577</v>
      </c>
      <c r="D45561" t="s">
        <v>30690</v>
      </c>
      <c r="E45561" t="s">
        <v>30691</v>
      </c>
      <c r="F45561" t="s">
        <v>30692</v>
      </c>
    </row>
    <row r="45562" spans="1:6" x14ac:dyDescent="0.2">
      <c r="A45562" t="s">
        <v>57027</v>
      </c>
      <c r="B45562" t="s">
        <v>60576</v>
      </c>
      <c r="C45562" t="s">
        <v>60577</v>
      </c>
      <c r="D45562" t="s">
        <v>60603</v>
      </c>
      <c r="E45562" t="s">
        <v>60604</v>
      </c>
      <c r="F45562" t="s">
        <v>60605</v>
      </c>
    </row>
    <row r="45563" spans="1:6" x14ac:dyDescent="0.2">
      <c r="A45563" t="s">
        <v>57027</v>
      </c>
      <c r="B45563" t="s">
        <v>60576</v>
      </c>
      <c r="C45563" t="s">
        <v>60577</v>
      </c>
      <c r="D45563" t="s">
        <v>60606</v>
      </c>
      <c r="E45563" t="s">
        <v>60607</v>
      </c>
      <c r="F45563" t="s">
        <v>60608</v>
      </c>
    </row>
    <row r="45564" spans="1:6" x14ac:dyDescent="0.2">
      <c r="A45564" t="s">
        <v>57027</v>
      </c>
      <c r="B45564" t="s">
        <v>60576</v>
      </c>
      <c r="C45564" t="s">
        <v>60577</v>
      </c>
      <c r="D45564" t="s">
        <v>30696</v>
      </c>
      <c r="E45564" t="s">
        <v>30697</v>
      </c>
      <c r="F45564" t="s">
        <v>30698</v>
      </c>
    </row>
    <row r="45565" spans="1:6" x14ac:dyDescent="0.2">
      <c r="A45565" t="s">
        <v>57027</v>
      </c>
      <c r="B45565" t="s">
        <v>60576</v>
      </c>
      <c r="C45565" t="s">
        <v>60577</v>
      </c>
      <c r="D45565" t="s">
        <v>60609</v>
      </c>
      <c r="E45565" t="s">
        <v>60610</v>
      </c>
      <c r="F45565" t="s">
        <v>60611</v>
      </c>
    </row>
    <row r="45566" spans="1:6" x14ac:dyDescent="0.2">
      <c r="A45566" t="s">
        <v>57027</v>
      </c>
      <c r="B45566" t="s">
        <v>60576</v>
      </c>
      <c r="C45566" t="s">
        <v>60577</v>
      </c>
      <c r="D45566" t="s">
        <v>30699</v>
      </c>
      <c r="E45566" t="s">
        <v>30700</v>
      </c>
      <c r="F45566" t="s">
        <v>60612</v>
      </c>
    </row>
    <row r="45567" spans="1:6" x14ac:dyDescent="0.2">
      <c r="A45567" t="s">
        <v>57027</v>
      </c>
      <c r="B45567" t="s">
        <v>60576</v>
      </c>
      <c r="C45567" t="s">
        <v>60577</v>
      </c>
      <c r="D45567" t="s">
        <v>44444</v>
      </c>
      <c r="E45567" t="s">
        <v>44445</v>
      </c>
      <c r="F45567" t="s">
        <v>60613</v>
      </c>
    </row>
    <row r="45568" spans="1:6" x14ac:dyDescent="0.2">
      <c r="A45568" t="s">
        <v>57027</v>
      </c>
      <c r="B45568" t="s">
        <v>60576</v>
      </c>
      <c r="C45568" t="s">
        <v>60577</v>
      </c>
      <c r="D45568" t="s">
        <v>60614</v>
      </c>
      <c r="E45568" t="s">
        <v>60615</v>
      </c>
      <c r="F45568" t="s">
        <v>60616</v>
      </c>
    </row>
    <row r="45569" spans="1:6" x14ac:dyDescent="0.2">
      <c r="A45569" t="s">
        <v>57027</v>
      </c>
      <c r="B45569" t="s">
        <v>60576</v>
      </c>
      <c r="C45569" t="s">
        <v>60577</v>
      </c>
      <c r="D45569" t="s">
        <v>60617</v>
      </c>
      <c r="E45569" t="s">
        <v>60618</v>
      </c>
      <c r="F45569" t="s">
        <v>60619</v>
      </c>
    </row>
    <row r="45570" spans="1:6" x14ac:dyDescent="0.2">
      <c r="A45570" t="s">
        <v>57027</v>
      </c>
      <c r="B45570" t="s">
        <v>60576</v>
      </c>
      <c r="C45570" t="s">
        <v>60577</v>
      </c>
      <c r="D45570" t="s">
        <v>38848</v>
      </c>
      <c r="E45570" t="s">
        <v>38849</v>
      </c>
      <c r="F45570" t="s">
        <v>60620</v>
      </c>
    </row>
    <row r="45571" spans="1:6" x14ac:dyDescent="0.2">
      <c r="A45571" t="s">
        <v>57027</v>
      </c>
      <c r="B45571" t="s">
        <v>60576</v>
      </c>
      <c r="C45571" t="s">
        <v>60577</v>
      </c>
      <c r="D45571" t="s">
        <v>48320</v>
      </c>
      <c r="E45571" t="s">
        <v>48321</v>
      </c>
      <c r="F45571" t="s">
        <v>48322</v>
      </c>
    </row>
    <row r="45572" spans="1:6" x14ac:dyDescent="0.2">
      <c r="A45572" t="s">
        <v>57027</v>
      </c>
      <c r="B45572" t="s">
        <v>60576</v>
      </c>
      <c r="C45572" t="s">
        <v>60577</v>
      </c>
      <c r="D45572" t="s">
        <v>29549</v>
      </c>
      <c r="E45572" t="s">
        <v>29550</v>
      </c>
      <c r="F45572" t="s">
        <v>60621</v>
      </c>
    </row>
    <row r="45573" spans="1:6" x14ac:dyDescent="0.2">
      <c r="A45573" t="s">
        <v>57027</v>
      </c>
      <c r="B45573" t="s">
        <v>60576</v>
      </c>
      <c r="C45573" t="s">
        <v>60577</v>
      </c>
      <c r="D45573" t="s">
        <v>30721</v>
      </c>
      <c r="E45573" t="s">
        <v>30722</v>
      </c>
      <c r="F45573" t="s">
        <v>30723</v>
      </c>
    </row>
    <row r="45574" spans="1:6" x14ac:dyDescent="0.2">
      <c r="A45574" t="s">
        <v>57027</v>
      </c>
      <c r="B45574" t="s">
        <v>60576</v>
      </c>
      <c r="C45574" t="s">
        <v>60577</v>
      </c>
      <c r="D45574" t="s">
        <v>30730</v>
      </c>
      <c r="E45574" t="s">
        <v>30731</v>
      </c>
      <c r="F45574" t="s">
        <v>30732</v>
      </c>
    </row>
    <row r="45575" spans="1:6" x14ac:dyDescent="0.2">
      <c r="A45575" t="s">
        <v>57027</v>
      </c>
      <c r="B45575" t="s">
        <v>60576</v>
      </c>
      <c r="C45575" t="s">
        <v>60577</v>
      </c>
      <c r="D45575" t="s">
        <v>48326</v>
      </c>
      <c r="E45575" t="s">
        <v>48327</v>
      </c>
      <c r="F45575" t="s">
        <v>48328</v>
      </c>
    </row>
    <row r="45576" spans="1:6" x14ac:dyDescent="0.2">
      <c r="A45576" t="s">
        <v>57027</v>
      </c>
      <c r="B45576" t="s">
        <v>60576</v>
      </c>
      <c r="C45576" t="s">
        <v>60577</v>
      </c>
      <c r="D45576" t="s">
        <v>30736</v>
      </c>
      <c r="E45576" t="s">
        <v>30737</v>
      </c>
      <c r="F45576" t="s">
        <v>60622</v>
      </c>
    </row>
    <row r="45577" spans="1:6" x14ac:dyDescent="0.2">
      <c r="A45577" t="s">
        <v>57027</v>
      </c>
      <c r="B45577" t="s">
        <v>60576</v>
      </c>
      <c r="C45577" t="s">
        <v>60577</v>
      </c>
      <c r="D45577" t="s">
        <v>60623</v>
      </c>
      <c r="E45577" t="s">
        <v>60624</v>
      </c>
      <c r="F45577" t="s">
        <v>60625</v>
      </c>
    </row>
    <row r="45578" spans="1:6" x14ac:dyDescent="0.2">
      <c r="A45578" t="s">
        <v>57027</v>
      </c>
      <c r="B45578" t="s">
        <v>60576</v>
      </c>
      <c r="C45578" t="s">
        <v>60577</v>
      </c>
      <c r="D45578" t="s">
        <v>30739</v>
      </c>
      <c r="E45578" t="s">
        <v>30740</v>
      </c>
      <c r="F45578" t="s">
        <v>60626</v>
      </c>
    </row>
    <row r="45579" spans="1:6" x14ac:dyDescent="0.2">
      <c r="A45579" t="s">
        <v>57027</v>
      </c>
      <c r="B45579" t="s">
        <v>60576</v>
      </c>
      <c r="C45579" t="s">
        <v>60577</v>
      </c>
      <c r="D45579" t="s">
        <v>30748</v>
      </c>
      <c r="E45579" t="s">
        <v>30749</v>
      </c>
      <c r="F45579" t="s">
        <v>30750</v>
      </c>
    </row>
    <row r="45580" spans="1:6" x14ac:dyDescent="0.2">
      <c r="A45580" t="s">
        <v>57027</v>
      </c>
      <c r="B45580" t="s">
        <v>60576</v>
      </c>
      <c r="C45580" t="s">
        <v>60577</v>
      </c>
      <c r="D45580" t="s">
        <v>38878</v>
      </c>
      <c r="E45580" t="s">
        <v>38879</v>
      </c>
      <c r="F45580" t="s">
        <v>51695</v>
      </c>
    </row>
    <row r="45581" spans="1:6" x14ac:dyDescent="0.2">
      <c r="A45581" t="s">
        <v>57027</v>
      </c>
      <c r="B45581" t="s">
        <v>60576</v>
      </c>
      <c r="C45581" t="s">
        <v>60577</v>
      </c>
      <c r="D45581" t="s">
        <v>51696</v>
      </c>
      <c r="E45581" t="s">
        <v>51697</v>
      </c>
      <c r="F45581" t="s">
        <v>51698</v>
      </c>
    </row>
    <row r="45582" spans="1:6" x14ac:dyDescent="0.2">
      <c r="A45582" t="s">
        <v>57027</v>
      </c>
      <c r="B45582" t="s">
        <v>60576</v>
      </c>
      <c r="C45582" t="s">
        <v>60577</v>
      </c>
      <c r="D45582" t="s">
        <v>51699</v>
      </c>
      <c r="E45582" t="s">
        <v>51700</v>
      </c>
      <c r="F45582" t="s">
        <v>60627</v>
      </c>
    </row>
    <row r="45583" spans="1:6" x14ac:dyDescent="0.2">
      <c r="A45583" t="s">
        <v>57027</v>
      </c>
      <c r="B45583" t="s">
        <v>60576</v>
      </c>
      <c r="C45583" t="s">
        <v>60577</v>
      </c>
      <c r="D45583" t="s">
        <v>30305</v>
      </c>
      <c r="E45583" t="s">
        <v>30306</v>
      </c>
      <c r="F45583" t="s">
        <v>30307</v>
      </c>
    </row>
    <row r="45584" spans="1:6" x14ac:dyDescent="0.2">
      <c r="A45584" t="s">
        <v>57027</v>
      </c>
      <c r="B45584" t="s">
        <v>60576</v>
      </c>
      <c r="C45584" t="s">
        <v>60577</v>
      </c>
      <c r="D45584" t="s">
        <v>30766</v>
      </c>
      <c r="E45584" t="s">
        <v>30767</v>
      </c>
      <c r="F45584" t="s">
        <v>30768</v>
      </c>
    </row>
    <row r="45585" spans="1:6" x14ac:dyDescent="0.2">
      <c r="A45585" t="s">
        <v>57027</v>
      </c>
      <c r="B45585" t="s">
        <v>60576</v>
      </c>
      <c r="C45585" t="s">
        <v>60577</v>
      </c>
      <c r="D45585" t="s">
        <v>30772</v>
      </c>
      <c r="E45585" t="s">
        <v>30773</v>
      </c>
      <c r="F45585" t="s">
        <v>30774</v>
      </c>
    </row>
    <row r="45586" spans="1:6" x14ac:dyDescent="0.2">
      <c r="A45586" t="s">
        <v>57027</v>
      </c>
      <c r="B45586" t="s">
        <v>60576</v>
      </c>
      <c r="C45586" t="s">
        <v>60577</v>
      </c>
      <c r="D45586" t="s">
        <v>60628</v>
      </c>
      <c r="E45586" t="s">
        <v>60629</v>
      </c>
      <c r="F45586" t="s">
        <v>60630</v>
      </c>
    </row>
    <row r="45587" spans="1:6" x14ac:dyDescent="0.2">
      <c r="A45587" t="s">
        <v>57027</v>
      </c>
      <c r="B45587" t="s">
        <v>60576</v>
      </c>
      <c r="C45587" t="s">
        <v>60577</v>
      </c>
      <c r="D45587" t="s">
        <v>30957</v>
      </c>
      <c r="E45587" t="s">
        <v>30958</v>
      </c>
      <c r="F45587" t="s">
        <v>30959</v>
      </c>
    </row>
    <row r="45588" spans="1:6" x14ac:dyDescent="0.2">
      <c r="A45588" t="s">
        <v>57027</v>
      </c>
      <c r="B45588" t="s">
        <v>60576</v>
      </c>
      <c r="C45588" t="s">
        <v>60577</v>
      </c>
      <c r="D45588" t="s">
        <v>51737</v>
      </c>
      <c r="E45588" t="s">
        <v>51738</v>
      </c>
      <c r="F45588" t="s">
        <v>60631</v>
      </c>
    </row>
    <row r="45589" spans="1:6" x14ac:dyDescent="0.2">
      <c r="A45589" t="s">
        <v>57027</v>
      </c>
      <c r="B45589" t="s">
        <v>60576</v>
      </c>
      <c r="C45589" t="s">
        <v>60577</v>
      </c>
      <c r="D45589" t="s">
        <v>60632</v>
      </c>
      <c r="E45589" t="s">
        <v>60633</v>
      </c>
      <c r="F45589" t="s">
        <v>60634</v>
      </c>
    </row>
    <row r="45590" spans="1:6" x14ac:dyDescent="0.2">
      <c r="A45590" t="s">
        <v>57027</v>
      </c>
      <c r="B45590" t="s">
        <v>60576</v>
      </c>
      <c r="C45590" t="s">
        <v>60577</v>
      </c>
      <c r="D45590" t="s">
        <v>51743</v>
      </c>
      <c r="E45590" t="s">
        <v>51744</v>
      </c>
      <c r="F45590" t="s">
        <v>51745</v>
      </c>
    </row>
    <row r="45591" spans="1:6" x14ac:dyDescent="0.2">
      <c r="A45591" t="s">
        <v>57027</v>
      </c>
      <c r="B45591" t="s">
        <v>60576</v>
      </c>
      <c r="C45591" t="s">
        <v>60577</v>
      </c>
      <c r="D45591" t="s">
        <v>30964</v>
      </c>
      <c r="E45591" t="s">
        <v>30965</v>
      </c>
      <c r="F45591" t="s">
        <v>30966</v>
      </c>
    </row>
    <row r="45592" spans="1:6" x14ac:dyDescent="0.2">
      <c r="A45592" t="s">
        <v>57027</v>
      </c>
      <c r="B45592" t="s">
        <v>60576</v>
      </c>
      <c r="C45592" t="s">
        <v>60577</v>
      </c>
      <c r="D45592" t="s">
        <v>60635</v>
      </c>
      <c r="E45592" t="s">
        <v>60636</v>
      </c>
      <c r="F45592" t="s">
        <v>60637</v>
      </c>
    </row>
    <row r="45593" spans="1:6" x14ac:dyDescent="0.2">
      <c r="A45593" t="s">
        <v>57027</v>
      </c>
      <c r="B45593" t="s">
        <v>60576</v>
      </c>
      <c r="C45593" t="s">
        <v>60577</v>
      </c>
      <c r="D45593" t="s">
        <v>60638</v>
      </c>
      <c r="E45593" t="s">
        <v>60639</v>
      </c>
      <c r="F45593" t="s">
        <v>60640</v>
      </c>
    </row>
    <row r="45594" spans="1:6" x14ac:dyDescent="0.2">
      <c r="A45594" t="s">
        <v>57027</v>
      </c>
      <c r="B45594" t="s">
        <v>60576</v>
      </c>
      <c r="C45594" t="s">
        <v>60577</v>
      </c>
      <c r="D45594" t="s">
        <v>60641</v>
      </c>
      <c r="E45594" t="s">
        <v>60642</v>
      </c>
      <c r="F45594" t="s">
        <v>60643</v>
      </c>
    </row>
    <row r="45595" spans="1:6" x14ac:dyDescent="0.2">
      <c r="A45595" t="s">
        <v>57027</v>
      </c>
      <c r="B45595" t="s">
        <v>60576</v>
      </c>
      <c r="C45595" t="s">
        <v>60577</v>
      </c>
      <c r="D45595" t="s">
        <v>51746</v>
      </c>
      <c r="E45595" t="s">
        <v>51747</v>
      </c>
      <c r="F45595" t="s">
        <v>51748</v>
      </c>
    </row>
    <row r="45596" spans="1:6" x14ac:dyDescent="0.2">
      <c r="A45596" t="s">
        <v>57027</v>
      </c>
      <c r="B45596" t="s">
        <v>60576</v>
      </c>
      <c r="C45596" t="s">
        <v>60577</v>
      </c>
      <c r="D45596" t="s">
        <v>30985</v>
      </c>
      <c r="E45596" t="s">
        <v>30986</v>
      </c>
      <c r="F45596" t="s">
        <v>30987</v>
      </c>
    </row>
    <row r="45597" spans="1:6" x14ac:dyDescent="0.2">
      <c r="A45597" t="s">
        <v>57027</v>
      </c>
      <c r="B45597" t="s">
        <v>60576</v>
      </c>
      <c r="C45597" t="s">
        <v>60577</v>
      </c>
      <c r="D45597" t="s">
        <v>30432</v>
      </c>
      <c r="E45597" t="s">
        <v>30433</v>
      </c>
      <c r="F45597" t="s">
        <v>30434</v>
      </c>
    </row>
    <row r="45598" spans="1:6" x14ac:dyDescent="0.2">
      <c r="A45598" t="s">
        <v>57027</v>
      </c>
      <c r="B45598" t="s">
        <v>60576</v>
      </c>
      <c r="C45598" t="s">
        <v>60577</v>
      </c>
      <c r="D45598" t="s">
        <v>2264</v>
      </c>
      <c r="E45598" t="s">
        <v>2265</v>
      </c>
      <c r="F45598" t="s">
        <v>2266</v>
      </c>
    </row>
    <row r="45599" spans="1:6" x14ac:dyDescent="0.2">
      <c r="A45599" t="s">
        <v>57027</v>
      </c>
      <c r="B45599" t="s">
        <v>60576</v>
      </c>
      <c r="C45599" t="s">
        <v>60577</v>
      </c>
      <c r="D45599" t="s">
        <v>30991</v>
      </c>
      <c r="E45599" t="s">
        <v>30992</v>
      </c>
      <c r="F45599" t="s">
        <v>30993</v>
      </c>
    </row>
    <row r="45600" spans="1:6" x14ac:dyDescent="0.2">
      <c r="A45600" t="s">
        <v>57027</v>
      </c>
      <c r="B45600" t="s">
        <v>60576</v>
      </c>
      <c r="C45600" t="s">
        <v>60577</v>
      </c>
      <c r="D45600" t="s">
        <v>60644</v>
      </c>
      <c r="E45600" t="s">
        <v>60645</v>
      </c>
      <c r="F45600" t="s">
        <v>60646</v>
      </c>
    </row>
    <row r="45601" spans="1:6" x14ac:dyDescent="0.2">
      <c r="A45601" t="s">
        <v>57027</v>
      </c>
      <c r="B45601" t="s">
        <v>60576</v>
      </c>
      <c r="C45601" t="s">
        <v>60577</v>
      </c>
      <c r="D45601" t="s">
        <v>30435</v>
      </c>
      <c r="E45601" t="s">
        <v>30436</v>
      </c>
      <c r="F45601" t="s">
        <v>30437</v>
      </c>
    </row>
    <row r="45602" spans="1:6" x14ac:dyDescent="0.2">
      <c r="A45602" t="s">
        <v>57027</v>
      </c>
      <c r="B45602" t="s">
        <v>60576</v>
      </c>
      <c r="C45602" t="s">
        <v>60577</v>
      </c>
      <c r="D45602" t="s">
        <v>29678</v>
      </c>
      <c r="E45602" t="s">
        <v>29679</v>
      </c>
      <c r="F45602" t="s">
        <v>29680</v>
      </c>
    </row>
    <row r="45603" spans="1:6" x14ac:dyDescent="0.2">
      <c r="A45603" t="s">
        <v>57027</v>
      </c>
      <c r="B45603" t="s">
        <v>60576</v>
      </c>
      <c r="C45603" t="s">
        <v>60577</v>
      </c>
      <c r="D45603" t="s">
        <v>30447</v>
      </c>
      <c r="E45603" t="s">
        <v>30448</v>
      </c>
      <c r="F45603" t="s">
        <v>30449</v>
      </c>
    </row>
    <row r="45604" spans="1:6" x14ac:dyDescent="0.2">
      <c r="A45604" t="s">
        <v>57027</v>
      </c>
      <c r="B45604" t="s">
        <v>60576</v>
      </c>
      <c r="C45604" t="s">
        <v>60577</v>
      </c>
      <c r="D45604" t="s">
        <v>60647</v>
      </c>
      <c r="E45604" t="s">
        <v>60648</v>
      </c>
      <c r="F45604" t="s">
        <v>60649</v>
      </c>
    </row>
    <row r="45605" spans="1:6" x14ac:dyDescent="0.2">
      <c r="A45605" t="s">
        <v>57027</v>
      </c>
      <c r="B45605" t="s">
        <v>60576</v>
      </c>
      <c r="C45605" t="s">
        <v>60577</v>
      </c>
      <c r="D45605" t="s">
        <v>51752</v>
      </c>
      <c r="E45605" t="s">
        <v>51753</v>
      </c>
      <c r="F45605" t="s">
        <v>51754</v>
      </c>
    </row>
    <row r="45606" spans="1:6" x14ac:dyDescent="0.2">
      <c r="A45606" t="s">
        <v>57027</v>
      </c>
      <c r="B45606" t="s">
        <v>60576</v>
      </c>
      <c r="C45606" t="s">
        <v>60577</v>
      </c>
      <c r="D45606" t="s">
        <v>51755</v>
      </c>
      <c r="E45606" t="s">
        <v>51756</v>
      </c>
      <c r="F45606" t="s">
        <v>51757</v>
      </c>
    </row>
    <row r="45607" spans="1:6" x14ac:dyDescent="0.2">
      <c r="A45607" t="s">
        <v>57027</v>
      </c>
      <c r="B45607" t="s">
        <v>60576</v>
      </c>
      <c r="C45607" t="s">
        <v>60577</v>
      </c>
      <c r="D45607" t="s">
        <v>60650</v>
      </c>
      <c r="E45607" t="s">
        <v>60651</v>
      </c>
      <c r="F45607" t="s">
        <v>60652</v>
      </c>
    </row>
    <row r="45608" spans="1:6" x14ac:dyDescent="0.2">
      <c r="A45608" t="s">
        <v>57027</v>
      </c>
      <c r="B45608" t="s">
        <v>60576</v>
      </c>
      <c r="C45608" t="s">
        <v>60577</v>
      </c>
      <c r="D45608" t="s">
        <v>31041</v>
      </c>
      <c r="E45608" t="s">
        <v>31042</v>
      </c>
      <c r="F45608" t="s">
        <v>31043</v>
      </c>
    </row>
    <row r="45609" spans="1:6" x14ac:dyDescent="0.2">
      <c r="A45609" t="s">
        <v>57027</v>
      </c>
      <c r="B45609" t="s">
        <v>60576</v>
      </c>
      <c r="C45609" t="s">
        <v>60577</v>
      </c>
      <c r="D45609" t="s">
        <v>31029</v>
      </c>
      <c r="E45609" t="s">
        <v>31030</v>
      </c>
      <c r="F45609" t="s">
        <v>31031</v>
      </c>
    </row>
    <row r="45610" spans="1:6" x14ac:dyDescent="0.2">
      <c r="A45610" t="s">
        <v>57027</v>
      </c>
      <c r="B45610" t="s">
        <v>60576</v>
      </c>
      <c r="C45610" t="s">
        <v>60577</v>
      </c>
      <c r="D45610" t="s">
        <v>30460</v>
      </c>
      <c r="E45610" t="s">
        <v>30461</v>
      </c>
      <c r="F45610" t="s">
        <v>30462</v>
      </c>
    </row>
    <row r="45611" spans="1:6" x14ac:dyDescent="0.2">
      <c r="A45611" t="s">
        <v>57027</v>
      </c>
      <c r="B45611" t="s">
        <v>60576</v>
      </c>
      <c r="C45611" t="s">
        <v>60577</v>
      </c>
      <c r="D45611" t="s">
        <v>51764</v>
      </c>
      <c r="E45611" t="s">
        <v>51765</v>
      </c>
      <c r="F45611" t="s">
        <v>51766</v>
      </c>
    </row>
    <row r="45612" spans="1:6" x14ac:dyDescent="0.2">
      <c r="A45612" t="s">
        <v>57027</v>
      </c>
      <c r="B45612" t="s">
        <v>60576</v>
      </c>
      <c r="C45612" t="s">
        <v>60577</v>
      </c>
      <c r="D45612" t="s">
        <v>31023</v>
      </c>
      <c r="E45612" t="s">
        <v>31024</v>
      </c>
      <c r="F45612" t="s">
        <v>31025</v>
      </c>
    </row>
    <row r="45613" spans="1:6" x14ac:dyDescent="0.2">
      <c r="A45613" t="s">
        <v>57027</v>
      </c>
      <c r="B45613" t="s">
        <v>60576</v>
      </c>
      <c r="C45613" t="s">
        <v>60577</v>
      </c>
      <c r="D45613" t="s">
        <v>51771</v>
      </c>
      <c r="E45613" t="s">
        <v>51772</v>
      </c>
      <c r="F45613" t="s">
        <v>51773</v>
      </c>
    </row>
    <row r="45614" spans="1:6" x14ac:dyDescent="0.2">
      <c r="A45614" t="s">
        <v>57027</v>
      </c>
      <c r="B45614" t="s">
        <v>60576</v>
      </c>
      <c r="C45614" t="s">
        <v>60577</v>
      </c>
      <c r="D45614" t="s">
        <v>31056</v>
      </c>
      <c r="E45614" t="s">
        <v>31057</v>
      </c>
      <c r="F45614" t="s">
        <v>31058</v>
      </c>
    </row>
    <row r="45615" spans="1:6" x14ac:dyDescent="0.2">
      <c r="A45615" t="s">
        <v>57027</v>
      </c>
      <c r="B45615" t="s">
        <v>60576</v>
      </c>
      <c r="C45615" t="s">
        <v>60577</v>
      </c>
      <c r="D45615" t="s">
        <v>48661</v>
      </c>
      <c r="E45615" t="s">
        <v>48662</v>
      </c>
      <c r="F45615" t="s">
        <v>48663</v>
      </c>
    </row>
    <row r="45616" spans="1:6" x14ac:dyDescent="0.2">
      <c r="A45616" t="s">
        <v>57027</v>
      </c>
      <c r="B45616" t="s">
        <v>60576</v>
      </c>
      <c r="C45616" t="s">
        <v>60577</v>
      </c>
      <c r="D45616" t="s">
        <v>60653</v>
      </c>
      <c r="E45616" t="s">
        <v>60654</v>
      </c>
      <c r="F45616" t="s">
        <v>60655</v>
      </c>
    </row>
    <row r="45617" spans="1:6" x14ac:dyDescent="0.2">
      <c r="A45617" t="s">
        <v>57027</v>
      </c>
      <c r="B45617" t="s">
        <v>60576</v>
      </c>
      <c r="C45617" t="s">
        <v>60577</v>
      </c>
      <c r="D45617" t="s">
        <v>31074</v>
      </c>
      <c r="E45617" t="s">
        <v>31075</v>
      </c>
      <c r="F45617" t="s">
        <v>31076</v>
      </c>
    </row>
    <row r="45618" spans="1:6" x14ac:dyDescent="0.2">
      <c r="A45618" t="s">
        <v>57027</v>
      </c>
      <c r="B45618" t="s">
        <v>60576</v>
      </c>
      <c r="C45618" t="s">
        <v>60577</v>
      </c>
      <c r="D45618" t="s">
        <v>60656</v>
      </c>
      <c r="E45618" t="s">
        <v>60657</v>
      </c>
      <c r="F45618" t="s">
        <v>60658</v>
      </c>
    </row>
    <row r="45619" spans="1:6" x14ac:dyDescent="0.2">
      <c r="A45619" t="s">
        <v>57027</v>
      </c>
      <c r="B45619" t="s">
        <v>60576</v>
      </c>
      <c r="C45619" t="s">
        <v>60577</v>
      </c>
      <c r="D45619" t="s">
        <v>60659</v>
      </c>
      <c r="E45619" t="s">
        <v>60660</v>
      </c>
      <c r="F45619" t="s">
        <v>60661</v>
      </c>
    </row>
    <row r="45620" spans="1:6" x14ac:dyDescent="0.2">
      <c r="A45620" t="s">
        <v>57027</v>
      </c>
      <c r="B45620" t="s">
        <v>60576</v>
      </c>
      <c r="C45620" t="s">
        <v>60577</v>
      </c>
      <c r="D45620" t="s">
        <v>31141</v>
      </c>
      <c r="E45620" t="s">
        <v>31142</v>
      </c>
      <c r="F45620" t="s">
        <v>31143</v>
      </c>
    </row>
    <row r="45621" spans="1:6" x14ac:dyDescent="0.2">
      <c r="A45621" t="s">
        <v>57027</v>
      </c>
      <c r="B45621" t="s">
        <v>60576</v>
      </c>
      <c r="C45621" t="s">
        <v>60577</v>
      </c>
      <c r="D45621" t="s">
        <v>60662</v>
      </c>
      <c r="E45621" t="s">
        <v>60663</v>
      </c>
      <c r="F45621" t="s">
        <v>60664</v>
      </c>
    </row>
    <row r="45622" spans="1:6" x14ac:dyDescent="0.2">
      <c r="A45622" t="s">
        <v>57027</v>
      </c>
      <c r="B45622" t="s">
        <v>60576</v>
      </c>
      <c r="C45622" t="s">
        <v>60577</v>
      </c>
      <c r="D45622" t="s">
        <v>51790</v>
      </c>
      <c r="E45622" t="s">
        <v>51791</v>
      </c>
      <c r="F45622" t="s">
        <v>51792</v>
      </c>
    </row>
    <row r="45623" spans="1:6" x14ac:dyDescent="0.2">
      <c r="A45623" t="s">
        <v>57027</v>
      </c>
      <c r="B45623" t="s">
        <v>60576</v>
      </c>
      <c r="C45623" t="s">
        <v>60577</v>
      </c>
      <c r="D45623" t="s">
        <v>60665</v>
      </c>
      <c r="E45623" t="s">
        <v>60666</v>
      </c>
      <c r="F45623" t="s">
        <v>60667</v>
      </c>
    </row>
    <row r="45624" spans="1:6" x14ac:dyDescent="0.2">
      <c r="A45624" t="s">
        <v>57027</v>
      </c>
      <c r="B45624" t="s">
        <v>60576</v>
      </c>
      <c r="C45624" t="s">
        <v>60577</v>
      </c>
      <c r="D45624" t="s">
        <v>31392</v>
      </c>
      <c r="E45624" t="s">
        <v>31393</v>
      </c>
      <c r="F45624" t="s">
        <v>31394</v>
      </c>
    </row>
    <row r="45625" spans="1:6" x14ac:dyDescent="0.2">
      <c r="A45625" t="s">
        <v>57027</v>
      </c>
      <c r="B45625" t="s">
        <v>60576</v>
      </c>
      <c r="C45625" t="s">
        <v>60577</v>
      </c>
      <c r="D45625" t="s">
        <v>31180</v>
      </c>
      <c r="E45625" t="s">
        <v>31181</v>
      </c>
      <c r="F45625" t="s">
        <v>31182</v>
      </c>
    </row>
    <row r="45626" spans="1:6" x14ac:dyDescent="0.2">
      <c r="A45626" t="s">
        <v>57027</v>
      </c>
      <c r="B45626" t="s">
        <v>60576</v>
      </c>
      <c r="C45626" t="s">
        <v>60577</v>
      </c>
      <c r="D45626" t="s">
        <v>31099</v>
      </c>
      <c r="E45626" t="s">
        <v>31100</v>
      </c>
      <c r="F45626" t="s">
        <v>31101</v>
      </c>
    </row>
    <row r="45627" spans="1:6" x14ac:dyDescent="0.2">
      <c r="A45627" t="s">
        <v>57027</v>
      </c>
      <c r="B45627" t="s">
        <v>60576</v>
      </c>
      <c r="C45627" t="s">
        <v>60577</v>
      </c>
      <c r="D45627" t="s">
        <v>31108</v>
      </c>
      <c r="E45627" t="s">
        <v>31109</v>
      </c>
      <c r="F45627" t="s">
        <v>31110</v>
      </c>
    </row>
    <row r="45628" spans="1:6" x14ac:dyDescent="0.2">
      <c r="A45628" t="s">
        <v>57027</v>
      </c>
      <c r="B45628" t="s">
        <v>60576</v>
      </c>
      <c r="C45628" t="s">
        <v>60577</v>
      </c>
      <c r="D45628" t="s">
        <v>60668</v>
      </c>
      <c r="E45628" t="s">
        <v>60669</v>
      </c>
      <c r="F45628" t="s">
        <v>60670</v>
      </c>
    </row>
    <row r="45629" spans="1:6" x14ac:dyDescent="0.2">
      <c r="A45629" t="s">
        <v>57027</v>
      </c>
      <c r="B45629" t="s">
        <v>60576</v>
      </c>
      <c r="C45629" t="s">
        <v>60577</v>
      </c>
      <c r="D45629" t="s">
        <v>60671</v>
      </c>
      <c r="E45629" t="s">
        <v>60672</v>
      </c>
      <c r="F45629" t="s">
        <v>60673</v>
      </c>
    </row>
    <row r="45630" spans="1:6" x14ac:dyDescent="0.2">
      <c r="A45630" t="s">
        <v>57027</v>
      </c>
      <c r="B45630" t="s">
        <v>60576</v>
      </c>
      <c r="C45630" t="s">
        <v>60577</v>
      </c>
      <c r="D45630" t="s">
        <v>31096</v>
      </c>
      <c r="E45630" t="s">
        <v>31097</v>
      </c>
      <c r="F45630" t="s">
        <v>31098</v>
      </c>
    </row>
    <row r="45631" spans="1:6" x14ac:dyDescent="0.2">
      <c r="A45631" t="s">
        <v>57027</v>
      </c>
      <c r="B45631" t="s">
        <v>60576</v>
      </c>
      <c r="C45631" t="s">
        <v>60577</v>
      </c>
      <c r="D45631" t="s">
        <v>48418</v>
      </c>
      <c r="E45631" t="s">
        <v>48419</v>
      </c>
      <c r="F45631" t="s">
        <v>60674</v>
      </c>
    </row>
    <row r="45632" spans="1:6" x14ac:dyDescent="0.2">
      <c r="A45632" t="s">
        <v>57027</v>
      </c>
      <c r="B45632" t="s">
        <v>60576</v>
      </c>
      <c r="C45632" t="s">
        <v>60577</v>
      </c>
      <c r="D45632" t="s">
        <v>60675</v>
      </c>
      <c r="E45632" t="s">
        <v>60676</v>
      </c>
      <c r="F45632" t="s">
        <v>60677</v>
      </c>
    </row>
    <row r="45633" spans="1:6" x14ac:dyDescent="0.2">
      <c r="A45633" t="s">
        <v>57027</v>
      </c>
      <c r="B45633" t="s">
        <v>60678</v>
      </c>
      <c r="C45633" t="s">
        <v>60679</v>
      </c>
      <c r="D45633" t="s">
        <v>92</v>
      </c>
      <c r="E45633" t="s">
        <v>1916</v>
      </c>
      <c r="F45633" t="s">
        <v>60680</v>
      </c>
    </row>
    <row r="45634" spans="1:6" x14ac:dyDescent="0.2">
      <c r="A45634" t="s">
        <v>57027</v>
      </c>
      <c r="B45634" t="s">
        <v>60678</v>
      </c>
      <c r="C45634" t="s">
        <v>60679</v>
      </c>
      <c r="D45634" t="s">
        <v>30616</v>
      </c>
      <c r="E45634" t="s">
        <v>30617</v>
      </c>
      <c r="F45634" t="s">
        <v>30618</v>
      </c>
    </row>
    <row r="45635" spans="1:6" x14ac:dyDescent="0.2">
      <c r="A45635" t="s">
        <v>57027</v>
      </c>
      <c r="B45635" t="s">
        <v>60678</v>
      </c>
      <c r="C45635" t="s">
        <v>60679</v>
      </c>
      <c r="D45635" t="s">
        <v>25310</v>
      </c>
      <c r="E45635" t="s">
        <v>25311</v>
      </c>
      <c r="F45635" t="s">
        <v>25312</v>
      </c>
    </row>
    <row r="45636" spans="1:6" x14ac:dyDescent="0.2">
      <c r="A45636" t="s">
        <v>57027</v>
      </c>
      <c r="B45636" t="s">
        <v>60678</v>
      </c>
      <c r="C45636" t="s">
        <v>60679</v>
      </c>
      <c r="D45636" t="s">
        <v>51643</v>
      </c>
      <c r="E45636" t="s">
        <v>51644</v>
      </c>
      <c r="F45636" t="s">
        <v>60681</v>
      </c>
    </row>
    <row r="45637" spans="1:6" x14ac:dyDescent="0.2">
      <c r="A45637" t="s">
        <v>57027</v>
      </c>
      <c r="B45637" t="s">
        <v>60678</v>
      </c>
      <c r="C45637" t="s">
        <v>60679</v>
      </c>
      <c r="D45637" t="s">
        <v>104</v>
      </c>
      <c r="E45637" t="s">
        <v>105</v>
      </c>
      <c r="F45637" t="s">
        <v>60682</v>
      </c>
    </row>
    <row r="45638" spans="1:6" x14ac:dyDescent="0.2">
      <c r="A45638" t="s">
        <v>57027</v>
      </c>
      <c r="B45638" t="s">
        <v>60678</v>
      </c>
      <c r="C45638" t="s">
        <v>60679</v>
      </c>
      <c r="D45638" t="s">
        <v>27135</v>
      </c>
      <c r="E45638" t="s">
        <v>27136</v>
      </c>
      <c r="F45638" t="s">
        <v>27137</v>
      </c>
    </row>
    <row r="45639" spans="1:6" x14ac:dyDescent="0.2">
      <c r="A45639" t="s">
        <v>57027</v>
      </c>
      <c r="B45639" t="s">
        <v>60678</v>
      </c>
      <c r="C45639" t="s">
        <v>60679</v>
      </c>
      <c r="D45639" t="s">
        <v>30619</v>
      </c>
      <c r="E45639" t="s">
        <v>30620</v>
      </c>
      <c r="F45639" t="s">
        <v>30621</v>
      </c>
    </row>
    <row r="45640" spans="1:6" x14ac:dyDescent="0.2">
      <c r="A45640" t="s">
        <v>57027</v>
      </c>
      <c r="B45640" t="s">
        <v>60678</v>
      </c>
      <c r="C45640" t="s">
        <v>60679</v>
      </c>
      <c r="D45640" t="s">
        <v>2457</v>
      </c>
      <c r="E45640" t="s">
        <v>2458</v>
      </c>
      <c r="F45640" t="s">
        <v>4279</v>
      </c>
    </row>
    <row r="45641" spans="1:6" x14ac:dyDescent="0.2">
      <c r="A45641" t="s">
        <v>57027</v>
      </c>
      <c r="B45641" t="s">
        <v>60678</v>
      </c>
      <c r="C45641" t="s">
        <v>60679</v>
      </c>
      <c r="D45641" t="s">
        <v>60683</v>
      </c>
      <c r="E45641" t="s">
        <v>60684</v>
      </c>
      <c r="F45641" t="s">
        <v>60685</v>
      </c>
    </row>
    <row r="45642" spans="1:6" x14ac:dyDescent="0.2">
      <c r="A45642" t="s">
        <v>57027</v>
      </c>
      <c r="B45642" t="s">
        <v>60678</v>
      </c>
      <c r="C45642" t="s">
        <v>60679</v>
      </c>
      <c r="D45642" t="s">
        <v>29438</v>
      </c>
      <c r="E45642" t="s">
        <v>29439</v>
      </c>
      <c r="F45642" t="s">
        <v>29440</v>
      </c>
    </row>
    <row r="45643" spans="1:6" x14ac:dyDescent="0.2">
      <c r="A45643" t="s">
        <v>57027</v>
      </c>
      <c r="B45643" t="s">
        <v>60678</v>
      </c>
      <c r="C45643" t="s">
        <v>60679</v>
      </c>
      <c r="D45643" t="s">
        <v>117</v>
      </c>
      <c r="E45643" t="s">
        <v>118</v>
      </c>
      <c r="F45643" t="s">
        <v>60686</v>
      </c>
    </row>
    <row r="45644" spans="1:6" x14ac:dyDescent="0.2">
      <c r="A45644" t="s">
        <v>57027</v>
      </c>
      <c r="B45644" t="s">
        <v>60678</v>
      </c>
      <c r="C45644" t="s">
        <v>60679</v>
      </c>
      <c r="D45644" t="s">
        <v>8430</v>
      </c>
      <c r="E45644" t="s">
        <v>8431</v>
      </c>
      <c r="F45644" t="s">
        <v>60687</v>
      </c>
    </row>
    <row r="45645" spans="1:6" x14ac:dyDescent="0.2">
      <c r="A45645" t="s">
        <v>57027</v>
      </c>
      <c r="B45645" t="s">
        <v>60678</v>
      </c>
      <c r="C45645" t="s">
        <v>60679</v>
      </c>
      <c r="D45645" t="s">
        <v>51646</v>
      </c>
      <c r="E45645" t="s">
        <v>51647</v>
      </c>
      <c r="F45645" t="s">
        <v>51648</v>
      </c>
    </row>
    <row r="45646" spans="1:6" x14ac:dyDescent="0.2">
      <c r="A45646" t="s">
        <v>57027</v>
      </c>
      <c r="B45646" t="s">
        <v>60678</v>
      </c>
      <c r="C45646" t="s">
        <v>60679</v>
      </c>
      <c r="D45646" t="s">
        <v>60688</v>
      </c>
      <c r="E45646" t="s">
        <v>60689</v>
      </c>
      <c r="F45646" t="s">
        <v>60690</v>
      </c>
    </row>
    <row r="45647" spans="1:6" x14ac:dyDescent="0.2">
      <c r="A45647" t="s">
        <v>57027</v>
      </c>
      <c r="B45647" t="s">
        <v>60678</v>
      </c>
      <c r="C45647" t="s">
        <v>60679</v>
      </c>
      <c r="D45647" t="s">
        <v>1896</v>
      </c>
      <c r="E45647" t="s">
        <v>1897</v>
      </c>
      <c r="F45647" t="s">
        <v>60691</v>
      </c>
    </row>
    <row r="45648" spans="1:6" x14ac:dyDescent="0.2">
      <c r="A45648" t="s">
        <v>57027</v>
      </c>
      <c r="B45648" t="s">
        <v>60678</v>
      </c>
      <c r="C45648" t="s">
        <v>60679</v>
      </c>
      <c r="D45648" t="s">
        <v>29445</v>
      </c>
      <c r="E45648" t="s">
        <v>29446</v>
      </c>
      <c r="F45648" t="s">
        <v>60692</v>
      </c>
    </row>
    <row r="45649" spans="1:6" x14ac:dyDescent="0.2">
      <c r="A45649" t="s">
        <v>57027</v>
      </c>
      <c r="B45649" t="s">
        <v>60678</v>
      </c>
      <c r="C45649" t="s">
        <v>60679</v>
      </c>
      <c r="D45649" t="s">
        <v>60581</v>
      </c>
      <c r="E45649" t="s">
        <v>60582</v>
      </c>
      <c r="F45649" t="s">
        <v>60583</v>
      </c>
    </row>
    <row r="45650" spans="1:6" x14ac:dyDescent="0.2">
      <c r="A45650" t="s">
        <v>57027</v>
      </c>
      <c r="B45650" t="s">
        <v>60678</v>
      </c>
      <c r="C45650" t="s">
        <v>60679</v>
      </c>
      <c r="D45650" t="s">
        <v>7400</v>
      </c>
      <c r="E45650" t="s">
        <v>7401</v>
      </c>
      <c r="F45650" t="s">
        <v>7402</v>
      </c>
    </row>
    <row r="45651" spans="1:6" x14ac:dyDescent="0.2">
      <c r="A45651" t="s">
        <v>57027</v>
      </c>
      <c r="B45651" t="s">
        <v>60678</v>
      </c>
      <c r="C45651" t="s">
        <v>60679</v>
      </c>
      <c r="D45651" t="s">
        <v>51649</v>
      </c>
      <c r="E45651" t="s">
        <v>51650</v>
      </c>
      <c r="F45651" t="s">
        <v>60693</v>
      </c>
    </row>
    <row r="45652" spans="1:6" x14ac:dyDescent="0.2">
      <c r="A45652" t="s">
        <v>57027</v>
      </c>
      <c r="B45652" t="s">
        <v>60678</v>
      </c>
      <c r="C45652" t="s">
        <v>60679</v>
      </c>
      <c r="D45652" t="s">
        <v>8662</v>
      </c>
      <c r="E45652" t="s">
        <v>8663</v>
      </c>
      <c r="F45652" t="s">
        <v>60694</v>
      </c>
    </row>
    <row r="45653" spans="1:6" x14ac:dyDescent="0.2">
      <c r="A45653" t="s">
        <v>57027</v>
      </c>
      <c r="B45653" t="s">
        <v>60678</v>
      </c>
      <c r="C45653" t="s">
        <v>60679</v>
      </c>
      <c r="D45653" t="s">
        <v>60584</v>
      </c>
      <c r="E45653" t="s">
        <v>60585</v>
      </c>
      <c r="F45653" t="s">
        <v>60586</v>
      </c>
    </row>
    <row r="45654" spans="1:6" x14ac:dyDescent="0.2">
      <c r="A45654" t="s">
        <v>57027</v>
      </c>
      <c r="B45654" t="s">
        <v>60678</v>
      </c>
      <c r="C45654" t="s">
        <v>60679</v>
      </c>
      <c r="D45654" t="s">
        <v>60695</v>
      </c>
      <c r="E45654" t="s">
        <v>60696</v>
      </c>
      <c r="F45654" t="s">
        <v>60697</v>
      </c>
    </row>
    <row r="45655" spans="1:6" x14ac:dyDescent="0.2">
      <c r="A45655" t="s">
        <v>57027</v>
      </c>
      <c r="B45655" t="s">
        <v>60678</v>
      </c>
      <c r="C45655" t="s">
        <v>60679</v>
      </c>
      <c r="D45655" t="s">
        <v>60698</v>
      </c>
      <c r="E45655" t="s">
        <v>60699</v>
      </c>
      <c r="F45655" t="s">
        <v>60700</v>
      </c>
    </row>
    <row r="45656" spans="1:6" x14ac:dyDescent="0.2">
      <c r="A45656" t="s">
        <v>57027</v>
      </c>
      <c r="B45656" t="s">
        <v>60678</v>
      </c>
      <c r="C45656" t="s">
        <v>60679</v>
      </c>
      <c r="D45656" t="s">
        <v>133</v>
      </c>
      <c r="E45656" t="s">
        <v>134</v>
      </c>
      <c r="F45656" t="s">
        <v>60701</v>
      </c>
    </row>
    <row r="45657" spans="1:6" x14ac:dyDescent="0.2">
      <c r="A45657" t="s">
        <v>57027</v>
      </c>
      <c r="B45657" t="s">
        <v>60678</v>
      </c>
      <c r="C45657" t="s">
        <v>60679</v>
      </c>
      <c r="D45657" t="s">
        <v>60702</v>
      </c>
      <c r="E45657" t="s">
        <v>60703</v>
      </c>
      <c r="F45657" t="s">
        <v>60704</v>
      </c>
    </row>
    <row r="45658" spans="1:6" x14ac:dyDescent="0.2">
      <c r="A45658" t="s">
        <v>57027</v>
      </c>
      <c r="B45658" t="s">
        <v>60678</v>
      </c>
      <c r="C45658" t="s">
        <v>60679</v>
      </c>
      <c r="D45658" t="s">
        <v>48292</v>
      </c>
      <c r="E45658" t="s">
        <v>48293</v>
      </c>
      <c r="F45658" t="s">
        <v>60705</v>
      </c>
    </row>
    <row r="45659" spans="1:6" x14ac:dyDescent="0.2">
      <c r="A45659" t="s">
        <v>57027</v>
      </c>
      <c r="B45659" t="s">
        <v>60678</v>
      </c>
      <c r="C45659" t="s">
        <v>60679</v>
      </c>
      <c r="D45659" t="s">
        <v>60706</v>
      </c>
      <c r="E45659" t="s">
        <v>60707</v>
      </c>
      <c r="F45659" t="s">
        <v>60708</v>
      </c>
    </row>
    <row r="45660" spans="1:6" x14ac:dyDescent="0.2">
      <c r="A45660" t="s">
        <v>57027</v>
      </c>
      <c r="B45660" t="s">
        <v>60678</v>
      </c>
      <c r="C45660" t="s">
        <v>60679</v>
      </c>
      <c r="D45660" t="s">
        <v>7406</v>
      </c>
      <c r="E45660" t="s">
        <v>7407</v>
      </c>
      <c r="F45660" t="s">
        <v>7408</v>
      </c>
    </row>
    <row r="45661" spans="1:6" x14ac:dyDescent="0.2">
      <c r="A45661" t="s">
        <v>57027</v>
      </c>
      <c r="B45661" t="s">
        <v>60678</v>
      </c>
      <c r="C45661" t="s">
        <v>60679</v>
      </c>
      <c r="D45661" t="s">
        <v>60709</v>
      </c>
      <c r="E45661" t="s">
        <v>60710</v>
      </c>
      <c r="F45661" t="s">
        <v>60711</v>
      </c>
    </row>
    <row r="45662" spans="1:6" x14ac:dyDescent="0.2">
      <c r="A45662" t="s">
        <v>57027</v>
      </c>
      <c r="B45662" t="s">
        <v>60678</v>
      </c>
      <c r="C45662" t="s">
        <v>60679</v>
      </c>
      <c r="D45662" t="s">
        <v>57294</v>
      </c>
      <c r="E45662" t="s">
        <v>57295</v>
      </c>
      <c r="F45662" t="s">
        <v>60712</v>
      </c>
    </row>
    <row r="45663" spans="1:6" x14ac:dyDescent="0.2">
      <c r="A45663" t="s">
        <v>57027</v>
      </c>
      <c r="B45663" t="s">
        <v>60678</v>
      </c>
      <c r="C45663" t="s">
        <v>60679</v>
      </c>
      <c r="D45663" t="s">
        <v>55379</v>
      </c>
      <c r="E45663" t="s">
        <v>55380</v>
      </c>
      <c r="F45663" t="s">
        <v>55381</v>
      </c>
    </row>
    <row r="45664" spans="1:6" x14ac:dyDescent="0.2">
      <c r="A45664" t="s">
        <v>57027</v>
      </c>
      <c r="B45664" t="s">
        <v>60678</v>
      </c>
      <c r="C45664" t="s">
        <v>60679</v>
      </c>
      <c r="D45664" t="s">
        <v>48295</v>
      </c>
      <c r="E45664" t="s">
        <v>48296</v>
      </c>
      <c r="F45664" t="s">
        <v>60713</v>
      </c>
    </row>
    <row r="45665" spans="1:6" x14ac:dyDescent="0.2">
      <c r="A45665" t="s">
        <v>57027</v>
      </c>
      <c r="B45665" t="s">
        <v>60678</v>
      </c>
      <c r="C45665" t="s">
        <v>60679</v>
      </c>
      <c r="D45665" t="s">
        <v>7412</v>
      </c>
      <c r="E45665" t="s">
        <v>7413</v>
      </c>
      <c r="F45665" t="s">
        <v>7414</v>
      </c>
    </row>
    <row r="45666" spans="1:6" x14ac:dyDescent="0.2">
      <c r="A45666" t="s">
        <v>57027</v>
      </c>
      <c r="B45666" t="s">
        <v>60678</v>
      </c>
      <c r="C45666" t="s">
        <v>60679</v>
      </c>
      <c r="D45666" t="s">
        <v>31525</v>
      </c>
      <c r="E45666" t="s">
        <v>31526</v>
      </c>
      <c r="F45666" t="s">
        <v>60714</v>
      </c>
    </row>
    <row r="45667" spans="1:6" x14ac:dyDescent="0.2">
      <c r="A45667" t="s">
        <v>57027</v>
      </c>
      <c r="B45667" t="s">
        <v>60678</v>
      </c>
      <c r="C45667" t="s">
        <v>60679</v>
      </c>
      <c r="D45667" t="s">
        <v>7415</v>
      </c>
      <c r="E45667" t="s">
        <v>7416</v>
      </c>
      <c r="F45667" t="s">
        <v>60715</v>
      </c>
    </row>
    <row r="45668" spans="1:6" x14ac:dyDescent="0.2">
      <c r="A45668" t="s">
        <v>57027</v>
      </c>
      <c r="B45668" t="s">
        <v>60678</v>
      </c>
      <c r="C45668" t="s">
        <v>60679</v>
      </c>
      <c r="D45668" t="s">
        <v>7418</v>
      </c>
      <c r="E45668" t="s">
        <v>7419</v>
      </c>
      <c r="F45668" t="s">
        <v>60716</v>
      </c>
    </row>
    <row r="45669" spans="1:6" x14ac:dyDescent="0.2">
      <c r="A45669" t="s">
        <v>57027</v>
      </c>
      <c r="B45669" t="s">
        <v>60678</v>
      </c>
      <c r="C45669" t="s">
        <v>60679</v>
      </c>
      <c r="D45669" t="s">
        <v>30630</v>
      </c>
      <c r="E45669" t="s">
        <v>30631</v>
      </c>
      <c r="F45669" t="s">
        <v>30632</v>
      </c>
    </row>
    <row r="45670" spans="1:6" x14ac:dyDescent="0.2">
      <c r="A45670" t="s">
        <v>57027</v>
      </c>
      <c r="B45670" t="s">
        <v>60678</v>
      </c>
      <c r="C45670" t="s">
        <v>60679</v>
      </c>
      <c r="D45670" t="s">
        <v>49965</v>
      </c>
      <c r="E45670" t="s">
        <v>49966</v>
      </c>
      <c r="F45670" t="s">
        <v>49967</v>
      </c>
    </row>
    <row r="45671" spans="1:6" x14ac:dyDescent="0.2">
      <c r="A45671" t="s">
        <v>57027</v>
      </c>
      <c r="B45671" t="s">
        <v>60678</v>
      </c>
      <c r="C45671" t="s">
        <v>60679</v>
      </c>
      <c r="D45671" t="s">
        <v>30633</v>
      </c>
      <c r="E45671" t="s">
        <v>30634</v>
      </c>
      <c r="F45671" t="s">
        <v>30635</v>
      </c>
    </row>
    <row r="45672" spans="1:6" x14ac:dyDescent="0.2">
      <c r="A45672" t="s">
        <v>57027</v>
      </c>
      <c r="B45672" t="s">
        <v>60678</v>
      </c>
      <c r="C45672" t="s">
        <v>60679</v>
      </c>
      <c r="D45672" t="s">
        <v>7382</v>
      </c>
      <c r="E45672" t="s">
        <v>14281</v>
      </c>
      <c r="F45672" t="s">
        <v>14282</v>
      </c>
    </row>
    <row r="45673" spans="1:6" x14ac:dyDescent="0.2">
      <c r="A45673" t="s">
        <v>57027</v>
      </c>
      <c r="B45673" t="s">
        <v>60678</v>
      </c>
      <c r="C45673" t="s">
        <v>60679</v>
      </c>
      <c r="D45673" t="s">
        <v>60717</v>
      </c>
      <c r="E45673" t="s">
        <v>60718</v>
      </c>
      <c r="F45673" t="s">
        <v>60719</v>
      </c>
    </row>
    <row r="45674" spans="1:6" x14ac:dyDescent="0.2">
      <c r="A45674" t="s">
        <v>57027</v>
      </c>
      <c r="B45674" t="s">
        <v>60678</v>
      </c>
      <c r="C45674" t="s">
        <v>60679</v>
      </c>
      <c r="D45674" t="s">
        <v>51654</v>
      </c>
      <c r="E45674" t="s">
        <v>51655</v>
      </c>
      <c r="F45674" t="s">
        <v>60720</v>
      </c>
    </row>
    <row r="45675" spans="1:6" x14ac:dyDescent="0.2">
      <c r="A45675" t="s">
        <v>57027</v>
      </c>
      <c r="B45675" t="s">
        <v>60678</v>
      </c>
      <c r="C45675" t="s">
        <v>60679</v>
      </c>
      <c r="D45675" t="s">
        <v>60591</v>
      </c>
      <c r="E45675" t="s">
        <v>60592</v>
      </c>
      <c r="F45675" t="s">
        <v>60721</v>
      </c>
    </row>
    <row r="45676" spans="1:6" x14ac:dyDescent="0.2">
      <c r="A45676" t="s">
        <v>57027</v>
      </c>
      <c r="B45676" t="s">
        <v>60678</v>
      </c>
      <c r="C45676" t="s">
        <v>60679</v>
      </c>
      <c r="D45676" t="s">
        <v>60722</v>
      </c>
      <c r="E45676" t="s">
        <v>60723</v>
      </c>
      <c r="F45676" t="s">
        <v>60724</v>
      </c>
    </row>
    <row r="45677" spans="1:6" x14ac:dyDescent="0.2">
      <c r="A45677" t="s">
        <v>57027</v>
      </c>
      <c r="B45677" t="s">
        <v>60678</v>
      </c>
      <c r="C45677" t="s">
        <v>60679</v>
      </c>
      <c r="D45677" t="s">
        <v>48301</v>
      </c>
      <c r="E45677" t="s">
        <v>48302</v>
      </c>
      <c r="F45677" t="s">
        <v>48303</v>
      </c>
    </row>
    <row r="45678" spans="1:6" x14ac:dyDescent="0.2">
      <c r="A45678" t="s">
        <v>57027</v>
      </c>
      <c r="B45678" t="s">
        <v>60678</v>
      </c>
      <c r="C45678" t="s">
        <v>60679</v>
      </c>
      <c r="D45678" t="s">
        <v>7430</v>
      </c>
      <c r="E45678" t="s">
        <v>7431</v>
      </c>
      <c r="F45678" t="s">
        <v>18614</v>
      </c>
    </row>
    <row r="45679" spans="1:6" x14ac:dyDescent="0.2">
      <c r="A45679" t="s">
        <v>57027</v>
      </c>
      <c r="B45679" t="s">
        <v>60678</v>
      </c>
      <c r="C45679" t="s">
        <v>60679</v>
      </c>
      <c r="D45679" t="s">
        <v>178</v>
      </c>
      <c r="E45679" t="s">
        <v>179</v>
      </c>
      <c r="F45679" t="s">
        <v>60725</v>
      </c>
    </row>
    <row r="45680" spans="1:6" x14ac:dyDescent="0.2">
      <c r="A45680" t="s">
        <v>57027</v>
      </c>
      <c r="B45680" t="s">
        <v>60678</v>
      </c>
      <c r="C45680" t="s">
        <v>60679</v>
      </c>
      <c r="D45680" t="s">
        <v>60726</v>
      </c>
      <c r="E45680" t="s">
        <v>60727</v>
      </c>
      <c r="F45680" t="s">
        <v>60728</v>
      </c>
    </row>
    <row r="45681" spans="1:6" x14ac:dyDescent="0.2">
      <c r="A45681" t="s">
        <v>57027</v>
      </c>
      <c r="B45681" t="s">
        <v>60678</v>
      </c>
      <c r="C45681" t="s">
        <v>60679</v>
      </c>
      <c r="D45681" t="s">
        <v>28666</v>
      </c>
      <c r="E45681" t="s">
        <v>28667</v>
      </c>
      <c r="F45681" t="s">
        <v>60729</v>
      </c>
    </row>
    <row r="45682" spans="1:6" x14ac:dyDescent="0.2">
      <c r="A45682" t="s">
        <v>57027</v>
      </c>
      <c r="B45682" t="s">
        <v>60678</v>
      </c>
      <c r="C45682" t="s">
        <v>60679</v>
      </c>
      <c r="D45682" t="s">
        <v>7433</v>
      </c>
      <c r="E45682" t="s">
        <v>7434</v>
      </c>
      <c r="F45682" t="s">
        <v>60730</v>
      </c>
    </row>
    <row r="45683" spans="1:6" x14ac:dyDescent="0.2">
      <c r="A45683" t="s">
        <v>57027</v>
      </c>
      <c r="B45683" t="s">
        <v>60678</v>
      </c>
      <c r="C45683" t="s">
        <v>60679</v>
      </c>
      <c r="D45683" t="s">
        <v>55855</v>
      </c>
      <c r="E45683" t="s">
        <v>55856</v>
      </c>
      <c r="F45683" t="s">
        <v>60731</v>
      </c>
    </row>
    <row r="45684" spans="1:6" x14ac:dyDescent="0.2">
      <c r="A45684" t="s">
        <v>57027</v>
      </c>
      <c r="B45684" t="s">
        <v>60678</v>
      </c>
      <c r="C45684" t="s">
        <v>60679</v>
      </c>
      <c r="D45684" t="s">
        <v>30637</v>
      </c>
      <c r="E45684" t="s">
        <v>30638</v>
      </c>
      <c r="F45684" t="s">
        <v>60732</v>
      </c>
    </row>
    <row r="45685" spans="1:6" x14ac:dyDescent="0.2">
      <c r="A45685" t="s">
        <v>57027</v>
      </c>
      <c r="B45685" t="s">
        <v>60678</v>
      </c>
      <c r="C45685" t="s">
        <v>60679</v>
      </c>
      <c r="D45685" t="s">
        <v>30640</v>
      </c>
      <c r="E45685" t="s">
        <v>30641</v>
      </c>
      <c r="F45685" t="s">
        <v>30642</v>
      </c>
    </row>
    <row r="45686" spans="1:6" x14ac:dyDescent="0.2">
      <c r="A45686" t="s">
        <v>57027</v>
      </c>
      <c r="B45686" t="s">
        <v>60678</v>
      </c>
      <c r="C45686" t="s">
        <v>60679</v>
      </c>
      <c r="D45686" t="s">
        <v>60733</v>
      </c>
      <c r="E45686" t="s">
        <v>60734</v>
      </c>
      <c r="F45686" t="s">
        <v>60735</v>
      </c>
    </row>
    <row r="45687" spans="1:6" x14ac:dyDescent="0.2">
      <c r="A45687" t="s">
        <v>57027</v>
      </c>
      <c r="B45687" t="s">
        <v>60678</v>
      </c>
      <c r="C45687" t="s">
        <v>60679</v>
      </c>
      <c r="D45687" t="s">
        <v>30643</v>
      </c>
      <c r="E45687" t="s">
        <v>30644</v>
      </c>
      <c r="F45687" t="s">
        <v>30645</v>
      </c>
    </row>
    <row r="45688" spans="1:6" x14ac:dyDescent="0.2">
      <c r="A45688" t="s">
        <v>57027</v>
      </c>
      <c r="B45688" t="s">
        <v>60678</v>
      </c>
      <c r="C45688" t="s">
        <v>60679</v>
      </c>
      <c r="D45688" t="s">
        <v>7439</v>
      </c>
      <c r="E45688" t="s">
        <v>7440</v>
      </c>
      <c r="F45688" t="s">
        <v>7441</v>
      </c>
    </row>
    <row r="45689" spans="1:6" x14ac:dyDescent="0.2">
      <c r="A45689" t="s">
        <v>57027</v>
      </c>
      <c r="B45689" t="s">
        <v>60678</v>
      </c>
      <c r="C45689" t="s">
        <v>60679</v>
      </c>
      <c r="D45689" t="s">
        <v>30646</v>
      </c>
      <c r="E45689" t="s">
        <v>30647</v>
      </c>
      <c r="F45689" t="s">
        <v>51659</v>
      </c>
    </row>
    <row r="45690" spans="1:6" x14ac:dyDescent="0.2">
      <c r="A45690" t="s">
        <v>57027</v>
      </c>
      <c r="B45690" t="s">
        <v>60678</v>
      </c>
      <c r="C45690" t="s">
        <v>60679</v>
      </c>
      <c r="D45690" t="s">
        <v>7445</v>
      </c>
      <c r="E45690" t="s">
        <v>7446</v>
      </c>
      <c r="F45690" t="s">
        <v>7447</v>
      </c>
    </row>
    <row r="45691" spans="1:6" x14ac:dyDescent="0.2">
      <c r="A45691" t="s">
        <v>57027</v>
      </c>
      <c r="B45691" t="s">
        <v>60678</v>
      </c>
      <c r="C45691" t="s">
        <v>60679</v>
      </c>
      <c r="D45691" t="s">
        <v>60736</v>
      </c>
      <c r="E45691" t="s">
        <v>60737</v>
      </c>
      <c r="F45691" t="s">
        <v>60738</v>
      </c>
    </row>
    <row r="45692" spans="1:6" x14ac:dyDescent="0.2">
      <c r="A45692" t="s">
        <v>57027</v>
      </c>
      <c r="B45692" t="s">
        <v>60678</v>
      </c>
      <c r="C45692" t="s">
        <v>60679</v>
      </c>
      <c r="D45692" t="s">
        <v>30649</v>
      </c>
      <c r="E45692" t="s">
        <v>30650</v>
      </c>
      <c r="F45692" t="s">
        <v>30651</v>
      </c>
    </row>
    <row r="45693" spans="1:6" x14ac:dyDescent="0.2">
      <c r="A45693" t="s">
        <v>57027</v>
      </c>
      <c r="B45693" t="s">
        <v>60678</v>
      </c>
      <c r="C45693" t="s">
        <v>60679</v>
      </c>
      <c r="D45693" t="s">
        <v>30652</v>
      </c>
      <c r="E45693" t="s">
        <v>30653</v>
      </c>
      <c r="F45693" t="s">
        <v>31348</v>
      </c>
    </row>
    <row r="45694" spans="1:6" x14ac:dyDescent="0.2">
      <c r="A45694" t="s">
        <v>57027</v>
      </c>
      <c r="B45694" t="s">
        <v>60678</v>
      </c>
      <c r="C45694" t="s">
        <v>60679</v>
      </c>
      <c r="D45694" t="s">
        <v>30253</v>
      </c>
      <c r="E45694" t="s">
        <v>30254</v>
      </c>
      <c r="F45694" t="s">
        <v>60739</v>
      </c>
    </row>
    <row r="45695" spans="1:6" x14ac:dyDescent="0.2">
      <c r="A45695" t="s">
        <v>57027</v>
      </c>
      <c r="B45695" t="s">
        <v>60678</v>
      </c>
      <c r="C45695" t="s">
        <v>60679</v>
      </c>
      <c r="D45695" t="s">
        <v>7448</v>
      </c>
      <c r="E45695" t="s">
        <v>7449</v>
      </c>
      <c r="F45695" t="s">
        <v>60740</v>
      </c>
    </row>
    <row r="45696" spans="1:6" x14ac:dyDescent="0.2">
      <c r="A45696" t="s">
        <v>57027</v>
      </c>
      <c r="B45696" t="s">
        <v>60678</v>
      </c>
      <c r="C45696" t="s">
        <v>60679</v>
      </c>
      <c r="D45696" t="s">
        <v>60741</v>
      </c>
      <c r="E45696" t="s">
        <v>60742</v>
      </c>
      <c r="F45696" t="s">
        <v>60743</v>
      </c>
    </row>
    <row r="45697" spans="1:6" x14ac:dyDescent="0.2">
      <c r="A45697" t="s">
        <v>57027</v>
      </c>
      <c r="B45697" t="s">
        <v>60678</v>
      </c>
      <c r="C45697" t="s">
        <v>60679</v>
      </c>
      <c r="D45697" t="s">
        <v>30256</v>
      </c>
      <c r="E45697" t="s">
        <v>30257</v>
      </c>
      <c r="F45697" t="s">
        <v>30258</v>
      </c>
    </row>
    <row r="45698" spans="1:6" x14ac:dyDescent="0.2">
      <c r="A45698" t="s">
        <v>57027</v>
      </c>
      <c r="B45698" t="s">
        <v>60678</v>
      </c>
      <c r="C45698" t="s">
        <v>60679</v>
      </c>
      <c r="D45698" t="s">
        <v>30657</v>
      </c>
      <c r="E45698" t="s">
        <v>30658</v>
      </c>
      <c r="F45698" t="s">
        <v>30659</v>
      </c>
    </row>
    <row r="45699" spans="1:6" x14ac:dyDescent="0.2">
      <c r="A45699" t="s">
        <v>57027</v>
      </c>
      <c r="B45699" t="s">
        <v>60678</v>
      </c>
      <c r="C45699" t="s">
        <v>60679</v>
      </c>
      <c r="D45699" t="s">
        <v>48304</v>
      </c>
      <c r="E45699" t="s">
        <v>48305</v>
      </c>
      <c r="F45699" t="s">
        <v>48306</v>
      </c>
    </row>
    <row r="45700" spans="1:6" x14ac:dyDescent="0.2">
      <c r="A45700" t="s">
        <v>57027</v>
      </c>
      <c r="B45700" t="s">
        <v>60678</v>
      </c>
      <c r="C45700" t="s">
        <v>60679</v>
      </c>
      <c r="D45700" t="s">
        <v>18322</v>
      </c>
      <c r="E45700" t="s">
        <v>18323</v>
      </c>
      <c r="F45700" t="s">
        <v>18324</v>
      </c>
    </row>
    <row r="45701" spans="1:6" x14ac:dyDescent="0.2">
      <c r="A45701" t="s">
        <v>57027</v>
      </c>
      <c r="B45701" t="s">
        <v>60678</v>
      </c>
      <c r="C45701" t="s">
        <v>60679</v>
      </c>
      <c r="D45701" t="s">
        <v>51662</v>
      </c>
      <c r="E45701" t="s">
        <v>51663</v>
      </c>
      <c r="F45701" t="s">
        <v>60744</v>
      </c>
    </row>
    <row r="45702" spans="1:6" x14ac:dyDescent="0.2">
      <c r="A45702" t="s">
        <v>57027</v>
      </c>
      <c r="B45702" t="s">
        <v>60678</v>
      </c>
      <c r="C45702" t="s">
        <v>60679</v>
      </c>
      <c r="D45702" t="s">
        <v>30660</v>
      </c>
      <c r="E45702" t="s">
        <v>30661</v>
      </c>
      <c r="F45702" t="s">
        <v>30662</v>
      </c>
    </row>
    <row r="45703" spans="1:6" x14ac:dyDescent="0.2">
      <c r="A45703" t="s">
        <v>57027</v>
      </c>
      <c r="B45703" t="s">
        <v>60678</v>
      </c>
      <c r="C45703" t="s">
        <v>60679</v>
      </c>
      <c r="D45703" t="s">
        <v>30259</v>
      </c>
      <c r="E45703" t="s">
        <v>30260</v>
      </c>
      <c r="F45703" t="s">
        <v>60745</v>
      </c>
    </row>
    <row r="45704" spans="1:6" x14ac:dyDescent="0.2">
      <c r="A45704" t="s">
        <v>57027</v>
      </c>
      <c r="B45704" t="s">
        <v>60678</v>
      </c>
      <c r="C45704" t="s">
        <v>60679</v>
      </c>
      <c r="D45704" t="s">
        <v>48131</v>
      </c>
      <c r="E45704" t="s">
        <v>48132</v>
      </c>
      <c r="F45704" t="s">
        <v>48133</v>
      </c>
    </row>
    <row r="45705" spans="1:6" x14ac:dyDescent="0.2">
      <c r="A45705" t="s">
        <v>57027</v>
      </c>
      <c r="B45705" t="s">
        <v>60678</v>
      </c>
      <c r="C45705" t="s">
        <v>60679</v>
      </c>
      <c r="D45705" t="s">
        <v>29318</v>
      </c>
      <c r="E45705" t="s">
        <v>29319</v>
      </c>
      <c r="F45705" t="s">
        <v>29320</v>
      </c>
    </row>
    <row r="45706" spans="1:6" x14ac:dyDescent="0.2">
      <c r="A45706" t="s">
        <v>57027</v>
      </c>
      <c r="B45706" t="s">
        <v>60678</v>
      </c>
      <c r="C45706" t="s">
        <v>60679</v>
      </c>
      <c r="D45706" t="s">
        <v>30663</v>
      </c>
      <c r="E45706" t="s">
        <v>30664</v>
      </c>
      <c r="F45706" t="s">
        <v>60746</v>
      </c>
    </row>
    <row r="45707" spans="1:6" x14ac:dyDescent="0.2">
      <c r="A45707" t="s">
        <v>57027</v>
      </c>
      <c r="B45707" t="s">
        <v>60678</v>
      </c>
      <c r="C45707" t="s">
        <v>60679</v>
      </c>
      <c r="D45707" t="s">
        <v>60747</v>
      </c>
      <c r="E45707" t="s">
        <v>60748</v>
      </c>
      <c r="F45707" t="s">
        <v>60749</v>
      </c>
    </row>
    <row r="45708" spans="1:6" x14ac:dyDescent="0.2">
      <c r="A45708" t="s">
        <v>57027</v>
      </c>
      <c r="B45708" t="s">
        <v>60678</v>
      </c>
      <c r="C45708" t="s">
        <v>60679</v>
      </c>
      <c r="D45708" t="s">
        <v>30666</v>
      </c>
      <c r="E45708" t="s">
        <v>30667</v>
      </c>
      <c r="F45708" t="s">
        <v>60750</v>
      </c>
    </row>
    <row r="45709" spans="1:6" x14ac:dyDescent="0.2">
      <c r="A45709" t="s">
        <v>57027</v>
      </c>
      <c r="B45709" t="s">
        <v>60678</v>
      </c>
      <c r="C45709" t="s">
        <v>60679</v>
      </c>
      <c r="D45709" t="s">
        <v>51666</v>
      </c>
      <c r="E45709" t="s">
        <v>51667</v>
      </c>
      <c r="F45709" t="s">
        <v>51668</v>
      </c>
    </row>
    <row r="45710" spans="1:6" x14ac:dyDescent="0.2">
      <c r="A45710" t="s">
        <v>57027</v>
      </c>
      <c r="B45710" t="s">
        <v>60678</v>
      </c>
      <c r="C45710" t="s">
        <v>60679</v>
      </c>
      <c r="D45710" t="s">
        <v>15848</v>
      </c>
      <c r="E45710" t="s">
        <v>15849</v>
      </c>
      <c r="F45710" t="s">
        <v>60751</v>
      </c>
    </row>
    <row r="45711" spans="1:6" x14ac:dyDescent="0.2">
      <c r="A45711" t="s">
        <v>57027</v>
      </c>
      <c r="B45711" t="s">
        <v>60678</v>
      </c>
      <c r="C45711" t="s">
        <v>60679</v>
      </c>
      <c r="D45711" t="s">
        <v>30669</v>
      </c>
      <c r="E45711" t="s">
        <v>30670</v>
      </c>
      <c r="F45711" t="s">
        <v>48307</v>
      </c>
    </row>
    <row r="45712" spans="1:6" x14ac:dyDescent="0.2">
      <c r="A45712" t="s">
        <v>57027</v>
      </c>
      <c r="B45712" t="s">
        <v>60678</v>
      </c>
      <c r="C45712" t="s">
        <v>60679</v>
      </c>
      <c r="D45712" t="s">
        <v>30678</v>
      </c>
      <c r="E45712" t="s">
        <v>30679</v>
      </c>
      <c r="F45712" t="s">
        <v>30680</v>
      </c>
    </row>
    <row r="45713" spans="1:6" x14ac:dyDescent="0.2">
      <c r="A45713" t="s">
        <v>57027</v>
      </c>
      <c r="B45713" t="s">
        <v>60678</v>
      </c>
      <c r="C45713" t="s">
        <v>60679</v>
      </c>
      <c r="D45713" t="s">
        <v>30681</v>
      </c>
      <c r="E45713" t="s">
        <v>30682</v>
      </c>
      <c r="F45713" t="s">
        <v>60752</v>
      </c>
    </row>
    <row r="45714" spans="1:6" x14ac:dyDescent="0.2">
      <c r="A45714" t="s">
        <v>57027</v>
      </c>
      <c r="B45714" t="s">
        <v>60678</v>
      </c>
      <c r="C45714" t="s">
        <v>60679</v>
      </c>
      <c r="D45714" t="s">
        <v>60753</v>
      </c>
      <c r="E45714" t="s">
        <v>60754</v>
      </c>
      <c r="F45714" t="s">
        <v>60755</v>
      </c>
    </row>
    <row r="45715" spans="1:6" x14ac:dyDescent="0.2">
      <c r="A45715" t="s">
        <v>57027</v>
      </c>
      <c r="B45715" t="s">
        <v>60678</v>
      </c>
      <c r="C45715" t="s">
        <v>60679</v>
      </c>
      <c r="D45715" t="s">
        <v>32349</v>
      </c>
      <c r="E45715" t="s">
        <v>32350</v>
      </c>
      <c r="F45715" t="s">
        <v>32351</v>
      </c>
    </row>
    <row r="45716" spans="1:6" x14ac:dyDescent="0.2">
      <c r="A45716" t="s">
        <v>57027</v>
      </c>
      <c r="B45716" t="s">
        <v>60678</v>
      </c>
      <c r="C45716" t="s">
        <v>60679</v>
      </c>
      <c r="D45716" t="s">
        <v>30684</v>
      </c>
      <c r="E45716" t="s">
        <v>30685</v>
      </c>
      <c r="F45716" t="s">
        <v>60756</v>
      </c>
    </row>
    <row r="45717" spans="1:6" x14ac:dyDescent="0.2">
      <c r="A45717" t="s">
        <v>57027</v>
      </c>
      <c r="B45717" t="s">
        <v>60678</v>
      </c>
      <c r="C45717" t="s">
        <v>60679</v>
      </c>
      <c r="D45717" t="s">
        <v>54801</v>
      </c>
      <c r="E45717" t="s">
        <v>54802</v>
      </c>
      <c r="F45717" t="s">
        <v>54803</v>
      </c>
    </row>
    <row r="45718" spans="1:6" x14ac:dyDescent="0.2">
      <c r="A45718" t="s">
        <v>57027</v>
      </c>
      <c r="B45718" t="s">
        <v>60678</v>
      </c>
      <c r="C45718" t="s">
        <v>60679</v>
      </c>
      <c r="D45718" t="s">
        <v>30687</v>
      </c>
      <c r="E45718" t="s">
        <v>30688</v>
      </c>
      <c r="F45718" t="s">
        <v>30689</v>
      </c>
    </row>
    <row r="45719" spans="1:6" x14ac:dyDescent="0.2">
      <c r="A45719" t="s">
        <v>57027</v>
      </c>
      <c r="B45719" t="s">
        <v>60678</v>
      </c>
      <c r="C45719" t="s">
        <v>60679</v>
      </c>
      <c r="D45719" t="s">
        <v>60600</v>
      </c>
      <c r="E45719" t="s">
        <v>60601</v>
      </c>
      <c r="F45719" t="s">
        <v>60602</v>
      </c>
    </row>
    <row r="45720" spans="1:6" x14ac:dyDescent="0.2">
      <c r="A45720" t="s">
        <v>57027</v>
      </c>
      <c r="B45720" t="s">
        <v>60678</v>
      </c>
      <c r="C45720" t="s">
        <v>60679</v>
      </c>
      <c r="D45720" t="s">
        <v>60757</v>
      </c>
      <c r="E45720" t="s">
        <v>60758</v>
      </c>
      <c r="F45720" t="s">
        <v>60759</v>
      </c>
    </row>
    <row r="45721" spans="1:6" x14ac:dyDescent="0.2">
      <c r="A45721" t="s">
        <v>57027</v>
      </c>
      <c r="B45721" t="s">
        <v>60678</v>
      </c>
      <c r="C45721" t="s">
        <v>60679</v>
      </c>
      <c r="D45721" t="s">
        <v>8669</v>
      </c>
      <c r="E45721" t="s">
        <v>8670</v>
      </c>
      <c r="F45721" t="s">
        <v>8671</v>
      </c>
    </row>
    <row r="45722" spans="1:6" x14ac:dyDescent="0.2">
      <c r="A45722" t="s">
        <v>57027</v>
      </c>
      <c r="B45722" t="s">
        <v>60678</v>
      </c>
      <c r="C45722" t="s">
        <v>60679</v>
      </c>
      <c r="D45722" t="s">
        <v>60603</v>
      </c>
      <c r="E45722" t="s">
        <v>60604</v>
      </c>
      <c r="F45722" t="s">
        <v>60605</v>
      </c>
    </row>
    <row r="45723" spans="1:6" x14ac:dyDescent="0.2">
      <c r="A45723" t="s">
        <v>57027</v>
      </c>
      <c r="B45723" t="s">
        <v>60678</v>
      </c>
      <c r="C45723" t="s">
        <v>60679</v>
      </c>
      <c r="D45723" t="s">
        <v>44441</v>
      </c>
      <c r="E45723" t="s">
        <v>44442</v>
      </c>
      <c r="F45723" t="s">
        <v>44443</v>
      </c>
    </row>
    <row r="45724" spans="1:6" x14ac:dyDescent="0.2">
      <c r="A45724" t="s">
        <v>57027</v>
      </c>
      <c r="B45724" t="s">
        <v>60678</v>
      </c>
      <c r="C45724" t="s">
        <v>60679</v>
      </c>
      <c r="D45724" t="s">
        <v>60760</v>
      </c>
      <c r="E45724" t="s">
        <v>60761</v>
      </c>
      <c r="F45724" t="s">
        <v>60762</v>
      </c>
    </row>
    <row r="45725" spans="1:6" x14ac:dyDescent="0.2">
      <c r="A45725" t="s">
        <v>57027</v>
      </c>
      <c r="B45725" t="s">
        <v>60678</v>
      </c>
      <c r="C45725" t="s">
        <v>60679</v>
      </c>
      <c r="D45725" t="s">
        <v>48311</v>
      </c>
      <c r="E45725" t="s">
        <v>48312</v>
      </c>
      <c r="F45725" t="s">
        <v>48313</v>
      </c>
    </row>
    <row r="45726" spans="1:6" x14ac:dyDescent="0.2">
      <c r="A45726" t="s">
        <v>57027</v>
      </c>
      <c r="B45726" t="s">
        <v>60678</v>
      </c>
      <c r="C45726" t="s">
        <v>60679</v>
      </c>
      <c r="D45726" t="s">
        <v>60606</v>
      </c>
      <c r="E45726" t="s">
        <v>60607</v>
      </c>
      <c r="F45726" t="s">
        <v>60763</v>
      </c>
    </row>
    <row r="45727" spans="1:6" x14ac:dyDescent="0.2">
      <c r="A45727" t="s">
        <v>57027</v>
      </c>
      <c r="B45727" t="s">
        <v>60678</v>
      </c>
      <c r="C45727" t="s">
        <v>60679</v>
      </c>
      <c r="D45727" t="s">
        <v>60764</v>
      </c>
      <c r="E45727" t="s">
        <v>60765</v>
      </c>
      <c r="F45727" t="s">
        <v>60766</v>
      </c>
    </row>
    <row r="45728" spans="1:6" x14ac:dyDescent="0.2">
      <c r="A45728" t="s">
        <v>57027</v>
      </c>
      <c r="B45728" t="s">
        <v>60678</v>
      </c>
      <c r="C45728" t="s">
        <v>60679</v>
      </c>
      <c r="D45728" t="s">
        <v>51670</v>
      </c>
      <c r="E45728" t="s">
        <v>51671</v>
      </c>
      <c r="F45728" t="s">
        <v>51672</v>
      </c>
    </row>
    <row r="45729" spans="1:6" x14ac:dyDescent="0.2">
      <c r="A45729" t="s">
        <v>57027</v>
      </c>
      <c r="B45729" t="s">
        <v>60678</v>
      </c>
      <c r="C45729" t="s">
        <v>60679</v>
      </c>
      <c r="D45729" t="s">
        <v>60767</v>
      </c>
      <c r="E45729" t="s">
        <v>60768</v>
      </c>
      <c r="F45729" t="s">
        <v>60769</v>
      </c>
    </row>
    <row r="45730" spans="1:6" x14ac:dyDescent="0.2">
      <c r="A45730" t="s">
        <v>57027</v>
      </c>
      <c r="B45730" t="s">
        <v>60678</v>
      </c>
      <c r="C45730" t="s">
        <v>60679</v>
      </c>
      <c r="D45730" t="s">
        <v>60770</v>
      </c>
      <c r="E45730" t="s">
        <v>60771</v>
      </c>
      <c r="F45730" t="s">
        <v>60772</v>
      </c>
    </row>
    <row r="45731" spans="1:6" x14ac:dyDescent="0.2">
      <c r="A45731" t="s">
        <v>57027</v>
      </c>
      <c r="B45731" t="s">
        <v>60678</v>
      </c>
      <c r="C45731" t="s">
        <v>60679</v>
      </c>
      <c r="D45731" t="s">
        <v>30696</v>
      </c>
      <c r="E45731" t="s">
        <v>30697</v>
      </c>
      <c r="F45731" t="s">
        <v>30698</v>
      </c>
    </row>
    <row r="45732" spans="1:6" x14ac:dyDescent="0.2">
      <c r="A45732" t="s">
        <v>57027</v>
      </c>
      <c r="B45732" t="s">
        <v>60678</v>
      </c>
      <c r="C45732" t="s">
        <v>60679</v>
      </c>
      <c r="D45732" t="s">
        <v>60609</v>
      </c>
      <c r="E45732" t="s">
        <v>60610</v>
      </c>
      <c r="F45732" t="s">
        <v>60773</v>
      </c>
    </row>
    <row r="45733" spans="1:6" x14ac:dyDescent="0.2">
      <c r="A45733" t="s">
        <v>57027</v>
      </c>
      <c r="B45733" t="s">
        <v>60678</v>
      </c>
      <c r="C45733" t="s">
        <v>60679</v>
      </c>
      <c r="D45733" t="s">
        <v>51673</v>
      </c>
      <c r="E45733" t="s">
        <v>51674</v>
      </c>
      <c r="F45733" t="s">
        <v>51675</v>
      </c>
    </row>
    <row r="45734" spans="1:6" x14ac:dyDescent="0.2">
      <c r="A45734" t="s">
        <v>57027</v>
      </c>
      <c r="B45734" t="s">
        <v>60678</v>
      </c>
      <c r="C45734" t="s">
        <v>60679</v>
      </c>
      <c r="D45734" t="s">
        <v>60774</v>
      </c>
      <c r="E45734" t="s">
        <v>60775</v>
      </c>
      <c r="F45734" t="s">
        <v>60776</v>
      </c>
    </row>
    <row r="45735" spans="1:6" x14ac:dyDescent="0.2">
      <c r="A45735" t="s">
        <v>57027</v>
      </c>
      <c r="B45735" t="s">
        <v>60678</v>
      </c>
      <c r="C45735" t="s">
        <v>60679</v>
      </c>
      <c r="D45735" t="s">
        <v>2731</v>
      </c>
      <c r="E45735" t="s">
        <v>2732</v>
      </c>
      <c r="F45735" t="s">
        <v>2733</v>
      </c>
    </row>
    <row r="45736" spans="1:6" x14ac:dyDescent="0.2">
      <c r="A45736" t="s">
        <v>57027</v>
      </c>
      <c r="B45736" t="s">
        <v>60678</v>
      </c>
      <c r="C45736" t="s">
        <v>60679</v>
      </c>
      <c r="D45736" t="s">
        <v>48314</v>
      </c>
      <c r="E45736" t="s">
        <v>48315</v>
      </c>
      <c r="F45736" t="s">
        <v>60777</v>
      </c>
    </row>
    <row r="45737" spans="1:6" x14ac:dyDescent="0.2">
      <c r="A45737" t="s">
        <v>57027</v>
      </c>
      <c r="B45737" t="s">
        <v>60678</v>
      </c>
      <c r="C45737" t="s">
        <v>60679</v>
      </c>
      <c r="D45737" t="s">
        <v>15446</v>
      </c>
      <c r="E45737" t="s">
        <v>15447</v>
      </c>
      <c r="F45737" t="s">
        <v>15448</v>
      </c>
    </row>
    <row r="45738" spans="1:6" x14ac:dyDescent="0.2">
      <c r="A45738" t="s">
        <v>57027</v>
      </c>
      <c r="B45738" t="s">
        <v>60678</v>
      </c>
      <c r="C45738" t="s">
        <v>60679</v>
      </c>
      <c r="D45738" t="s">
        <v>48317</v>
      </c>
      <c r="E45738" t="s">
        <v>48318</v>
      </c>
      <c r="F45738" t="s">
        <v>60778</v>
      </c>
    </row>
    <row r="45739" spans="1:6" x14ac:dyDescent="0.2">
      <c r="A45739" t="s">
        <v>57027</v>
      </c>
      <c r="B45739" t="s">
        <v>60678</v>
      </c>
      <c r="C45739" t="s">
        <v>60679</v>
      </c>
      <c r="D45739" t="s">
        <v>60779</v>
      </c>
      <c r="E45739" t="s">
        <v>60780</v>
      </c>
      <c r="F45739" t="s">
        <v>60781</v>
      </c>
    </row>
    <row r="45740" spans="1:6" x14ac:dyDescent="0.2">
      <c r="A45740" t="s">
        <v>57027</v>
      </c>
      <c r="B45740" t="s">
        <v>60678</v>
      </c>
      <c r="C45740" t="s">
        <v>60679</v>
      </c>
      <c r="D45740" t="s">
        <v>8503</v>
      </c>
      <c r="E45740" t="s">
        <v>8504</v>
      </c>
      <c r="F45740" t="s">
        <v>8505</v>
      </c>
    </row>
    <row r="45741" spans="1:6" x14ac:dyDescent="0.2">
      <c r="A45741" t="s">
        <v>57027</v>
      </c>
      <c r="B45741" t="s">
        <v>60678</v>
      </c>
      <c r="C45741" t="s">
        <v>60679</v>
      </c>
      <c r="D45741" t="s">
        <v>60782</v>
      </c>
      <c r="E45741" t="s">
        <v>60783</v>
      </c>
      <c r="F45741" t="s">
        <v>60784</v>
      </c>
    </row>
    <row r="45742" spans="1:6" x14ac:dyDescent="0.2">
      <c r="A45742" t="s">
        <v>57027</v>
      </c>
      <c r="B45742" t="s">
        <v>60678</v>
      </c>
      <c r="C45742" t="s">
        <v>60679</v>
      </c>
      <c r="D45742" t="s">
        <v>60785</v>
      </c>
      <c r="E45742" t="s">
        <v>60786</v>
      </c>
      <c r="F45742" t="s">
        <v>60787</v>
      </c>
    </row>
    <row r="45743" spans="1:6" x14ac:dyDescent="0.2">
      <c r="A45743" t="s">
        <v>57027</v>
      </c>
      <c r="B45743" t="s">
        <v>60678</v>
      </c>
      <c r="C45743" t="s">
        <v>60679</v>
      </c>
      <c r="D45743" t="s">
        <v>60614</v>
      </c>
      <c r="E45743" t="s">
        <v>60615</v>
      </c>
      <c r="F45743" t="s">
        <v>60616</v>
      </c>
    </row>
    <row r="45744" spans="1:6" x14ac:dyDescent="0.2">
      <c r="A45744" t="s">
        <v>57027</v>
      </c>
      <c r="B45744" t="s">
        <v>60678</v>
      </c>
      <c r="C45744" t="s">
        <v>60679</v>
      </c>
      <c r="D45744" t="s">
        <v>60617</v>
      </c>
      <c r="E45744" t="s">
        <v>60618</v>
      </c>
      <c r="F45744" t="s">
        <v>60619</v>
      </c>
    </row>
    <row r="45745" spans="1:6" x14ac:dyDescent="0.2">
      <c r="A45745" t="s">
        <v>57027</v>
      </c>
      <c r="B45745" t="s">
        <v>60678</v>
      </c>
      <c r="C45745" t="s">
        <v>60679</v>
      </c>
      <c r="D45745" t="s">
        <v>30702</v>
      </c>
      <c r="E45745" t="s">
        <v>30703</v>
      </c>
      <c r="F45745" t="s">
        <v>30704</v>
      </c>
    </row>
    <row r="45746" spans="1:6" x14ac:dyDescent="0.2">
      <c r="A45746" t="s">
        <v>57027</v>
      </c>
      <c r="B45746" t="s">
        <v>60678</v>
      </c>
      <c r="C45746" t="s">
        <v>60679</v>
      </c>
      <c r="D45746" t="s">
        <v>30705</v>
      </c>
      <c r="E45746" t="s">
        <v>30706</v>
      </c>
      <c r="F45746" t="s">
        <v>60788</v>
      </c>
    </row>
    <row r="45747" spans="1:6" x14ac:dyDescent="0.2">
      <c r="A45747" t="s">
        <v>57027</v>
      </c>
      <c r="B45747" t="s">
        <v>60678</v>
      </c>
      <c r="C45747" t="s">
        <v>60679</v>
      </c>
      <c r="D45747" t="s">
        <v>60789</v>
      </c>
      <c r="E45747" t="s">
        <v>60790</v>
      </c>
      <c r="F45747" t="s">
        <v>60791</v>
      </c>
    </row>
    <row r="45748" spans="1:6" x14ac:dyDescent="0.2">
      <c r="A45748" t="s">
        <v>57027</v>
      </c>
      <c r="B45748" t="s">
        <v>60678</v>
      </c>
      <c r="C45748" t="s">
        <v>60679</v>
      </c>
      <c r="D45748" t="s">
        <v>38848</v>
      </c>
      <c r="E45748" t="s">
        <v>38849</v>
      </c>
      <c r="F45748" t="s">
        <v>38850</v>
      </c>
    </row>
    <row r="45749" spans="1:6" x14ac:dyDescent="0.2">
      <c r="A45749" t="s">
        <v>57027</v>
      </c>
      <c r="B45749" t="s">
        <v>60678</v>
      </c>
      <c r="C45749" t="s">
        <v>60679</v>
      </c>
      <c r="D45749" t="s">
        <v>48320</v>
      </c>
      <c r="E45749" t="s">
        <v>48321</v>
      </c>
      <c r="F45749" t="s">
        <v>60792</v>
      </c>
    </row>
    <row r="45750" spans="1:6" x14ac:dyDescent="0.2">
      <c r="A45750" t="s">
        <v>57027</v>
      </c>
      <c r="B45750" t="s">
        <v>60678</v>
      </c>
      <c r="C45750" t="s">
        <v>60679</v>
      </c>
      <c r="D45750" t="s">
        <v>30708</v>
      </c>
      <c r="E45750" t="s">
        <v>30709</v>
      </c>
      <c r="F45750" t="s">
        <v>30710</v>
      </c>
    </row>
    <row r="45751" spans="1:6" x14ac:dyDescent="0.2">
      <c r="A45751" t="s">
        <v>57027</v>
      </c>
      <c r="B45751" t="s">
        <v>60678</v>
      </c>
      <c r="C45751" t="s">
        <v>60679</v>
      </c>
      <c r="D45751" t="s">
        <v>54256</v>
      </c>
      <c r="E45751" t="s">
        <v>54257</v>
      </c>
      <c r="F45751" t="s">
        <v>59125</v>
      </c>
    </row>
    <row r="45752" spans="1:6" x14ac:dyDescent="0.2">
      <c r="A45752" t="s">
        <v>57027</v>
      </c>
      <c r="B45752" t="s">
        <v>60678</v>
      </c>
      <c r="C45752" t="s">
        <v>60679</v>
      </c>
      <c r="D45752" t="s">
        <v>30711</v>
      </c>
      <c r="E45752" t="s">
        <v>30712</v>
      </c>
      <c r="F45752" t="s">
        <v>30713</v>
      </c>
    </row>
    <row r="45753" spans="1:6" x14ac:dyDescent="0.2">
      <c r="A45753" t="s">
        <v>57027</v>
      </c>
      <c r="B45753" t="s">
        <v>60678</v>
      </c>
      <c r="C45753" t="s">
        <v>60679</v>
      </c>
      <c r="D45753" t="s">
        <v>30714</v>
      </c>
      <c r="E45753" t="s">
        <v>30715</v>
      </c>
      <c r="F45753" t="s">
        <v>30716</v>
      </c>
    </row>
    <row r="45754" spans="1:6" x14ac:dyDescent="0.2">
      <c r="A45754" t="s">
        <v>57027</v>
      </c>
      <c r="B45754" t="s">
        <v>60678</v>
      </c>
      <c r="C45754" t="s">
        <v>60679</v>
      </c>
      <c r="D45754" t="s">
        <v>48323</v>
      </c>
      <c r="E45754" t="s">
        <v>48324</v>
      </c>
      <c r="F45754" t="s">
        <v>48325</v>
      </c>
    </row>
    <row r="45755" spans="1:6" x14ac:dyDescent="0.2">
      <c r="A45755" t="s">
        <v>57027</v>
      </c>
      <c r="B45755" t="s">
        <v>60678</v>
      </c>
      <c r="C45755" t="s">
        <v>60679</v>
      </c>
      <c r="D45755" t="s">
        <v>29549</v>
      </c>
      <c r="E45755" t="s">
        <v>29550</v>
      </c>
      <c r="F45755" t="s">
        <v>60793</v>
      </c>
    </row>
    <row r="45756" spans="1:6" x14ac:dyDescent="0.2">
      <c r="A45756" t="s">
        <v>57027</v>
      </c>
      <c r="B45756" t="s">
        <v>60678</v>
      </c>
      <c r="C45756" t="s">
        <v>60679</v>
      </c>
      <c r="D45756" t="s">
        <v>60794</v>
      </c>
      <c r="E45756" t="s">
        <v>60795</v>
      </c>
      <c r="F45756" t="s">
        <v>60796</v>
      </c>
    </row>
    <row r="45757" spans="1:6" x14ac:dyDescent="0.2">
      <c r="A45757" t="s">
        <v>57027</v>
      </c>
      <c r="B45757" t="s">
        <v>60678</v>
      </c>
      <c r="C45757" t="s">
        <v>60679</v>
      </c>
      <c r="D45757" t="s">
        <v>60797</v>
      </c>
      <c r="E45757" t="s">
        <v>60798</v>
      </c>
      <c r="F45757" t="s">
        <v>60799</v>
      </c>
    </row>
    <row r="45758" spans="1:6" x14ac:dyDescent="0.2">
      <c r="A45758" t="s">
        <v>57027</v>
      </c>
      <c r="B45758" t="s">
        <v>60678</v>
      </c>
      <c r="C45758" t="s">
        <v>60679</v>
      </c>
      <c r="D45758" t="s">
        <v>30718</v>
      </c>
      <c r="E45758" t="s">
        <v>30719</v>
      </c>
      <c r="F45758" t="s">
        <v>60800</v>
      </c>
    </row>
    <row r="45759" spans="1:6" x14ac:dyDescent="0.2">
      <c r="A45759" t="s">
        <v>57027</v>
      </c>
      <c r="B45759" t="s">
        <v>60678</v>
      </c>
      <c r="C45759" t="s">
        <v>60679</v>
      </c>
      <c r="D45759" t="s">
        <v>30721</v>
      </c>
      <c r="E45759" t="s">
        <v>30722</v>
      </c>
      <c r="F45759" t="s">
        <v>60801</v>
      </c>
    </row>
    <row r="45760" spans="1:6" x14ac:dyDescent="0.2">
      <c r="A45760" t="s">
        <v>57027</v>
      </c>
      <c r="B45760" t="s">
        <v>60678</v>
      </c>
      <c r="C45760" t="s">
        <v>60679</v>
      </c>
      <c r="D45760" t="s">
        <v>30724</v>
      </c>
      <c r="E45760" t="s">
        <v>30725</v>
      </c>
      <c r="F45760" t="s">
        <v>30726</v>
      </c>
    </row>
    <row r="45761" spans="1:6" x14ac:dyDescent="0.2">
      <c r="A45761" t="s">
        <v>57027</v>
      </c>
      <c r="B45761" t="s">
        <v>60678</v>
      </c>
      <c r="C45761" t="s">
        <v>60679</v>
      </c>
      <c r="D45761" t="s">
        <v>51682</v>
      </c>
      <c r="E45761" t="s">
        <v>51683</v>
      </c>
      <c r="F45761" t="s">
        <v>51684</v>
      </c>
    </row>
    <row r="45762" spans="1:6" x14ac:dyDescent="0.2">
      <c r="A45762" t="s">
        <v>57027</v>
      </c>
      <c r="B45762" t="s">
        <v>60678</v>
      </c>
      <c r="C45762" t="s">
        <v>60679</v>
      </c>
      <c r="D45762" t="s">
        <v>60802</v>
      </c>
      <c r="E45762" t="s">
        <v>60803</v>
      </c>
      <c r="F45762" t="s">
        <v>60804</v>
      </c>
    </row>
    <row r="45763" spans="1:6" x14ac:dyDescent="0.2">
      <c r="A45763" t="s">
        <v>57027</v>
      </c>
      <c r="B45763" t="s">
        <v>60678</v>
      </c>
      <c r="C45763" t="s">
        <v>60679</v>
      </c>
      <c r="D45763" t="s">
        <v>60805</v>
      </c>
      <c r="E45763" t="s">
        <v>60806</v>
      </c>
      <c r="F45763" t="s">
        <v>60807</v>
      </c>
    </row>
    <row r="45764" spans="1:6" x14ac:dyDescent="0.2">
      <c r="A45764" t="s">
        <v>57027</v>
      </c>
      <c r="B45764" t="s">
        <v>60678</v>
      </c>
      <c r="C45764" t="s">
        <v>60679</v>
      </c>
      <c r="D45764" t="s">
        <v>60808</v>
      </c>
      <c r="E45764" t="s">
        <v>60809</v>
      </c>
      <c r="F45764" t="s">
        <v>60810</v>
      </c>
    </row>
    <row r="45765" spans="1:6" x14ac:dyDescent="0.2">
      <c r="A45765" t="s">
        <v>57027</v>
      </c>
      <c r="B45765" t="s">
        <v>60678</v>
      </c>
      <c r="C45765" t="s">
        <v>60679</v>
      </c>
      <c r="D45765" t="s">
        <v>51685</v>
      </c>
      <c r="E45765" t="s">
        <v>51686</v>
      </c>
      <c r="F45765" t="s">
        <v>51687</v>
      </c>
    </row>
    <row r="45766" spans="1:6" x14ac:dyDescent="0.2">
      <c r="A45766" t="s">
        <v>57027</v>
      </c>
      <c r="B45766" t="s">
        <v>60678</v>
      </c>
      <c r="C45766" t="s">
        <v>60679</v>
      </c>
      <c r="D45766" t="s">
        <v>30730</v>
      </c>
      <c r="E45766" t="s">
        <v>30731</v>
      </c>
      <c r="F45766" t="s">
        <v>30732</v>
      </c>
    </row>
    <row r="45767" spans="1:6" x14ac:dyDescent="0.2">
      <c r="A45767" t="s">
        <v>57027</v>
      </c>
      <c r="B45767" t="s">
        <v>60678</v>
      </c>
      <c r="C45767" t="s">
        <v>60679</v>
      </c>
      <c r="D45767" t="s">
        <v>6667</v>
      </c>
      <c r="E45767" t="s">
        <v>6668</v>
      </c>
      <c r="F45767" t="s">
        <v>6669</v>
      </c>
    </row>
    <row r="45768" spans="1:6" x14ac:dyDescent="0.2">
      <c r="A45768" t="s">
        <v>57027</v>
      </c>
      <c r="B45768" t="s">
        <v>60678</v>
      </c>
      <c r="C45768" t="s">
        <v>60679</v>
      </c>
      <c r="D45768" t="s">
        <v>57443</v>
      </c>
      <c r="E45768" t="s">
        <v>57444</v>
      </c>
      <c r="F45768" t="s">
        <v>57445</v>
      </c>
    </row>
    <row r="45769" spans="1:6" x14ac:dyDescent="0.2">
      <c r="A45769" t="s">
        <v>57027</v>
      </c>
      <c r="B45769" t="s">
        <v>60678</v>
      </c>
      <c r="C45769" t="s">
        <v>60679</v>
      </c>
      <c r="D45769" t="s">
        <v>60811</v>
      </c>
      <c r="E45769" t="s">
        <v>60812</v>
      </c>
      <c r="F45769" t="s">
        <v>60813</v>
      </c>
    </row>
    <row r="45770" spans="1:6" x14ac:dyDescent="0.2">
      <c r="A45770" t="s">
        <v>57027</v>
      </c>
      <c r="B45770" t="s">
        <v>60678</v>
      </c>
      <c r="C45770" t="s">
        <v>60679</v>
      </c>
      <c r="D45770" t="s">
        <v>48326</v>
      </c>
      <c r="E45770" t="s">
        <v>48327</v>
      </c>
      <c r="F45770" t="s">
        <v>48328</v>
      </c>
    </row>
    <row r="45771" spans="1:6" x14ac:dyDescent="0.2">
      <c r="A45771" t="s">
        <v>57027</v>
      </c>
      <c r="B45771" t="s">
        <v>60678</v>
      </c>
      <c r="C45771" t="s">
        <v>60679</v>
      </c>
      <c r="D45771" t="s">
        <v>51689</v>
      </c>
      <c r="E45771" t="s">
        <v>51690</v>
      </c>
      <c r="F45771" t="s">
        <v>51691</v>
      </c>
    </row>
    <row r="45772" spans="1:6" x14ac:dyDescent="0.2">
      <c r="A45772" t="s">
        <v>57027</v>
      </c>
      <c r="B45772" t="s">
        <v>60678</v>
      </c>
      <c r="C45772" t="s">
        <v>60679</v>
      </c>
      <c r="D45772" t="s">
        <v>30736</v>
      </c>
      <c r="E45772" t="s">
        <v>30737</v>
      </c>
      <c r="F45772" t="s">
        <v>60814</v>
      </c>
    </row>
    <row r="45773" spans="1:6" x14ac:dyDescent="0.2">
      <c r="A45773" t="s">
        <v>57027</v>
      </c>
      <c r="B45773" t="s">
        <v>60678</v>
      </c>
      <c r="C45773" t="s">
        <v>60679</v>
      </c>
      <c r="D45773" t="s">
        <v>51692</v>
      </c>
      <c r="E45773" t="s">
        <v>51693</v>
      </c>
      <c r="F45773" t="s">
        <v>51694</v>
      </c>
    </row>
    <row r="45774" spans="1:6" x14ac:dyDescent="0.2">
      <c r="A45774" t="s">
        <v>57027</v>
      </c>
      <c r="B45774" t="s">
        <v>60678</v>
      </c>
      <c r="C45774" t="s">
        <v>60679</v>
      </c>
      <c r="D45774" t="s">
        <v>30739</v>
      </c>
      <c r="E45774" t="s">
        <v>30740</v>
      </c>
      <c r="F45774" t="s">
        <v>60626</v>
      </c>
    </row>
    <row r="45775" spans="1:6" x14ac:dyDescent="0.2">
      <c r="A45775" t="s">
        <v>57027</v>
      </c>
      <c r="B45775" t="s">
        <v>60678</v>
      </c>
      <c r="C45775" t="s">
        <v>60679</v>
      </c>
      <c r="D45775" t="s">
        <v>30742</v>
      </c>
      <c r="E45775" t="s">
        <v>30743</v>
      </c>
      <c r="F45775" t="s">
        <v>30744</v>
      </c>
    </row>
    <row r="45776" spans="1:6" x14ac:dyDescent="0.2">
      <c r="A45776" t="s">
        <v>57027</v>
      </c>
      <c r="B45776" t="s">
        <v>60678</v>
      </c>
      <c r="C45776" t="s">
        <v>60679</v>
      </c>
      <c r="D45776" t="s">
        <v>30745</v>
      </c>
      <c r="E45776" t="s">
        <v>30746</v>
      </c>
      <c r="F45776" t="s">
        <v>30747</v>
      </c>
    </row>
    <row r="45777" spans="1:6" x14ac:dyDescent="0.2">
      <c r="A45777" t="s">
        <v>57027</v>
      </c>
      <c r="B45777" t="s">
        <v>60678</v>
      </c>
      <c r="C45777" t="s">
        <v>60679</v>
      </c>
      <c r="D45777" t="s">
        <v>60815</v>
      </c>
      <c r="E45777" t="s">
        <v>60816</v>
      </c>
      <c r="F45777" t="s">
        <v>60817</v>
      </c>
    </row>
    <row r="45778" spans="1:6" x14ac:dyDescent="0.2">
      <c r="A45778" t="s">
        <v>57027</v>
      </c>
      <c r="B45778" t="s">
        <v>60678</v>
      </c>
      <c r="C45778" t="s">
        <v>60679</v>
      </c>
      <c r="D45778" t="s">
        <v>30748</v>
      </c>
      <c r="E45778" t="s">
        <v>30749</v>
      </c>
      <c r="F45778" t="s">
        <v>30750</v>
      </c>
    </row>
    <row r="45779" spans="1:6" x14ac:dyDescent="0.2">
      <c r="A45779" t="s">
        <v>57027</v>
      </c>
      <c r="B45779" t="s">
        <v>60678</v>
      </c>
      <c r="C45779" t="s">
        <v>60679</v>
      </c>
      <c r="D45779" t="s">
        <v>38878</v>
      </c>
      <c r="E45779" t="s">
        <v>38879</v>
      </c>
      <c r="F45779" t="s">
        <v>60818</v>
      </c>
    </row>
    <row r="45780" spans="1:6" x14ac:dyDescent="0.2">
      <c r="A45780" t="s">
        <v>57027</v>
      </c>
      <c r="B45780" t="s">
        <v>60678</v>
      </c>
      <c r="C45780" t="s">
        <v>60679</v>
      </c>
      <c r="D45780" t="s">
        <v>30299</v>
      </c>
      <c r="E45780" t="s">
        <v>30300</v>
      </c>
      <c r="F45780" t="s">
        <v>60819</v>
      </c>
    </row>
    <row r="45781" spans="1:6" x14ac:dyDescent="0.2">
      <c r="A45781" t="s">
        <v>57027</v>
      </c>
      <c r="B45781" t="s">
        <v>60678</v>
      </c>
      <c r="C45781" t="s">
        <v>60679</v>
      </c>
      <c r="D45781" t="s">
        <v>60820</v>
      </c>
      <c r="E45781" t="s">
        <v>60821</v>
      </c>
      <c r="F45781" t="s">
        <v>60822</v>
      </c>
    </row>
    <row r="45782" spans="1:6" x14ac:dyDescent="0.2">
      <c r="A45782" t="s">
        <v>57027</v>
      </c>
      <c r="B45782" t="s">
        <v>60678</v>
      </c>
      <c r="C45782" t="s">
        <v>60679</v>
      </c>
      <c r="D45782" t="s">
        <v>7481</v>
      </c>
      <c r="E45782" t="s">
        <v>7482</v>
      </c>
      <c r="F45782" t="s">
        <v>7483</v>
      </c>
    </row>
    <row r="45783" spans="1:6" x14ac:dyDescent="0.2">
      <c r="A45783" t="s">
        <v>57027</v>
      </c>
      <c r="B45783" t="s">
        <v>60678</v>
      </c>
      <c r="C45783" t="s">
        <v>60679</v>
      </c>
      <c r="D45783" t="s">
        <v>30757</v>
      </c>
      <c r="E45783" t="s">
        <v>30758</v>
      </c>
      <c r="F45783" t="s">
        <v>30759</v>
      </c>
    </row>
    <row r="45784" spans="1:6" x14ac:dyDescent="0.2">
      <c r="A45784" t="s">
        <v>57027</v>
      </c>
      <c r="B45784" t="s">
        <v>60678</v>
      </c>
      <c r="C45784" t="s">
        <v>60679</v>
      </c>
      <c r="D45784" t="s">
        <v>51699</v>
      </c>
      <c r="E45784" t="s">
        <v>51700</v>
      </c>
      <c r="F45784" t="s">
        <v>60823</v>
      </c>
    </row>
    <row r="45785" spans="1:6" x14ac:dyDescent="0.2">
      <c r="A45785" t="s">
        <v>57027</v>
      </c>
      <c r="B45785" t="s">
        <v>60678</v>
      </c>
      <c r="C45785" t="s">
        <v>60679</v>
      </c>
      <c r="D45785" t="s">
        <v>30305</v>
      </c>
      <c r="E45785" t="s">
        <v>30306</v>
      </c>
      <c r="F45785" t="s">
        <v>30307</v>
      </c>
    </row>
    <row r="45786" spans="1:6" x14ac:dyDescent="0.2">
      <c r="A45786" t="s">
        <v>57027</v>
      </c>
      <c r="B45786" t="s">
        <v>60678</v>
      </c>
      <c r="C45786" t="s">
        <v>60679</v>
      </c>
      <c r="D45786" t="s">
        <v>30760</v>
      </c>
      <c r="E45786" t="s">
        <v>30761</v>
      </c>
      <c r="F45786" t="s">
        <v>30762</v>
      </c>
    </row>
    <row r="45787" spans="1:6" x14ac:dyDescent="0.2">
      <c r="A45787" t="s">
        <v>57027</v>
      </c>
      <c r="B45787" t="s">
        <v>60678</v>
      </c>
      <c r="C45787" t="s">
        <v>60679</v>
      </c>
      <c r="D45787" t="s">
        <v>30763</v>
      </c>
      <c r="E45787" t="s">
        <v>30764</v>
      </c>
      <c r="F45787" t="s">
        <v>30765</v>
      </c>
    </row>
    <row r="45788" spans="1:6" x14ac:dyDescent="0.2">
      <c r="A45788" t="s">
        <v>57027</v>
      </c>
      <c r="B45788" t="s">
        <v>60678</v>
      </c>
      <c r="C45788" t="s">
        <v>60679</v>
      </c>
      <c r="D45788" t="s">
        <v>30766</v>
      </c>
      <c r="E45788" t="s">
        <v>30767</v>
      </c>
      <c r="F45788" t="s">
        <v>30768</v>
      </c>
    </row>
    <row r="45789" spans="1:6" x14ac:dyDescent="0.2">
      <c r="A45789" t="s">
        <v>57027</v>
      </c>
      <c r="B45789" t="s">
        <v>60678</v>
      </c>
      <c r="C45789" t="s">
        <v>60679</v>
      </c>
      <c r="D45789" t="s">
        <v>30769</v>
      </c>
      <c r="E45789" t="s">
        <v>30770</v>
      </c>
      <c r="F45789" t="s">
        <v>30771</v>
      </c>
    </row>
    <row r="45790" spans="1:6" x14ac:dyDescent="0.2">
      <c r="A45790" t="s">
        <v>57027</v>
      </c>
      <c r="B45790" t="s">
        <v>60678</v>
      </c>
      <c r="C45790" t="s">
        <v>60679</v>
      </c>
      <c r="D45790" t="s">
        <v>30772</v>
      </c>
      <c r="E45790" t="s">
        <v>30773</v>
      </c>
      <c r="F45790" t="s">
        <v>30774</v>
      </c>
    </row>
    <row r="45791" spans="1:6" x14ac:dyDescent="0.2">
      <c r="A45791" t="s">
        <v>57027</v>
      </c>
      <c r="B45791" t="s">
        <v>60678</v>
      </c>
      <c r="C45791" t="s">
        <v>60679</v>
      </c>
      <c r="D45791" t="s">
        <v>30775</v>
      </c>
      <c r="E45791" t="s">
        <v>30776</v>
      </c>
      <c r="F45791" t="s">
        <v>30777</v>
      </c>
    </row>
    <row r="45792" spans="1:6" x14ac:dyDescent="0.2">
      <c r="A45792" t="s">
        <v>57027</v>
      </c>
      <c r="B45792" t="s">
        <v>60678</v>
      </c>
      <c r="C45792" t="s">
        <v>60679</v>
      </c>
      <c r="D45792" t="s">
        <v>60824</v>
      </c>
      <c r="E45792" t="s">
        <v>60825</v>
      </c>
      <c r="F45792" t="s">
        <v>60826</v>
      </c>
    </row>
    <row r="45793" spans="1:6" x14ac:dyDescent="0.2">
      <c r="A45793" t="s">
        <v>57027</v>
      </c>
      <c r="B45793" t="s">
        <v>60678</v>
      </c>
      <c r="C45793" t="s">
        <v>60679</v>
      </c>
      <c r="D45793" t="s">
        <v>60827</v>
      </c>
      <c r="E45793" t="s">
        <v>60828</v>
      </c>
      <c r="F45793" t="s">
        <v>60829</v>
      </c>
    </row>
    <row r="45794" spans="1:6" x14ac:dyDescent="0.2">
      <c r="A45794" t="s">
        <v>57027</v>
      </c>
      <c r="B45794" t="s">
        <v>60678</v>
      </c>
      <c r="C45794" t="s">
        <v>60679</v>
      </c>
      <c r="D45794" t="s">
        <v>38891</v>
      </c>
      <c r="E45794" t="s">
        <v>38892</v>
      </c>
      <c r="F45794" t="s">
        <v>38893</v>
      </c>
    </row>
    <row r="45795" spans="1:6" x14ac:dyDescent="0.2">
      <c r="A45795" t="s">
        <v>57027</v>
      </c>
      <c r="B45795" t="s">
        <v>60678</v>
      </c>
      <c r="C45795" t="s">
        <v>60679</v>
      </c>
      <c r="D45795" t="s">
        <v>7496</v>
      </c>
      <c r="E45795" t="s">
        <v>7497</v>
      </c>
      <c r="F45795" t="s">
        <v>7498</v>
      </c>
    </row>
    <row r="45796" spans="1:6" x14ac:dyDescent="0.2">
      <c r="A45796" t="s">
        <v>57027</v>
      </c>
      <c r="B45796" t="s">
        <v>60678</v>
      </c>
      <c r="C45796" t="s">
        <v>60679</v>
      </c>
      <c r="D45796" t="s">
        <v>51702</v>
      </c>
      <c r="E45796" t="s">
        <v>51703</v>
      </c>
      <c r="F45796" t="s">
        <v>51704</v>
      </c>
    </row>
    <row r="45797" spans="1:6" x14ac:dyDescent="0.2">
      <c r="A45797" t="s">
        <v>57027</v>
      </c>
      <c r="B45797" t="s">
        <v>60678</v>
      </c>
      <c r="C45797" t="s">
        <v>60679</v>
      </c>
      <c r="D45797" t="s">
        <v>30779</v>
      </c>
      <c r="E45797" t="s">
        <v>30780</v>
      </c>
      <c r="F45797" t="s">
        <v>30781</v>
      </c>
    </row>
    <row r="45798" spans="1:6" x14ac:dyDescent="0.2">
      <c r="A45798" t="s">
        <v>57027</v>
      </c>
      <c r="B45798" t="s">
        <v>60678</v>
      </c>
      <c r="C45798" t="s">
        <v>60679</v>
      </c>
      <c r="D45798" t="s">
        <v>48333</v>
      </c>
      <c r="E45798" t="s">
        <v>48334</v>
      </c>
      <c r="F45798" t="s">
        <v>48335</v>
      </c>
    </row>
    <row r="45799" spans="1:6" x14ac:dyDescent="0.2">
      <c r="A45799" t="s">
        <v>57027</v>
      </c>
      <c r="B45799" t="s">
        <v>60678</v>
      </c>
      <c r="C45799" t="s">
        <v>60679</v>
      </c>
      <c r="D45799" t="s">
        <v>48336</v>
      </c>
      <c r="E45799" t="s">
        <v>48337</v>
      </c>
      <c r="F45799" t="s">
        <v>60830</v>
      </c>
    </row>
    <row r="45800" spans="1:6" x14ac:dyDescent="0.2">
      <c r="A45800" t="s">
        <v>57027</v>
      </c>
      <c r="B45800" t="s">
        <v>60678</v>
      </c>
      <c r="C45800" t="s">
        <v>60679</v>
      </c>
      <c r="D45800" t="s">
        <v>51706</v>
      </c>
      <c r="E45800" t="s">
        <v>51707</v>
      </c>
      <c r="F45800" t="s">
        <v>51708</v>
      </c>
    </row>
    <row r="45801" spans="1:6" x14ac:dyDescent="0.2">
      <c r="A45801" t="s">
        <v>57027</v>
      </c>
      <c r="B45801" t="s">
        <v>60678</v>
      </c>
      <c r="C45801" t="s">
        <v>60679</v>
      </c>
      <c r="D45801" t="s">
        <v>30315</v>
      </c>
      <c r="E45801" t="s">
        <v>30316</v>
      </c>
      <c r="F45801" t="s">
        <v>60831</v>
      </c>
    </row>
    <row r="45802" spans="1:6" x14ac:dyDescent="0.2">
      <c r="A45802" t="s">
        <v>57027</v>
      </c>
      <c r="B45802" t="s">
        <v>60678</v>
      </c>
      <c r="C45802" t="s">
        <v>60679</v>
      </c>
      <c r="D45802" t="s">
        <v>60832</v>
      </c>
      <c r="E45802" t="s">
        <v>60833</v>
      </c>
      <c r="F45802" t="s">
        <v>60834</v>
      </c>
    </row>
    <row r="45803" spans="1:6" x14ac:dyDescent="0.2">
      <c r="A45803" t="s">
        <v>57027</v>
      </c>
      <c r="B45803" t="s">
        <v>60678</v>
      </c>
      <c r="C45803" t="s">
        <v>60679</v>
      </c>
      <c r="D45803" t="s">
        <v>38906</v>
      </c>
      <c r="E45803" t="s">
        <v>38907</v>
      </c>
      <c r="F45803" t="s">
        <v>38908</v>
      </c>
    </row>
    <row r="45804" spans="1:6" x14ac:dyDescent="0.2">
      <c r="A45804" t="s">
        <v>57027</v>
      </c>
      <c r="B45804" t="s">
        <v>60678</v>
      </c>
      <c r="C45804" t="s">
        <v>60679</v>
      </c>
      <c r="D45804" t="s">
        <v>7502</v>
      </c>
      <c r="E45804" t="s">
        <v>7503</v>
      </c>
      <c r="F45804" t="s">
        <v>60835</v>
      </c>
    </row>
    <row r="45805" spans="1:6" x14ac:dyDescent="0.2">
      <c r="A45805" t="s">
        <v>57027</v>
      </c>
      <c r="B45805" t="s">
        <v>60678</v>
      </c>
      <c r="C45805" t="s">
        <v>60679</v>
      </c>
      <c r="D45805" t="s">
        <v>30783</v>
      </c>
      <c r="E45805" t="s">
        <v>30784</v>
      </c>
      <c r="F45805" t="s">
        <v>30785</v>
      </c>
    </row>
    <row r="45806" spans="1:6" x14ac:dyDescent="0.2">
      <c r="A45806" t="s">
        <v>57027</v>
      </c>
      <c r="B45806" t="s">
        <v>60678</v>
      </c>
      <c r="C45806" t="s">
        <v>60679</v>
      </c>
      <c r="D45806" t="s">
        <v>29573</v>
      </c>
      <c r="E45806" t="s">
        <v>29574</v>
      </c>
      <c r="F45806" t="s">
        <v>51709</v>
      </c>
    </row>
    <row r="45807" spans="1:6" x14ac:dyDescent="0.2">
      <c r="A45807" t="s">
        <v>57027</v>
      </c>
      <c r="B45807" t="s">
        <v>60678</v>
      </c>
      <c r="C45807" t="s">
        <v>60679</v>
      </c>
      <c r="D45807" t="s">
        <v>50150</v>
      </c>
      <c r="E45807" t="s">
        <v>50151</v>
      </c>
      <c r="F45807" t="s">
        <v>50152</v>
      </c>
    </row>
    <row r="45808" spans="1:6" x14ac:dyDescent="0.2">
      <c r="A45808" t="s">
        <v>57027</v>
      </c>
      <c r="B45808" t="s">
        <v>60678</v>
      </c>
      <c r="C45808" t="s">
        <v>60679</v>
      </c>
      <c r="D45808" t="s">
        <v>30786</v>
      </c>
      <c r="E45808" t="s">
        <v>30787</v>
      </c>
      <c r="F45808" t="s">
        <v>30788</v>
      </c>
    </row>
    <row r="45809" spans="1:6" x14ac:dyDescent="0.2">
      <c r="A45809" t="s">
        <v>57027</v>
      </c>
      <c r="B45809" t="s">
        <v>60678</v>
      </c>
      <c r="C45809" t="s">
        <v>60679</v>
      </c>
      <c r="D45809" t="s">
        <v>50156</v>
      </c>
      <c r="E45809" t="s">
        <v>50157</v>
      </c>
      <c r="F45809" t="s">
        <v>60836</v>
      </c>
    </row>
    <row r="45810" spans="1:6" x14ac:dyDescent="0.2">
      <c r="A45810" t="s">
        <v>57027</v>
      </c>
      <c r="B45810" t="s">
        <v>60678</v>
      </c>
      <c r="C45810" t="s">
        <v>60679</v>
      </c>
      <c r="D45810" t="s">
        <v>30789</v>
      </c>
      <c r="E45810" t="s">
        <v>30790</v>
      </c>
      <c r="F45810" t="s">
        <v>30791</v>
      </c>
    </row>
    <row r="45811" spans="1:6" x14ac:dyDescent="0.2">
      <c r="A45811" t="s">
        <v>57027</v>
      </c>
      <c r="B45811" t="s">
        <v>60678</v>
      </c>
      <c r="C45811" t="s">
        <v>60679</v>
      </c>
      <c r="D45811" t="s">
        <v>30321</v>
      </c>
      <c r="E45811" t="s">
        <v>30322</v>
      </c>
      <c r="F45811" t="s">
        <v>30323</v>
      </c>
    </row>
    <row r="45812" spans="1:6" x14ac:dyDescent="0.2">
      <c r="A45812" t="s">
        <v>57027</v>
      </c>
      <c r="B45812" t="s">
        <v>60678</v>
      </c>
      <c r="C45812" t="s">
        <v>60679</v>
      </c>
      <c r="D45812" t="s">
        <v>41441</v>
      </c>
      <c r="E45812" t="s">
        <v>41442</v>
      </c>
      <c r="F45812" t="s">
        <v>41443</v>
      </c>
    </row>
    <row r="45813" spans="1:6" x14ac:dyDescent="0.2">
      <c r="A45813" t="s">
        <v>57027</v>
      </c>
      <c r="B45813" t="s">
        <v>60678</v>
      </c>
      <c r="C45813" t="s">
        <v>60679</v>
      </c>
      <c r="D45813" t="s">
        <v>30798</v>
      </c>
      <c r="E45813" t="s">
        <v>30799</v>
      </c>
      <c r="F45813" t="s">
        <v>60837</v>
      </c>
    </row>
    <row r="45814" spans="1:6" x14ac:dyDescent="0.2">
      <c r="A45814" t="s">
        <v>57027</v>
      </c>
      <c r="B45814" t="s">
        <v>60678</v>
      </c>
      <c r="C45814" t="s">
        <v>60679</v>
      </c>
      <c r="D45814" t="s">
        <v>51710</v>
      </c>
      <c r="E45814" t="s">
        <v>51711</v>
      </c>
      <c r="F45814" t="s">
        <v>51712</v>
      </c>
    </row>
    <row r="45815" spans="1:6" x14ac:dyDescent="0.2">
      <c r="A45815" t="s">
        <v>57027</v>
      </c>
      <c r="B45815" t="s">
        <v>60678</v>
      </c>
      <c r="C45815" t="s">
        <v>60679</v>
      </c>
      <c r="D45815" t="s">
        <v>60838</v>
      </c>
      <c r="E45815" t="s">
        <v>60839</v>
      </c>
      <c r="F45815" t="s">
        <v>60840</v>
      </c>
    </row>
    <row r="45816" spans="1:6" x14ac:dyDescent="0.2">
      <c r="A45816" t="s">
        <v>57027</v>
      </c>
      <c r="B45816" t="s">
        <v>60678</v>
      </c>
      <c r="C45816" t="s">
        <v>60679</v>
      </c>
      <c r="D45816" t="s">
        <v>10368</v>
      </c>
      <c r="E45816" t="s">
        <v>10369</v>
      </c>
      <c r="F45816" t="s">
        <v>10370</v>
      </c>
    </row>
    <row r="45817" spans="1:6" x14ac:dyDescent="0.2">
      <c r="A45817" t="s">
        <v>57027</v>
      </c>
      <c r="B45817" t="s">
        <v>60678</v>
      </c>
      <c r="C45817" t="s">
        <v>60679</v>
      </c>
      <c r="D45817" t="s">
        <v>50165</v>
      </c>
      <c r="E45817" t="s">
        <v>50166</v>
      </c>
      <c r="F45817" t="s">
        <v>50167</v>
      </c>
    </row>
    <row r="45818" spans="1:6" x14ac:dyDescent="0.2">
      <c r="A45818" t="s">
        <v>57027</v>
      </c>
      <c r="B45818" t="s">
        <v>60678</v>
      </c>
      <c r="C45818" t="s">
        <v>60679</v>
      </c>
      <c r="D45818" t="s">
        <v>30804</v>
      </c>
      <c r="E45818" t="s">
        <v>30805</v>
      </c>
      <c r="F45818" t="s">
        <v>30806</v>
      </c>
    </row>
    <row r="45819" spans="1:6" x14ac:dyDescent="0.2">
      <c r="A45819" t="s">
        <v>57027</v>
      </c>
      <c r="B45819" t="s">
        <v>60678</v>
      </c>
      <c r="C45819" t="s">
        <v>60679</v>
      </c>
      <c r="D45819" t="s">
        <v>30813</v>
      </c>
      <c r="E45819" t="s">
        <v>30814</v>
      </c>
      <c r="F45819" t="s">
        <v>30815</v>
      </c>
    </row>
    <row r="45820" spans="1:6" x14ac:dyDescent="0.2">
      <c r="A45820" t="s">
        <v>57027</v>
      </c>
      <c r="B45820" t="s">
        <v>60678</v>
      </c>
      <c r="C45820" t="s">
        <v>60679</v>
      </c>
      <c r="D45820" t="s">
        <v>30816</v>
      </c>
      <c r="E45820" t="s">
        <v>30817</v>
      </c>
      <c r="F45820" t="s">
        <v>30818</v>
      </c>
    </row>
    <row r="45821" spans="1:6" x14ac:dyDescent="0.2">
      <c r="A45821" t="s">
        <v>57027</v>
      </c>
      <c r="B45821" t="s">
        <v>60678</v>
      </c>
      <c r="C45821" t="s">
        <v>60679</v>
      </c>
      <c r="D45821" t="s">
        <v>30819</v>
      </c>
      <c r="E45821" t="s">
        <v>30820</v>
      </c>
      <c r="F45821" t="s">
        <v>30821</v>
      </c>
    </row>
    <row r="45822" spans="1:6" x14ac:dyDescent="0.2">
      <c r="A45822" t="s">
        <v>57027</v>
      </c>
      <c r="B45822" t="s">
        <v>60678</v>
      </c>
      <c r="C45822" t="s">
        <v>60679</v>
      </c>
      <c r="D45822" t="s">
        <v>60841</v>
      </c>
      <c r="E45822" t="s">
        <v>60842</v>
      </c>
      <c r="F45822" t="s">
        <v>60843</v>
      </c>
    </row>
    <row r="45823" spans="1:6" x14ac:dyDescent="0.2">
      <c r="A45823" t="s">
        <v>57027</v>
      </c>
      <c r="B45823" t="s">
        <v>60678</v>
      </c>
      <c r="C45823" t="s">
        <v>60679</v>
      </c>
      <c r="D45823" t="s">
        <v>60844</v>
      </c>
      <c r="E45823" t="s">
        <v>60845</v>
      </c>
      <c r="F45823" t="s">
        <v>60846</v>
      </c>
    </row>
    <row r="45824" spans="1:6" x14ac:dyDescent="0.2">
      <c r="A45824" t="s">
        <v>57027</v>
      </c>
      <c r="B45824" t="s">
        <v>60678</v>
      </c>
      <c r="C45824" t="s">
        <v>60679</v>
      </c>
      <c r="D45824" t="s">
        <v>30828</v>
      </c>
      <c r="E45824" t="s">
        <v>30829</v>
      </c>
      <c r="F45824" t="s">
        <v>30830</v>
      </c>
    </row>
    <row r="45825" spans="1:6" x14ac:dyDescent="0.2">
      <c r="A45825" t="s">
        <v>57027</v>
      </c>
      <c r="B45825" t="s">
        <v>60678</v>
      </c>
      <c r="C45825" t="s">
        <v>60679</v>
      </c>
      <c r="D45825" t="s">
        <v>30831</v>
      </c>
      <c r="E45825" t="s">
        <v>30832</v>
      </c>
      <c r="F45825" t="s">
        <v>30833</v>
      </c>
    </row>
    <row r="45826" spans="1:6" x14ac:dyDescent="0.2">
      <c r="A45826" t="s">
        <v>57027</v>
      </c>
      <c r="B45826" t="s">
        <v>60678</v>
      </c>
      <c r="C45826" t="s">
        <v>60679</v>
      </c>
      <c r="D45826" t="s">
        <v>38953</v>
      </c>
      <c r="E45826" t="s">
        <v>38954</v>
      </c>
      <c r="F45826" t="s">
        <v>60847</v>
      </c>
    </row>
    <row r="45827" spans="1:6" x14ac:dyDescent="0.2">
      <c r="A45827" t="s">
        <v>57027</v>
      </c>
      <c r="B45827" t="s">
        <v>60678</v>
      </c>
      <c r="C45827" t="s">
        <v>60679</v>
      </c>
      <c r="D45827" t="s">
        <v>60848</v>
      </c>
      <c r="E45827" t="s">
        <v>60849</v>
      </c>
      <c r="F45827" t="s">
        <v>60850</v>
      </c>
    </row>
    <row r="45828" spans="1:6" x14ac:dyDescent="0.2">
      <c r="A45828" t="s">
        <v>57027</v>
      </c>
      <c r="B45828" t="s">
        <v>60678</v>
      </c>
      <c r="C45828" t="s">
        <v>60679</v>
      </c>
      <c r="D45828" t="s">
        <v>50171</v>
      </c>
      <c r="E45828" t="s">
        <v>50172</v>
      </c>
      <c r="F45828" t="s">
        <v>50173</v>
      </c>
    </row>
    <row r="45829" spans="1:6" x14ac:dyDescent="0.2">
      <c r="A45829" t="s">
        <v>57027</v>
      </c>
      <c r="B45829" t="s">
        <v>60678</v>
      </c>
      <c r="C45829" t="s">
        <v>60679</v>
      </c>
      <c r="D45829" t="s">
        <v>60851</v>
      </c>
      <c r="E45829" t="s">
        <v>60852</v>
      </c>
      <c r="F45829" t="s">
        <v>60853</v>
      </c>
    </row>
    <row r="45830" spans="1:6" x14ac:dyDescent="0.2">
      <c r="A45830" t="s">
        <v>57027</v>
      </c>
      <c r="B45830" t="s">
        <v>60678</v>
      </c>
      <c r="C45830" t="s">
        <v>60679</v>
      </c>
      <c r="D45830" t="s">
        <v>20162</v>
      </c>
      <c r="E45830" t="s">
        <v>20163</v>
      </c>
      <c r="F45830" t="s">
        <v>20164</v>
      </c>
    </row>
    <row r="45831" spans="1:6" x14ac:dyDescent="0.2">
      <c r="A45831" t="s">
        <v>57027</v>
      </c>
      <c r="B45831" t="s">
        <v>60678</v>
      </c>
      <c r="C45831" t="s">
        <v>60679</v>
      </c>
      <c r="D45831" t="s">
        <v>30840</v>
      </c>
      <c r="E45831" t="s">
        <v>30841</v>
      </c>
      <c r="F45831" t="s">
        <v>30842</v>
      </c>
    </row>
    <row r="45832" spans="1:6" x14ac:dyDescent="0.2">
      <c r="A45832" t="s">
        <v>57027</v>
      </c>
      <c r="B45832" t="s">
        <v>60678</v>
      </c>
      <c r="C45832" t="s">
        <v>60679</v>
      </c>
      <c r="D45832" t="s">
        <v>50174</v>
      </c>
      <c r="E45832" t="s">
        <v>50175</v>
      </c>
      <c r="F45832" t="s">
        <v>50176</v>
      </c>
    </row>
    <row r="45833" spans="1:6" x14ac:dyDescent="0.2">
      <c r="A45833" t="s">
        <v>57027</v>
      </c>
      <c r="B45833" t="s">
        <v>60678</v>
      </c>
      <c r="C45833" t="s">
        <v>60679</v>
      </c>
      <c r="D45833" t="s">
        <v>30843</v>
      </c>
      <c r="E45833" t="s">
        <v>30844</v>
      </c>
      <c r="F45833" t="s">
        <v>30845</v>
      </c>
    </row>
    <row r="45834" spans="1:6" x14ac:dyDescent="0.2">
      <c r="A45834" t="s">
        <v>57027</v>
      </c>
      <c r="B45834" t="s">
        <v>60678</v>
      </c>
      <c r="C45834" t="s">
        <v>60679</v>
      </c>
      <c r="D45834" t="s">
        <v>30846</v>
      </c>
      <c r="E45834" t="s">
        <v>30847</v>
      </c>
      <c r="F45834" t="s">
        <v>30848</v>
      </c>
    </row>
    <row r="45835" spans="1:6" x14ac:dyDescent="0.2">
      <c r="A45835" t="s">
        <v>57027</v>
      </c>
      <c r="B45835" t="s">
        <v>60678</v>
      </c>
      <c r="C45835" t="s">
        <v>60679</v>
      </c>
      <c r="D45835" t="s">
        <v>60854</v>
      </c>
      <c r="E45835" t="s">
        <v>60855</v>
      </c>
      <c r="F45835" t="s">
        <v>60856</v>
      </c>
    </row>
    <row r="45836" spans="1:6" x14ac:dyDescent="0.2">
      <c r="A45836" t="s">
        <v>57027</v>
      </c>
      <c r="B45836" t="s">
        <v>60678</v>
      </c>
      <c r="C45836" t="s">
        <v>60679</v>
      </c>
      <c r="D45836" t="s">
        <v>30849</v>
      </c>
      <c r="E45836" t="s">
        <v>30850</v>
      </c>
      <c r="F45836" t="s">
        <v>60857</v>
      </c>
    </row>
    <row r="45837" spans="1:6" x14ac:dyDescent="0.2">
      <c r="A45837" t="s">
        <v>57027</v>
      </c>
      <c r="B45837" t="s">
        <v>60678</v>
      </c>
      <c r="C45837" t="s">
        <v>60679</v>
      </c>
      <c r="D45837" t="s">
        <v>30852</v>
      </c>
      <c r="E45837" t="s">
        <v>30853</v>
      </c>
      <c r="F45837" t="s">
        <v>30854</v>
      </c>
    </row>
    <row r="45838" spans="1:6" x14ac:dyDescent="0.2">
      <c r="A45838" t="s">
        <v>57027</v>
      </c>
      <c r="B45838" t="s">
        <v>60678</v>
      </c>
      <c r="C45838" t="s">
        <v>60679</v>
      </c>
      <c r="D45838" t="s">
        <v>60858</v>
      </c>
      <c r="E45838" t="s">
        <v>60859</v>
      </c>
      <c r="F45838" t="s">
        <v>60860</v>
      </c>
    </row>
    <row r="45839" spans="1:6" x14ac:dyDescent="0.2">
      <c r="A45839" t="s">
        <v>57027</v>
      </c>
      <c r="B45839" t="s">
        <v>60678</v>
      </c>
      <c r="C45839" t="s">
        <v>60679</v>
      </c>
      <c r="D45839" t="s">
        <v>47321</v>
      </c>
      <c r="E45839" t="s">
        <v>47322</v>
      </c>
      <c r="F45839" t="s">
        <v>47323</v>
      </c>
    </row>
    <row r="45840" spans="1:6" x14ac:dyDescent="0.2">
      <c r="A45840" t="s">
        <v>57027</v>
      </c>
      <c r="B45840" t="s">
        <v>60678</v>
      </c>
      <c r="C45840" t="s">
        <v>60679</v>
      </c>
      <c r="D45840" t="s">
        <v>60861</v>
      </c>
      <c r="E45840" t="s">
        <v>60862</v>
      </c>
      <c r="F45840" t="s">
        <v>60863</v>
      </c>
    </row>
    <row r="45841" spans="1:6" x14ac:dyDescent="0.2">
      <c r="A45841" t="s">
        <v>57027</v>
      </c>
      <c r="B45841" t="s">
        <v>60678</v>
      </c>
      <c r="C45841" t="s">
        <v>60679</v>
      </c>
      <c r="D45841" t="s">
        <v>30855</v>
      </c>
      <c r="E45841" t="s">
        <v>30856</v>
      </c>
      <c r="F45841" t="s">
        <v>30857</v>
      </c>
    </row>
    <row r="45842" spans="1:6" x14ac:dyDescent="0.2">
      <c r="A45842" t="s">
        <v>57027</v>
      </c>
      <c r="B45842" t="s">
        <v>60678</v>
      </c>
      <c r="C45842" t="s">
        <v>60679</v>
      </c>
      <c r="D45842" t="s">
        <v>60864</v>
      </c>
      <c r="E45842" t="s">
        <v>60865</v>
      </c>
      <c r="F45842" t="s">
        <v>60866</v>
      </c>
    </row>
    <row r="45843" spans="1:6" x14ac:dyDescent="0.2">
      <c r="A45843" t="s">
        <v>57027</v>
      </c>
      <c r="B45843" t="s">
        <v>60678</v>
      </c>
      <c r="C45843" t="s">
        <v>60679</v>
      </c>
      <c r="D45843" t="s">
        <v>48340</v>
      </c>
      <c r="E45843" t="s">
        <v>48341</v>
      </c>
      <c r="F45843" t="s">
        <v>48342</v>
      </c>
    </row>
    <row r="45844" spans="1:6" x14ac:dyDescent="0.2">
      <c r="A45844" t="s">
        <v>57027</v>
      </c>
      <c r="B45844" t="s">
        <v>60678</v>
      </c>
      <c r="C45844" t="s">
        <v>60679</v>
      </c>
      <c r="D45844" t="s">
        <v>60867</v>
      </c>
      <c r="E45844" t="s">
        <v>60868</v>
      </c>
      <c r="F45844" t="s">
        <v>60869</v>
      </c>
    </row>
    <row r="45845" spans="1:6" x14ac:dyDescent="0.2">
      <c r="A45845" t="s">
        <v>57027</v>
      </c>
      <c r="B45845" t="s">
        <v>60678</v>
      </c>
      <c r="C45845" t="s">
        <v>60679</v>
      </c>
      <c r="D45845" t="s">
        <v>60870</v>
      </c>
      <c r="E45845" t="s">
        <v>60871</v>
      </c>
      <c r="F45845" t="s">
        <v>60872</v>
      </c>
    </row>
    <row r="45846" spans="1:6" x14ac:dyDescent="0.2">
      <c r="A45846" t="s">
        <v>57027</v>
      </c>
      <c r="B45846" t="s">
        <v>60678</v>
      </c>
      <c r="C45846" t="s">
        <v>60679</v>
      </c>
      <c r="D45846" t="s">
        <v>51716</v>
      </c>
      <c r="E45846" t="s">
        <v>51717</v>
      </c>
      <c r="F45846" t="s">
        <v>51718</v>
      </c>
    </row>
    <row r="45847" spans="1:6" x14ac:dyDescent="0.2">
      <c r="A45847" t="s">
        <v>57027</v>
      </c>
      <c r="B45847" t="s">
        <v>60678</v>
      </c>
      <c r="C45847" t="s">
        <v>60679</v>
      </c>
      <c r="D45847" t="s">
        <v>60873</v>
      </c>
      <c r="E45847" t="s">
        <v>60874</v>
      </c>
      <c r="F45847" t="s">
        <v>60875</v>
      </c>
    </row>
    <row r="45848" spans="1:6" x14ac:dyDescent="0.2">
      <c r="A45848" t="s">
        <v>57027</v>
      </c>
      <c r="B45848" t="s">
        <v>60678</v>
      </c>
      <c r="C45848" t="s">
        <v>60679</v>
      </c>
      <c r="D45848" t="s">
        <v>29613</v>
      </c>
      <c r="E45848" t="s">
        <v>29614</v>
      </c>
      <c r="F45848" t="s">
        <v>29615</v>
      </c>
    </row>
    <row r="45849" spans="1:6" x14ac:dyDescent="0.2">
      <c r="A45849" t="s">
        <v>57027</v>
      </c>
      <c r="B45849" t="s">
        <v>60678</v>
      </c>
      <c r="C45849" t="s">
        <v>60679</v>
      </c>
      <c r="D45849" t="s">
        <v>30858</v>
      </c>
      <c r="E45849" t="s">
        <v>30859</v>
      </c>
      <c r="F45849" t="s">
        <v>30860</v>
      </c>
    </row>
    <row r="45850" spans="1:6" x14ac:dyDescent="0.2">
      <c r="A45850" t="s">
        <v>57027</v>
      </c>
      <c r="B45850" t="s">
        <v>60678</v>
      </c>
      <c r="C45850" t="s">
        <v>60679</v>
      </c>
      <c r="D45850" t="s">
        <v>60876</v>
      </c>
      <c r="E45850" t="s">
        <v>60877</v>
      </c>
      <c r="F45850" t="s">
        <v>60878</v>
      </c>
    </row>
    <row r="45851" spans="1:6" x14ac:dyDescent="0.2">
      <c r="A45851" t="s">
        <v>57027</v>
      </c>
      <c r="B45851" t="s">
        <v>60678</v>
      </c>
      <c r="C45851" t="s">
        <v>60679</v>
      </c>
      <c r="D45851" t="s">
        <v>7535</v>
      </c>
      <c r="E45851" t="s">
        <v>7536</v>
      </c>
      <c r="F45851" t="s">
        <v>60879</v>
      </c>
    </row>
    <row r="45852" spans="1:6" x14ac:dyDescent="0.2">
      <c r="A45852" t="s">
        <v>57027</v>
      </c>
      <c r="B45852" t="s">
        <v>60678</v>
      </c>
      <c r="C45852" t="s">
        <v>60679</v>
      </c>
      <c r="D45852" t="s">
        <v>30864</v>
      </c>
      <c r="E45852" t="s">
        <v>30865</v>
      </c>
      <c r="F45852" t="s">
        <v>30866</v>
      </c>
    </row>
    <row r="45853" spans="1:6" x14ac:dyDescent="0.2">
      <c r="A45853" t="s">
        <v>57027</v>
      </c>
      <c r="B45853" t="s">
        <v>60678</v>
      </c>
      <c r="C45853" t="s">
        <v>60679</v>
      </c>
      <c r="D45853" t="s">
        <v>48343</v>
      </c>
      <c r="E45853" t="s">
        <v>48344</v>
      </c>
      <c r="F45853" t="s">
        <v>48345</v>
      </c>
    </row>
    <row r="45854" spans="1:6" x14ac:dyDescent="0.2">
      <c r="A45854" t="s">
        <v>57027</v>
      </c>
      <c r="B45854" t="s">
        <v>60678</v>
      </c>
      <c r="C45854" t="s">
        <v>60679</v>
      </c>
      <c r="D45854" t="s">
        <v>30867</v>
      </c>
      <c r="E45854" t="s">
        <v>30868</v>
      </c>
      <c r="F45854" t="s">
        <v>30869</v>
      </c>
    </row>
    <row r="45855" spans="1:6" x14ac:dyDescent="0.2">
      <c r="A45855" t="s">
        <v>57027</v>
      </c>
      <c r="B45855" t="s">
        <v>60678</v>
      </c>
      <c r="C45855" t="s">
        <v>60679</v>
      </c>
      <c r="D45855" t="s">
        <v>30870</v>
      </c>
      <c r="E45855" t="s">
        <v>30871</v>
      </c>
      <c r="F45855" t="s">
        <v>30872</v>
      </c>
    </row>
    <row r="45856" spans="1:6" x14ac:dyDescent="0.2">
      <c r="A45856" t="s">
        <v>57027</v>
      </c>
      <c r="B45856" t="s">
        <v>60678</v>
      </c>
      <c r="C45856" t="s">
        <v>60679</v>
      </c>
      <c r="D45856" t="s">
        <v>30358</v>
      </c>
      <c r="E45856" t="s">
        <v>30359</v>
      </c>
      <c r="F45856" t="s">
        <v>60880</v>
      </c>
    </row>
    <row r="45857" spans="1:6" x14ac:dyDescent="0.2">
      <c r="A45857" t="s">
        <v>57027</v>
      </c>
      <c r="B45857" t="s">
        <v>60678</v>
      </c>
      <c r="C45857" t="s">
        <v>60679</v>
      </c>
      <c r="D45857" t="s">
        <v>8690</v>
      </c>
      <c r="E45857" t="s">
        <v>8691</v>
      </c>
      <c r="F45857" t="s">
        <v>8692</v>
      </c>
    </row>
    <row r="45858" spans="1:6" x14ac:dyDescent="0.2">
      <c r="A45858" t="s">
        <v>57027</v>
      </c>
      <c r="B45858" t="s">
        <v>60678</v>
      </c>
      <c r="C45858" t="s">
        <v>60679</v>
      </c>
      <c r="D45858" t="s">
        <v>30361</v>
      </c>
      <c r="E45858" t="s">
        <v>30362</v>
      </c>
      <c r="F45858" t="s">
        <v>30363</v>
      </c>
    </row>
    <row r="45859" spans="1:6" x14ac:dyDescent="0.2">
      <c r="A45859" t="s">
        <v>57027</v>
      </c>
      <c r="B45859" t="s">
        <v>60678</v>
      </c>
      <c r="C45859" t="s">
        <v>60679</v>
      </c>
      <c r="D45859" t="s">
        <v>30877</v>
      </c>
      <c r="E45859" t="s">
        <v>30878</v>
      </c>
      <c r="F45859" t="s">
        <v>30879</v>
      </c>
    </row>
    <row r="45860" spans="1:6" x14ac:dyDescent="0.2">
      <c r="A45860" t="s">
        <v>57027</v>
      </c>
      <c r="B45860" t="s">
        <v>60678</v>
      </c>
      <c r="C45860" t="s">
        <v>60679</v>
      </c>
      <c r="D45860" t="s">
        <v>38970</v>
      </c>
      <c r="E45860" t="s">
        <v>38971</v>
      </c>
      <c r="F45860" t="s">
        <v>38972</v>
      </c>
    </row>
    <row r="45861" spans="1:6" x14ac:dyDescent="0.2">
      <c r="A45861" t="s">
        <v>57027</v>
      </c>
      <c r="B45861" t="s">
        <v>60678</v>
      </c>
      <c r="C45861" t="s">
        <v>60679</v>
      </c>
      <c r="D45861" t="s">
        <v>60881</v>
      </c>
      <c r="E45861" t="s">
        <v>60882</v>
      </c>
      <c r="F45861" t="s">
        <v>60883</v>
      </c>
    </row>
    <row r="45862" spans="1:6" x14ac:dyDescent="0.2">
      <c r="A45862" t="s">
        <v>57027</v>
      </c>
      <c r="B45862" t="s">
        <v>60678</v>
      </c>
      <c r="C45862" t="s">
        <v>60679</v>
      </c>
      <c r="D45862" t="s">
        <v>15461</v>
      </c>
      <c r="E45862" t="s">
        <v>15462</v>
      </c>
      <c r="F45862" t="s">
        <v>15463</v>
      </c>
    </row>
    <row r="45863" spans="1:6" x14ac:dyDescent="0.2">
      <c r="A45863" t="s">
        <v>57027</v>
      </c>
      <c r="B45863" t="s">
        <v>60678</v>
      </c>
      <c r="C45863" t="s">
        <v>60679</v>
      </c>
      <c r="D45863" t="s">
        <v>7547</v>
      </c>
      <c r="E45863" t="s">
        <v>7548</v>
      </c>
      <c r="F45863" t="s">
        <v>60884</v>
      </c>
    </row>
    <row r="45864" spans="1:6" x14ac:dyDescent="0.2">
      <c r="A45864" t="s">
        <v>57027</v>
      </c>
      <c r="B45864" t="s">
        <v>60678</v>
      </c>
      <c r="C45864" t="s">
        <v>60679</v>
      </c>
      <c r="D45864" t="s">
        <v>48346</v>
      </c>
      <c r="E45864" t="s">
        <v>48347</v>
      </c>
      <c r="F45864" t="s">
        <v>48348</v>
      </c>
    </row>
    <row r="45865" spans="1:6" x14ac:dyDescent="0.2">
      <c r="A45865" t="s">
        <v>57027</v>
      </c>
      <c r="B45865" t="s">
        <v>60678</v>
      </c>
      <c r="C45865" t="s">
        <v>60679</v>
      </c>
      <c r="D45865" t="s">
        <v>15992</v>
      </c>
      <c r="E45865" t="s">
        <v>60885</v>
      </c>
      <c r="F45865" t="s">
        <v>60886</v>
      </c>
    </row>
    <row r="45866" spans="1:6" x14ac:dyDescent="0.2">
      <c r="A45866" t="s">
        <v>57027</v>
      </c>
      <c r="B45866" t="s">
        <v>60678</v>
      </c>
      <c r="C45866" t="s">
        <v>60679</v>
      </c>
      <c r="D45866" t="s">
        <v>7550</v>
      </c>
      <c r="E45866" t="s">
        <v>7551</v>
      </c>
      <c r="F45866" t="s">
        <v>7552</v>
      </c>
    </row>
    <row r="45867" spans="1:6" x14ac:dyDescent="0.2">
      <c r="A45867" t="s">
        <v>57027</v>
      </c>
      <c r="B45867" t="s">
        <v>60678</v>
      </c>
      <c r="C45867" t="s">
        <v>60679</v>
      </c>
      <c r="D45867" t="s">
        <v>60887</v>
      </c>
      <c r="E45867" t="s">
        <v>60888</v>
      </c>
      <c r="F45867" t="s">
        <v>60889</v>
      </c>
    </row>
    <row r="45868" spans="1:6" x14ac:dyDescent="0.2">
      <c r="A45868" t="s">
        <v>57027</v>
      </c>
      <c r="B45868" t="s">
        <v>60678</v>
      </c>
      <c r="C45868" t="s">
        <v>60679</v>
      </c>
      <c r="D45868" t="s">
        <v>30880</v>
      </c>
      <c r="E45868" t="s">
        <v>30881</v>
      </c>
      <c r="F45868" t="s">
        <v>30882</v>
      </c>
    </row>
    <row r="45869" spans="1:6" x14ac:dyDescent="0.2">
      <c r="A45869" t="s">
        <v>57027</v>
      </c>
      <c r="B45869" t="s">
        <v>60678</v>
      </c>
      <c r="C45869" t="s">
        <v>60679</v>
      </c>
      <c r="D45869" t="s">
        <v>51719</v>
      </c>
      <c r="E45869" t="s">
        <v>51720</v>
      </c>
      <c r="F45869" t="s">
        <v>51721</v>
      </c>
    </row>
    <row r="45870" spans="1:6" x14ac:dyDescent="0.2">
      <c r="A45870" t="s">
        <v>57027</v>
      </c>
      <c r="B45870" t="s">
        <v>60678</v>
      </c>
      <c r="C45870" t="s">
        <v>60679</v>
      </c>
      <c r="D45870" t="s">
        <v>30883</v>
      </c>
      <c r="E45870" t="s">
        <v>30884</v>
      </c>
      <c r="F45870" t="s">
        <v>60890</v>
      </c>
    </row>
    <row r="45871" spans="1:6" x14ac:dyDescent="0.2">
      <c r="A45871" t="s">
        <v>57027</v>
      </c>
      <c r="B45871" t="s">
        <v>60678</v>
      </c>
      <c r="C45871" t="s">
        <v>60679</v>
      </c>
      <c r="D45871" t="s">
        <v>6728</v>
      </c>
      <c r="E45871" t="s">
        <v>6729</v>
      </c>
      <c r="F45871" t="s">
        <v>6730</v>
      </c>
    </row>
    <row r="45872" spans="1:6" x14ac:dyDescent="0.2">
      <c r="A45872" t="s">
        <v>57027</v>
      </c>
      <c r="B45872" t="s">
        <v>60678</v>
      </c>
      <c r="C45872" t="s">
        <v>60679</v>
      </c>
      <c r="D45872" t="s">
        <v>60891</v>
      </c>
      <c r="E45872" t="s">
        <v>60892</v>
      </c>
      <c r="F45872" t="s">
        <v>60893</v>
      </c>
    </row>
    <row r="45873" spans="1:6" x14ac:dyDescent="0.2">
      <c r="A45873" t="s">
        <v>57027</v>
      </c>
      <c r="B45873" t="s">
        <v>60678</v>
      </c>
      <c r="C45873" t="s">
        <v>60679</v>
      </c>
      <c r="D45873" t="s">
        <v>30886</v>
      </c>
      <c r="E45873" t="s">
        <v>30887</v>
      </c>
      <c r="F45873" t="s">
        <v>30888</v>
      </c>
    </row>
    <row r="45874" spans="1:6" x14ac:dyDescent="0.2">
      <c r="A45874" t="s">
        <v>57027</v>
      </c>
      <c r="B45874" t="s">
        <v>60678</v>
      </c>
      <c r="C45874" t="s">
        <v>60679</v>
      </c>
      <c r="D45874" t="s">
        <v>54846</v>
      </c>
      <c r="E45874" t="s">
        <v>54847</v>
      </c>
      <c r="F45874" t="s">
        <v>54848</v>
      </c>
    </row>
    <row r="45875" spans="1:6" x14ac:dyDescent="0.2">
      <c r="A45875" t="s">
        <v>57027</v>
      </c>
      <c r="B45875" t="s">
        <v>60678</v>
      </c>
      <c r="C45875" t="s">
        <v>60679</v>
      </c>
      <c r="D45875" t="s">
        <v>48352</v>
      </c>
      <c r="E45875" t="s">
        <v>48353</v>
      </c>
      <c r="F45875" t="s">
        <v>48354</v>
      </c>
    </row>
    <row r="45876" spans="1:6" x14ac:dyDescent="0.2">
      <c r="A45876" t="s">
        <v>57027</v>
      </c>
      <c r="B45876" t="s">
        <v>60678</v>
      </c>
      <c r="C45876" t="s">
        <v>60679</v>
      </c>
      <c r="D45876" t="s">
        <v>30889</v>
      </c>
      <c r="E45876" t="s">
        <v>30890</v>
      </c>
      <c r="F45876" t="s">
        <v>60894</v>
      </c>
    </row>
    <row r="45877" spans="1:6" x14ac:dyDescent="0.2">
      <c r="A45877" t="s">
        <v>57027</v>
      </c>
      <c r="B45877" t="s">
        <v>60678</v>
      </c>
      <c r="C45877" t="s">
        <v>60679</v>
      </c>
      <c r="D45877" t="s">
        <v>44701</v>
      </c>
      <c r="E45877" t="s">
        <v>44702</v>
      </c>
      <c r="F45877" t="s">
        <v>44703</v>
      </c>
    </row>
    <row r="45878" spans="1:6" x14ac:dyDescent="0.2">
      <c r="A45878" t="s">
        <v>57027</v>
      </c>
      <c r="B45878" t="s">
        <v>60678</v>
      </c>
      <c r="C45878" t="s">
        <v>60679</v>
      </c>
      <c r="D45878" t="s">
        <v>60895</v>
      </c>
      <c r="E45878" t="s">
        <v>60896</v>
      </c>
      <c r="F45878" t="s">
        <v>60897</v>
      </c>
    </row>
    <row r="45879" spans="1:6" x14ac:dyDescent="0.2">
      <c r="A45879" t="s">
        <v>57027</v>
      </c>
      <c r="B45879" t="s">
        <v>60678</v>
      </c>
      <c r="C45879" t="s">
        <v>60679</v>
      </c>
      <c r="D45879" t="s">
        <v>51726</v>
      </c>
      <c r="E45879" t="s">
        <v>51727</v>
      </c>
      <c r="F45879" t="s">
        <v>51728</v>
      </c>
    </row>
    <row r="45880" spans="1:6" x14ac:dyDescent="0.2">
      <c r="A45880" t="s">
        <v>57027</v>
      </c>
      <c r="B45880" t="s">
        <v>60678</v>
      </c>
      <c r="C45880" t="s">
        <v>60679</v>
      </c>
      <c r="D45880" t="s">
        <v>60898</v>
      </c>
      <c r="E45880" t="s">
        <v>60899</v>
      </c>
      <c r="F45880" t="s">
        <v>60900</v>
      </c>
    </row>
    <row r="45881" spans="1:6" x14ac:dyDescent="0.2">
      <c r="A45881" t="s">
        <v>57027</v>
      </c>
      <c r="B45881" t="s">
        <v>60678</v>
      </c>
      <c r="C45881" t="s">
        <v>60679</v>
      </c>
      <c r="D45881" t="s">
        <v>60901</v>
      </c>
      <c r="E45881" t="s">
        <v>60902</v>
      </c>
      <c r="F45881" t="s">
        <v>60903</v>
      </c>
    </row>
    <row r="45882" spans="1:6" x14ac:dyDescent="0.2">
      <c r="A45882" t="s">
        <v>57027</v>
      </c>
      <c r="B45882" t="s">
        <v>60678</v>
      </c>
      <c r="C45882" t="s">
        <v>60679</v>
      </c>
      <c r="D45882" t="s">
        <v>30386</v>
      </c>
      <c r="E45882" t="s">
        <v>30387</v>
      </c>
      <c r="F45882" t="s">
        <v>30388</v>
      </c>
    </row>
    <row r="45883" spans="1:6" x14ac:dyDescent="0.2">
      <c r="A45883" t="s">
        <v>57027</v>
      </c>
      <c r="B45883" t="s">
        <v>60678</v>
      </c>
      <c r="C45883" t="s">
        <v>60679</v>
      </c>
      <c r="D45883" t="s">
        <v>30898</v>
      </c>
      <c r="E45883" t="s">
        <v>30899</v>
      </c>
      <c r="F45883" t="s">
        <v>30900</v>
      </c>
    </row>
    <row r="45884" spans="1:6" x14ac:dyDescent="0.2">
      <c r="A45884" t="s">
        <v>57027</v>
      </c>
      <c r="B45884" t="s">
        <v>60678</v>
      </c>
      <c r="C45884" t="s">
        <v>60679</v>
      </c>
      <c r="D45884" t="s">
        <v>60904</v>
      </c>
      <c r="E45884" t="s">
        <v>60905</v>
      </c>
      <c r="F45884" t="s">
        <v>60906</v>
      </c>
    </row>
    <row r="45885" spans="1:6" x14ac:dyDescent="0.2">
      <c r="A45885" t="s">
        <v>57027</v>
      </c>
      <c r="B45885" t="s">
        <v>60678</v>
      </c>
      <c r="C45885" t="s">
        <v>60679</v>
      </c>
      <c r="D45885" t="s">
        <v>30904</v>
      </c>
      <c r="E45885" t="s">
        <v>30905</v>
      </c>
      <c r="F45885" t="s">
        <v>30906</v>
      </c>
    </row>
    <row r="45886" spans="1:6" x14ac:dyDescent="0.2">
      <c r="A45886" t="s">
        <v>57027</v>
      </c>
      <c r="B45886" t="s">
        <v>60678</v>
      </c>
      <c r="C45886" t="s">
        <v>60679</v>
      </c>
      <c r="D45886" t="s">
        <v>60907</v>
      </c>
      <c r="E45886" t="s">
        <v>60908</v>
      </c>
      <c r="F45886" t="s">
        <v>60909</v>
      </c>
    </row>
    <row r="45887" spans="1:6" x14ac:dyDescent="0.2">
      <c r="A45887" t="s">
        <v>57027</v>
      </c>
      <c r="B45887" t="s">
        <v>60678</v>
      </c>
      <c r="C45887" t="s">
        <v>60679</v>
      </c>
      <c r="D45887" t="s">
        <v>60910</v>
      </c>
      <c r="E45887" t="s">
        <v>60911</v>
      </c>
      <c r="F45887" t="s">
        <v>60912</v>
      </c>
    </row>
    <row r="45888" spans="1:6" x14ac:dyDescent="0.2">
      <c r="A45888" t="s">
        <v>57027</v>
      </c>
      <c r="B45888" t="s">
        <v>60678</v>
      </c>
      <c r="C45888" t="s">
        <v>60679</v>
      </c>
      <c r="D45888" t="s">
        <v>7577</v>
      </c>
      <c r="E45888" t="s">
        <v>7578</v>
      </c>
      <c r="F45888" t="s">
        <v>7579</v>
      </c>
    </row>
    <row r="45889" spans="1:6" x14ac:dyDescent="0.2">
      <c r="A45889" t="s">
        <v>57027</v>
      </c>
      <c r="B45889" t="s">
        <v>60678</v>
      </c>
      <c r="C45889" t="s">
        <v>60679</v>
      </c>
      <c r="D45889" t="s">
        <v>30916</v>
      </c>
      <c r="E45889" t="s">
        <v>30917</v>
      </c>
      <c r="F45889" t="s">
        <v>60913</v>
      </c>
    </row>
    <row r="45890" spans="1:6" x14ac:dyDescent="0.2">
      <c r="A45890" t="s">
        <v>57027</v>
      </c>
      <c r="B45890" t="s">
        <v>60678</v>
      </c>
      <c r="C45890" t="s">
        <v>60679</v>
      </c>
      <c r="D45890" t="s">
        <v>48355</v>
      </c>
      <c r="E45890" t="s">
        <v>48356</v>
      </c>
      <c r="F45890" t="s">
        <v>60914</v>
      </c>
    </row>
    <row r="45891" spans="1:6" x14ac:dyDescent="0.2">
      <c r="A45891" t="s">
        <v>57027</v>
      </c>
      <c r="B45891" t="s">
        <v>60678</v>
      </c>
      <c r="C45891" t="s">
        <v>60679</v>
      </c>
      <c r="D45891" t="s">
        <v>30919</v>
      </c>
      <c r="E45891" t="s">
        <v>30920</v>
      </c>
      <c r="F45891" t="s">
        <v>30921</v>
      </c>
    </row>
    <row r="45892" spans="1:6" x14ac:dyDescent="0.2">
      <c r="A45892" t="s">
        <v>57027</v>
      </c>
      <c r="B45892" t="s">
        <v>60678</v>
      </c>
      <c r="C45892" t="s">
        <v>60679</v>
      </c>
      <c r="D45892" t="s">
        <v>379</v>
      </c>
      <c r="E45892" t="s">
        <v>380</v>
      </c>
      <c r="F45892" t="s">
        <v>381</v>
      </c>
    </row>
    <row r="45893" spans="1:6" x14ac:dyDescent="0.2">
      <c r="A45893" t="s">
        <v>57027</v>
      </c>
      <c r="B45893" t="s">
        <v>60678</v>
      </c>
      <c r="C45893" t="s">
        <v>60679</v>
      </c>
      <c r="D45893" t="s">
        <v>30922</v>
      </c>
      <c r="E45893" t="s">
        <v>30923</v>
      </c>
      <c r="F45893" t="s">
        <v>60915</v>
      </c>
    </row>
    <row r="45894" spans="1:6" x14ac:dyDescent="0.2">
      <c r="A45894" t="s">
        <v>57027</v>
      </c>
      <c r="B45894" t="s">
        <v>60678</v>
      </c>
      <c r="C45894" t="s">
        <v>60679</v>
      </c>
      <c r="D45894" t="s">
        <v>60916</v>
      </c>
      <c r="E45894" t="s">
        <v>60917</v>
      </c>
      <c r="F45894" t="s">
        <v>60918</v>
      </c>
    </row>
    <row r="45895" spans="1:6" x14ac:dyDescent="0.2">
      <c r="A45895" t="s">
        <v>57027</v>
      </c>
      <c r="B45895" t="s">
        <v>60678</v>
      </c>
      <c r="C45895" t="s">
        <v>60679</v>
      </c>
      <c r="D45895" t="s">
        <v>60919</v>
      </c>
      <c r="E45895" t="s">
        <v>60920</v>
      </c>
      <c r="F45895" t="s">
        <v>60921</v>
      </c>
    </row>
    <row r="45896" spans="1:6" x14ac:dyDescent="0.2">
      <c r="A45896" t="s">
        <v>57027</v>
      </c>
      <c r="B45896" t="s">
        <v>60678</v>
      </c>
      <c r="C45896" t="s">
        <v>60679</v>
      </c>
      <c r="D45896" t="s">
        <v>60922</v>
      </c>
      <c r="E45896" t="s">
        <v>60923</v>
      </c>
      <c r="F45896" t="s">
        <v>60924</v>
      </c>
    </row>
    <row r="45897" spans="1:6" x14ac:dyDescent="0.2">
      <c r="A45897" t="s">
        <v>57027</v>
      </c>
      <c r="B45897" t="s">
        <v>60678</v>
      </c>
      <c r="C45897" t="s">
        <v>60679</v>
      </c>
      <c r="D45897" t="s">
        <v>30925</v>
      </c>
      <c r="E45897" t="s">
        <v>30926</v>
      </c>
      <c r="F45897" t="s">
        <v>30927</v>
      </c>
    </row>
    <row r="45898" spans="1:6" x14ac:dyDescent="0.2">
      <c r="A45898" t="s">
        <v>57027</v>
      </c>
      <c r="B45898" t="s">
        <v>60678</v>
      </c>
      <c r="C45898" t="s">
        <v>60679</v>
      </c>
      <c r="D45898" t="s">
        <v>21786</v>
      </c>
      <c r="E45898" t="s">
        <v>21787</v>
      </c>
      <c r="F45898" t="s">
        <v>21788</v>
      </c>
    </row>
    <row r="45899" spans="1:6" x14ac:dyDescent="0.2">
      <c r="A45899" t="s">
        <v>57027</v>
      </c>
      <c r="B45899" t="s">
        <v>60678</v>
      </c>
      <c r="C45899" t="s">
        <v>60679</v>
      </c>
      <c r="D45899" t="s">
        <v>57589</v>
      </c>
      <c r="E45899" t="s">
        <v>57590</v>
      </c>
      <c r="F45899" t="s">
        <v>57591</v>
      </c>
    </row>
    <row r="45900" spans="1:6" x14ac:dyDescent="0.2">
      <c r="A45900" t="s">
        <v>57027</v>
      </c>
      <c r="B45900" t="s">
        <v>60678</v>
      </c>
      <c r="C45900" t="s">
        <v>60679</v>
      </c>
      <c r="D45900" t="s">
        <v>51733</v>
      </c>
      <c r="E45900" t="s">
        <v>51734</v>
      </c>
      <c r="F45900" t="s">
        <v>51735</v>
      </c>
    </row>
    <row r="45901" spans="1:6" x14ac:dyDescent="0.2">
      <c r="A45901" t="s">
        <v>57027</v>
      </c>
      <c r="B45901" t="s">
        <v>60678</v>
      </c>
      <c r="C45901" t="s">
        <v>60679</v>
      </c>
      <c r="D45901" t="s">
        <v>48358</v>
      </c>
      <c r="E45901" t="s">
        <v>48359</v>
      </c>
      <c r="F45901" t="s">
        <v>48360</v>
      </c>
    </row>
    <row r="45902" spans="1:6" x14ac:dyDescent="0.2">
      <c r="A45902" t="s">
        <v>57027</v>
      </c>
      <c r="B45902" t="s">
        <v>60678</v>
      </c>
      <c r="C45902" t="s">
        <v>60679</v>
      </c>
      <c r="D45902" t="s">
        <v>30931</v>
      </c>
      <c r="E45902" t="s">
        <v>30932</v>
      </c>
      <c r="F45902" t="s">
        <v>30933</v>
      </c>
    </row>
    <row r="45903" spans="1:6" x14ac:dyDescent="0.2">
      <c r="A45903" t="s">
        <v>57027</v>
      </c>
      <c r="B45903" t="s">
        <v>60678</v>
      </c>
      <c r="C45903" t="s">
        <v>60679</v>
      </c>
      <c r="D45903" t="s">
        <v>12499</v>
      </c>
      <c r="E45903" t="s">
        <v>12500</v>
      </c>
      <c r="F45903" t="s">
        <v>12501</v>
      </c>
    </row>
    <row r="45904" spans="1:6" x14ac:dyDescent="0.2">
      <c r="A45904" t="s">
        <v>57027</v>
      </c>
      <c r="B45904" t="s">
        <v>60678</v>
      </c>
      <c r="C45904" t="s">
        <v>60679</v>
      </c>
      <c r="D45904" t="s">
        <v>60925</v>
      </c>
      <c r="E45904" t="s">
        <v>60926</v>
      </c>
      <c r="F45904" t="s">
        <v>60927</v>
      </c>
    </row>
    <row r="45905" spans="1:6" x14ac:dyDescent="0.2">
      <c r="A45905" t="s">
        <v>57027</v>
      </c>
      <c r="B45905" t="s">
        <v>60678</v>
      </c>
      <c r="C45905" t="s">
        <v>60679</v>
      </c>
      <c r="D45905" t="s">
        <v>30934</v>
      </c>
      <c r="E45905" t="s">
        <v>30935</v>
      </c>
      <c r="F45905" t="s">
        <v>30936</v>
      </c>
    </row>
    <row r="45906" spans="1:6" x14ac:dyDescent="0.2">
      <c r="A45906" t="s">
        <v>57027</v>
      </c>
      <c r="B45906" t="s">
        <v>60678</v>
      </c>
      <c r="C45906" t="s">
        <v>60679</v>
      </c>
      <c r="D45906" t="s">
        <v>60928</v>
      </c>
      <c r="E45906" t="s">
        <v>60929</v>
      </c>
      <c r="F45906" t="s">
        <v>60930</v>
      </c>
    </row>
    <row r="45907" spans="1:6" x14ac:dyDescent="0.2">
      <c r="A45907" t="s">
        <v>57027</v>
      </c>
      <c r="B45907" t="s">
        <v>60678</v>
      </c>
      <c r="C45907" t="s">
        <v>60679</v>
      </c>
      <c r="D45907" t="s">
        <v>60628</v>
      </c>
      <c r="E45907" t="s">
        <v>60629</v>
      </c>
      <c r="F45907" t="s">
        <v>60630</v>
      </c>
    </row>
    <row r="45908" spans="1:6" x14ac:dyDescent="0.2">
      <c r="A45908" t="s">
        <v>57027</v>
      </c>
      <c r="B45908" t="s">
        <v>60678</v>
      </c>
      <c r="C45908" t="s">
        <v>60679</v>
      </c>
      <c r="D45908" t="s">
        <v>30948</v>
      </c>
      <c r="E45908" t="s">
        <v>30949</v>
      </c>
      <c r="F45908" t="s">
        <v>30950</v>
      </c>
    </row>
    <row r="45909" spans="1:6" x14ac:dyDescent="0.2">
      <c r="A45909" t="s">
        <v>57027</v>
      </c>
      <c r="B45909" t="s">
        <v>60678</v>
      </c>
      <c r="C45909" t="s">
        <v>60679</v>
      </c>
      <c r="D45909" t="s">
        <v>11552</v>
      </c>
      <c r="E45909" t="s">
        <v>11553</v>
      </c>
      <c r="F45909" t="s">
        <v>11554</v>
      </c>
    </row>
    <row r="45910" spans="1:6" x14ac:dyDescent="0.2">
      <c r="A45910" t="s">
        <v>57027</v>
      </c>
      <c r="B45910" t="s">
        <v>60678</v>
      </c>
      <c r="C45910" t="s">
        <v>60679</v>
      </c>
      <c r="D45910" t="s">
        <v>7601</v>
      </c>
      <c r="E45910" t="s">
        <v>7602</v>
      </c>
      <c r="F45910" t="s">
        <v>7603</v>
      </c>
    </row>
    <row r="45911" spans="1:6" x14ac:dyDescent="0.2">
      <c r="A45911" t="s">
        <v>57027</v>
      </c>
      <c r="B45911" t="s">
        <v>60678</v>
      </c>
      <c r="C45911" t="s">
        <v>60679</v>
      </c>
      <c r="D45911" t="s">
        <v>48361</v>
      </c>
      <c r="E45911" t="s">
        <v>48362</v>
      </c>
      <c r="F45911" t="s">
        <v>48363</v>
      </c>
    </row>
    <row r="45912" spans="1:6" x14ac:dyDescent="0.2">
      <c r="A45912" t="s">
        <v>57027</v>
      </c>
      <c r="B45912" t="s">
        <v>60678</v>
      </c>
      <c r="C45912" t="s">
        <v>60679</v>
      </c>
      <c r="D45912" t="s">
        <v>30954</v>
      </c>
      <c r="E45912" t="s">
        <v>30955</v>
      </c>
      <c r="F45912" t="s">
        <v>30956</v>
      </c>
    </row>
    <row r="45913" spans="1:6" x14ac:dyDescent="0.2">
      <c r="A45913" t="s">
        <v>57027</v>
      </c>
      <c r="B45913" t="s">
        <v>60678</v>
      </c>
      <c r="C45913" t="s">
        <v>60679</v>
      </c>
      <c r="D45913" t="s">
        <v>30957</v>
      </c>
      <c r="E45913" t="s">
        <v>30958</v>
      </c>
      <c r="F45913" t="s">
        <v>30959</v>
      </c>
    </row>
    <row r="45914" spans="1:6" x14ac:dyDescent="0.2">
      <c r="A45914" t="s">
        <v>57027</v>
      </c>
      <c r="B45914" t="s">
        <v>60678</v>
      </c>
      <c r="C45914" t="s">
        <v>60679</v>
      </c>
      <c r="D45914" t="s">
        <v>30411</v>
      </c>
      <c r="E45914" t="s">
        <v>30412</v>
      </c>
      <c r="F45914" t="s">
        <v>60931</v>
      </c>
    </row>
    <row r="45915" spans="1:6" x14ac:dyDescent="0.2">
      <c r="A45915" t="s">
        <v>57027</v>
      </c>
      <c r="B45915" t="s">
        <v>60678</v>
      </c>
      <c r="C45915" t="s">
        <v>60679</v>
      </c>
      <c r="D45915" t="s">
        <v>50228</v>
      </c>
      <c r="E45915" t="s">
        <v>50229</v>
      </c>
      <c r="F45915" t="s">
        <v>60932</v>
      </c>
    </row>
    <row r="45916" spans="1:6" x14ac:dyDescent="0.2">
      <c r="A45916" t="s">
        <v>57027</v>
      </c>
      <c r="B45916" t="s">
        <v>60678</v>
      </c>
      <c r="C45916" t="s">
        <v>60679</v>
      </c>
      <c r="D45916" t="s">
        <v>51737</v>
      </c>
      <c r="E45916" t="s">
        <v>51738</v>
      </c>
      <c r="F45916" t="s">
        <v>60933</v>
      </c>
    </row>
    <row r="45917" spans="1:6" x14ac:dyDescent="0.2">
      <c r="A45917" t="s">
        <v>57027</v>
      </c>
      <c r="B45917" t="s">
        <v>60678</v>
      </c>
      <c r="C45917" t="s">
        <v>60679</v>
      </c>
      <c r="D45917" t="s">
        <v>48367</v>
      </c>
      <c r="E45917" t="s">
        <v>48368</v>
      </c>
      <c r="F45917" t="s">
        <v>48369</v>
      </c>
    </row>
    <row r="45918" spans="1:6" x14ac:dyDescent="0.2">
      <c r="A45918" t="s">
        <v>57027</v>
      </c>
      <c r="B45918" t="s">
        <v>60678</v>
      </c>
      <c r="C45918" t="s">
        <v>60679</v>
      </c>
      <c r="D45918" t="s">
        <v>60934</v>
      </c>
      <c r="E45918" t="s">
        <v>60935</v>
      </c>
      <c r="F45918" t="s">
        <v>60936</v>
      </c>
    </row>
    <row r="45919" spans="1:6" x14ac:dyDescent="0.2">
      <c r="A45919" t="s">
        <v>57027</v>
      </c>
      <c r="B45919" t="s">
        <v>60678</v>
      </c>
      <c r="C45919" t="s">
        <v>60679</v>
      </c>
      <c r="D45919" t="s">
        <v>60937</v>
      </c>
      <c r="E45919" t="s">
        <v>60938</v>
      </c>
      <c r="F45919" t="s">
        <v>60939</v>
      </c>
    </row>
    <row r="45920" spans="1:6" x14ac:dyDescent="0.2">
      <c r="A45920" t="s">
        <v>57027</v>
      </c>
      <c r="B45920" t="s">
        <v>60678</v>
      </c>
      <c r="C45920" t="s">
        <v>60679</v>
      </c>
      <c r="D45920" t="s">
        <v>14803</v>
      </c>
      <c r="E45920" t="s">
        <v>14804</v>
      </c>
      <c r="F45920" t="s">
        <v>14805</v>
      </c>
    </row>
    <row r="45921" spans="1:6" x14ac:dyDescent="0.2">
      <c r="A45921" t="s">
        <v>57027</v>
      </c>
      <c r="B45921" t="s">
        <v>60678</v>
      </c>
      <c r="C45921" t="s">
        <v>60679</v>
      </c>
      <c r="D45921" t="s">
        <v>14803</v>
      </c>
      <c r="E45921" t="s">
        <v>14804</v>
      </c>
      <c r="F45921" t="s">
        <v>14805</v>
      </c>
    </row>
    <row r="45922" spans="1:6" x14ac:dyDescent="0.2">
      <c r="A45922" t="s">
        <v>57027</v>
      </c>
      <c r="B45922" t="s">
        <v>60678</v>
      </c>
      <c r="C45922" t="s">
        <v>60679</v>
      </c>
      <c r="D45922" t="s">
        <v>60940</v>
      </c>
      <c r="E45922" t="s">
        <v>60941</v>
      </c>
      <c r="F45922" t="s">
        <v>60942</v>
      </c>
    </row>
    <row r="45923" spans="1:6" x14ac:dyDescent="0.2">
      <c r="A45923" t="s">
        <v>57027</v>
      </c>
      <c r="B45923" t="s">
        <v>60678</v>
      </c>
      <c r="C45923" t="s">
        <v>60679</v>
      </c>
      <c r="D45923" t="s">
        <v>60943</v>
      </c>
      <c r="E45923" t="s">
        <v>60944</v>
      </c>
      <c r="F45923" t="s">
        <v>60945</v>
      </c>
    </row>
    <row r="45924" spans="1:6" x14ac:dyDescent="0.2">
      <c r="A45924" t="s">
        <v>57027</v>
      </c>
      <c r="B45924" t="s">
        <v>60678</v>
      </c>
      <c r="C45924" t="s">
        <v>60679</v>
      </c>
      <c r="D45924" t="s">
        <v>60946</v>
      </c>
      <c r="E45924" t="s">
        <v>60947</v>
      </c>
      <c r="F45924" t="s">
        <v>60948</v>
      </c>
    </row>
    <row r="45925" spans="1:6" x14ac:dyDescent="0.2">
      <c r="A45925" t="s">
        <v>57027</v>
      </c>
      <c r="B45925" t="s">
        <v>60678</v>
      </c>
      <c r="C45925" t="s">
        <v>60679</v>
      </c>
      <c r="D45925" t="s">
        <v>51740</v>
      </c>
      <c r="E45925" t="s">
        <v>51741</v>
      </c>
      <c r="F45925" t="s">
        <v>51742</v>
      </c>
    </row>
    <row r="45926" spans="1:6" x14ac:dyDescent="0.2">
      <c r="A45926" t="s">
        <v>57027</v>
      </c>
      <c r="B45926" t="s">
        <v>60678</v>
      </c>
      <c r="C45926" t="s">
        <v>60679</v>
      </c>
      <c r="D45926" t="s">
        <v>60949</v>
      </c>
      <c r="E45926" t="s">
        <v>60950</v>
      </c>
      <c r="F45926" t="s">
        <v>60951</v>
      </c>
    </row>
    <row r="45927" spans="1:6" x14ac:dyDescent="0.2">
      <c r="A45927" t="s">
        <v>57027</v>
      </c>
      <c r="B45927" t="s">
        <v>60678</v>
      </c>
      <c r="C45927" t="s">
        <v>60679</v>
      </c>
      <c r="D45927" t="s">
        <v>51743</v>
      </c>
      <c r="E45927" t="s">
        <v>51744</v>
      </c>
      <c r="F45927" t="s">
        <v>51745</v>
      </c>
    </row>
    <row r="45928" spans="1:6" x14ac:dyDescent="0.2">
      <c r="A45928" t="s">
        <v>57027</v>
      </c>
      <c r="B45928" t="s">
        <v>60678</v>
      </c>
      <c r="C45928" t="s">
        <v>60679</v>
      </c>
      <c r="D45928" t="s">
        <v>48370</v>
      </c>
      <c r="E45928" t="s">
        <v>48371</v>
      </c>
      <c r="F45928" t="s">
        <v>48372</v>
      </c>
    </row>
    <row r="45929" spans="1:6" x14ac:dyDescent="0.2">
      <c r="A45929" t="s">
        <v>57027</v>
      </c>
      <c r="B45929" t="s">
        <v>60678</v>
      </c>
      <c r="C45929" t="s">
        <v>60679</v>
      </c>
      <c r="D45929" t="s">
        <v>60867</v>
      </c>
      <c r="E45929" t="s">
        <v>60952</v>
      </c>
      <c r="F45929" t="s">
        <v>60953</v>
      </c>
    </row>
    <row r="45930" spans="1:6" x14ac:dyDescent="0.2">
      <c r="A45930" t="s">
        <v>57027</v>
      </c>
      <c r="B45930" t="s">
        <v>60678</v>
      </c>
      <c r="C45930" t="s">
        <v>60679</v>
      </c>
      <c r="D45930" t="s">
        <v>682</v>
      </c>
      <c r="E45930" t="s">
        <v>683</v>
      </c>
      <c r="F45930" t="s">
        <v>684</v>
      </c>
    </row>
    <row r="45931" spans="1:6" x14ac:dyDescent="0.2">
      <c r="A45931" t="s">
        <v>57027</v>
      </c>
      <c r="B45931" t="s">
        <v>60678</v>
      </c>
      <c r="C45931" t="s">
        <v>60679</v>
      </c>
      <c r="D45931" t="s">
        <v>60638</v>
      </c>
      <c r="E45931" t="s">
        <v>60639</v>
      </c>
      <c r="F45931" t="s">
        <v>60640</v>
      </c>
    </row>
    <row r="45932" spans="1:6" x14ac:dyDescent="0.2">
      <c r="A45932" t="s">
        <v>57027</v>
      </c>
      <c r="B45932" t="s">
        <v>60678</v>
      </c>
      <c r="C45932" t="s">
        <v>60679</v>
      </c>
      <c r="D45932" t="s">
        <v>60954</v>
      </c>
      <c r="E45932" t="s">
        <v>60955</v>
      </c>
      <c r="F45932" t="s">
        <v>60956</v>
      </c>
    </row>
    <row r="45933" spans="1:6" x14ac:dyDescent="0.2">
      <c r="A45933" t="s">
        <v>57027</v>
      </c>
      <c r="B45933" t="s">
        <v>60678</v>
      </c>
      <c r="C45933" t="s">
        <v>60679</v>
      </c>
      <c r="D45933" t="s">
        <v>30967</v>
      </c>
      <c r="E45933" t="s">
        <v>30968</v>
      </c>
      <c r="F45933" t="s">
        <v>30969</v>
      </c>
    </row>
    <row r="45934" spans="1:6" x14ac:dyDescent="0.2">
      <c r="A45934" t="s">
        <v>57027</v>
      </c>
      <c r="B45934" t="s">
        <v>60678</v>
      </c>
      <c r="C45934" t="s">
        <v>60679</v>
      </c>
      <c r="D45934" t="s">
        <v>30970</v>
      </c>
      <c r="E45934" t="s">
        <v>30971</v>
      </c>
      <c r="F45934" t="s">
        <v>30972</v>
      </c>
    </row>
    <row r="45935" spans="1:6" x14ac:dyDescent="0.2">
      <c r="A45935" t="s">
        <v>57027</v>
      </c>
      <c r="B45935" t="s">
        <v>60678</v>
      </c>
      <c r="C45935" t="s">
        <v>60679</v>
      </c>
      <c r="D45935" t="s">
        <v>60957</v>
      </c>
      <c r="E45935" t="s">
        <v>60958</v>
      </c>
      <c r="F45935" t="s">
        <v>60959</v>
      </c>
    </row>
    <row r="45936" spans="1:6" x14ac:dyDescent="0.2">
      <c r="A45936" t="s">
        <v>57027</v>
      </c>
      <c r="B45936" t="s">
        <v>60678</v>
      </c>
      <c r="C45936" t="s">
        <v>60679</v>
      </c>
      <c r="D45936" t="s">
        <v>60641</v>
      </c>
      <c r="E45936" t="s">
        <v>60642</v>
      </c>
      <c r="F45936" t="s">
        <v>60643</v>
      </c>
    </row>
    <row r="45937" spans="1:6" x14ac:dyDescent="0.2">
      <c r="A45937" t="s">
        <v>57027</v>
      </c>
      <c r="B45937" t="s">
        <v>60678</v>
      </c>
      <c r="C45937" t="s">
        <v>60679</v>
      </c>
      <c r="D45937" t="s">
        <v>48376</v>
      </c>
      <c r="E45937" t="s">
        <v>48377</v>
      </c>
      <c r="F45937" t="s">
        <v>48378</v>
      </c>
    </row>
    <row r="45938" spans="1:6" x14ac:dyDescent="0.2">
      <c r="A45938" t="s">
        <v>57027</v>
      </c>
      <c r="B45938" t="s">
        <v>60678</v>
      </c>
      <c r="C45938" t="s">
        <v>60679</v>
      </c>
      <c r="D45938" t="s">
        <v>60960</v>
      </c>
      <c r="E45938" t="s">
        <v>60961</v>
      </c>
      <c r="F45938" t="s">
        <v>60962</v>
      </c>
    </row>
    <row r="45939" spans="1:6" x14ac:dyDescent="0.2">
      <c r="A45939" t="s">
        <v>57027</v>
      </c>
      <c r="B45939" t="s">
        <v>60678</v>
      </c>
      <c r="C45939" t="s">
        <v>60679</v>
      </c>
      <c r="D45939" t="s">
        <v>60963</v>
      </c>
      <c r="E45939" t="s">
        <v>60964</v>
      </c>
      <c r="F45939" t="s">
        <v>60965</v>
      </c>
    </row>
    <row r="45940" spans="1:6" x14ac:dyDescent="0.2">
      <c r="A45940" t="s">
        <v>57027</v>
      </c>
      <c r="B45940" t="s">
        <v>60678</v>
      </c>
      <c r="C45940" t="s">
        <v>60679</v>
      </c>
      <c r="D45940" t="s">
        <v>30976</v>
      </c>
      <c r="E45940" t="s">
        <v>30977</v>
      </c>
      <c r="F45940" t="s">
        <v>30978</v>
      </c>
    </row>
    <row r="45941" spans="1:6" x14ac:dyDescent="0.2">
      <c r="A45941" t="s">
        <v>57027</v>
      </c>
      <c r="B45941" t="s">
        <v>60678</v>
      </c>
      <c r="C45941" t="s">
        <v>60679</v>
      </c>
      <c r="D45941" t="s">
        <v>30973</v>
      </c>
      <c r="E45941" t="s">
        <v>30974</v>
      </c>
      <c r="F45941" t="s">
        <v>60966</v>
      </c>
    </row>
    <row r="45942" spans="1:6" x14ac:dyDescent="0.2">
      <c r="A45942" t="s">
        <v>57027</v>
      </c>
      <c r="B45942" t="s">
        <v>60678</v>
      </c>
      <c r="C45942" t="s">
        <v>60679</v>
      </c>
      <c r="D45942" t="s">
        <v>51746</v>
      </c>
      <c r="E45942" t="s">
        <v>51747</v>
      </c>
      <c r="F45942" t="s">
        <v>51748</v>
      </c>
    </row>
    <row r="45943" spans="1:6" x14ac:dyDescent="0.2">
      <c r="A45943" t="s">
        <v>57027</v>
      </c>
      <c r="B45943" t="s">
        <v>60678</v>
      </c>
      <c r="C45943" t="s">
        <v>60679</v>
      </c>
      <c r="D45943" t="s">
        <v>7625</v>
      </c>
      <c r="E45943" t="s">
        <v>7626</v>
      </c>
      <c r="F45943" t="s">
        <v>7627</v>
      </c>
    </row>
    <row r="45944" spans="1:6" x14ac:dyDescent="0.2">
      <c r="A45944" t="s">
        <v>57027</v>
      </c>
      <c r="B45944" t="s">
        <v>60678</v>
      </c>
      <c r="C45944" t="s">
        <v>60679</v>
      </c>
      <c r="D45944" t="s">
        <v>30985</v>
      </c>
      <c r="E45944" t="s">
        <v>30986</v>
      </c>
      <c r="F45944" t="s">
        <v>30987</v>
      </c>
    </row>
    <row r="45945" spans="1:6" x14ac:dyDescent="0.2">
      <c r="A45945" t="s">
        <v>57027</v>
      </c>
      <c r="B45945" t="s">
        <v>60678</v>
      </c>
      <c r="C45945" t="s">
        <v>60679</v>
      </c>
      <c r="D45945" t="s">
        <v>60967</v>
      </c>
      <c r="E45945" t="s">
        <v>60968</v>
      </c>
      <c r="F45945" t="s">
        <v>60969</v>
      </c>
    </row>
    <row r="45946" spans="1:6" x14ac:dyDescent="0.2">
      <c r="A45946" t="s">
        <v>57027</v>
      </c>
      <c r="B45946" t="s">
        <v>60678</v>
      </c>
      <c r="C45946" t="s">
        <v>60679</v>
      </c>
      <c r="D45946" t="s">
        <v>30982</v>
      </c>
      <c r="E45946" t="s">
        <v>30983</v>
      </c>
      <c r="F45946" t="s">
        <v>60970</v>
      </c>
    </row>
    <row r="45947" spans="1:6" x14ac:dyDescent="0.2">
      <c r="A45947" t="s">
        <v>57027</v>
      </c>
      <c r="B45947" t="s">
        <v>60678</v>
      </c>
      <c r="C45947" t="s">
        <v>60679</v>
      </c>
      <c r="D45947" t="s">
        <v>60971</v>
      </c>
      <c r="E45947" t="s">
        <v>60972</v>
      </c>
      <c r="F45947" t="s">
        <v>60973</v>
      </c>
    </row>
    <row r="45948" spans="1:6" x14ac:dyDescent="0.2">
      <c r="A45948" t="s">
        <v>57027</v>
      </c>
      <c r="B45948" t="s">
        <v>60678</v>
      </c>
      <c r="C45948" t="s">
        <v>60679</v>
      </c>
      <c r="D45948" t="s">
        <v>60974</v>
      </c>
      <c r="E45948" t="s">
        <v>60975</v>
      </c>
      <c r="F45948" t="s">
        <v>60976</v>
      </c>
    </row>
    <row r="45949" spans="1:6" x14ac:dyDescent="0.2">
      <c r="A45949" t="s">
        <v>57027</v>
      </c>
      <c r="B45949" t="s">
        <v>60678</v>
      </c>
      <c r="C45949" t="s">
        <v>60679</v>
      </c>
      <c r="D45949" t="s">
        <v>48379</v>
      </c>
      <c r="E45949" t="s">
        <v>48380</v>
      </c>
      <c r="F45949" t="s">
        <v>48381</v>
      </c>
    </row>
    <row r="45950" spans="1:6" x14ac:dyDescent="0.2">
      <c r="A45950" t="s">
        <v>57027</v>
      </c>
      <c r="B45950" t="s">
        <v>60678</v>
      </c>
      <c r="C45950" t="s">
        <v>60679</v>
      </c>
      <c r="D45950" t="s">
        <v>2264</v>
      </c>
      <c r="E45950" t="s">
        <v>2265</v>
      </c>
      <c r="F45950" t="s">
        <v>2266</v>
      </c>
    </row>
    <row r="45951" spans="1:6" x14ac:dyDescent="0.2">
      <c r="A45951" t="s">
        <v>57027</v>
      </c>
      <c r="B45951" t="s">
        <v>60678</v>
      </c>
      <c r="C45951" t="s">
        <v>60679</v>
      </c>
      <c r="D45951" t="s">
        <v>48597</v>
      </c>
      <c r="E45951" t="s">
        <v>48598</v>
      </c>
      <c r="F45951" t="s">
        <v>48599</v>
      </c>
    </row>
    <row r="45952" spans="1:6" x14ac:dyDescent="0.2">
      <c r="A45952" t="s">
        <v>57027</v>
      </c>
      <c r="B45952" t="s">
        <v>60678</v>
      </c>
      <c r="C45952" t="s">
        <v>60679</v>
      </c>
      <c r="D45952" t="s">
        <v>30991</v>
      </c>
      <c r="E45952" t="s">
        <v>30992</v>
      </c>
      <c r="F45952" t="s">
        <v>60977</v>
      </c>
    </row>
    <row r="45953" spans="1:6" x14ac:dyDescent="0.2">
      <c r="A45953" t="s">
        <v>57027</v>
      </c>
      <c r="B45953" t="s">
        <v>60678</v>
      </c>
      <c r="C45953" t="s">
        <v>60679</v>
      </c>
      <c r="D45953" t="s">
        <v>44067</v>
      </c>
      <c r="E45953" t="s">
        <v>44068</v>
      </c>
      <c r="F45953" t="s">
        <v>44069</v>
      </c>
    </row>
    <row r="45954" spans="1:6" x14ac:dyDescent="0.2">
      <c r="A45954" t="s">
        <v>57027</v>
      </c>
      <c r="B45954" t="s">
        <v>60678</v>
      </c>
      <c r="C45954" t="s">
        <v>60679</v>
      </c>
      <c r="D45954" t="s">
        <v>51749</v>
      </c>
      <c r="E45954" t="s">
        <v>51750</v>
      </c>
      <c r="F45954" t="s">
        <v>60978</v>
      </c>
    </row>
    <row r="45955" spans="1:6" x14ac:dyDescent="0.2">
      <c r="A45955" t="s">
        <v>57027</v>
      </c>
      <c r="B45955" t="s">
        <v>60678</v>
      </c>
      <c r="C45955" t="s">
        <v>60679</v>
      </c>
      <c r="D45955" t="s">
        <v>30997</v>
      </c>
      <c r="E45955" t="s">
        <v>30998</v>
      </c>
      <c r="F45955" t="s">
        <v>60979</v>
      </c>
    </row>
    <row r="45956" spans="1:6" x14ac:dyDescent="0.2">
      <c r="A45956" t="s">
        <v>57027</v>
      </c>
      <c r="B45956" t="s">
        <v>60678</v>
      </c>
      <c r="C45956" t="s">
        <v>60679</v>
      </c>
      <c r="D45956" t="s">
        <v>30435</v>
      </c>
      <c r="E45956" t="s">
        <v>30436</v>
      </c>
      <c r="F45956" t="s">
        <v>30437</v>
      </c>
    </row>
    <row r="45957" spans="1:6" x14ac:dyDescent="0.2">
      <c r="A45957" t="s">
        <v>57027</v>
      </c>
      <c r="B45957" t="s">
        <v>60678</v>
      </c>
      <c r="C45957" t="s">
        <v>60679</v>
      </c>
      <c r="D45957" t="s">
        <v>60644</v>
      </c>
      <c r="E45957" t="s">
        <v>60645</v>
      </c>
      <c r="F45957" t="s">
        <v>60646</v>
      </c>
    </row>
    <row r="45958" spans="1:6" x14ac:dyDescent="0.2">
      <c r="A45958" t="s">
        <v>57027</v>
      </c>
      <c r="B45958" t="s">
        <v>60678</v>
      </c>
      <c r="C45958" t="s">
        <v>60679</v>
      </c>
      <c r="D45958" t="s">
        <v>60980</v>
      </c>
      <c r="E45958" t="s">
        <v>60981</v>
      </c>
      <c r="F45958" t="s">
        <v>60982</v>
      </c>
    </row>
    <row r="45959" spans="1:6" x14ac:dyDescent="0.2">
      <c r="A45959" t="s">
        <v>57027</v>
      </c>
      <c r="B45959" t="s">
        <v>60678</v>
      </c>
      <c r="C45959" t="s">
        <v>60679</v>
      </c>
      <c r="D45959" t="s">
        <v>60983</v>
      </c>
      <c r="E45959" t="s">
        <v>60984</v>
      </c>
      <c r="F45959" t="s">
        <v>60985</v>
      </c>
    </row>
    <row r="45960" spans="1:6" x14ac:dyDescent="0.2">
      <c r="A45960" t="s">
        <v>57027</v>
      </c>
      <c r="B45960" t="s">
        <v>60678</v>
      </c>
      <c r="C45960" t="s">
        <v>60679</v>
      </c>
      <c r="D45960" t="s">
        <v>60986</v>
      </c>
      <c r="E45960" t="s">
        <v>60987</v>
      </c>
      <c r="F45960" t="s">
        <v>60988</v>
      </c>
    </row>
    <row r="45961" spans="1:6" x14ac:dyDescent="0.2">
      <c r="A45961" t="s">
        <v>57027</v>
      </c>
      <c r="B45961" t="s">
        <v>60678</v>
      </c>
      <c r="C45961" t="s">
        <v>60679</v>
      </c>
      <c r="D45961" t="s">
        <v>29678</v>
      </c>
      <c r="E45961" t="s">
        <v>29679</v>
      </c>
      <c r="F45961" t="s">
        <v>29680</v>
      </c>
    </row>
    <row r="45962" spans="1:6" x14ac:dyDescent="0.2">
      <c r="A45962" t="s">
        <v>57027</v>
      </c>
      <c r="B45962" t="s">
        <v>60678</v>
      </c>
      <c r="C45962" t="s">
        <v>60679</v>
      </c>
      <c r="D45962" t="s">
        <v>31002</v>
      </c>
      <c r="E45962" t="s">
        <v>31003</v>
      </c>
      <c r="F45962" t="s">
        <v>31004</v>
      </c>
    </row>
    <row r="45963" spans="1:6" x14ac:dyDescent="0.2">
      <c r="A45963" t="s">
        <v>57027</v>
      </c>
      <c r="B45963" t="s">
        <v>60678</v>
      </c>
      <c r="C45963" t="s">
        <v>60679</v>
      </c>
      <c r="D45963" t="s">
        <v>48385</v>
      </c>
      <c r="E45963" t="s">
        <v>48386</v>
      </c>
      <c r="F45963" t="s">
        <v>48387</v>
      </c>
    </row>
    <row r="45964" spans="1:6" x14ac:dyDescent="0.2">
      <c r="A45964" t="s">
        <v>57027</v>
      </c>
      <c r="B45964" t="s">
        <v>60678</v>
      </c>
      <c r="C45964" t="s">
        <v>60679</v>
      </c>
      <c r="D45964" t="s">
        <v>60989</v>
      </c>
      <c r="E45964" t="s">
        <v>60990</v>
      </c>
      <c r="F45964" t="s">
        <v>60991</v>
      </c>
    </row>
    <row r="45965" spans="1:6" x14ac:dyDescent="0.2">
      <c r="A45965" t="s">
        <v>57027</v>
      </c>
      <c r="B45965" t="s">
        <v>60678</v>
      </c>
      <c r="C45965" t="s">
        <v>60679</v>
      </c>
      <c r="D45965" t="s">
        <v>30447</v>
      </c>
      <c r="E45965" t="s">
        <v>30448</v>
      </c>
      <c r="F45965" t="s">
        <v>30449</v>
      </c>
    </row>
    <row r="45966" spans="1:6" x14ac:dyDescent="0.2">
      <c r="A45966" t="s">
        <v>57027</v>
      </c>
      <c r="B45966" t="s">
        <v>60678</v>
      </c>
      <c r="C45966" t="s">
        <v>60679</v>
      </c>
      <c r="D45966" t="s">
        <v>60647</v>
      </c>
      <c r="E45966" t="s">
        <v>60648</v>
      </c>
      <c r="F45966" t="s">
        <v>60649</v>
      </c>
    </row>
    <row r="45967" spans="1:6" x14ac:dyDescent="0.2">
      <c r="A45967" t="s">
        <v>57027</v>
      </c>
      <c r="B45967" t="s">
        <v>60678</v>
      </c>
      <c r="C45967" t="s">
        <v>60679</v>
      </c>
      <c r="D45967" t="s">
        <v>31014</v>
      </c>
      <c r="E45967" t="s">
        <v>31015</v>
      </c>
      <c r="F45967" t="s">
        <v>31016</v>
      </c>
    </row>
    <row r="45968" spans="1:6" x14ac:dyDescent="0.2">
      <c r="A45968" t="s">
        <v>57027</v>
      </c>
      <c r="B45968" t="s">
        <v>60678</v>
      </c>
      <c r="C45968" t="s">
        <v>60679</v>
      </c>
      <c r="D45968" t="s">
        <v>51752</v>
      </c>
      <c r="E45968" t="s">
        <v>51753</v>
      </c>
      <c r="F45968" t="s">
        <v>51754</v>
      </c>
    </row>
    <row r="45969" spans="1:6" x14ac:dyDescent="0.2">
      <c r="A45969" t="s">
        <v>57027</v>
      </c>
      <c r="B45969" t="s">
        <v>60678</v>
      </c>
      <c r="C45969" t="s">
        <v>60679</v>
      </c>
      <c r="D45969" t="s">
        <v>30450</v>
      </c>
      <c r="E45969" t="s">
        <v>30451</v>
      </c>
      <c r="F45969" t="s">
        <v>30452</v>
      </c>
    </row>
    <row r="45970" spans="1:6" x14ac:dyDescent="0.2">
      <c r="A45970" t="s">
        <v>57027</v>
      </c>
      <c r="B45970" t="s">
        <v>60678</v>
      </c>
      <c r="C45970" t="s">
        <v>60679</v>
      </c>
      <c r="D45970" t="s">
        <v>51755</v>
      </c>
      <c r="E45970" t="s">
        <v>51756</v>
      </c>
      <c r="F45970" t="s">
        <v>51757</v>
      </c>
    </row>
    <row r="45971" spans="1:6" x14ac:dyDescent="0.2">
      <c r="A45971" t="s">
        <v>57027</v>
      </c>
      <c r="B45971" t="s">
        <v>60678</v>
      </c>
      <c r="C45971" t="s">
        <v>60679</v>
      </c>
      <c r="D45971" t="s">
        <v>30456</v>
      </c>
      <c r="E45971" t="s">
        <v>30457</v>
      </c>
      <c r="F45971" t="s">
        <v>30458</v>
      </c>
    </row>
    <row r="45972" spans="1:6" x14ac:dyDescent="0.2">
      <c r="A45972" t="s">
        <v>57027</v>
      </c>
      <c r="B45972" t="s">
        <v>60678</v>
      </c>
      <c r="C45972" t="s">
        <v>60679</v>
      </c>
      <c r="D45972" t="s">
        <v>31017</v>
      </c>
      <c r="E45972" t="s">
        <v>31018</v>
      </c>
      <c r="F45972" t="s">
        <v>31019</v>
      </c>
    </row>
    <row r="45973" spans="1:6" x14ac:dyDescent="0.2">
      <c r="A45973" t="s">
        <v>57027</v>
      </c>
      <c r="B45973" t="s">
        <v>60678</v>
      </c>
      <c r="C45973" t="s">
        <v>60679</v>
      </c>
      <c r="D45973" t="s">
        <v>31020</v>
      </c>
      <c r="E45973" t="s">
        <v>31021</v>
      </c>
      <c r="F45973" t="s">
        <v>31022</v>
      </c>
    </row>
    <row r="45974" spans="1:6" x14ac:dyDescent="0.2">
      <c r="A45974" t="s">
        <v>57027</v>
      </c>
      <c r="B45974" t="s">
        <v>60678</v>
      </c>
      <c r="C45974" t="s">
        <v>60679</v>
      </c>
      <c r="D45974" t="s">
        <v>51758</v>
      </c>
      <c r="E45974" t="s">
        <v>51759</v>
      </c>
      <c r="F45974" t="s">
        <v>51760</v>
      </c>
    </row>
    <row r="45975" spans="1:6" x14ac:dyDescent="0.2">
      <c r="A45975" t="s">
        <v>57027</v>
      </c>
      <c r="B45975" t="s">
        <v>60678</v>
      </c>
      <c r="C45975" t="s">
        <v>60679</v>
      </c>
      <c r="D45975" t="s">
        <v>60650</v>
      </c>
      <c r="E45975" t="s">
        <v>60651</v>
      </c>
      <c r="F45975" t="s">
        <v>60652</v>
      </c>
    </row>
    <row r="45976" spans="1:6" x14ac:dyDescent="0.2">
      <c r="A45976" t="s">
        <v>57027</v>
      </c>
      <c r="B45976" t="s">
        <v>60678</v>
      </c>
      <c r="C45976" t="s">
        <v>60679</v>
      </c>
      <c r="D45976" t="s">
        <v>51761</v>
      </c>
      <c r="E45976" t="s">
        <v>51762</v>
      </c>
      <c r="F45976" t="s">
        <v>51763</v>
      </c>
    </row>
    <row r="45977" spans="1:6" x14ac:dyDescent="0.2">
      <c r="A45977" t="s">
        <v>57027</v>
      </c>
      <c r="B45977" t="s">
        <v>60678</v>
      </c>
      <c r="C45977" t="s">
        <v>60679</v>
      </c>
      <c r="D45977" t="s">
        <v>48394</v>
      </c>
      <c r="E45977" t="s">
        <v>48395</v>
      </c>
      <c r="F45977" t="s">
        <v>60992</v>
      </c>
    </row>
    <row r="45978" spans="1:6" x14ac:dyDescent="0.2">
      <c r="A45978" t="s">
        <v>57027</v>
      </c>
      <c r="B45978" t="s">
        <v>60678</v>
      </c>
      <c r="C45978" t="s">
        <v>60679</v>
      </c>
      <c r="D45978" t="s">
        <v>31041</v>
      </c>
      <c r="E45978" t="s">
        <v>31042</v>
      </c>
      <c r="F45978" t="s">
        <v>31043</v>
      </c>
    </row>
    <row r="45979" spans="1:6" x14ac:dyDescent="0.2">
      <c r="A45979" t="s">
        <v>57027</v>
      </c>
      <c r="B45979" t="s">
        <v>60678</v>
      </c>
      <c r="C45979" t="s">
        <v>60679</v>
      </c>
      <c r="D45979" t="s">
        <v>30460</v>
      </c>
      <c r="E45979" t="s">
        <v>30461</v>
      </c>
      <c r="F45979" t="s">
        <v>30462</v>
      </c>
    </row>
    <row r="45980" spans="1:6" x14ac:dyDescent="0.2">
      <c r="A45980" t="s">
        <v>57027</v>
      </c>
      <c r="B45980" t="s">
        <v>60678</v>
      </c>
      <c r="C45980" t="s">
        <v>60679</v>
      </c>
      <c r="D45980" t="s">
        <v>31029</v>
      </c>
      <c r="E45980" t="s">
        <v>31030</v>
      </c>
      <c r="F45980" t="s">
        <v>31031</v>
      </c>
    </row>
    <row r="45981" spans="1:6" x14ac:dyDescent="0.2">
      <c r="A45981" t="s">
        <v>57027</v>
      </c>
      <c r="B45981" t="s">
        <v>60678</v>
      </c>
      <c r="C45981" t="s">
        <v>60679</v>
      </c>
      <c r="D45981" t="s">
        <v>51768</v>
      </c>
      <c r="E45981" t="s">
        <v>51769</v>
      </c>
      <c r="F45981" t="s">
        <v>51770</v>
      </c>
    </row>
    <row r="45982" spans="1:6" x14ac:dyDescent="0.2">
      <c r="A45982" t="s">
        <v>57027</v>
      </c>
      <c r="B45982" t="s">
        <v>60678</v>
      </c>
      <c r="C45982" t="s">
        <v>60679</v>
      </c>
      <c r="D45982" t="s">
        <v>48400</v>
      </c>
      <c r="E45982" t="s">
        <v>48401</v>
      </c>
      <c r="F45982" t="s">
        <v>60993</v>
      </c>
    </row>
    <row r="45983" spans="1:6" x14ac:dyDescent="0.2">
      <c r="A45983" t="s">
        <v>57027</v>
      </c>
      <c r="B45983" t="s">
        <v>60678</v>
      </c>
      <c r="C45983" t="s">
        <v>60679</v>
      </c>
      <c r="D45983" t="s">
        <v>51296</v>
      </c>
      <c r="E45983" t="s">
        <v>51297</v>
      </c>
      <c r="F45983" t="s">
        <v>51298</v>
      </c>
    </row>
    <row r="45984" spans="1:6" x14ac:dyDescent="0.2">
      <c r="A45984" t="s">
        <v>57027</v>
      </c>
      <c r="B45984" t="s">
        <v>60678</v>
      </c>
      <c r="C45984" t="s">
        <v>60679</v>
      </c>
      <c r="D45984" t="s">
        <v>60994</v>
      </c>
      <c r="E45984" t="s">
        <v>60995</v>
      </c>
      <c r="F45984" t="s">
        <v>60996</v>
      </c>
    </row>
    <row r="45985" spans="1:6" x14ac:dyDescent="0.2">
      <c r="A45985" t="s">
        <v>57027</v>
      </c>
      <c r="B45985" t="s">
        <v>60678</v>
      </c>
      <c r="C45985" t="s">
        <v>60679</v>
      </c>
      <c r="D45985" t="s">
        <v>51764</v>
      </c>
      <c r="E45985" t="s">
        <v>51765</v>
      </c>
      <c r="F45985" t="s">
        <v>51766</v>
      </c>
    </row>
    <row r="45986" spans="1:6" x14ac:dyDescent="0.2">
      <c r="A45986" t="s">
        <v>57027</v>
      </c>
      <c r="B45986" t="s">
        <v>60678</v>
      </c>
      <c r="C45986" t="s">
        <v>60679</v>
      </c>
      <c r="D45986" t="s">
        <v>31023</v>
      </c>
      <c r="E45986" t="s">
        <v>31024</v>
      </c>
      <c r="F45986" t="s">
        <v>31025</v>
      </c>
    </row>
    <row r="45987" spans="1:6" x14ac:dyDescent="0.2">
      <c r="A45987" t="s">
        <v>57027</v>
      </c>
      <c r="B45987" t="s">
        <v>60678</v>
      </c>
      <c r="C45987" t="s">
        <v>60679</v>
      </c>
      <c r="D45987" t="s">
        <v>60997</v>
      </c>
      <c r="E45987" t="s">
        <v>60998</v>
      </c>
      <c r="F45987" t="s">
        <v>60999</v>
      </c>
    </row>
    <row r="45988" spans="1:6" x14ac:dyDescent="0.2">
      <c r="A45988" t="s">
        <v>57027</v>
      </c>
      <c r="B45988" t="s">
        <v>60678</v>
      </c>
      <c r="C45988" t="s">
        <v>60679</v>
      </c>
      <c r="D45988" t="s">
        <v>61000</v>
      </c>
      <c r="E45988" t="s">
        <v>61001</v>
      </c>
      <c r="F45988" t="s">
        <v>61002</v>
      </c>
    </row>
    <row r="45989" spans="1:6" x14ac:dyDescent="0.2">
      <c r="A45989" t="s">
        <v>57027</v>
      </c>
      <c r="B45989" t="s">
        <v>60678</v>
      </c>
      <c r="C45989" t="s">
        <v>60679</v>
      </c>
      <c r="D45989" t="s">
        <v>51771</v>
      </c>
      <c r="E45989" t="s">
        <v>51772</v>
      </c>
      <c r="F45989" t="s">
        <v>61003</v>
      </c>
    </row>
    <row r="45990" spans="1:6" x14ac:dyDescent="0.2">
      <c r="A45990" t="s">
        <v>57027</v>
      </c>
      <c r="B45990" t="s">
        <v>60678</v>
      </c>
      <c r="C45990" t="s">
        <v>60679</v>
      </c>
      <c r="D45990" t="s">
        <v>61004</v>
      </c>
      <c r="E45990" t="s">
        <v>61005</v>
      </c>
      <c r="F45990" t="s">
        <v>61006</v>
      </c>
    </row>
    <row r="45991" spans="1:6" x14ac:dyDescent="0.2">
      <c r="A45991" t="s">
        <v>57027</v>
      </c>
      <c r="B45991" t="s">
        <v>60678</v>
      </c>
      <c r="C45991" t="s">
        <v>60679</v>
      </c>
      <c r="D45991" t="s">
        <v>51774</v>
      </c>
      <c r="E45991" t="s">
        <v>51775</v>
      </c>
      <c r="F45991" t="s">
        <v>51776</v>
      </c>
    </row>
    <row r="45992" spans="1:6" x14ac:dyDescent="0.2">
      <c r="A45992" t="s">
        <v>57027</v>
      </c>
      <c r="B45992" t="s">
        <v>60678</v>
      </c>
      <c r="C45992" t="s">
        <v>60679</v>
      </c>
      <c r="D45992" t="s">
        <v>32673</v>
      </c>
      <c r="E45992" t="s">
        <v>32674</v>
      </c>
      <c r="F45992" t="s">
        <v>32675</v>
      </c>
    </row>
    <row r="45993" spans="1:6" x14ac:dyDescent="0.2">
      <c r="A45993" t="s">
        <v>57027</v>
      </c>
      <c r="B45993" t="s">
        <v>60678</v>
      </c>
      <c r="C45993" t="s">
        <v>60679</v>
      </c>
      <c r="D45993" t="s">
        <v>61007</v>
      </c>
      <c r="E45993" t="s">
        <v>61008</v>
      </c>
      <c r="F45993" t="s">
        <v>61009</v>
      </c>
    </row>
    <row r="45994" spans="1:6" x14ac:dyDescent="0.2">
      <c r="A45994" t="s">
        <v>57027</v>
      </c>
      <c r="B45994" t="s">
        <v>60678</v>
      </c>
      <c r="C45994" t="s">
        <v>60679</v>
      </c>
      <c r="D45994" t="s">
        <v>31053</v>
      </c>
      <c r="E45994" t="s">
        <v>31054</v>
      </c>
      <c r="F45994" t="s">
        <v>31055</v>
      </c>
    </row>
    <row r="45995" spans="1:6" x14ac:dyDescent="0.2">
      <c r="A45995" t="s">
        <v>57027</v>
      </c>
      <c r="B45995" t="s">
        <v>60678</v>
      </c>
      <c r="C45995" t="s">
        <v>60679</v>
      </c>
      <c r="D45995" t="s">
        <v>61010</v>
      </c>
      <c r="E45995" t="s">
        <v>61011</v>
      </c>
      <c r="F45995" t="s">
        <v>61012</v>
      </c>
    </row>
    <row r="45996" spans="1:6" x14ac:dyDescent="0.2">
      <c r="A45996" t="s">
        <v>57027</v>
      </c>
      <c r="B45996" t="s">
        <v>60678</v>
      </c>
      <c r="C45996" t="s">
        <v>60679</v>
      </c>
      <c r="D45996" t="s">
        <v>31062</v>
      </c>
      <c r="E45996" t="s">
        <v>31063</v>
      </c>
      <c r="F45996" t="s">
        <v>31064</v>
      </c>
    </row>
    <row r="45997" spans="1:6" x14ac:dyDescent="0.2">
      <c r="A45997" t="s">
        <v>57027</v>
      </c>
      <c r="B45997" t="s">
        <v>60678</v>
      </c>
      <c r="C45997" t="s">
        <v>60679</v>
      </c>
      <c r="D45997" t="s">
        <v>61013</v>
      </c>
      <c r="E45997" t="s">
        <v>61014</v>
      </c>
      <c r="F45997" t="s">
        <v>61015</v>
      </c>
    </row>
    <row r="45998" spans="1:6" x14ac:dyDescent="0.2">
      <c r="A45998" t="s">
        <v>57027</v>
      </c>
      <c r="B45998" t="s">
        <v>60678</v>
      </c>
      <c r="C45998" t="s">
        <v>60679</v>
      </c>
      <c r="D45998" t="s">
        <v>51777</v>
      </c>
      <c r="E45998" t="s">
        <v>51778</v>
      </c>
      <c r="F45998" t="s">
        <v>51779</v>
      </c>
    </row>
    <row r="45999" spans="1:6" x14ac:dyDescent="0.2">
      <c r="A45999" t="s">
        <v>57027</v>
      </c>
      <c r="B45999" t="s">
        <v>60678</v>
      </c>
      <c r="C45999" t="s">
        <v>60679</v>
      </c>
      <c r="D45999" t="s">
        <v>31056</v>
      </c>
      <c r="E45999" t="s">
        <v>31057</v>
      </c>
      <c r="F45999" t="s">
        <v>31058</v>
      </c>
    </row>
    <row r="46000" spans="1:6" x14ac:dyDescent="0.2">
      <c r="A46000" t="s">
        <v>57027</v>
      </c>
      <c r="B46000" t="s">
        <v>60678</v>
      </c>
      <c r="C46000" t="s">
        <v>60679</v>
      </c>
      <c r="D46000" t="s">
        <v>30481</v>
      </c>
      <c r="E46000" t="s">
        <v>30482</v>
      </c>
      <c r="F46000" t="s">
        <v>30483</v>
      </c>
    </row>
    <row r="46001" spans="1:6" x14ac:dyDescent="0.2">
      <c r="A46001" t="s">
        <v>57027</v>
      </c>
      <c r="B46001" t="s">
        <v>60678</v>
      </c>
      <c r="C46001" t="s">
        <v>60679</v>
      </c>
      <c r="D46001" t="s">
        <v>61016</v>
      </c>
      <c r="E46001" t="s">
        <v>61017</v>
      </c>
      <c r="F46001" t="s">
        <v>61018</v>
      </c>
    </row>
    <row r="46002" spans="1:6" x14ac:dyDescent="0.2">
      <c r="A46002" t="s">
        <v>57027</v>
      </c>
      <c r="B46002" t="s">
        <v>60678</v>
      </c>
      <c r="C46002" t="s">
        <v>60679</v>
      </c>
      <c r="D46002" t="s">
        <v>61019</v>
      </c>
      <c r="E46002" t="s">
        <v>61020</v>
      </c>
      <c r="F46002" t="s">
        <v>61021</v>
      </c>
    </row>
    <row r="46003" spans="1:6" x14ac:dyDescent="0.2">
      <c r="A46003" t="s">
        <v>57027</v>
      </c>
      <c r="B46003" t="s">
        <v>60678</v>
      </c>
      <c r="C46003" t="s">
        <v>60679</v>
      </c>
      <c r="D46003" t="s">
        <v>30514</v>
      </c>
      <c r="E46003" t="s">
        <v>30515</v>
      </c>
      <c r="F46003" t="s">
        <v>61022</v>
      </c>
    </row>
    <row r="46004" spans="1:6" x14ac:dyDescent="0.2">
      <c r="A46004" t="s">
        <v>57027</v>
      </c>
      <c r="B46004" t="s">
        <v>60678</v>
      </c>
      <c r="C46004" t="s">
        <v>60679</v>
      </c>
      <c r="D46004" t="s">
        <v>61023</v>
      </c>
      <c r="E46004" t="s">
        <v>61024</v>
      </c>
      <c r="F46004" t="s">
        <v>61025</v>
      </c>
    </row>
    <row r="46005" spans="1:6" x14ac:dyDescent="0.2">
      <c r="A46005" t="s">
        <v>57027</v>
      </c>
      <c r="B46005" t="s">
        <v>60678</v>
      </c>
      <c r="C46005" t="s">
        <v>60679</v>
      </c>
      <c r="D46005" t="s">
        <v>61026</v>
      </c>
      <c r="E46005" t="s">
        <v>61027</v>
      </c>
      <c r="F46005" t="s">
        <v>61028</v>
      </c>
    </row>
    <row r="46006" spans="1:6" x14ac:dyDescent="0.2">
      <c r="A46006" t="s">
        <v>57027</v>
      </c>
      <c r="B46006" t="s">
        <v>60678</v>
      </c>
      <c r="C46006" t="s">
        <v>60679</v>
      </c>
      <c r="D46006" t="s">
        <v>61029</v>
      </c>
      <c r="E46006" t="s">
        <v>61030</v>
      </c>
      <c r="F46006" t="s">
        <v>61031</v>
      </c>
    </row>
    <row r="46007" spans="1:6" x14ac:dyDescent="0.2">
      <c r="A46007" t="s">
        <v>57027</v>
      </c>
      <c r="B46007" t="s">
        <v>60678</v>
      </c>
      <c r="C46007" t="s">
        <v>60679</v>
      </c>
      <c r="D46007" t="s">
        <v>61032</v>
      </c>
      <c r="E46007" t="s">
        <v>61033</v>
      </c>
      <c r="F46007" t="s">
        <v>61034</v>
      </c>
    </row>
    <row r="46008" spans="1:6" x14ac:dyDescent="0.2">
      <c r="A46008" t="s">
        <v>57027</v>
      </c>
      <c r="B46008" t="s">
        <v>60678</v>
      </c>
      <c r="C46008" t="s">
        <v>60679</v>
      </c>
      <c r="D46008" t="s">
        <v>36697</v>
      </c>
      <c r="E46008" t="s">
        <v>36698</v>
      </c>
      <c r="F46008" t="s">
        <v>36699</v>
      </c>
    </row>
    <row r="46009" spans="1:6" x14ac:dyDescent="0.2">
      <c r="A46009" t="s">
        <v>57027</v>
      </c>
      <c r="B46009" t="s">
        <v>60678</v>
      </c>
      <c r="C46009" t="s">
        <v>60679</v>
      </c>
      <c r="D46009" t="s">
        <v>61032</v>
      </c>
      <c r="E46009" t="s">
        <v>61033</v>
      </c>
      <c r="F46009" t="s">
        <v>61034</v>
      </c>
    </row>
    <row r="46010" spans="1:6" x14ac:dyDescent="0.2">
      <c r="A46010" t="s">
        <v>57027</v>
      </c>
      <c r="B46010" t="s">
        <v>60678</v>
      </c>
      <c r="C46010" t="s">
        <v>60679</v>
      </c>
      <c r="D46010" t="s">
        <v>55535</v>
      </c>
      <c r="E46010" t="s">
        <v>55536</v>
      </c>
      <c r="F46010" t="s">
        <v>55537</v>
      </c>
    </row>
    <row r="46011" spans="1:6" x14ac:dyDescent="0.2">
      <c r="A46011" t="s">
        <v>57027</v>
      </c>
      <c r="B46011" t="s">
        <v>60678</v>
      </c>
      <c r="C46011" t="s">
        <v>60679</v>
      </c>
      <c r="D46011" t="s">
        <v>61035</v>
      </c>
      <c r="E46011" t="s">
        <v>61036</v>
      </c>
      <c r="F46011" t="s">
        <v>61037</v>
      </c>
    </row>
    <row r="46012" spans="1:6" x14ac:dyDescent="0.2">
      <c r="A46012" t="s">
        <v>57027</v>
      </c>
      <c r="B46012" t="s">
        <v>60678</v>
      </c>
      <c r="C46012" t="s">
        <v>60679</v>
      </c>
      <c r="D46012" t="s">
        <v>31071</v>
      </c>
      <c r="E46012" t="s">
        <v>31072</v>
      </c>
      <c r="F46012" t="s">
        <v>31073</v>
      </c>
    </row>
    <row r="46013" spans="1:6" x14ac:dyDescent="0.2">
      <c r="A46013" t="s">
        <v>57027</v>
      </c>
      <c r="B46013" t="s">
        <v>60678</v>
      </c>
      <c r="C46013" t="s">
        <v>60679</v>
      </c>
      <c r="D46013" t="s">
        <v>61038</v>
      </c>
      <c r="E46013" t="s">
        <v>61039</v>
      </c>
      <c r="F46013" t="s">
        <v>61040</v>
      </c>
    </row>
    <row r="46014" spans="1:6" x14ac:dyDescent="0.2">
      <c r="A46014" t="s">
        <v>57027</v>
      </c>
      <c r="B46014" t="s">
        <v>60678</v>
      </c>
      <c r="C46014" t="s">
        <v>60679</v>
      </c>
      <c r="D46014" t="s">
        <v>31077</v>
      </c>
      <c r="E46014" t="s">
        <v>31078</v>
      </c>
      <c r="F46014" t="s">
        <v>31079</v>
      </c>
    </row>
    <row r="46015" spans="1:6" x14ac:dyDescent="0.2">
      <c r="A46015" t="s">
        <v>57027</v>
      </c>
      <c r="B46015" t="s">
        <v>60678</v>
      </c>
      <c r="C46015" t="s">
        <v>60679</v>
      </c>
      <c r="D46015" t="s">
        <v>61041</v>
      </c>
      <c r="E46015" t="s">
        <v>61042</v>
      </c>
      <c r="F46015" t="s">
        <v>61043</v>
      </c>
    </row>
    <row r="46016" spans="1:6" x14ac:dyDescent="0.2">
      <c r="A46016" t="s">
        <v>57027</v>
      </c>
      <c r="B46016" t="s">
        <v>60678</v>
      </c>
      <c r="C46016" t="s">
        <v>60679</v>
      </c>
      <c r="D46016" t="s">
        <v>56076</v>
      </c>
      <c r="E46016" t="s">
        <v>56077</v>
      </c>
      <c r="F46016" t="s">
        <v>56078</v>
      </c>
    </row>
    <row r="46017" spans="1:6" x14ac:dyDescent="0.2">
      <c r="A46017" t="s">
        <v>57027</v>
      </c>
      <c r="B46017" t="s">
        <v>60678</v>
      </c>
      <c r="C46017" t="s">
        <v>60679</v>
      </c>
      <c r="D46017" t="s">
        <v>61044</v>
      </c>
      <c r="E46017" t="s">
        <v>61045</v>
      </c>
      <c r="F46017" t="s">
        <v>61046</v>
      </c>
    </row>
    <row r="46018" spans="1:6" x14ac:dyDescent="0.2">
      <c r="A46018" t="s">
        <v>57027</v>
      </c>
      <c r="B46018" t="s">
        <v>60678</v>
      </c>
      <c r="C46018" t="s">
        <v>60679</v>
      </c>
      <c r="D46018" t="s">
        <v>57739</v>
      </c>
      <c r="E46018" t="s">
        <v>57740</v>
      </c>
      <c r="F46018" t="s">
        <v>57741</v>
      </c>
    </row>
    <row r="46019" spans="1:6" x14ac:dyDescent="0.2">
      <c r="A46019" t="s">
        <v>57027</v>
      </c>
      <c r="B46019" t="s">
        <v>60678</v>
      </c>
      <c r="C46019" t="s">
        <v>60679</v>
      </c>
      <c r="D46019" t="s">
        <v>31083</v>
      </c>
      <c r="E46019" t="s">
        <v>31084</v>
      </c>
      <c r="F46019" t="s">
        <v>31085</v>
      </c>
    </row>
    <row r="46020" spans="1:6" x14ac:dyDescent="0.2">
      <c r="A46020" t="s">
        <v>57027</v>
      </c>
      <c r="B46020" t="s">
        <v>60678</v>
      </c>
      <c r="C46020" t="s">
        <v>60679</v>
      </c>
      <c r="D46020" t="s">
        <v>48403</v>
      </c>
      <c r="E46020" t="s">
        <v>48404</v>
      </c>
      <c r="F46020" t="s">
        <v>48405</v>
      </c>
    </row>
    <row r="46021" spans="1:6" x14ac:dyDescent="0.2">
      <c r="A46021" t="s">
        <v>57027</v>
      </c>
      <c r="B46021" t="s">
        <v>60678</v>
      </c>
      <c r="C46021" t="s">
        <v>60679</v>
      </c>
      <c r="D46021" t="s">
        <v>61047</v>
      </c>
      <c r="E46021" t="s">
        <v>61048</v>
      </c>
      <c r="F46021" t="s">
        <v>61049</v>
      </c>
    </row>
    <row r="46022" spans="1:6" x14ac:dyDescent="0.2">
      <c r="A46022" t="s">
        <v>57027</v>
      </c>
      <c r="B46022" t="s">
        <v>60678</v>
      </c>
      <c r="C46022" t="s">
        <v>60679</v>
      </c>
      <c r="D46022" t="s">
        <v>48403</v>
      </c>
      <c r="E46022" t="s">
        <v>48404</v>
      </c>
      <c r="F46022" t="s">
        <v>48405</v>
      </c>
    </row>
    <row r="46023" spans="1:6" x14ac:dyDescent="0.2">
      <c r="A46023" t="s">
        <v>57027</v>
      </c>
      <c r="B46023" t="s">
        <v>60678</v>
      </c>
      <c r="C46023" t="s">
        <v>60679</v>
      </c>
      <c r="D46023" t="s">
        <v>31074</v>
      </c>
      <c r="E46023" t="s">
        <v>31075</v>
      </c>
      <c r="F46023" t="s">
        <v>31076</v>
      </c>
    </row>
    <row r="46024" spans="1:6" x14ac:dyDescent="0.2">
      <c r="A46024" t="s">
        <v>57027</v>
      </c>
      <c r="B46024" t="s">
        <v>60678</v>
      </c>
      <c r="C46024" t="s">
        <v>60679</v>
      </c>
      <c r="D46024" t="s">
        <v>61044</v>
      </c>
      <c r="E46024" t="s">
        <v>61045</v>
      </c>
      <c r="F46024" t="s">
        <v>61046</v>
      </c>
    </row>
    <row r="46025" spans="1:6" x14ac:dyDescent="0.2">
      <c r="A46025" t="s">
        <v>57027</v>
      </c>
      <c r="B46025" t="s">
        <v>60678</v>
      </c>
      <c r="C46025" t="s">
        <v>60679</v>
      </c>
      <c r="D46025" t="s">
        <v>60656</v>
      </c>
      <c r="E46025" t="s">
        <v>60657</v>
      </c>
      <c r="F46025" t="s">
        <v>60658</v>
      </c>
    </row>
    <row r="46026" spans="1:6" x14ac:dyDescent="0.2">
      <c r="A46026" t="s">
        <v>57027</v>
      </c>
      <c r="B46026" t="s">
        <v>60678</v>
      </c>
      <c r="C46026" t="s">
        <v>60679</v>
      </c>
      <c r="D46026" t="s">
        <v>51780</v>
      </c>
      <c r="E46026" t="s">
        <v>51781</v>
      </c>
      <c r="F46026" t="s">
        <v>51782</v>
      </c>
    </row>
    <row r="46027" spans="1:6" x14ac:dyDescent="0.2">
      <c r="A46027" t="s">
        <v>57027</v>
      </c>
      <c r="B46027" t="s">
        <v>60678</v>
      </c>
      <c r="C46027" t="s">
        <v>60679</v>
      </c>
      <c r="D46027" t="s">
        <v>31475</v>
      </c>
      <c r="E46027" t="s">
        <v>31476</v>
      </c>
      <c r="F46027" t="s">
        <v>31477</v>
      </c>
    </row>
    <row r="46028" spans="1:6" x14ac:dyDescent="0.2">
      <c r="A46028" t="s">
        <v>57027</v>
      </c>
      <c r="B46028" t="s">
        <v>60678</v>
      </c>
      <c r="C46028" t="s">
        <v>60679</v>
      </c>
      <c r="D46028" t="s">
        <v>61050</v>
      </c>
      <c r="E46028" t="s">
        <v>61051</v>
      </c>
      <c r="F46028" t="s">
        <v>61052</v>
      </c>
    </row>
    <row r="46029" spans="1:6" x14ac:dyDescent="0.2">
      <c r="A46029" t="s">
        <v>57027</v>
      </c>
      <c r="B46029" t="s">
        <v>60678</v>
      </c>
      <c r="C46029" t="s">
        <v>60679</v>
      </c>
      <c r="D46029" t="s">
        <v>31376</v>
      </c>
      <c r="E46029" t="s">
        <v>31377</v>
      </c>
      <c r="F46029" t="s">
        <v>31378</v>
      </c>
    </row>
    <row r="46030" spans="1:6" x14ac:dyDescent="0.2">
      <c r="A46030" t="s">
        <v>57027</v>
      </c>
      <c r="B46030" t="s">
        <v>60678</v>
      </c>
      <c r="C46030" t="s">
        <v>60679</v>
      </c>
      <c r="D46030" t="s">
        <v>48409</v>
      </c>
      <c r="E46030" t="s">
        <v>48410</v>
      </c>
      <c r="F46030" t="s">
        <v>48411</v>
      </c>
    </row>
    <row r="46031" spans="1:6" x14ac:dyDescent="0.2">
      <c r="A46031" t="s">
        <v>57027</v>
      </c>
      <c r="B46031" t="s">
        <v>60678</v>
      </c>
      <c r="C46031" t="s">
        <v>60679</v>
      </c>
      <c r="D46031" t="s">
        <v>30529</v>
      </c>
      <c r="E46031" t="s">
        <v>30530</v>
      </c>
      <c r="F46031" t="s">
        <v>30531</v>
      </c>
    </row>
    <row r="46032" spans="1:6" x14ac:dyDescent="0.2">
      <c r="A46032" t="s">
        <v>57027</v>
      </c>
      <c r="B46032" t="s">
        <v>60678</v>
      </c>
      <c r="C46032" t="s">
        <v>60679</v>
      </c>
      <c r="D46032" t="s">
        <v>30517</v>
      </c>
      <c r="E46032" t="s">
        <v>30518</v>
      </c>
      <c r="F46032" t="s">
        <v>30519</v>
      </c>
    </row>
    <row r="46033" spans="1:6" x14ac:dyDescent="0.2">
      <c r="A46033" t="s">
        <v>57027</v>
      </c>
      <c r="B46033" t="s">
        <v>60678</v>
      </c>
      <c r="C46033" t="s">
        <v>60679</v>
      </c>
      <c r="D46033" t="s">
        <v>61053</v>
      </c>
      <c r="E46033" t="s">
        <v>61054</v>
      </c>
      <c r="F46033" t="s">
        <v>61055</v>
      </c>
    </row>
    <row r="46034" spans="1:6" x14ac:dyDescent="0.2">
      <c r="A46034" t="s">
        <v>57027</v>
      </c>
      <c r="B46034" t="s">
        <v>60678</v>
      </c>
      <c r="C46034" t="s">
        <v>60679</v>
      </c>
      <c r="D46034" t="s">
        <v>61056</v>
      </c>
      <c r="E46034" t="s">
        <v>61057</v>
      </c>
      <c r="F46034" t="s">
        <v>61058</v>
      </c>
    </row>
    <row r="46035" spans="1:6" x14ac:dyDescent="0.2">
      <c r="A46035" t="s">
        <v>57027</v>
      </c>
      <c r="B46035" t="s">
        <v>60678</v>
      </c>
      <c r="C46035" t="s">
        <v>60679</v>
      </c>
      <c r="D46035" t="s">
        <v>48412</v>
      </c>
      <c r="E46035" t="s">
        <v>48413</v>
      </c>
      <c r="F46035" t="s">
        <v>48414</v>
      </c>
    </row>
    <row r="46036" spans="1:6" x14ac:dyDescent="0.2">
      <c r="A46036" t="s">
        <v>57027</v>
      </c>
      <c r="B46036" t="s">
        <v>60678</v>
      </c>
      <c r="C46036" t="s">
        <v>60679</v>
      </c>
      <c r="D46036" t="s">
        <v>61059</v>
      </c>
      <c r="E46036" t="s">
        <v>61060</v>
      </c>
      <c r="F46036" t="s">
        <v>61061</v>
      </c>
    </row>
    <row r="46037" spans="1:6" x14ac:dyDescent="0.2">
      <c r="A46037" t="s">
        <v>57027</v>
      </c>
      <c r="B46037" t="s">
        <v>60678</v>
      </c>
      <c r="C46037" t="s">
        <v>60679</v>
      </c>
      <c r="D46037" t="s">
        <v>61062</v>
      </c>
      <c r="E46037" t="s">
        <v>61063</v>
      </c>
      <c r="F46037" t="s">
        <v>61064</v>
      </c>
    </row>
    <row r="46038" spans="1:6" x14ac:dyDescent="0.2">
      <c r="A46038" t="s">
        <v>57027</v>
      </c>
      <c r="B46038" t="s">
        <v>60678</v>
      </c>
      <c r="C46038" t="s">
        <v>60679</v>
      </c>
      <c r="D46038" t="s">
        <v>61065</v>
      </c>
      <c r="E46038" t="s">
        <v>61066</v>
      </c>
      <c r="F46038" t="s">
        <v>61067</v>
      </c>
    </row>
    <row r="46039" spans="1:6" x14ac:dyDescent="0.2">
      <c r="A46039" t="s">
        <v>57027</v>
      </c>
      <c r="B46039" t="s">
        <v>60678</v>
      </c>
      <c r="C46039" t="s">
        <v>60679</v>
      </c>
      <c r="D46039" t="s">
        <v>61068</v>
      </c>
      <c r="E46039" t="s">
        <v>61069</v>
      </c>
      <c r="F46039" t="s">
        <v>61070</v>
      </c>
    </row>
    <row r="46040" spans="1:6" x14ac:dyDescent="0.2">
      <c r="A46040" t="s">
        <v>57027</v>
      </c>
      <c r="B46040" t="s">
        <v>60678</v>
      </c>
      <c r="C46040" t="s">
        <v>60679</v>
      </c>
      <c r="D46040" t="s">
        <v>60662</v>
      </c>
      <c r="E46040" t="s">
        <v>60663</v>
      </c>
      <c r="F46040" t="s">
        <v>60664</v>
      </c>
    </row>
    <row r="46041" spans="1:6" x14ac:dyDescent="0.2">
      <c r="A46041" t="s">
        <v>57027</v>
      </c>
      <c r="B46041" t="s">
        <v>60678</v>
      </c>
      <c r="C46041" t="s">
        <v>60679</v>
      </c>
      <c r="D46041" t="s">
        <v>61071</v>
      </c>
      <c r="E46041" t="s">
        <v>61072</v>
      </c>
      <c r="F46041" t="s">
        <v>61073</v>
      </c>
    </row>
    <row r="46042" spans="1:6" x14ac:dyDescent="0.2">
      <c r="A46042" t="s">
        <v>57027</v>
      </c>
      <c r="B46042" t="s">
        <v>60678</v>
      </c>
      <c r="C46042" t="s">
        <v>60679</v>
      </c>
      <c r="D46042" t="s">
        <v>31141</v>
      </c>
      <c r="E46042" t="s">
        <v>31142</v>
      </c>
      <c r="F46042" t="s">
        <v>31143</v>
      </c>
    </row>
    <row r="46043" spans="1:6" x14ac:dyDescent="0.2">
      <c r="A46043" t="s">
        <v>57027</v>
      </c>
      <c r="B46043" t="s">
        <v>60678</v>
      </c>
      <c r="C46043" t="s">
        <v>60679</v>
      </c>
      <c r="D46043" t="s">
        <v>61074</v>
      </c>
      <c r="E46043" t="s">
        <v>61075</v>
      </c>
      <c r="F46043" t="s">
        <v>61076</v>
      </c>
    </row>
    <row r="46044" spans="1:6" x14ac:dyDescent="0.2">
      <c r="A46044" t="s">
        <v>57027</v>
      </c>
      <c r="B46044" t="s">
        <v>60678</v>
      </c>
      <c r="C46044" t="s">
        <v>60679</v>
      </c>
      <c r="D46044" t="s">
        <v>61077</v>
      </c>
      <c r="E46044" t="s">
        <v>61078</v>
      </c>
      <c r="F46044" t="s">
        <v>61079</v>
      </c>
    </row>
    <row r="46045" spans="1:6" x14ac:dyDescent="0.2">
      <c r="A46045" t="s">
        <v>57027</v>
      </c>
      <c r="B46045" t="s">
        <v>60678</v>
      </c>
      <c r="C46045" t="s">
        <v>60679</v>
      </c>
      <c r="D46045" t="s">
        <v>61080</v>
      </c>
      <c r="E46045" t="s">
        <v>61081</v>
      </c>
      <c r="F46045" t="s">
        <v>61082</v>
      </c>
    </row>
    <row r="46046" spans="1:6" x14ac:dyDescent="0.2">
      <c r="A46046" t="s">
        <v>57027</v>
      </c>
      <c r="B46046" t="s">
        <v>60678</v>
      </c>
      <c r="C46046" t="s">
        <v>60679</v>
      </c>
      <c r="D46046" t="s">
        <v>61083</v>
      </c>
      <c r="E46046" t="s">
        <v>61084</v>
      </c>
      <c r="F46046" t="s">
        <v>61085</v>
      </c>
    </row>
    <row r="46047" spans="1:6" x14ac:dyDescent="0.2">
      <c r="A46047" t="s">
        <v>57027</v>
      </c>
      <c r="B46047" t="s">
        <v>60678</v>
      </c>
      <c r="C46047" t="s">
        <v>60679</v>
      </c>
      <c r="D46047" t="s">
        <v>61086</v>
      </c>
      <c r="E46047" t="s">
        <v>61087</v>
      </c>
      <c r="F46047" t="s">
        <v>61088</v>
      </c>
    </row>
    <row r="46048" spans="1:6" x14ac:dyDescent="0.2">
      <c r="A46048" t="s">
        <v>57027</v>
      </c>
      <c r="B46048" t="s">
        <v>60678</v>
      </c>
      <c r="C46048" t="s">
        <v>60679</v>
      </c>
      <c r="D46048" t="s">
        <v>31120</v>
      </c>
      <c r="E46048" t="s">
        <v>31121</v>
      </c>
      <c r="F46048" t="s">
        <v>31122</v>
      </c>
    </row>
    <row r="46049" spans="1:6" x14ac:dyDescent="0.2">
      <c r="A46049" t="s">
        <v>57027</v>
      </c>
      <c r="B46049" t="s">
        <v>60678</v>
      </c>
      <c r="C46049" t="s">
        <v>60679</v>
      </c>
      <c r="D46049" t="s">
        <v>61089</v>
      </c>
      <c r="E46049" t="s">
        <v>61090</v>
      </c>
      <c r="F46049" t="s">
        <v>61091</v>
      </c>
    </row>
    <row r="46050" spans="1:6" x14ac:dyDescent="0.2">
      <c r="A46050" t="s">
        <v>57027</v>
      </c>
      <c r="B46050" t="s">
        <v>60678</v>
      </c>
      <c r="C46050" t="s">
        <v>60679</v>
      </c>
      <c r="D46050" t="s">
        <v>61092</v>
      </c>
      <c r="E46050" t="s">
        <v>61093</v>
      </c>
      <c r="F46050" t="s">
        <v>61094</v>
      </c>
    </row>
    <row r="46051" spans="1:6" x14ac:dyDescent="0.2">
      <c r="A46051" t="s">
        <v>57027</v>
      </c>
      <c r="B46051" t="s">
        <v>60678</v>
      </c>
      <c r="C46051" t="s">
        <v>60679</v>
      </c>
      <c r="D46051" t="s">
        <v>48436</v>
      </c>
      <c r="E46051" t="s">
        <v>48437</v>
      </c>
      <c r="F46051" t="s">
        <v>48438</v>
      </c>
    </row>
    <row r="46052" spans="1:6" x14ac:dyDescent="0.2">
      <c r="A46052" t="s">
        <v>57027</v>
      </c>
      <c r="B46052" t="s">
        <v>60678</v>
      </c>
      <c r="C46052" t="s">
        <v>60679</v>
      </c>
      <c r="D46052" t="s">
        <v>61095</v>
      </c>
      <c r="E46052" t="s">
        <v>61096</v>
      </c>
      <c r="F46052" t="s">
        <v>61097</v>
      </c>
    </row>
    <row r="46053" spans="1:6" x14ac:dyDescent="0.2">
      <c r="A46053" t="s">
        <v>57027</v>
      </c>
      <c r="B46053" t="s">
        <v>60678</v>
      </c>
      <c r="C46053" t="s">
        <v>60679</v>
      </c>
      <c r="D46053" t="s">
        <v>48433</v>
      </c>
      <c r="E46053" t="s">
        <v>48434</v>
      </c>
      <c r="F46053" t="s">
        <v>48435</v>
      </c>
    </row>
    <row r="46054" spans="1:6" x14ac:dyDescent="0.2">
      <c r="A46054" t="s">
        <v>57027</v>
      </c>
      <c r="B46054" t="s">
        <v>60678</v>
      </c>
      <c r="C46054" t="s">
        <v>60679</v>
      </c>
      <c r="D46054" t="s">
        <v>61071</v>
      </c>
      <c r="E46054" t="s">
        <v>61072</v>
      </c>
      <c r="F46054" t="s">
        <v>61073</v>
      </c>
    </row>
    <row r="46055" spans="1:6" x14ac:dyDescent="0.2">
      <c r="A46055" t="s">
        <v>57027</v>
      </c>
      <c r="B46055" t="s">
        <v>60678</v>
      </c>
      <c r="C46055" t="s">
        <v>60679</v>
      </c>
      <c r="D46055" t="s">
        <v>31162</v>
      </c>
      <c r="E46055" t="s">
        <v>31163</v>
      </c>
      <c r="F46055" t="s">
        <v>31164</v>
      </c>
    </row>
    <row r="46056" spans="1:6" x14ac:dyDescent="0.2">
      <c r="A46056" t="s">
        <v>57027</v>
      </c>
      <c r="B46056" t="s">
        <v>60678</v>
      </c>
      <c r="C46056" t="s">
        <v>60679</v>
      </c>
      <c r="D46056" t="s">
        <v>61098</v>
      </c>
      <c r="E46056" t="s">
        <v>61099</v>
      </c>
      <c r="F46056" t="s">
        <v>61100</v>
      </c>
    </row>
    <row r="46057" spans="1:6" x14ac:dyDescent="0.2">
      <c r="A46057" t="s">
        <v>57027</v>
      </c>
      <c r="B46057" t="s">
        <v>60678</v>
      </c>
      <c r="C46057" t="s">
        <v>60679</v>
      </c>
      <c r="D46057" t="s">
        <v>51790</v>
      </c>
      <c r="E46057" t="s">
        <v>51791</v>
      </c>
      <c r="F46057" t="s">
        <v>51792</v>
      </c>
    </row>
    <row r="46058" spans="1:6" x14ac:dyDescent="0.2">
      <c r="A46058" t="s">
        <v>57027</v>
      </c>
      <c r="B46058" t="s">
        <v>60678</v>
      </c>
      <c r="C46058" t="s">
        <v>60679</v>
      </c>
      <c r="D46058" t="s">
        <v>31171</v>
      </c>
      <c r="E46058" t="s">
        <v>31172</v>
      </c>
      <c r="F46058" t="s">
        <v>31173</v>
      </c>
    </row>
    <row r="46059" spans="1:6" x14ac:dyDescent="0.2">
      <c r="A46059" t="s">
        <v>57027</v>
      </c>
      <c r="B46059" t="s">
        <v>60678</v>
      </c>
      <c r="C46059" t="s">
        <v>60679</v>
      </c>
      <c r="D46059" t="s">
        <v>48430</v>
      </c>
      <c r="E46059" t="s">
        <v>48431</v>
      </c>
      <c r="F46059" t="s">
        <v>48432</v>
      </c>
    </row>
    <row r="46060" spans="1:6" x14ac:dyDescent="0.2">
      <c r="A46060" t="s">
        <v>57027</v>
      </c>
      <c r="B46060" t="s">
        <v>60678</v>
      </c>
      <c r="C46060" t="s">
        <v>60679</v>
      </c>
      <c r="D46060" t="s">
        <v>30602</v>
      </c>
      <c r="E46060" t="s">
        <v>30603</v>
      </c>
      <c r="F46060" t="s">
        <v>30604</v>
      </c>
    </row>
    <row r="46061" spans="1:6" x14ac:dyDescent="0.2">
      <c r="A46061" t="s">
        <v>57027</v>
      </c>
      <c r="B46061" t="s">
        <v>60678</v>
      </c>
      <c r="C46061" t="s">
        <v>60679</v>
      </c>
      <c r="D46061" t="s">
        <v>31330</v>
      </c>
      <c r="E46061" t="s">
        <v>31331</v>
      </c>
      <c r="F46061" t="s">
        <v>31332</v>
      </c>
    </row>
    <row r="46062" spans="1:6" x14ac:dyDescent="0.2">
      <c r="A46062" t="s">
        <v>57027</v>
      </c>
      <c r="B46062" t="s">
        <v>60678</v>
      </c>
      <c r="C46062" t="s">
        <v>60679</v>
      </c>
      <c r="D46062" t="s">
        <v>61101</v>
      </c>
      <c r="E46062" t="s">
        <v>61102</v>
      </c>
      <c r="F46062" t="s">
        <v>61103</v>
      </c>
    </row>
    <row r="46063" spans="1:6" x14ac:dyDescent="0.2">
      <c r="A46063" t="s">
        <v>57027</v>
      </c>
      <c r="B46063" t="s">
        <v>60678</v>
      </c>
      <c r="C46063" t="s">
        <v>60679</v>
      </c>
      <c r="D46063" t="s">
        <v>31168</v>
      </c>
      <c r="E46063" t="s">
        <v>31169</v>
      </c>
      <c r="F46063" t="s">
        <v>31170</v>
      </c>
    </row>
    <row r="46064" spans="1:6" x14ac:dyDescent="0.2">
      <c r="A46064" t="s">
        <v>57027</v>
      </c>
      <c r="B46064" t="s">
        <v>60678</v>
      </c>
      <c r="C46064" t="s">
        <v>60679</v>
      </c>
      <c r="D46064" t="s">
        <v>31165</v>
      </c>
      <c r="E46064" t="s">
        <v>31166</v>
      </c>
      <c r="F46064" t="s">
        <v>31167</v>
      </c>
    </row>
    <row r="46065" spans="1:6" x14ac:dyDescent="0.2">
      <c r="A46065" t="s">
        <v>57027</v>
      </c>
      <c r="B46065" t="s">
        <v>60678</v>
      </c>
      <c r="C46065" t="s">
        <v>60679</v>
      </c>
      <c r="D46065" t="s">
        <v>61104</v>
      </c>
      <c r="E46065" t="s">
        <v>61105</v>
      </c>
      <c r="F46065" t="s">
        <v>61106</v>
      </c>
    </row>
    <row r="46066" spans="1:6" x14ac:dyDescent="0.2">
      <c r="A46066" t="s">
        <v>57027</v>
      </c>
      <c r="B46066" t="s">
        <v>60678</v>
      </c>
      <c r="C46066" t="s">
        <v>60679</v>
      </c>
      <c r="D46066" t="s">
        <v>61098</v>
      </c>
      <c r="E46066" t="s">
        <v>61099</v>
      </c>
      <c r="F46066" t="s">
        <v>61100</v>
      </c>
    </row>
    <row r="46067" spans="1:6" x14ac:dyDescent="0.2">
      <c r="A46067" t="s">
        <v>57027</v>
      </c>
      <c r="B46067" t="s">
        <v>60678</v>
      </c>
      <c r="C46067" t="s">
        <v>60679</v>
      </c>
      <c r="D46067" t="s">
        <v>61107</v>
      </c>
      <c r="E46067" t="s">
        <v>61108</v>
      </c>
      <c r="F46067" t="s">
        <v>61109</v>
      </c>
    </row>
    <row r="46068" spans="1:6" x14ac:dyDescent="0.2">
      <c r="A46068" t="s">
        <v>57027</v>
      </c>
      <c r="B46068" t="s">
        <v>60678</v>
      </c>
      <c r="C46068" t="s">
        <v>60679</v>
      </c>
      <c r="D46068" t="s">
        <v>61110</v>
      </c>
      <c r="E46068" t="s">
        <v>61111</v>
      </c>
      <c r="F46068" t="s">
        <v>61112</v>
      </c>
    </row>
    <row r="46069" spans="1:6" x14ac:dyDescent="0.2">
      <c r="A46069" t="s">
        <v>57027</v>
      </c>
      <c r="B46069" t="s">
        <v>60678</v>
      </c>
      <c r="C46069" t="s">
        <v>60679</v>
      </c>
      <c r="D46069" t="s">
        <v>61113</v>
      </c>
      <c r="E46069" t="s">
        <v>61114</v>
      </c>
      <c r="F46069" t="s">
        <v>61115</v>
      </c>
    </row>
    <row r="46070" spans="1:6" x14ac:dyDescent="0.2">
      <c r="A46070" t="s">
        <v>57027</v>
      </c>
      <c r="B46070" t="s">
        <v>60678</v>
      </c>
      <c r="C46070" t="s">
        <v>60679</v>
      </c>
      <c r="D46070" t="s">
        <v>39213</v>
      </c>
      <c r="E46070" t="s">
        <v>39214</v>
      </c>
      <c r="F46070" t="s">
        <v>39215</v>
      </c>
    </row>
    <row r="46071" spans="1:6" x14ac:dyDescent="0.2">
      <c r="A46071" t="s">
        <v>57027</v>
      </c>
      <c r="B46071" t="s">
        <v>60678</v>
      </c>
      <c r="C46071" t="s">
        <v>60679</v>
      </c>
      <c r="D46071" t="s">
        <v>9621</v>
      </c>
      <c r="E46071" t="s">
        <v>61116</v>
      </c>
      <c r="F46071" t="s">
        <v>61117</v>
      </c>
    </row>
    <row r="46072" spans="1:6" x14ac:dyDescent="0.2">
      <c r="A46072" t="s">
        <v>57027</v>
      </c>
      <c r="B46072" t="s">
        <v>60678</v>
      </c>
      <c r="C46072" t="s">
        <v>60679</v>
      </c>
      <c r="D46072" t="s">
        <v>61118</v>
      </c>
      <c r="E46072" t="s">
        <v>61119</v>
      </c>
      <c r="F46072" t="s">
        <v>61120</v>
      </c>
    </row>
    <row r="46073" spans="1:6" x14ac:dyDescent="0.2">
      <c r="A46073" t="s">
        <v>57027</v>
      </c>
      <c r="B46073" t="s">
        <v>60678</v>
      </c>
      <c r="C46073" t="s">
        <v>60679</v>
      </c>
      <c r="D46073" t="s">
        <v>61121</v>
      </c>
      <c r="E46073" t="s">
        <v>61122</v>
      </c>
      <c r="F46073" t="s">
        <v>61123</v>
      </c>
    </row>
    <row r="46074" spans="1:6" x14ac:dyDescent="0.2">
      <c r="A46074" t="s">
        <v>57027</v>
      </c>
      <c r="B46074" t="s">
        <v>60678</v>
      </c>
      <c r="C46074" t="s">
        <v>60679</v>
      </c>
      <c r="D46074" t="s">
        <v>61124</v>
      </c>
      <c r="E46074" t="s">
        <v>61125</v>
      </c>
      <c r="F46074" t="s">
        <v>61126</v>
      </c>
    </row>
    <row r="46075" spans="1:6" x14ac:dyDescent="0.2">
      <c r="A46075" t="s">
        <v>57027</v>
      </c>
      <c r="B46075" t="s">
        <v>60678</v>
      </c>
      <c r="C46075" t="s">
        <v>60679</v>
      </c>
      <c r="D46075" t="s">
        <v>31150</v>
      </c>
      <c r="E46075" t="s">
        <v>31151</v>
      </c>
      <c r="F46075" t="s">
        <v>31152</v>
      </c>
    </row>
    <row r="46076" spans="1:6" x14ac:dyDescent="0.2">
      <c r="A46076" t="s">
        <v>57027</v>
      </c>
      <c r="B46076" t="s">
        <v>60678</v>
      </c>
      <c r="C46076" t="s">
        <v>60679</v>
      </c>
      <c r="D46076" t="s">
        <v>61127</v>
      </c>
      <c r="E46076" t="s">
        <v>61128</v>
      </c>
      <c r="F46076" t="s">
        <v>61129</v>
      </c>
    </row>
    <row r="46077" spans="1:6" x14ac:dyDescent="0.2">
      <c r="A46077" t="s">
        <v>57027</v>
      </c>
      <c r="B46077" t="s">
        <v>60678</v>
      </c>
      <c r="C46077" t="s">
        <v>60679</v>
      </c>
      <c r="D46077" t="s">
        <v>39213</v>
      </c>
      <c r="E46077" t="s">
        <v>39214</v>
      </c>
      <c r="F46077" t="s">
        <v>39215</v>
      </c>
    </row>
    <row r="46078" spans="1:6" x14ac:dyDescent="0.2">
      <c r="A46078" t="s">
        <v>57027</v>
      </c>
      <c r="B46078" t="s">
        <v>60678</v>
      </c>
      <c r="C46078" t="s">
        <v>60679</v>
      </c>
      <c r="D46078" t="s">
        <v>61130</v>
      </c>
      <c r="E46078" t="s">
        <v>61131</v>
      </c>
      <c r="F46078" t="s">
        <v>61132</v>
      </c>
    </row>
    <row r="46079" spans="1:6" x14ac:dyDescent="0.2">
      <c r="A46079" t="s">
        <v>57027</v>
      </c>
      <c r="B46079" t="s">
        <v>60678</v>
      </c>
      <c r="C46079" t="s">
        <v>60679</v>
      </c>
      <c r="D46079" t="s">
        <v>51793</v>
      </c>
      <c r="E46079" t="s">
        <v>51794</v>
      </c>
      <c r="F46079" t="s">
        <v>51795</v>
      </c>
    </row>
    <row r="46080" spans="1:6" x14ac:dyDescent="0.2">
      <c r="A46080" t="s">
        <v>57027</v>
      </c>
      <c r="B46080" t="s">
        <v>60678</v>
      </c>
      <c r="C46080" t="s">
        <v>60679</v>
      </c>
      <c r="D46080" t="s">
        <v>61133</v>
      </c>
      <c r="E46080" t="s">
        <v>61134</v>
      </c>
      <c r="F46080" t="s">
        <v>61135</v>
      </c>
    </row>
    <row r="46081" spans="1:6" x14ac:dyDescent="0.2">
      <c r="A46081" t="s">
        <v>57027</v>
      </c>
      <c r="B46081" t="s">
        <v>60678</v>
      </c>
      <c r="C46081" t="s">
        <v>60679</v>
      </c>
      <c r="D46081" t="s">
        <v>48430</v>
      </c>
      <c r="E46081" t="s">
        <v>48431</v>
      </c>
      <c r="F46081" t="s">
        <v>48432</v>
      </c>
    </row>
    <row r="46082" spans="1:6" x14ac:dyDescent="0.2">
      <c r="A46082" t="s">
        <v>57027</v>
      </c>
      <c r="B46082" t="s">
        <v>60678</v>
      </c>
      <c r="C46082" t="s">
        <v>60679</v>
      </c>
      <c r="D46082" t="s">
        <v>61101</v>
      </c>
      <c r="E46082" t="s">
        <v>61102</v>
      </c>
      <c r="F46082" t="s">
        <v>61103</v>
      </c>
    </row>
    <row r="46083" spans="1:6" x14ac:dyDescent="0.2">
      <c r="A46083" t="s">
        <v>57027</v>
      </c>
      <c r="B46083" t="s">
        <v>60678</v>
      </c>
      <c r="C46083" t="s">
        <v>60679</v>
      </c>
      <c r="D46083" t="s">
        <v>61136</v>
      </c>
      <c r="E46083" t="s">
        <v>61137</v>
      </c>
      <c r="F46083" t="s">
        <v>61138</v>
      </c>
    </row>
    <row r="46084" spans="1:6" x14ac:dyDescent="0.2">
      <c r="A46084" t="s">
        <v>57027</v>
      </c>
      <c r="B46084" t="s">
        <v>60678</v>
      </c>
      <c r="C46084" t="s">
        <v>60679</v>
      </c>
      <c r="D46084" t="s">
        <v>61107</v>
      </c>
      <c r="E46084" t="s">
        <v>61108</v>
      </c>
      <c r="F46084" t="s">
        <v>61109</v>
      </c>
    </row>
    <row r="46085" spans="1:6" x14ac:dyDescent="0.2">
      <c r="A46085" t="s">
        <v>57027</v>
      </c>
      <c r="B46085" t="s">
        <v>60678</v>
      </c>
      <c r="C46085" t="s">
        <v>60679</v>
      </c>
      <c r="D46085" t="s">
        <v>31099</v>
      </c>
      <c r="E46085" t="s">
        <v>31100</v>
      </c>
      <c r="F46085" t="s">
        <v>31101</v>
      </c>
    </row>
    <row r="46086" spans="1:6" x14ac:dyDescent="0.2">
      <c r="A46086" t="s">
        <v>57027</v>
      </c>
      <c r="B46086" t="s">
        <v>60678</v>
      </c>
      <c r="C46086" t="s">
        <v>60679</v>
      </c>
      <c r="D46086" t="s">
        <v>31108</v>
      </c>
      <c r="E46086" t="s">
        <v>31109</v>
      </c>
      <c r="F46086" t="s">
        <v>31110</v>
      </c>
    </row>
    <row r="46087" spans="1:6" x14ac:dyDescent="0.2">
      <c r="A46087" t="s">
        <v>57027</v>
      </c>
      <c r="B46087" t="s">
        <v>60678</v>
      </c>
      <c r="C46087" t="s">
        <v>60679</v>
      </c>
      <c r="D46087" t="s">
        <v>61139</v>
      </c>
      <c r="E46087" t="s">
        <v>61140</v>
      </c>
      <c r="F46087" t="s">
        <v>61141</v>
      </c>
    </row>
    <row r="46088" spans="1:6" x14ac:dyDescent="0.2">
      <c r="A46088" t="s">
        <v>57027</v>
      </c>
      <c r="B46088" t="s">
        <v>60678</v>
      </c>
      <c r="C46088" t="s">
        <v>60679</v>
      </c>
      <c r="D46088" t="s">
        <v>61142</v>
      </c>
      <c r="E46088" t="s">
        <v>61143</v>
      </c>
      <c r="F46088" t="s">
        <v>61144</v>
      </c>
    </row>
    <row r="46089" spans="1:6" x14ac:dyDescent="0.2">
      <c r="A46089" t="s">
        <v>57027</v>
      </c>
      <c r="B46089" t="s">
        <v>60678</v>
      </c>
      <c r="C46089" t="s">
        <v>60679</v>
      </c>
      <c r="D46089" t="s">
        <v>53037</v>
      </c>
      <c r="E46089" t="s">
        <v>53038</v>
      </c>
      <c r="F46089" t="s">
        <v>53039</v>
      </c>
    </row>
    <row r="46090" spans="1:6" x14ac:dyDescent="0.2">
      <c r="A46090" t="s">
        <v>57027</v>
      </c>
      <c r="B46090" t="s">
        <v>60678</v>
      </c>
      <c r="C46090" t="s">
        <v>60679</v>
      </c>
      <c r="D46090" t="s">
        <v>61145</v>
      </c>
      <c r="E46090" t="s">
        <v>61146</v>
      </c>
      <c r="F46090" t="s">
        <v>61147</v>
      </c>
    </row>
    <row r="46091" spans="1:6" x14ac:dyDescent="0.2">
      <c r="A46091" t="s">
        <v>57027</v>
      </c>
      <c r="B46091" t="s">
        <v>60678</v>
      </c>
      <c r="C46091" t="s">
        <v>60679</v>
      </c>
      <c r="D46091" t="s">
        <v>55038</v>
      </c>
      <c r="E46091" t="s">
        <v>55039</v>
      </c>
      <c r="F46091" t="s">
        <v>55040</v>
      </c>
    </row>
    <row r="46092" spans="1:6" x14ac:dyDescent="0.2">
      <c r="A46092" t="s">
        <v>57027</v>
      </c>
      <c r="B46092" t="s">
        <v>60678</v>
      </c>
      <c r="C46092" t="s">
        <v>60679</v>
      </c>
      <c r="D46092" t="s">
        <v>60668</v>
      </c>
      <c r="E46092" t="s">
        <v>60669</v>
      </c>
      <c r="F46092" t="s">
        <v>61148</v>
      </c>
    </row>
    <row r="46093" spans="1:6" x14ac:dyDescent="0.2">
      <c r="A46093" t="s">
        <v>57027</v>
      </c>
      <c r="B46093" t="s">
        <v>60678</v>
      </c>
      <c r="C46093" t="s">
        <v>60679</v>
      </c>
      <c r="D46093" t="s">
        <v>61149</v>
      </c>
      <c r="E46093" t="s">
        <v>61150</v>
      </c>
      <c r="F46093" t="s">
        <v>61151</v>
      </c>
    </row>
    <row r="46094" spans="1:6" x14ac:dyDescent="0.2">
      <c r="A46094" t="s">
        <v>57027</v>
      </c>
      <c r="B46094" t="s">
        <v>60678</v>
      </c>
      <c r="C46094" t="s">
        <v>60679</v>
      </c>
      <c r="D46094" t="s">
        <v>61152</v>
      </c>
      <c r="E46094" t="s">
        <v>61153</v>
      </c>
      <c r="F46094" t="s">
        <v>61154</v>
      </c>
    </row>
    <row r="46095" spans="1:6" x14ac:dyDescent="0.2">
      <c r="A46095" t="s">
        <v>57027</v>
      </c>
      <c r="B46095" t="s">
        <v>60678</v>
      </c>
      <c r="C46095" t="s">
        <v>60679</v>
      </c>
      <c r="D46095" t="s">
        <v>31114</v>
      </c>
      <c r="E46095" t="s">
        <v>31115</v>
      </c>
      <c r="F46095" t="s">
        <v>31116</v>
      </c>
    </row>
    <row r="46096" spans="1:6" x14ac:dyDescent="0.2">
      <c r="A46096" t="s">
        <v>57027</v>
      </c>
      <c r="B46096" t="s">
        <v>60678</v>
      </c>
      <c r="C46096" t="s">
        <v>60679</v>
      </c>
      <c r="D46096" t="s">
        <v>61155</v>
      </c>
      <c r="E46096" t="s">
        <v>61156</v>
      </c>
      <c r="F46096" t="s">
        <v>61157</v>
      </c>
    </row>
    <row r="46097" spans="1:6" x14ac:dyDescent="0.2">
      <c r="A46097" t="s">
        <v>57027</v>
      </c>
      <c r="B46097" t="s">
        <v>60678</v>
      </c>
      <c r="C46097" t="s">
        <v>60679</v>
      </c>
      <c r="D46097" t="s">
        <v>61158</v>
      </c>
      <c r="E46097" t="s">
        <v>61159</v>
      </c>
      <c r="F46097" t="s">
        <v>61160</v>
      </c>
    </row>
    <row r="46098" spans="1:6" x14ac:dyDescent="0.2">
      <c r="A46098" t="s">
        <v>57027</v>
      </c>
      <c r="B46098" t="s">
        <v>60678</v>
      </c>
      <c r="C46098" t="s">
        <v>60679</v>
      </c>
      <c r="D46098" t="s">
        <v>39204</v>
      </c>
      <c r="E46098" t="s">
        <v>39205</v>
      </c>
      <c r="F46098" t="s">
        <v>39206</v>
      </c>
    </row>
    <row r="46099" spans="1:6" x14ac:dyDescent="0.2">
      <c r="A46099" t="s">
        <v>57027</v>
      </c>
      <c r="B46099" t="s">
        <v>60678</v>
      </c>
      <c r="C46099" t="s">
        <v>60679</v>
      </c>
      <c r="D46099" t="s">
        <v>61161</v>
      </c>
      <c r="E46099" t="s">
        <v>61162</v>
      </c>
      <c r="F46099" t="s">
        <v>61163</v>
      </c>
    </row>
    <row r="46100" spans="1:6" x14ac:dyDescent="0.2">
      <c r="A46100" t="s">
        <v>57027</v>
      </c>
      <c r="B46100" t="s">
        <v>60678</v>
      </c>
      <c r="C46100" t="s">
        <v>60679</v>
      </c>
      <c r="D46100" t="s">
        <v>61164</v>
      </c>
      <c r="E46100" t="s">
        <v>61165</v>
      </c>
      <c r="F46100" t="s">
        <v>61166</v>
      </c>
    </row>
    <row r="46101" spans="1:6" x14ac:dyDescent="0.2">
      <c r="A46101" t="s">
        <v>57027</v>
      </c>
      <c r="B46101" t="s">
        <v>60678</v>
      </c>
      <c r="C46101" t="s">
        <v>60679</v>
      </c>
      <c r="D46101" t="s">
        <v>60671</v>
      </c>
      <c r="E46101" t="s">
        <v>60672</v>
      </c>
      <c r="F46101" t="s">
        <v>60673</v>
      </c>
    </row>
    <row r="46102" spans="1:6" x14ac:dyDescent="0.2">
      <c r="A46102" t="s">
        <v>57027</v>
      </c>
      <c r="B46102" t="s">
        <v>60678</v>
      </c>
      <c r="C46102" t="s">
        <v>60679</v>
      </c>
      <c r="D46102" t="s">
        <v>7709</v>
      </c>
      <c r="E46102" t="s">
        <v>7710</v>
      </c>
      <c r="F46102" t="s">
        <v>7711</v>
      </c>
    </row>
    <row r="46103" spans="1:6" x14ac:dyDescent="0.2">
      <c r="A46103" t="s">
        <v>57027</v>
      </c>
      <c r="B46103" t="s">
        <v>60678</v>
      </c>
      <c r="C46103" t="s">
        <v>60679</v>
      </c>
      <c r="D46103" t="s">
        <v>48424</v>
      </c>
      <c r="E46103" t="s">
        <v>48425</v>
      </c>
      <c r="F46103" t="s">
        <v>48426</v>
      </c>
    </row>
    <row r="46104" spans="1:6" x14ac:dyDescent="0.2">
      <c r="A46104" t="s">
        <v>57027</v>
      </c>
      <c r="B46104" t="s">
        <v>60678</v>
      </c>
      <c r="C46104" t="s">
        <v>60679</v>
      </c>
      <c r="D46104" t="s">
        <v>54919</v>
      </c>
      <c r="E46104" t="s">
        <v>54920</v>
      </c>
      <c r="F46104" t="s">
        <v>54921</v>
      </c>
    </row>
    <row r="46105" spans="1:6" x14ac:dyDescent="0.2">
      <c r="A46105" t="s">
        <v>57027</v>
      </c>
      <c r="B46105" t="s">
        <v>60678</v>
      </c>
      <c r="C46105" t="s">
        <v>60679</v>
      </c>
      <c r="D46105" t="s">
        <v>32855</v>
      </c>
      <c r="E46105" t="s">
        <v>32856</v>
      </c>
      <c r="F46105" t="s">
        <v>32857</v>
      </c>
    </row>
    <row r="46106" spans="1:6" x14ac:dyDescent="0.2">
      <c r="A46106" t="s">
        <v>57027</v>
      </c>
      <c r="B46106" t="s">
        <v>60678</v>
      </c>
      <c r="C46106" t="s">
        <v>60679</v>
      </c>
      <c r="D46106" t="s">
        <v>61167</v>
      </c>
      <c r="E46106" t="s">
        <v>61168</v>
      </c>
      <c r="F46106" t="s">
        <v>61169</v>
      </c>
    </row>
    <row r="46107" spans="1:6" x14ac:dyDescent="0.2">
      <c r="A46107" t="s">
        <v>57027</v>
      </c>
      <c r="B46107" t="s">
        <v>60678</v>
      </c>
      <c r="C46107" t="s">
        <v>60679</v>
      </c>
      <c r="D46107" t="s">
        <v>61170</v>
      </c>
      <c r="E46107" t="s">
        <v>61171</v>
      </c>
      <c r="F46107" t="s">
        <v>61172</v>
      </c>
    </row>
    <row r="46108" spans="1:6" x14ac:dyDescent="0.2">
      <c r="A46108" t="s">
        <v>57027</v>
      </c>
      <c r="B46108" t="s">
        <v>60678</v>
      </c>
      <c r="C46108" t="s">
        <v>60679</v>
      </c>
      <c r="D46108" t="s">
        <v>61173</v>
      </c>
      <c r="E46108" t="s">
        <v>61174</v>
      </c>
      <c r="F46108" t="s">
        <v>61175</v>
      </c>
    </row>
    <row r="46109" spans="1:6" x14ac:dyDescent="0.2">
      <c r="A46109" t="s">
        <v>57027</v>
      </c>
      <c r="B46109" t="s">
        <v>60678</v>
      </c>
      <c r="C46109" t="s">
        <v>60679</v>
      </c>
      <c r="D46109" t="s">
        <v>31096</v>
      </c>
      <c r="E46109" t="s">
        <v>31097</v>
      </c>
      <c r="F46109" t="s">
        <v>31098</v>
      </c>
    </row>
    <row r="46110" spans="1:6" x14ac:dyDescent="0.2">
      <c r="A46110" t="s">
        <v>57027</v>
      </c>
      <c r="B46110" t="s">
        <v>60678</v>
      </c>
      <c r="C46110" t="s">
        <v>60679</v>
      </c>
      <c r="D46110" t="s">
        <v>61176</v>
      </c>
      <c r="E46110" t="s">
        <v>61177</v>
      </c>
      <c r="F46110" t="s">
        <v>61178</v>
      </c>
    </row>
    <row r="46111" spans="1:6" x14ac:dyDescent="0.2">
      <c r="A46111" t="s">
        <v>57027</v>
      </c>
      <c r="B46111" t="s">
        <v>60678</v>
      </c>
      <c r="C46111" t="s">
        <v>60679</v>
      </c>
      <c r="D46111" t="s">
        <v>61179</v>
      </c>
      <c r="E46111" t="s">
        <v>61180</v>
      </c>
      <c r="F46111" t="s">
        <v>61181</v>
      </c>
    </row>
    <row r="46112" spans="1:6" x14ac:dyDescent="0.2">
      <c r="A46112" t="s">
        <v>57027</v>
      </c>
      <c r="B46112" t="s">
        <v>60678</v>
      </c>
      <c r="C46112" t="s">
        <v>60679</v>
      </c>
      <c r="D46112" t="s">
        <v>61182</v>
      </c>
      <c r="E46112" t="s">
        <v>61183</v>
      </c>
      <c r="F46112" t="s">
        <v>61184</v>
      </c>
    </row>
    <row r="46113" spans="1:6" x14ac:dyDescent="0.2">
      <c r="A46113" t="s">
        <v>57027</v>
      </c>
      <c r="B46113" t="s">
        <v>60678</v>
      </c>
      <c r="C46113" t="s">
        <v>60679</v>
      </c>
      <c r="D46113" t="s">
        <v>61185</v>
      </c>
      <c r="E46113" t="s">
        <v>61186</v>
      </c>
      <c r="F46113" t="s">
        <v>61187</v>
      </c>
    </row>
    <row r="46114" spans="1:6" x14ac:dyDescent="0.2">
      <c r="A46114" t="s">
        <v>57027</v>
      </c>
      <c r="B46114" t="s">
        <v>60678</v>
      </c>
      <c r="C46114" t="s">
        <v>60679</v>
      </c>
      <c r="D46114" t="s">
        <v>61188</v>
      </c>
      <c r="E46114" t="s">
        <v>61189</v>
      </c>
      <c r="F46114" t="s">
        <v>61190</v>
      </c>
    </row>
    <row r="46115" spans="1:6" x14ac:dyDescent="0.2">
      <c r="A46115" t="s">
        <v>57027</v>
      </c>
      <c r="B46115" t="s">
        <v>60678</v>
      </c>
      <c r="C46115" t="s">
        <v>60679</v>
      </c>
      <c r="D46115" t="s">
        <v>61191</v>
      </c>
      <c r="E46115" t="s">
        <v>61192</v>
      </c>
      <c r="F46115" t="s">
        <v>61193</v>
      </c>
    </row>
    <row r="46116" spans="1:6" x14ac:dyDescent="0.2">
      <c r="A46116" t="s">
        <v>57027</v>
      </c>
      <c r="B46116" t="s">
        <v>60678</v>
      </c>
      <c r="C46116" t="s">
        <v>60679</v>
      </c>
      <c r="D46116" t="s">
        <v>61194</v>
      </c>
      <c r="E46116" t="s">
        <v>61195</v>
      </c>
      <c r="F46116" t="s">
        <v>61196</v>
      </c>
    </row>
    <row r="46117" spans="1:6" x14ac:dyDescent="0.2">
      <c r="A46117" t="s">
        <v>57027</v>
      </c>
      <c r="B46117" t="s">
        <v>60678</v>
      </c>
      <c r="C46117" t="s">
        <v>60679</v>
      </c>
      <c r="D46117" t="s">
        <v>28036</v>
      </c>
      <c r="E46117" t="s">
        <v>28037</v>
      </c>
      <c r="F46117" t="s">
        <v>28038</v>
      </c>
    </row>
    <row r="46118" spans="1:6" x14ac:dyDescent="0.2">
      <c r="A46118" t="s">
        <v>57027</v>
      </c>
      <c r="B46118" t="s">
        <v>60678</v>
      </c>
      <c r="C46118" t="s">
        <v>60679</v>
      </c>
      <c r="D46118" t="s">
        <v>61197</v>
      </c>
      <c r="E46118" t="s">
        <v>61198</v>
      </c>
      <c r="F46118" t="s">
        <v>61199</v>
      </c>
    </row>
    <row r="46119" spans="1:6" x14ac:dyDescent="0.2">
      <c r="A46119" t="s">
        <v>57027</v>
      </c>
      <c r="B46119" t="s">
        <v>60678</v>
      </c>
      <c r="C46119" t="s">
        <v>60679</v>
      </c>
      <c r="D46119" t="s">
        <v>61200</v>
      </c>
      <c r="E46119" t="s">
        <v>61201</v>
      </c>
      <c r="F46119" t="s">
        <v>61202</v>
      </c>
    </row>
    <row r="46120" spans="1:6" x14ac:dyDescent="0.2">
      <c r="A46120" t="s">
        <v>57027</v>
      </c>
      <c r="B46120" t="s">
        <v>60678</v>
      </c>
      <c r="C46120" t="s">
        <v>60679</v>
      </c>
      <c r="D46120" t="s">
        <v>739</v>
      </c>
      <c r="E46120" t="s">
        <v>61203</v>
      </c>
      <c r="F46120" t="s">
        <v>61204</v>
      </c>
    </row>
    <row r="46121" spans="1:6" x14ac:dyDescent="0.2">
      <c r="A46121" t="s">
        <v>57027</v>
      </c>
      <c r="B46121" t="s">
        <v>60678</v>
      </c>
      <c r="C46121" t="s">
        <v>60679</v>
      </c>
      <c r="D46121" t="s">
        <v>60675</v>
      </c>
      <c r="E46121" t="s">
        <v>60676</v>
      </c>
      <c r="F46121" t="s">
        <v>60677</v>
      </c>
    </row>
    <row r="46122" spans="1:6" x14ac:dyDescent="0.2">
      <c r="A46122" t="s">
        <v>57027</v>
      </c>
      <c r="B46122" t="s">
        <v>61205</v>
      </c>
      <c r="C46122" t="s">
        <v>61206</v>
      </c>
      <c r="D46122" t="s">
        <v>49169</v>
      </c>
      <c r="E46122" t="s">
        <v>61207</v>
      </c>
      <c r="F46122" t="s">
        <v>61208</v>
      </c>
    </row>
    <row r="46123" spans="1:6" x14ac:dyDescent="0.2">
      <c r="A46123" t="s">
        <v>57027</v>
      </c>
      <c r="B46123" t="s">
        <v>61205</v>
      </c>
      <c r="C46123" t="s">
        <v>61206</v>
      </c>
      <c r="D46123" t="s">
        <v>49177</v>
      </c>
      <c r="E46123" t="s">
        <v>61209</v>
      </c>
      <c r="F46123" t="s">
        <v>61210</v>
      </c>
    </row>
    <row r="46124" spans="1:6" x14ac:dyDescent="0.2">
      <c r="A46124" t="s">
        <v>57027</v>
      </c>
      <c r="B46124" t="s">
        <v>61205</v>
      </c>
      <c r="C46124" t="s">
        <v>61206</v>
      </c>
      <c r="D46124" t="s">
        <v>61211</v>
      </c>
      <c r="E46124" t="s">
        <v>61212</v>
      </c>
      <c r="F46124" t="s">
        <v>61213</v>
      </c>
    </row>
    <row r="46125" spans="1:6" x14ac:dyDescent="0.2">
      <c r="A46125" t="s">
        <v>57027</v>
      </c>
      <c r="B46125" t="s">
        <v>61205</v>
      </c>
      <c r="C46125" t="s">
        <v>61206</v>
      </c>
      <c r="D46125" t="s">
        <v>58249</v>
      </c>
      <c r="E46125" t="s">
        <v>58250</v>
      </c>
      <c r="F46125" t="s">
        <v>61214</v>
      </c>
    </row>
    <row r="46126" spans="1:6" x14ac:dyDescent="0.2">
      <c r="A46126" t="s">
        <v>57027</v>
      </c>
      <c r="B46126" t="s">
        <v>61205</v>
      </c>
      <c r="C46126" t="s">
        <v>61206</v>
      </c>
      <c r="D46126" t="s">
        <v>61215</v>
      </c>
      <c r="E46126" t="s">
        <v>61216</v>
      </c>
      <c r="F46126" t="s">
        <v>61217</v>
      </c>
    </row>
    <row r="46127" spans="1:6" x14ac:dyDescent="0.2">
      <c r="A46127" t="s">
        <v>57027</v>
      </c>
      <c r="B46127" t="s">
        <v>61205</v>
      </c>
      <c r="C46127" t="s">
        <v>61206</v>
      </c>
      <c r="D46127" t="s">
        <v>11306</v>
      </c>
      <c r="E46127" t="s">
        <v>11307</v>
      </c>
      <c r="F46127" t="s">
        <v>11308</v>
      </c>
    </row>
    <row r="46128" spans="1:6" x14ac:dyDescent="0.2">
      <c r="A46128" t="s">
        <v>57027</v>
      </c>
      <c r="B46128" t="s">
        <v>61205</v>
      </c>
      <c r="C46128" t="s">
        <v>61206</v>
      </c>
      <c r="D46128" t="s">
        <v>61218</v>
      </c>
      <c r="E46128" t="s">
        <v>61219</v>
      </c>
      <c r="F46128" t="s">
        <v>61220</v>
      </c>
    </row>
    <row r="46129" spans="1:6" x14ac:dyDescent="0.2">
      <c r="A46129" t="s">
        <v>57027</v>
      </c>
      <c r="B46129" t="s">
        <v>61205</v>
      </c>
      <c r="C46129" t="s">
        <v>61206</v>
      </c>
      <c r="D46129" t="s">
        <v>1896</v>
      </c>
      <c r="E46129" t="s">
        <v>1897</v>
      </c>
      <c r="F46129" t="s">
        <v>1898</v>
      </c>
    </row>
    <row r="46130" spans="1:6" x14ac:dyDescent="0.2">
      <c r="A46130" t="s">
        <v>57027</v>
      </c>
      <c r="B46130" t="s">
        <v>61205</v>
      </c>
      <c r="C46130" t="s">
        <v>61206</v>
      </c>
      <c r="D46130" t="s">
        <v>1558</v>
      </c>
      <c r="E46130" t="s">
        <v>1559</v>
      </c>
      <c r="F46130" t="s">
        <v>4289</v>
      </c>
    </row>
    <row r="46131" spans="1:6" x14ac:dyDescent="0.2">
      <c r="A46131" t="s">
        <v>57027</v>
      </c>
      <c r="B46131" t="s">
        <v>61205</v>
      </c>
      <c r="C46131" t="s">
        <v>61206</v>
      </c>
      <c r="D46131" t="s">
        <v>2487</v>
      </c>
      <c r="E46131" t="s">
        <v>2488</v>
      </c>
      <c r="F46131" t="s">
        <v>2489</v>
      </c>
    </row>
    <row r="46132" spans="1:6" x14ac:dyDescent="0.2">
      <c r="A46132" t="s">
        <v>57027</v>
      </c>
      <c r="B46132" t="s">
        <v>61205</v>
      </c>
      <c r="C46132" t="s">
        <v>61206</v>
      </c>
      <c r="D46132" t="s">
        <v>58696</v>
      </c>
      <c r="E46132" t="s">
        <v>58697</v>
      </c>
      <c r="F46132" t="s">
        <v>61221</v>
      </c>
    </row>
    <row r="46133" spans="1:6" x14ac:dyDescent="0.2">
      <c r="A46133" t="s">
        <v>57027</v>
      </c>
      <c r="B46133" t="s">
        <v>61205</v>
      </c>
      <c r="C46133" t="s">
        <v>61206</v>
      </c>
      <c r="D46133" t="s">
        <v>28175</v>
      </c>
      <c r="E46133" t="s">
        <v>28176</v>
      </c>
      <c r="F46133" t="s">
        <v>32929</v>
      </c>
    </row>
    <row r="46134" spans="1:6" x14ac:dyDescent="0.2">
      <c r="A46134" t="s">
        <v>57027</v>
      </c>
      <c r="B46134" t="s">
        <v>61205</v>
      </c>
      <c r="C46134" t="s">
        <v>61206</v>
      </c>
      <c r="D46134" t="s">
        <v>57967</v>
      </c>
      <c r="E46134" t="s">
        <v>57968</v>
      </c>
      <c r="F46134" t="s">
        <v>57969</v>
      </c>
    </row>
    <row r="46135" spans="1:6" x14ac:dyDescent="0.2">
      <c r="A46135" t="s">
        <v>57027</v>
      </c>
      <c r="B46135" t="s">
        <v>61205</v>
      </c>
      <c r="C46135" t="s">
        <v>61206</v>
      </c>
      <c r="D46135" t="s">
        <v>57290</v>
      </c>
      <c r="E46135" t="s">
        <v>57291</v>
      </c>
      <c r="F46135" t="s">
        <v>57292</v>
      </c>
    </row>
    <row r="46136" spans="1:6" x14ac:dyDescent="0.2">
      <c r="A46136" t="s">
        <v>57027</v>
      </c>
      <c r="B46136" t="s">
        <v>61205</v>
      </c>
      <c r="C46136" t="s">
        <v>61206</v>
      </c>
      <c r="D46136" t="s">
        <v>92</v>
      </c>
      <c r="E46136" t="s">
        <v>1916</v>
      </c>
      <c r="F46136" t="s">
        <v>61222</v>
      </c>
    </row>
    <row r="46137" spans="1:6" x14ac:dyDescent="0.2">
      <c r="A46137" t="s">
        <v>57027</v>
      </c>
      <c r="B46137" t="s">
        <v>61205</v>
      </c>
      <c r="C46137" t="s">
        <v>61206</v>
      </c>
      <c r="D46137" t="s">
        <v>2513</v>
      </c>
      <c r="E46137" t="s">
        <v>2514</v>
      </c>
      <c r="F46137" t="s">
        <v>2515</v>
      </c>
    </row>
    <row r="46138" spans="1:6" x14ac:dyDescent="0.2">
      <c r="A46138" t="s">
        <v>57027</v>
      </c>
      <c r="B46138" t="s">
        <v>61205</v>
      </c>
      <c r="C46138" t="s">
        <v>61206</v>
      </c>
      <c r="D46138" t="s">
        <v>58702</v>
      </c>
      <c r="E46138" t="s">
        <v>58703</v>
      </c>
      <c r="F46138" t="s">
        <v>61223</v>
      </c>
    </row>
    <row r="46139" spans="1:6" x14ac:dyDescent="0.2">
      <c r="A46139" t="s">
        <v>57027</v>
      </c>
      <c r="B46139" t="s">
        <v>61205</v>
      </c>
      <c r="C46139" t="s">
        <v>61206</v>
      </c>
      <c r="D46139" t="s">
        <v>2522</v>
      </c>
      <c r="E46139" t="s">
        <v>2523</v>
      </c>
      <c r="F46139" t="s">
        <v>2524</v>
      </c>
    </row>
    <row r="46140" spans="1:6" x14ac:dyDescent="0.2">
      <c r="A46140" t="s">
        <v>57027</v>
      </c>
      <c r="B46140" t="s">
        <v>61205</v>
      </c>
      <c r="C46140" t="s">
        <v>61206</v>
      </c>
      <c r="D46140" t="s">
        <v>1925</v>
      </c>
      <c r="E46140" t="s">
        <v>1926</v>
      </c>
      <c r="F46140" t="s">
        <v>4513</v>
      </c>
    </row>
    <row r="46141" spans="1:6" x14ac:dyDescent="0.2">
      <c r="A46141" t="s">
        <v>57027</v>
      </c>
      <c r="B46141" t="s">
        <v>61205</v>
      </c>
      <c r="C46141" t="s">
        <v>61206</v>
      </c>
      <c r="D46141" t="s">
        <v>61224</v>
      </c>
      <c r="E46141" t="s">
        <v>61225</v>
      </c>
      <c r="F46141" t="s">
        <v>61226</v>
      </c>
    </row>
    <row r="46142" spans="1:6" x14ac:dyDescent="0.2">
      <c r="A46142" t="s">
        <v>57027</v>
      </c>
      <c r="B46142" t="s">
        <v>61205</v>
      </c>
      <c r="C46142" t="s">
        <v>61206</v>
      </c>
      <c r="D46142" t="s">
        <v>6926</v>
      </c>
      <c r="E46142" t="s">
        <v>6927</v>
      </c>
      <c r="F46142" t="s">
        <v>6928</v>
      </c>
    </row>
    <row r="46143" spans="1:6" x14ac:dyDescent="0.2">
      <c r="A46143" t="s">
        <v>57027</v>
      </c>
      <c r="B46143" t="s">
        <v>61205</v>
      </c>
      <c r="C46143" t="s">
        <v>61206</v>
      </c>
      <c r="D46143" t="s">
        <v>1950</v>
      </c>
      <c r="E46143" t="s">
        <v>1951</v>
      </c>
      <c r="F46143" t="s">
        <v>1952</v>
      </c>
    </row>
    <row r="46144" spans="1:6" x14ac:dyDescent="0.2">
      <c r="A46144" t="s">
        <v>57027</v>
      </c>
      <c r="B46144" t="s">
        <v>61205</v>
      </c>
      <c r="C46144" t="s">
        <v>61206</v>
      </c>
      <c r="D46144" t="s">
        <v>25927</v>
      </c>
      <c r="E46144" t="s">
        <v>25928</v>
      </c>
      <c r="F46144" t="s">
        <v>61227</v>
      </c>
    </row>
    <row r="46145" spans="1:6" x14ac:dyDescent="0.2">
      <c r="A46145" t="s">
        <v>57027</v>
      </c>
      <c r="B46145" t="s">
        <v>61205</v>
      </c>
      <c r="C46145" t="s">
        <v>61206</v>
      </c>
      <c r="D46145" t="s">
        <v>61228</v>
      </c>
      <c r="E46145" t="s">
        <v>61229</v>
      </c>
      <c r="F46145" t="s">
        <v>61230</v>
      </c>
    </row>
    <row r="46146" spans="1:6" x14ac:dyDescent="0.2">
      <c r="A46146" t="s">
        <v>57027</v>
      </c>
      <c r="B46146" t="s">
        <v>61205</v>
      </c>
      <c r="C46146" t="s">
        <v>61206</v>
      </c>
      <c r="D46146" t="s">
        <v>39335</v>
      </c>
      <c r="E46146" t="s">
        <v>39336</v>
      </c>
      <c r="F46146" t="s">
        <v>39337</v>
      </c>
    </row>
    <row r="46147" spans="1:6" x14ac:dyDescent="0.2">
      <c r="A46147" t="s">
        <v>57027</v>
      </c>
      <c r="B46147" t="s">
        <v>61205</v>
      </c>
      <c r="C46147" t="s">
        <v>61206</v>
      </c>
      <c r="D46147" t="s">
        <v>8113</v>
      </c>
      <c r="E46147" t="s">
        <v>8114</v>
      </c>
      <c r="F46147" t="s">
        <v>61231</v>
      </c>
    </row>
    <row r="46148" spans="1:6" x14ac:dyDescent="0.2">
      <c r="A46148" t="s">
        <v>57027</v>
      </c>
      <c r="B46148" t="s">
        <v>61205</v>
      </c>
      <c r="C46148" t="s">
        <v>61206</v>
      </c>
      <c r="D46148" t="s">
        <v>61232</v>
      </c>
      <c r="E46148" t="s">
        <v>61233</v>
      </c>
      <c r="F46148" t="s">
        <v>61234</v>
      </c>
    </row>
    <row r="46149" spans="1:6" x14ac:dyDescent="0.2">
      <c r="A46149" t="s">
        <v>57027</v>
      </c>
      <c r="B46149" t="s">
        <v>61205</v>
      </c>
      <c r="C46149" t="s">
        <v>61206</v>
      </c>
      <c r="D46149" t="s">
        <v>61235</v>
      </c>
      <c r="E46149" t="s">
        <v>61236</v>
      </c>
      <c r="F46149" t="s">
        <v>61237</v>
      </c>
    </row>
    <row r="46150" spans="1:6" x14ac:dyDescent="0.2">
      <c r="A46150" t="s">
        <v>57027</v>
      </c>
      <c r="B46150" t="s">
        <v>61205</v>
      </c>
      <c r="C46150" t="s">
        <v>61206</v>
      </c>
      <c r="D46150" t="s">
        <v>61238</v>
      </c>
      <c r="E46150" t="s">
        <v>61239</v>
      </c>
      <c r="F46150" t="s">
        <v>61240</v>
      </c>
    </row>
    <row r="46151" spans="1:6" x14ac:dyDescent="0.2">
      <c r="A46151" t="s">
        <v>57027</v>
      </c>
      <c r="B46151" t="s">
        <v>61205</v>
      </c>
      <c r="C46151" t="s">
        <v>61206</v>
      </c>
      <c r="D46151" t="s">
        <v>26964</v>
      </c>
      <c r="E46151" t="s">
        <v>26965</v>
      </c>
      <c r="F46151" t="s">
        <v>61241</v>
      </c>
    </row>
    <row r="46152" spans="1:6" x14ac:dyDescent="0.2">
      <c r="A46152" t="s">
        <v>57027</v>
      </c>
      <c r="B46152" t="s">
        <v>61205</v>
      </c>
      <c r="C46152" t="s">
        <v>61206</v>
      </c>
      <c r="D46152" t="s">
        <v>58311</v>
      </c>
      <c r="E46152" t="s">
        <v>58312</v>
      </c>
      <c r="F46152" t="s">
        <v>61242</v>
      </c>
    </row>
    <row r="46153" spans="1:6" x14ac:dyDescent="0.2">
      <c r="A46153" t="s">
        <v>57027</v>
      </c>
      <c r="B46153" t="s">
        <v>61205</v>
      </c>
      <c r="C46153" t="s">
        <v>61206</v>
      </c>
      <c r="D46153" t="s">
        <v>32355</v>
      </c>
      <c r="E46153" t="s">
        <v>32356</v>
      </c>
      <c r="F46153" t="s">
        <v>44588</v>
      </c>
    </row>
    <row r="46154" spans="1:6" x14ac:dyDescent="0.2">
      <c r="A46154" t="s">
        <v>57027</v>
      </c>
      <c r="B46154" t="s">
        <v>61205</v>
      </c>
      <c r="C46154" t="s">
        <v>61206</v>
      </c>
      <c r="D46154" t="s">
        <v>61243</v>
      </c>
      <c r="E46154" t="s">
        <v>61244</v>
      </c>
      <c r="F46154" t="s">
        <v>61245</v>
      </c>
    </row>
    <row r="46155" spans="1:6" x14ac:dyDescent="0.2">
      <c r="A46155" t="s">
        <v>57027</v>
      </c>
      <c r="B46155" t="s">
        <v>61205</v>
      </c>
      <c r="C46155" t="s">
        <v>61206</v>
      </c>
      <c r="D46155" t="s">
        <v>10898</v>
      </c>
      <c r="E46155" t="s">
        <v>10899</v>
      </c>
      <c r="F46155" t="s">
        <v>10900</v>
      </c>
    </row>
    <row r="46156" spans="1:6" x14ac:dyDescent="0.2">
      <c r="A46156" t="s">
        <v>57027</v>
      </c>
      <c r="B46156" t="s">
        <v>61205</v>
      </c>
      <c r="C46156" t="s">
        <v>61206</v>
      </c>
      <c r="D46156" t="s">
        <v>28214</v>
      </c>
      <c r="E46156" t="s">
        <v>28215</v>
      </c>
      <c r="F46156" t="s">
        <v>28216</v>
      </c>
    </row>
    <row r="46157" spans="1:6" x14ac:dyDescent="0.2">
      <c r="A46157" t="s">
        <v>57027</v>
      </c>
      <c r="B46157" t="s">
        <v>61205</v>
      </c>
      <c r="C46157" t="s">
        <v>61206</v>
      </c>
      <c r="D46157" t="s">
        <v>14209</v>
      </c>
      <c r="E46157" t="s">
        <v>14210</v>
      </c>
      <c r="F46157" t="s">
        <v>14211</v>
      </c>
    </row>
    <row r="46158" spans="1:6" x14ac:dyDescent="0.2">
      <c r="A46158" t="s">
        <v>57027</v>
      </c>
      <c r="B46158" t="s">
        <v>61205</v>
      </c>
      <c r="C46158" t="s">
        <v>61206</v>
      </c>
      <c r="D46158" t="s">
        <v>28223</v>
      </c>
      <c r="E46158" t="s">
        <v>28224</v>
      </c>
      <c r="F46158" t="s">
        <v>61246</v>
      </c>
    </row>
    <row r="46159" spans="1:6" x14ac:dyDescent="0.2">
      <c r="A46159" t="s">
        <v>57027</v>
      </c>
      <c r="B46159" t="s">
        <v>61205</v>
      </c>
      <c r="C46159" t="s">
        <v>61206</v>
      </c>
      <c r="D46159" t="s">
        <v>6948</v>
      </c>
      <c r="E46159" t="s">
        <v>6949</v>
      </c>
      <c r="F46159" t="s">
        <v>6950</v>
      </c>
    </row>
    <row r="46160" spans="1:6" x14ac:dyDescent="0.2">
      <c r="A46160" t="s">
        <v>57027</v>
      </c>
      <c r="B46160" t="s">
        <v>61205</v>
      </c>
      <c r="C46160" t="s">
        <v>61206</v>
      </c>
      <c r="D46160" t="s">
        <v>60328</v>
      </c>
      <c r="E46160" t="s">
        <v>60329</v>
      </c>
      <c r="F46160" t="s">
        <v>61247</v>
      </c>
    </row>
    <row r="46161" spans="1:6" x14ac:dyDescent="0.2">
      <c r="A46161" t="s">
        <v>57027</v>
      </c>
      <c r="B46161" t="s">
        <v>61205</v>
      </c>
      <c r="C46161" t="s">
        <v>61206</v>
      </c>
      <c r="D46161" t="s">
        <v>61248</v>
      </c>
      <c r="E46161" t="s">
        <v>61249</v>
      </c>
      <c r="F46161" t="s">
        <v>61250</v>
      </c>
    </row>
    <row r="46162" spans="1:6" x14ac:dyDescent="0.2">
      <c r="A46162" t="s">
        <v>57027</v>
      </c>
      <c r="B46162" t="s">
        <v>61205</v>
      </c>
      <c r="C46162" t="s">
        <v>61206</v>
      </c>
      <c r="D46162" t="s">
        <v>61251</v>
      </c>
      <c r="E46162" t="s">
        <v>61252</v>
      </c>
      <c r="F46162" t="s">
        <v>61253</v>
      </c>
    </row>
    <row r="46163" spans="1:6" x14ac:dyDescent="0.2">
      <c r="A46163" t="s">
        <v>57027</v>
      </c>
      <c r="B46163" t="s">
        <v>61205</v>
      </c>
      <c r="C46163" t="s">
        <v>61206</v>
      </c>
      <c r="D46163" t="s">
        <v>18357</v>
      </c>
      <c r="E46163" t="s">
        <v>18358</v>
      </c>
      <c r="F46163" t="s">
        <v>18359</v>
      </c>
    </row>
    <row r="46164" spans="1:6" x14ac:dyDescent="0.2">
      <c r="A46164" t="s">
        <v>57027</v>
      </c>
      <c r="B46164" t="s">
        <v>61205</v>
      </c>
      <c r="C46164" t="s">
        <v>61206</v>
      </c>
      <c r="D46164" t="s">
        <v>2038</v>
      </c>
      <c r="E46164" t="s">
        <v>2039</v>
      </c>
      <c r="F46164" t="s">
        <v>2040</v>
      </c>
    </row>
    <row r="46165" spans="1:6" x14ac:dyDescent="0.2">
      <c r="A46165" t="s">
        <v>57027</v>
      </c>
      <c r="B46165" t="s">
        <v>61205</v>
      </c>
      <c r="C46165" t="s">
        <v>61206</v>
      </c>
      <c r="D46165" t="s">
        <v>61254</v>
      </c>
      <c r="E46165" t="s">
        <v>61255</v>
      </c>
      <c r="F46165" t="s">
        <v>61256</v>
      </c>
    </row>
    <row r="46166" spans="1:6" x14ac:dyDescent="0.2">
      <c r="A46166" t="s">
        <v>57027</v>
      </c>
      <c r="B46166" t="s">
        <v>61205</v>
      </c>
      <c r="C46166" t="s">
        <v>61206</v>
      </c>
      <c r="D46166" t="s">
        <v>12303</v>
      </c>
      <c r="E46166" t="s">
        <v>12304</v>
      </c>
      <c r="F46166" t="s">
        <v>12305</v>
      </c>
    </row>
    <row r="46167" spans="1:6" x14ac:dyDescent="0.2">
      <c r="A46167" t="s">
        <v>57027</v>
      </c>
      <c r="B46167" t="s">
        <v>61205</v>
      </c>
      <c r="C46167" t="s">
        <v>61206</v>
      </c>
      <c r="D46167" t="s">
        <v>11340</v>
      </c>
      <c r="E46167" t="s">
        <v>11341</v>
      </c>
      <c r="F46167" t="s">
        <v>11342</v>
      </c>
    </row>
    <row r="46168" spans="1:6" x14ac:dyDescent="0.2">
      <c r="A46168" t="s">
        <v>57027</v>
      </c>
      <c r="B46168" t="s">
        <v>61205</v>
      </c>
      <c r="C46168" t="s">
        <v>61206</v>
      </c>
      <c r="D46168" t="s">
        <v>61257</v>
      </c>
      <c r="E46168" t="s">
        <v>61258</v>
      </c>
      <c r="F46168" t="s">
        <v>61259</v>
      </c>
    </row>
    <row r="46169" spans="1:6" x14ac:dyDescent="0.2">
      <c r="A46169" t="s">
        <v>57027</v>
      </c>
      <c r="B46169" t="s">
        <v>61205</v>
      </c>
      <c r="C46169" t="s">
        <v>61206</v>
      </c>
      <c r="D46169" t="s">
        <v>61260</v>
      </c>
      <c r="E46169" t="s">
        <v>61261</v>
      </c>
      <c r="F46169" t="s">
        <v>61262</v>
      </c>
    </row>
    <row r="46170" spans="1:6" x14ac:dyDescent="0.2">
      <c r="A46170" t="s">
        <v>57027</v>
      </c>
      <c r="B46170" t="s">
        <v>61205</v>
      </c>
      <c r="C46170" t="s">
        <v>61206</v>
      </c>
      <c r="D46170" t="s">
        <v>61263</v>
      </c>
      <c r="E46170" t="s">
        <v>61264</v>
      </c>
      <c r="F46170" t="s">
        <v>61265</v>
      </c>
    </row>
    <row r="46171" spans="1:6" x14ac:dyDescent="0.2">
      <c r="A46171" t="s">
        <v>57027</v>
      </c>
      <c r="B46171" t="s">
        <v>61205</v>
      </c>
      <c r="C46171" t="s">
        <v>61206</v>
      </c>
      <c r="D46171" t="s">
        <v>32418</v>
      </c>
      <c r="E46171" t="s">
        <v>32419</v>
      </c>
      <c r="F46171" t="s">
        <v>32420</v>
      </c>
    </row>
    <row r="46172" spans="1:6" x14ac:dyDescent="0.2">
      <c r="A46172" t="s">
        <v>57027</v>
      </c>
      <c r="B46172" t="s">
        <v>61205</v>
      </c>
      <c r="C46172" t="s">
        <v>61206</v>
      </c>
      <c r="D46172" t="s">
        <v>2907</v>
      </c>
      <c r="E46172" t="s">
        <v>2908</v>
      </c>
      <c r="F46172" t="s">
        <v>2909</v>
      </c>
    </row>
    <row r="46173" spans="1:6" x14ac:dyDescent="0.2">
      <c r="A46173" t="s">
        <v>57027</v>
      </c>
      <c r="B46173" t="s">
        <v>61205</v>
      </c>
      <c r="C46173" t="s">
        <v>61206</v>
      </c>
      <c r="D46173" t="s">
        <v>27660</v>
      </c>
      <c r="E46173" t="s">
        <v>27661</v>
      </c>
      <c r="F46173" t="s">
        <v>27662</v>
      </c>
    </row>
    <row r="46174" spans="1:6" x14ac:dyDescent="0.2">
      <c r="A46174" t="s">
        <v>57027</v>
      </c>
      <c r="B46174" t="s">
        <v>61205</v>
      </c>
      <c r="C46174" t="s">
        <v>61206</v>
      </c>
      <c r="D46174" t="s">
        <v>61266</v>
      </c>
      <c r="E46174" t="s">
        <v>61267</v>
      </c>
      <c r="F46174" t="s">
        <v>61268</v>
      </c>
    </row>
    <row r="46175" spans="1:6" x14ac:dyDescent="0.2">
      <c r="A46175" t="s">
        <v>57027</v>
      </c>
      <c r="B46175" t="s">
        <v>61205</v>
      </c>
      <c r="C46175" t="s">
        <v>61206</v>
      </c>
      <c r="D46175" t="s">
        <v>61269</v>
      </c>
      <c r="E46175" t="s">
        <v>61270</v>
      </c>
      <c r="F46175" t="s">
        <v>61271</v>
      </c>
    </row>
    <row r="46176" spans="1:6" x14ac:dyDescent="0.2">
      <c r="A46176" t="s">
        <v>57027</v>
      </c>
      <c r="B46176" t="s">
        <v>61205</v>
      </c>
      <c r="C46176" t="s">
        <v>61206</v>
      </c>
      <c r="D46176" t="s">
        <v>61272</v>
      </c>
      <c r="E46176" t="s">
        <v>61273</v>
      </c>
      <c r="F46176" t="s">
        <v>61274</v>
      </c>
    </row>
    <row r="46177" spans="1:6" x14ac:dyDescent="0.2">
      <c r="A46177" t="s">
        <v>57027</v>
      </c>
      <c r="B46177" t="s">
        <v>61205</v>
      </c>
      <c r="C46177" t="s">
        <v>61206</v>
      </c>
      <c r="D46177" t="s">
        <v>33502</v>
      </c>
      <c r="E46177" t="s">
        <v>33503</v>
      </c>
      <c r="F46177" t="s">
        <v>61275</v>
      </c>
    </row>
    <row r="46178" spans="1:6" x14ac:dyDescent="0.2">
      <c r="A46178" t="s">
        <v>57027</v>
      </c>
      <c r="B46178" t="s">
        <v>61205</v>
      </c>
      <c r="C46178" t="s">
        <v>61206</v>
      </c>
      <c r="D46178" t="s">
        <v>61276</v>
      </c>
      <c r="E46178" t="s">
        <v>61277</v>
      </c>
      <c r="F46178" t="s">
        <v>61278</v>
      </c>
    </row>
    <row r="46179" spans="1:6" x14ac:dyDescent="0.2">
      <c r="A46179" t="s">
        <v>57027</v>
      </c>
      <c r="B46179" t="s">
        <v>61205</v>
      </c>
      <c r="C46179" t="s">
        <v>61206</v>
      </c>
      <c r="D46179" t="s">
        <v>61279</v>
      </c>
      <c r="E46179" t="s">
        <v>61280</v>
      </c>
      <c r="F46179" t="s">
        <v>61281</v>
      </c>
    </row>
    <row r="46180" spans="1:6" x14ac:dyDescent="0.2">
      <c r="A46180" t="s">
        <v>57027</v>
      </c>
      <c r="B46180" t="s">
        <v>61205</v>
      </c>
      <c r="C46180" t="s">
        <v>61206</v>
      </c>
      <c r="D46180" t="s">
        <v>11367</v>
      </c>
      <c r="E46180" t="s">
        <v>11368</v>
      </c>
      <c r="F46180" t="s">
        <v>11369</v>
      </c>
    </row>
    <row r="46181" spans="1:6" x14ac:dyDescent="0.2">
      <c r="A46181" t="s">
        <v>57027</v>
      </c>
      <c r="B46181" t="s">
        <v>61205</v>
      </c>
      <c r="C46181" t="s">
        <v>61206</v>
      </c>
      <c r="D46181" t="s">
        <v>26998</v>
      </c>
      <c r="E46181" t="s">
        <v>26999</v>
      </c>
      <c r="F46181" t="s">
        <v>27000</v>
      </c>
    </row>
    <row r="46182" spans="1:6" x14ac:dyDescent="0.2">
      <c r="A46182" t="s">
        <v>57027</v>
      </c>
      <c r="B46182" t="s">
        <v>61205</v>
      </c>
      <c r="C46182" t="s">
        <v>61206</v>
      </c>
      <c r="D46182" t="s">
        <v>331</v>
      </c>
      <c r="E46182" t="s">
        <v>332</v>
      </c>
      <c r="F46182" t="s">
        <v>333</v>
      </c>
    </row>
    <row r="46183" spans="1:6" x14ac:dyDescent="0.2">
      <c r="A46183" t="s">
        <v>57027</v>
      </c>
      <c r="B46183" t="s">
        <v>61205</v>
      </c>
      <c r="C46183" t="s">
        <v>61206</v>
      </c>
      <c r="D46183" t="s">
        <v>61282</v>
      </c>
      <c r="E46183" t="s">
        <v>61283</v>
      </c>
      <c r="F46183" t="s">
        <v>61284</v>
      </c>
    </row>
    <row r="46184" spans="1:6" x14ac:dyDescent="0.2">
      <c r="A46184" t="s">
        <v>57027</v>
      </c>
      <c r="B46184" t="s">
        <v>61205</v>
      </c>
      <c r="C46184" t="s">
        <v>61206</v>
      </c>
      <c r="D46184" t="s">
        <v>33100</v>
      </c>
      <c r="E46184" t="s">
        <v>33101</v>
      </c>
      <c r="F46184" t="s">
        <v>33102</v>
      </c>
    </row>
    <row r="46185" spans="1:6" x14ac:dyDescent="0.2">
      <c r="A46185" t="s">
        <v>57027</v>
      </c>
      <c r="B46185" t="s">
        <v>61205</v>
      </c>
      <c r="C46185" t="s">
        <v>61206</v>
      </c>
      <c r="D46185" t="s">
        <v>58392</v>
      </c>
      <c r="E46185" t="s">
        <v>58393</v>
      </c>
      <c r="F46185" t="s">
        <v>58394</v>
      </c>
    </row>
    <row r="46186" spans="1:6" x14ac:dyDescent="0.2">
      <c r="A46186" t="s">
        <v>57027</v>
      </c>
      <c r="B46186" t="s">
        <v>61205</v>
      </c>
      <c r="C46186" t="s">
        <v>61206</v>
      </c>
      <c r="D46186" t="s">
        <v>61285</v>
      </c>
      <c r="E46186" t="s">
        <v>61286</v>
      </c>
      <c r="F46186" t="s">
        <v>61287</v>
      </c>
    </row>
    <row r="46187" spans="1:6" x14ac:dyDescent="0.2">
      <c r="A46187" t="s">
        <v>57027</v>
      </c>
      <c r="B46187" t="s">
        <v>61205</v>
      </c>
      <c r="C46187" t="s">
        <v>61206</v>
      </c>
      <c r="D46187" t="s">
        <v>49370</v>
      </c>
      <c r="E46187" t="s">
        <v>49371</v>
      </c>
      <c r="F46187" t="s">
        <v>61288</v>
      </c>
    </row>
    <row r="46188" spans="1:6" x14ac:dyDescent="0.2">
      <c r="A46188" t="s">
        <v>57027</v>
      </c>
      <c r="B46188" t="s">
        <v>61205</v>
      </c>
      <c r="C46188" t="s">
        <v>61206</v>
      </c>
      <c r="D46188" t="s">
        <v>27795</v>
      </c>
      <c r="E46188" t="s">
        <v>27796</v>
      </c>
      <c r="F46188" t="s">
        <v>61289</v>
      </c>
    </row>
    <row r="46189" spans="1:6" x14ac:dyDescent="0.2">
      <c r="A46189" t="s">
        <v>57027</v>
      </c>
      <c r="B46189" t="s">
        <v>61205</v>
      </c>
      <c r="C46189" t="s">
        <v>61206</v>
      </c>
      <c r="D46189" t="s">
        <v>32510</v>
      </c>
      <c r="E46189" t="s">
        <v>32511</v>
      </c>
      <c r="F46189" t="s">
        <v>32512</v>
      </c>
    </row>
    <row r="46190" spans="1:6" x14ac:dyDescent="0.2">
      <c r="A46190" t="s">
        <v>57027</v>
      </c>
      <c r="B46190" t="s">
        <v>61205</v>
      </c>
      <c r="C46190" t="s">
        <v>61206</v>
      </c>
      <c r="D46190" t="s">
        <v>8185</v>
      </c>
      <c r="E46190" t="s">
        <v>8186</v>
      </c>
      <c r="F46190" t="s">
        <v>8187</v>
      </c>
    </row>
    <row r="46191" spans="1:6" x14ac:dyDescent="0.2">
      <c r="A46191" t="s">
        <v>57027</v>
      </c>
      <c r="B46191" t="s">
        <v>61205</v>
      </c>
      <c r="C46191" t="s">
        <v>61206</v>
      </c>
      <c r="D46191" t="s">
        <v>8191</v>
      </c>
      <c r="E46191" t="s">
        <v>8192</v>
      </c>
      <c r="F46191" t="s">
        <v>8193</v>
      </c>
    </row>
    <row r="46192" spans="1:6" x14ac:dyDescent="0.2">
      <c r="A46192" t="s">
        <v>57027</v>
      </c>
      <c r="B46192" t="s">
        <v>61205</v>
      </c>
      <c r="C46192" t="s">
        <v>61206</v>
      </c>
      <c r="D46192" t="s">
        <v>14781</v>
      </c>
      <c r="E46192" t="s">
        <v>14782</v>
      </c>
      <c r="F46192" t="s">
        <v>14783</v>
      </c>
    </row>
    <row r="46193" spans="1:6" x14ac:dyDescent="0.2">
      <c r="A46193" t="s">
        <v>57027</v>
      </c>
      <c r="B46193" t="s">
        <v>61205</v>
      </c>
      <c r="C46193" t="s">
        <v>61206</v>
      </c>
      <c r="D46193" t="s">
        <v>21786</v>
      </c>
      <c r="E46193" t="s">
        <v>21787</v>
      </c>
      <c r="F46193" t="s">
        <v>21788</v>
      </c>
    </row>
    <row r="46194" spans="1:6" x14ac:dyDescent="0.2">
      <c r="A46194" t="s">
        <v>57027</v>
      </c>
      <c r="B46194" t="s">
        <v>61205</v>
      </c>
      <c r="C46194" t="s">
        <v>61206</v>
      </c>
      <c r="D46194" t="s">
        <v>61290</v>
      </c>
      <c r="E46194" t="s">
        <v>61291</v>
      </c>
      <c r="F46194" t="s">
        <v>61292</v>
      </c>
    </row>
    <row r="46195" spans="1:6" x14ac:dyDescent="0.2">
      <c r="A46195" t="s">
        <v>57027</v>
      </c>
      <c r="B46195" t="s">
        <v>61205</v>
      </c>
      <c r="C46195" t="s">
        <v>61206</v>
      </c>
      <c r="D46195" t="s">
        <v>8200</v>
      </c>
      <c r="E46195" t="s">
        <v>8201</v>
      </c>
      <c r="F46195" t="s">
        <v>8202</v>
      </c>
    </row>
    <row r="46196" spans="1:6" x14ac:dyDescent="0.2">
      <c r="A46196" t="s">
        <v>57027</v>
      </c>
      <c r="B46196" t="s">
        <v>61205</v>
      </c>
      <c r="C46196" t="s">
        <v>61206</v>
      </c>
      <c r="D46196" t="s">
        <v>397</v>
      </c>
      <c r="E46196" t="s">
        <v>398</v>
      </c>
      <c r="F46196" t="s">
        <v>399</v>
      </c>
    </row>
    <row r="46197" spans="1:6" x14ac:dyDescent="0.2">
      <c r="A46197" t="s">
        <v>57027</v>
      </c>
      <c r="B46197" t="s">
        <v>61205</v>
      </c>
      <c r="C46197" t="s">
        <v>61206</v>
      </c>
      <c r="D46197" t="s">
        <v>61293</v>
      </c>
      <c r="E46197" t="s">
        <v>61294</v>
      </c>
      <c r="F46197" t="s">
        <v>61295</v>
      </c>
    </row>
    <row r="46198" spans="1:6" x14ac:dyDescent="0.2">
      <c r="A46198" t="s">
        <v>57027</v>
      </c>
      <c r="B46198" t="s">
        <v>61205</v>
      </c>
      <c r="C46198" t="s">
        <v>61206</v>
      </c>
      <c r="D46198" t="s">
        <v>18904</v>
      </c>
      <c r="E46198" t="s">
        <v>18905</v>
      </c>
      <c r="F46198" t="s">
        <v>61296</v>
      </c>
    </row>
    <row r="46199" spans="1:6" x14ac:dyDescent="0.2">
      <c r="A46199" t="s">
        <v>57027</v>
      </c>
      <c r="B46199" t="s">
        <v>61205</v>
      </c>
      <c r="C46199" t="s">
        <v>61206</v>
      </c>
      <c r="D46199" t="s">
        <v>56000</v>
      </c>
      <c r="E46199" t="s">
        <v>61297</v>
      </c>
      <c r="F46199" t="s">
        <v>61298</v>
      </c>
    </row>
    <row r="46200" spans="1:6" x14ac:dyDescent="0.2">
      <c r="A46200" t="s">
        <v>57027</v>
      </c>
      <c r="B46200" t="s">
        <v>61205</v>
      </c>
      <c r="C46200" t="s">
        <v>61206</v>
      </c>
      <c r="D46200" t="s">
        <v>61299</v>
      </c>
      <c r="E46200" t="s">
        <v>61300</v>
      </c>
      <c r="F46200" t="s">
        <v>61301</v>
      </c>
    </row>
    <row r="46201" spans="1:6" x14ac:dyDescent="0.2">
      <c r="A46201" t="s">
        <v>57027</v>
      </c>
      <c r="B46201" t="s">
        <v>61205</v>
      </c>
      <c r="C46201" t="s">
        <v>61206</v>
      </c>
      <c r="D46201" t="s">
        <v>47186</v>
      </c>
      <c r="E46201" t="s">
        <v>47187</v>
      </c>
      <c r="F46201" t="s">
        <v>47188</v>
      </c>
    </row>
    <row r="46202" spans="1:6" x14ac:dyDescent="0.2">
      <c r="A46202" t="s">
        <v>57027</v>
      </c>
      <c r="B46202" t="s">
        <v>61205</v>
      </c>
      <c r="C46202" t="s">
        <v>61206</v>
      </c>
      <c r="D46202" t="s">
        <v>61302</v>
      </c>
      <c r="E46202" t="s">
        <v>61303</v>
      </c>
      <c r="F46202" t="s">
        <v>61304</v>
      </c>
    </row>
    <row r="46203" spans="1:6" x14ac:dyDescent="0.2">
      <c r="A46203" t="s">
        <v>57027</v>
      </c>
      <c r="B46203" t="s">
        <v>61205</v>
      </c>
      <c r="C46203" t="s">
        <v>61206</v>
      </c>
      <c r="D46203" t="s">
        <v>27057</v>
      </c>
      <c r="E46203" t="s">
        <v>27058</v>
      </c>
      <c r="F46203" t="s">
        <v>27059</v>
      </c>
    </row>
    <row r="46204" spans="1:6" x14ac:dyDescent="0.2">
      <c r="A46204" t="s">
        <v>57027</v>
      </c>
      <c r="B46204" t="s">
        <v>61205</v>
      </c>
      <c r="C46204" t="s">
        <v>61206</v>
      </c>
      <c r="D46204" t="s">
        <v>61305</v>
      </c>
      <c r="E46204" t="s">
        <v>61306</v>
      </c>
      <c r="F46204" t="s">
        <v>61307</v>
      </c>
    </row>
    <row r="46205" spans="1:6" x14ac:dyDescent="0.2">
      <c r="A46205" t="s">
        <v>57027</v>
      </c>
      <c r="B46205" t="s">
        <v>61205</v>
      </c>
      <c r="C46205" t="s">
        <v>61206</v>
      </c>
      <c r="D46205" t="s">
        <v>61308</v>
      </c>
      <c r="E46205" t="s">
        <v>61309</v>
      </c>
      <c r="F46205" t="s">
        <v>61310</v>
      </c>
    </row>
    <row r="46206" spans="1:6" x14ac:dyDescent="0.2">
      <c r="A46206" t="s">
        <v>57027</v>
      </c>
      <c r="B46206" t="s">
        <v>61205</v>
      </c>
      <c r="C46206" t="s">
        <v>61206</v>
      </c>
      <c r="D46206" t="s">
        <v>3516</v>
      </c>
      <c r="E46206" t="s">
        <v>3517</v>
      </c>
      <c r="F46206" t="s">
        <v>3518</v>
      </c>
    </row>
    <row r="46207" spans="1:6" x14ac:dyDescent="0.2">
      <c r="A46207" t="s">
        <v>57027</v>
      </c>
      <c r="B46207" t="s">
        <v>61205</v>
      </c>
      <c r="C46207" t="s">
        <v>61206</v>
      </c>
      <c r="D46207" t="s">
        <v>61311</v>
      </c>
      <c r="E46207" t="s">
        <v>61312</v>
      </c>
      <c r="F46207" t="s">
        <v>61313</v>
      </c>
    </row>
    <row r="46208" spans="1:6" x14ac:dyDescent="0.2">
      <c r="A46208" t="s">
        <v>57027</v>
      </c>
      <c r="B46208" t="s">
        <v>61205</v>
      </c>
      <c r="C46208" t="s">
        <v>61206</v>
      </c>
      <c r="D46208" t="s">
        <v>23214</v>
      </c>
      <c r="E46208" t="s">
        <v>23215</v>
      </c>
      <c r="F46208" t="s">
        <v>23216</v>
      </c>
    </row>
    <row r="46209" spans="1:6" x14ac:dyDescent="0.2">
      <c r="A46209" t="s">
        <v>57027</v>
      </c>
      <c r="B46209" t="s">
        <v>61205</v>
      </c>
      <c r="C46209" t="s">
        <v>61206</v>
      </c>
      <c r="D46209" t="s">
        <v>61314</v>
      </c>
      <c r="E46209" t="s">
        <v>61315</v>
      </c>
      <c r="F46209" t="s">
        <v>61316</v>
      </c>
    </row>
    <row r="46210" spans="1:6" x14ac:dyDescent="0.2">
      <c r="A46210" t="s">
        <v>57027</v>
      </c>
      <c r="B46210" t="s">
        <v>61205</v>
      </c>
      <c r="C46210" t="s">
        <v>61206</v>
      </c>
      <c r="D46210" t="s">
        <v>8239</v>
      </c>
      <c r="E46210" t="s">
        <v>8240</v>
      </c>
      <c r="F46210" t="s">
        <v>8241</v>
      </c>
    </row>
    <row r="46211" spans="1:6" x14ac:dyDescent="0.2">
      <c r="A46211" t="s">
        <v>57027</v>
      </c>
      <c r="B46211" t="s">
        <v>61205</v>
      </c>
      <c r="C46211" t="s">
        <v>61206</v>
      </c>
      <c r="D46211" t="s">
        <v>8230</v>
      </c>
      <c r="E46211" t="s">
        <v>8231</v>
      </c>
      <c r="F46211" t="s">
        <v>8232</v>
      </c>
    </row>
    <row r="46212" spans="1:6" x14ac:dyDescent="0.2">
      <c r="A46212" t="s">
        <v>57027</v>
      </c>
      <c r="B46212" t="s">
        <v>61205</v>
      </c>
      <c r="C46212" t="s">
        <v>61206</v>
      </c>
      <c r="D46212" t="s">
        <v>61317</v>
      </c>
      <c r="E46212" t="s">
        <v>61318</v>
      </c>
      <c r="F46212" t="s">
        <v>61319</v>
      </c>
    </row>
    <row r="46213" spans="1:6" x14ac:dyDescent="0.2">
      <c r="A46213" t="s">
        <v>57027</v>
      </c>
      <c r="B46213" t="s">
        <v>61205</v>
      </c>
      <c r="C46213" t="s">
        <v>61206</v>
      </c>
      <c r="D46213" t="s">
        <v>49525</v>
      </c>
      <c r="E46213" t="s">
        <v>49526</v>
      </c>
      <c r="F46213" t="s">
        <v>49527</v>
      </c>
    </row>
    <row r="46214" spans="1:6" x14ac:dyDescent="0.2">
      <c r="A46214" t="s">
        <v>57027</v>
      </c>
      <c r="B46214" t="s">
        <v>61205</v>
      </c>
      <c r="C46214" t="s">
        <v>61206</v>
      </c>
      <c r="D46214" t="s">
        <v>61320</v>
      </c>
      <c r="E46214" t="s">
        <v>61321</v>
      </c>
      <c r="F46214" t="s">
        <v>61322</v>
      </c>
    </row>
    <row r="46215" spans="1:6" x14ac:dyDescent="0.2">
      <c r="A46215" t="s">
        <v>57027</v>
      </c>
      <c r="B46215" t="s">
        <v>61205</v>
      </c>
      <c r="C46215" t="s">
        <v>61206</v>
      </c>
      <c r="D46215" t="s">
        <v>61323</v>
      </c>
      <c r="E46215" t="s">
        <v>61324</v>
      </c>
      <c r="F46215" t="s">
        <v>61325</v>
      </c>
    </row>
    <row r="46216" spans="1:6" x14ac:dyDescent="0.2">
      <c r="A46216" t="s">
        <v>57027</v>
      </c>
      <c r="B46216" t="s">
        <v>61205</v>
      </c>
      <c r="C46216" t="s">
        <v>61206</v>
      </c>
      <c r="D46216" t="s">
        <v>61326</v>
      </c>
      <c r="E46216" t="s">
        <v>61327</v>
      </c>
      <c r="F46216" t="s">
        <v>61328</v>
      </c>
    </row>
    <row r="46217" spans="1:6" x14ac:dyDescent="0.2">
      <c r="A46217" t="s">
        <v>57027</v>
      </c>
      <c r="B46217" t="s">
        <v>61205</v>
      </c>
      <c r="C46217" t="s">
        <v>61206</v>
      </c>
      <c r="D46217" t="s">
        <v>61329</v>
      </c>
      <c r="E46217" t="s">
        <v>61330</v>
      </c>
      <c r="F46217" t="s">
        <v>61331</v>
      </c>
    </row>
    <row r="46218" spans="1:6" x14ac:dyDescent="0.2">
      <c r="A46218" t="s">
        <v>57027</v>
      </c>
      <c r="B46218" t="s">
        <v>61205</v>
      </c>
      <c r="C46218" t="s">
        <v>61206</v>
      </c>
      <c r="D46218" t="s">
        <v>58140</v>
      </c>
      <c r="E46218" t="s">
        <v>58141</v>
      </c>
      <c r="F46218" t="s">
        <v>58142</v>
      </c>
    </row>
    <row r="46219" spans="1:6" x14ac:dyDescent="0.2">
      <c r="A46219" t="s">
        <v>57027</v>
      </c>
      <c r="B46219" t="s">
        <v>61205</v>
      </c>
      <c r="C46219" t="s">
        <v>61206</v>
      </c>
      <c r="D46219" t="s">
        <v>37928</v>
      </c>
      <c r="E46219" t="s">
        <v>37929</v>
      </c>
      <c r="F46219" t="s">
        <v>37930</v>
      </c>
    </row>
    <row r="46220" spans="1:6" x14ac:dyDescent="0.2">
      <c r="A46220" t="s">
        <v>57027</v>
      </c>
      <c r="B46220" t="s">
        <v>61205</v>
      </c>
      <c r="C46220" t="s">
        <v>61206</v>
      </c>
      <c r="D46220" t="s">
        <v>61332</v>
      </c>
      <c r="E46220" t="s">
        <v>61333</v>
      </c>
      <c r="F46220" t="s">
        <v>61334</v>
      </c>
    </row>
    <row r="46221" spans="1:6" x14ac:dyDescent="0.2">
      <c r="A46221" t="s">
        <v>57027</v>
      </c>
      <c r="B46221" t="s">
        <v>61205</v>
      </c>
      <c r="C46221" t="s">
        <v>61206</v>
      </c>
      <c r="D46221" t="s">
        <v>61335</v>
      </c>
      <c r="E46221" t="s">
        <v>61336</v>
      </c>
      <c r="F46221" t="s">
        <v>61337</v>
      </c>
    </row>
    <row r="46222" spans="1:6" x14ac:dyDescent="0.2">
      <c r="A46222" t="s">
        <v>57027</v>
      </c>
      <c r="B46222" t="s">
        <v>61205</v>
      </c>
      <c r="C46222" t="s">
        <v>61206</v>
      </c>
      <c r="D46222" t="s">
        <v>61338</v>
      </c>
      <c r="E46222" t="s">
        <v>61339</v>
      </c>
      <c r="F46222" t="s">
        <v>61340</v>
      </c>
    </row>
    <row r="46223" spans="1:6" x14ac:dyDescent="0.2">
      <c r="A46223" t="s">
        <v>57027</v>
      </c>
      <c r="B46223" t="s">
        <v>61205</v>
      </c>
      <c r="C46223" t="s">
        <v>61206</v>
      </c>
      <c r="D46223" t="s">
        <v>61341</v>
      </c>
      <c r="E46223" t="s">
        <v>61342</v>
      </c>
      <c r="F46223" t="s">
        <v>61343</v>
      </c>
    </row>
    <row r="46224" spans="1:6" x14ac:dyDescent="0.2">
      <c r="A46224" t="s">
        <v>57027</v>
      </c>
      <c r="B46224" t="s">
        <v>61205</v>
      </c>
      <c r="C46224" t="s">
        <v>61206</v>
      </c>
      <c r="D46224" t="s">
        <v>6434</v>
      </c>
      <c r="E46224" t="s">
        <v>6435</v>
      </c>
      <c r="F46224" t="s">
        <v>6436</v>
      </c>
    </row>
    <row r="46225" spans="1:6" x14ac:dyDescent="0.2">
      <c r="A46225" t="s">
        <v>57027</v>
      </c>
      <c r="B46225" t="s">
        <v>61205</v>
      </c>
      <c r="C46225" t="s">
        <v>61206</v>
      </c>
      <c r="D46225" t="s">
        <v>40159</v>
      </c>
      <c r="E46225" t="s">
        <v>40160</v>
      </c>
      <c r="F46225" t="s">
        <v>40161</v>
      </c>
    </row>
    <row r="46226" spans="1:6" x14ac:dyDescent="0.2">
      <c r="A46226" t="s">
        <v>57027</v>
      </c>
      <c r="B46226" t="s">
        <v>61205</v>
      </c>
      <c r="C46226" t="s">
        <v>61206</v>
      </c>
      <c r="D46226" t="s">
        <v>61344</v>
      </c>
      <c r="E46226" t="s">
        <v>61345</v>
      </c>
      <c r="F46226" t="s">
        <v>61346</v>
      </c>
    </row>
    <row r="46227" spans="1:6" x14ac:dyDescent="0.2">
      <c r="A46227" t="s">
        <v>57027</v>
      </c>
      <c r="B46227" t="s">
        <v>61205</v>
      </c>
      <c r="C46227" t="s">
        <v>61206</v>
      </c>
      <c r="D46227" t="s">
        <v>61347</v>
      </c>
      <c r="E46227" t="s">
        <v>61348</v>
      </c>
      <c r="F46227" t="s">
        <v>61349</v>
      </c>
    </row>
    <row r="46228" spans="1:6" x14ac:dyDescent="0.2">
      <c r="A46228" t="s">
        <v>57027</v>
      </c>
      <c r="B46228" t="s">
        <v>61205</v>
      </c>
      <c r="C46228" t="s">
        <v>61206</v>
      </c>
      <c r="D46228" t="s">
        <v>61350</v>
      </c>
      <c r="E46228" t="s">
        <v>61351</v>
      </c>
      <c r="F46228" t="s">
        <v>61352</v>
      </c>
    </row>
    <row r="46229" spans="1:6" x14ac:dyDescent="0.2">
      <c r="A46229" t="s">
        <v>57027</v>
      </c>
      <c r="B46229" t="s">
        <v>61205</v>
      </c>
      <c r="C46229" t="s">
        <v>61206</v>
      </c>
      <c r="D46229" t="s">
        <v>58865</v>
      </c>
      <c r="E46229" t="s">
        <v>58866</v>
      </c>
      <c r="F46229" t="s">
        <v>58867</v>
      </c>
    </row>
    <row r="46230" spans="1:6" x14ac:dyDescent="0.2">
      <c r="A46230" t="s">
        <v>57027</v>
      </c>
      <c r="B46230" t="s">
        <v>61205</v>
      </c>
      <c r="C46230" t="s">
        <v>61206</v>
      </c>
      <c r="D46230" t="s">
        <v>61353</v>
      </c>
      <c r="E46230" t="s">
        <v>61354</v>
      </c>
      <c r="F46230" t="s">
        <v>61355</v>
      </c>
    </row>
    <row r="46231" spans="1:6" x14ac:dyDescent="0.2">
      <c r="A46231" t="s">
        <v>57027</v>
      </c>
      <c r="B46231" t="s">
        <v>61205</v>
      </c>
      <c r="C46231" t="s">
        <v>61206</v>
      </c>
      <c r="D46231" t="s">
        <v>61356</v>
      </c>
      <c r="E46231" t="s">
        <v>61357</v>
      </c>
      <c r="F46231" t="s">
        <v>61358</v>
      </c>
    </row>
    <row r="46232" spans="1:6" x14ac:dyDescent="0.2">
      <c r="A46232" t="s">
        <v>57027</v>
      </c>
      <c r="B46232" t="s">
        <v>61205</v>
      </c>
      <c r="C46232" t="s">
        <v>61206</v>
      </c>
      <c r="D46232" t="s">
        <v>33968</v>
      </c>
      <c r="E46232" t="s">
        <v>33969</v>
      </c>
      <c r="F46232" t="s">
        <v>33970</v>
      </c>
    </row>
    <row r="46233" spans="1:6" x14ac:dyDescent="0.2">
      <c r="A46233" t="s">
        <v>57027</v>
      </c>
      <c r="B46233" t="s">
        <v>61205</v>
      </c>
      <c r="C46233" t="s">
        <v>61206</v>
      </c>
      <c r="D46233" t="s">
        <v>58226</v>
      </c>
      <c r="E46233" t="s">
        <v>58227</v>
      </c>
      <c r="F46233" t="s">
        <v>58228</v>
      </c>
    </row>
    <row r="46234" spans="1:6" x14ac:dyDescent="0.2">
      <c r="A46234" t="s">
        <v>57027</v>
      </c>
      <c r="B46234" t="s">
        <v>61205</v>
      </c>
      <c r="C46234" t="s">
        <v>61206</v>
      </c>
      <c r="D46234" t="s">
        <v>61359</v>
      </c>
      <c r="E46234" t="s">
        <v>61360</v>
      </c>
      <c r="F46234" t="s">
        <v>61361</v>
      </c>
    </row>
    <row r="46235" spans="1:6" x14ac:dyDescent="0.2">
      <c r="A46235" t="s">
        <v>57027</v>
      </c>
      <c r="B46235" t="s">
        <v>61205</v>
      </c>
      <c r="C46235" t="s">
        <v>61206</v>
      </c>
      <c r="D46235" t="s">
        <v>61362</v>
      </c>
      <c r="E46235" t="s">
        <v>61363</v>
      </c>
      <c r="F46235" t="s">
        <v>61364</v>
      </c>
    </row>
    <row r="46236" spans="1:6" x14ac:dyDescent="0.2">
      <c r="A46236" t="s">
        <v>57027</v>
      </c>
      <c r="B46236" t="s">
        <v>61205</v>
      </c>
      <c r="C46236" t="s">
        <v>61206</v>
      </c>
      <c r="D46236" t="s">
        <v>61365</v>
      </c>
      <c r="E46236" t="s">
        <v>61366</v>
      </c>
      <c r="F46236" t="s">
        <v>61367</v>
      </c>
    </row>
    <row r="46237" spans="1:6" x14ac:dyDescent="0.2">
      <c r="A46237" t="s">
        <v>57027</v>
      </c>
      <c r="B46237" t="s">
        <v>61205</v>
      </c>
      <c r="C46237" t="s">
        <v>61206</v>
      </c>
      <c r="D46237" t="s">
        <v>61368</v>
      </c>
      <c r="E46237" t="s">
        <v>61369</v>
      </c>
      <c r="F46237" t="s">
        <v>61370</v>
      </c>
    </row>
    <row r="46238" spans="1:6" x14ac:dyDescent="0.2">
      <c r="A46238" t="s">
        <v>57027</v>
      </c>
      <c r="B46238" t="s">
        <v>61205</v>
      </c>
      <c r="C46238" t="s">
        <v>61206</v>
      </c>
      <c r="D46238" t="s">
        <v>61371</v>
      </c>
      <c r="E46238" t="s">
        <v>61372</v>
      </c>
      <c r="F46238" t="s">
        <v>61373</v>
      </c>
    </row>
    <row r="46239" spans="1:6" x14ac:dyDescent="0.2">
      <c r="A46239" t="s">
        <v>57027</v>
      </c>
      <c r="B46239" t="s">
        <v>61374</v>
      </c>
      <c r="C46239" t="s">
        <v>61375</v>
      </c>
      <c r="D46239" t="s">
        <v>15034</v>
      </c>
      <c r="E46239" t="s">
        <v>15035</v>
      </c>
      <c r="F46239" t="s">
        <v>61376</v>
      </c>
    </row>
    <row r="46240" spans="1:6" x14ac:dyDescent="0.2">
      <c r="A46240" t="s">
        <v>57027</v>
      </c>
      <c r="B46240" t="s">
        <v>61374</v>
      </c>
      <c r="C46240" t="s">
        <v>61375</v>
      </c>
      <c r="D46240" t="s">
        <v>14254</v>
      </c>
      <c r="E46240" t="s">
        <v>14255</v>
      </c>
      <c r="F46240" t="s">
        <v>14256</v>
      </c>
    </row>
    <row r="46241" spans="1:6" x14ac:dyDescent="0.2">
      <c r="A46241" t="s">
        <v>57027</v>
      </c>
      <c r="B46241" t="s">
        <v>61374</v>
      </c>
      <c r="C46241" t="s">
        <v>61375</v>
      </c>
      <c r="D46241" t="s">
        <v>7391</v>
      </c>
      <c r="E46241" t="s">
        <v>7392</v>
      </c>
      <c r="F46241" t="s">
        <v>7393</v>
      </c>
    </row>
    <row r="46242" spans="1:6" x14ac:dyDescent="0.2">
      <c r="A46242" t="s">
        <v>57027</v>
      </c>
      <c r="B46242" t="s">
        <v>61374</v>
      </c>
      <c r="C46242" t="s">
        <v>61375</v>
      </c>
      <c r="D46242" t="s">
        <v>61377</v>
      </c>
      <c r="E46242" t="s">
        <v>61378</v>
      </c>
      <c r="F46242" t="s">
        <v>61379</v>
      </c>
    </row>
    <row r="46243" spans="1:6" x14ac:dyDescent="0.2">
      <c r="A46243" t="s">
        <v>57027</v>
      </c>
      <c r="B46243" t="s">
        <v>61374</v>
      </c>
      <c r="C46243" t="s">
        <v>61375</v>
      </c>
      <c r="D46243" t="s">
        <v>7397</v>
      </c>
      <c r="E46243" t="s">
        <v>7398</v>
      </c>
      <c r="F46243" t="s">
        <v>61380</v>
      </c>
    </row>
    <row r="46244" spans="1:6" x14ac:dyDescent="0.2">
      <c r="A46244" t="s">
        <v>57027</v>
      </c>
      <c r="B46244" t="s">
        <v>61374</v>
      </c>
      <c r="C46244" t="s">
        <v>61375</v>
      </c>
      <c r="D46244" t="s">
        <v>57287</v>
      </c>
      <c r="E46244" t="s">
        <v>57288</v>
      </c>
      <c r="F46244" t="s">
        <v>57289</v>
      </c>
    </row>
    <row r="46245" spans="1:6" x14ac:dyDescent="0.2">
      <c r="A46245" t="s">
        <v>57027</v>
      </c>
      <c r="B46245" t="s">
        <v>61374</v>
      </c>
      <c r="C46245" t="s">
        <v>61375</v>
      </c>
      <c r="D46245" t="s">
        <v>7403</v>
      </c>
      <c r="E46245" t="s">
        <v>7404</v>
      </c>
      <c r="F46245" t="s">
        <v>7405</v>
      </c>
    </row>
    <row r="46246" spans="1:6" x14ac:dyDescent="0.2">
      <c r="A46246" t="s">
        <v>57027</v>
      </c>
      <c r="B46246" t="s">
        <v>61374</v>
      </c>
      <c r="C46246" t="s">
        <v>61375</v>
      </c>
      <c r="D46246" t="s">
        <v>61381</v>
      </c>
      <c r="E46246" t="s">
        <v>61382</v>
      </c>
      <c r="F46246" t="s">
        <v>61383</v>
      </c>
    </row>
    <row r="46247" spans="1:6" x14ac:dyDescent="0.2">
      <c r="A46247" t="s">
        <v>57027</v>
      </c>
      <c r="B46247" t="s">
        <v>61374</v>
      </c>
      <c r="C46247" t="s">
        <v>61375</v>
      </c>
      <c r="D46247" t="s">
        <v>61384</v>
      </c>
      <c r="E46247" t="s">
        <v>61385</v>
      </c>
      <c r="F46247" t="s">
        <v>61386</v>
      </c>
    </row>
    <row r="46248" spans="1:6" x14ac:dyDescent="0.2">
      <c r="A46248" t="s">
        <v>57027</v>
      </c>
      <c r="B46248" t="s">
        <v>61374</v>
      </c>
      <c r="C46248" t="s">
        <v>61375</v>
      </c>
      <c r="D46248" t="s">
        <v>7406</v>
      </c>
      <c r="E46248" t="s">
        <v>7407</v>
      </c>
      <c r="F46248" t="s">
        <v>61387</v>
      </c>
    </row>
    <row r="46249" spans="1:6" x14ac:dyDescent="0.2">
      <c r="A46249" t="s">
        <v>57027</v>
      </c>
      <c r="B46249" t="s">
        <v>61374</v>
      </c>
      <c r="C46249" t="s">
        <v>61375</v>
      </c>
      <c r="D46249" t="s">
        <v>15047</v>
      </c>
      <c r="E46249" t="s">
        <v>15048</v>
      </c>
      <c r="F46249" t="s">
        <v>15049</v>
      </c>
    </row>
    <row r="46250" spans="1:6" x14ac:dyDescent="0.2">
      <c r="A46250" t="s">
        <v>57027</v>
      </c>
      <c r="B46250" t="s">
        <v>61374</v>
      </c>
      <c r="C46250" t="s">
        <v>61375</v>
      </c>
      <c r="D46250" t="s">
        <v>11243</v>
      </c>
      <c r="E46250" t="s">
        <v>11244</v>
      </c>
      <c r="F46250" t="s">
        <v>11245</v>
      </c>
    </row>
    <row r="46251" spans="1:6" x14ac:dyDescent="0.2">
      <c r="A46251" t="s">
        <v>57027</v>
      </c>
      <c r="B46251" t="s">
        <v>61374</v>
      </c>
      <c r="C46251" t="s">
        <v>61375</v>
      </c>
      <c r="D46251" t="s">
        <v>7409</v>
      </c>
      <c r="E46251" t="s">
        <v>7410</v>
      </c>
      <c r="F46251" t="s">
        <v>61388</v>
      </c>
    </row>
    <row r="46252" spans="1:6" x14ac:dyDescent="0.2">
      <c r="A46252" t="s">
        <v>57027</v>
      </c>
      <c r="B46252" t="s">
        <v>61374</v>
      </c>
      <c r="C46252" t="s">
        <v>61375</v>
      </c>
      <c r="D46252" t="s">
        <v>57301</v>
      </c>
      <c r="E46252" t="s">
        <v>57302</v>
      </c>
      <c r="F46252" t="s">
        <v>57303</v>
      </c>
    </row>
    <row r="46253" spans="1:6" x14ac:dyDescent="0.2">
      <c r="A46253" t="s">
        <v>57027</v>
      </c>
      <c r="B46253" t="s">
        <v>61374</v>
      </c>
      <c r="C46253" t="s">
        <v>61375</v>
      </c>
      <c r="D46253" t="s">
        <v>32300</v>
      </c>
      <c r="E46253" t="s">
        <v>32301</v>
      </c>
      <c r="F46253" t="s">
        <v>61389</v>
      </c>
    </row>
    <row r="46254" spans="1:6" x14ac:dyDescent="0.2">
      <c r="A46254" t="s">
        <v>57027</v>
      </c>
      <c r="B46254" t="s">
        <v>61374</v>
      </c>
      <c r="C46254" t="s">
        <v>61375</v>
      </c>
      <c r="D46254" t="s">
        <v>7412</v>
      </c>
      <c r="E46254" t="s">
        <v>7413</v>
      </c>
      <c r="F46254" t="s">
        <v>7414</v>
      </c>
    </row>
    <row r="46255" spans="1:6" x14ac:dyDescent="0.2">
      <c r="A46255" t="s">
        <v>57027</v>
      </c>
      <c r="B46255" t="s">
        <v>61374</v>
      </c>
      <c r="C46255" t="s">
        <v>61375</v>
      </c>
      <c r="D46255" t="s">
        <v>7415</v>
      </c>
      <c r="E46255" t="s">
        <v>7416</v>
      </c>
      <c r="F46255" t="s">
        <v>61390</v>
      </c>
    </row>
    <row r="46256" spans="1:6" x14ac:dyDescent="0.2">
      <c r="A46256" t="s">
        <v>57027</v>
      </c>
      <c r="B46256" t="s">
        <v>61374</v>
      </c>
      <c r="C46256" t="s">
        <v>61375</v>
      </c>
      <c r="D46256" t="s">
        <v>7418</v>
      </c>
      <c r="E46256" t="s">
        <v>7419</v>
      </c>
      <c r="F46256" t="s">
        <v>7420</v>
      </c>
    </row>
    <row r="46257" spans="1:6" x14ac:dyDescent="0.2">
      <c r="A46257" t="s">
        <v>57027</v>
      </c>
      <c r="B46257" t="s">
        <v>61374</v>
      </c>
      <c r="C46257" t="s">
        <v>61375</v>
      </c>
      <c r="D46257" t="s">
        <v>7421</v>
      </c>
      <c r="E46257" t="s">
        <v>7422</v>
      </c>
      <c r="F46257" t="s">
        <v>61391</v>
      </c>
    </row>
    <row r="46258" spans="1:6" x14ac:dyDescent="0.2">
      <c r="A46258" t="s">
        <v>57027</v>
      </c>
      <c r="B46258" t="s">
        <v>61374</v>
      </c>
      <c r="C46258" t="s">
        <v>61375</v>
      </c>
      <c r="D46258" t="s">
        <v>7424</v>
      </c>
      <c r="E46258" t="s">
        <v>7425</v>
      </c>
      <c r="F46258" t="s">
        <v>7426</v>
      </c>
    </row>
    <row r="46259" spans="1:6" x14ac:dyDescent="0.2">
      <c r="A46259" t="s">
        <v>57027</v>
      </c>
      <c r="B46259" t="s">
        <v>61374</v>
      </c>
      <c r="C46259" t="s">
        <v>61375</v>
      </c>
      <c r="D46259" t="s">
        <v>51654</v>
      </c>
      <c r="E46259" t="s">
        <v>51655</v>
      </c>
      <c r="F46259" t="s">
        <v>61392</v>
      </c>
    </row>
    <row r="46260" spans="1:6" x14ac:dyDescent="0.2">
      <c r="A46260" t="s">
        <v>57027</v>
      </c>
      <c r="B46260" t="s">
        <v>61374</v>
      </c>
      <c r="C46260" t="s">
        <v>61375</v>
      </c>
      <c r="D46260" t="s">
        <v>57316</v>
      </c>
      <c r="E46260" t="s">
        <v>57317</v>
      </c>
      <c r="F46260" t="s">
        <v>57318</v>
      </c>
    </row>
    <row r="46261" spans="1:6" x14ac:dyDescent="0.2">
      <c r="A46261" t="s">
        <v>57027</v>
      </c>
      <c r="B46261" t="s">
        <v>61374</v>
      </c>
      <c r="C46261" t="s">
        <v>61375</v>
      </c>
      <c r="D46261" t="s">
        <v>7427</v>
      </c>
      <c r="E46261" t="s">
        <v>7428</v>
      </c>
      <c r="F46261" t="s">
        <v>7429</v>
      </c>
    </row>
    <row r="46262" spans="1:6" x14ac:dyDescent="0.2">
      <c r="A46262" t="s">
        <v>57027</v>
      </c>
      <c r="B46262" t="s">
        <v>61374</v>
      </c>
      <c r="C46262" t="s">
        <v>61375</v>
      </c>
      <c r="D46262" t="s">
        <v>7430</v>
      </c>
      <c r="E46262" t="s">
        <v>7431</v>
      </c>
      <c r="F46262" t="s">
        <v>61393</v>
      </c>
    </row>
    <row r="46263" spans="1:6" x14ac:dyDescent="0.2">
      <c r="A46263" t="s">
        <v>57027</v>
      </c>
      <c r="B46263" t="s">
        <v>61374</v>
      </c>
      <c r="C46263" t="s">
        <v>61375</v>
      </c>
      <c r="D46263" t="s">
        <v>61394</v>
      </c>
      <c r="E46263" t="s">
        <v>61395</v>
      </c>
      <c r="F46263" t="s">
        <v>61396</v>
      </c>
    </row>
    <row r="46264" spans="1:6" x14ac:dyDescent="0.2">
      <c r="A46264" t="s">
        <v>57027</v>
      </c>
      <c r="B46264" t="s">
        <v>61374</v>
      </c>
      <c r="C46264" t="s">
        <v>61375</v>
      </c>
      <c r="D46264" t="s">
        <v>61397</v>
      </c>
      <c r="E46264" t="s">
        <v>61398</v>
      </c>
      <c r="F46264" t="s">
        <v>61399</v>
      </c>
    </row>
    <row r="46265" spans="1:6" x14ac:dyDescent="0.2">
      <c r="A46265" t="s">
        <v>57027</v>
      </c>
      <c r="B46265" t="s">
        <v>61374</v>
      </c>
      <c r="C46265" t="s">
        <v>61375</v>
      </c>
      <c r="D46265" t="s">
        <v>61400</v>
      </c>
      <c r="E46265" t="s">
        <v>61401</v>
      </c>
      <c r="F46265" t="s">
        <v>61402</v>
      </c>
    </row>
    <row r="46266" spans="1:6" x14ac:dyDescent="0.2">
      <c r="A46266" t="s">
        <v>57027</v>
      </c>
      <c r="B46266" t="s">
        <v>61374</v>
      </c>
      <c r="C46266" t="s">
        <v>61375</v>
      </c>
      <c r="D46266" t="s">
        <v>57325</v>
      </c>
      <c r="E46266" t="s">
        <v>57326</v>
      </c>
      <c r="F46266" t="s">
        <v>57327</v>
      </c>
    </row>
    <row r="46267" spans="1:6" x14ac:dyDescent="0.2">
      <c r="A46267" t="s">
        <v>57027</v>
      </c>
      <c r="B46267" t="s">
        <v>61374</v>
      </c>
      <c r="C46267" t="s">
        <v>61375</v>
      </c>
      <c r="D46267" t="s">
        <v>61403</v>
      </c>
      <c r="E46267" t="s">
        <v>61404</v>
      </c>
      <c r="F46267" t="s">
        <v>61405</v>
      </c>
    </row>
    <row r="46268" spans="1:6" x14ac:dyDescent="0.2">
      <c r="A46268" t="s">
        <v>57027</v>
      </c>
      <c r="B46268" t="s">
        <v>61374</v>
      </c>
      <c r="C46268" t="s">
        <v>61375</v>
      </c>
      <c r="D46268" t="s">
        <v>7436</v>
      </c>
      <c r="E46268" t="s">
        <v>7437</v>
      </c>
      <c r="F46268" t="s">
        <v>7438</v>
      </c>
    </row>
    <row r="46269" spans="1:6" x14ac:dyDescent="0.2">
      <c r="A46269" t="s">
        <v>57027</v>
      </c>
      <c r="B46269" t="s">
        <v>61374</v>
      </c>
      <c r="C46269" t="s">
        <v>61375</v>
      </c>
      <c r="D46269" t="s">
        <v>61406</v>
      </c>
      <c r="E46269" t="s">
        <v>61407</v>
      </c>
      <c r="F46269" t="s">
        <v>61408</v>
      </c>
    </row>
    <row r="46270" spans="1:6" x14ac:dyDescent="0.2">
      <c r="A46270" t="s">
        <v>57027</v>
      </c>
      <c r="B46270" t="s">
        <v>61374</v>
      </c>
      <c r="C46270" t="s">
        <v>61375</v>
      </c>
      <c r="D46270" t="s">
        <v>61409</v>
      </c>
      <c r="E46270" t="s">
        <v>61410</v>
      </c>
      <c r="F46270" t="s">
        <v>61411</v>
      </c>
    </row>
    <row r="46271" spans="1:6" x14ac:dyDescent="0.2">
      <c r="A46271" t="s">
        <v>57027</v>
      </c>
      <c r="B46271" t="s">
        <v>61374</v>
      </c>
      <c r="C46271" t="s">
        <v>61375</v>
      </c>
      <c r="D46271" t="s">
        <v>7439</v>
      </c>
      <c r="E46271" t="s">
        <v>7440</v>
      </c>
      <c r="F46271" t="s">
        <v>7441</v>
      </c>
    </row>
    <row r="46272" spans="1:6" x14ac:dyDescent="0.2">
      <c r="A46272" t="s">
        <v>57027</v>
      </c>
      <c r="B46272" t="s">
        <v>61374</v>
      </c>
      <c r="C46272" t="s">
        <v>61375</v>
      </c>
      <c r="D46272" t="s">
        <v>7442</v>
      </c>
      <c r="E46272" t="s">
        <v>7443</v>
      </c>
      <c r="F46272" t="s">
        <v>61412</v>
      </c>
    </row>
    <row r="46273" spans="1:6" x14ac:dyDescent="0.2">
      <c r="A46273" t="s">
        <v>57027</v>
      </c>
      <c r="B46273" t="s">
        <v>61374</v>
      </c>
      <c r="C46273" t="s">
        <v>61375</v>
      </c>
      <c r="D46273" t="s">
        <v>61413</v>
      </c>
      <c r="E46273" t="s">
        <v>61414</v>
      </c>
      <c r="F46273" t="s">
        <v>61415</v>
      </c>
    </row>
    <row r="46274" spans="1:6" x14ac:dyDescent="0.2">
      <c r="A46274" t="s">
        <v>57027</v>
      </c>
      <c r="B46274" t="s">
        <v>61374</v>
      </c>
      <c r="C46274" t="s">
        <v>61375</v>
      </c>
      <c r="D46274" t="s">
        <v>7445</v>
      </c>
      <c r="E46274" t="s">
        <v>7446</v>
      </c>
      <c r="F46274" t="s">
        <v>7447</v>
      </c>
    </row>
    <row r="46275" spans="1:6" x14ac:dyDescent="0.2">
      <c r="A46275" t="s">
        <v>57027</v>
      </c>
      <c r="B46275" t="s">
        <v>61374</v>
      </c>
      <c r="C46275" t="s">
        <v>61375</v>
      </c>
      <c r="D46275" t="s">
        <v>35570</v>
      </c>
      <c r="E46275" t="s">
        <v>61416</v>
      </c>
      <c r="F46275" t="s">
        <v>61417</v>
      </c>
    </row>
    <row r="46276" spans="1:6" x14ac:dyDescent="0.2">
      <c r="A46276" t="s">
        <v>57027</v>
      </c>
      <c r="B46276" t="s">
        <v>61374</v>
      </c>
      <c r="C46276" t="s">
        <v>61375</v>
      </c>
      <c r="D46276" t="s">
        <v>61418</v>
      </c>
      <c r="E46276" t="s">
        <v>61419</v>
      </c>
      <c r="F46276" t="s">
        <v>61420</v>
      </c>
    </row>
    <row r="46277" spans="1:6" x14ac:dyDescent="0.2">
      <c r="A46277" t="s">
        <v>57027</v>
      </c>
      <c r="B46277" t="s">
        <v>61374</v>
      </c>
      <c r="C46277" t="s">
        <v>61375</v>
      </c>
      <c r="D46277" t="s">
        <v>61421</v>
      </c>
      <c r="E46277" t="s">
        <v>61422</v>
      </c>
      <c r="F46277" t="s">
        <v>61423</v>
      </c>
    </row>
    <row r="46278" spans="1:6" x14ac:dyDescent="0.2">
      <c r="A46278" t="s">
        <v>57027</v>
      </c>
      <c r="B46278" t="s">
        <v>61374</v>
      </c>
      <c r="C46278" t="s">
        <v>61375</v>
      </c>
      <c r="D46278" t="s">
        <v>61424</v>
      </c>
      <c r="E46278" t="s">
        <v>61425</v>
      </c>
      <c r="F46278" t="s">
        <v>61426</v>
      </c>
    </row>
    <row r="46279" spans="1:6" x14ac:dyDescent="0.2">
      <c r="A46279" t="s">
        <v>57027</v>
      </c>
      <c r="B46279" t="s">
        <v>61374</v>
      </c>
      <c r="C46279" t="s">
        <v>61375</v>
      </c>
      <c r="D46279" t="s">
        <v>61427</v>
      </c>
      <c r="E46279" t="s">
        <v>61428</v>
      </c>
      <c r="F46279" t="s">
        <v>61429</v>
      </c>
    </row>
    <row r="46280" spans="1:6" x14ac:dyDescent="0.2">
      <c r="A46280" t="s">
        <v>57027</v>
      </c>
      <c r="B46280" t="s">
        <v>61374</v>
      </c>
      <c r="C46280" t="s">
        <v>61375</v>
      </c>
      <c r="D46280" t="s">
        <v>61430</v>
      </c>
      <c r="E46280" t="s">
        <v>61431</v>
      </c>
      <c r="F46280" t="s">
        <v>61432</v>
      </c>
    </row>
    <row r="46281" spans="1:6" x14ac:dyDescent="0.2">
      <c r="A46281" t="s">
        <v>57027</v>
      </c>
      <c r="B46281" t="s">
        <v>61374</v>
      </c>
      <c r="C46281" t="s">
        <v>61375</v>
      </c>
      <c r="D46281" t="s">
        <v>61433</v>
      </c>
      <c r="E46281" t="s">
        <v>61434</v>
      </c>
      <c r="F46281" t="s">
        <v>61435</v>
      </c>
    </row>
    <row r="46282" spans="1:6" x14ac:dyDescent="0.2">
      <c r="A46282" t="s">
        <v>57027</v>
      </c>
      <c r="B46282" t="s">
        <v>61374</v>
      </c>
      <c r="C46282" t="s">
        <v>61375</v>
      </c>
      <c r="D46282" t="s">
        <v>61436</v>
      </c>
      <c r="E46282" t="s">
        <v>61437</v>
      </c>
      <c r="F46282" t="s">
        <v>61438</v>
      </c>
    </row>
    <row r="46283" spans="1:6" x14ac:dyDescent="0.2">
      <c r="A46283" t="s">
        <v>57027</v>
      </c>
      <c r="B46283" t="s">
        <v>61374</v>
      </c>
      <c r="C46283" t="s">
        <v>61375</v>
      </c>
      <c r="D46283" t="s">
        <v>61439</v>
      </c>
      <c r="E46283" t="s">
        <v>61440</v>
      </c>
      <c r="F46283" t="s">
        <v>61441</v>
      </c>
    </row>
    <row r="46284" spans="1:6" x14ac:dyDescent="0.2">
      <c r="A46284" t="s">
        <v>57027</v>
      </c>
      <c r="B46284" t="s">
        <v>61374</v>
      </c>
      <c r="C46284" t="s">
        <v>61375</v>
      </c>
      <c r="D46284" t="s">
        <v>7448</v>
      </c>
      <c r="E46284" t="s">
        <v>7449</v>
      </c>
      <c r="F46284" t="s">
        <v>61442</v>
      </c>
    </row>
    <row r="46285" spans="1:6" x14ac:dyDescent="0.2">
      <c r="A46285" t="s">
        <v>57027</v>
      </c>
      <c r="B46285" t="s">
        <v>61374</v>
      </c>
      <c r="C46285" t="s">
        <v>61375</v>
      </c>
      <c r="D46285" t="s">
        <v>7451</v>
      </c>
      <c r="E46285" t="s">
        <v>7452</v>
      </c>
      <c r="F46285" t="s">
        <v>61443</v>
      </c>
    </row>
    <row r="46286" spans="1:6" x14ac:dyDescent="0.2">
      <c r="A46286" t="s">
        <v>57027</v>
      </c>
      <c r="B46286" t="s">
        <v>61374</v>
      </c>
      <c r="C46286" t="s">
        <v>61375</v>
      </c>
      <c r="D46286" t="s">
        <v>60741</v>
      </c>
      <c r="E46286" t="s">
        <v>60742</v>
      </c>
      <c r="F46286" t="s">
        <v>60743</v>
      </c>
    </row>
    <row r="46287" spans="1:6" x14ac:dyDescent="0.2">
      <c r="A46287" t="s">
        <v>57027</v>
      </c>
      <c r="B46287" t="s">
        <v>61374</v>
      </c>
      <c r="C46287" t="s">
        <v>61375</v>
      </c>
      <c r="D46287" t="s">
        <v>61444</v>
      </c>
      <c r="E46287" t="s">
        <v>61445</v>
      </c>
      <c r="F46287" t="s">
        <v>61446</v>
      </c>
    </row>
    <row r="46288" spans="1:6" x14ac:dyDescent="0.2">
      <c r="A46288" t="s">
        <v>57027</v>
      </c>
      <c r="B46288" t="s">
        <v>61374</v>
      </c>
      <c r="C46288" t="s">
        <v>61375</v>
      </c>
      <c r="D46288" t="s">
        <v>61447</v>
      </c>
      <c r="E46288" t="s">
        <v>61448</v>
      </c>
      <c r="F46288" t="s">
        <v>61449</v>
      </c>
    </row>
    <row r="46289" spans="1:6" x14ac:dyDescent="0.2">
      <c r="A46289" t="s">
        <v>57027</v>
      </c>
      <c r="B46289" t="s">
        <v>61374</v>
      </c>
      <c r="C46289" t="s">
        <v>61375</v>
      </c>
      <c r="D46289" t="s">
        <v>48314</v>
      </c>
      <c r="E46289" t="s">
        <v>48315</v>
      </c>
      <c r="F46289" t="s">
        <v>61450</v>
      </c>
    </row>
    <row r="46290" spans="1:6" x14ac:dyDescent="0.2">
      <c r="A46290" t="s">
        <v>57027</v>
      </c>
      <c r="B46290" t="s">
        <v>61374</v>
      </c>
      <c r="C46290" t="s">
        <v>61375</v>
      </c>
      <c r="D46290" t="s">
        <v>32369</v>
      </c>
      <c r="E46290" t="s">
        <v>32370</v>
      </c>
      <c r="F46290" t="s">
        <v>61451</v>
      </c>
    </row>
    <row r="46291" spans="1:6" x14ac:dyDescent="0.2">
      <c r="A46291" t="s">
        <v>57027</v>
      </c>
      <c r="B46291" t="s">
        <v>61374</v>
      </c>
      <c r="C46291" t="s">
        <v>61375</v>
      </c>
      <c r="D46291" t="s">
        <v>15446</v>
      </c>
      <c r="E46291" t="s">
        <v>15447</v>
      </c>
      <c r="F46291" t="s">
        <v>15448</v>
      </c>
    </row>
    <row r="46292" spans="1:6" x14ac:dyDescent="0.2">
      <c r="A46292" t="s">
        <v>57027</v>
      </c>
      <c r="B46292" t="s">
        <v>61374</v>
      </c>
      <c r="C46292" t="s">
        <v>61375</v>
      </c>
      <c r="D46292" t="s">
        <v>61452</v>
      </c>
      <c r="E46292" t="s">
        <v>61453</v>
      </c>
      <c r="F46292" t="s">
        <v>61454</v>
      </c>
    </row>
    <row r="46293" spans="1:6" x14ac:dyDescent="0.2">
      <c r="A46293" t="s">
        <v>57027</v>
      </c>
      <c r="B46293" t="s">
        <v>61374</v>
      </c>
      <c r="C46293" t="s">
        <v>61375</v>
      </c>
      <c r="D46293" t="s">
        <v>41521</v>
      </c>
      <c r="E46293" t="s">
        <v>61455</v>
      </c>
      <c r="F46293" t="s">
        <v>61456</v>
      </c>
    </row>
    <row r="46294" spans="1:6" x14ac:dyDescent="0.2">
      <c r="A46294" t="s">
        <v>57027</v>
      </c>
      <c r="B46294" t="s">
        <v>61374</v>
      </c>
      <c r="C46294" t="s">
        <v>61375</v>
      </c>
      <c r="D46294" t="s">
        <v>11249</v>
      </c>
      <c r="E46294" t="s">
        <v>11250</v>
      </c>
      <c r="F46294" t="s">
        <v>11251</v>
      </c>
    </row>
    <row r="46295" spans="1:6" x14ac:dyDescent="0.2">
      <c r="A46295" t="s">
        <v>57027</v>
      </c>
      <c r="B46295" t="s">
        <v>61374</v>
      </c>
      <c r="C46295" t="s">
        <v>61375</v>
      </c>
      <c r="D46295" t="s">
        <v>61457</v>
      </c>
      <c r="E46295" t="s">
        <v>61458</v>
      </c>
      <c r="F46295" t="s">
        <v>61459</v>
      </c>
    </row>
    <row r="46296" spans="1:6" x14ac:dyDescent="0.2">
      <c r="A46296" t="s">
        <v>57027</v>
      </c>
      <c r="B46296" t="s">
        <v>61374</v>
      </c>
      <c r="C46296" t="s">
        <v>61375</v>
      </c>
      <c r="D46296" t="s">
        <v>61460</v>
      </c>
      <c r="E46296" t="s">
        <v>61461</v>
      </c>
      <c r="F46296" t="s">
        <v>61462</v>
      </c>
    </row>
    <row r="46297" spans="1:6" x14ac:dyDescent="0.2">
      <c r="A46297" t="s">
        <v>57027</v>
      </c>
      <c r="B46297" t="s">
        <v>61374</v>
      </c>
      <c r="C46297" t="s">
        <v>61375</v>
      </c>
      <c r="D46297" t="s">
        <v>11711</v>
      </c>
      <c r="E46297" t="s">
        <v>11712</v>
      </c>
      <c r="F46297" t="s">
        <v>61463</v>
      </c>
    </row>
    <row r="46298" spans="1:6" x14ac:dyDescent="0.2">
      <c r="A46298" t="s">
        <v>57027</v>
      </c>
      <c r="B46298" t="s">
        <v>61374</v>
      </c>
      <c r="C46298" t="s">
        <v>61375</v>
      </c>
      <c r="D46298" t="s">
        <v>61464</v>
      </c>
      <c r="E46298" t="s">
        <v>61465</v>
      </c>
      <c r="F46298" t="s">
        <v>61466</v>
      </c>
    </row>
    <row r="46299" spans="1:6" x14ac:dyDescent="0.2">
      <c r="A46299" t="s">
        <v>57027</v>
      </c>
      <c r="B46299" t="s">
        <v>61374</v>
      </c>
      <c r="C46299" t="s">
        <v>61375</v>
      </c>
      <c r="D46299" t="s">
        <v>61467</v>
      </c>
      <c r="E46299" t="s">
        <v>61468</v>
      </c>
      <c r="F46299" t="s">
        <v>61469</v>
      </c>
    </row>
    <row r="46300" spans="1:6" x14ac:dyDescent="0.2">
      <c r="A46300" t="s">
        <v>57027</v>
      </c>
      <c r="B46300" t="s">
        <v>61374</v>
      </c>
      <c r="C46300" t="s">
        <v>61375</v>
      </c>
      <c r="D46300" t="s">
        <v>61470</v>
      </c>
      <c r="E46300" t="s">
        <v>61471</v>
      </c>
      <c r="F46300" t="s">
        <v>61472</v>
      </c>
    </row>
    <row r="46301" spans="1:6" x14ac:dyDescent="0.2">
      <c r="A46301" t="s">
        <v>57027</v>
      </c>
      <c r="B46301" t="s">
        <v>61374</v>
      </c>
      <c r="C46301" t="s">
        <v>61375</v>
      </c>
      <c r="D46301" t="s">
        <v>61473</v>
      </c>
      <c r="E46301" t="s">
        <v>61474</v>
      </c>
      <c r="F46301" t="s">
        <v>61475</v>
      </c>
    </row>
    <row r="46302" spans="1:6" x14ac:dyDescent="0.2">
      <c r="A46302" t="s">
        <v>57027</v>
      </c>
      <c r="B46302" t="s">
        <v>61374</v>
      </c>
      <c r="C46302" t="s">
        <v>61375</v>
      </c>
      <c r="D46302" t="s">
        <v>61476</v>
      </c>
      <c r="E46302" t="s">
        <v>61477</v>
      </c>
      <c r="F46302" t="s">
        <v>61478</v>
      </c>
    </row>
    <row r="46303" spans="1:6" x14ac:dyDescent="0.2">
      <c r="A46303" t="s">
        <v>57027</v>
      </c>
      <c r="B46303" t="s">
        <v>61374</v>
      </c>
      <c r="C46303" t="s">
        <v>61375</v>
      </c>
      <c r="D46303" t="s">
        <v>54256</v>
      </c>
      <c r="E46303" t="s">
        <v>54257</v>
      </c>
      <c r="F46303" t="s">
        <v>61479</v>
      </c>
    </row>
    <row r="46304" spans="1:6" x14ac:dyDescent="0.2">
      <c r="A46304" t="s">
        <v>57027</v>
      </c>
      <c r="B46304" t="s">
        <v>61374</v>
      </c>
      <c r="C46304" t="s">
        <v>61375</v>
      </c>
      <c r="D46304" t="s">
        <v>57419</v>
      </c>
      <c r="E46304" t="s">
        <v>57420</v>
      </c>
      <c r="F46304" t="s">
        <v>57421</v>
      </c>
    </row>
    <row r="46305" spans="1:6" x14ac:dyDescent="0.2">
      <c r="A46305" t="s">
        <v>57027</v>
      </c>
      <c r="B46305" t="s">
        <v>61374</v>
      </c>
      <c r="C46305" t="s">
        <v>61375</v>
      </c>
      <c r="D46305" t="s">
        <v>50081</v>
      </c>
      <c r="E46305" t="s">
        <v>50082</v>
      </c>
      <c r="F46305" t="s">
        <v>50083</v>
      </c>
    </row>
    <row r="46306" spans="1:6" x14ac:dyDescent="0.2">
      <c r="A46306" t="s">
        <v>57027</v>
      </c>
      <c r="B46306" t="s">
        <v>61374</v>
      </c>
      <c r="C46306" t="s">
        <v>61375</v>
      </c>
      <c r="D46306" t="s">
        <v>30711</v>
      </c>
      <c r="E46306" t="s">
        <v>30712</v>
      </c>
      <c r="F46306" t="s">
        <v>30713</v>
      </c>
    </row>
    <row r="46307" spans="1:6" x14ac:dyDescent="0.2">
      <c r="A46307" t="s">
        <v>57027</v>
      </c>
      <c r="B46307" t="s">
        <v>61374</v>
      </c>
      <c r="C46307" t="s">
        <v>61375</v>
      </c>
      <c r="D46307" t="s">
        <v>61480</v>
      </c>
      <c r="E46307" t="s">
        <v>61481</v>
      </c>
      <c r="F46307" t="s">
        <v>61482</v>
      </c>
    </row>
    <row r="46308" spans="1:6" x14ac:dyDescent="0.2">
      <c r="A46308" t="s">
        <v>57027</v>
      </c>
      <c r="B46308" t="s">
        <v>61374</v>
      </c>
      <c r="C46308" t="s">
        <v>61375</v>
      </c>
      <c r="D46308" t="s">
        <v>11720</v>
      </c>
      <c r="E46308" t="s">
        <v>11721</v>
      </c>
      <c r="F46308" t="s">
        <v>61483</v>
      </c>
    </row>
    <row r="46309" spans="1:6" x14ac:dyDescent="0.2">
      <c r="A46309" t="s">
        <v>57027</v>
      </c>
      <c r="B46309" t="s">
        <v>61374</v>
      </c>
      <c r="C46309" t="s">
        <v>61375</v>
      </c>
      <c r="D46309" t="s">
        <v>61484</v>
      </c>
      <c r="E46309" t="s">
        <v>61485</v>
      </c>
      <c r="F46309" t="s">
        <v>61486</v>
      </c>
    </row>
    <row r="46310" spans="1:6" x14ac:dyDescent="0.2">
      <c r="A46310" t="s">
        <v>57027</v>
      </c>
      <c r="B46310" t="s">
        <v>61374</v>
      </c>
      <c r="C46310" t="s">
        <v>61375</v>
      </c>
      <c r="D46310" t="s">
        <v>61487</v>
      </c>
      <c r="E46310" t="s">
        <v>61488</v>
      </c>
      <c r="F46310" t="s">
        <v>61489</v>
      </c>
    </row>
    <row r="46311" spans="1:6" x14ac:dyDescent="0.2">
      <c r="A46311" t="s">
        <v>57027</v>
      </c>
      <c r="B46311" t="s">
        <v>61374</v>
      </c>
      <c r="C46311" t="s">
        <v>61375</v>
      </c>
      <c r="D46311" t="s">
        <v>38858</v>
      </c>
      <c r="E46311" t="s">
        <v>38859</v>
      </c>
      <c r="F46311" t="s">
        <v>61490</v>
      </c>
    </row>
    <row r="46312" spans="1:6" x14ac:dyDescent="0.2">
      <c r="A46312" t="s">
        <v>57027</v>
      </c>
      <c r="B46312" t="s">
        <v>61374</v>
      </c>
      <c r="C46312" t="s">
        <v>61375</v>
      </c>
      <c r="D46312" t="s">
        <v>32392</v>
      </c>
      <c r="E46312" t="s">
        <v>32393</v>
      </c>
      <c r="F46312" t="s">
        <v>32394</v>
      </c>
    </row>
    <row r="46313" spans="1:6" x14ac:dyDescent="0.2">
      <c r="A46313" t="s">
        <v>57027</v>
      </c>
      <c r="B46313" t="s">
        <v>61374</v>
      </c>
      <c r="C46313" t="s">
        <v>61375</v>
      </c>
      <c r="D46313" t="s">
        <v>7454</v>
      </c>
      <c r="E46313" t="s">
        <v>7455</v>
      </c>
      <c r="F46313" t="s">
        <v>61491</v>
      </c>
    </row>
    <row r="46314" spans="1:6" x14ac:dyDescent="0.2">
      <c r="A46314" t="s">
        <v>57027</v>
      </c>
      <c r="B46314" t="s">
        <v>61374</v>
      </c>
      <c r="C46314" t="s">
        <v>61375</v>
      </c>
      <c r="D46314" t="s">
        <v>61492</v>
      </c>
      <c r="E46314" t="s">
        <v>61493</v>
      </c>
      <c r="F46314" t="s">
        <v>61494</v>
      </c>
    </row>
    <row r="46315" spans="1:6" x14ac:dyDescent="0.2">
      <c r="A46315" t="s">
        <v>57027</v>
      </c>
      <c r="B46315" t="s">
        <v>61374</v>
      </c>
      <c r="C46315" t="s">
        <v>61375</v>
      </c>
      <c r="D46315" t="s">
        <v>61495</v>
      </c>
      <c r="E46315" t="s">
        <v>61496</v>
      </c>
      <c r="F46315" t="s">
        <v>61497</v>
      </c>
    </row>
    <row r="46316" spans="1:6" x14ac:dyDescent="0.2">
      <c r="A46316" t="s">
        <v>57027</v>
      </c>
      <c r="B46316" t="s">
        <v>61374</v>
      </c>
      <c r="C46316" t="s">
        <v>61375</v>
      </c>
      <c r="D46316" t="s">
        <v>7457</v>
      </c>
      <c r="E46316" t="s">
        <v>7458</v>
      </c>
      <c r="F46316" t="s">
        <v>7459</v>
      </c>
    </row>
    <row r="46317" spans="1:6" x14ac:dyDescent="0.2">
      <c r="A46317" t="s">
        <v>57027</v>
      </c>
      <c r="B46317" t="s">
        <v>61374</v>
      </c>
      <c r="C46317" t="s">
        <v>61375</v>
      </c>
      <c r="D46317" t="s">
        <v>50095</v>
      </c>
      <c r="E46317" t="s">
        <v>50096</v>
      </c>
      <c r="F46317" t="s">
        <v>50097</v>
      </c>
    </row>
    <row r="46318" spans="1:6" x14ac:dyDescent="0.2">
      <c r="A46318" t="s">
        <v>57027</v>
      </c>
      <c r="B46318" t="s">
        <v>61374</v>
      </c>
      <c r="C46318" t="s">
        <v>61375</v>
      </c>
      <c r="D46318" t="s">
        <v>7460</v>
      </c>
      <c r="E46318" t="s">
        <v>7461</v>
      </c>
      <c r="F46318" t="s">
        <v>61498</v>
      </c>
    </row>
    <row r="46319" spans="1:6" x14ac:dyDescent="0.2">
      <c r="A46319" t="s">
        <v>57027</v>
      </c>
      <c r="B46319" t="s">
        <v>61374</v>
      </c>
      <c r="C46319" t="s">
        <v>61375</v>
      </c>
      <c r="D46319" t="s">
        <v>53741</v>
      </c>
      <c r="E46319" t="s">
        <v>53742</v>
      </c>
      <c r="F46319" t="s">
        <v>60344</v>
      </c>
    </row>
    <row r="46320" spans="1:6" x14ac:dyDescent="0.2">
      <c r="A46320" t="s">
        <v>57027</v>
      </c>
      <c r="B46320" t="s">
        <v>61374</v>
      </c>
      <c r="C46320" t="s">
        <v>61375</v>
      </c>
      <c r="D46320" t="s">
        <v>50101</v>
      </c>
      <c r="E46320" t="s">
        <v>50102</v>
      </c>
      <c r="F46320" t="s">
        <v>50103</v>
      </c>
    </row>
    <row r="46321" spans="1:6" x14ac:dyDescent="0.2">
      <c r="A46321" t="s">
        <v>57027</v>
      </c>
      <c r="B46321" t="s">
        <v>61374</v>
      </c>
      <c r="C46321" t="s">
        <v>61375</v>
      </c>
      <c r="D46321" t="s">
        <v>7463</v>
      </c>
      <c r="E46321" t="s">
        <v>7464</v>
      </c>
      <c r="F46321" t="s">
        <v>7465</v>
      </c>
    </row>
    <row r="46322" spans="1:6" x14ac:dyDescent="0.2">
      <c r="A46322" t="s">
        <v>57027</v>
      </c>
      <c r="B46322" t="s">
        <v>61374</v>
      </c>
      <c r="C46322" t="s">
        <v>61375</v>
      </c>
      <c r="D46322" t="s">
        <v>61499</v>
      </c>
      <c r="E46322" t="s">
        <v>61500</v>
      </c>
      <c r="F46322" t="s">
        <v>61501</v>
      </c>
    </row>
    <row r="46323" spans="1:6" x14ac:dyDescent="0.2">
      <c r="A46323" t="s">
        <v>57027</v>
      </c>
      <c r="B46323" t="s">
        <v>61374</v>
      </c>
      <c r="C46323" t="s">
        <v>61375</v>
      </c>
      <c r="D46323" t="s">
        <v>61502</v>
      </c>
      <c r="E46323" t="s">
        <v>61503</v>
      </c>
      <c r="F46323" t="s">
        <v>61504</v>
      </c>
    </row>
    <row r="46324" spans="1:6" x14ac:dyDescent="0.2">
      <c r="A46324" t="s">
        <v>57027</v>
      </c>
      <c r="B46324" t="s">
        <v>61374</v>
      </c>
      <c r="C46324" t="s">
        <v>61375</v>
      </c>
      <c r="D46324" t="s">
        <v>61505</v>
      </c>
      <c r="E46324" t="s">
        <v>61506</v>
      </c>
      <c r="F46324" t="s">
        <v>61507</v>
      </c>
    </row>
    <row r="46325" spans="1:6" x14ac:dyDescent="0.2">
      <c r="A46325" t="s">
        <v>57027</v>
      </c>
      <c r="B46325" t="s">
        <v>61374</v>
      </c>
      <c r="C46325" t="s">
        <v>61375</v>
      </c>
      <c r="D46325" t="s">
        <v>61508</v>
      </c>
      <c r="E46325" t="s">
        <v>61509</v>
      </c>
      <c r="F46325" t="s">
        <v>61510</v>
      </c>
    </row>
    <row r="46326" spans="1:6" x14ac:dyDescent="0.2">
      <c r="A46326" t="s">
        <v>57027</v>
      </c>
      <c r="B46326" t="s">
        <v>61374</v>
      </c>
      <c r="C46326" t="s">
        <v>61375</v>
      </c>
      <c r="D46326" t="s">
        <v>61511</v>
      </c>
      <c r="E46326" t="s">
        <v>61512</v>
      </c>
      <c r="F46326" t="s">
        <v>61513</v>
      </c>
    </row>
    <row r="46327" spans="1:6" x14ac:dyDescent="0.2">
      <c r="A46327" t="s">
        <v>57027</v>
      </c>
      <c r="B46327" t="s">
        <v>61374</v>
      </c>
      <c r="C46327" t="s">
        <v>61375</v>
      </c>
      <c r="D46327" t="s">
        <v>61514</v>
      </c>
      <c r="E46327" t="s">
        <v>61515</v>
      </c>
      <c r="F46327" t="s">
        <v>61516</v>
      </c>
    </row>
    <row r="46328" spans="1:6" x14ac:dyDescent="0.2">
      <c r="A46328" t="s">
        <v>57027</v>
      </c>
      <c r="B46328" t="s">
        <v>61374</v>
      </c>
      <c r="C46328" t="s">
        <v>61375</v>
      </c>
      <c r="D46328" t="s">
        <v>61517</v>
      </c>
      <c r="E46328" t="s">
        <v>61518</v>
      </c>
      <c r="F46328" t="s">
        <v>61519</v>
      </c>
    </row>
    <row r="46329" spans="1:6" x14ac:dyDescent="0.2">
      <c r="A46329" t="s">
        <v>57027</v>
      </c>
      <c r="B46329" t="s">
        <v>61374</v>
      </c>
      <c r="C46329" t="s">
        <v>61375</v>
      </c>
      <c r="D46329" t="s">
        <v>61520</v>
      </c>
      <c r="E46329" t="s">
        <v>61521</v>
      </c>
      <c r="F46329" t="s">
        <v>61522</v>
      </c>
    </row>
    <row r="46330" spans="1:6" x14ac:dyDescent="0.2">
      <c r="A46330" t="s">
        <v>57027</v>
      </c>
      <c r="B46330" t="s">
        <v>61374</v>
      </c>
      <c r="C46330" t="s">
        <v>61375</v>
      </c>
      <c r="D46330" t="s">
        <v>61523</v>
      </c>
      <c r="E46330" t="s">
        <v>61524</v>
      </c>
      <c r="F46330" t="s">
        <v>61525</v>
      </c>
    </row>
    <row r="46331" spans="1:6" x14ac:dyDescent="0.2">
      <c r="A46331" t="s">
        <v>57027</v>
      </c>
      <c r="B46331" t="s">
        <v>61374</v>
      </c>
      <c r="C46331" t="s">
        <v>61375</v>
      </c>
      <c r="D46331" t="s">
        <v>7472</v>
      </c>
      <c r="E46331" t="s">
        <v>7473</v>
      </c>
      <c r="F46331" t="s">
        <v>59181</v>
      </c>
    </row>
    <row r="46332" spans="1:6" x14ac:dyDescent="0.2">
      <c r="A46332" t="s">
        <v>57027</v>
      </c>
      <c r="B46332" t="s">
        <v>61374</v>
      </c>
      <c r="C46332" t="s">
        <v>61375</v>
      </c>
      <c r="D46332" t="s">
        <v>7475</v>
      </c>
      <c r="E46332" t="s">
        <v>7476</v>
      </c>
      <c r="F46332" t="s">
        <v>7477</v>
      </c>
    </row>
    <row r="46333" spans="1:6" x14ac:dyDescent="0.2">
      <c r="A46333" t="s">
        <v>57027</v>
      </c>
      <c r="B46333" t="s">
        <v>61374</v>
      </c>
      <c r="C46333" t="s">
        <v>61375</v>
      </c>
      <c r="D46333" t="s">
        <v>60623</v>
      </c>
      <c r="E46333" t="s">
        <v>60624</v>
      </c>
      <c r="F46333" t="s">
        <v>60625</v>
      </c>
    </row>
    <row r="46334" spans="1:6" x14ac:dyDescent="0.2">
      <c r="A46334" t="s">
        <v>57027</v>
      </c>
      <c r="B46334" t="s">
        <v>61374</v>
      </c>
      <c r="C46334" t="s">
        <v>61375</v>
      </c>
      <c r="D46334" t="s">
        <v>61526</v>
      </c>
      <c r="E46334" t="s">
        <v>61527</v>
      </c>
      <c r="F46334" t="s">
        <v>61528</v>
      </c>
    </row>
    <row r="46335" spans="1:6" x14ac:dyDescent="0.2">
      <c r="A46335" t="s">
        <v>57027</v>
      </c>
      <c r="B46335" t="s">
        <v>61374</v>
      </c>
      <c r="C46335" t="s">
        <v>61375</v>
      </c>
      <c r="D46335" t="s">
        <v>14362</v>
      </c>
      <c r="E46335" t="s">
        <v>14363</v>
      </c>
      <c r="F46335" t="s">
        <v>14364</v>
      </c>
    </row>
    <row r="46336" spans="1:6" x14ac:dyDescent="0.2">
      <c r="A46336" t="s">
        <v>57027</v>
      </c>
      <c r="B46336" t="s">
        <v>61374</v>
      </c>
      <c r="C46336" t="s">
        <v>61375</v>
      </c>
      <c r="D46336" t="s">
        <v>61529</v>
      </c>
      <c r="E46336" t="s">
        <v>61530</v>
      </c>
      <c r="F46336" t="s">
        <v>61531</v>
      </c>
    </row>
    <row r="46337" spans="1:6" x14ac:dyDescent="0.2">
      <c r="A46337" t="s">
        <v>57027</v>
      </c>
      <c r="B46337" t="s">
        <v>61374</v>
      </c>
      <c r="C46337" t="s">
        <v>61375</v>
      </c>
      <c r="D46337" t="s">
        <v>30751</v>
      </c>
      <c r="E46337" t="s">
        <v>30752</v>
      </c>
      <c r="F46337" t="s">
        <v>30753</v>
      </c>
    </row>
    <row r="46338" spans="1:6" x14ac:dyDescent="0.2">
      <c r="A46338" t="s">
        <v>57027</v>
      </c>
      <c r="B46338" t="s">
        <v>61374</v>
      </c>
      <c r="C46338" t="s">
        <v>61375</v>
      </c>
      <c r="D46338" t="s">
        <v>7481</v>
      </c>
      <c r="E46338" t="s">
        <v>7482</v>
      </c>
      <c r="F46338" t="s">
        <v>7483</v>
      </c>
    </row>
    <row r="46339" spans="1:6" x14ac:dyDescent="0.2">
      <c r="A46339" t="s">
        <v>57027</v>
      </c>
      <c r="B46339" t="s">
        <v>61374</v>
      </c>
      <c r="C46339" t="s">
        <v>61375</v>
      </c>
      <c r="D46339" t="s">
        <v>57452</v>
      </c>
      <c r="E46339" t="s">
        <v>57453</v>
      </c>
      <c r="F46339" t="s">
        <v>57454</v>
      </c>
    </row>
    <row r="46340" spans="1:6" x14ac:dyDescent="0.2">
      <c r="A46340" t="s">
        <v>57027</v>
      </c>
      <c r="B46340" t="s">
        <v>61374</v>
      </c>
      <c r="C46340" t="s">
        <v>61375</v>
      </c>
      <c r="D46340" t="s">
        <v>61532</v>
      </c>
      <c r="E46340" t="s">
        <v>61533</v>
      </c>
      <c r="F46340" t="s">
        <v>61534</v>
      </c>
    </row>
    <row r="46341" spans="1:6" x14ac:dyDescent="0.2">
      <c r="A46341" t="s">
        <v>57027</v>
      </c>
      <c r="B46341" t="s">
        <v>61374</v>
      </c>
      <c r="C46341" t="s">
        <v>61375</v>
      </c>
      <c r="D46341" t="s">
        <v>7484</v>
      </c>
      <c r="E46341" t="s">
        <v>7485</v>
      </c>
      <c r="F46341" t="s">
        <v>61535</v>
      </c>
    </row>
    <row r="46342" spans="1:6" x14ac:dyDescent="0.2">
      <c r="A46342" t="s">
        <v>57027</v>
      </c>
      <c r="B46342" t="s">
        <v>61374</v>
      </c>
      <c r="C46342" t="s">
        <v>61375</v>
      </c>
      <c r="D46342" t="s">
        <v>57455</v>
      </c>
      <c r="E46342" t="s">
        <v>57456</v>
      </c>
      <c r="F46342" t="s">
        <v>57457</v>
      </c>
    </row>
    <row r="46343" spans="1:6" x14ac:dyDescent="0.2">
      <c r="A46343" t="s">
        <v>57027</v>
      </c>
      <c r="B46343" t="s">
        <v>61374</v>
      </c>
      <c r="C46343" t="s">
        <v>61375</v>
      </c>
      <c r="D46343" t="s">
        <v>32437</v>
      </c>
      <c r="E46343" t="s">
        <v>32438</v>
      </c>
      <c r="F46343" t="s">
        <v>32439</v>
      </c>
    </row>
    <row r="46344" spans="1:6" x14ac:dyDescent="0.2">
      <c r="A46344" t="s">
        <v>57027</v>
      </c>
      <c r="B46344" t="s">
        <v>61374</v>
      </c>
      <c r="C46344" t="s">
        <v>61375</v>
      </c>
      <c r="D46344" t="s">
        <v>54260</v>
      </c>
      <c r="E46344" t="s">
        <v>54261</v>
      </c>
      <c r="F46344" t="s">
        <v>54262</v>
      </c>
    </row>
    <row r="46345" spans="1:6" x14ac:dyDescent="0.2">
      <c r="A46345" t="s">
        <v>57027</v>
      </c>
      <c r="B46345" t="s">
        <v>61374</v>
      </c>
      <c r="C46345" t="s">
        <v>61375</v>
      </c>
      <c r="D46345" t="s">
        <v>7487</v>
      </c>
      <c r="E46345" t="s">
        <v>7488</v>
      </c>
      <c r="F46345" t="s">
        <v>61536</v>
      </c>
    </row>
    <row r="46346" spans="1:6" x14ac:dyDescent="0.2">
      <c r="A46346" t="s">
        <v>57027</v>
      </c>
      <c r="B46346" t="s">
        <v>61374</v>
      </c>
      <c r="C46346" t="s">
        <v>61375</v>
      </c>
      <c r="D46346" t="s">
        <v>38891</v>
      </c>
      <c r="E46346" t="s">
        <v>38892</v>
      </c>
      <c r="F46346" t="s">
        <v>38893</v>
      </c>
    </row>
    <row r="46347" spans="1:6" x14ac:dyDescent="0.2">
      <c r="A46347" t="s">
        <v>57027</v>
      </c>
      <c r="B46347" t="s">
        <v>61374</v>
      </c>
      <c r="C46347" t="s">
        <v>61375</v>
      </c>
      <c r="D46347" t="s">
        <v>7493</v>
      </c>
      <c r="E46347" t="s">
        <v>7494</v>
      </c>
      <c r="F46347" t="s">
        <v>7495</v>
      </c>
    </row>
    <row r="46348" spans="1:6" x14ac:dyDescent="0.2">
      <c r="A46348" t="s">
        <v>57027</v>
      </c>
      <c r="B46348" t="s">
        <v>61374</v>
      </c>
      <c r="C46348" t="s">
        <v>61375</v>
      </c>
      <c r="D46348" t="s">
        <v>7496</v>
      </c>
      <c r="E46348" t="s">
        <v>7497</v>
      </c>
      <c r="F46348" t="s">
        <v>7498</v>
      </c>
    </row>
    <row r="46349" spans="1:6" x14ac:dyDescent="0.2">
      <c r="A46349" t="s">
        <v>57027</v>
      </c>
      <c r="B46349" t="s">
        <v>61374</v>
      </c>
      <c r="C46349" t="s">
        <v>61375</v>
      </c>
      <c r="D46349" t="s">
        <v>61537</v>
      </c>
      <c r="E46349" t="s">
        <v>61538</v>
      </c>
      <c r="F46349" t="s">
        <v>61539</v>
      </c>
    </row>
    <row r="46350" spans="1:6" x14ac:dyDescent="0.2">
      <c r="A46350" t="s">
        <v>57027</v>
      </c>
      <c r="B46350" t="s">
        <v>61374</v>
      </c>
      <c r="C46350" t="s">
        <v>61375</v>
      </c>
      <c r="D46350" t="s">
        <v>61540</v>
      </c>
      <c r="E46350" t="s">
        <v>61541</v>
      </c>
      <c r="F46350" t="s">
        <v>61542</v>
      </c>
    </row>
    <row r="46351" spans="1:6" x14ac:dyDescent="0.2">
      <c r="A46351" t="s">
        <v>57027</v>
      </c>
      <c r="B46351" t="s">
        <v>61374</v>
      </c>
      <c r="C46351" t="s">
        <v>61375</v>
      </c>
      <c r="D46351" t="s">
        <v>61543</v>
      </c>
      <c r="E46351" t="s">
        <v>61544</v>
      </c>
      <c r="F46351" t="s">
        <v>61545</v>
      </c>
    </row>
    <row r="46352" spans="1:6" x14ac:dyDescent="0.2">
      <c r="A46352" t="s">
        <v>57027</v>
      </c>
      <c r="B46352" t="s">
        <v>61374</v>
      </c>
      <c r="C46352" t="s">
        <v>61375</v>
      </c>
      <c r="D46352" t="s">
        <v>61546</v>
      </c>
      <c r="E46352" t="s">
        <v>61547</v>
      </c>
      <c r="F46352" t="s">
        <v>61548</v>
      </c>
    </row>
    <row r="46353" spans="1:6" x14ac:dyDescent="0.2">
      <c r="A46353" t="s">
        <v>57027</v>
      </c>
      <c r="B46353" t="s">
        <v>61374</v>
      </c>
      <c r="C46353" t="s">
        <v>61375</v>
      </c>
      <c r="D46353" t="s">
        <v>61549</v>
      </c>
      <c r="E46353" t="s">
        <v>61550</v>
      </c>
      <c r="F46353" t="s">
        <v>61551</v>
      </c>
    </row>
    <row r="46354" spans="1:6" x14ac:dyDescent="0.2">
      <c r="A46354" t="s">
        <v>57027</v>
      </c>
      <c r="B46354" t="s">
        <v>61374</v>
      </c>
      <c r="C46354" t="s">
        <v>61375</v>
      </c>
      <c r="D46354" t="s">
        <v>38906</v>
      </c>
      <c r="E46354" t="s">
        <v>38907</v>
      </c>
      <c r="F46354" t="s">
        <v>38908</v>
      </c>
    </row>
    <row r="46355" spans="1:6" x14ac:dyDescent="0.2">
      <c r="A46355" t="s">
        <v>57027</v>
      </c>
      <c r="B46355" t="s">
        <v>61374</v>
      </c>
      <c r="C46355" t="s">
        <v>61375</v>
      </c>
      <c r="D46355" t="s">
        <v>7502</v>
      </c>
      <c r="E46355" t="s">
        <v>7503</v>
      </c>
      <c r="F46355" t="s">
        <v>61552</v>
      </c>
    </row>
    <row r="46356" spans="1:6" x14ac:dyDescent="0.2">
      <c r="A46356" t="s">
        <v>57027</v>
      </c>
      <c r="B46356" t="s">
        <v>61374</v>
      </c>
      <c r="C46356" t="s">
        <v>61375</v>
      </c>
      <c r="D46356" t="s">
        <v>7505</v>
      </c>
      <c r="E46356" t="s">
        <v>7506</v>
      </c>
      <c r="F46356" t="s">
        <v>7507</v>
      </c>
    </row>
    <row r="46357" spans="1:6" x14ac:dyDescent="0.2">
      <c r="A46357" t="s">
        <v>57027</v>
      </c>
      <c r="B46357" t="s">
        <v>61374</v>
      </c>
      <c r="C46357" t="s">
        <v>61375</v>
      </c>
      <c r="D46357" t="s">
        <v>61553</v>
      </c>
      <c r="E46357" t="s">
        <v>61554</v>
      </c>
      <c r="F46357" t="s">
        <v>61555</v>
      </c>
    </row>
    <row r="46358" spans="1:6" x14ac:dyDescent="0.2">
      <c r="A46358" t="s">
        <v>57027</v>
      </c>
      <c r="B46358" t="s">
        <v>61374</v>
      </c>
      <c r="C46358" t="s">
        <v>61375</v>
      </c>
      <c r="D46358" t="s">
        <v>61556</v>
      </c>
      <c r="E46358" t="s">
        <v>61557</v>
      </c>
      <c r="F46358" t="s">
        <v>61558</v>
      </c>
    </row>
    <row r="46359" spans="1:6" x14ac:dyDescent="0.2">
      <c r="A46359" t="s">
        <v>57027</v>
      </c>
      <c r="B46359" t="s">
        <v>61374</v>
      </c>
      <c r="C46359" t="s">
        <v>61375</v>
      </c>
      <c r="D46359" t="s">
        <v>61559</v>
      </c>
      <c r="E46359" t="s">
        <v>61560</v>
      </c>
      <c r="F46359" t="s">
        <v>61561</v>
      </c>
    </row>
    <row r="46360" spans="1:6" x14ac:dyDescent="0.2">
      <c r="A46360" t="s">
        <v>57027</v>
      </c>
      <c r="B46360" t="s">
        <v>61374</v>
      </c>
      <c r="C46360" t="s">
        <v>61375</v>
      </c>
      <c r="D46360" t="s">
        <v>61562</v>
      </c>
      <c r="E46360" t="s">
        <v>61563</v>
      </c>
      <c r="F46360" t="s">
        <v>61564</v>
      </c>
    </row>
    <row r="46361" spans="1:6" x14ac:dyDescent="0.2">
      <c r="A46361" t="s">
        <v>57027</v>
      </c>
      <c r="B46361" t="s">
        <v>61374</v>
      </c>
      <c r="C46361" t="s">
        <v>61375</v>
      </c>
      <c r="D46361" t="s">
        <v>7508</v>
      </c>
      <c r="E46361" t="s">
        <v>7509</v>
      </c>
      <c r="F46361" t="s">
        <v>7510</v>
      </c>
    </row>
    <row r="46362" spans="1:6" x14ac:dyDescent="0.2">
      <c r="A46362" t="s">
        <v>57027</v>
      </c>
      <c r="B46362" t="s">
        <v>61374</v>
      </c>
      <c r="C46362" t="s">
        <v>61375</v>
      </c>
      <c r="D46362" t="s">
        <v>61565</v>
      </c>
      <c r="E46362" t="s">
        <v>61566</v>
      </c>
      <c r="F46362" t="s">
        <v>61567</v>
      </c>
    </row>
    <row r="46363" spans="1:6" x14ac:dyDescent="0.2">
      <c r="A46363" t="s">
        <v>57027</v>
      </c>
      <c r="B46363" t="s">
        <v>61374</v>
      </c>
      <c r="C46363" t="s">
        <v>61375</v>
      </c>
      <c r="D46363" t="s">
        <v>15992</v>
      </c>
      <c r="E46363" t="s">
        <v>38927</v>
      </c>
      <c r="F46363" t="s">
        <v>38928</v>
      </c>
    </row>
    <row r="46364" spans="1:6" x14ac:dyDescent="0.2">
      <c r="A46364" t="s">
        <v>57027</v>
      </c>
      <c r="B46364" t="s">
        <v>61374</v>
      </c>
      <c r="C46364" t="s">
        <v>61375</v>
      </c>
      <c r="D46364" t="s">
        <v>7511</v>
      </c>
      <c r="E46364" t="s">
        <v>7512</v>
      </c>
      <c r="F46364" t="s">
        <v>7513</v>
      </c>
    </row>
    <row r="46365" spans="1:6" x14ac:dyDescent="0.2">
      <c r="A46365" t="s">
        <v>57027</v>
      </c>
      <c r="B46365" t="s">
        <v>61374</v>
      </c>
      <c r="C46365" t="s">
        <v>61375</v>
      </c>
      <c r="D46365" t="s">
        <v>7514</v>
      </c>
      <c r="E46365" t="s">
        <v>7515</v>
      </c>
      <c r="F46365" t="s">
        <v>7516</v>
      </c>
    </row>
    <row r="46366" spans="1:6" x14ac:dyDescent="0.2">
      <c r="A46366" t="s">
        <v>57027</v>
      </c>
      <c r="B46366" t="s">
        <v>61374</v>
      </c>
      <c r="C46366" t="s">
        <v>61375</v>
      </c>
      <c r="D46366" t="s">
        <v>61568</v>
      </c>
      <c r="E46366" t="s">
        <v>61569</v>
      </c>
      <c r="F46366" t="s">
        <v>61570</v>
      </c>
    </row>
    <row r="46367" spans="1:6" x14ac:dyDescent="0.2">
      <c r="A46367" t="s">
        <v>57027</v>
      </c>
      <c r="B46367" t="s">
        <v>61374</v>
      </c>
      <c r="C46367" t="s">
        <v>61375</v>
      </c>
      <c r="D46367" t="s">
        <v>38936</v>
      </c>
      <c r="E46367" t="s">
        <v>38937</v>
      </c>
      <c r="F46367" t="s">
        <v>38938</v>
      </c>
    </row>
    <row r="46368" spans="1:6" x14ac:dyDescent="0.2">
      <c r="A46368" t="s">
        <v>57027</v>
      </c>
      <c r="B46368" t="s">
        <v>61374</v>
      </c>
      <c r="C46368" t="s">
        <v>61375</v>
      </c>
      <c r="D46368" t="s">
        <v>56642</v>
      </c>
      <c r="E46368" t="s">
        <v>56643</v>
      </c>
      <c r="F46368" t="s">
        <v>56644</v>
      </c>
    </row>
    <row r="46369" spans="1:6" x14ac:dyDescent="0.2">
      <c r="A46369" t="s">
        <v>57027</v>
      </c>
      <c r="B46369" t="s">
        <v>61374</v>
      </c>
      <c r="C46369" t="s">
        <v>61375</v>
      </c>
      <c r="D46369" t="s">
        <v>30834</v>
      </c>
      <c r="E46369" t="s">
        <v>30835</v>
      </c>
      <c r="F46369" t="s">
        <v>30836</v>
      </c>
    </row>
    <row r="46370" spans="1:6" x14ac:dyDescent="0.2">
      <c r="A46370" t="s">
        <v>57027</v>
      </c>
      <c r="B46370" t="s">
        <v>61374</v>
      </c>
      <c r="C46370" t="s">
        <v>61375</v>
      </c>
      <c r="D46370" t="s">
        <v>7517</v>
      </c>
      <c r="E46370" t="s">
        <v>7518</v>
      </c>
      <c r="F46370" t="s">
        <v>7519</v>
      </c>
    </row>
    <row r="46371" spans="1:6" x14ac:dyDescent="0.2">
      <c r="A46371" t="s">
        <v>57027</v>
      </c>
      <c r="B46371" t="s">
        <v>61374</v>
      </c>
      <c r="C46371" t="s">
        <v>61375</v>
      </c>
      <c r="D46371" t="s">
        <v>61571</v>
      </c>
      <c r="E46371" t="s">
        <v>61572</v>
      </c>
      <c r="F46371" t="s">
        <v>61573</v>
      </c>
    </row>
    <row r="46372" spans="1:6" x14ac:dyDescent="0.2">
      <c r="A46372" t="s">
        <v>57027</v>
      </c>
      <c r="B46372" t="s">
        <v>61374</v>
      </c>
      <c r="C46372" t="s">
        <v>61375</v>
      </c>
      <c r="D46372" t="s">
        <v>61574</v>
      </c>
      <c r="E46372" t="s">
        <v>61575</v>
      </c>
      <c r="F46372" t="s">
        <v>61576</v>
      </c>
    </row>
    <row r="46373" spans="1:6" x14ac:dyDescent="0.2">
      <c r="A46373" t="s">
        <v>57027</v>
      </c>
      <c r="B46373" t="s">
        <v>61374</v>
      </c>
      <c r="C46373" t="s">
        <v>61375</v>
      </c>
      <c r="D46373" t="s">
        <v>7520</v>
      </c>
      <c r="E46373" t="s">
        <v>7521</v>
      </c>
      <c r="F46373" t="s">
        <v>7522</v>
      </c>
    </row>
    <row r="46374" spans="1:6" x14ac:dyDescent="0.2">
      <c r="A46374" t="s">
        <v>57027</v>
      </c>
      <c r="B46374" t="s">
        <v>61374</v>
      </c>
      <c r="C46374" t="s">
        <v>61375</v>
      </c>
      <c r="D46374" t="s">
        <v>29833</v>
      </c>
      <c r="E46374" t="s">
        <v>29834</v>
      </c>
      <c r="F46374" t="s">
        <v>29835</v>
      </c>
    </row>
    <row r="46375" spans="1:6" x14ac:dyDescent="0.2">
      <c r="A46375" t="s">
        <v>57027</v>
      </c>
      <c r="B46375" t="s">
        <v>61374</v>
      </c>
      <c r="C46375" t="s">
        <v>61375</v>
      </c>
      <c r="D46375" t="s">
        <v>61577</v>
      </c>
      <c r="E46375" t="s">
        <v>61578</v>
      </c>
      <c r="F46375" t="s">
        <v>61579</v>
      </c>
    </row>
    <row r="46376" spans="1:6" x14ac:dyDescent="0.2">
      <c r="A46376" t="s">
        <v>57027</v>
      </c>
      <c r="B46376" t="s">
        <v>61374</v>
      </c>
      <c r="C46376" t="s">
        <v>61375</v>
      </c>
      <c r="D46376" t="s">
        <v>15455</v>
      </c>
      <c r="E46376" t="s">
        <v>15456</v>
      </c>
      <c r="F46376" t="s">
        <v>15457</v>
      </c>
    </row>
    <row r="46377" spans="1:6" x14ac:dyDescent="0.2">
      <c r="A46377" t="s">
        <v>57027</v>
      </c>
      <c r="B46377" t="s">
        <v>61374</v>
      </c>
      <c r="C46377" t="s">
        <v>61375</v>
      </c>
      <c r="D46377" t="s">
        <v>7526</v>
      </c>
      <c r="E46377" t="s">
        <v>7527</v>
      </c>
      <c r="F46377" t="s">
        <v>7528</v>
      </c>
    </row>
    <row r="46378" spans="1:6" x14ac:dyDescent="0.2">
      <c r="A46378" t="s">
        <v>57027</v>
      </c>
      <c r="B46378" t="s">
        <v>61374</v>
      </c>
      <c r="C46378" t="s">
        <v>61375</v>
      </c>
      <c r="D46378" t="s">
        <v>61580</v>
      </c>
      <c r="E46378" t="s">
        <v>61581</v>
      </c>
      <c r="F46378" t="s">
        <v>61582</v>
      </c>
    </row>
    <row r="46379" spans="1:6" x14ac:dyDescent="0.2">
      <c r="A46379" t="s">
        <v>57027</v>
      </c>
      <c r="B46379" t="s">
        <v>61374</v>
      </c>
      <c r="C46379" t="s">
        <v>61375</v>
      </c>
      <c r="D46379" t="s">
        <v>61583</v>
      </c>
      <c r="E46379" t="s">
        <v>61584</v>
      </c>
      <c r="F46379" t="s">
        <v>61585</v>
      </c>
    </row>
    <row r="46380" spans="1:6" x14ac:dyDescent="0.2">
      <c r="A46380" t="s">
        <v>57027</v>
      </c>
      <c r="B46380" t="s">
        <v>61374</v>
      </c>
      <c r="C46380" t="s">
        <v>61375</v>
      </c>
      <c r="D46380" t="s">
        <v>7327</v>
      </c>
      <c r="E46380" t="s">
        <v>61586</v>
      </c>
      <c r="F46380" t="s">
        <v>61587</v>
      </c>
    </row>
    <row r="46381" spans="1:6" x14ac:dyDescent="0.2">
      <c r="A46381" t="s">
        <v>57027</v>
      </c>
      <c r="B46381" t="s">
        <v>61374</v>
      </c>
      <c r="C46381" t="s">
        <v>61375</v>
      </c>
      <c r="D46381" t="s">
        <v>7532</v>
      </c>
      <c r="E46381" t="s">
        <v>7533</v>
      </c>
      <c r="F46381" t="s">
        <v>7534</v>
      </c>
    </row>
    <row r="46382" spans="1:6" x14ac:dyDescent="0.2">
      <c r="A46382" t="s">
        <v>57027</v>
      </c>
      <c r="B46382" t="s">
        <v>61374</v>
      </c>
      <c r="C46382" t="s">
        <v>61375</v>
      </c>
      <c r="D46382" t="s">
        <v>7535</v>
      </c>
      <c r="E46382" t="s">
        <v>7536</v>
      </c>
      <c r="F46382" t="s">
        <v>60879</v>
      </c>
    </row>
    <row r="46383" spans="1:6" x14ac:dyDescent="0.2">
      <c r="A46383" t="s">
        <v>57027</v>
      </c>
      <c r="B46383" t="s">
        <v>61374</v>
      </c>
      <c r="C46383" t="s">
        <v>61375</v>
      </c>
      <c r="D46383" t="s">
        <v>7538</v>
      </c>
      <c r="E46383" t="s">
        <v>7539</v>
      </c>
      <c r="F46383" t="s">
        <v>7540</v>
      </c>
    </row>
    <row r="46384" spans="1:6" x14ac:dyDescent="0.2">
      <c r="A46384" t="s">
        <v>57027</v>
      </c>
      <c r="B46384" t="s">
        <v>61374</v>
      </c>
      <c r="C46384" t="s">
        <v>61375</v>
      </c>
      <c r="D46384" t="s">
        <v>15122</v>
      </c>
      <c r="E46384" t="s">
        <v>15123</v>
      </c>
      <c r="F46384" t="s">
        <v>15124</v>
      </c>
    </row>
    <row r="46385" spans="1:6" x14ac:dyDescent="0.2">
      <c r="A46385" t="s">
        <v>57027</v>
      </c>
      <c r="B46385" t="s">
        <v>61374</v>
      </c>
      <c r="C46385" t="s">
        <v>61375</v>
      </c>
      <c r="D46385" t="s">
        <v>61588</v>
      </c>
      <c r="E46385" t="s">
        <v>61589</v>
      </c>
      <c r="F46385" t="s">
        <v>61590</v>
      </c>
    </row>
    <row r="46386" spans="1:6" x14ac:dyDescent="0.2">
      <c r="A46386" t="s">
        <v>57027</v>
      </c>
      <c r="B46386" t="s">
        <v>61374</v>
      </c>
      <c r="C46386" t="s">
        <v>61375</v>
      </c>
      <c r="D46386" t="s">
        <v>7541</v>
      </c>
      <c r="E46386" t="s">
        <v>7542</v>
      </c>
      <c r="F46386" t="s">
        <v>7543</v>
      </c>
    </row>
    <row r="46387" spans="1:6" x14ac:dyDescent="0.2">
      <c r="A46387" t="s">
        <v>57027</v>
      </c>
      <c r="B46387" t="s">
        <v>61374</v>
      </c>
      <c r="C46387" t="s">
        <v>61375</v>
      </c>
      <c r="D46387" t="s">
        <v>61591</v>
      </c>
      <c r="E46387" t="s">
        <v>61592</v>
      </c>
      <c r="F46387" t="s">
        <v>61593</v>
      </c>
    </row>
    <row r="46388" spans="1:6" x14ac:dyDescent="0.2">
      <c r="A46388" t="s">
        <v>57027</v>
      </c>
      <c r="B46388" t="s">
        <v>61374</v>
      </c>
      <c r="C46388" t="s">
        <v>61375</v>
      </c>
      <c r="D46388" t="s">
        <v>7547</v>
      </c>
      <c r="E46388" t="s">
        <v>7548</v>
      </c>
      <c r="F46388" t="s">
        <v>61594</v>
      </c>
    </row>
    <row r="46389" spans="1:6" x14ac:dyDescent="0.2">
      <c r="A46389" t="s">
        <v>57027</v>
      </c>
      <c r="B46389" t="s">
        <v>61374</v>
      </c>
      <c r="C46389" t="s">
        <v>61375</v>
      </c>
      <c r="D46389" t="s">
        <v>61595</v>
      </c>
      <c r="E46389" t="s">
        <v>61596</v>
      </c>
      <c r="F46389" t="s">
        <v>61597</v>
      </c>
    </row>
    <row r="46390" spans="1:6" x14ac:dyDescent="0.2">
      <c r="A46390" t="s">
        <v>57027</v>
      </c>
      <c r="B46390" t="s">
        <v>61374</v>
      </c>
      <c r="C46390" t="s">
        <v>61375</v>
      </c>
      <c r="D46390" t="s">
        <v>61598</v>
      </c>
      <c r="E46390" t="s">
        <v>61599</v>
      </c>
      <c r="F46390" t="s">
        <v>61600</v>
      </c>
    </row>
    <row r="46391" spans="1:6" x14ac:dyDescent="0.2">
      <c r="A46391" t="s">
        <v>57027</v>
      </c>
      <c r="B46391" t="s">
        <v>61374</v>
      </c>
      <c r="C46391" t="s">
        <v>61375</v>
      </c>
      <c r="D46391" t="s">
        <v>38994</v>
      </c>
      <c r="E46391" t="s">
        <v>38995</v>
      </c>
      <c r="F46391" t="s">
        <v>38996</v>
      </c>
    </row>
    <row r="46392" spans="1:6" x14ac:dyDescent="0.2">
      <c r="A46392" t="s">
        <v>57027</v>
      </c>
      <c r="B46392" t="s">
        <v>61374</v>
      </c>
      <c r="C46392" t="s">
        <v>61375</v>
      </c>
      <c r="D46392" t="s">
        <v>61601</v>
      </c>
      <c r="E46392" t="s">
        <v>61602</v>
      </c>
      <c r="F46392" t="s">
        <v>61603</v>
      </c>
    </row>
    <row r="46393" spans="1:6" x14ac:dyDescent="0.2">
      <c r="A46393" t="s">
        <v>57027</v>
      </c>
      <c r="B46393" t="s">
        <v>61374</v>
      </c>
      <c r="C46393" t="s">
        <v>61375</v>
      </c>
      <c r="D46393" t="s">
        <v>61604</v>
      </c>
      <c r="E46393" t="s">
        <v>61605</v>
      </c>
      <c r="F46393" t="s">
        <v>61606</v>
      </c>
    </row>
    <row r="46394" spans="1:6" x14ac:dyDescent="0.2">
      <c r="A46394" t="s">
        <v>57027</v>
      </c>
      <c r="B46394" t="s">
        <v>61374</v>
      </c>
      <c r="C46394" t="s">
        <v>61375</v>
      </c>
      <c r="D46394" t="s">
        <v>7550</v>
      </c>
      <c r="E46394" t="s">
        <v>7551</v>
      </c>
      <c r="F46394" t="s">
        <v>7552</v>
      </c>
    </row>
    <row r="46395" spans="1:6" x14ac:dyDescent="0.2">
      <c r="A46395" t="s">
        <v>57027</v>
      </c>
      <c r="B46395" t="s">
        <v>61374</v>
      </c>
      <c r="C46395" t="s">
        <v>61375</v>
      </c>
      <c r="D46395" t="s">
        <v>7553</v>
      </c>
      <c r="E46395" t="s">
        <v>7554</v>
      </c>
      <c r="F46395" t="s">
        <v>61607</v>
      </c>
    </row>
    <row r="46396" spans="1:6" x14ac:dyDescent="0.2">
      <c r="A46396" t="s">
        <v>57027</v>
      </c>
      <c r="B46396" t="s">
        <v>61374</v>
      </c>
      <c r="C46396" t="s">
        <v>61375</v>
      </c>
      <c r="D46396" t="s">
        <v>7556</v>
      </c>
      <c r="E46396" t="s">
        <v>7557</v>
      </c>
      <c r="F46396" t="s">
        <v>7558</v>
      </c>
    </row>
    <row r="46397" spans="1:6" x14ac:dyDescent="0.2">
      <c r="A46397" t="s">
        <v>57027</v>
      </c>
      <c r="B46397" t="s">
        <v>61374</v>
      </c>
      <c r="C46397" t="s">
        <v>61375</v>
      </c>
      <c r="D46397" t="s">
        <v>57193</v>
      </c>
      <c r="E46397" t="s">
        <v>57194</v>
      </c>
      <c r="F46397" t="s">
        <v>57195</v>
      </c>
    </row>
    <row r="46398" spans="1:6" x14ac:dyDescent="0.2">
      <c r="A46398" t="s">
        <v>57027</v>
      </c>
      <c r="B46398" t="s">
        <v>61374</v>
      </c>
      <c r="C46398" t="s">
        <v>61375</v>
      </c>
      <c r="D46398" t="s">
        <v>61608</v>
      </c>
      <c r="E46398" t="s">
        <v>61609</v>
      </c>
      <c r="F46398" t="s">
        <v>61610</v>
      </c>
    </row>
    <row r="46399" spans="1:6" x14ac:dyDescent="0.2">
      <c r="A46399" t="s">
        <v>57027</v>
      </c>
      <c r="B46399" t="s">
        <v>61374</v>
      </c>
      <c r="C46399" t="s">
        <v>61375</v>
      </c>
      <c r="D46399" t="s">
        <v>7562</v>
      </c>
      <c r="E46399" t="s">
        <v>7563</v>
      </c>
      <c r="F46399" t="s">
        <v>61611</v>
      </c>
    </row>
    <row r="46400" spans="1:6" x14ac:dyDescent="0.2">
      <c r="A46400" t="s">
        <v>57027</v>
      </c>
      <c r="B46400" t="s">
        <v>61374</v>
      </c>
      <c r="C46400" t="s">
        <v>61375</v>
      </c>
      <c r="D46400" t="s">
        <v>61612</v>
      </c>
      <c r="E46400" t="s">
        <v>61613</v>
      </c>
      <c r="F46400" t="s">
        <v>61614</v>
      </c>
    </row>
    <row r="46401" spans="1:6" x14ac:dyDescent="0.2">
      <c r="A46401" t="s">
        <v>57027</v>
      </c>
      <c r="B46401" t="s">
        <v>61374</v>
      </c>
      <c r="C46401" t="s">
        <v>61375</v>
      </c>
      <c r="D46401" t="s">
        <v>61615</v>
      </c>
      <c r="E46401" t="s">
        <v>61616</v>
      </c>
      <c r="F46401" t="s">
        <v>61617</v>
      </c>
    </row>
    <row r="46402" spans="1:6" x14ac:dyDescent="0.2">
      <c r="A46402" t="s">
        <v>57027</v>
      </c>
      <c r="B46402" t="s">
        <v>61374</v>
      </c>
      <c r="C46402" t="s">
        <v>61375</v>
      </c>
      <c r="D46402" t="s">
        <v>61618</v>
      </c>
      <c r="E46402" t="s">
        <v>61619</v>
      </c>
      <c r="F46402" t="s">
        <v>61620</v>
      </c>
    </row>
    <row r="46403" spans="1:6" x14ac:dyDescent="0.2">
      <c r="A46403" t="s">
        <v>57027</v>
      </c>
      <c r="B46403" t="s">
        <v>61374</v>
      </c>
      <c r="C46403" t="s">
        <v>61375</v>
      </c>
      <c r="D46403" t="s">
        <v>61621</v>
      </c>
      <c r="E46403" t="s">
        <v>61622</v>
      </c>
      <c r="F46403" t="s">
        <v>61623</v>
      </c>
    </row>
    <row r="46404" spans="1:6" x14ac:dyDescent="0.2">
      <c r="A46404" t="s">
        <v>57027</v>
      </c>
      <c r="B46404" t="s">
        <v>61374</v>
      </c>
      <c r="C46404" t="s">
        <v>61375</v>
      </c>
      <c r="D46404" t="s">
        <v>61624</v>
      </c>
      <c r="E46404" t="s">
        <v>61625</v>
      </c>
      <c r="F46404" t="s">
        <v>61626</v>
      </c>
    </row>
    <row r="46405" spans="1:6" x14ac:dyDescent="0.2">
      <c r="A46405" t="s">
        <v>57027</v>
      </c>
      <c r="B46405" t="s">
        <v>61374</v>
      </c>
      <c r="C46405" t="s">
        <v>61375</v>
      </c>
      <c r="D46405" t="s">
        <v>7568</v>
      </c>
      <c r="E46405" t="s">
        <v>7569</v>
      </c>
      <c r="F46405" t="s">
        <v>7570</v>
      </c>
    </row>
    <row r="46406" spans="1:6" x14ac:dyDescent="0.2">
      <c r="A46406" t="s">
        <v>57027</v>
      </c>
      <c r="B46406" t="s">
        <v>61374</v>
      </c>
      <c r="C46406" t="s">
        <v>61375</v>
      </c>
      <c r="D46406" t="s">
        <v>7571</v>
      </c>
      <c r="E46406" t="s">
        <v>7572</v>
      </c>
      <c r="F46406" t="s">
        <v>7573</v>
      </c>
    </row>
    <row r="46407" spans="1:6" x14ac:dyDescent="0.2">
      <c r="A46407" t="s">
        <v>57027</v>
      </c>
      <c r="B46407" t="s">
        <v>61374</v>
      </c>
      <c r="C46407" t="s">
        <v>61375</v>
      </c>
      <c r="D46407" t="s">
        <v>61627</v>
      </c>
      <c r="E46407" t="s">
        <v>61628</v>
      </c>
      <c r="F46407" t="s">
        <v>61629</v>
      </c>
    </row>
    <row r="46408" spans="1:6" x14ac:dyDescent="0.2">
      <c r="A46408" t="s">
        <v>57027</v>
      </c>
      <c r="B46408" t="s">
        <v>61374</v>
      </c>
      <c r="C46408" t="s">
        <v>61375</v>
      </c>
      <c r="D46408" t="s">
        <v>7574</v>
      </c>
      <c r="E46408" t="s">
        <v>7575</v>
      </c>
      <c r="F46408" t="s">
        <v>7576</v>
      </c>
    </row>
    <row r="46409" spans="1:6" x14ac:dyDescent="0.2">
      <c r="A46409" t="s">
        <v>57027</v>
      </c>
      <c r="B46409" t="s">
        <v>61374</v>
      </c>
      <c r="C46409" t="s">
        <v>61375</v>
      </c>
      <c r="D46409" t="s">
        <v>61630</v>
      </c>
      <c r="E46409" t="s">
        <v>61631</v>
      </c>
      <c r="F46409" t="s">
        <v>61632</v>
      </c>
    </row>
    <row r="46410" spans="1:6" x14ac:dyDescent="0.2">
      <c r="A46410" t="s">
        <v>57027</v>
      </c>
      <c r="B46410" t="s">
        <v>61374</v>
      </c>
      <c r="C46410" t="s">
        <v>61375</v>
      </c>
      <c r="D46410" t="s">
        <v>61633</v>
      </c>
      <c r="E46410" t="s">
        <v>61634</v>
      </c>
      <c r="F46410" t="s">
        <v>61635</v>
      </c>
    </row>
    <row r="46411" spans="1:6" x14ac:dyDescent="0.2">
      <c r="A46411" t="s">
        <v>57027</v>
      </c>
      <c r="B46411" t="s">
        <v>61374</v>
      </c>
      <c r="C46411" t="s">
        <v>61375</v>
      </c>
      <c r="D46411" t="s">
        <v>61636</v>
      </c>
      <c r="E46411" t="s">
        <v>61637</v>
      </c>
      <c r="F46411" t="s">
        <v>61638</v>
      </c>
    </row>
    <row r="46412" spans="1:6" x14ac:dyDescent="0.2">
      <c r="A46412" t="s">
        <v>57027</v>
      </c>
      <c r="B46412" t="s">
        <v>61374</v>
      </c>
      <c r="C46412" t="s">
        <v>61375</v>
      </c>
      <c r="D46412" t="s">
        <v>7583</v>
      </c>
      <c r="E46412" t="s">
        <v>7584</v>
      </c>
      <c r="F46412" t="s">
        <v>7585</v>
      </c>
    </row>
    <row r="46413" spans="1:6" x14ac:dyDescent="0.2">
      <c r="A46413" t="s">
        <v>57027</v>
      </c>
      <c r="B46413" t="s">
        <v>61374</v>
      </c>
      <c r="C46413" t="s">
        <v>61375</v>
      </c>
      <c r="D46413" t="s">
        <v>61639</v>
      </c>
      <c r="E46413" t="s">
        <v>61640</v>
      </c>
      <c r="F46413" t="s">
        <v>61641</v>
      </c>
    </row>
    <row r="46414" spans="1:6" x14ac:dyDescent="0.2">
      <c r="A46414" t="s">
        <v>57027</v>
      </c>
      <c r="B46414" t="s">
        <v>61374</v>
      </c>
      <c r="C46414" t="s">
        <v>61375</v>
      </c>
      <c r="D46414" t="s">
        <v>48569</v>
      </c>
      <c r="E46414" t="s">
        <v>48570</v>
      </c>
      <c r="F46414" t="s">
        <v>48571</v>
      </c>
    </row>
    <row r="46415" spans="1:6" x14ac:dyDescent="0.2">
      <c r="A46415" t="s">
        <v>57027</v>
      </c>
      <c r="B46415" t="s">
        <v>61374</v>
      </c>
      <c r="C46415" t="s">
        <v>61375</v>
      </c>
      <c r="D46415" t="s">
        <v>61642</v>
      </c>
      <c r="E46415" t="s">
        <v>61643</v>
      </c>
      <c r="F46415" t="s">
        <v>61644</v>
      </c>
    </row>
    <row r="46416" spans="1:6" x14ac:dyDescent="0.2">
      <c r="A46416" t="s">
        <v>57027</v>
      </c>
      <c r="B46416" t="s">
        <v>61374</v>
      </c>
      <c r="C46416" t="s">
        <v>61375</v>
      </c>
      <c r="D46416" t="s">
        <v>57583</v>
      </c>
      <c r="E46416" t="s">
        <v>57584</v>
      </c>
      <c r="F46416" t="s">
        <v>57585</v>
      </c>
    </row>
    <row r="46417" spans="1:6" x14ac:dyDescent="0.2">
      <c r="A46417" t="s">
        <v>57027</v>
      </c>
      <c r="B46417" t="s">
        <v>61374</v>
      </c>
      <c r="C46417" t="s">
        <v>61375</v>
      </c>
      <c r="D46417" t="s">
        <v>61645</v>
      </c>
      <c r="E46417" t="s">
        <v>61646</v>
      </c>
      <c r="F46417" t="s">
        <v>61647</v>
      </c>
    </row>
    <row r="46418" spans="1:6" x14ac:dyDescent="0.2">
      <c r="A46418" t="s">
        <v>57027</v>
      </c>
      <c r="B46418" t="s">
        <v>61374</v>
      </c>
      <c r="C46418" t="s">
        <v>61375</v>
      </c>
      <c r="D46418" t="s">
        <v>30928</v>
      </c>
      <c r="E46418" t="s">
        <v>30929</v>
      </c>
      <c r="F46418" t="s">
        <v>61648</v>
      </c>
    </row>
    <row r="46419" spans="1:6" x14ac:dyDescent="0.2">
      <c r="A46419" t="s">
        <v>57027</v>
      </c>
      <c r="B46419" t="s">
        <v>61374</v>
      </c>
      <c r="C46419" t="s">
        <v>61375</v>
      </c>
      <c r="D46419" t="s">
        <v>7586</v>
      </c>
      <c r="E46419" t="s">
        <v>7587</v>
      </c>
      <c r="F46419" t="s">
        <v>7588</v>
      </c>
    </row>
    <row r="46420" spans="1:6" x14ac:dyDescent="0.2">
      <c r="A46420" t="s">
        <v>57027</v>
      </c>
      <c r="B46420" t="s">
        <v>61374</v>
      </c>
      <c r="C46420" t="s">
        <v>61375</v>
      </c>
      <c r="D46420" t="s">
        <v>7589</v>
      </c>
      <c r="E46420" t="s">
        <v>7590</v>
      </c>
      <c r="F46420" t="s">
        <v>7591</v>
      </c>
    </row>
    <row r="46421" spans="1:6" x14ac:dyDescent="0.2">
      <c r="A46421" t="s">
        <v>57027</v>
      </c>
      <c r="B46421" t="s">
        <v>61374</v>
      </c>
      <c r="C46421" t="s">
        <v>61375</v>
      </c>
      <c r="D46421" t="s">
        <v>61649</v>
      </c>
      <c r="E46421" t="s">
        <v>61650</v>
      </c>
      <c r="F46421" t="s">
        <v>61651</v>
      </c>
    </row>
    <row r="46422" spans="1:6" x14ac:dyDescent="0.2">
      <c r="A46422" t="s">
        <v>57027</v>
      </c>
      <c r="B46422" t="s">
        <v>61374</v>
      </c>
      <c r="C46422" t="s">
        <v>61375</v>
      </c>
      <c r="D46422" t="s">
        <v>61652</v>
      </c>
      <c r="E46422" t="s">
        <v>61653</v>
      </c>
      <c r="F46422" t="s">
        <v>61654</v>
      </c>
    </row>
    <row r="46423" spans="1:6" x14ac:dyDescent="0.2">
      <c r="A46423" t="s">
        <v>57027</v>
      </c>
      <c r="B46423" t="s">
        <v>61374</v>
      </c>
      <c r="C46423" t="s">
        <v>61375</v>
      </c>
      <c r="D46423" t="s">
        <v>61655</v>
      </c>
      <c r="E46423" t="s">
        <v>61656</v>
      </c>
      <c r="F46423" t="s">
        <v>61657</v>
      </c>
    </row>
    <row r="46424" spans="1:6" x14ac:dyDescent="0.2">
      <c r="A46424" t="s">
        <v>57027</v>
      </c>
      <c r="B46424" t="s">
        <v>61374</v>
      </c>
      <c r="C46424" t="s">
        <v>61375</v>
      </c>
      <c r="D46424" t="s">
        <v>61658</v>
      </c>
      <c r="E46424" t="s">
        <v>61659</v>
      </c>
      <c r="F46424" t="s">
        <v>61660</v>
      </c>
    </row>
    <row r="46425" spans="1:6" x14ac:dyDescent="0.2">
      <c r="A46425" t="s">
        <v>57027</v>
      </c>
      <c r="B46425" t="s">
        <v>61374</v>
      </c>
      <c r="C46425" t="s">
        <v>61375</v>
      </c>
      <c r="D46425" t="s">
        <v>7598</v>
      </c>
      <c r="E46425" t="s">
        <v>7599</v>
      </c>
      <c r="F46425" t="s">
        <v>7600</v>
      </c>
    </row>
    <row r="46426" spans="1:6" x14ac:dyDescent="0.2">
      <c r="A46426" t="s">
        <v>57027</v>
      </c>
      <c r="B46426" t="s">
        <v>61374</v>
      </c>
      <c r="C46426" t="s">
        <v>61375</v>
      </c>
      <c r="D46426" t="s">
        <v>30948</v>
      </c>
      <c r="E46426" t="s">
        <v>30949</v>
      </c>
      <c r="F46426" t="s">
        <v>30950</v>
      </c>
    </row>
    <row r="46427" spans="1:6" x14ac:dyDescent="0.2">
      <c r="A46427" t="s">
        <v>57027</v>
      </c>
      <c r="B46427" t="s">
        <v>61374</v>
      </c>
      <c r="C46427" t="s">
        <v>61375</v>
      </c>
      <c r="D46427" t="s">
        <v>7601</v>
      </c>
      <c r="E46427" t="s">
        <v>7602</v>
      </c>
      <c r="F46427" t="s">
        <v>7603</v>
      </c>
    </row>
    <row r="46428" spans="1:6" x14ac:dyDescent="0.2">
      <c r="A46428" t="s">
        <v>57027</v>
      </c>
      <c r="B46428" t="s">
        <v>61374</v>
      </c>
      <c r="C46428" t="s">
        <v>61375</v>
      </c>
      <c r="D46428" t="s">
        <v>32569</v>
      </c>
      <c r="E46428" t="s">
        <v>32570</v>
      </c>
      <c r="F46428" t="s">
        <v>32571</v>
      </c>
    </row>
    <row r="46429" spans="1:6" x14ac:dyDescent="0.2">
      <c r="A46429" t="s">
        <v>57027</v>
      </c>
      <c r="B46429" t="s">
        <v>61374</v>
      </c>
      <c r="C46429" t="s">
        <v>61375</v>
      </c>
      <c r="D46429" t="s">
        <v>48364</v>
      </c>
      <c r="E46429" t="s">
        <v>48365</v>
      </c>
      <c r="F46429" t="s">
        <v>48366</v>
      </c>
    </row>
    <row r="46430" spans="1:6" x14ac:dyDescent="0.2">
      <c r="A46430" t="s">
        <v>57027</v>
      </c>
      <c r="B46430" t="s">
        <v>61374</v>
      </c>
      <c r="C46430" t="s">
        <v>61375</v>
      </c>
      <c r="D46430" t="s">
        <v>61661</v>
      </c>
      <c r="E46430" t="s">
        <v>61662</v>
      </c>
      <c r="F46430" t="s">
        <v>61663</v>
      </c>
    </row>
    <row r="46431" spans="1:6" x14ac:dyDescent="0.2">
      <c r="A46431" t="s">
        <v>57027</v>
      </c>
      <c r="B46431" t="s">
        <v>61374</v>
      </c>
      <c r="C46431" t="s">
        <v>61375</v>
      </c>
      <c r="D46431" t="s">
        <v>7604</v>
      </c>
      <c r="E46431" t="s">
        <v>7605</v>
      </c>
      <c r="F46431" t="s">
        <v>7606</v>
      </c>
    </row>
    <row r="46432" spans="1:6" x14ac:dyDescent="0.2">
      <c r="A46432" t="s">
        <v>57027</v>
      </c>
      <c r="B46432" t="s">
        <v>61374</v>
      </c>
      <c r="C46432" t="s">
        <v>61375</v>
      </c>
      <c r="D46432" t="s">
        <v>61664</v>
      </c>
      <c r="E46432" t="s">
        <v>61665</v>
      </c>
      <c r="F46432" t="s">
        <v>61666</v>
      </c>
    </row>
    <row r="46433" spans="1:6" x14ac:dyDescent="0.2">
      <c r="A46433" t="s">
        <v>57027</v>
      </c>
      <c r="B46433" t="s">
        <v>61374</v>
      </c>
      <c r="C46433" t="s">
        <v>61375</v>
      </c>
      <c r="D46433" t="s">
        <v>7607</v>
      </c>
      <c r="E46433" t="s">
        <v>7608</v>
      </c>
      <c r="F46433" t="s">
        <v>7609</v>
      </c>
    </row>
    <row r="46434" spans="1:6" x14ac:dyDescent="0.2">
      <c r="A46434" t="s">
        <v>57027</v>
      </c>
      <c r="B46434" t="s">
        <v>61374</v>
      </c>
      <c r="C46434" t="s">
        <v>61375</v>
      </c>
      <c r="D46434" t="s">
        <v>7610</v>
      </c>
      <c r="E46434" t="s">
        <v>7611</v>
      </c>
      <c r="F46434" t="s">
        <v>7612</v>
      </c>
    </row>
    <row r="46435" spans="1:6" x14ac:dyDescent="0.2">
      <c r="A46435" t="s">
        <v>57027</v>
      </c>
      <c r="B46435" t="s">
        <v>61374</v>
      </c>
      <c r="C46435" t="s">
        <v>61375</v>
      </c>
      <c r="D46435" t="s">
        <v>61667</v>
      </c>
      <c r="E46435" t="s">
        <v>61668</v>
      </c>
      <c r="F46435" t="s">
        <v>61669</v>
      </c>
    </row>
    <row r="46436" spans="1:6" x14ac:dyDescent="0.2">
      <c r="A46436" t="s">
        <v>57027</v>
      </c>
      <c r="B46436" t="s">
        <v>61374</v>
      </c>
      <c r="C46436" t="s">
        <v>61375</v>
      </c>
      <c r="D46436" t="s">
        <v>50240</v>
      </c>
      <c r="E46436" t="s">
        <v>50241</v>
      </c>
      <c r="F46436" t="s">
        <v>50242</v>
      </c>
    </row>
    <row r="46437" spans="1:6" x14ac:dyDescent="0.2">
      <c r="A46437" t="s">
        <v>57027</v>
      </c>
      <c r="B46437" t="s">
        <v>61374</v>
      </c>
      <c r="C46437" t="s">
        <v>61375</v>
      </c>
      <c r="D46437" t="s">
        <v>7613</v>
      </c>
      <c r="E46437" t="s">
        <v>7614</v>
      </c>
      <c r="F46437" t="s">
        <v>7615</v>
      </c>
    </row>
    <row r="46438" spans="1:6" x14ac:dyDescent="0.2">
      <c r="A46438" t="s">
        <v>57027</v>
      </c>
      <c r="B46438" t="s">
        <v>61374</v>
      </c>
      <c r="C46438" t="s">
        <v>61375</v>
      </c>
      <c r="D46438" t="s">
        <v>14452</v>
      </c>
      <c r="E46438" t="s">
        <v>14453</v>
      </c>
      <c r="F46438" t="s">
        <v>14454</v>
      </c>
    </row>
    <row r="46439" spans="1:6" x14ac:dyDescent="0.2">
      <c r="A46439" t="s">
        <v>57027</v>
      </c>
      <c r="B46439" t="s">
        <v>61374</v>
      </c>
      <c r="C46439" t="s">
        <v>61375</v>
      </c>
      <c r="D46439" t="s">
        <v>7616</v>
      </c>
      <c r="E46439" t="s">
        <v>7617</v>
      </c>
      <c r="F46439" t="s">
        <v>61670</v>
      </c>
    </row>
    <row r="46440" spans="1:6" x14ac:dyDescent="0.2">
      <c r="A46440" t="s">
        <v>57027</v>
      </c>
      <c r="B46440" t="s">
        <v>61374</v>
      </c>
      <c r="C46440" t="s">
        <v>61375</v>
      </c>
      <c r="D46440" t="s">
        <v>61671</v>
      </c>
      <c r="E46440" t="s">
        <v>61672</v>
      </c>
      <c r="F46440" t="s">
        <v>61673</v>
      </c>
    </row>
    <row r="46441" spans="1:6" x14ac:dyDescent="0.2">
      <c r="A46441" t="s">
        <v>57027</v>
      </c>
      <c r="B46441" t="s">
        <v>61374</v>
      </c>
      <c r="C46441" t="s">
        <v>61375</v>
      </c>
      <c r="D46441" t="s">
        <v>7619</v>
      </c>
      <c r="E46441" t="s">
        <v>7620</v>
      </c>
      <c r="F46441" t="s">
        <v>7621</v>
      </c>
    </row>
    <row r="46442" spans="1:6" x14ac:dyDescent="0.2">
      <c r="A46442" t="s">
        <v>57027</v>
      </c>
      <c r="B46442" t="s">
        <v>61374</v>
      </c>
      <c r="C46442" t="s">
        <v>61375</v>
      </c>
      <c r="D46442" t="s">
        <v>7622</v>
      </c>
      <c r="E46442" t="s">
        <v>7623</v>
      </c>
      <c r="F46442" t="s">
        <v>7624</v>
      </c>
    </row>
    <row r="46443" spans="1:6" x14ac:dyDescent="0.2">
      <c r="A46443" t="s">
        <v>57027</v>
      </c>
      <c r="B46443" t="s">
        <v>61374</v>
      </c>
      <c r="C46443" t="s">
        <v>61375</v>
      </c>
      <c r="D46443" t="s">
        <v>15467</v>
      </c>
      <c r="E46443" t="s">
        <v>15468</v>
      </c>
      <c r="F46443" t="s">
        <v>15469</v>
      </c>
    </row>
    <row r="46444" spans="1:6" x14ac:dyDescent="0.2">
      <c r="A46444" t="s">
        <v>57027</v>
      </c>
      <c r="B46444" t="s">
        <v>61374</v>
      </c>
      <c r="C46444" t="s">
        <v>61375</v>
      </c>
      <c r="D46444" t="s">
        <v>7625</v>
      </c>
      <c r="E46444" t="s">
        <v>7626</v>
      </c>
      <c r="F46444" t="s">
        <v>7627</v>
      </c>
    </row>
    <row r="46445" spans="1:6" x14ac:dyDescent="0.2">
      <c r="A46445" t="s">
        <v>57027</v>
      </c>
      <c r="B46445" t="s">
        <v>61374</v>
      </c>
      <c r="C46445" t="s">
        <v>61375</v>
      </c>
      <c r="D46445" t="s">
        <v>60971</v>
      </c>
      <c r="E46445" t="s">
        <v>60972</v>
      </c>
      <c r="F46445" t="s">
        <v>60973</v>
      </c>
    </row>
    <row r="46446" spans="1:6" x14ac:dyDescent="0.2">
      <c r="A46446" t="s">
        <v>57027</v>
      </c>
      <c r="B46446" t="s">
        <v>61374</v>
      </c>
      <c r="C46446" t="s">
        <v>61375</v>
      </c>
      <c r="D46446" t="s">
        <v>61674</v>
      </c>
      <c r="E46446" t="s">
        <v>61675</v>
      </c>
      <c r="F46446" t="s">
        <v>61676</v>
      </c>
    </row>
    <row r="46447" spans="1:6" x14ac:dyDescent="0.2">
      <c r="A46447" t="s">
        <v>57027</v>
      </c>
      <c r="B46447" t="s">
        <v>61374</v>
      </c>
      <c r="C46447" t="s">
        <v>61375</v>
      </c>
      <c r="D46447" t="s">
        <v>61677</v>
      </c>
      <c r="E46447" t="s">
        <v>61678</v>
      </c>
      <c r="F46447" t="s">
        <v>61679</v>
      </c>
    </row>
    <row r="46448" spans="1:6" x14ac:dyDescent="0.2">
      <c r="A46448" t="s">
        <v>57027</v>
      </c>
      <c r="B46448" t="s">
        <v>61374</v>
      </c>
      <c r="C46448" t="s">
        <v>61375</v>
      </c>
      <c r="D46448" t="s">
        <v>61680</v>
      </c>
      <c r="E46448" t="s">
        <v>61681</v>
      </c>
      <c r="F46448" t="s">
        <v>61682</v>
      </c>
    </row>
    <row r="46449" spans="1:6" x14ac:dyDescent="0.2">
      <c r="A46449" t="s">
        <v>57027</v>
      </c>
      <c r="B46449" t="s">
        <v>61374</v>
      </c>
      <c r="C46449" t="s">
        <v>61375</v>
      </c>
      <c r="D46449" t="s">
        <v>61683</v>
      </c>
      <c r="E46449" t="s">
        <v>61684</v>
      </c>
      <c r="F46449" t="s">
        <v>61685</v>
      </c>
    </row>
    <row r="46450" spans="1:6" x14ac:dyDescent="0.2">
      <c r="A46450" t="s">
        <v>57027</v>
      </c>
      <c r="B46450" t="s">
        <v>61374</v>
      </c>
      <c r="C46450" t="s">
        <v>61375</v>
      </c>
      <c r="D46450" t="s">
        <v>7628</v>
      </c>
      <c r="E46450" t="s">
        <v>7629</v>
      </c>
      <c r="F46450" t="s">
        <v>61686</v>
      </c>
    </row>
    <row r="46451" spans="1:6" x14ac:dyDescent="0.2">
      <c r="A46451" t="s">
        <v>57027</v>
      </c>
      <c r="B46451" t="s">
        <v>61374</v>
      </c>
      <c r="C46451" t="s">
        <v>61375</v>
      </c>
      <c r="D46451" t="s">
        <v>7631</v>
      </c>
      <c r="E46451" t="s">
        <v>7632</v>
      </c>
      <c r="F46451" t="s">
        <v>7633</v>
      </c>
    </row>
    <row r="46452" spans="1:6" x14ac:dyDescent="0.2">
      <c r="A46452" t="s">
        <v>57027</v>
      </c>
      <c r="B46452" t="s">
        <v>61374</v>
      </c>
      <c r="C46452" t="s">
        <v>61375</v>
      </c>
      <c r="D46452" t="s">
        <v>23743</v>
      </c>
      <c r="E46452" t="s">
        <v>23744</v>
      </c>
      <c r="F46452" t="s">
        <v>23745</v>
      </c>
    </row>
    <row r="46453" spans="1:6" x14ac:dyDescent="0.2">
      <c r="A46453" t="s">
        <v>57027</v>
      </c>
      <c r="B46453" t="s">
        <v>61374</v>
      </c>
      <c r="C46453" t="s">
        <v>61375</v>
      </c>
      <c r="D46453" t="s">
        <v>61687</v>
      </c>
      <c r="E46453" t="s">
        <v>61688</v>
      </c>
      <c r="F46453" t="s">
        <v>61689</v>
      </c>
    </row>
    <row r="46454" spans="1:6" x14ac:dyDescent="0.2">
      <c r="A46454" t="s">
        <v>57027</v>
      </c>
      <c r="B46454" t="s">
        <v>61374</v>
      </c>
      <c r="C46454" t="s">
        <v>61375</v>
      </c>
      <c r="D46454" t="s">
        <v>7634</v>
      </c>
      <c r="E46454" t="s">
        <v>7635</v>
      </c>
      <c r="F46454" t="s">
        <v>7636</v>
      </c>
    </row>
    <row r="46455" spans="1:6" x14ac:dyDescent="0.2">
      <c r="A46455" t="s">
        <v>57027</v>
      </c>
      <c r="B46455" t="s">
        <v>61374</v>
      </c>
      <c r="C46455" t="s">
        <v>61375</v>
      </c>
      <c r="D46455" t="s">
        <v>60986</v>
      </c>
      <c r="E46455" t="s">
        <v>60987</v>
      </c>
      <c r="F46455" t="s">
        <v>60988</v>
      </c>
    </row>
    <row r="46456" spans="1:6" x14ac:dyDescent="0.2">
      <c r="A46456" t="s">
        <v>57027</v>
      </c>
      <c r="B46456" t="s">
        <v>61374</v>
      </c>
      <c r="C46456" t="s">
        <v>61375</v>
      </c>
      <c r="D46456" t="s">
        <v>61690</v>
      </c>
      <c r="E46456" t="s">
        <v>61691</v>
      </c>
      <c r="F46456" t="s">
        <v>61692</v>
      </c>
    </row>
    <row r="46457" spans="1:6" x14ac:dyDescent="0.2">
      <c r="A46457" t="s">
        <v>57027</v>
      </c>
      <c r="B46457" t="s">
        <v>61374</v>
      </c>
      <c r="C46457" t="s">
        <v>61375</v>
      </c>
      <c r="D46457" t="s">
        <v>61693</v>
      </c>
      <c r="E46457" t="s">
        <v>61694</v>
      </c>
      <c r="F46457" t="s">
        <v>61695</v>
      </c>
    </row>
    <row r="46458" spans="1:6" x14ac:dyDescent="0.2">
      <c r="A46458" t="s">
        <v>57027</v>
      </c>
      <c r="B46458" t="s">
        <v>61374</v>
      </c>
      <c r="C46458" t="s">
        <v>61375</v>
      </c>
      <c r="D46458" t="s">
        <v>61696</v>
      </c>
      <c r="E46458" t="s">
        <v>61697</v>
      </c>
      <c r="F46458" t="s">
        <v>61698</v>
      </c>
    </row>
    <row r="46459" spans="1:6" x14ac:dyDescent="0.2">
      <c r="A46459" t="s">
        <v>57027</v>
      </c>
      <c r="B46459" t="s">
        <v>61374</v>
      </c>
      <c r="C46459" t="s">
        <v>61375</v>
      </c>
      <c r="D46459" t="s">
        <v>57640</v>
      </c>
      <c r="E46459" t="s">
        <v>57641</v>
      </c>
      <c r="F46459" t="s">
        <v>57642</v>
      </c>
    </row>
    <row r="46460" spans="1:6" x14ac:dyDescent="0.2">
      <c r="A46460" t="s">
        <v>57027</v>
      </c>
      <c r="B46460" t="s">
        <v>61374</v>
      </c>
      <c r="C46460" t="s">
        <v>61375</v>
      </c>
      <c r="D46460" t="s">
        <v>61699</v>
      </c>
      <c r="E46460" t="s">
        <v>61700</v>
      </c>
      <c r="F46460" t="s">
        <v>61701</v>
      </c>
    </row>
    <row r="46461" spans="1:6" x14ac:dyDescent="0.2">
      <c r="A46461" t="s">
        <v>57027</v>
      </c>
      <c r="B46461" t="s">
        <v>61374</v>
      </c>
      <c r="C46461" t="s">
        <v>61375</v>
      </c>
      <c r="D46461" t="s">
        <v>60647</v>
      </c>
      <c r="E46461" t="s">
        <v>60648</v>
      </c>
      <c r="F46461" t="s">
        <v>60649</v>
      </c>
    </row>
    <row r="46462" spans="1:6" x14ac:dyDescent="0.2">
      <c r="A46462" t="s">
        <v>57027</v>
      </c>
      <c r="B46462" t="s">
        <v>61374</v>
      </c>
      <c r="C46462" t="s">
        <v>61375</v>
      </c>
      <c r="D46462" t="s">
        <v>28861</v>
      </c>
      <c r="E46462" t="s">
        <v>28862</v>
      </c>
      <c r="F46462" t="s">
        <v>28863</v>
      </c>
    </row>
    <row r="46463" spans="1:6" x14ac:dyDescent="0.2">
      <c r="A46463" t="s">
        <v>57027</v>
      </c>
      <c r="B46463" t="s">
        <v>61374</v>
      </c>
      <c r="C46463" t="s">
        <v>61375</v>
      </c>
      <c r="D46463" t="s">
        <v>61702</v>
      </c>
      <c r="E46463" t="s">
        <v>61703</v>
      </c>
      <c r="F46463" t="s">
        <v>61704</v>
      </c>
    </row>
    <row r="46464" spans="1:6" x14ac:dyDescent="0.2">
      <c r="A46464" t="s">
        <v>57027</v>
      </c>
      <c r="B46464" t="s">
        <v>61374</v>
      </c>
      <c r="C46464" t="s">
        <v>61375</v>
      </c>
      <c r="D46464" t="s">
        <v>7637</v>
      </c>
      <c r="E46464" t="s">
        <v>7638</v>
      </c>
      <c r="F46464" t="s">
        <v>7639</v>
      </c>
    </row>
    <row r="46465" spans="1:6" x14ac:dyDescent="0.2">
      <c r="A46465" t="s">
        <v>57027</v>
      </c>
      <c r="B46465" t="s">
        <v>61374</v>
      </c>
      <c r="C46465" t="s">
        <v>61375</v>
      </c>
      <c r="D46465" t="s">
        <v>61705</v>
      </c>
      <c r="E46465" t="s">
        <v>61706</v>
      </c>
      <c r="F46465" t="s">
        <v>61707</v>
      </c>
    </row>
    <row r="46466" spans="1:6" x14ac:dyDescent="0.2">
      <c r="A46466" t="s">
        <v>57027</v>
      </c>
      <c r="B46466" t="s">
        <v>61374</v>
      </c>
      <c r="C46466" t="s">
        <v>61375</v>
      </c>
      <c r="D46466" t="s">
        <v>61708</v>
      </c>
      <c r="E46466" t="s">
        <v>61709</v>
      </c>
      <c r="F46466" t="s">
        <v>61710</v>
      </c>
    </row>
    <row r="46467" spans="1:6" x14ac:dyDescent="0.2">
      <c r="A46467" t="s">
        <v>57027</v>
      </c>
      <c r="B46467" t="s">
        <v>61374</v>
      </c>
      <c r="C46467" t="s">
        <v>61375</v>
      </c>
      <c r="D46467" t="s">
        <v>61711</v>
      </c>
      <c r="E46467" t="s">
        <v>61712</v>
      </c>
      <c r="F46467" t="s">
        <v>61713</v>
      </c>
    </row>
    <row r="46468" spans="1:6" x14ac:dyDescent="0.2">
      <c r="A46468" t="s">
        <v>57027</v>
      </c>
      <c r="B46468" t="s">
        <v>61374</v>
      </c>
      <c r="C46468" t="s">
        <v>61375</v>
      </c>
      <c r="D46468" t="s">
        <v>7640</v>
      </c>
      <c r="E46468" t="s">
        <v>7641</v>
      </c>
      <c r="F46468" t="s">
        <v>7642</v>
      </c>
    </row>
    <row r="46469" spans="1:6" x14ac:dyDescent="0.2">
      <c r="A46469" t="s">
        <v>57027</v>
      </c>
      <c r="B46469" t="s">
        <v>61374</v>
      </c>
      <c r="C46469" t="s">
        <v>61375</v>
      </c>
      <c r="D46469" t="s">
        <v>7646</v>
      </c>
      <c r="E46469" t="s">
        <v>7647</v>
      </c>
      <c r="F46469" t="s">
        <v>7648</v>
      </c>
    </row>
    <row r="46470" spans="1:6" x14ac:dyDescent="0.2">
      <c r="A46470" t="s">
        <v>57027</v>
      </c>
      <c r="B46470" t="s">
        <v>61374</v>
      </c>
      <c r="C46470" t="s">
        <v>61375</v>
      </c>
      <c r="D46470" t="s">
        <v>54177</v>
      </c>
      <c r="E46470" t="s">
        <v>54178</v>
      </c>
      <c r="F46470" t="s">
        <v>54179</v>
      </c>
    </row>
    <row r="46471" spans="1:6" x14ac:dyDescent="0.2">
      <c r="A46471" t="s">
        <v>57027</v>
      </c>
      <c r="B46471" t="s">
        <v>61374</v>
      </c>
      <c r="C46471" t="s">
        <v>61375</v>
      </c>
      <c r="D46471" t="s">
        <v>61714</v>
      </c>
      <c r="E46471" t="s">
        <v>61715</v>
      </c>
      <c r="F46471" t="s">
        <v>61716</v>
      </c>
    </row>
    <row r="46472" spans="1:6" x14ac:dyDescent="0.2">
      <c r="A46472" t="s">
        <v>57027</v>
      </c>
      <c r="B46472" t="s">
        <v>61374</v>
      </c>
      <c r="C46472" t="s">
        <v>61375</v>
      </c>
      <c r="D46472" t="s">
        <v>7643</v>
      </c>
      <c r="E46472" t="s">
        <v>7644</v>
      </c>
      <c r="F46472" t="s">
        <v>59625</v>
      </c>
    </row>
    <row r="46473" spans="1:6" x14ac:dyDescent="0.2">
      <c r="A46473" t="s">
        <v>57027</v>
      </c>
      <c r="B46473" t="s">
        <v>61374</v>
      </c>
      <c r="C46473" t="s">
        <v>61375</v>
      </c>
      <c r="D46473" t="s">
        <v>7652</v>
      </c>
      <c r="E46473" t="s">
        <v>7653</v>
      </c>
      <c r="F46473" t="s">
        <v>7654</v>
      </c>
    </row>
    <row r="46474" spans="1:6" x14ac:dyDescent="0.2">
      <c r="A46474" t="s">
        <v>57027</v>
      </c>
      <c r="B46474" t="s">
        <v>61374</v>
      </c>
      <c r="C46474" t="s">
        <v>61375</v>
      </c>
      <c r="D46474" t="s">
        <v>61717</v>
      </c>
      <c r="E46474" t="s">
        <v>61718</v>
      </c>
      <c r="F46474" t="s">
        <v>61719</v>
      </c>
    </row>
    <row r="46475" spans="1:6" x14ac:dyDescent="0.2">
      <c r="A46475" t="s">
        <v>57027</v>
      </c>
      <c r="B46475" t="s">
        <v>61374</v>
      </c>
      <c r="C46475" t="s">
        <v>61375</v>
      </c>
      <c r="D46475" t="s">
        <v>57692</v>
      </c>
      <c r="E46475" t="s">
        <v>57693</v>
      </c>
      <c r="F46475" t="s">
        <v>57694</v>
      </c>
    </row>
    <row r="46476" spans="1:6" x14ac:dyDescent="0.2">
      <c r="A46476" t="s">
        <v>57027</v>
      </c>
      <c r="B46476" t="s">
        <v>61374</v>
      </c>
      <c r="C46476" t="s">
        <v>61375</v>
      </c>
      <c r="D46476" t="s">
        <v>61720</v>
      </c>
      <c r="E46476" t="s">
        <v>61721</v>
      </c>
      <c r="F46476" t="s">
        <v>61722</v>
      </c>
    </row>
    <row r="46477" spans="1:6" x14ac:dyDescent="0.2">
      <c r="A46477" t="s">
        <v>57027</v>
      </c>
      <c r="B46477" t="s">
        <v>61374</v>
      </c>
      <c r="C46477" t="s">
        <v>61375</v>
      </c>
      <c r="D46477" t="s">
        <v>61000</v>
      </c>
      <c r="E46477" t="s">
        <v>61001</v>
      </c>
      <c r="F46477" t="s">
        <v>61723</v>
      </c>
    </row>
    <row r="46478" spans="1:6" x14ac:dyDescent="0.2">
      <c r="A46478" t="s">
        <v>57027</v>
      </c>
      <c r="B46478" t="s">
        <v>61374</v>
      </c>
      <c r="C46478" t="s">
        <v>61375</v>
      </c>
      <c r="D46478" t="s">
        <v>61724</v>
      </c>
      <c r="E46478" t="s">
        <v>61725</v>
      </c>
      <c r="F46478" t="s">
        <v>61726</v>
      </c>
    </row>
    <row r="46479" spans="1:6" x14ac:dyDescent="0.2">
      <c r="A46479" t="s">
        <v>57027</v>
      </c>
      <c r="B46479" t="s">
        <v>61374</v>
      </c>
      <c r="C46479" t="s">
        <v>61375</v>
      </c>
      <c r="D46479" t="s">
        <v>32673</v>
      </c>
      <c r="E46479" t="s">
        <v>32674</v>
      </c>
      <c r="F46479" t="s">
        <v>32675</v>
      </c>
    </row>
    <row r="46480" spans="1:6" x14ac:dyDescent="0.2">
      <c r="A46480" t="s">
        <v>57027</v>
      </c>
      <c r="B46480" t="s">
        <v>61374</v>
      </c>
      <c r="C46480" t="s">
        <v>61375</v>
      </c>
      <c r="D46480" t="s">
        <v>4577</v>
      </c>
      <c r="E46480" t="s">
        <v>7659</v>
      </c>
      <c r="F46480" t="s">
        <v>7660</v>
      </c>
    </row>
    <row r="46481" spans="1:6" x14ac:dyDescent="0.2">
      <c r="A46481" t="s">
        <v>57027</v>
      </c>
      <c r="B46481" t="s">
        <v>61374</v>
      </c>
      <c r="C46481" t="s">
        <v>61375</v>
      </c>
      <c r="D46481" t="s">
        <v>7661</v>
      </c>
      <c r="E46481" t="s">
        <v>7662</v>
      </c>
      <c r="F46481" t="s">
        <v>7663</v>
      </c>
    </row>
    <row r="46482" spans="1:6" x14ac:dyDescent="0.2">
      <c r="A46482" t="s">
        <v>57027</v>
      </c>
      <c r="B46482" t="s">
        <v>61374</v>
      </c>
      <c r="C46482" t="s">
        <v>61375</v>
      </c>
      <c r="D46482" t="s">
        <v>14506</v>
      </c>
      <c r="E46482" t="s">
        <v>14507</v>
      </c>
      <c r="F46482" t="s">
        <v>14508</v>
      </c>
    </row>
    <row r="46483" spans="1:6" x14ac:dyDescent="0.2">
      <c r="A46483" t="s">
        <v>57027</v>
      </c>
      <c r="B46483" t="s">
        <v>61374</v>
      </c>
      <c r="C46483" t="s">
        <v>61375</v>
      </c>
      <c r="D46483" t="s">
        <v>7664</v>
      </c>
      <c r="E46483" t="s">
        <v>7665</v>
      </c>
      <c r="F46483" t="s">
        <v>7666</v>
      </c>
    </row>
    <row r="46484" spans="1:6" x14ac:dyDescent="0.2">
      <c r="A46484" t="s">
        <v>57027</v>
      </c>
      <c r="B46484" t="s">
        <v>61374</v>
      </c>
      <c r="C46484" t="s">
        <v>61375</v>
      </c>
      <c r="D46484" t="s">
        <v>61727</v>
      </c>
      <c r="E46484" t="s">
        <v>61728</v>
      </c>
      <c r="F46484" t="s">
        <v>61729</v>
      </c>
    </row>
    <row r="46485" spans="1:6" x14ac:dyDescent="0.2">
      <c r="A46485" t="s">
        <v>57027</v>
      </c>
      <c r="B46485" t="s">
        <v>61374</v>
      </c>
      <c r="C46485" t="s">
        <v>61375</v>
      </c>
      <c r="D46485" t="s">
        <v>61730</v>
      </c>
      <c r="E46485" t="s">
        <v>61731</v>
      </c>
      <c r="F46485" t="s">
        <v>61732</v>
      </c>
    </row>
    <row r="46486" spans="1:6" x14ac:dyDescent="0.2">
      <c r="A46486" t="s">
        <v>57027</v>
      </c>
      <c r="B46486" t="s">
        <v>61374</v>
      </c>
      <c r="C46486" t="s">
        <v>61375</v>
      </c>
      <c r="D46486" t="s">
        <v>61733</v>
      </c>
      <c r="E46486" t="s">
        <v>61734</v>
      </c>
      <c r="F46486" t="s">
        <v>61735</v>
      </c>
    </row>
    <row r="46487" spans="1:6" x14ac:dyDescent="0.2">
      <c r="A46487" t="s">
        <v>57027</v>
      </c>
      <c r="B46487" t="s">
        <v>61374</v>
      </c>
      <c r="C46487" t="s">
        <v>61375</v>
      </c>
      <c r="D46487" t="s">
        <v>61736</v>
      </c>
      <c r="E46487" t="s">
        <v>61737</v>
      </c>
      <c r="F46487" t="s">
        <v>61738</v>
      </c>
    </row>
    <row r="46488" spans="1:6" x14ac:dyDescent="0.2">
      <c r="A46488" t="s">
        <v>57027</v>
      </c>
      <c r="B46488" t="s">
        <v>61374</v>
      </c>
      <c r="C46488" t="s">
        <v>61375</v>
      </c>
      <c r="D46488" t="s">
        <v>57232</v>
      </c>
      <c r="E46488" t="s">
        <v>57233</v>
      </c>
      <c r="F46488" t="s">
        <v>57234</v>
      </c>
    </row>
    <row r="46489" spans="1:6" x14ac:dyDescent="0.2">
      <c r="A46489" t="s">
        <v>57027</v>
      </c>
      <c r="B46489" t="s">
        <v>61374</v>
      </c>
      <c r="C46489" t="s">
        <v>61375</v>
      </c>
      <c r="D46489" t="s">
        <v>61739</v>
      </c>
      <c r="E46489" t="s">
        <v>61740</v>
      </c>
      <c r="F46489" t="s">
        <v>61741</v>
      </c>
    </row>
    <row r="46490" spans="1:6" x14ac:dyDescent="0.2">
      <c r="A46490" t="s">
        <v>57027</v>
      </c>
      <c r="B46490" t="s">
        <v>61374</v>
      </c>
      <c r="C46490" t="s">
        <v>61375</v>
      </c>
      <c r="D46490" t="s">
        <v>61742</v>
      </c>
      <c r="E46490" t="s">
        <v>61743</v>
      </c>
      <c r="F46490" t="s">
        <v>61744</v>
      </c>
    </row>
    <row r="46491" spans="1:6" x14ac:dyDescent="0.2">
      <c r="A46491" t="s">
        <v>57027</v>
      </c>
      <c r="B46491" t="s">
        <v>61374</v>
      </c>
      <c r="C46491" t="s">
        <v>61375</v>
      </c>
      <c r="D46491" t="s">
        <v>61745</v>
      </c>
      <c r="E46491" t="s">
        <v>61746</v>
      </c>
      <c r="F46491" t="s">
        <v>61747</v>
      </c>
    </row>
    <row r="46492" spans="1:6" x14ac:dyDescent="0.2">
      <c r="A46492" t="s">
        <v>57027</v>
      </c>
      <c r="B46492" t="s">
        <v>61374</v>
      </c>
      <c r="C46492" t="s">
        <v>61375</v>
      </c>
      <c r="D46492" t="s">
        <v>61748</v>
      </c>
      <c r="E46492" t="s">
        <v>61749</v>
      </c>
      <c r="F46492" t="s">
        <v>61750</v>
      </c>
    </row>
    <row r="46493" spans="1:6" x14ac:dyDescent="0.2">
      <c r="A46493" t="s">
        <v>57027</v>
      </c>
      <c r="B46493" t="s">
        <v>61374</v>
      </c>
      <c r="C46493" t="s">
        <v>61375</v>
      </c>
      <c r="D46493" t="s">
        <v>61751</v>
      </c>
      <c r="E46493" t="s">
        <v>61752</v>
      </c>
      <c r="F46493" t="s">
        <v>61753</v>
      </c>
    </row>
    <row r="46494" spans="1:6" x14ac:dyDescent="0.2">
      <c r="A46494" t="s">
        <v>57027</v>
      </c>
      <c r="B46494" t="s">
        <v>61374</v>
      </c>
      <c r="C46494" t="s">
        <v>61375</v>
      </c>
      <c r="D46494" t="s">
        <v>32789</v>
      </c>
      <c r="E46494" t="s">
        <v>32790</v>
      </c>
      <c r="F46494" t="s">
        <v>32791</v>
      </c>
    </row>
    <row r="46495" spans="1:6" x14ac:dyDescent="0.2">
      <c r="A46495" t="s">
        <v>57027</v>
      </c>
      <c r="B46495" t="s">
        <v>61374</v>
      </c>
      <c r="C46495" t="s">
        <v>61375</v>
      </c>
      <c r="D46495" t="s">
        <v>61754</v>
      </c>
      <c r="E46495" t="s">
        <v>61755</v>
      </c>
      <c r="F46495" t="s">
        <v>61756</v>
      </c>
    </row>
    <row r="46496" spans="1:6" x14ac:dyDescent="0.2">
      <c r="A46496" t="s">
        <v>57027</v>
      </c>
      <c r="B46496" t="s">
        <v>61374</v>
      </c>
      <c r="C46496" t="s">
        <v>61375</v>
      </c>
      <c r="D46496" t="s">
        <v>61549</v>
      </c>
      <c r="E46496" t="s">
        <v>61757</v>
      </c>
      <c r="F46496" t="s">
        <v>61758</v>
      </c>
    </row>
    <row r="46497" spans="1:6" x14ac:dyDescent="0.2">
      <c r="A46497" t="s">
        <v>57027</v>
      </c>
      <c r="B46497" t="s">
        <v>61374</v>
      </c>
      <c r="C46497" t="s">
        <v>61375</v>
      </c>
      <c r="D46497" t="s">
        <v>61759</v>
      </c>
      <c r="E46497" t="s">
        <v>61760</v>
      </c>
      <c r="F46497" t="s">
        <v>61761</v>
      </c>
    </row>
    <row r="46498" spans="1:6" x14ac:dyDescent="0.2">
      <c r="A46498" t="s">
        <v>57027</v>
      </c>
      <c r="B46498" t="s">
        <v>61374</v>
      </c>
      <c r="C46498" t="s">
        <v>61375</v>
      </c>
      <c r="D46498" t="s">
        <v>14554</v>
      </c>
      <c r="E46498" t="s">
        <v>14555</v>
      </c>
      <c r="F46498" t="s">
        <v>14556</v>
      </c>
    </row>
    <row r="46499" spans="1:6" x14ac:dyDescent="0.2">
      <c r="A46499" t="s">
        <v>57027</v>
      </c>
      <c r="B46499" t="s">
        <v>61374</v>
      </c>
      <c r="C46499" t="s">
        <v>61375</v>
      </c>
      <c r="D46499" t="s">
        <v>61762</v>
      </c>
      <c r="E46499" t="s">
        <v>61763</v>
      </c>
      <c r="F46499" t="s">
        <v>61764</v>
      </c>
    </row>
    <row r="46500" spans="1:6" x14ac:dyDescent="0.2">
      <c r="A46500" t="s">
        <v>57027</v>
      </c>
      <c r="B46500" t="s">
        <v>61374</v>
      </c>
      <c r="C46500" t="s">
        <v>61375</v>
      </c>
      <c r="D46500" t="s">
        <v>61765</v>
      </c>
      <c r="E46500" t="s">
        <v>61766</v>
      </c>
      <c r="F46500" t="s">
        <v>61767</v>
      </c>
    </row>
    <row r="46501" spans="1:6" x14ac:dyDescent="0.2">
      <c r="A46501" t="s">
        <v>57027</v>
      </c>
      <c r="B46501" t="s">
        <v>61374</v>
      </c>
      <c r="C46501" t="s">
        <v>61375</v>
      </c>
      <c r="D46501" t="s">
        <v>61768</v>
      </c>
      <c r="E46501" t="s">
        <v>61769</v>
      </c>
      <c r="F46501" t="s">
        <v>61770</v>
      </c>
    </row>
    <row r="46502" spans="1:6" x14ac:dyDescent="0.2">
      <c r="A46502" t="s">
        <v>57027</v>
      </c>
      <c r="B46502" t="s">
        <v>61374</v>
      </c>
      <c r="C46502" t="s">
        <v>61375</v>
      </c>
      <c r="D46502" t="s">
        <v>61751</v>
      </c>
      <c r="E46502" t="s">
        <v>61752</v>
      </c>
      <c r="F46502" t="s">
        <v>61753</v>
      </c>
    </row>
    <row r="46503" spans="1:6" x14ac:dyDescent="0.2">
      <c r="A46503" t="s">
        <v>57027</v>
      </c>
      <c r="B46503" t="s">
        <v>61374</v>
      </c>
      <c r="C46503" t="s">
        <v>61375</v>
      </c>
      <c r="D46503" t="s">
        <v>32789</v>
      </c>
      <c r="E46503" t="s">
        <v>32790</v>
      </c>
      <c r="F46503" t="s">
        <v>32791</v>
      </c>
    </row>
    <row r="46504" spans="1:6" x14ac:dyDescent="0.2">
      <c r="A46504" t="s">
        <v>57027</v>
      </c>
      <c r="B46504" t="s">
        <v>61374</v>
      </c>
      <c r="C46504" t="s">
        <v>61375</v>
      </c>
      <c r="D46504" t="s">
        <v>61771</v>
      </c>
      <c r="E46504" t="s">
        <v>61772</v>
      </c>
      <c r="F46504" t="s">
        <v>61773</v>
      </c>
    </row>
    <row r="46505" spans="1:6" x14ac:dyDescent="0.2">
      <c r="A46505" t="s">
        <v>57027</v>
      </c>
      <c r="B46505" t="s">
        <v>61374</v>
      </c>
      <c r="C46505" t="s">
        <v>61375</v>
      </c>
      <c r="D46505" t="s">
        <v>7706</v>
      </c>
      <c r="E46505" t="s">
        <v>7707</v>
      </c>
      <c r="F46505" t="s">
        <v>7708</v>
      </c>
    </row>
    <row r="46506" spans="1:6" x14ac:dyDescent="0.2">
      <c r="A46506" t="s">
        <v>57027</v>
      </c>
      <c r="B46506" t="s">
        <v>61374</v>
      </c>
      <c r="C46506" t="s">
        <v>61375</v>
      </c>
      <c r="D46506" t="s">
        <v>61774</v>
      </c>
      <c r="E46506" t="s">
        <v>61775</v>
      </c>
      <c r="F46506" t="s">
        <v>61776</v>
      </c>
    </row>
    <row r="46507" spans="1:6" x14ac:dyDescent="0.2">
      <c r="A46507" t="s">
        <v>57027</v>
      </c>
      <c r="B46507" t="s">
        <v>61374</v>
      </c>
      <c r="C46507" t="s">
        <v>61375</v>
      </c>
      <c r="D46507" t="s">
        <v>16932</v>
      </c>
      <c r="E46507" t="s">
        <v>61777</v>
      </c>
      <c r="F46507" t="s">
        <v>61778</v>
      </c>
    </row>
    <row r="46508" spans="1:6" x14ac:dyDescent="0.2">
      <c r="A46508" t="s">
        <v>57027</v>
      </c>
      <c r="B46508" t="s">
        <v>61374</v>
      </c>
      <c r="C46508" t="s">
        <v>61375</v>
      </c>
      <c r="D46508" t="s">
        <v>7694</v>
      </c>
      <c r="E46508" t="s">
        <v>7695</v>
      </c>
      <c r="F46508" t="s">
        <v>7696</v>
      </c>
    </row>
    <row r="46509" spans="1:6" x14ac:dyDescent="0.2">
      <c r="A46509" t="s">
        <v>57027</v>
      </c>
      <c r="B46509" t="s">
        <v>61374</v>
      </c>
      <c r="C46509" t="s">
        <v>61375</v>
      </c>
      <c r="D46509" t="s">
        <v>61779</v>
      </c>
      <c r="E46509" t="s">
        <v>61780</v>
      </c>
      <c r="F46509" t="s">
        <v>61781</v>
      </c>
    </row>
    <row r="46510" spans="1:6" x14ac:dyDescent="0.2">
      <c r="A46510" t="s">
        <v>57027</v>
      </c>
      <c r="B46510" t="s">
        <v>61374</v>
      </c>
      <c r="C46510" t="s">
        <v>61375</v>
      </c>
      <c r="D46510" t="s">
        <v>61782</v>
      </c>
      <c r="E46510" t="s">
        <v>61783</v>
      </c>
      <c r="F46510" t="s">
        <v>61784</v>
      </c>
    </row>
    <row r="46511" spans="1:6" x14ac:dyDescent="0.2">
      <c r="A46511" t="s">
        <v>57027</v>
      </c>
      <c r="B46511" t="s">
        <v>61374</v>
      </c>
      <c r="C46511" t="s">
        <v>61375</v>
      </c>
      <c r="D46511" t="s">
        <v>61785</v>
      </c>
      <c r="E46511" t="s">
        <v>61786</v>
      </c>
      <c r="F46511" t="s">
        <v>61787</v>
      </c>
    </row>
    <row r="46512" spans="1:6" x14ac:dyDescent="0.2">
      <c r="A46512" t="s">
        <v>57027</v>
      </c>
      <c r="B46512" t="s">
        <v>61374</v>
      </c>
      <c r="C46512" t="s">
        <v>61375</v>
      </c>
      <c r="D46512" t="s">
        <v>47481</v>
      </c>
      <c r="E46512" t="s">
        <v>47482</v>
      </c>
      <c r="F46512" t="s">
        <v>47483</v>
      </c>
    </row>
    <row r="46513" spans="1:6" x14ac:dyDescent="0.2">
      <c r="A46513" t="s">
        <v>57027</v>
      </c>
      <c r="B46513" t="s">
        <v>61374</v>
      </c>
      <c r="C46513" t="s">
        <v>61375</v>
      </c>
      <c r="D46513" t="s">
        <v>61788</v>
      </c>
      <c r="E46513" t="s">
        <v>61789</v>
      </c>
      <c r="F46513" t="s">
        <v>61790</v>
      </c>
    </row>
    <row r="46514" spans="1:6" x14ac:dyDescent="0.2">
      <c r="A46514" t="s">
        <v>57027</v>
      </c>
      <c r="B46514" t="s">
        <v>61374</v>
      </c>
      <c r="C46514" t="s">
        <v>61375</v>
      </c>
      <c r="D46514" t="s">
        <v>61791</v>
      </c>
      <c r="E46514" t="s">
        <v>61792</v>
      </c>
      <c r="F46514" t="s">
        <v>61793</v>
      </c>
    </row>
    <row r="46515" spans="1:6" x14ac:dyDescent="0.2">
      <c r="A46515" t="s">
        <v>57027</v>
      </c>
      <c r="B46515" t="s">
        <v>61374</v>
      </c>
      <c r="C46515" t="s">
        <v>61375</v>
      </c>
      <c r="D46515" t="s">
        <v>7697</v>
      </c>
      <c r="E46515" t="s">
        <v>7698</v>
      </c>
      <c r="F46515" t="s">
        <v>7699</v>
      </c>
    </row>
    <row r="46516" spans="1:6" x14ac:dyDescent="0.2">
      <c r="A46516" t="s">
        <v>57027</v>
      </c>
      <c r="B46516" t="s">
        <v>61374</v>
      </c>
      <c r="C46516" t="s">
        <v>61375</v>
      </c>
      <c r="D46516" t="s">
        <v>61794</v>
      </c>
      <c r="E46516" t="s">
        <v>61795</v>
      </c>
      <c r="F46516" t="s">
        <v>61796</v>
      </c>
    </row>
    <row r="46517" spans="1:6" x14ac:dyDescent="0.2">
      <c r="A46517" t="s">
        <v>57027</v>
      </c>
      <c r="B46517" t="s">
        <v>61374</v>
      </c>
      <c r="C46517" t="s">
        <v>61375</v>
      </c>
      <c r="D46517" t="s">
        <v>61797</v>
      </c>
      <c r="E46517" t="s">
        <v>61798</v>
      </c>
      <c r="F46517" t="s">
        <v>61799</v>
      </c>
    </row>
    <row r="46518" spans="1:6" x14ac:dyDescent="0.2">
      <c r="A46518" t="s">
        <v>57027</v>
      </c>
      <c r="B46518" t="s">
        <v>61374</v>
      </c>
      <c r="C46518" t="s">
        <v>61375</v>
      </c>
      <c r="D46518" t="s">
        <v>61800</v>
      </c>
      <c r="E46518" t="s">
        <v>61801</v>
      </c>
      <c r="F46518" t="s">
        <v>61802</v>
      </c>
    </row>
    <row r="46519" spans="1:6" x14ac:dyDescent="0.2">
      <c r="A46519" t="s">
        <v>57027</v>
      </c>
      <c r="B46519" t="s">
        <v>61374</v>
      </c>
      <c r="C46519" t="s">
        <v>61375</v>
      </c>
      <c r="D46519" t="s">
        <v>61803</v>
      </c>
      <c r="E46519" t="s">
        <v>61804</v>
      </c>
      <c r="F46519" t="s">
        <v>61805</v>
      </c>
    </row>
    <row r="46520" spans="1:6" x14ac:dyDescent="0.2">
      <c r="A46520" t="s">
        <v>57027</v>
      </c>
      <c r="B46520" t="s">
        <v>61374</v>
      </c>
      <c r="C46520" t="s">
        <v>61375</v>
      </c>
      <c r="D46520" t="s">
        <v>61806</v>
      </c>
      <c r="E46520" t="s">
        <v>61807</v>
      </c>
      <c r="F46520" t="s">
        <v>61808</v>
      </c>
    </row>
    <row r="46521" spans="1:6" x14ac:dyDescent="0.2">
      <c r="A46521" t="s">
        <v>57027</v>
      </c>
      <c r="B46521" t="s">
        <v>61374</v>
      </c>
      <c r="C46521" t="s">
        <v>61375</v>
      </c>
      <c r="D46521" t="s">
        <v>61809</v>
      </c>
      <c r="E46521" t="s">
        <v>61810</v>
      </c>
      <c r="F46521" t="s">
        <v>61811</v>
      </c>
    </row>
    <row r="46522" spans="1:6" x14ac:dyDescent="0.2">
      <c r="A46522" t="s">
        <v>57027</v>
      </c>
      <c r="B46522" t="s">
        <v>61374</v>
      </c>
      <c r="C46522" t="s">
        <v>61375</v>
      </c>
      <c r="D46522" t="s">
        <v>61812</v>
      </c>
      <c r="E46522" t="s">
        <v>61813</v>
      </c>
      <c r="F46522" t="s">
        <v>61814</v>
      </c>
    </row>
    <row r="46523" spans="1:6" x14ac:dyDescent="0.2">
      <c r="A46523" t="s">
        <v>57027</v>
      </c>
      <c r="B46523" t="s">
        <v>61374</v>
      </c>
      <c r="C46523" t="s">
        <v>61375</v>
      </c>
      <c r="D46523" t="s">
        <v>61815</v>
      </c>
      <c r="E46523" t="s">
        <v>61816</v>
      </c>
      <c r="F46523" t="s">
        <v>61817</v>
      </c>
    </row>
    <row r="46524" spans="1:6" x14ac:dyDescent="0.2">
      <c r="A46524" t="s">
        <v>57027</v>
      </c>
      <c r="B46524" t="s">
        <v>61374</v>
      </c>
      <c r="C46524" t="s">
        <v>61375</v>
      </c>
      <c r="D46524" t="s">
        <v>61818</v>
      </c>
      <c r="E46524" t="s">
        <v>61819</v>
      </c>
      <c r="F46524" t="s">
        <v>61820</v>
      </c>
    </row>
    <row r="46525" spans="1:6" x14ac:dyDescent="0.2">
      <c r="A46525" t="s">
        <v>57027</v>
      </c>
      <c r="B46525" t="s">
        <v>61821</v>
      </c>
      <c r="C46525" t="s">
        <v>61822</v>
      </c>
      <c r="D46525" t="s">
        <v>30435</v>
      </c>
      <c r="E46525" t="s">
        <v>61823</v>
      </c>
      <c r="F46525" t="s">
        <v>30437</v>
      </c>
    </row>
    <row r="46526" spans="1:6" x14ac:dyDescent="0.2">
      <c r="A46526" t="s">
        <v>57027</v>
      </c>
      <c r="B46526" t="s">
        <v>61821</v>
      </c>
      <c r="C46526" t="s">
        <v>61822</v>
      </c>
      <c r="D46526" t="s">
        <v>27135</v>
      </c>
      <c r="E46526" t="s">
        <v>27136</v>
      </c>
      <c r="F46526" t="s">
        <v>27137</v>
      </c>
    </row>
    <row r="46527" spans="1:6" x14ac:dyDescent="0.2">
      <c r="A46527" t="s">
        <v>57027</v>
      </c>
      <c r="B46527" t="s">
        <v>61821</v>
      </c>
      <c r="C46527" t="s">
        <v>61822</v>
      </c>
      <c r="D46527" t="s">
        <v>30619</v>
      </c>
      <c r="E46527" t="s">
        <v>30620</v>
      </c>
      <c r="F46527" t="s">
        <v>30621</v>
      </c>
    </row>
    <row r="46528" spans="1:6" x14ac:dyDescent="0.2">
      <c r="A46528" t="s">
        <v>57027</v>
      </c>
      <c r="B46528" t="s">
        <v>61821</v>
      </c>
      <c r="C46528" t="s">
        <v>61822</v>
      </c>
      <c r="D46528" t="s">
        <v>29438</v>
      </c>
      <c r="E46528" t="s">
        <v>29439</v>
      </c>
      <c r="F46528" t="s">
        <v>29440</v>
      </c>
    </row>
    <row r="46529" spans="1:6" x14ac:dyDescent="0.2">
      <c r="A46529" t="s">
        <v>57027</v>
      </c>
      <c r="B46529" t="s">
        <v>61821</v>
      </c>
      <c r="C46529" t="s">
        <v>61822</v>
      </c>
      <c r="D46529" t="s">
        <v>29445</v>
      </c>
      <c r="E46529" t="s">
        <v>29446</v>
      </c>
      <c r="F46529" t="s">
        <v>61824</v>
      </c>
    </row>
    <row r="46530" spans="1:6" x14ac:dyDescent="0.2">
      <c r="A46530" t="s">
        <v>57027</v>
      </c>
      <c r="B46530" t="s">
        <v>61821</v>
      </c>
      <c r="C46530" t="s">
        <v>61822</v>
      </c>
      <c r="D46530" t="s">
        <v>7400</v>
      </c>
      <c r="E46530" t="s">
        <v>7401</v>
      </c>
      <c r="F46530" t="s">
        <v>7402</v>
      </c>
    </row>
    <row r="46531" spans="1:6" x14ac:dyDescent="0.2">
      <c r="A46531" t="s">
        <v>57027</v>
      </c>
      <c r="B46531" t="s">
        <v>61821</v>
      </c>
      <c r="C46531" t="s">
        <v>61822</v>
      </c>
      <c r="D46531" t="s">
        <v>29451</v>
      </c>
      <c r="E46531" t="s">
        <v>29452</v>
      </c>
      <c r="F46531" t="s">
        <v>61825</v>
      </c>
    </row>
    <row r="46532" spans="1:6" x14ac:dyDescent="0.2">
      <c r="A46532" t="s">
        <v>57027</v>
      </c>
      <c r="B46532" t="s">
        <v>61821</v>
      </c>
      <c r="C46532" t="s">
        <v>61822</v>
      </c>
      <c r="D46532" t="s">
        <v>48292</v>
      </c>
      <c r="E46532" t="s">
        <v>48293</v>
      </c>
      <c r="F46532" t="s">
        <v>48294</v>
      </c>
    </row>
    <row r="46533" spans="1:6" x14ac:dyDescent="0.2">
      <c r="A46533" t="s">
        <v>57027</v>
      </c>
      <c r="B46533" t="s">
        <v>61821</v>
      </c>
      <c r="C46533" t="s">
        <v>61822</v>
      </c>
      <c r="D46533" t="s">
        <v>30630</v>
      </c>
      <c r="E46533" t="s">
        <v>30631</v>
      </c>
      <c r="F46533" t="s">
        <v>30632</v>
      </c>
    </row>
    <row r="46534" spans="1:6" x14ac:dyDescent="0.2">
      <c r="A46534" t="s">
        <v>57027</v>
      </c>
      <c r="B46534" t="s">
        <v>61821</v>
      </c>
      <c r="C46534" t="s">
        <v>61822</v>
      </c>
      <c r="D46534" t="s">
        <v>28666</v>
      </c>
      <c r="E46534" t="s">
        <v>28667</v>
      </c>
      <c r="F46534" t="s">
        <v>61826</v>
      </c>
    </row>
    <row r="46535" spans="1:6" x14ac:dyDescent="0.2">
      <c r="A46535" t="s">
        <v>57027</v>
      </c>
      <c r="B46535" t="s">
        <v>61821</v>
      </c>
      <c r="C46535" t="s">
        <v>61822</v>
      </c>
      <c r="D46535" t="s">
        <v>7433</v>
      </c>
      <c r="E46535" t="s">
        <v>7434</v>
      </c>
      <c r="F46535" t="s">
        <v>61827</v>
      </c>
    </row>
    <row r="46536" spans="1:6" x14ac:dyDescent="0.2">
      <c r="A46536" t="s">
        <v>57027</v>
      </c>
      <c r="B46536" t="s">
        <v>61821</v>
      </c>
      <c r="C46536" t="s">
        <v>61822</v>
      </c>
      <c r="D46536" t="s">
        <v>30640</v>
      </c>
      <c r="E46536" t="s">
        <v>30641</v>
      </c>
      <c r="F46536" t="s">
        <v>30642</v>
      </c>
    </row>
    <row r="46537" spans="1:6" x14ac:dyDescent="0.2">
      <c r="A46537" t="s">
        <v>57027</v>
      </c>
      <c r="B46537" t="s">
        <v>61821</v>
      </c>
      <c r="C46537" t="s">
        <v>61822</v>
      </c>
      <c r="D46537" t="s">
        <v>30643</v>
      </c>
      <c r="E46537" t="s">
        <v>30644</v>
      </c>
      <c r="F46537" t="s">
        <v>30645</v>
      </c>
    </row>
    <row r="46538" spans="1:6" x14ac:dyDescent="0.2">
      <c r="A46538" t="s">
        <v>57027</v>
      </c>
      <c r="B46538" t="s">
        <v>61821</v>
      </c>
      <c r="C46538" t="s">
        <v>61822</v>
      </c>
      <c r="D46538" t="s">
        <v>9981</v>
      </c>
      <c r="E46538" t="s">
        <v>9982</v>
      </c>
      <c r="F46538" t="s">
        <v>9983</v>
      </c>
    </row>
    <row r="46539" spans="1:6" x14ac:dyDescent="0.2">
      <c r="A46539" t="s">
        <v>57027</v>
      </c>
      <c r="B46539" t="s">
        <v>61821</v>
      </c>
      <c r="C46539" t="s">
        <v>61822</v>
      </c>
      <c r="D46539" t="s">
        <v>29485</v>
      </c>
      <c r="E46539" t="s">
        <v>29486</v>
      </c>
      <c r="F46539" t="s">
        <v>29487</v>
      </c>
    </row>
    <row r="46540" spans="1:6" x14ac:dyDescent="0.2">
      <c r="A46540" t="s">
        <v>57027</v>
      </c>
      <c r="B46540" t="s">
        <v>61821</v>
      </c>
      <c r="C46540" t="s">
        <v>61822</v>
      </c>
      <c r="D46540" t="s">
        <v>7448</v>
      </c>
      <c r="E46540" t="s">
        <v>7449</v>
      </c>
      <c r="F46540" t="s">
        <v>61828</v>
      </c>
    </row>
    <row r="46541" spans="1:6" x14ac:dyDescent="0.2">
      <c r="A46541" t="s">
        <v>57027</v>
      </c>
      <c r="B46541" t="s">
        <v>61821</v>
      </c>
      <c r="C46541" t="s">
        <v>61822</v>
      </c>
      <c r="D46541" t="s">
        <v>30259</v>
      </c>
      <c r="E46541" t="s">
        <v>30260</v>
      </c>
      <c r="F46541" t="s">
        <v>30261</v>
      </c>
    </row>
    <row r="46542" spans="1:6" x14ac:dyDescent="0.2">
      <c r="A46542" t="s">
        <v>57027</v>
      </c>
      <c r="B46542" t="s">
        <v>61821</v>
      </c>
      <c r="C46542" t="s">
        <v>61822</v>
      </c>
      <c r="D46542" t="s">
        <v>29318</v>
      </c>
      <c r="E46542" t="s">
        <v>29319</v>
      </c>
      <c r="F46542" t="s">
        <v>29320</v>
      </c>
    </row>
    <row r="46543" spans="1:6" x14ac:dyDescent="0.2">
      <c r="A46543" t="s">
        <v>57027</v>
      </c>
      <c r="B46543" t="s">
        <v>61821</v>
      </c>
      <c r="C46543" t="s">
        <v>61822</v>
      </c>
      <c r="D46543" t="s">
        <v>30663</v>
      </c>
      <c r="E46543" t="s">
        <v>30664</v>
      </c>
      <c r="F46543" t="s">
        <v>61829</v>
      </c>
    </row>
    <row r="46544" spans="1:6" x14ac:dyDescent="0.2">
      <c r="A46544" t="s">
        <v>57027</v>
      </c>
      <c r="B46544" t="s">
        <v>61821</v>
      </c>
      <c r="C46544" t="s">
        <v>61822</v>
      </c>
      <c r="D46544" t="s">
        <v>30669</v>
      </c>
      <c r="E46544" t="s">
        <v>30670</v>
      </c>
      <c r="F46544" t="s">
        <v>48307</v>
      </c>
    </row>
    <row r="46545" spans="1:6" x14ac:dyDescent="0.2">
      <c r="A46545" t="s">
        <v>57027</v>
      </c>
      <c r="B46545" t="s">
        <v>61821</v>
      </c>
      <c r="C46545" t="s">
        <v>61822</v>
      </c>
      <c r="D46545" t="s">
        <v>30678</v>
      </c>
      <c r="E46545" t="s">
        <v>30679</v>
      </c>
      <c r="F46545" t="s">
        <v>30680</v>
      </c>
    </row>
    <row r="46546" spans="1:6" x14ac:dyDescent="0.2">
      <c r="A46546" t="s">
        <v>57027</v>
      </c>
      <c r="B46546" t="s">
        <v>61821</v>
      </c>
      <c r="C46546" t="s">
        <v>61822</v>
      </c>
      <c r="D46546" t="s">
        <v>60606</v>
      </c>
      <c r="E46546" t="s">
        <v>60607</v>
      </c>
      <c r="F46546" t="s">
        <v>60763</v>
      </c>
    </row>
    <row r="46547" spans="1:6" x14ac:dyDescent="0.2">
      <c r="A46547" t="s">
        <v>57027</v>
      </c>
      <c r="B46547" t="s">
        <v>61821</v>
      </c>
      <c r="C46547" t="s">
        <v>61822</v>
      </c>
      <c r="D46547" t="s">
        <v>60764</v>
      </c>
      <c r="E46547" t="s">
        <v>60765</v>
      </c>
      <c r="F46547" t="s">
        <v>60766</v>
      </c>
    </row>
    <row r="46548" spans="1:6" x14ac:dyDescent="0.2">
      <c r="A46548" t="s">
        <v>57027</v>
      </c>
      <c r="B46548" t="s">
        <v>61821</v>
      </c>
      <c r="C46548" t="s">
        <v>61822</v>
      </c>
      <c r="D46548" t="s">
        <v>30696</v>
      </c>
      <c r="E46548" t="s">
        <v>30697</v>
      </c>
      <c r="F46548" t="s">
        <v>30698</v>
      </c>
    </row>
    <row r="46549" spans="1:6" x14ac:dyDescent="0.2">
      <c r="A46549" t="s">
        <v>57027</v>
      </c>
      <c r="B46549" t="s">
        <v>61821</v>
      </c>
      <c r="C46549" t="s">
        <v>61822</v>
      </c>
      <c r="D46549" t="s">
        <v>60609</v>
      </c>
      <c r="E46549" t="s">
        <v>60610</v>
      </c>
      <c r="F46549" t="s">
        <v>61830</v>
      </c>
    </row>
    <row r="46550" spans="1:6" x14ac:dyDescent="0.2">
      <c r="A46550" t="s">
        <v>57027</v>
      </c>
      <c r="B46550" t="s">
        <v>61821</v>
      </c>
      <c r="C46550" t="s">
        <v>61822</v>
      </c>
      <c r="D46550" t="s">
        <v>51673</v>
      </c>
      <c r="E46550" t="s">
        <v>51674</v>
      </c>
      <c r="F46550" t="s">
        <v>51675</v>
      </c>
    </row>
    <row r="46551" spans="1:6" x14ac:dyDescent="0.2">
      <c r="A46551" t="s">
        <v>57027</v>
      </c>
      <c r="B46551" t="s">
        <v>61821</v>
      </c>
      <c r="C46551" t="s">
        <v>61822</v>
      </c>
      <c r="D46551" t="s">
        <v>30699</v>
      </c>
      <c r="E46551" t="s">
        <v>30700</v>
      </c>
      <c r="F46551" t="s">
        <v>61831</v>
      </c>
    </row>
    <row r="46552" spans="1:6" x14ac:dyDescent="0.2">
      <c r="A46552" t="s">
        <v>57027</v>
      </c>
      <c r="B46552" t="s">
        <v>61821</v>
      </c>
      <c r="C46552" t="s">
        <v>61822</v>
      </c>
      <c r="D46552" t="s">
        <v>30268</v>
      </c>
      <c r="E46552" t="s">
        <v>30269</v>
      </c>
      <c r="F46552" t="s">
        <v>30270</v>
      </c>
    </row>
    <row r="46553" spans="1:6" x14ac:dyDescent="0.2">
      <c r="A46553" t="s">
        <v>57027</v>
      </c>
      <c r="B46553" t="s">
        <v>61821</v>
      </c>
      <c r="C46553" t="s">
        <v>61822</v>
      </c>
      <c r="D46553" t="s">
        <v>30702</v>
      </c>
      <c r="E46553" t="s">
        <v>30703</v>
      </c>
      <c r="F46553" t="s">
        <v>30704</v>
      </c>
    </row>
    <row r="46554" spans="1:6" x14ac:dyDescent="0.2">
      <c r="A46554" t="s">
        <v>57027</v>
      </c>
      <c r="B46554" t="s">
        <v>61821</v>
      </c>
      <c r="C46554" t="s">
        <v>61822</v>
      </c>
      <c r="D46554" t="s">
        <v>38848</v>
      </c>
      <c r="E46554" t="s">
        <v>38849</v>
      </c>
      <c r="F46554" t="s">
        <v>61832</v>
      </c>
    </row>
    <row r="46555" spans="1:6" x14ac:dyDescent="0.2">
      <c r="A46555" t="s">
        <v>57027</v>
      </c>
      <c r="B46555" t="s">
        <v>61821</v>
      </c>
      <c r="C46555" t="s">
        <v>61822</v>
      </c>
      <c r="D46555" t="s">
        <v>30711</v>
      </c>
      <c r="E46555" t="s">
        <v>30712</v>
      </c>
      <c r="F46555" t="s">
        <v>30713</v>
      </c>
    </row>
    <row r="46556" spans="1:6" x14ac:dyDescent="0.2">
      <c r="A46556" t="s">
        <v>57027</v>
      </c>
      <c r="B46556" t="s">
        <v>61821</v>
      </c>
      <c r="C46556" t="s">
        <v>61822</v>
      </c>
      <c r="D46556" t="s">
        <v>30714</v>
      </c>
      <c r="E46556" t="s">
        <v>30715</v>
      </c>
      <c r="F46556" t="s">
        <v>61833</v>
      </c>
    </row>
    <row r="46557" spans="1:6" x14ac:dyDescent="0.2">
      <c r="A46557" t="s">
        <v>57027</v>
      </c>
      <c r="B46557" t="s">
        <v>61821</v>
      </c>
      <c r="C46557" t="s">
        <v>61822</v>
      </c>
      <c r="D46557" t="s">
        <v>29549</v>
      </c>
      <c r="E46557" t="s">
        <v>29550</v>
      </c>
      <c r="F46557" t="s">
        <v>61834</v>
      </c>
    </row>
    <row r="46558" spans="1:6" x14ac:dyDescent="0.2">
      <c r="A46558" t="s">
        <v>57027</v>
      </c>
      <c r="B46558" t="s">
        <v>61821</v>
      </c>
      <c r="C46558" t="s">
        <v>61822</v>
      </c>
      <c r="D46558" t="s">
        <v>30721</v>
      </c>
      <c r="E46558" t="s">
        <v>30722</v>
      </c>
      <c r="F46558" t="s">
        <v>30723</v>
      </c>
    </row>
    <row r="46559" spans="1:6" x14ac:dyDescent="0.2">
      <c r="A46559" t="s">
        <v>57027</v>
      </c>
      <c r="B46559" t="s">
        <v>61821</v>
      </c>
      <c r="C46559" t="s">
        <v>61822</v>
      </c>
      <c r="D46559" t="s">
        <v>60808</v>
      </c>
      <c r="E46559" t="s">
        <v>60809</v>
      </c>
      <c r="F46559" t="s">
        <v>60810</v>
      </c>
    </row>
    <row r="46560" spans="1:6" x14ac:dyDescent="0.2">
      <c r="A46560" t="s">
        <v>57027</v>
      </c>
      <c r="B46560" t="s">
        <v>61821</v>
      </c>
      <c r="C46560" t="s">
        <v>61822</v>
      </c>
      <c r="D46560" t="s">
        <v>30736</v>
      </c>
      <c r="E46560" t="s">
        <v>30737</v>
      </c>
      <c r="F46560" t="s">
        <v>61835</v>
      </c>
    </row>
    <row r="46561" spans="1:6" x14ac:dyDescent="0.2">
      <c r="A46561" t="s">
        <v>57027</v>
      </c>
      <c r="B46561" t="s">
        <v>61821</v>
      </c>
      <c r="C46561" t="s">
        <v>61822</v>
      </c>
      <c r="D46561" t="s">
        <v>30739</v>
      </c>
      <c r="E46561" t="s">
        <v>30740</v>
      </c>
      <c r="F46561" t="s">
        <v>61836</v>
      </c>
    </row>
    <row r="46562" spans="1:6" x14ac:dyDescent="0.2">
      <c r="A46562" t="s">
        <v>57027</v>
      </c>
      <c r="B46562" t="s">
        <v>61821</v>
      </c>
      <c r="C46562" t="s">
        <v>61822</v>
      </c>
      <c r="D46562" t="s">
        <v>30745</v>
      </c>
      <c r="E46562" t="s">
        <v>30746</v>
      </c>
      <c r="F46562" t="s">
        <v>30747</v>
      </c>
    </row>
    <row r="46563" spans="1:6" x14ac:dyDescent="0.2">
      <c r="A46563" t="s">
        <v>57027</v>
      </c>
      <c r="B46563" t="s">
        <v>61821</v>
      </c>
      <c r="C46563" t="s">
        <v>61822</v>
      </c>
      <c r="D46563" t="s">
        <v>30748</v>
      </c>
      <c r="E46563" t="s">
        <v>30749</v>
      </c>
      <c r="F46563" t="s">
        <v>30750</v>
      </c>
    </row>
    <row r="46564" spans="1:6" x14ac:dyDescent="0.2">
      <c r="A46564" t="s">
        <v>57027</v>
      </c>
      <c r="B46564" t="s">
        <v>61821</v>
      </c>
      <c r="C46564" t="s">
        <v>61822</v>
      </c>
      <c r="D46564" t="s">
        <v>51699</v>
      </c>
      <c r="E46564" t="s">
        <v>51700</v>
      </c>
      <c r="F46564" t="s">
        <v>61837</v>
      </c>
    </row>
    <row r="46565" spans="1:6" x14ac:dyDescent="0.2">
      <c r="A46565" t="s">
        <v>57027</v>
      </c>
      <c r="B46565" t="s">
        <v>61821</v>
      </c>
      <c r="C46565" t="s">
        <v>61822</v>
      </c>
      <c r="D46565" t="s">
        <v>30766</v>
      </c>
      <c r="E46565" t="s">
        <v>30767</v>
      </c>
      <c r="F46565" t="s">
        <v>30768</v>
      </c>
    </row>
    <row r="46566" spans="1:6" x14ac:dyDescent="0.2">
      <c r="A46566" t="s">
        <v>57027</v>
      </c>
      <c r="B46566" t="s">
        <v>61821</v>
      </c>
      <c r="C46566" t="s">
        <v>61822</v>
      </c>
      <c r="D46566" t="s">
        <v>30772</v>
      </c>
      <c r="E46566" t="s">
        <v>30773</v>
      </c>
      <c r="F46566" t="s">
        <v>30774</v>
      </c>
    </row>
    <row r="46567" spans="1:6" x14ac:dyDescent="0.2">
      <c r="A46567" t="s">
        <v>57027</v>
      </c>
      <c r="B46567" t="s">
        <v>61821</v>
      </c>
      <c r="C46567" t="s">
        <v>61822</v>
      </c>
      <c r="D46567" t="s">
        <v>30315</v>
      </c>
      <c r="E46567" t="s">
        <v>30316</v>
      </c>
      <c r="F46567" t="s">
        <v>61838</v>
      </c>
    </row>
    <row r="46568" spans="1:6" x14ac:dyDescent="0.2">
      <c r="A46568" t="s">
        <v>57027</v>
      </c>
      <c r="B46568" t="s">
        <v>61821</v>
      </c>
      <c r="C46568" t="s">
        <v>61822</v>
      </c>
      <c r="D46568" t="s">
        <v>30792</v>
      </c>
      <c r="E46568" t="s">
        <v>30793</v>
      </c>
      <c r="F46568" t="s">
        <v>61839</v>
      </c>
    </row>
    <row r="46569" spans="1:6" x14ac:dyDescent="0.2">
      <c r="A46569" t="s">
        <v>57027</v>
      </c>
      <c r="B46569" t="s">
        <v>61821</v>
      </c>
      <c r="C46569" t="s">
        <v>61822</v>
      </c>
      <c r="D46569" t="s">
        <v>30798</v>
      </c>
      <c r="E46569" t="s">
        <v>30799</v>
      </c>
      <c r="F46569" t="s">
        <v>30800</v>
      </c>
    </row>
    <row r="46570" spans="1:6" x14ac:dyDescent="0.2">
      <c r="A46570" t="s">
        <v>57027</v>
      </c>
      <c r="B46570" t="s">
        <v>61821</v>
      </c>
      <c r="C46570" t="s">
        <v>61822</v>
      </c>
      <c r="D46570" t="s">
        <v>30801</v>
      </c>
      <c r="E46570" t="s">
        <v>30802</v>
      </c>
      <c r="F46570" t="s">
        <v>30803</v>
      </c>
    </row>
    <row r="46571" spans="1:6" x14ac:dyDescent="0.2">
      <c r="A46571" t="s">
        <v>57027</v>
      </c>
      <c r="B46571" t="s">
        <v>61821</v>
      </c>
      <c r="C46571" t="s">
        <v>61822</v>
      </c>
      <c r="D46571" t="s">
        <v>30804</v>
      </c>
      <c r="E46571" t="s">
        <v>30805</v>
      </c>
      <c r="F46571" t="s">
        <v>30806</v>
      </c>
    </row>
    <row r="46572" spans="1:6" x14ac:dyDescent="0.2">
      <c r="A46572" t="s">
        <v>57027</v>
      </c>
      <c r="B46572" t="s">
        <v>61821</v>
      </c>
      <c r="C46572" t="s">
        <v>61822</v>
      </c>
      <c r="D46572" t="s">
        <v>30813</v>
      </c>
      <c r="E46572" t="s">
        <v>30814</v>
      </c>
      <c r="F46572" t="s">
        <v>30815</v>
      </c>
    </row>
    <row r="46573" spans="1:6" x14ac:dyDescent="0.2">
      <c r="A46573" t="s">
        <v>57027</v>
      </c>
      <c r="B46573" t="s">
        <v>61821</v>
      </c>
      <c r="C46573" t="s">
        <v>61822</v>
      </c>
      <c r="D46573" t="s">
        <v>30819</v>
      </c>
      <c r="E46573" t="s">
        <v>30820</v>
      </c>
      <c r="F46573" t="s">
        <v>30821</v>
      </c>
    </row>
    <row r="46574" spans="1:6" x14ac:dyDescent="0.2">
      <c r="A46574" t="s">
        <v>57027</v>
      </c>
      <c r="B46574" t="s">
        <v>61821</v>
      </c>
      <c r="C46574" t="s">
        <v>61822</v>
      </c>
      <c r="D46574" t="s">
        <v>30831</v>
      </c>
      <c r="E46574" t="s">
        <v>30832</v>
      </c>
      <c r="F46574" t="s">
        <v>30833</v>
      </c>
    </row>
    <row r="46575" spans="1:6" x14ac:dyDescent="0.2">
      <c r="A46575" t="s">
        <v>57027</v>
      </c>
      <c r="B46575" t="s">
        <v>61821</v>
      </c>
      <c r="C46575" t="s">
        <v>61822</v>
      </c>
      <c r="D46575" t="s">
        <v>30840</v>
      </c>
      <c r="E46575" t="s">
        <v>30841</v>
      </c>
      <c r="F46575" t="s">
        <v>30842</v>
      </c>
    </row>
    <row r="46576" spans="1:6" x14ac:dyDescent="0.2">
      <c r="A46576" t="s">
        <v>57027</v>
      </c>
      <c r="B46576" t="s">
        <v>61821</v>
      </c>
      <c r="C46576" t="s">
        <v>61822</v>
      </c>
      <c r="D46576" t="s">
        <v>50174</v>
      </c>
      <c r="E46576" t="s">
        <v>50175</v>
      </c>
      <c r="F46576" t="s">
        <v>50176</v>
      </c>
    </row>
    <row r="46577" spans="1:6" x14ac:dyDescent="0.2">
      <c r="A46577" t="s">
        <v>57027</v>
      </c>
      <c r="B46577" t="s">
        <v>61821</v>
      </c>
      <c r="C46577" t="s">
        <v>61822</v>
      </c>
      <c r="D46577" t="s">
        <v>30843</v>
      </c>
      <c r="E46577" t="s">
        <v>30844</v>
      </c>
      <c r="F46577" t="s">
        <v>30845</v>
      </c>
    </row>
    <row r="46578" spans="1:6" x14ac:dyDescent="0.2">
      <c r="A46578" t="s">
        <v>57027</v>
      </c>
      <c r="B46578" t="s">
        <v>61821</v>
      </c>
      <c r="C46578" t="s">
        <v>61822</v>
      </c>
      <c r="D46578" t="s">
        <v>60854</v>
      </c>
      <c r="E46578" t="s">
        <v>60855</v>
      </c>
      <c r="F46578" t="s">
        <v>60856</v>
      </c>
    </row>
    <row r="46579" spans="1:6" x14ac:dyDescent="0.2">
      <c r="A46579" t="s">
        <v>57027</v>
      </c>
      <c r="B46579" t="s">
        <v>61821</v>
      </c>
      <c r="C46579" t="s">
        <v>61822</v>
      </c>
      <c r="D46579" t="s">
        <v>30849</v>
      </c>
      <c r="E46579" t="s">
        <v>30850</v>
      </c>
      <c r="F46579" t="s">
        <v>48339</v>
      </c>
    </row>
    <row r="46580" spans="1:6" x14ac:dyDescent="0.2">
      <c r="A46580" t="s">
        <v>57027</v>
      </c>
      <c r="B46580" t="s">
        <v>61821</v>
      </c>
      <c r="C46580" t="s">
        <v>61822</v>
      </c>
      <c r="D46580" t="s">
        <v>30858</v>
      </c>
      <c r="E46580" t="s">
        <v>30859</v>
      </c>
      <c r="F46580" t="s">
        <v>30860</v>
      </c>
    </row>
    <row r="46581" spans="1:6" x14ac:dyDescent="0.2">
      <c r="A46581" t="s">
        <v>57027</v>
      </c>
      <c r="B46581" t="s">
        <v>61821</v>
      </c>
      <c r="C46581" t="s">
        <v>61822</v>
      </c>
      <c r="D46581" t="s">
        <v>30358</v>
      </c>
      <c r="E46581" t="s">
        <v>30359</v>
      </c>
      <c r="F46581" t="s">
        <v>61840</v>
      </c>
    </row>
    <row r="46582" spans="1:6" x14ac:dyDescent="0.2">
      <c r="A46582" t="s">
        <v>57027</v>
      </c>
      <c r="B46582" t="s">
        <v>61821</v>
      </c>
      <c r="C46582" t="s">
        <v>61822</v>
      </c>
      <c r="D46582" t="s">
        <v>30361</v>
      </c>
      <c r="E46582" t="s">
        <v>30362</v>
      </c>
      <c r="F46582" t="s">
        <v>30363</v>
      </c>
    </row>
    <row r="46583" spans="1:6" x14ac:dyDescent="0.2">
      <c r="A46583" t="s">
        <v>57027</v>
      </c>
      <c r="B46583" t="s">
        <v>61821</v>
      </c>
      <c r="C46583" t="s">
        <v>61822</v>
      </c>
      <c r="D46583" t="s">
        <v>30880</v>
      </c>
      <c r="E46583" t="s">
        <v>30881</v>
      </c>
      <c r="F46583" t="s">
        <v>30882</v>
      </c>
    </row>
    <row r="46584" spans="1:6" x14ac:dyDescent="0.2">
      <c r="A46584" t="s">
        <v>57027</v>
      </c>
      <c r="B46584" t="s">
        <v>61821</v>
      </c>
      <c r="C46584" t="s">
        <v>61822</v>
      </c>
      <c r="D46584" t="s">
        <v>51719</v>
      </c>
      <c r="E46584" t="s">
        <v>51720</v>
      </c>
      <c r="F46584" t="s">
        <v>51721</v>
      </c>
    </row>
    <row r="46585" spans="1:6" x14ac:dyDescent="0.2">
      <c r="A46585" t="s">
        <v>57027</v>
      </c>
      <c r="B46585" t="s">
        <v>61821</v>
      </c>
      <c r="C46585" t="s">
        <v>61822</v>
      </c>
      <c r="D46585" t="s">
        <v>30883</v>
      </c>
      <c r="E46585" t="s">
        <v>30884</v>
      </c>
      <c r="F46585" t="s">
        <v>61841</v>
      </c>
    </row>
    <row r="46586" spans="1:6" x14ac:dyDescent="0.2">
      <c r="A46586" t="s">
        <v>57027</v>
      </c>
      <c r="B46586" t="s">
        <v>61821</v>
      </c>
      <c r="C46586" t="s">
        <v>61822</v>
      </c>
      <c r="D46586" t="s">
        <v>61608</v>
      </c>
      <c r="E46586" t="s">
        <v>61609</v>
      </c>
      <c r="F46586" t="s">
        <v>61610</v>
      </c>
    </row>
    <row r="46587" spans="1:6" x14ac:dyDescent="0.2">
      <c r="A46587" t="s">
        <v>57027</v>
      </c>
      <c r="B46587" t="s">
        <v>61821</v>
      </c>
      <c r="C46587" t="s">
        <v>61822</v>
      </c>
      <c r="D46587" t="s">
        <v>30886</v>
      </c>
      <c r="E46587" t="s">
        <v>30887</v>
      </c>
      <c r="F46587" t="s">
        <v>30888</v>
      </c>
    </row>
    <row r="46588" spans="1:6" x14ac:dyDescent="0.2">
      <c r="A46588" t="s">
        <v>57027</v>
      </c>
      <c r="B46588" t="s">
        <v>61821</v>
      </c>
      <c r="C46588" t="s">
        <v>61822</v>
      </c>
      <c r="D46588" t="s">
        <v>30386</v>
      </c>
      <c r="E46588" t="s">
        <v>30387</v>
      </c>
      <c r="F46588" t="s">
        <v>30388</v>
      </c>
    </row>
    <row r="46589" spans="1:6" x14ac:dyDescent="0.2">
      <c r="A46589" t="s">
        <v>57027</v>
      </c>
      <c r="B46589" t="s">
        <v>61821</v>
      </c>
      <c r="C46589" t="s">
        <v>61822</v>
      </c>
      <c r="D46589" t="s">
        <v>30898</v>
      </c>
      <c r="E46589" t="s">
        <v>30899</v>
      </c>
      <c r="F46589" t="s">
        <v>30900</v>
      </c>
    </row>
    <row r="46590" spans="1:6" x14ac:dyDescent="0.2">
      <c r="A46590" t="s">
        <v>57027</v>
      </c>
      <c r="B46590" t="s">
        <v>61821</v>
      </c>
      <c r="C46590" t="s">
        <v>61822</v>
      </c>
      <c r="D46590" t="s">
        <v>60907</v>
      </c>
      <c r="E46590" t="s">
        <v>60908</v>
      </c>
      <c r="F46590" t="s">
        <v>60909</v>
      </c>
    </row>
    <row r="46591" spans="1:6" x14ac:dyDescent="0.2">
      <c r="A46591" t="s">
        <v>57027</v>
      </c>
      <c r="B46591" t="s">
        <v>61821</v>
      </c>
      <c r="C46591" t="s">
        <v>61822</v>
      </c>
      <c r="D46591" t="s">
        <v>7577</v>
      </c>
      <c r="E46591" t="s">
        <v>7578</v>
      </c>
      <c r="F46591" t="s">
        <v>7579</v>
      </c>
    </row>
    <row r="46592" spans="1:6" x14ac:dyDescent="0.2">
      <c r="A46592" t="s">
        <v>57027</v>
      </c>
      <c r="B46592" t="s">
        <v>61821</v>
      </c>
      <c r="C46592" t="s">
        <v>61822</v>
      </c>
      <c r="D46592" t="s">
        <v>30922</v>
      </c>
      <c r="E46592" t="s">
        <v>30923</v>
      </c>
      <c r="F46592" t="s">
        <v>30924</v>
      </c>
    </row>
    <row r="46593" spans="1:6" x14ac:dyDescent="0.2">
      <c r="A46593" t="s">
        <v>57027</v>
      </c>
      <c r="B46593" t="s">
        <v>61821</v>
      </c>
      <c r="C46593" t="s">
        <v>61822</v>
      </c>
      <c r="D46593" t="s">
        <v>30925</v>
      </c>
      <c r="E46593" t="s">
        <v>30926</v>
      </c>
      <c r="F46593" t="s">
        <v>30927</v>
      </c>
    </row>
    <row r="46594" spans="1:6" x14ac:dyDescent="0.2">
      <c r="A46594" t="s">
        <v>57027</v>
      </c>
      <c r="B46594" t="s">
        <v>61821</v>
      </c>
      <c r="C46594" t="s">
        <v>61822</v>
      </c>
      <c r="D46594" t="s">
        <v>30948</v>
      </c>
      <c r="E46594" t="s">
        <v>30949</v>
      </c>
      <c r="F46594" t="s">
        <v>30950</v>
      </c>
    </row>
    <row r="46595" spans="1:6" x14ac:dyDescent="0.2">
      <c r="A46595" t="s">
        <v>57027</v>
      </c>
      <c r="B46595" t="s">
        <v>61821</v>
      </c>
      <c r="C46595" t="s">
        <v>61822</v>
      </c>
      <c r="D46595" t="s">
        <v>60934</v>
      </c>
      <c r="E46595" t="s">
        <v>60935</v>
      </c>
      <c r="F46595" t="s">
        <v>60936</v>
      </c>
    </row>
    <row r="46596" spans="1:6" x14ac:dyDescent="0.2">
      <c r="A46596" t="s">
        <v>57027</v>
      </c>
      <c r="B46596" t="s">
        <v>61821</v>
      </c>
      <c r="C46596" t="s">
        <v>61822</v>
      </c>
      <c r="D46596" t="s">
        <v>61842</v>
      </c>
      <c r="E46596" t="s">
        <v>61843</v>
      </c>
      <c r="F46596" t="s">
        <v>61844</v>
      </c>
    </row>
    <row r="46597" spans="1:6" x14ac:dyDescent="0.2">
      <c r="A46597" t="s">
        <v>57027</v>
      </c>
      <c r="B46597" t="s">
        <v>61821</v>
      </c>
      <c r="C46597" t="s">
        <v>61822</v>
      </c>
      <c r="D46597" t="s">
        <v>30964</v>
      </c>
      <c r="E46597" t="s">
        <v>30965</v>
      </c>
      <c r="F46597" t="s">
        <v>30966</v>
      </c>
    </row>
    <row r="46598" spans="1:6" x14ac:dyDescent="0.2">
      <c r="A46598" t="s">
        <v>57027</v>
      </c>
      <c r="B46598" t="s">
        <v>61821</v>
      </c>
      <c r="C46598" t="s">
        <v>61822</v>
      </c>
      <c r="D46598" t="s">
        <v>61845</v>
      </c>
      <c r="E46598" t="s">
        <v>61846</v>
      </c>
      <c r="F46598" t="s">
        <v>61847</v>
      </c>
    </row>
    <row r="46599" spans="1:6" x14ac:dyDescent="0.2">
      <c r="A46599" t="s">
        <v>57027</v>
      </c>
      <c r="B46599" t="s">
        <v>61821</v>
      </c>
      <c r="C46599" t="s">
        <v>61822</v>
      </c>
      <c r="D46599" t="s">
        <v>30970</v>
      </c>
      <c r="E46599" t="s">
        <v>30971</v>
      </c>
      <c r="F46599" t="s">
        <v>30972</v>
      </c>
    </row>
    <row r="46600" spans="1:6" x14ac:dyDescent="0.2">
      <c r="A46600" t="s">
        <v>57027</v>
      </c>
      <c r="B46600" t="s">
        <v>61821</v>
      </c>
      <c r="C46600" t="s">
        <v>61822</v>
      </c>
      <c r="D46600" t="s">
        <v>30973</v>
      </c>
      <c r="E46600" t="s">
        <v>30974</v>
      </c>
      <c r="F46600" t="s">
        <v>61848</v>
      </c>
    </row>
    <row r="46601" spans="1:6" x14ac:dyDescent="0.2">
      <c r="A46601" t="s">
        <v>57027</v>
      </c>
      <c r="B46601" t="s">
        <v>61821</v>
      </c>
      <c r="C46601" t="s">
        <v>61822</v>
      </c>
      <c r="D46601" t="s">
        <v>51746</v>
      </c>
      <c r="E46601" t="s">
        <v>51747</v>
      </c>
      <c r="F46601" t="s">
        <v>51748</v>
      </c>
    </row>
    <row r="46602" spans="1:6" x14ac:dyDescent="0.2">
      <c r="A46602" t="s">
        <v>57027</v>
      </c>
      <c r="B46602" t="s">
        <v>61821</v>
      </c>
      <c r="C46602" t="s">
        <v>61822</v>
      </c>
      <c r="D46602" t="s">
        <v>30985</v>
      </c>
      <c r="E46602" t="s">
        <v>30986</v>
      </c>
      <c r="F46602" t="s">
        <v>30987</v>
      </c>
    </row>
    <row r="46603" spans="1:6" x14ac:dyDescent="0.2">
      <c r="A46603" t="s">
        <v>57027</v>
      </c>
      <c r="B46603" t="s">
        <v>61821</v>
      </c>
      <c r="C46603" t="s">
        <v>61822</v>
      </c>
      <c r="D46603" t="s">
        <v>30991</v>
      </c>
      <c r="E46603" t="s">
        <v>30992</v>
      </c>
      <c r="F46603" t="s">
        <v>30993</v>
      </c>
    </row>
    <row r="46604" spans="1:6" x14ac:dyDescent="0.2">
      <c r="A46604" t="s">
        <v>57027</v>
      </c>
      <c r="B46604" t="s">
        <v>61821</v>
      </c>
      <c r="C46604" t="s">
        <v>61822</v>
      </c>
      <c r="D46604" t="s">
        <v>30994</v>
      </c>
      <c r="E46604" t="s">
        <v>30995</v>
      </c>
      <c r="F46604" t="s">
        <v>30996</v>
      </c>
    </row>
    <row r="46605" spans="1:6" x14ac:dyDescent="0.2">
      <c r="A46605" t="s">
        <v>57027</v>
      </c>
      <c r="B46605" t="s">
        <v>61821</v>
      </c>
      <c r="C46605" t="s">
        <v>61822</v>
      </c>
      <c r="D46605" t="s">
        <v>29678</v>
      </c>
      <c r="E46605" t="s">
        <v>29679</v>
      </c>
      <c r="F46605" t="s">
        <v>29680</v>
      </c>
    </row>
    <row r="46606" spans="1:6" x14ac:dyDescent="0.2">
      <c r="A46606" t="s">
        <v>57027</v>
      </c>
      <c r="B46606" t="s">
        <v>61821</v>
      </c>
      <c r="C46606" t="s">
        <v>61822</v>
      </c>
      <c r="D46606" t="s">
        <v>31002</v>
      </c>
      <c r="E46606" t="s">
        <v>31003</v>
      </c>
      <c r="F46606" t="s">
        <v>31004</v>
      </c>
    </row>
    <row r="46607" spans="1:6" x14ac:dyDescent="0.2">
      <c r="A46607" t="s">
        <v>57027</v>
      </c>
      <c r="B46607" t="s">
        <v>61821</v>
      </c>
      <c r="C46607" t="s">
        <v>61822</v>
      </c>
      <c r="D46607" t="s">
        <v>31008</v>
      </c>
      <c r="E46607" t="s">
        <v>31009</v>
      </c>
      <c r="F46607" t="s">
        <v>31010</v>
      </c>
    </row>
    <row r="46608" spans="1:6" x14ac:dyDescent="0.2">
      <c r="A46608" t="s">
        <v>57027</v>
      </c>
      <c r="B46608" t="s">
        <v>61821</v>
      </c>
      <c r="C46608" t="s">
        <v>61822</v>
      </c>
      <c r="D46608" t="s">
        <v>30450</v>
      </c>
      <c r="E46608" t="s">
        <v>30451</v>
      </c>
      <c r="F46608" t="s">
        <v>30452</v>
      </c>
    </row>
    <row r="46609" spans="1:6" x14ac:dyDescent="0.2">
      <c r="A46609" t="s">
        <v>57027</v>
      </c>
      <c r="B46609" t="s">
        <v>61821</v>
      </c>
      <c r="C46609" t="s">
        <v>61822</v>
      </c>
      <c r="D46609" t="s">
        <v>31020</v>
      </c>
      <c r="E46609" t="s">
        <v>31021</v>
      </c>
      <c r="F46609" t="s">
        <v>31022</v>
      </c>
    </row>
    <row r="46610" spans="1:6" x14ac:dyDescent="0.2">
      <c r="A46610" t="s">
        <v>57027</v>
      </c>
      <c r="B46610" t="s">
        <v>61821</v>
      </c>
      <c r="C46610" t="s">
        <v>61822</v>
      </c>
      <c r="D46610" t="s">
        <v>61849</v>
      </c>
      <c r="E46610" t="s">
        <v>61850</v>
      </c>
      <c r="F46610" t="s">
        <v>61851</v>
      </c>
    </row>
    <row r="46611" spans="1:6" x14ac:dyDescent="0.2">
      <c r="A46611" t="s">
        <v>57027</v>
      </c>
      <c r="B46611" t="s">
        <v>61821</v>
      </c>
      <c r="C46611" t="s">
        <v>61822</v>
      </c>
      <c r="D46611" t="s">
        <v>31041</v>
      </c>
      <c r="E46611" t="s">
        <v>31042</v>
      </c>
      <c r="F46611" t="s">
        <v>31043</v>
      </c>
    </row>
    <row r="46612" spans="1:6" x14ac:dyDescent="0.2">
      <c r="A46612" t="s">
        <v>57027</v>
      </c>
      <c r="B46612" t="s">
        <v>61821</v>
      </c>
      <c r="C46612" t="s">
        <v>61822</v>
      </c>
      <c r="D46612" t="s">
        <v>30460</v>
      </c>
      <c r="E46612" t="s">
        <v>30461</v>
      </c>
      <c r="F46612" t="s">
        <v>30462</v>
      </c>
    </row>
    <row r="46613" spans="1:6" x14ac:dyDescent="0.2">
      <c r="A46613" t="s">
        <v>57027</v>
      </c>
      <c r="B46613" t="s">
        <v>61821</v>
      </c>
      <c r="C46613" t="s">
        <v>61822</v>
      </c>
      <c r="D46613" t="s">
        <v>48400</v>
      </c>
      <c r="E46613" t="s">
        <v>48401</v>
      </c>
      <c r="F46613" t="s">
        <v>48402</v>
      </c>
    </row>
    <row r="46614" spans="1:6" x14ac:dyDescent="0.2">
      <c r="A46614" t="s">
        <v>57027</v>
      </c>
      <c r="B46614" t="s">
        <v>61821</v>
      </c>
      <c r="C46614" t="s">
        <v>61822</v>
      </c>
      <c r="D46614" t="s">
        <v>51764</v>
      </c>
      <c r="E46614" t="s">
        <v>51765</v>
      </c>
      <c r="F46614" t="s">
        <v>51766</v>
      </c>
    </row>
    <row r="46615" spans="1:6" x14ac:dyDescent="0.2">
      <c r="A46615" t="s">
        <v>57027</v>
      </c>
      <c r="B46615" t="s">
        <v>61821</v>
      </c>
      <c r="C46615" t="s">
        <v>61822</v>
      </c>
      <c r="D46615" t="s">
        <v>31044</v>
      </c>
      <c r="E46615" t="s">
        <v>31045</v>
      </c>
      <c r="F46615" t="s">
        <v>31046</v>
      </c>
    </row>
    <row r="46616" spans="1:6" x14ac:dyDescent="0.2">
      <c r="A46616" t="s">
        <v>57027</v>
      </c>
      <c r="B46616" t="s">
        <v>61821</v>
      </c>
      <c r="C46616" t="s">
        <v>61822</v>
      </c>
      <c r="D46616" t="s">
        <v>61007</v>
      </c>
      <c r="E46616" t="s">
        <v>61008</v>
      </c>
      <c r="F46616" t="s">
        <v>61009</v>
      </c>
    </row>
    <row r="46617" spans="1:6" x14ac:dyDescent="0.2">
      <c r="A46617" t="s">
        <v>57027</v>
      </c>
      <c r="B46617" t="s">
        <v>61821</v>
      </c>
      <c r="C46617" t="s">
        <v>61822</v>
      </c>
      <c r="D46617" t="s">
        <v>31056</v>
      </c>
      <c r="E46617" t="s">
        <v>31057</v>
      </c>
      <c r="F46617" t="s">
        <v>31058</v>
      </c>
    </row>
    <row r="46618" spans="1:6" x14ac:dyDescent="0.2">
      <c r="A46618" t="s">
        <v>57027</v>
      </c>
      <c r="B46618" t="s">
        <v>61821</v>
      </c>
      <c r="C46618" t="s">
        <v>61822</v>
      </c>
      <c r="D46618" t="s">
        <v>31059</v>
      </c>
      <c r="E46618" t="s">
        <v>31060</v>
      </c>
      <c r="F46618" t="s">
        <v>31061</v>
      </c>
    </row>
    <row r="46619" spans="1:6" x14ac:dyDescent="0.2">
      <c r="A46619" t="s">
        <v>57027</v>
      </c>
      <c r="B46619" t="s">
        <v>61821</v>
      </c>
      <c r="C46619" t="s">
        <v>61822</v>
      </c>
      <c r="D46619" t="s">
        <v>61013</v>
      </c>
      <c r="E46619" t="s">
        <v>61014</v>
      </c>
      <c r="F46619" t="s">
        <v>61015</v>
      </c>
    </row>
    <row r="46620" spans="1:6" x14ac:dyDescent="0.2">
      <c r="A46620" t="s">
        <v>57027</v>
      </c>
      <c r="B46620" t="s">
        <v>61821</v>
      </c>
      <c r="C46620" t="s">
        <v>61822</v>
      </c>
      <c r="D46620" t="s">
        <v>51783</v>
      </c>
      <c r="E46620" t="s">
        <v>51784</v>
      </c>
      <c r="F46620" t="s">
        <v>51785</v>
      </c>
    </row>
    <row r="46621" spans="1:6" x14ac:dyDescent="0.2">
      <c r="A46621" t="s">
        <v>57027</v>
      </c>
      <c r="B46621" t="s">
        <v>61821</v>
      </c>
      <c r="C46621" t="s">
        <v>61822</v>
      </c>
      <c r="D46621" t="s">
        <v>31074</v>
      </c>
      <c r="E46621" t="s">
        <v>31075</v>
      </c>
      <c r="F46621" t="s">
        <v>31076</v>
      </c>
    </row>
    <row r="46622" spans="1:6" x14ac:dyDescent="0.2">
      <c r="A46622" t="s">
        <v>57027</v>
      </c>
      <c r="B46622" t="s">
        <v>61821</v>
      </c>
      <c r="C46622" t="s">
        <v>61822</v>
      </c>
      <c r="D46622" t="s">
        <v>7688</v>
      </c>
      <c r="E46622" t="s">
        <v>7689</v>
      </c>
      <c r="F46622" t="s">
        <v>7690</v>
      </c>
    </row>
    <row r="46623" spans="1:6" x14ac:dyDescent="0.2">
      <c r="A46623" t="s">
        <v>57027</v>
      </c>
      <c r="B46623" t="s">
        <v>61821</v>
      </c>
      <c r="C46623" t="s">
        <v>61822</v>
      </c>
      <c r="D46623" t="s">
        <v>61852</v>
      </c>
      <c r="E46623" t="s">
        <v>61853</v>
      </c>
      <c r="F46623" t="s">
        <v>61854</v>
      </c>
    </row>
    <row r="46624" spans="1:6" x14ac:dyDescent="0.2">
      <c r="A46624" t="s">
        <v>57027</v>
      </c>
      <c r="B46624" t="s">
        <v>61821</v>
      </c>
      <c r="C46624" t="s">
        <v>61822</v>
      </c>
      <c r="D46624" t="s">
        <v>81</v>
      </c>
      <c r="E46624" t="s">
        <v>82</v>
      </c>
      <c r="F46624" t="s">
        <v>83</v>
      </c>
    </row>
    <row r="46625" spans="1:6" x14ac:dyDescent="0.2">
      <c r="A46625" t="s">
        <v>57027</v>
      </c>
      <c r="B46625" t="s">
        <v>61821</v>
      </c>
      <c r="C46625" t="s">
        <v>61822</v>
      </c>
      <c r="D46625" t="s">
        <v>61089</v>
      </c>
      <c r="E46625" t="s">
        <v>61090</v>
      </c>
      <c r="F46625" t="s">
        <v>61091</v>
      </c>
    </row>
    <row r="46626" spans="1:6" x14ac:dyDescent="0.2">
      <c r="A46626" t="s">
        <v>57027</v>
      </c>
      <c r="B46626" t="s">
        <v>61821</v>
      </c>
      <c r="C46626" t="s">
        <v>61822</v>
      </c>
      <c r="D46626" t="s">
        <v>61855</v>
      </c>
      <c r="E46626" t="s">
        <v>61856</v>
      </c>
      <c r="F46626" t="s">
        <v>61857</v>
      </c>
    </row>
    <row r="46627" spans="1:6" x14ac:dyDescent="0.2">
      <c r="A46627" t="s">
        <v>57027</v>
      </c>
      <c r="B46627" t="s">
        <v>61821</v>
      </c>
      <c r="C46627" t="s">
        <v>61822</v>
      </c>
      <c r="D46627" t="s">
        <v>61858</v>
      </c>
      <c r="E46627" t="s">
        <v>61859</v>
      </c>
      <c r="F46627" t="s">
        <v>61860</v>
      </c>
    </row>
    <row r="46628" spans="1:6" x14ac:dyDescent="0.2">
      <c r="A46628" t="s">
        <v>57027</v>
      </c>
      <c r="B46628" t="s">
        <v>61821</v>
      </c>
      <c r="C46628" t="s">
        <v>61822</v>
      </c>
      <c r="D46628" t="s">
        <v>51790</v>
      </c>
      <c r="E46628" t="s">
        <v>51791</v>
      </c>
      <c r="F46628" t="s">
        <v>51792</v>
      </c>
    </row>
    <row r="46629" spans="1:6" x14ac:dyDescent="0.2">
      <c r="A46629" t="s">
        <v>57027</v>
      </c>
      <c r="B46629" t="s">
        <v>61821</v>
      </c>
      <c r="C46629" t="s">
        <v>61822</v>
      </c>
      <c r="D46629" t="s">
        <v>61861</v>
      </c>
      <c r="E46629" t="s">
        <v>61862</v>
      </c>
      <c r="F46629" t="s">
        <v>61863</v>
      </c>
    </row>
    <row r="46630" spans="1:6" x14ac:dyDescent="0.2">
      <c r="A46630" t="s">
        <v>57027</v>
      </c>
      <c r="B46630" t="s">
        <v>61821</v>
      </c>
      <c r="C46630" t="s">
        <v>61822</v>
      </c>
      <c r="D46630" t="s">
        <v>61864</v>
      </c>
      <c r="E46630" t="s">
        <v>61865</v>
      </c>
      <c r="F46630" t="s">
        <v>61866</v>
      </c>
    </row>
    <row r="46631" spans="1:6" x14ac:dyDescent="0.2">
      <c r="A46631" t="s">
        <v>57027</v>
      </c>
      <c r="B46631" t="s">
        <v>61821</v>
      </c>
      <c r="C46631" t="s">
        <v>61822</v>
      </c>
      <c r="D46631" t="s">
        <v>61867</v>
      </c>
      <c r="E46631" t="s">
        <v>61868</v>
      </c>
      <c r="F46631" t="s">
        <v>61869</v>
      </c>
    </row>
    <row r="46632" spans="1:6" x14ac:dyDescent="0.2">
      <c r="A46632" t="s">
        <v>57027</v>
      </c>
      <c r="B46632" t="s">
        <v>61821</v>
      </c>
      <c r="C46632" t="s">
        <v>61822</v>
      </c>
      <c r="D46632" t="s">
        <v>31150</v>
      </c>
      <c r="E46632" t="s">
        <v>31151</v>
      </c>
      <c r="F46632" t="s">
        <v>31152</v>
      </c>
    </row>
    <row r="46633" spans="1:6" x14ac:dyDescent="0.2">
      <c r="A46633" t="s">
        <v>57027</v>
      </c>
      <c r="B46633" t="s">
        <v>61821</v>
      </c>
      <c r="C46633" t="s">
        <v>61822</v>
      </c>
      <c r="D46633" t="s">
        <v>61130</v>
      </c>
      <c r="E46633" t="s">
        <v>61131</v>
      </c>
      <c r="F46633" t="s">
        <v>61132</v>
      </c>
    </row>
    <row r="46634" spans="1:6" x14ac:dyDescent="0.2">
      <c r="A46634" t="s">
        <v>57027</v>
      </c>
      <c r="B46634" t="s">
        <v>61821</v>
      </c>
      <c r="C46634" t="s">
        <v>61822</v>
      </c>
      <c r="D46634" t="s">
        <v>31099</v>
      </c>
      <c r="E46634" t="s">
        <v>31100</v>
      </c>
      <c r="F46634" t="s">
        <v>31101</v>
      </c>
    </row>
    <row r="46635" spans="1:6" x14ac:dyDescent="0.2">
      <c r="A46635" t="s">
        <v>57027</v>
      </c>
      <c r="B46635" t="s">
        <v>61821</v>
      </c>
      <c r="C46635" t="s">
        <v>61822</v>
      </c>
      <c r="D46635" t="s">
        <v>31108</v>
      </c>
      <c r="E46635" t="s">
        <v>31109</v>
      </c>
      <c r="F46635" t="s">
        <v>31110</v>
      </c>
    </row>
    <row r="46636" spans="1:6" x14ac:dyDescent="0.2">
      <c r="A46636" t="s">
        <v>57027</v>
      </c>
      <c r="B46636" t="s">
        <v>61821</v>
      </c>
      <c r="C46636" t="s">
        <v>61822</v>
      </c>
      <c r="D46636" t="s">
        <v>48424</v>
      </c>
      <c r="E46636" t="s">
        <v>48425</v>
      </c>
      <c r="F46636" t="s">
        <v>48426</v>
      </c>
    </row>
    <row r="46637" spans="1:6" x14ac:dyDescent="0.2">
      <c r="A46637" t="s">
        <v>57027</v>
      </c>
      <c r="B46637" t="s">
        <v>61821</v>
      </c>
      <c r="C46637" t="s">
        <v>61822</v>
      </c>
      <c r="D46637" t="s">
        <v>31096</v>
      </c>
      <c r="E46637" t="s">
        <v>31097</v>
      </c>
      <c r="F46637" t="s">
        <v>31098</v>
      </c>
    </row>
    <row r="46638" spans="1:6" x14ac:dyDescent="0.2">
      <c r="A46638" t="s">
        <v>57027</v>
      </c>
      <c r="B46638" t="s">
        <v>61821</v>
      </c>
      <c r="C46638" t="s">
        <v>61822</v>
      </c>
      <c r="D46638" t="s">
        <v>61870</v>
      </c>
      <c r="E46638" t="s">
        <v>61871</v>
      </c>
      <c r="F46638" t="s">
        <v>61872</v>
      </c>
    </row>
    <row r="46639" spans="1:6" x14ac:dyDescent="0.2">
      <c r="A46639" t="s">
        <v>57027</v>
      </c>
      <c r="B46639" t="s">
        <v>61821</v>
      </c>
      <c r="C46639" t="s">
        <v>61822</v>
      </c>
      <c r="D46639" t="s">
        <v>61188</v>
      </c>
      <c r="E46639" t="s">
        <v>61189</v>
      </c>
      <c r="F46639" t="s">
        <v>61873</v>
      </c>
    </row>
    <row r="46640" spans="1:6" x14ac:dyDescent="0.2">
      <c r="A46640" t="s">
        <v>57027</v>
      </c>
      <c r="B46640" t="s">
        <v>61874</v>
      </c>
      <c r="C46640" t="s">
        <v>61875</v>
      </c>
      <c r="D46640" t="s">
        <v>55366</v>
      </c>
      <c r="E46640" t="s">
        <v>55367</v>
      </c>
      <c r="F46640" t="s">
        <v>61876</v>
      </c>
    </row>
    <row r="46641" spans="1:6" x14ac:dyDescent="0.2">
      <c r="A46641" t="s">
        <v>57027</v>
      </c>
      <c r="B46641" t="s">
        <v>61874</v>
      </c>
      <c r="C46641" t="s">
        <v>61875</v>
      </c>
      <c r="D46641" t="s">
        <v>61877</v>
      </c>
      <c r="E46641" t="s">
        <v>61878</v>
      </c>
      <c r="F46641" t="s">
        <v>61879</v>
      </c>
    </row>
    <row r="46642" spans="1:6" x14ac:dyDescent="0.2">
      <c r="A46642" t="s">
        <v>57027</v>
      </c>
      <c r="B46642" t="s">
        <v>61874</v>
      </c>
      <c r="C46642" t="s">
        <v>61875</v>
      </c>
      <c r="D46642" t="s">
        <v>2449</v>
      </c>
      <c r="E46642" t="s">
        <v>2450</v>
      </c>
      <c r="F46642" t="s">
        <v>61880</v>
      </c>
    </row>
    <row r="46643" spans="1:6" x14ac:dyDescent="0.2">
      <c r="A46643" t="s">
        <v>57027</v>
      </c>
      <c r="B46643" t="s">
        <v>61874</v>
      </c>
      <c r="C46643" t="s">
        <v>61875</v>
      </c>
      <c r="D46643" t="s">
        <v>18298</v>
      </c>
      <c r="E46643" t="s">
        <v>18299</v>
      </c>
      <c r="F46643" t="s">
        <v>18300</v>
      </c>
    </row>
    <row r="46644" spans="1:6" x14ac:dyDescent="0.2">
      <c r="A46644" t="s">
        <v>57027</v>
      </c>
      <c r="B46644" t="s">
        <v>61874</v>
      </c>
      <c r="C46644" t="s">
        <v>61875</v>
      </c>
      <c r="D46644" t="s">
        <v>55370</v>
      </c>
      <c r="E46644" t="s">
        <v>55371</v>
      </c>
      <c r="F46644" t="s">
        <v>61881</v>
      </c>
    </row>
    <row r="46645" spans="1:6" x14ac:dyDescent="0.2">
      <c r="A46645" t="s">
        <v>57027</v>
      </c>
      <c r="B46645" t="s">
        <v>61874</v>
      </c>
      <c r="C46645" t="s">
        <v>61875</v>
      </c>
      <c r="D46645" t="s">
        <v>59957</v>
      </c>
      <c r="E46645" t="s">
        <v>59958</v>
      </c>
      <c r="F46645" t="s">
        <v>59959</v>
      </c>
    </row>
    <row r="46646" spans="1:6" x14ac:dyDescent="0.2">
      <c r="A46646" t="s">
        <v>57027</v>
      </c>
      <c r="B46646" t="s">
        <v>61874</v>
      </c>
      <c r="C46646" t="s">
        <v>61875</v>
      </c>
      <c r="D46646" t="s">
        <v>55376</v>
      </c>
      <c r="E46646" t="s">
        <v>55377</v>
      </c>
      <c r="F46646" t="s">
        <v>55378</v>
      </c>
    </row>
    <row r="46647" spans="1:6" x14ac:dyDescent="0.2">
      <c r="A46647" t="s">
        <v>57027</v>
      </c>
      <c r="B46647" t="s">
        <v>61874</v>
      </c>
      <c r="C46647" t="s">
        <v>61875</v>
      </c>
      <c r="D46647" t="s">
        <v>59964</v>
      </c>
      <c r="E46647" t="s">
        <v>59965</v>
      </c>
      <c r="F46647" t="s">
        <v>61882</v>
      </c>
    </row>
    <row r="46648" spans="1:6" x14ac:dyDescent="0.2">
      <c r="A46648" t="s">
        <v>57027</v>
      </c>
      <c r="B46648" t="s">
        <v>61874</v>
      </c>
      <c r="C46648" t="s">
        <v>61875</v>
      </c>
      <c r="D46648" t="s">
        <v>28660</v>
      </c>
      <c r="E46648" t="s">
        <v>28661</v>
      </c>
      <c r="F46648" t="s">
        <v>28662</v>
      </c>
    </row>
    <row r="46649" spans="1:6" x14ac:dyDescent="0.2">
      <c r="A46649" t="s">
        <v>57027</v>
      </c>
      <c r="B46649" t="s">
        <v>61874</v>
      </c>
      <c r="C46649" t="s">
        <v>61875</v>
      </c>
      <c r="D46649" t="s">
        <v>57976</v>
      </c>
      <c r="E46649" t="s">
        <v>57977</v>
      </c>
      <c r="F46649" t="s">
        <v>61883</v>
      </c>
    </row>
    <row r="46650" spans="1:6" x14ac:dyDescent="0.2">
      <c r="A46650" t="s">
        <v>57027</v>
      </c>
      <c r="B46650" t="s">
        <v>61874</v>
      </c>
      <c r="C46650" t="s">
        <v>61875</v>
      </c>
      <c r="D46650" t="s">
        <v>55385</v>
      </c>
      <c r="E46650" t="s">
        <v>55386</v>
      </c>
      <c r="F46650" t="s">
        <v>55387</v>
      </c>
    </row>
    <row r="46651" spans="1:6" x14ac:dyDescent="0.2">
      <c r="A46651" t="s">
        <v>57027</v>
      </c>
      <c r="B46651" t="s">
        <v>61874</v>
      </c>
      <c r="C46651" t="s">
        <v>61875</v>
      </c>
      <c r="D46651" t="s">
        <v>61884</v>
      </c>
      <c r="E46651" t="s">
        <v>61885</v>
      </c>
      <c r="F46651" t="s">
        <v>61886</v>
      </c>
    </row>
    <row r="46652" spans="1:6" x14ac:dyDescent="0.2">
      <c r="A46652" t="s">
        <v>57027</v>
      </c>
      <c r="B46652" t="s">
        <v>61874</v>
      </c>
      <c r="C46652" t="s">
        <v>61875</v>
      </c>
      <c r="D46652" t="s">
        <v>55403</v>
      </c>
      <c r="E46652" t="s">
        <v>55404</v>
      </c>
      <c r="F46652" t="s">
        <v>55405</v>
      </c>
    </row>
    <row r="46653" spans="1:6" x14ac:dyDescent="0.2">
      <c r="A46653" t="s">
        <v>57027</v>
      </c>
      <c r="B46653" t="s">
        <v>61874</v>
      </c>
      <c r="C46653" t="s">
        <v>61875</v>
      </c>
      <c r="D46653" t="s">
        <v>59991</v>
      </c>
      <c r="E46653" t="s">
        <v>59992</v>
      </c>
      <c r="F46653" t="s">
        <v>59993</v>
      </c>
    </row>
    <row r="46654" spans="1:6" x14ac:dyDescent="0.2">
      <c r="A46654" t="s">
        <v>57027</v>
      </c>
      <c r="B46654" t="s">
        <v>61874</v>
      </c>
      <c r="C46654" t="s">
        <v>61875</v>
      </c>
      <c r="D46654" t="s">
        <v>61887</v>
      </c>
      <c r="E46654" t="s">
        <v>61888</v>
      </c>
      <c r="F46654" t="s">
        <v>61889</v>
      </c>
    </row>
    <row r="46655" spans="1:6" x14ac:dyDescent="0.2">
      <c r="A46655" t="s">
        <v>57027</v>
      </c>
      <c r="B46655" t="s">
        <v>61874</v>
      </c>
      <c r="C46655" t="s">
        <v>61875</v>
      </c>
      <c r="D46655" t="s">
        <v>61890</v>
      </c>
      <c r="E46655" t="s">
        <v>61891</v>
      </c>
      <c r="F46655" t="s">
        <v>61892</v>
      </c>
    </row>
    <row r="46656" spans="1:6" x14ac:dyDescent="0.2">
      <c r="A46656" t="s">
        <v>57027</v>
      </c>
      <c r="B46656" t="s">
        <v>61874</v>
      </c>
      <c r="C46656" t="s">
        <v>61875</v>
      </c>
      <c r="D46656" t="s">
        <v>55406</v>
      </c>
      <c r="E46656" t="s">
        <v>55407</v>
      </c>
      <c r="F46656" t="s">
        <v>55408</v>
      </c>
    </row>
    <row r="46657" spans="1:6" x14ac:dyDescent="0.2">
      <c r="A46657" t="s">
        <v>57027</v>
      </c>
      <c r="B46657" t="s">
        <v>61874</v>
      </c>
      <c r="C46657" t="s">
        <v>61875</v>
      </c>
      <c r="D46657" t="s">
        <v>59076</v>
      </c>
      <c r="E46657" t="s">
        <v>59077</v>
      </c>
      <c r="F46657" t="s">
        <v>61893</v>
      </c>
    </row>
    <row r="46658" spans="1:6" x14ac:dyDescent="0.2">
      <c r="A46658" t="s">
        <v>57027</v>
      </c>
      <c r="B46658" t="s">
        <v>61874</v>
      </c>
      <c r="C46658" t="s">
        <v>61875</v>
      </c>
      <c r="D46658" t="s">
        <v>61894</v>
      </c>
      <c r="E46658" t="s">
        <v>61895</v>
      </c>
      <c r="F46658" t="s">
        <v>61896</v>
      </c>
    </row>
    <row r="46659" spans="1:6" x14ac:dyDescent="0.2">
      <c r="A46659" t="s">
        <v>57027</v>
      </c>
      <c r="B46659" t="s">
        <v>61874</v>
      </c>
      <c r="C46659" t="s">
        <v>61875</v>
      </c>
      <c r="D46659" t="s">
        <v>55409</v>
      </c>
      <c r="E46659" t="s">
        <v>55410</v>
      </c>
      <c r="F46659" t="s">
        <v>55411</v>
      </c>
    </row>
    <row r="46660" spans="1:6" x14ac:dyDescent="0.2">
      <c r="A46660" t="s">
        <v>57027</v>
      </c>
      <c r="B46660" t="s">
        <v>61874</v>
      </c>
      <c r="C46660" t="s">
        <v>61875</v>
      </c>
      <c r="D46660" t="s">
        <v>55412</v>
      </c>
      <c r="E46660" t="s">
        <v>55413</v>
      </c>
      <c r="F46660" t="s">
        <v>55414</v>
      </c>
    </row>
    <row r="46661" spans="1:6" x14ac:dyDescent="0.2">
      <c r="A46661" t="s">
        <v>57027</v>
      </c>
      <c r="B46661" t="s">
        <v>61874</v>
      </c>
      <c r="C46661" t="s">
        <v>61875</v>
      </c>
      <c r="D46661" t="s">
        <v>59088</v>
      </c>
      <c r="E46661" t="s">
        <v>59089</v>
      </c>
      <c r="F46661" t="s">
        <v>59090</v>
      </c>
    </row>
    <row r="46662" spans="1:6" x14ac:dyDescent="0.2">
      <c r="A46662" t="s">
        <v>57027</v>
      </c>
      <c r="B46662" t="s">
        <v>61874</v>
      </c>
      <c r="C46662" t="s">
        <v>61875</v>
      </c>
      <c r="D46662" t="s">
        <v>60004</v>
      </c>
      <c r="E46662" t="s">
        <v>60005</v>
      </c>
      <c r="F46662" t="s">
        <v>60006</v>
      </c>
    </row>
    <row r="46663" spans="1:6" x14ac:dyDescent="0.2">
      <c r="A46663" t="s">
        <v>57027</v>
      </c>
      <c r="B46663" t="s">
        <v>61874</v>
      </c>
      <c r="C46663" t="s">
        <v>61875</v>
      </c>
      <c r="D46663" t="s">
        <v>58724</v>
      </c>
      <c r="E46663" t="s">
        <v>58725</v>
      </c>
      <c r="F46663" t="s">
        <v>58726</v>
      </c>
    </row>
    <row r="46664" spans="1:6" x14ac:dyDescent="0.2">
      <c r="A46664" t="s">
        <v>57027</v>
      </c>
      <c r="B46664" t="s">
        <v>61874</v>
      </c>
      <c r="C46664" t="s">
        <v>61875</v>
      </c>
      <c r="D46664" t="s">
        <v>59101</v>
      </c>
      <c r="E46664" t="s">
        <v>59102</v>
      </c>
      <c r="F46664" t="s">
        <v>59103</v>
      </c>
    </row>
    <row r="46665" spans="1:6" x14ac:dyDescent="0.2">
      <c r="A46665" t="s">
        <v>57027</v>
      </c>
      <c r="B46665" t="s">
        <v>61874</v>
      </c>
      <c r="C46665" t="s">
        <v>61875</v>
      </c>
      <c r="D46665" t="s">
        <v>60007</v>
      </c>
      <c r="E46665" t="s">
        <v>60008</v>
      </c>
      <c r="F46665" t="s">
        <v>60009</v>
      </c>
    </row>
    <row r="46666" spans="1:6" x14ac:dyDescent="0.2">
      <c r="A46666" t="s">
        <v>57027</v>
      </c>
      <c r="B46666" t="s">
        <v>61874</v>
      </c>
      <c r="C46666" t="s">
        <v>61875</v>
      </c>
      <c r="D46666" t="s">
        <v>59110</v>
      </c>
      <c r="E46666" t="s">
        <v>59111</v>
      </c>
      <c r="F46666" t="s">
        <v>59112</v>
      </c>
    </row>
    <row r="46667" spans="1:6" x14ac:dyDescent="0.2">
      <c r="A46667" t="s">
        <v>57027</v>
      </c>
      <c r="B46667" t="s">
        <v>61874</v>
      </c>
      <c r="C46667" t="s">
        <v>61875</v>
      </c>
      <c r="D46667" t="s">
        <v>50804</v>
      </c>
      <c r="E46667" t="s">
        <v>50805</v>
      </c>
      <c r="F46667" t="s">
        <v>54251</v>
      </c>
    </row>
    <row r="46668" spans="1:6" x14ac:dyDescent="0.2">
      <c r="A46668" t="s">
        <v>57027</v>
      </c>
      <c r="B46668" t="s">
        <v>61874</v>
      </c>
      <c r="C46668" t="s">
        <v>61875</v>
      </c>
      <c r="D46668" t="s">
        <v>59116</v>
      </c>
      <c r="E46668" t="s">
        <v>59117</v>
      </c>
      <c r="F46668" t="s">
        <v>59118</v>
      </c>
    </row>
    <row r="46669" spans="1:6" x14ac:dyDescent="0.2">
      <c r="A46669" t="s">
        <v>57027</v>
      </c>
      <c r="B46669" t="s">
        <v>61874</v>
      </c>
      <c r="C46669" t="s">
        <v>61875</v>
      </c>
      <c r="D46669" t="s">
        <v>60013</v>
      </c>
      <c r="E46669" t="s">
        <v>60014</v>
      </c>
      <c r="F46669" t="s">
        <v>60015</v>
      </c>
    </row>
    <row r="46670" spans="1:6" x14ac:dyDescent="0.2">
      <c r="A46670" t="s">
        <v>57027</v>
      </c>
      <c r="B46670" t="s">
        <v>61874</v>
      </c>
      <c r="C46670" t="s">
        <v>61875</v>
      </c>
      <c r="D46670" t="s">
        <v>61897</v>
      </c>
      <c r="E46670" t="s">
        <v>61898</v>
      </c>
      <c r="F46670" t="s">
        <v>61899</v>
      </c>
    </row>
    <row r="46671" spans="1:6" x14ac:dyDescent="0.2">
      <c r="A46671" t="s">
        <v>57027</v>
      </c>
      <c r="B46671" t="s">
        <v>61874</v>
      </c>
      <c r="C46671" t="s">
        <v>61875</v>
      </c>
      <c r="D46671" t="s">
        <v>3177</v>
      </c>
      <c r="E46671" t="s">
        <v>61900</v>
      </c>
      <c r="F46671" t="s">
        <v>61901</v>
      </c>
    </row>
    <row r="46672" spans="1:6" x14ac:dyDescent="0.2">
      <c r="A46672" t="s">
        <v>57027</v>
      </c>
      <c r="B46672" t="s">
        <v>61874</v>
      </c>
      <c r="C46672" t="s">
        <v>61875</v>
      </c>
      <c r="D46672" t="s">
        <v>59134</v>
      </c>
      <c r="E46672" t="s">
        <v>59135</v>
      </c>
      <c r="F46672" t="s">
        <v>61902</v>
      </c>
    </row>
    <row r="46673" spans="1:6" x14ac:dyDescent="0.2">
      <c r="A46673" t="s">
        <v>57027</v>
      </c>
      <c r="B46673" t="s">
        <v>61874</v>
      </c>
      <c r="C46673" t="s">
        <v>61875</v>
      </c>
      <c r="D46673" t="s">
        <v>58340</v>
      </c>
      <c r="E46673" t="s">
        <v>58341</v>
      </c>
      <c r="F46673" t="s">
        <v>58342</v>
      </c>
    </row>
    <row r="46674" spans="1:6" x14ac:dyDescent="0.2">
      <c r="A46674" t="s">
        <v>57027</v>
      </c>
      <c r="B46674" t="s">
        <v>61874</v>
      </c>
      <c r="C46674" t="s">
        <v>61875</v>
      </c>
      <c r="D46674" t="s">
        <v>60023</v>
      </c>
      <c r="E46674" t="s">
        <v>60024</v>
      </c>
      <c r="F46674" t="s">
        <v>60025</v>
      </c>
    </row>
    <row r="46675" spans="1:6" x14ac:dyDescent="0.2">
      <c r="A46675" t="s">
        <v>57027</v>
      </c>
      <c r="B46675" t="s">
        <v>61874</v>
      </c>
      <c r="C46675" t="s">
        <v>61875</v>
      </c>
      <c r="D46675" t="s">
        <v>60026</v>
      </c>
      <c r="E46675" t="s">
        <v>60027</v>
      </c>
      <c r="F46675" t="s">
        <v>60028</v>
      </c>
    </row>
    <row r="46676" spans="1:6" x14ac:dyDescent="0.2">
      <c r="A46676" t="s">
        <v>57027</v>
      </c>
      <c r="B46676" t="s">
        <v>61874</v>
      </c>
      <c r="C46676" t="s">
        <v>61875</v>
      </c>
      <c r="D46676" t="s">
        <v>61903</v>
      </c>
      <c r="E46676" t="s">
        <v>61904</v>
      </c>
      <c r="F46676" t="s">
        <v>61905</v>
      </c>
    </row>
    <row r="46677" spans="1:6" x14ac:dyDescent="0.2">
      <c r="A46677" t="s">
        <v>57027</v>
      </c>
      <c r="B46677" t="s">
        <v>61874</v>
      </c>
      <c r="C46677" t="s">
        <v>61875</v>
      </c>
      <c r="D46677" t="s">
        <v>59188</v>
      </c>
      <c r="E46677" t="s">
        <v>59189</v>
      </c>
      <c r="F46677" t="s">
        <v>59190</v>
      </c>
    </row>
    <row r="46678" spans="1:6" x14ac:dyDescent="0.2">
      <c r="A46678" t="s">
        <v>57027</v>
      </c>
      <c r="B46678" t="s">
        <v>61874</v>
      </c>
      <c r="C46678" t="s">
        <v>61875</v>
      </c>
      <c r="D46678" t="s">
        <v>20541</v>
      </c>
      <c r="E46678" t="s">
        <v>20542</v>
      </c>
      <c r="F46678" t="s">
        <v>20543</v>
      </c>
    </row>
    <row r="46679" spans="1:6" x14ac:dyDescent="0.2">
      <c r="A46679" t="s">
        <v>57027</v>
      </c>
      <c r="B46679" t="s">
        <v>61874</v>
      </c>
      <c r="C46679" t="s">
        <v>61875</v>
      </c>
      <c r="D46679" t="s">
        <v>55441</v>
      </c>
      <c r="E46679" t="s">
        <v>55442</v>
      </c>
      <c r="F46679" t="s">
        <v>55443</v>
      </c>
    </row>
    <row r="46680" spans="1:6" x14ac:dyDescent="0.2">
      <c r="A46680" t="s">
        <v>57027</v>
      </c>
      <c r="B46680" t="s">
        <v>61874</v>
      </c>
      <c r="C46680" t="s">
        <v>61875</v>
      </c>
      <c r="D46680" t="s">
        <v>59241</v>
      </c>
      <c r="E46680" t="s">
        <v>59242</v>
      </c>
      <c r="F46680" t="s">
        <v>59243</v>
      </c>
    </row>
    <row r="46681" spans="1:6" x14ac:dyDescent="0.2">
      <c r="A46681" t="s">
        <v>57027</v>
      </c>
      <c r="B46681" t="s">
        <v>61874</v>
      </c>
      <c r="C46681" t="s">
        <v>61875</v>
      </c>
      <c r="D46681" t="s">
        <v>59250</v>
      </c>
      <c r="E46681" t="s">
        <v>59251</v>
      </c>
      <c r="F46681" t="s">
        <v>59252</v>
      </c>
    </row>
    <row r="46682" spans="1:6" x14ac:dyDescent="0.2">
      <c r="A46682" t="s">
        <v>57027</v>
      </c>
      <c r="B46682" t="s">
        <v>61874</v>
      </c>
      <c r="C46682" t="s">
        <v>61875</v>
      </c>
      <c r="D46682" t="s">
        <v>59253</v>
      </c>
      <c r="E46682" t="s">
        <v>59254</v>
      </c>
      <c r="F46682" t="s">
        <v>61906</v>
      </c>
    </row>
    <row r="46683" spans="1:6" x14ac:dyDescent="0.2">
      <c r="A46683" t="s">
        <v>57027</v>
      </c>
      <c r="B46683" t="s">
        <v>61874</v>
      </c>
      <c r="C46683" t="s">
        <v>61875</v>
      </c>
      <c r="D46683" t="s">
        <v>60066</v>
      </c>
      <c r="E46683" t="s">
        <v>60067</v>
      </c>
      <c r="F46683" t="s">
        <v>60068</v>
      </c>
    </row>
    <row r="46684" spans="1:6" x14ac:dyDescent="0.2">
      <c r="A46684" t="s">
        <v>57027</v>
      </c>
      <c r="B46684" t="s">
        <v>61874</v>
      </c>
      <c r="C46684" t="s">
        <v>61875</v>
      </c>
      <c r="D46684" t="s">
        <v>59262</v>
      </c>
      <c r="E46684" t="s">
        <v>59263</v>
      </c>
      <c r="F46684" t="s">
        <v>59264</v>
      </c>
    </row>
    <row r="46685" spans="1:6" x14ac:dyDescent="0.2">
      <c r="A46685" t="s">
        <v>57027</v>
      </c>
      <c r="B46685" t="s">
        <v>61874</v>
      </c>
      <c r="C46685" t="s">
        <v>61875</v>
      </c>
      <c r="D46685" t="s">
        <v>60070</v>
      </c>
      <c r="E46685" t="s">
        <v>60071</v>
      </c>
      <c r="F46685" t="s">
        <v>60072</v>
      </c>
    </row>
    <row r="46686" spans="1:6" x14ac:dyDescent="0.2">
      <c r="A46686" t="s">
        <v>57027</v>
      </c>
      <c r="B46686" t="s">
        <v>61874</v>
      </c>
      <c r="C46686" t="s">
        <v>61875</v>
      </c>
      <c r="D46686" t="s">
        <v>59265</v>
      </c>
      <c r="E46686" t="s">
        <v>59266</v>
      </c>
      <c r="F46686" t="s">
        <v>59267</v>
      </c>
    </row>
    <row r="46687" spans="1:6" x14ac:dyDescent="0.2">
      <c r="A46687" t="s">
        <v>57027</v>
      </c>
      <c r="B46687" t="s">
        <v>61874</v>
      </c>
      <c r="C46687" t="s">
        <v>61875</v>
      </c>
      <c r="D46687" t="s">
        <v>60073</v>
      </c>
      <c r="E46687" t="s">
        <v>60074</v>
      </c>
      <c r="F46687" t="s">
        <v>60075</v>
      </c>
    </row>
    <row r="46688" spans="1:6" x14ac:dyDescent="0.2">
      <c r="A46688" t="s">
        <v>57027</v>
      </c>
      <c r="B46688" t="s">
        <v>61874</v>
      </c>
      <c r="C46688" t="s">
        <v>61875</v>
      </c>
      <c r="D46688" t="s">
        <v>60082</v>
      </c>
      <c r="E46688" t="s">
        <v>60083</v>
      </c>
      <c r="F46688" t="s">
        <v>60084</v>
      </c>
    </row>
    <row r="46689" spans="1:6" x14ac:dyDescent="0.2">
      <c r="A46689" t="s">
        <v>57027</v>
      </c>
      <c r="B46689" t="s">
        <v>61874</v>
      </c>
      <c r="C46689" t="s">
        <v>61875</v>
      </c>
      <c r="D46689" t="s">
        <v>58734</v>
      </c>
      <c r="E46689" t="s">
        <v>58735</v>
      </c>
      <c r="F46689" t="s">
        <v>61907</v>
      </c>
    </row>
    <row r="46690" spans="1:6" x14ac:dyDescent="0.2">
      <c r="A46690" t="s">
        <v>57027</v>
      </c>
      <c r="B46690" t="s">
        <v>61874</v>
      </c>
      <c r="C46690" t="s">
        <v>61875</v>
      </c>
      <c r="D46690" t="s">
        <v>23645</v>
      </c>
      <c r="E46690" t="s">
        <v>23646</v>
      </c>
      <c r="F46690" t="s">
        <v>23647</v>
      </c>
    </row>
    <row r="46691" spans="1:6" x14ac:dyDescent="0.2">
      <c r="A46691" t="s">
        <v>57027</v>
      </c>
      <c r="B46691" t="s">
        <v>61874</v>
      </c>
      <c r="C46691" t="s">
        <v>61875</v>
      </c>
      <c r="D46691" t="s">
        <v>59308</v>
      </c>
      <c r="E46691" t="s">
        <v>59309</v>
      </c>
      <c r="F46691" t="s">
        <v>59310</v>
      </c>
    </row>
    <row r="46692" spans="1:6" x14ac:dyDescent="0.2">
      <c r="A46692" t="s">
        <v>57027</v>
      </c>
      <c r="B46692" t="s">
        <v>61874</v>
      </c>
      <c r="C46692" t="s">
        <v>61875</v>
      </c>
      <c r="D46692" t="s">
        <v>59324</v>
      </c>
      <c r="E46692" t="s">
        <v>59325</v>
      </c>
      <c r="F46692" t="s">
        <v>59326</v>
      </c>
    </row>
    <row r="46693" spans="1:6" x14ac:dyDescent="0.2">
      <c r="A46693" t="s">
        <v>57027</v>
      </c>
      <c r="B46693" t="s">
        <v>61874</v>
      </c>
      <c r="C46693" t="s">
        <v>61875</v>
      </c>
      <c r="D46693" t="s">
        <v>33115</v>
      </c>
      <c r="E46693" t="s">
        <v>33116</v>
      </c>
      <c r="F46693" t="s">
        <v>33117</v>
      </c>
    </row>
    <row r="46694" spans="1:6" x14ac:dyDescent="0.2">
      <c r="A46694" t="s">
        <v>57027</v>
      </c>
      <c r="B46694" t="s">
        <v>61874</v>
      </c>
      <c r="C46694" t="s">
        <v>61875</v>
      </c>
      <c r="D46694" t="s">
        <v>60088</v>
      </c>
      <c r="E46694" t="s">
        <v>60089</v>
      </c>
      <c r="F46694" t="s">
        <v>60090</v>
      </c>
    </row>
    <row r="46695" spans="1:6" x14ac:dyDescent="0.2">
      <c r="A46695" t="s">
        <v>57027</v>
      </c>
      <c r="B46695" t="s">
        <v>61874</v>
      </c>
      <c r="C46695" t="s">
        <v>61875</v>
      </c>
      <c r="D46695" t="s">
        <v>18265</v>
      </c>
      <c r="E46695" t="s">
        <v>18266</v>
      </c>
      <c r="F46695" t="s">
        <v>18267</v>
      </c>
    </row>
    <row r="46696" spans="1:6" x14ac:dyDescent="0.2">
      <c r="A46696" t="s">
        <v>57027</v>
      </c>
      <c r="B46696" t="s">
        <v>61874</v>
      </c>
      <c r="C46696" t="s">
        <v>61875</v>
      </c>
      <c r="D46696" t="s">
        <v>55466</v>
      </c>
      <c r="E46696" t="s">
        <v>55467</v>
      </c>
      <c r="F46696" t="s">
        <v>55468</v>
      </c>
    </row>
    <row r="46697" spans="1:6" x14ac:dyDescent="0.2">
      <c r="A46697" t="s">
        <v>57027</v>
      </c>
      <c r="B46697" t="s">
        <v>61874</v>
      </c>
      <c r="C46697" t="s">
        <v>61875</v>
      </c>
      <c r="D46697" t="s">
        <v>60094</v>
      </c>
      <c r="E46697" t="s">
        <v>60095</v>
      </c>
      <c r="F46697" t="s">
        <v>60096</v>
      </c>
    </row>
    <row r="46698" spans="1:6" x14ac:dyDescent="0.2">
      <c r="A46698" t="s">
        <v>57027</v>
      </c>
      <c r="B46698" t="s">
        <v>61874</v>
      </c>
      <c r="C46698" t="s">
        <v>61875</v>
      </c>
      <c r="D46698" t="s">
        <v>60111</v>
      </c>
      <c r="E46698" t="s">
        <v>60112</v>
      </c>
      <c r="F46698" t="s">
        <v>60113</v>
      </c>
    </row>
    <row r="46699" spans="1:6" x14ac:dyDescent="0.2">
      <c r="A46699" t="s">
        <v>57027</v>
      </c>
      <c r="B46699" t="s">
        <v>61874</v>
      </c>
      <c r="C46699" t="s">
        <v>61875</v>
      </c>
      <c r="D46699" t="s">
        <v>60117</v>
      </c>
      <c r="E46699" t="s">
        <v>60118</v>
      </c>
      <c r="F46699" t="s">
        <v>60119</v>
      </c>
    </row>
    <row r="46700" spans="1:6" x14ac:dyDescent="0.2">
      <c r="A46700" t="s">
        <v>57027</v>
      </c>
      <c r="B46700" t="s">
        <v>61874</v>
      </c>
      <c r="C46700" t="s">
        <v>61875</v>
      </c>
      <c r="D46700" t="s">
        <v>55484</v>
      </c>
      <c r="E46700" t="s">
        <v>55485</v>
      </c>
      <c r="F46700" t="s">
        <v>55486</v>
      </c>
    </row>
    <row r="46701" spans="1:6" x14ac:dyDescent="0.2">
      <c r="A46701" t="s">
        <v>57027</v>
      </c>
      <c r="B46701" t="s">
        <v>61874</v>
      </c>
      <c r="C46701" t="s">
        <v>61875</v>
      </c>
      <c r="D46701" t="s">
        <v>55490</v>
      </c>
      <c r="E46701" t="s">
        <v>55491</v>
      </c>
      <c r="F46701" t="s">
        <v>55492</v>
      </c>
    </row>
    <row r="46702" spans="1:6" x14ac:dyDescent="0.2">
      <c r="A46702" t="s">
        <v>57027</v>
      </c>
      <c r="B46702" t="s">
        <v>61874</v>
      </c>
      <c r="C46702" t="s">
        <v>61875</v>
      </c>
      <c r="D46702" t="s">
        <v>60132</v>
      </c>
      <c r="E46702" t="s">
        <v>60133</v>
      </c>
      <c r="F46702" t="s">
        <v>60134</v>
      </c>
    </row>
    <row r="46703" spans="1:6" x14ac:dyDescent="0.2">
      <c r="A46703" t="s">
        <v>57027</v>
      </c>
      <c r="B46703" t="s">
        <v>61874</v>
      </c>
      <c r="C46703" t="s">
        <v>61875</v>
      </c>
      <c r="D46703" t="s">
        <v>60142</v>
      </c>
      <c r="E46703" t="s">
        <v>60143</v>
      </c>
      <c r="F46703" t="s">
        <v>60144</v>
      </c>
    </row>
    <row r="46704" spans="1:6" x14ac:dyDescent="0.2">
      <c r="A46704" t="s">
        <v>57027</v>
      </c>
      <c r="B46704" t="s">
        <v>61874</v>
      </c>
      <c r="C46704" t="s">
        <v>61875</v>
      </c>
      <c r="D46704" t="s">
        <v>41527</v>
      </c>
      <c r="E46704" t="s">
        <v>41528</v>
      </c>
      <c r="F46704" t="s">
        <v>61908</v>
      </c>
    </row>
    <row r="46705" spans="1:6" x14ac:dyDescent="0.2">
      <c r="A46705" t="s">
        <v>57027</v>
      </c>
      <c r="B46705" t="s">
        <v>61874</v>
      </c>
      <c r="C46705" t="s">
        <v>61875</v>
      </c>
      <c r="D46705" t="s">
        <v>35928</v>
      </c>
      <c r="E46705" t="s">
        <v>35929</v>
      </c>
      <c r="F46705" t="s">
        <v>35930</v>
      </c>
    </row>
    <row r="46706" spans="1:6" x14ac:dyDescent="0.2">
      <c r="A46706" t="s">
        <v>57027</v>
      </c>
      <c r="B46706" t="s">
        <v>61874</v>
      </c>
      <c r="C46706" t="s">
        <v>61875</v>
      </c>
      <c r="D46706" t="s">
        <v>60146</v>
      </c>
      <c r="E46706" t="s">
        <v>60147</v>
      </c>
      <c r="F46706" t="s">
        <v>60148</v>
      </c>
    </row>
    <row r="46707" spans="1:6" x14ac:dyDescent="0.2">
      <c r="A46707" t="s">
        <v>57027</v>
      </c>
      <c r="B46707" t="s">
        <v>61874</v>
      </c>
      <c r="C46707" t="s">
        <v>61875</v>
      </c>
      <c r="D46707" t="s">
        <v>60149</v>
      </c>
      <c r="E46707" t="s">
        <v>60150</v>
      </c>
      <c r="F46707" t="s">
        <v>60151</v>
      </c>
    </row>
    <row r="46708" spans="1:6" x14ac:dyDescent="0.2">
      <c r="A46708" t="s">
        <v>57027</v>
      </c>
      <c r="B46708" t="s">
        <v>61874</v>
      </c>
      <c r="C46708" t="s">
        <v>61875</v>
      </c>
      <c r="D46708" t="s">
        <v>60161</v>
      </c>
      <c r="E46708" t="s">
        <v>60162</v>
      </c>
      <c r="F46708" t="s">
        <v>60163</v>
      </c>
    </row>
    <row r="46709" spans="1:6" x14ac:dyDescent="0.2">
      <c r="A46709" t="s">
        <v>57027</v>
      </c>
      <c r="B46709" t="s">
        <v>61874</v>
      </c>
      <c r="C46709" t="s">
        <v>61875</v>
      </c>
      <c r="D46709" t="s">
        <v>59515</v>
      </c>
      <c r="E46709" t="s">
        <v>59516</v>
      </c>
      <c r="F46709" t="s">
        <v>59517</v>
      </c>
    </row>
    <row r="46710" spans="1:6" x14ac:dyDescent="0.2">
      <c r="A46710" t="s">
        <v>57027</v>
      </c>
      <c r="B46710" t="s">
        <v>61874</v>
      </c>
      <c r="C46710" t="s">
        <v>61875</v>
      </c>
      <c r="D46710" t="s">
        <v>61909</v>
      </c>
      <c r="E46710" t="s">
        <v>61910</v>
      </c>
      <c r="F46710" t="s">
        <v>61911</v>
      </c>
    </row>
    <row r="46711" spans="1:6" x14ac:dyDescent="0.2">
      <c r="A46711" t="s">
        <v>57027</v>
      </c>
      <c r="B46711" t="s">
        <v>61874</v>
      </c>
      <c r="C46711" t="s">
        <v>61875</v>
      </c>
      <c r="D46711" t="s">
        <v>60164</v>
      </c>
      <c r="E46711" t="s">
        <v>60165</v>
      </c>
      <c r="F46711" t="s">
        <v>60166</v>
      </c>
    </row>
    <row r="46712" spans="1:6" x14ac:dyDescent="0.2">
      <c r="A46712" t="s">
        <v>57027</v>
      </c>
      <c r="B46712" t="s">
        <v>61874</v>
      </c>
      <c r="C46712" t="s">
        <v>61875</v>
      </c>
      <c r="D46712" t="s">
        <v>59562</v>
      </c>
      <c r="E46712" t="s">
        <v>59563</v>
      </c>
      <c r="F46712" t="s">
        <v>60397</v>
      </c>
    </row>
    <row r="46713" spans="1:6" x14ac:dyDescent="0.2">
      <c r="A46713" t="s">
        <v>57027</v>
      </c>
      <c r="B46713" t="s">
        <v>61874</v>
      </c>
      <c r="C46713" t="s">
        <v>61875</v>
      </c>
      <c r="D46713" t="s">
        <v>60171</v>
      </c>
      <c r="E46713" t="s">
        <v>60172</v>
      </c>
      <c r="F46713" t="s">
        <v>60173</v>
      </c>
    </row>
    <row r="46714" spans="1:6" x14ac:dyDescent="0.2">
      <c r="A46714" t="s">
        <v>57027</v>
      </c>
      <c r="B46714" t="s">
        <v>61874</v>
      </c>
      <c r="C46714" t="s">
        <v>61875</v>
      </c>
      <c r="D46714" t="s">
        <v>33234</v>
      </c>
      <c r="E46714" t="s">
        <v>33235</v>
      </c>
      <c r="F46714" t="s">
        <v>33236</v>
      </c>
    </row>
    <row r="46715" spans="1:6" x14ac:dyDescent="0.2">
      <c r="A46715" t="s">
        <v>57027</v>
      </c>
      <c r="B46715" t="s">
        <v>61874</v>
      </c>
      <c r="C46715" t="s">
        <v>61875</v>
      </c>
      <c r="D46715" t="s">
        <v>55505</v>
      </c>
      <c r="E46715" t="s">
        <v>55506</v>
      </c>
      <c r="F46715" t="s">
        <v>55507</v>
      </c>
    </row>
    <row r="46716" spans="1:6" x14ac:dyDescent="0.2">
      <c r="A46716" t="s">
        <v>57027</v>
      </c>
      <c r="B46716" t="s">
        <v>61874</v>
      </c>
      <c r="C46716" t="s">
        <v>61875</v>
      </c>
      <c r="D46716" t="s">
        <v>59595</v>
      </c>
      <c r="E46716" t="s">
        <v>59596</v>
      </c>
      <c r="F46716" t="s">
        <v>59597</v>
      </c>
    </row>
    <row r="46717" spans="1:6" x14ac:dyDescent="0.2">
      <c r="A46717" t="s">
        <v>57027</v>
      </c>
      <c r="B46717" t="s">
        <v>61874</v>
      </c>
      <c r="C46717" t="s">
        <v>61875</v>
      </c>
      <c r="D46717" t="s">
        <v>61912</v>
      </c>
      <c r="E46717" t="s">
        <v>61913</v>
      </c>
      <c r="F46717" t="s">
        <v>61914</v>
      </c>
    </row>
    <row r="46718" spans="1:6" x14ac:dyDescent="0.2">
      <c r="A46718" t="s">
        <v>57027</v>
      </c>
      <c r="B46718" t="s">
        <v>61874</v>
      </c>
      <c r="C46718" t="s">
        <v>61875</v>
      </c>
      <c r="D46718" t="s">
        <v>23752</v>
      </c>
      <c r="E46718" t="s">
        <v>23753</v>
      </c>
      <c r="F46718" t="s">
        <v>23754</v>
      </c>
    </row>
    <row r="46719" spans="1:6" x14ac:dyDescent="0.2">
      <c r="A46719" t="s">
        <v>57027</v>
      </c>
      <c r="B46719" t="s">
        <v>61874</v>
      </c>
      <c r="C46719" t="s">
        <v>61875</v>
      </c>
      <c r="D46719" t="s">
        <v>60186</v>
      </c>
      <c r="E46719" t="s">
        <v>60187</v>
      </c>
      <c r="F46719" t="s">
        <v>60188</v>
      </c>
    </row>
    <row r="46720" spans="1:6" x14ac:dyDescent="0.2">
      <c r="A46720" t="s">
        <v>57027</v>
      </c>
      <c r="B46720" t="s">
        <v>61874</v>
      </c>
      <c r="C46720" t="s">
        <v>61875</v>
      </c>
      <c r="D46720" t="s">
        <v>55514</v>
      </c>
      <c r="E46720" t="s">
        <v>55515</v>
      </c>
      <c r="F46720" t="s">
        <v>55516</v>
      </c>
    </row>
    <row r="46721" spans="1:6" x14ac:dyDescent="0.2">
      <c r="A46721" t="s">
        <v>57027</v>
      </c>
      <c r="B46721" t="s">
        <v>61874</v>
      </c>
      <c r="C46721" t="s">
        <v>61875</v>
      </c>
      <c r="D46721" t="s">
        <v>55517</v>
      </c>
      <c r="E46721" t="s">
        <v>55518</v>
      </c>
      <c r="F46721" t="s">
        <v>55519</v>
      </c>
    </row>
    <row r="46722" spans="1:6" x14ac:dyDescent="0.2">
      <c r="A46722" t="s">
        <v>57027</v>
      </c>
      <c r="B46722" t="s">
        <v>61874</v>
      </c>
      <c r="C46722" t="s">
        <v>61875</v>
      </c>
      <c r="D46722" t="s">
        <v>55529</v>
      </c>
      <c r="E46722" t="s">
        <v>55530</v>
      </c>
      <c r="F46722" t="s">
        <v>55531</v>
      </c>
    </row>
    <row r="46723" spans="1:6" x14ac:dyDescent="0.2">
      <c r="A46723" t="s">
        <v>57027</v>
      </c>
      <c r="B46723" t="s">
        <v>61874</v>
      </c>
      <c r="C46723" t="s">
        <v>61875</v>
      </c>
      <c r="D46723" t="s">
        <v>59675</v>
      </c>
      <c r="E46723" t="s">
        <v>59676</v>
      </c>
      <c r="F46723" t="s">
        <v>59677</v>
      </c>
    </row>
    <row r="46724" spans="1:6" x14ac:dyDescent="0.2">
      <c r="A46724" t="s">
        <v>57027</v>
      </c>
      <c r="B46724" t="s">
        <v>61874</v>
      </c>
      <c r="C46724" t="s">
        <v>61875</v>
      </c>
      <c r="D46724" t="s">
        <v>55532</v>
      </c>
      <c r="E46724" t="s">
        <v>55533</v>
      </c>
      <c r="F46724" t="s">
        <v>55534</v>
      </c>
    </row>
    <row r="46725" spans="1:6" x14ac:dyDescent="0.2">
      <c r="A46725" t="s">
        <v>57027</v>
      </c>
      <c r="B46725" t="s">
        <v>61874</v>
      </c>
      <c r="C46725" t="s">
        <v>61875</v>
      </c>
      <c r="D46725" t="s">
        <v>61915</v>
      </c>
      <c r="E46725" t="s">
        <v>61916</v>
      </c>
      <c r="F46725" t="s">
        <v>61917</v>
      </c>
    </row>
    <row r="46726" spans="1:6" x14ac:dyDescent="0.2">
      <c r="A46726" t="s">
        <v>57027</v>
      </c>
      <c r="B46726" t="s">
        <v>61874</v>
      </c>
      <c r="C46726" t="s">
        <v>61875</v>
      </c>
      <c r="D46726" t="s">
        <v>59745</v>
      </c>
      <c r="E46726" t="s">
        <v>59746</v>
      </c>
      <c r="F46726" t="s">
        <v>59747</v>
      </c>
    </row>
    <row r="46727" spans="1:6" x14ac:dyDescent="0.2">
      <c r="A46727" t="s">
        <v>57027</v>
      </c>
      <c r="B46727" t="s">
        <v>61874</v>
      </c>
      <c r="C46727" t="s">
        <v>61875</v>
      </c>
      <c r="D46727" t="s">
        <v>61918</v>
      </c>
      <c r="E46727" t="s">
        <v>61919</v>
      </c>
      <c r="F46727" t="s">
        <v>61920</v>
      </c>
    </row>
    <row r="46728" spans="1:6" x14ac:dyDescent="0.2">
      <c r="A46728" t="s">
        <v>57027</v>
      </c>
      <c r="B46728" t="s">
        <v>61874</v>
      </c>
      <c r="C46728" t="s">
        <v>61875</v>
      </c>
      <c r="D46728" t="s">
        <v>61921</v>
      </c>
      <c r="E46728" t="s">
        <v>61922</v>
      </c>
      <c r="F46728" t="s">
        <v>61923</v>
      </c>
    </row>
    <row r="46729" spans="1:6" x14ac:dyDescent="0.2">
      <c r="A46729" t="s">
        <v>57027</v>
      </c>
      <c r="B46729" t="s">
        <v>61874</v>
      </c>
      <c r="C46729" t="s">
        <v>61875</v>
      </c>
      <c r="D46729" t="s">
        <v>60255</v>
      </c>
      <c r="E46729" t="s">
        <v>60256</v>
      </c>
      <c r="F46729" t="s">
        <v>60257</v>
      </c>
    </row>
    <row r="46730" spans="1:6" x14ac:dyDescent="0.2">
      <c r="A46730" t="s">
        <v>57027</v>
      </c>
      <c r="B46730" t="s">
        <v>61874</v>
      </c>
      <c r="C46730" t="s">
        <v>61875</v>
      </c>
      <c r="D46730" t="s">
        <v>17211</v>
      </c>
      <c r="E46730" t="s">
        <v>17212</v>
      </c>
      <c r="F46730" t="s">
        <v>17213</v>
      </c>
    </row>
    <row r="46731" spans="1:6" x14ac:dyDescent="0.2">
      <c r="A46731" t="s">
        <v>57027</v>
      </c>
      <c r="B46731" t="s">
        <v>61874</v>
      </c>
      <c r="C46731" t="s">
        <v>61875</v>
      </c>
      <c r="D46731" t="s">
        <v>60285</v>
      </c>
      <c r="E46731" t="s">
        <v>60286</v>
      </c>
      <c r="F46731" t="s">
        <v>60287</v>
      </c>
    </row>
    <row r="46732" spans="1:6" x14ac:dyDescent="0.2">
      <c r="A46732" t="s">
        <v>57027</v>
      </c>
      <c r="B46732" t="s">
        <v>61874</v>
      </c>
      <c r="C46732" t="s">
        <v>61875</v>
      </c>
      <c r="D46732" t="s">
        <v>60267</v>
      </c>
      <c r="E46732" t="s">
        <v>60268</v>
      </c>
      <c r="F46732" t="s">
        <v>61924</v>
      </c>
    </row>
    <row r="46733" spans="1:6" x14ac:dyDescent="0.2">
      <c r="A46733" t="s">
        <v>57027</v>
      </c>
      <c r="B46733" t="s">
        <v>61874</v>
      </c>
      <c r="C46733" t="s">
        <v>61875</v>
      </c>
      <c r="D46733" t="s">
        <v>60288</v>
      </c>
      <c r="E46733" t="s">
        <v>60289</v>
      </c>
      <c r="F46733" t="s">
        <v>60290</v>
      </c>
    </row>
    <row r="46734" spans="1:6" x14ac:dyDescent="0.2">
      <c r="A46734" t="s">
        <v>57027</v>
      </c>
      <c r="B46734" t="s">
        <v>61874</v>
      </c>
      <c r="C46734" t="s">
        <v>61875</v>
      </c>
      <c r="D46734" t="s">
        <v>60291</v>
      </c>
      <c r="E46734" t="s">
        <v>60292</v>
      </c>
      <c r="F46734" t="s">
        <v>60293</v>
      </c>
    </row>
    <row r="46735" spans="1:6" x14ac:dyDescent="0.2">
      <c r="A46735" t="s">
        <v>57027</v>
      </c>
      <c r="B46735" t="s">
        <v>61874</v>
      </c>
      <c r="C46735" t="s">
        <v>61875</v>
      </c>
      <c r="D46735" t="s">
        <v>59821</v>
      </c>
      <c r="E46735" t="s">
        <v>59822</v>
      </c>
      <c r="F46735" t="s">
        <v>59823</v>
      </c>
    </row>
    <row r="46736" spans="1:6" x14ac:dyDescent="0.2">
      <c r="A46736" t="s">
        <v>57027</v>
      </c>
      <c r="B46736" t="s">
        <v>61874</v>
      </c>
      <c r="C46736" t="s">
        <v>61875</v>
      </c>
      <c r="D46736" t="s">
        <v>60240</v>
      </c>
      <c r="E46736" t="s">
        <v>60241</v>
      </c>
      <c r="F46736" t="s">
        <v>60242</v>
      </c>
    </row>
    <row r="46737" spans="1:6" x14ac:dyDescent="0.2">
      <c r="A46737" t="s">
        <v>57027</v>
      </c>
      <c r="B46737" t="s">
        <v>61874</v>
      </c>
      <c r="C46737" t="s">
        <v>61875</v>
      </c>
      <c r="D46737" t="s">
        <v>59784</v>
      </c>
      <c r="E46737" t="s">
        <v>59785</v>
      </c>
      <c r="F46737" t="s">
        <v>59786</v>
      </c>
    </row>
    <row r="46738" spans="1:6" x14ac:dyDescent="0.2">
      <c r="A46738" t="s">
        <v>57027</v>
      </c>
      <c r="B46738" t="s">
        <v>61874</v>
      </c>
      <c r="C46738" t="s">
        <v>61875</v>
      </c>
      <c r="D46738" t="s">
        <v>60270</v>
      </c>
      <c r="E46738" t="s">
        <v>60271</v>
      </c>
      <c r="F46738" t="s">
        <v>60272</v>
      </c>
    </row>
    <row r="46739" spans="1:6" x14ac:dyDescent="0.2">
      <c r="A46739" t="s">
        <v>57027</v>
      </c>
      <c r="B46739" t="s">
        <v>61874</v>
      </c>
      <c r="C46739" t="s">
        <v>61875</v>
      </c>
      <c r="D46739" t="s">
        <v>60282</v>
      </c>
      <c r="E46739" t="s">
        <v>60283</v>
      </c>
      <c r="F46739" t="s">
        <v>60284</v>
      </c>
    </row>
    <row r="46740" spans="1:6" x14ac:dyDescent="0.2">
      <c r="A46740" t="s">
        <v>57027</v>
      </c>
      <c r="B46740" t="s">
        <v>61874</v>
      </c>
      <c r="C46740" t="s">
        <v>61875</v>
      </c>
      <c r="D46740" t="s">
        <v>60285</v>
      </c>
      <c r="E46740" t="s">
        <v>60286</v>
      </c>
      <c r="F46740" t="s">
        <v>60287</v>
      </c>
    </row>
    <row r="46741" spans="1:6" x14ac:dyDescent="0.2">
      <c r="A46741" t="s">
        <v>57027</v>
      </c>
      <c r="B46741" t="s">
        <v>61874</v>
      </c>
      <c r="C46741" t="s">
        <v>61875</v>
      </c>
      <c r="D46741" t="s">
        <v>60288</v>
      </c>
      <c r="E46741" t="s">
        <v>60289</v>
      </c>
      <c r="F46741" t="s">
        <v>60290</v>
      </c>
    </row>
    <row r="46742" spans="1:6" x14ac:dyDescent="0.2">
      <c r="A46742" t="s">
        <v>57027</v>
      </c>
      <c r="B46742" t="s">
        <v>61874</v>
      </c>
      <c r="C46742" t="s">
        <v>61875</v>
      </c>
      <c r="D46742" t="s">
        <v>60291</v>
      </c>
      <c r="E46742" t="s">
        <v>60292</v>
      </c>
      <c r="F46742" t="s">
        <v>60293</v>
      </c>
    </row>
    <row r="46743" spans="1:6" x14ac:dyDescent="0.2">
      <c r="A46743" t="s">
        <v>57027</v>
      </c>
      <c r="B46743" t="s">
        <v>61874</v>
      </c>
      <c r="C46743" t="s">
        <v>61875</v>
      </c>
      <c r="D46743" t="s">
        <v>60294</v>
      </c>
      <c r="E46743" t="s">
        <v>60295</v>
      </c>
      <c r="F46743" t="s">
        <v>60296</v>
      </c>
    </row>
    <row r="46744" spans="1:6" x14ac:dyDescent="0.2">
      <c r="A46744" t="s">
        <v>57027</v>
      </c>
      <c r="B46744" t="s">
        <v>61874</v>
      </c>
      <c r="C46744" t="s">
        <v>61875</v>
      </c>
      <c r="D46744" t="s">
        <v>58899</v>
      </c>
      <c r="E46744" t="s">
        <v>58900</v>
      </c>
      <c r="F46744" t="s">
        <v>58901</v>
      </c>
    </row>
    <row r="46745" spans="1:6" x14ac:dyDescent="0.2">
      <c r="A46745" t="s">
        <v>57027</v>
      </c>
      <c r="B46745" t="s">
        <v>61874</v>
      </c>
      <c r="C46745" t="s">
        <v>61875</v>
      </c>
      <c r="D46745" t="s">
        <v>61925</v>
      </c>
      <c r="E46745" t="s">
        <v>61926</v>
      </c>
      <c r="F46745" t="s">
        <v>61927</v>
      </c>
    </row>
    <row r="46746" spans="1:6" x14ac:dyDescent="0.2">
      <c r="A46746" t="s">
        <v>57027</v>
      </c>
      <c r="B46746" t="s">
        <v>61874</v>
      </c>
      <c r="C46746" t="s">
        <v>61875</v>
      </c>
      <c r="D46746" t="s">
        <v>61928</v>
      </c>
      <c r="E46746" t="s">
        <v>61929</v>
      </c>
      <c r="F46746" t="s">
        <v>61930</v>
      </c>
    </row>
    <row r="46747" spans="1:6" x14ac:dyDescent="0.2">
      <c r="A46747" t="s">
        <v>57027</v>
      </c>
      <c r="B46747" t="s">
        <v>61874</v>
      </c>
      <c r="C46747" t="s">
        <v>61875</v>
      </c>
      <c r="D46747" t="s">
        <v>16941</v>
      </c>
      <c r="E46747" t="s">
        <v>61931</v>
      </c>
      <c r="F46747" t="s">
        <v>61932</v>
      </c>
    </row>
    <row r="46748" spans="1:6" x14ac:dyDescent="0.2">
      <c r="A46748" t="s">
        <v>57027</v>
      </c>
      <c r="B46748" t="s">
        <v>61933</v>
      </c>
      <c r="C46748" t="s">
        <v>61934</v>
      </c>
      <c r="D46748" t="s">
        <v>92</v>
      </c>
      <c r="E46748" t="s">
        <v>61935</v>
      </c>
      <c r="F46748" t="s">
        <v>61936</v>
      </c>
    </row>
    <row r="46749" spans="1:6" x14ac:dyDescent="0.2">
      <c r="A46749" t="s">
        <v>57027</v>
      </c>
      <c r="B46749" t="s">
        <v>61933</v>
      </c>
      <c r="C46749" t="s">
        <v>61934</v>
      </c>
      <c r="D46749" t="s">
        <v>49169</v>
      </c>
      <c r="E46749" t="s">
        <v>61937</v>
      </c>
      <c r="F46749" t="s">
        <v>61938</v>
      </c>
    </row>
    <row r="46750" spans="1:6" x14ac:dyDescent="0.2">
      <c r="A46750" t="s">
        <v>57027</v>
      </c>
      <c r="B46750" t="s">
        <v>61933</v>
      </c>
      <c r="C46750" t="s">
        <v>61934</v>
      </c>
      <c r="D46750" t="s">
        <v>49177</v>
      </c>
      <c r="E46750" t="s">
        <v>61939</v>
      </c>
      <c r="F46750" t="s">
        <v>61940</v>
      </c>
    </row>
    <row r="46751" spans="1:6" x14ac:dyDescent="0.2">
      <c r="A46751" t="s">
        <v>57027</v>
      </c>
      <c r="B46751" t="s">
        <v>61933</v>
      </c>
      <c r="C46751" t="s">
        <v>61934</v>
      </c>
      <c r="D46751" t="s">
        <v>32270</v>
      </c>
      <c r="E46751" t="s">
        <v>32271</v>
      </c>
      <c r="F46751" t="s">
        <v>32272</v>
      </c>
    </row>
    <row r="46752" spans="1:6" x14ac:dyDescent="0.2">
      <c r="A46752" t="s">
        <v>57027</v>
      </c>
      <c r="B46752" t="s">
        <v>61933</v>
      </c>
      <c r="C46752" t="s">
        <v>61934</v>
      </c>
      <c r="D46752" t="s">
        <v>61211</v>
      </c>
      <c r="E46752" t="s">
        <v>61212</v>
      </c>
      <c r="F46752" t="s">
        <v>61213</v>
      </c>
    </row>
    <row r="46753" spans="1:6" x14ac:dyDescent="0.2">
      <c r="A46753" t="s">
        <v>57027</v>
      </c>
      <c r="B46753" t="s">
        <v>61933</v>
      </c>
      <c r="C46753" t="s">
        <v>61934</v>
      </c>
      <c r="D46753" t="s">
        <v>27489</v>
      </c>
      <c r="E46753" t="s">
        <v>27490</v>
      </c>
      <c r="F46753" t="s">
        <v>30043</v>
      </c>
    </row>
    <row r="46754" spans="1:6" x14ac:dyDescent="0.2">
      <c r="A46754" t="s">
        <v>57027</v>
      </c>
      <c r="B46754" t="s">
        <v>61933</v>
      </c>
      <c r="C46754" t="s">
        <v>61934</v>
      </c>
      <c r="D46754" t="s">
        <v>58249</v>
      </c>
      <c r="E46754" t="s">
        <v>58250</v>
      </c>
      <c r="F46754" t="s">
        <v>61214</v>
      </c>
    </row>
    <row r="46755" spans="1:6" x14ac:dyDescent="0.2">
      <c r="A46755" t="s">
        <v>57027</v>
      </c>
      <c r="B46755" t="s">
        <v>61933</v>
      </c>
      <c r="C46755" t="s">
        <v>61934</v>
      </c>
      <c r="D46755" t="s">
        <v>21752</v>
      </c>
      <c r="E46755" t="s">
        <v>21753</v>
      </c>
      <c r="F46755" t="s">
        <v>26559</v>
      </c>
    </row>
    <row r="46756" spans="1:6" x14ac:dyDescent="0.2">
      <c r="A46756" t="s">
        <v>57027</v>
      </c>
      <c r="B46756" t="s">
        <v>61933</v>
      </c>
      <c r="C46756" t="s">
        <v>61934</v>
      </c>
      <c r="D46756" t="s">
        <v>2457</v>
      </c>
      <c r="E46756" t="s">
        <v>2458</v>
      </c>
      <c r="F46756" t="s">
        <v>4279</v>
      </c>
    </row>
    <row r="46757" spans="1:6" x14ac:dyDescent="0.2">
      <c r="A46757" t="s">
        <v>57027</v>
      </c>
      <c r="B46757" t="s">
        <v>61933</v>
      </c>
      <c r="C46757" t="s">
        <v>61934</v>
      </c>
      <c r="D46757" t="s">
        <v>58997</v>
      </c>
      <c r="E46757" t="s">
        <v>58998</v>
      </c>
      <c r="F46757" t="s">
        <v>61941</v>
      </c>
    </row>
    <row r="46758" spans="1:6" x14ac:dyDescent="0.2">
      <c r="A46758" t="s">
        <v>57027</v>
      </c>
      <c r="B46758" t="s">
        <v>61933</v>
      </c>
      <c r="C46758" t="s">
        <v>61934</v>
      </c>
      <c r="D46758" t="s">
        <v>61215</v>
      </c>
      <c r="E46758" t="s">
        <v>61216</v>
      </c>
      <c r="F46758" t="s">
        <v>61217</v>
      </c>
    </row>
    <row r="46759" spans="1:6" x14ac:dyDescent="0.2">
      <c r="A46759" t="s">
        <v>57027</v>
      </c>
      <c r="B46759" t="s">
        <v>61933</v>
      </c>
      <c r="C46759" t="s">
        <v>61934</v>
      </c>
      <c r="D46759" t="s">
        <v>7154</v>
      </c>
      <c r="E46759" t="s">
        <v>7155</v>
      </c>
      <c r="F46759" t="s">
        <v>61942</v>
      </c>
    </row>
    <row r="46760" spans="1:6" x14ac:dyDescent="0.2">
      <c r="A46760" t="s">
        <v>57027</v>
      </c>
      <c r="B46760" t="s">
        <v>61933</v>
      </c>
      <c r="C46760" t="s">
        <v>61934</v>
      </c>
      <c r="D46760" t="s">
        <v>11306</v>
      </c>
      <c r="E46760" t="s">
        <v>11307</v>
      </c>
      <c r="F46760" t="s">
        <v>61943</v>
      </c>
    </row>
    <row r="46761" spans="1:6" x14ac:dyDescent="0.2">
      <c r="A46761" t="s">
        <v>57027</v>
      </c>
      <c r="B46761" t="s">
        <v>61933</v>
      </c>
      <c r="C46761" t="s">
        <v>61934</v>
      </c>
      <c r="D46761" t="s">
        <v>61218</v>
      </c>
      <c r="E46761" t="s">
        <v>61219</v>
      </c>
      <c r="F46761" t="s">
        <v>61220</v>
      </c>
    </row>
    <row r="46762" spans="1:6" x14ac:dyDescent="0.2">
      <c r="A46762" t="s">
        <v>57027</v>
      </c>
      <c r="B46762" t="s">
        <v>61933</v>
      </c>
      <c r="C46762" t="s">
        <v>61934</v>
      </c>
      <c r="D46762" t="s">
        <v>1896</v>
      </c>
      <c r="E46762" t="s">
        <v>1897</v>
      </c>
      <c r="F46762" t="s">
        <v>61944</v>
      </c>
    </row>
    <row r="46763" spans="1:6" x14ac:dyDescent="0.2">
      <c r="A46763" t="s">
        <v>57027</v>
      </c>
      <c r="B46763" t="s">
        <v>61933</v>
      </c>
      <c r="C46763" t="s">
        <v>61934</v>
      </c>
      <c r="D46763" t="s">
        <v>61945</v>
      </c>
      <c r="E46763" t="s">
        <v>61946</v>
      </c>
      <c r="F46763" t="s">
        <v>61947</v>
      </c>
    </row>
    <row r="46764" spans="1:6" x14ac:dyDescent="0.2">
      <c r="A46764" t="s">
        <v>57027</v>
      </c>
      <c r="B46764" t="s">
        <v>61933</v>
      </c>
      <c r="C46764" t="s">
        <v>61934</v>
      </c>
      <c r="D46764" t="s">
        <v>8662</v>
      </c>
      <c r="E46764" t="s">
        <v>8663</v>
      </c>
      <c r="F46764" t="s">
        <v>8664</v>
      </c>
    </row>
    <row r="46765" spans="1:6" x14ac:dyDescent="0.2">
      <c r="A46765" t="s">
        <v>57027</v>
      </c>
      <c r="B46765" t="s">
        <v>61933</v>
      </c>
      <c r="C46765" t="s">
        <v>61934</v>
      </c>
      <c r="D46765" t="s">
        <v>29305</v>
      </c>
      <c r="E46765" t="s">
        <v>29306</v>
      </c>
      <c r="F46765" t="s">
        <v>30104</v>
      </c>
    </row>
    <row r="46766" spans="1:6" x14ac:dyDescent="0.2">
      <c r="A46766" t="s">
        <v>57027</v>
      </c>
      <c r="B46766" t="s">
        <v>61933</v>
      </c>
      <c r="C46766" t="s">
        <v>61934</v>
      </c>
      <c r="D46766" t="s">
        <v>5138</v>
      </c>
      <c r="E46766" t="s">
        <v>5139</v>
      </c>
      <c r="F46766" t="s">
        <v>32287</v>
      </c>
    </row>
    <row r="46767" spans="1:6" x14ac:dyDescent="0.2">
      <c r="A46767" t="s">
        <v>57027</v>
      </c>
      <c r="B46767" t="s">
        <v>61933</v>
      </c>
      <c r="C46767" t="s">
        <v>61934</v>
      </c>
      <c r="D46767" t="s">
        <v>33398</v>
      </c>
      <c r="E46767" t="s">
        <v>33399</v>
      </c>
      <c r="F46767" t="s">
        <v>33400</v>
      </c>
    </row>
    <row r="46768" spans="1:6" x14ac:dyDescent="0.2">
      <c r="A46768" t="s">
        <v>57027</v>
      </c>
      <c r="B46768" t="s">
        <v>61933</v>
      </c>
      <c r="C46768" t="s">
        <v>61934</v>
      </c>
      <c r="D46768" t="s">
        <v>133</v>
      </c>
      <c r="E46768" t="s">
        <v>134</v>
      </c>
      <c r="F46768" t="s">
        <v>135</v>
      </c>
    </row>
    <row r="46769" spans="1:6" x14ac:dyDescent="0.2">
      <c r="A46769" t="s">
        <v>57027</v>
      </c>
      <c r="B46769" t="s">
        <v>61933</v>
      </c>
      <c r="C46769" t="s">
        <v>61934</v>
      </c>
      <c r="D46769" t="s">
        <v>61948</v>
      </c>
      <c r="E46769" t="s">
        <v>61949</v>
      </c>
      <c r="F46769" t="s">
        <v>61950</v>
      </c>
    </row>
    <row r="46770" spans="1:6" x14ac:dyDescent="0.2">
      <c r="A46770" t="s">
        <v>57027</v>
      </c>
      <c r="B46770" t="s">
        <v>61933</v>
      </c>
      <c r="C46770" t="s">
        <v>61934</v>
      </c>
      <c r="D46770" t="s">
        <v>58696</v>
      </c>
      <c r="E46770" t="s">
        <v>58697</v>
      </c>
      <c r="F46770" t="s">
        <v>61951</v>
      </c>
    </row>
    <row r="46771" spans="1:6" x14ac:dyDescent="0.2">
      <c r="A46771" t="s">
        <v>57027</v>
      </c>
      <c r="B46771" t="s">
        <v>61933</v>
      </c>
      <c r="C46771" t="s">
        <v>61934</v>
      </c>
      <c r="D46771" t="s">
        <v>28175</v>
      </c>
      <c r="E46771" t="s">
        <v>28176</v>
      </c>
      <c r="F46771" t="s">
        <v>32929</v>
      </c>
    </row>
    <row r="46772" spans="1:6" x14ac:dyDescent="0.2">
      <c r="A46772" t="s">
        <v>57027</v>
      </c>
      <c r="B46772" t="s">
        <v>61933</v>
      </c>
      <c r="C46772" t="s">
        <v>61934</v>
      </c>
      <c r="D46772" t="s">
        <v>57967</v>
      </c>
      <c r="E46772" t="s">
        <v>57968</v>
      </c>
      <c r="F46772" t="s">
        <v>57969</v>
      </c>
    </row>
    <row r="46773" spans="1:6" x14ac:dyDescent="0.2">
      <c r="A46773" t="s">
        <v>57027</v>
      </c>
      <c r="B46773" t="s">
        <v>61933</v>
      </c>
      <c r="C46773" t="s">
        <v>61934</v>
      </c>
      <c r="D46773" t="s">
        <v>57290</v>
      </c>
      <c r="E46773" t="s">
        <v>57291</v>
      </c>
      <c r="F46773" t="s">
        <v>61952</v>
      </c>
    </row>
    <row r="46774" spans="1:6" x14ac:dyDescent="0.2">
      <c r="A46774" t="s">
        <v>57027</v>
      </c>
      <c r="B46774" t="s">
        <v>61933</v>
      </c>
      <c r="C46774" t="s">
        <v>61934</v>
      </c>
      <c r="D46774" t="s">
        <v>503</v>
      </c>
      <c r="E46774" t="s">
        <v>504</v>
      </c>
      <c r="F46774" t="s">
        <v>61953</v>
      </c>
    </row>
    <row r="46775" spans="1:6" x14ac:dyDescent="0.2">
      <c r="A46775" t="s">
        <v>57027</v>
      </c>
      <c r="B46775" t="s">
        <v>61933</v>
      </c>
      <c r="C46775" t="s">
        <v>61934</v>
      </c>
      <c r="D46775" t="s">
        <v>2513</v>
      </c>
      <c r="E46775" t="s">
        <v>2514</v>
      </c>
      <c r="F46775" t="s">
        <v>61954</v>
      </c>
    </row>
    <row r="46776" spans="1:6" x14ac:dyDescent="0.2">
      <c r="A46776" t="s">
        <v>57027</v>
      </c>
      <c r="B46776" t="s">
        <v>61933</v>
      </c>
      <c r="C46776" t="s">
        <v>61934</v>
      </c>
      <c r="D46776" t="s">
        <v>58702</v>
      </c>
      <c r="E46776" t="s">
        <v>58703</v>
      </c>
      <c r="F46776" t="s">
        <v>61955</v>
      </c>
    </row>
    <row r="46777" spans="1:6" x14ac:dyDescent="0.2">
      <c r="A46777" t="s">
        <v>57027</v>
      </c>
      <c r="B46777" t="s">
        <v>61933</v>
      </c>
      <c r="C46777" t="s">
        <v>61934</v>
      </c>
      <c r="D46777" t="s">
        <v>61956</v>
      </c>
      <c r="E46777" t="s">
        <v>61957</v>
      </c>
      <c r="F46777" t="s">
        <v>61958</v>
      </c>
    </row>
    <row r="46778" spans="1:6" x14ac:dyDescent="0.2">
      <c r="A46778" t="s">
        <v>57027</v>
      </c>
      <c r="B46778" t="s">
        <v>61933</v>
      </c>
      <c r="C46778" t="s">
        <v>61934</v>
      </c>
      <c r="D46778" t="s">
        <v>35850</v>
      </c>
      <c r="E46778" t="s">
        <v>35851</v>
      </c>
      <c r="F46778" t="s">
        <v>35852</v>
      </c>
    </row>
    <row r="46779" spans="1:6" x14ac:dyDescent="0.2">
      <c r="A46779" t="s">
        <v>57027</v>
      </c>
      <c r="B46779" t="s">
        <v>61933</v>
      </c>
      <c r="C46779" t="s">
        <v>61934</v>
      </c>
      <c r="D46779" t="s">
        <v>61959</v>
      </c>
      <c r="E46779" t="s">
        <v>61960</v>
      </c>
      <c r="F46779" t="s">
        <v>61961</v>
      </c>
    </row>
    <row r="46780" spans="1:6" x14ac:dyDescent="0.2">
      <c r="A46780" t="s">
        <v>57027</v>
      </c>
      <c r="B46780" t="s">
        <v>61933</v>
      </c>
      <c r="C46780" t="s">
        <v>61934</v>
      </c>
      <c r="D46780" t="s">
        <v>61962</v>
      </c>
      <c r="E46780" t="s">
        <v>61963</v>
      </c>
      <c r="F46780" t="s">
        <v>61964</v>
      </c>
    </row>
    <row r="46781" spans="1:6" x14ac:dyDescent="0.2">
      <c r="A46781" t="s">
        <v>57027</v>
      </c>
      <c r="B46781" t="s">
        <v>61933</v>
      </c>
      <c r="C46781" t="s">
        <v>61934</v>
      </c>
      <c r="D46781" t="s">
        <v>61965</v>
      </c>
      <c r="E46781" t="s">
        <v>61966</v>
      </c>
      <c r="F46781" t="s">
        <v>61967</v>
      </c>
    </row>
    <row r="46782" spans="1:6" x14ac:dyDescent="0.2">
      <c r="A46782" t="s">
        <v>57027</v>
      </c>
      <c r="B46782" t="s">
        <v>61933</v>
      </c>
      <c r="C46782" t="s">
        <v>61934</v>
      </c>
      <c r="D46782" t="s">
        <v>41061</v>
      </c>
      <c r="E46782" t="s">
        <v>41062</v>
      </c>
      <c r="F46782" t="s">
        <v>41063</v>
      </c>
    </row>
    <row r="46783" spans="1:6" x14ac:dyDescent="0.2">
      <c r="A46783" t="s">
        <v>57027</v>
      </c>
      <c r="B46783" t="s">
        <v>61933</v>
      </c>
      <c r="C46783" t="s">
        <v>61934</v>
      </c>
      <c r="D46783" t="s">
        <v>7430</v>
      </c>
      <c r="E46783" t="s">
        <v>7431</v>
      </c>
      <c r="F46783" t="s">
        <v>18614</v>
      </c>
    </row>
    <row r="46784" spans="1:6" x14ac:dyDescent="0.2">
      <c r="A46784" t="s">
        <v>57027</v>
      </c>
      <c r="B46784" t="s">
        <v>61933</v>
      </c>
      <c r="C46784" t="s">
        <v>61934</v>
      </c>
      <c r="D46784" t="s">
        <v>41064</v>
      </c>
      <c r="E46784" t="s">
        <v>41065</v>
      </c>
      <c r="F46784" t="s">
        <v>41066</v>
      </c>
    </row>
    <row r="46785" spans="1:6" x14ac:dyDescent="0.2">
      <c r="A46785" t="s">
        <v>57027</v>
      </c>
      <c r="B46785" t="s">
        <v>61933</v>
      </c>
      <c r="C46785" t="s">
        <v>61934</v>
      </c>
      <c r="D46785" t="s">
        <v>61968</v>
      </c>
      <c r="E46785" t="s">
        <v>61969</v>
      </c>
      <c r="F46785" t="s">
        <v>61970</v>
      </c>
    </row>
    <row r="46786" spans="1:6" x14ac:dyDescent="0.2">
      <c r="A46786" t="s">
        <v>57027</v>
      </c>
      <c r="B46786" t="s">
        <v>61933</v>
      </c>
      <c r="C46786" t="s">
        <v>61934</v>
      </c>
      <c r="D46786" t="s">
        <v>29312</v>
      </c>
      <c r="E46786" t="s">
        <v>29313</v>
      </c>
      <c r="F46786" t="s">
        <v>61971</v>
      </c>
    </row>
    <row r="46787" spans="1:6" x14ac:dyDescent="0.2">
      <c r="A46787" t="s">
        <v>57027</v>
      </c>
      <c r="B46787" t="s">
        <v>61933</v>
      </c>
      <c r="C46787" t="s">
        <v>61934</v>
      </c>
      <c r="D46787" t="s">
        <v>61224</v>
      </c>
      <c r="E46787" t="s">
        <v>61225</v>
      </c>
      <c r="F46787" t="s">
        <v>61226</v>
      </c>
    </row>
    <row r="46788" spans="1:6" x14ac:dyDescent="0.2">
      <c r="A46788" t="s">
        <v>57027</v>
      </c>
      <c r="B46788" t="s">
        <v>61933</v>
      </c>
      <c r="C46788" t="s">
        <v>61934</v>
      </c>
      <c r="D46788" t="s">
        <v>61972</v>
      </c>
      <c r="E46788" t="s">
        <v>61973</v>
      </c>
      <c r="F46788" t="s">
        <v>61974</v>
      </c>
    </row>
    <row r="46789" spans="1:6" x14ac:dyDescent="0.2">
      <c r="A46789" t="s">
        <v>57027</v>
      </c>
      <c r="B46789" t="s">
        <v>61933</v>
      </c>
      <c r="C46789" t="s">
        <v>61934</v>
      </c>
      <c r="D46789" t="s">
        <v>2560</v>
      </c>
      <c r="E46789" t="s">
        <v>2561</v>
      </c>
      <c r="F46789" t="s">
        <v>2562</v>
      </c>
    </row>
    <row r="46790" spans="1:6" x14ac:dyDescent="0.2">
      <c r="A46790" t="s">
        <v>57027</v>
      </c>
      <c r="B46790" t="s">
        <v>61933</v>
      </c>
      <c r="C46790" t="s">
        <v>61934</v>
      </c>
      <c r="D46790" t="s">
        <v>6926</v>
      </c>
      <c r="E46790" t="s">
        <v>6927</v>
      </c>
      <c r="F46790" t="s">
        <v>61975</v>
      </c>
    </row>
    <row r="46791" spans="1:6" x14ac:dyDescent="0.2">
      <c r="A46791" t="s">
        <v>57027</v>
      </c>
      <c r="B46791" t="s">
        <v>61933</v>
      </c>
      <c r="C46791" t="s">
        <v>61934</v>
      </c>
      <c r="D46791" t="s">
        <v>12217</v>
      </c>
      <c r="E46791" t="s">
        <v>12218</v>
      </c>
      <c r="F46791" t="s">
        <v>12219</v>
      </c>
    </row>
    <row r="46792" spans="1:6" x14ac:dyDescent="0.2">
      <c r="A46792" t="s">
        <v>57027</v>
      </c>
      <c r="B46792" t="s">
        <v>61933</v>
      </c>
      <c r="C46792" t="s">
        <v>61934</v>
      </c>
      <c r="D46792" t="s">
        <v>50698</v>
      </c>
      <c r="E46792" t="s">
        <v>50699</v>
      </c>
      <c r="F46792" t="s">
        <v>50700</v>
      </c>
    </row>
    <row r="46793" spans="1:6" x14ac:dyDescent="0.2">
      <c r="A46793" t="s">
        <v>57027</v>
      </c>
      <c r="B46793" t="s">
        <v>61933</v>
      </c>
      <c r="C46793" t="s">
        <v>61934</v>
      </c>
      <c r="D46793" t="s">
        <v>61976</v>
      </c>
      <c r="E46793" t="s">
        <v>61977</v>
      </c>
      <c r="F46793" t="s">
        <v>61978</v>
      </c>
    </row>
    <row r="46794" spans="1:6" x14ac:dyDescent="0.2">
      <c r="A46794" t="s">
        <v>57027</v>
      </c>
      <c r="B46794" t="s">
        <v>61933</v>
      </c>
      <c r="C46794" t="s">
        <v>61934</v>
      </c>
      <c r="D46794" t="s">
        <v>25927</v>
      </c>
      <c r="E46794" t="s">
        <v>25928</v>
      </c>
      <c r="F46794" t="s">
        <v>25929</v>
      </c>
    </row>
    <row r="46795" spans="1:6" x14ac:dyDescent="0.2">
      <c r="A46795" t="s">
        <v>57027</v>
      </c>
      <c r="B46795" t="s">
        <v>61933</v>
      </c>
      <c r="C46795" t="s">
        <v>61934</v>
      </c>
      <c r="D46795" t="s">
        <v>61979</v>
      </c>
      <c r="E46795" t="s">
        <v>61980</v>
      </c>
      <c r="F46795" t="s">
        <v>61981</v>
      </c>
    </row>
    <row r="46796" spans="1:6" x14ac:dyDescent="0.2">
      <c r="A46796" t="s">
        <v>57027</v>
      </c>
      <c r="B46796" t="s">
        <v>61933</v>
      </c>
      <c r="C46796" t="s">
        <v>61934</v>
      </c>
      <c r="D46796" t="s">
        <v>50711</v>
      </c>
      <c r="E46796" t="s">
        <v>50712</v>
      </c>
      <c r="F46796" t="s">
        <v>50713</v>
      </c>
    </row>
    <row r="46797" spans="1:6" x14ac:dyDescent="0.2">
      <c r="A46797" t="s">
        <v>57027</v>
      </c>
      <c r="B46797" t="s">
        <v>61933</v>
      </c>
      <c r="C46797" t="s">
        <v>61934</v>
      </c>
      <c r="D46797" t="s">
        <v>57334</v>
      </c>
      <c r="E46797" t="s">
        <v>57335</v>
      </c>
      <c r="F46797" t="s">
        <v>57336</v>
      </c>
    </row>
    <row r="46798" spans="1:6" x14ac:dyDescent="0.2">
      <c r="A46798" t="s">
        <v>57027</v>
      </c>
      <c r="B46798" t="s">
        <v>61933</v>
      </c>
      <c r="C46798" t="s">
        <v>61934</v>
      </c>
      <c r="D46798" t="s">
        <v>11312</v>
      </c>
      <c r="E46798" t="s">
        <v>11313</v>
      </c>
      <c r="F46798" t="s">
        <v>11314</v>
      </c>
    </row>
    <row r="46799" spans="1:6" x14ac:dyDescent="0.2">
      <c r="A46799" t="s">
        <v>57027</v>
      </c>
      <c r="B46799" t="s">
        <v>61933</v>
      </c>
      <c r="C46799" t="s">
        <v>61934</v>
      </c>
      <c r="D46799" t="s">
        <v>61982</v>
      </c>
      <c r="E46799" t="s">
        <v>61983</v>
      </c>
      <c r="F46799" t="s">
        <v>61984</v>
      </c>
    </row>
    <row r="46800" spans="1:6" x14ac:dyDescent="0.2">
      <c r="A46800" t="s">
        <v>57027</v>
      </c>
      <c r="B46800" t="s">
        <v>61933</v>
      </c>
      <c r="C46800" t="s">
        <v>61934</v>
      </c>
      <c r="D46800" t="s">
        <v>39335</v>
      </c>
      <c r="E46800" t="s">
        <v>39336</v>
      </c>
      <c r="F46800" t="s">
        <v>39337</v>
      </c>
    </row>
    <row r="46801" spans="1:6" x14ac:dyDescent="0.2">
      <c r="A46801" t="s">
        <v>57027</v>
      </c>
      <c r="B46801" t="s">
        <v>61933</v>
      </c>
      <c r="C46801" t="s">
        <v>61934</v>
      </c>
      <c r="D46801" t="s">
        <v>8113</v>
      </c>
      <c r="E46801" t="s">
        <v>8114</v>
      </c>
      <c r="F46801" t="s">
        <v>61985</v>
      </c>
    </row>
    <row r="46802" spans="1:6" x14ac:dyDescent="0.2">
      <c r="A46802" t="s">
        <v>57027</v>
      </c>
      <c r="B46802" t="s">
        <v>61933</v>
      </c>
      <c r="C46802" t="s">
        <v>61934</v>
      </c>
      <c r="D46802" t="s">
        <v>60319</v>
      </c>
      <c r="E46802" t="s">
        <v>60320</v>
      </c>
      <c r="F46802" t="s">
        <v>60321</v>
      </c>
    </row>
    <row r="46803" spans="1:6" x14ac:dyDescent="0.2">
      <c r="A46803" t="s">
        <v>57027</v>
      </c>
      <c r="B46803" t="s">
        <v>61933</v>
      </c>
      <c r="C46803" t="s">
        <v>61934</v>
      </c>
      <c r="D46803" t="s">
        <v>2616</v>
      </c>
      <c r="E46803" t="s">
        <v>2617</v>
      </c>
      <c r="F46803" t="s">
        <v>2618</v>
      </c>
    </row>
    <row r="46804" spans="1:6" x14ac:dyDescent="0.2">
      <c r="A46804" t="s">
        <v>57027</v>
      </c>
      <c r="B46804" t="s">
        <v>61933</v>
      </c>
      <c r="C46804" t="s">
        <v>61934</v>
      </c>
      <c r="D46804" t="s">
        <v>61232</v>
      </c>
      <c r="E46804" t="s">
        <v>61233</v>
      </c>
      <c r="F46804" t="s">
        <v>61234</v>
      </c>
    </row>
    <row r="46805" spans="1:6" x14ac:dyDescent="0.2">
      <c r="A46805" t="s">
        <v>57027</v>
      </c>
      <c r="B46805" t="s">
        <v>61933</v>
      </c>
      <c r="C46805" t="s">
        <v>61934</v>
      </c>
      <c r="D46805" t="s">
        <v>1965</v>
      </c>
      <c r="E46805" t="s">
        <v>1966</v>
      </c>
      <c r="F46805" t="s">
        <v>61986</v>
      </c>
    </row>
    <row r="46806" spans="1:6" x14ac:dyDescent="0.2">
      <c r="A46806" t="s">
        <v>57027</v>
      </c>
      <c r="B46806" t="s">
        <v>61933</v>
      </c>
      <c r="C46806" t="s">
        <v>61934</v>
      </c>
      <c r="D46806" t="s">
        <v>61987</v>
      </c>
      <c r="E46806" t="s">
        <v>61988</v>
      </c>
      <c r="F46806" t="s">
        <v>61989</v>
      </c>
    </row>
    <row r="46807" spans="1:6" x14ac:dyDescent="0.2">
      <c r="A46807" t="s">
        <v>57027</v>
      </c>
      <c r="B46807" t="s">
        <v>61933</v>
      </c>
      <c r="C46807" t="s">
        <v>61934</v>
      </c>
      <c r="D46807" t="s">
        <v>25945</v>
      </c>
      <c r="E46807" t="s">
        <v>25946</v>
      </c>
      <c r="F46807" t="s">
        <v>25947</v>
      </c>
    </row>
    <row r="46808" spans="1:6" x14ac:dyDescent="0.2">
      <c r="A46808" t="s">
        <v>57027</v>
      </c>
      <c r="B46808" t="s">
        <v>61933</v>
      </c>
      <c r="C46808" t="s">
        <v>61934</v>
      </c>
      <c r="D46808" t="s">
        <v>1595</v>
      </c>
      <c r="E46808" t="s">
        <v>1596</v>
      </c>
      <c r="F46808" t="s">
        <v>1597</v>
      </c>
    </row>
    <row r="46809" spans="1:6" x14ac:dyDescent="0.2">
      <c r="A46809" t="s">
        <v>57027</v>
      </c>
      <c r="B46809" t="s">
        <v>61933</v>
      </c>
      <c r="C46809" t="s">
        <v>61934</v>
      </c>
      <c r="D46809" t="s">
        <v>1971</v>
      </c>
      <c r="E46809" t="s">
        <v>1972</v>
      </c>
      <c r="F46809" t="s">
        <v>1973</v>
      </c>
    </row>
    <row r="46810" spans="1:6" x14ac:dyDescent="0.2">
      <c r="A46810" t="s">
        <v>57027</v>
      </c>
      <c r="B46810" t="s">
        <v>61933</v>
      </c>
      <c r="C46810" t="s">
        <v>61934</v>
      </c>
      <c r="D46810" t="s">
        <v>61990</v>
      </c>
      <c r="E46810" t="s">
        <v>61991</v>
      </c>
      <c r="F46810" t="s">
        <v>61992</v>
      </c>
    </row>
    <row r="46811" spans="1:6" x14ac:dyDescent="0.2">
      <c r="A46811" t="s">
        <v>57027</v>
      </c>
      <c r="B46811" t="s">
        <v>61933</v>
      </c>
      <c r="C46811" t="s">
        <v>61934</v>
      </c>
      <c r="D46811" t="s">
        <v>25949</v>
      </c>
      <c r="E46811" t="s">
        <v>25950</v>
      </c>
      <c r="F46811" t="s">
        <v>25951</v>
      </c>
    </row>
    <row r="46812" spans="1:6" x14ac:dyDescent="0.2">
      <c r="A46812" t="s">
        <v>57027</v>
      </c>
      <c r="B46812" t="s">
        <v>61933</v>
      </c>
      <c r="C46812" t="s">
        <v>61934</v>
      </c>
      <c r="D46812" t="s">
        <v>61993</v>
      </c>
      <c r="E46812" t="s">
        <v>61994</v>
      </c>
      <c r="F46812" t="s">
        <v>61995</v>
      </c>
    </row>
    <row r="46813" spans="1:6" x14ac:dyDescent="0.2">
      <c r="A46813" t="s">
        <v>57027</v>
      </c>
      <c r="B46813" t="s">
        <v>61933</v>
      </c>
      <c r="C46813" t="s">
        <v>61934</v>
      </c>
      <c r="D46813" t="s">
        <v>46195</v>
      </c>
      <c r="E46813" t="s">
        <v>46196</v>
      </c>
      <c r="F46813" t="s">
        <v>61996</v>
      </c>
    </row>
    <row r="46814" spans="1:6" x14ac:dyDescent="0.2">
      <c r="A46814" t="s">
        <v>57027</v>
      </c>
      <c r="B46814" t="s">
        <v>61933</v>
      </c>
      <c r="C46814" t="s">
        <v>61934</v>
      </c>
      <c r="D46814" t="s">
        <v>61997</v>
      </c>
      <c r="E46814" t="s">
        <v>61998</v>
      </c>
      <c r="F46814" t="s">
        <v>61999</v>
      </c>
    </row>
    <row r="46815" spans="1:6" x14ac:dyDescent="0.2">
      <c r="A46815" t="s">
        <v>57027</v>
      </c>
      <c r="B46815" t="s">
        <v>61933</v>
      </c>
      <c r="C46815" t="s">
        <v>61934</v>
      </c>
      <c r="D46815" t="s">
        <v>61238</v>
      </c>
      <c r="E46815" t="s">
        <v>61239</v>
      </c>
      <c r="F46815" t="s">
        <v>61240</v>
      </c>
    </row>
    <row r="46816" spans="1:6" x14ac:dyDescent="0.2">
      <c r="A46816" t="s">
        <v>57027</v>
      </c>
      <c r="B46816" t="s">
        <v>61933</v>
      </c>
      <c r="C46816" t="s">
        <v>61934</v>
      </c>
      <c r="D46816" t="s">
        <v>10892</v>
      </c>
      <c r="E46816" t="s">
        <v>10893</v>
      </c>
      <c r="F46816" t="s">
        <v>10894</v>
      </c>
    </row>
    <row r="46817" spans="1:6" x14ac:dyDescent="0.2">
      <c r="A46817" t="s">
        <v>57027</v>
      </c>
      <c r="B46817" t="s">
        <v>61933</v>
      </c>
      <c r="C46817" t="s">
        <v>61934</v>
      </c>
      <c r="D46817" t="s">
        <v>32349</v>
      </c>
      <c r="E46817" t="s">
        <v>32350</v>
      </c>
      <c r="F46817" t="s">
        <v>32351</v>
      </c>
    </row>
    <row r="46818" spans="1:6" x14ac:dyDescent="0.2">
      <c r="A46818" t="s">
        <v>57027</v>
      </c>
      <c r="B46818" t="s">
        <v>61933</v>
      </c>
      <c r="C46818" t="s">
        <v>61934</v>
      </c>
      <c r="D46818" t="s">
        <v>26964</v>
      </c>
      <c r="E46818" t="s">
        <v>26965</v>
      </c>
      <c r="F46818" t="s">
        <v>62000</v>
      </c>
    </row>
    <row r="46819" spans="1:6" x14ac:dyDescent="0.2">
      <c r="A46819" t="s">
        <v>57027</v>
      </c>
      <c r="B46819" t="s">
        <v>61933</v>
      </c>
      <c r="C46819" t="s">
        <v>61934</v>
      </c>
      <c r="D46819" t="s">
        <v>58311</v>
      </c>
      <c r="E46819" t="s">
        <v>58312</v>
      </c>
      <c r="F46819" t="s">
        <v>62001</v>
      </c>
    </row>
    <row r="46820" spans="1:6" x14ac:dyDescent="0.2">
      <c r="A46820" t="s">
        <v>57027</v>
      </c>
      <c r="B46820" t="s">
        <v>61933</v>
      </c>
      <c r="C46820" t="s">
        <v>61934</v>
      </c>
      <c r="D46820" t="s">
        <v>32355</v>
      </c>
      <c r="E46820" t="s">
        <v>32356</v>
      </c>
      <c r="F46820" t="s">
        <v>62002</v>
      </c>
    </row>
    <row r="46821" spans="1:6" x14ac:dyDescent="0.2">
      <c r="A46821" t="s">
        <v>57027</v>
      </c>
      <c r="B46821" t="s">
        <v>61933</v>
      </c>
      <c r="C46821" t="s">
        <v>61934</v>
      </c>
      <c r="D46821" t="s">
        <v>61243</v>
      </c>
      <c r="E46821" t="s">
        <v>61244</v>
      </c>
      <c r="F46821" t="s">
        <v>61245</v>
      </c>
    </row>
    <row r="46822" spans="1:6" x14ac:dyDescent="0.2">
      <c r="A46822" t="s">
        <v>57027</v>
      </c>
      <c r="B46822" t="s">
        <v>61933</v>
      </c>
      <c r="C46822" t="s">
        <v>61934</v>
      </c>
      <c r="D46822" t="s">
        <v>62003</v>
      </c>
      <c r="E46822" t="s">
        <v>62004</v>
      </c>
      <c r="F46822" t="s">
        <v>62005</v>
      </c>
    </row>
    <row r="46823" spans="1:6" x14ac:dyDescent="0.2">
      <c r="A46823" t="s">
        <v>57027</v>
      </c>
      <c r="B46823" t="s">
        <v>61933</v>
      </c>
      <c r="C46823" t="s">
        <v>61934</v>
      </c>
      <c r="D46823" t="s">
        <v>10898</v>
      </c>
      <c r="E46823" t="s">
        <v>10899</v>
      </c>
      <c r="F46823" t="s">
        <v>10900</v>
      </c>
    </row>
    <row r="46824" spans="1:6" x14ac:dyDescent="0.2">
      <c r="A46824" t="s">
        <v>57027</v>
      </c>
      <c r="B46824" t="s">
        <v>61933</v>
      </c>
      <c r="C46824" t="s">
        <v>61934</v>
      </c>
      <c r="D46824" t="s">
        <v>28214</v>
      </c>
      <c r="E46824" t="s">
        <v>28215</v>
      </c>
      <c r="F46824" t="s">
        <v>28216</v>
      </c>
    </row>
    <row r="46825" spans="1:6" x14ac:dyDescent="0.2">
      <c r="A46825" t="s">
        <v>57027</v>
      </c>
      <c r="B46825" t="s">
        <v>61933</v>
      </c>
      <c r="C46825" t="s">
        <v>61934</v>
      </c>
      <c r="D46825" t="s">
        <v>62006</v>
      </c>
      <c r="E46825" t="s">
        <v>62007</v>
      </c>
      <c r="F46825" t="s">
        <v>62008</v>
      </c>
    </row>
    <row r="46826" spans="1:6" x14ac:dyDescent="0.2">
      <c r="A46826" t="s">
        <v>57027</v>
      </c>
      <c r="B46826" t="s">
        <v>61933</v>
      </c>
      <c r="C46826" t="s">
        <v>61934</v>
      </c>
      <c r="D46826" t="s">
        <v>14209</v>
      </c>
      <c r="E46826" t="s">
        <v>14210</v>
      </c>
      <c r="F46826" t="s">
        <v>14211</v>
      </c>
    </row>
    <row r="46827" spans="1:6" x14ac:dyDescent="0.2">
      <c r="A46827" t="s">
        <v>57027</v>
      </c>
      <c r="B46827" t="s">
        <v>61933</v>
      </c>
      <c r="C46827" t="s">
        <v>61934</v>
      </c>
      <c r="D46827" t="s">
        <v>58000</v>
      </c>
      <c r="E46827" t="s">
        <v>58001</v>
      </c>
      <c r="F46827" t="s">
        <v>58002</v>
      </c>
    </row>
    <row r="46828" spans="1:6" x14ac:dyDescent="0.2">
      <c r="A46828" t="s">
        <v>57027</v>
      </c>
      <c r="B46828" t="s">
        <v>61933</v>
      </c>
      <c r="C46828" t="s">
        <v>61934</v>
      </c>
      <c r="D46828" t="s">
        <v>32360</v>
      </c>
      <c r="E46828" t="s">
        <v>32361</v>
      </c>
      <c r="F46828" t="s">
        <v>32362</v>
      </c>
    </row>
    <row r="46829" spans="1:6" x14ac:dyDescent="0.2">
      <c r="A46829" t="s">
        <v>57027</v>
      </c>
      <c r="B46829" t="s">
        <v>61933</v>
      </c>
      <c r="C46829" t="s">
        <v>61934</v>
      </c>
      <c r="D46829" t="s">
        <v>2005</v>
      </c>
      <c r="E46829" t="s">
        <v>2006</v>
      </c>
      <c r="F46829" t="s">
        <v>2007</v>
      </c>
    </row>
    <row r="46830" spans="1:6" x14ac:dyDescent="0.2">
      <c r="A46830" t="s">
        <v>57027</v>
      </c>
      <c r="B46830" t="s">
        <v>61933</v>
      </c>
      <c r="C46830" t="s">
        <v>61934</v>
      </c>
      <c r="D46830" t="s">
        <v>28223</v>
      </c>
      <c r="E46830" t="s">
        <v>28224</v>
      </c>
      <c r="F46830" t="s">
        <v>62009</v>
      </c>
    </row>
    <row r="46831" spans="1:6" x14ac:dyDescent="0.2">
      <c r="A46831" t="s">
        <v>57027</v>
      </c>
      <c r="B46831" t="s">
        <v>61933</v>
      </c>
      <c r="C46831" t="s">
        <v>61934</v>
      </c>
      <c r="D46831" t="s">
        <v>6948</v>
      </c>
      <c r="E46831" t="s">
        <v>6949</v>
      </c>
      <c r="F46831" t="s">
        <v>6950</v>
      </c>
    </row>
    <row r="46832" spans="1:6" x14ac:dyDescent="0.2">
      <c r="A46832" t="s">
        <v>57027</v>
      </c>
      <c r="B46832" t="s">
        <v>61933</v>
      </c>
      <c r="C46832" t="s">
        <v>61934</v>
      </c>
      <c r="D46832" t="s">
        <v>36358</v>
      </c>
      <c r="E46832" t="s">
        <v>36359</v>
      </c>
      <c r="F46832" t="s">
        <v>36360</v>
      </c>
    </row>
    <row r="46833" spans="1:6" x14ac:dyDescent="0.2">
      <c r="A46833" t="s">
        <v>57027</v>
      </c>
      <c r="B46833" t="s">
        <v>61933</v>
      </c>
      <c r="C46833" t="s">
        <v>61934</v>
      </c>
      <c r="D46833" t="s">
        <v>62010</v>
      </c>
      <c r="E46833" t="s">
        <v>62011</v>
      </c>
      <c r="F46833" t="s">
        <v>62012</v>
      </c>
    </row>
    <row r="46834" spans="1:6" x14ac:dyDescent="0.2">
      <c r="A46834" t="s">
        <v>57027</v>
      </c>
      <c r="B46834" t="s">
        <v>61933</v>
      </c>
      <c r="C46834" t="s">
        <v>61934</v>
      </c>
      <c r="D46834" t="s">
        <v>11319</v>
      </c>
      <c r="E46834" t="s">
        <v>11320</v>
      </c>
      <c r="F46834" t="s">
        <v>11321</v>
      </c>
    </row>
    <row r="46835" spans="1:6" x14ac:dyDescent="0.2">
      <c r="A46835" t="s">
        <v>57027</v>
      </c>
      <c r="B46835" t="s">
        <v>61933</v>
      </c>
      <c r="C46835" t="s">
        <v>61934</v>
      </c>
      <c r="D46835" t="s">
        <v>29918</v>
      </c>
      <c r="E46835" t="s">
        <v>29919</v>
      </c>
      <c r="F46835" t="s">
        <v>29920</v>
      </c>
    </row>
    <row r="46836" spans="1:6" x14ac:dyDescent="0.2">
      <c r="A46836" t="s">
        <v>57027</v>
      </c>
      <c r="B46836" t="s">
        <v>61933</v>
      </c>
      <c r="C46836" t="s">
        <v>61934</v>
      </c>
      <c r="D46836" t="s">
        <v>60328</v>
      </c>
      <c r="E46836" t="s">
        <v>60329</v>
      </c>
      <c r="F46836" t="s">
        <v>62013</v>
      </c>
    </row>
    <row r="46837" spans="1:6" x14ac:dyDescent="0.2">
      <c r="A46837" t="s">
        <v>57027</v>
      </c>
      <c r="B46837" t="s">
        <v>61933</v>
      </c>
      <c r="C46837" t="s">
        <v>61934</v>
      </c>
      <c r="D46837" t="s">
        <v>62014</v>
      </c>
      <c r="E46837" t="s">
        <v>62015</v>
      </c>
      <c r="F46837" t="s">
        <v>62016</v>
      </c>
    </row>
    <row r="46838" spans="1:6" x14ac:dyDescent="0.2">
      <c r="A46838" t="s">
        <v>57027</v>
      </c>
      <c r="B46838" t="s">
        <v>61933</v>
      </c>
      <c r="C46838" t="s">
        <v>61934</v>
      </c>
      <c r="D46838" t="s">
        <v>39542</v>
      </c>
      <c r="E46838" t="s">
        <v>39543</v>
      </c>
      <c r="F46838" t="s">
        <v>39544</v>
      </c>
    </row>
    <row r="46839" spans="1:6" x14ac:dyDescent="0.2">
      <c r="A46839" t="s">
        <v>57027</v>
      </c>
      <c r="B46839" t="s">
        <v>61933</v>
      </c>
      <c r="C46839" t="s">
        <v>61934</v>
      </c>
      <c r="D46839" t="s">
        <v>61248</v>
      </c>
      <c r="E46839" t="s">
        <v>61249</v>
      </c>
      <c r="F46839" t="s">
        <v>61250</v>
      </c>
    </row>
    <row r="46840" spans="1:6" x14ac:dyDescent="0.2">
      <c r="A46840" t="s">
        <v>57027</v>
      </c>
      <c r="B46840" t="s">
        <v>61933</v>
      </c>
      <c r="C46840" t="s">
        <v>61934</v>
      </c>
      <c r="D46840" t="s">
        <v>25985</v>
      </c>
      <c r="E46840" t="s">
        <v>25986</v>
      </c>
      <c r="F46840" t="s">
        <v>26511</v>
      </c>
    </row>
    <row r="46841" spans="1:6" x14ac:dyDescent="0.2">
      <c r="A46841" t="s">
        <v>57027</v>
      </c>
      <c r="B46841" t="s">
        <v>61933</v>
      </c>
      <c r="C46841" t="s">
        <v>61934</v>
      </c>
      <c r="D46841" t="s">
        <v>2780</v>
      </c>
      <c r="E46841" t="s">
        <v>2781</v>
      </c>
      <c r="F46841" t="s">
        <v>2782</v>
      </c>
    </row>
    <row r="46842" spans="1:6" x14ac:dyDescent="0.2">
      <c r="A46842" t="s">
        <v>57027</v>
      </c>
      <c r="B46842" t="s">
        <v>61933</v>
      </c>
      <c r="C46842" t="s">
        <v>61934</v>
      </c>
      <c r="D46842" t="s">
        <v>11331</v>
      </c>
      <c r="E46842" t="s">
        <v>11332</v>
      </c>
      <c r="F46842" t="s">
        <v>62017</v>
      </c>
    </row>
    <row r="46843" spans="1:6" x14ac:dyDescent="0.2">
      <c r="A46843" t="s">
        <v>57027</v>
      </c>
      <c r="B46843" t="s">
        <v>61933</v>
      </c>
      <c r="C46843" t="s">
        <v>61934</v>
      </c>
      <c r="D46843" t="s">
        <v>62018</v>
      </c>
      <c r="E46843" t="s">
        <v>62019</v>
      </c>
      <c r="F46843" t="s">
        <v>62020</v>
      </c>
    </row>
    <row r="46844" spans="1:6" x14ac:dyDescent="0.2">
      <c r="A46844" t="s">
        <v>57027</v>
      </c>
      <c r="B46844" t="s">
        <v>61933</v>
      </c>
      <c r="C46844" t="s">
        <v>61934</v>
      </c>
      <c r="D46844" t="s">
        <v>62021</v>
      </c>
      <c r="E46844" t="s">
        <v>62022</v>
      </c>
      <c r="F46844" t="s">
        <v>62023</v>
      </c>
    </row>
    <row r="46845" spans="1:6" x14ac:dyDescent="0.2">
      <c r="A46845" t="s">
        <v>57027</v>
      </c>
      <c r="B46845" t="s">
        <v>61933</v>
      </c>
      <c r="C46845" t="s">
        <v>61934</v>
      </c>
      <c r="D46845" t="s">
        <v>61251</v>
      </c>
      <c r="E46845" t="s">
        <v>61252</v>
      </c>
      <c r="F46845" t="s">
        <v>62024</v>
      </c>
    </row>
    <row r="46846" spans="1:6" x14ac:dyDescent="0.2">
      <c r="A46846" t="s">
        <v>57027</v>
      </c>
      <c r="B46846" t="s">
        <v>61933</v>
      </c>
      <c r="C46846" t="s">
        <v>61934</v>
      </c>
      <c r="D46846" t="s">
        <v>62025</v>
      </c>
      <c r="E46846" t="s">
        <v>62026</v>
      </c>
      <c r="F46846" t="s">
        <v>62027</v>
      </c>
    </row>
    <row r="46847" spans="1:6" x14ac:dyDescent="0.2">
      <c r="A46847" t="s">
        <v>57027</v>
      </c>
      <c r="B46847" t="s">
        <v>61933</v>
      </c>
      <c r="C46847" t="s">
        <v>61934</v>
      </c>
      <c r="D46847" t="s">
        <v>59126</v>
      </c>
      <c r="E46847" t="s">
        <v>59127</v>
      </c>
      <c r="F46847" t="s">
        <v>59128</v>
      </c>
    </row>
    <row r="46848" spans="1:6" x14ac:dyDescent="0.2">
      <c r="A46848" t="s">
        <v>57027</v>
      </c>
      <c r="B46848" t="s">
        <v>61933</v>
      </c>
      <c r="C46848" t="s">
        <v>61934</v>
      </c>
      <c r="D46848" t="s">
        <v>48</v>
      </c>
      <c r="E46848" t="s">
        <v>49</v>
      </c>
      <c r="F46848" t="s">
        <v>50</v>
      </c>
    </row>
    <row r="46849" spans="1:6" x14ac:dyDescent="0.2">
      <c r="A46849" t="s">
        <v>57027</v>
      </c>
      <c r="B46849" t="s">
        <v>61933</v>
      </c>
      <c r="C46849" t="s">
        <v>61934</v>
      </c>
      <c r="D46849" t="s">
        <v>12300</v>
      </c>
      <c r="E46849" t="s">
        <v>12301</v>
      </c>
      <c r="F46849" t="s">
        <v>62028</v>
      </c>
    </row>
    <row r="46850" spans="1:6" x14ac:dyDescent="0.2">
      <c r="A46850" t="s">
        <v>57027</v>
      </c>
      <c r="B46850" t="s">
        <v>61933</v>
      </c>
      <c r="C46850" t="s">
        <v>61934</v>
      </c>
      <c r="D46850" t="s">
        <v>62029</v>
      </c>
      <c r="E46850" t="s">
        <v>62030</v>
      </c>
      <c r="F46850" t="s">
        <v>62031</v>
      </c>
    </row>
    <row r="46851" spans="1:6" x14ac:dyDescent="0.2">
      <c r="A46851" t="s">
        <v>57027</v>
      </c>
      <c r="B46851" t="s">
        <v>61933</v>
      </c>
      <c r="C46851" t="s">
        <v>61934</v>
      </c>
      <c r="D46851" t="s">
        <v>12303</v>
      </c>
      <c r="E46851" t="s">
        <v>12304</v>
      </c>
      <c r="F46851" t="s">
        <v>12305</v>
      </c>
    </row>
    <row r="46852" spans="1:6" x14ac:dyDescent="0.2">
      <c r="A46852" t="s">
        <v>57027</v>
      </c>
      <c r="B46852" t="s">
        <v>61933</v>
      </c>
      <c r="C46852" t="s">
        <v>61934</v>
      </c>
      <c r="D46852" t="s">
        <v>62032</v>
      </c>
      <c r="E46852" t="s">
        <v>62033</v>
      </c>
      <c r="F46852" t="s">
        <v>62034</v>
      </c>
    </row>
    <row r="46853" spans="1:6" x14ac:dyDescent="0.2">
      <c r="A46853" t="s">
        <v>57027</v>
      </c>
      <c r="B46853" t="s">
        <v>61933</v>
      </c>
      <c r="C46853" t="s">
        <v>61934</v>
      </c>
      <c r="D46853" t="s">
        <v>7460</v>
      </c>
      <c r="E46853" t="s">
        <v>7461</v>
      </c>
      <c r="F46853" t="s">
        <v>62035</v>
      </c>
    </row>
    <row r="46854" spans="1:6" x14ac:dyDescent="0.2">
      <c r="A46854" t="s">
        <v>57027</v>
      </c>
      <c r="B46854" t="s">
        <v>61933</v>
      </c>
      <c r="C46854" t="s">
        <v>61934</v>
      </c>
      <c r="D46854" t="s">
        <v>11340</v>
      </c>
      <c r="E46854" t="s">
        <v>11341</v>
      </c>
      <c r="F46854" t="s">
        <v>11342</v>
      </c>
    </row>
    <row r="46855" spans="1:6" x14ac:dyDescent="0.2">
      <c r="A46855" t="s">
        <v>57027</v>
      </c>
      <c r="B46855" t="s">
        <v>61933</v>
      </c>
      <c r="C46855" t="s">
        <v>61934</v>
      </c>
      <c r="D46855" t="s">
        <v>8784</v>
      </c>
      <c r="E46855" t="s">
        <v>8785</v>
      </c>
      <c r="F46855" t="s">
        <v>8786</v>
      </c>
    </row>
    <row r="46856" spans="1:6" x14ac:dyDescent="0.2">
      <c r="A46856" t="s">
        <v>57027</v>
      </c>
      <c r="B46856" t="s">
        <v>61933</v>
      </c>
      <c r="C46856" t="s">
        <v>61934</v>
      </c>
      <c r="D46856" t="s">
        <v>62036</v>
      </c>
      <c r="E46856" t="s">
        <v>62037</v>
      </c>
      <c r="F46856" t="s">
        <v>62038</v>
      </c>
    </row>
    <row r="46857" spans="1:6" x14ac:dyDescent="0.2">
      <c r="A46857" t="s">
        <v>57027</v>
      </c>
      <c r="B46857" t="s">
        <v>61933</v>
      </c>
      <c r="C46857" t="s">
        <v>61934</v>
      </c>
      <c r="D46857" t="s">
        <v>59164</v>
      </c>
      <c r="E46857" t="s">
        <v>59165</v>
      </c>
      <c r="F46857" t="s">
        <v>59166</v>
      </c>
    </row>
    <row r="46858" spans="1:6" x14ac:dyDescent="0.2">
      <c r="A46858" t="s">
        <v>57027</v>
      </c>
      <c r="B46858" t="s">
        <v>61933</v>
      </c>
      <c r="C46858" t="s">
        <v>61934</v>
      </c>
      <c r="D46858" t="s">
        <v>62039</v>
      </c>
      <c r="E46858" t="s">
        <v>62040</v>
      </c>
      <c r="F46858" t="s">
        <v>62041</v>
      </c>
    </row>
    <row r="46859" spans="1:6" x14ac:dyDescent="0.2">
      <c r="A46859" t="s">
        <v>57027</v>
      </c>
      <c r="B46859" t="s">
        <v>61933</v>
      </c>
      <c r="C46859" t="s">
        <v>61934</v>
      </c>
      <c r="D46859" t="s">
        <v>62042</v>
      </c>
      <c r="E46859" t="s">
        <v>62043</v>
      </c>
      <c r="F46859" t="s">
        <v>62044</v>
      </c>
    </row>
    <row r="46860" spans="1:6" x14ac:dyDescent="0.2">
      <c r="A46860" t="s">
        <v>57027</v>
      </c>
      <c r="B46860" t="s">
        <v>61933</v>
      </c>
      <c r="C46860" t="s">
        <v>61934</v>
      </c>
      <c r="D46860" t="s">
        <v>13584</v>
      </c>
      <c r="E46860" t="s">
        <v>13585</v>
      </c>
      <c r="F46860" t="s">
        <v>13586</v>
      </c>
    </row>
    <row r="46861" spans="1:6" x14ac:dyDescent="0.2">
      <c r="A46861" t="s">
        <v>57027</v>
      </c>
      <c r="B46861" t="s">
        <v>61933</v>
      </c>
      <c r="C46861" t="s">
        <v>61934</v>
      </c>
      <c r="D46861" t="s">
        <v>62045</v>
      </c>
      <c r="E46861" t="s">
        <v>62046</v>
      </c>
      <c r="F46861" t="s">
        <v>62047</v>
      </c>
    </row>
    <row r="46862" spans="1:6" x14ac:dyDescent="0.2">
      <c r="A46862" t="s">
        <v>57027</v>
      </c>
      <c r="B46862" t="s">
        <v>61933</v>
      </c>
      <c r="C46862" t="s">
        <v>61934</v>
      </c>
      <c r="D46862" t="s">
        <v>32418</v>
      </c>
      <c r="E46862" t="s">
        <v>32419</v>
      </c>
      <c r="F46862" t="s">
        <v>32420</v>
      </c>
    </row>
    <row r="46863" spans="1:6" x14ac:dyDescent="0.2">
      <c r="A46863" t="s">
        <v>57027</v>
      </c>
      <c r="B46863" t="s">
        <v>61933</v>
      </c>
      <c r="C46863" t="s">
        <v>61934</v>
      </c>
      <c r="D46863" t="s">
        <v>2907</v>
      </c>
      <c r="E46863" t="s">
        <v>2908</v>
      </c>
      <c r="F46863" t="s">
        <v>2909</v>
      </c>
    </row>
    <row r="46864" spans="1:6" x14ac:dyDescent="0.2">
      <c r="A46864" t="s">
        <v>57027</v>
      </c>
      <c r="B46864" t="s">
        <v>61933</v>
      </c>
      <c r="C46864" t="s">
        <v>61934</v>
      </c>
      <c r="D46864" t="s">
        <v>27660</v>
      </c>
      <c r="E46864" t="s">
        <v>27661</v>
      </c>
      <c r="F46864" t="s">
        <v>27662</v>
      </c>
    </row>
    <row r="46865" spans="1:6" x14ac:dyDescent="0.2">
      <c r="A46865" t="s">
        <v>57027</v>
      </c>
      <c r="B46865" t="s">
        <v>61933</v>
      </c>
      <c r="C46865" t="s">
        <v>61934</v>
      </c>
      <c r="D46865" t="s">
        <v>61266</v>
      </c>
      <c r="E46865" t="s">
        <v>61267</v>
      </c>
      <c r="F46865" t="s">
        <v>61268</v>
      </c>
    </row>
    <row r="46866" spans="1:6" x14ac:dyDescent="0.2">
      <c r="A46866" t="s">
        <v>57027</v>
      </c>
      <c r="B46866" t="s">
        <v>61933</v>
      </c>
      <c r="C46866" t="s">
        <v>61934</v>
      </c>
      <c r="D46866" t="s">
        <v>58349</v>
      </c>
      <c r="E46866" t="s">
        <v>58350</v>
      </c>
      <c r="F46866" t="s">
        <v>58351</v>
      </c>
    </row>
    <row r="46867" spans="1:6" x14ac:dyDescent="0.2">
      <c r="A46867" t="s">
        <v>57027</v>
      </c>
      <c r="B46867" t="s">
        <v>61933</v>
      </c>
      <c r="C46867" t="s">
        <v>61934</v>
      </c>
      <c r="D46867" t="s">
        <v>15549</v>
      </c>
      <c r="E46867" t="s">
        <v>15550</v>
      </c>
      <c r="F46867" t="s">
        <v>15551</v>
      </c>
    </row>
    <row r="46868" spans="1:6" x14ac:dyDescent="0.2">
      <c r="A46868" t="s">
        <v>57027</v>
      </c>
      <c r="B46868" t="s">
        <v>61933</v>
      </c>
      <c r="C46868" t="s">
        <v>61934</v>
      </c>
      <c r="D46868" t="s">
        <v>61272</v>
      </c>
      <c r="E46868" t="s">
        <v>61273</v>
      </c>
      <c r="F46868" t="s">
        <v>61274</v>
      </c>
    </row>
    <row r="46869" spans="1:6" x14ac:dyDescent="0.2">
      <c r="A46869" t="s">
        <v>57027</v>
      </c>
      <c r="B46869" t="s">
        <v>61933</v>
      </c>
      <c r="C46869" t="s">
        <v>61934</v>
      </c>
      <c r="D46869" t="s">
        <v>33502</v>
      </c>
      <c r="E46869" t="s">
        <v>33503</v>
      </c>
      <c r="F46869" t="s">
        <v>61275</v>
      </c>
    </row>
    <row r="46870" spans="1:6" x14ac:dyDescent="0.2">
      <c r="A46870" t="s">
        <v>57027</v>
      </c>
      <c r="B46870" t="s">
        <v>61933</v>
      </c>
      <c r="C46870" t="s">
        <v>61934</v>
      </c>
      <c r="D46870" t="s">
        <v>7775</v>
      </c>
      <c r="E46870" t="s">
        <v>7776</v>
      </c>
      <c r="F46870" t="s">
        <v>7777</v>
      </c>
    </row>
    <row r="46871" spans="1:6" x14ac:dyDescent="0.2">
      <c r="A46871" t="s">
        <v>57027</v>
      </c>
      <c r="B46871" t="s">
        <v>61933</v>
      </c>
      <c r="C46871" t="s">
        <v>61934</v>
      </c>
      <c r="D46871" t="s">
        <v>32441</v>
      </c>
      <c r="E46871" t="s">
        <v>32442</v>
      </c>
      <c r="F46871" t="s">
        <v>32443</v>
      </c>
    </row>
    <row r="46872" spans="1:6" x14ac:dyDescent="0.2">
      <c r="A46872" t="s">
        <v>57027</v>
      </c>
      <c r="B46872" t="s">
        <v>61933</v>
      </c>
      <c r="C46872" t="s">
        <v>61934</v>
      </c>
      <c r="D46872" t="s">
        <v>38906</v>
      </c>
      <c r="E46872" t="s">
        <v>38907</v>
      </c>
      <c r="F46872" t="s">
        <v>38908</v>
      </c>
    </row>
    <row r="46873" spans="1:6" x14ac:dyDescent="0.2">
      <c r="A46873" t="s">
        <v>57027</v>
      </c>
      <c r="B46873" t="s">
        <v>61933</v>
      </c>
      <c r="C46873" t="s">
        <v>61934</v>
      </c>
      <c r="D46873" t="s">
        <v>62048</v>
      </c>
      <c r="E46873" t="s">
        <v>62049</v>
      </c>
      <c r="F46873" t="s">
        <v>62050</v>
      </c>
    </row>
    <row r="46874" spans="1:6" x14ac:dyDescent="0.2">
      <c r="A46874" t="s">
        <v>57027</v>
      </c>
      <c r="B46874" t="s">
        <v>61933</v>
      </c>
      <c r="C46874" t="s">
        <v>61934</v>
      </c>
      <c r="D46874" t="s">
        <v>2116</v>
      </c>
      <c r="E46874" t="s">
        <v>2117</v>
      </c>
      <c r="F46874" t="s">
        <v>2118</v>
      </c>
    </row>
    <row r="46875" spans="1:6" x14ac:dyDescent="0.2">
      <c r="A46875" t="s">
        <v>57027</v>
      </c>
      <c r="B46875" t="s">
        <v>61933</v>
      </c>
      <c r="C46875" t="s">
        <v>61934</v>
      </c>
      <c r="D46875" t="s">
        <v>62051</v>
      </c>
      <c r="E46875" t="s">
        <v>62052</v>
      </c>
      <c r="F46875" t="s">
        <v>62053</v>
      </c>
    </row>
    <row r="46876" spans="1:6" x14ac:dyDescent="0.2">
      <c r="A46876" t="s">
        <v>57027</v>
      </c>
      <c r="B46876" t="s">
        <v>61933</v>
      </c>
      <c r="C46876" t="s">
        <v>61934</v>
      </c>
      <c r="D46876" t="s">
        <v>12363</v>
      </c>
      <c r="E46876" t="s">
        <v>12364</v>
      </c>
      <c r="F46876" t="s">
        <v>12365</v>
      </c>
    </row>
    <row r="46877" spans="1:6" x14ac:dyDescent="0.2">
      <c r="A46877" t="s">
        <v>57027</v>
      </c>
      <c r="B46877" t="s">
        <v>61933</v>
      </c>
      <c r="C46877" t="s">
        <v>61934</v>
      </c>
      <c r="D46877" t="s">
        <v>62054</v>
      </c>
      <c r="E46877" t="s">
        <v>62055</v>
      </c>
      <c r="F46877" t="s">
        <v>62056</v>
      </c>
    </row>
    <row r="46878" spans="1:6" x14ac:dyDescent="0.2">
      <c r="A46878" t="s">
        <v>57027</v>
      </c>
      <c r="B46878" t="s">
        <v>61933</v>
      </c>
      <c r="C46878" t="s">
        <v>61934</v>
      </c>
      <c r="D46878" t="s">
        <v>54838</v>
      </c>
      <c r="E46878" t="s">
        <v>54839</v>
      </c>
      <c r="F46878" t="s">
        <v>54840</v>
      </c>
    </row>
    <row r="46879" spans="1:6" x14ac:dyDescent="0.2">
      <c r="A46879" t="s">
        <v>57027</v>
      </c>
      <c r="B46879" t="s">
        <v>61933</v>
      </c>
      <c r="C46879" t="s">
        <v>61934</v>
      </c>
      <c r="D46879" t="s">
        <v>3050</v>
      </c>
      <c r="E46879" t="s">
        <v>3051</v>
      </c>
      <c r="F46879" t="s">
        <v>62057</v>
      </c>
    </row>
    <row r="46880" spans="1:6" x14ac:dyDescent="0.2">
      <c r="A46880" t="s">
        <v>57027</v>
      </c>
      <c r="B46880" t="s">
        <v>61933</v>
      </c>
      <c r="C46880" t="s">
        <v>61934</v>
      </c>
      <c r="D46880" t="s">
        <v>62058</v>
      </c>
      <c r="E46880" t="s">
        <v>62059</v>
      </c>
      <c r="F46880" t="s">
        <v>62060</v>
      </c>
    </row>
    <row r="46881" spans="1:6" x14ac:dyDescent="0.2">
      <c r="A46881" t="s">
        <v>57027</v>
      </c>
      <c r="B46881" t="s">
        <v>61933</v>
      </c>
      <c r="C46881" t="s">
        <v>61934</v>
      </c>
      <c r="D46881" t="s">
        <v>3071</v>
      </c>
      <c r="E46881" t="s">
        <v>3072</v>
      </c>
      <c r="F46881" t="s">
        <v>3073</v>
      </c>
    </row>
    <row r="46882" spans="1:6" x14ac:dyDescent="0.2">
      <c r="A46882" t="s">
        <v>57027</v>
      </c>
      <c r="B46882" t="s">
        <v>61933</v>
      </c>
      <c r="C46882" t="s">
        <v>61934</v>
      </c>
      <c r="D46882" t="s">
        <v>951</v>
      </c>
      <c r="E46882" t="s">
        <v>952</v>
      </c>
      <c r="F46882" t="s">
        <v>953</v>
      </c>
    </row>
    <row r="46883" spans="1:6" x14ac:dyDescent="0.2">
      <c r="A46883" t="s">
        <v>57027</v>
      </c>
      <c r="B46883" t="s">
        <v>61933</v>
      </c>
      <c r="C46883" t="s">
        <v>61934</v>
      </c>
      <c r="D46883" t="s">
        <v>331</v>
      </c>
      <c r="E46883" t="s">
        <v>332</v>
      </c>
      <c r="F46883" t="s">
        <v>333</v>
      </c>
    </row>
    <row r="46884" spans="1:6" x14ac:dyDescent="0.2">
      <c r="A46884" t="s">
        <v>57027</v>
      </c>
      <c r="B46884" t="s">
        <v>61933</v>
      </c>
      <c r="C46884" t="s">
        <v>61934</v>
      </c>
      <c r="D46884" t="s">
        <v>62061</v>
      </c>
      <c r="E46884" t="s">
        <v>62062</v>
      </c>
      <c r="F46884" t="s">
        <v>62063</v>
      </c>
    </row>
    <row r="46885" spans="1:6" x14ac:dyDescent="0.2">
      <c r="A46885" t="s">
        <v>57027</v>
      </c>
      <c r="B46885" t="s">
        <v>61933</v>
      </c>
      <c r="C46885" t="s">
        <v>61934</v>
      </c>
      <c r="D46885" t="s">
        <v>62064</v>
      </c>
      <c r="E46885" t="s">
        <v>62065</v>
      </c>
      <c r="F46885" t="s">
        <v>62066</v>
      </c>
    </row>
    <row r="46886" spans="1:6" x14ac:dyDescent="0.2">
      <c r="A46886" t="s">
        <v>57027</v>
      </c>
      <c r="B46886" t="s">
        <v>61933</v>
      </c>
      <c r="C46886" t="s">
        <v>61934</v>
      </c>
      <c r="D46886" t="s">
        <v>62067</v>
      </c>
      <c r="E46886" t="s">
        <v>62068</v>
      </c>
      <c r="F46886" t="s">
        <v>62069</v>
      </c>
    </row>
    <row r="46887" spans="1:6" x14ac:dyDescent="0.2">
      <c r="A46887" t="s">
        <v>57027</v>
      </c>
      <c r="B46887" t="s">
        <v>61933</v>
      </c>
      <c r="C46887" t="s">
        <v>61934</v>
      </c>
      <c r="D46887" t="s">
        <v>58392</v>
      </c>
      <c r="E46887" t="s">
        <v>58393</v>
      </c>
      <c r="F46887" t="s">
        <v>58394</v>
      </c>
    </row>
    <row r="46888" spans="1:6" x14ac:dyDescent="0.2">
      <c r="A46888" t="s">
        <v>57027</v>
      </c>
      <c r="B46888" t="s">
        <v>61933</v>
      </c>
      <c r="C46888" t="s">
        <v>61934</v>
      </c>
      <c r="D46888" t="s">
        <v>3180</v>
      </c>
      <c r="E46888" t="s">
        <v>3181</v>
      </c>
      <c r="F46888" t="s">
        <v>3182</v>
      </c>
    </row>
    <row r="46889" spans="1:6" x14ac:dyDescent="0.2">
      <c r="A46889" t="s">
        <v>57027</v>
      </c>
      <c r="B46889" t="s">
        <v>61933</v>
      </c>
      <c r="C46889" t="s">
        <v>61934</v>
      </c>
      <c r="D46889" t="s">
        <v>18265</v>
      </c>
      <c r="E46889" t="s">
        <v>18266</v>
      </c>
      <c r="F46889" t="s">
        <v>18267</v>
      </c>
    </row>
    <row r="46890" spans="1:6" x14ac:dyDescent="0.2">
      <c r="A46890" t="s">
        <v>57027</v>
      </c>
      <c r="B46890" t="s">
        <v>61933</v>
      </c>
      <c r="C46890" t="s">
        <v>61934</v>
      </c>
      <c r="D46890" t="s">
        <v>46633</v>
      </c>
      <c r="E46890" t="s">
        <v>46634</v>
      </c>
      <c r="F46890" t="s">
        <v>46635</v>
      </c>
    </row>
    <row r="46891" spans="1:6" x14ac:dyDescent="0.2">
      <c r="A46891" t="s">
        <v>57027</v>
      </c>
      <c r="B46891" t="s">
        <v>61933</v>
      </c>
      <c r="C46891" t="s">
        <v>61934</v>
      </c>
      <c r="D46891" t="s">
        <v>22153</v>
      </c>
      <c r="E46891" t="s">
        <v>22154</v>
      </c>
      <c r="F46891" t="s">
        <v>22155</v>
      </c>
    </row>
    <row r="46892" spans="1:6" x14ac:dyDescent="0.2">
      <c r="A46892" t="s">
        <v>57027</v>
      </c>
      <c r="B46892" t="s">
        <v>61933</v>
      </c>
      <c r="C46892" t="s">
        <v>61934</v>
      </c>
      <c r="D46892" t="s">
        <v>32495</v>
      </c>
      <c r="E46892" t="s">
        <v>32496</v>
      </c>
      <c r="F46892" t="s">
        <v>32497</v>
      </c>
    </row>
    <row r="46893" spans="1:6" x14ac:dyDescent="0.2">
      <c r="A46893" t="s">
        <v>57027</v>
      </c>
      <c r="B46893" t="s">
        <v>61933</v>
      </c>
      <c r="C46893" t="s">
        <v>61934</v>
      </c>
      <c r="D46893" t="s">
        <v>3259</v>
      </c>
      <c r="E46893" t="s">
        <v>3260</v>
      </c>
      <c r="F46893" t="s">
        <v>3261</v>
      </c>
    </row>
    <row r="46894" spans="1:6" x14ac:dyDescent="0.2">
      <c r="A46894" t="s">
        <v>57027</v>
      </c>
      <c r="B46894" t="s">
        <v>61933</v>
      </c>
      <c r="C46894" t="s">
        <v>61934</v>
      </c>
      <c r="D46894" t="s">
        <v>49370</v>
      </c>
      <c r="E46894" t="s">
        <v>49371</v>
      </c>
      <c r="F46894" t="s">
        <v>62070</v>
      </c>
    </row>
    <row r="46895" spans="1:6" x14ac:dyDescent="0.2">
      <c r="A46895" t="s">
        <v>57027</v>
      </c>
      <c r="B46895" t="s">
        <v>61933</v>
      </c>
      <c r="C46895" t="s">
        <v>61934</v>
      </c>
      <c r="D46895" t="s">
        <v>62071</v>
      </c>
      <c r="E46895" t="s">
        <v>62072</v>
      </c>
      <c r="F46895" t="s">
        <v>62073</v>
      </c>
    </row>
    <row r="46896" spans="1:6" x14ac:dyDescent="0.2">
      <c r="A46896" t="s">
        <v>57027</v>
      </c>
      <c r="B46896" t="s">
        <v>61933</v>
      </c>
      <c r="C46896" t="s">
        <v>61934</v>
      </c>
      <c r="D46896" t="s">
        <v>27795</v>
      </c>
      <c r="E46896" t="s">
        <v>27796</v>
      </c>
      <c r="F46896" t="s">
        <v>62074</v>
      </c>
    </row>
    <row r="46897" spans="1:6" x14ac:dyDescent="0.2">
      <c r="A46897" t="s">
        <v>57027</v>
      </c>
      <c r="B46897" t="s">
        <v>61933</v>
      </c>
      <c r="C46897" t="s">
        <v>61934</v>
      </c>
      <c r="D46897" t="s">
        <v>62075</v>
      </c>
      <c r="E46897" t="s">
        <v>62076</v>
      </c>
      <c r="F46897" t="s">
        <v>62077</v>
      </c>
    </row>
    <row r="46898" spans="1:6" x14ac:dyDescent="0.2">
      <c r="A46898" t="s">
        <v>57027</v>
      </c>
      <c r="B46898" t="s">
        <v>61933</v>
      </c>
      <c r="C46898" t="s">
        <v>61934</v>
      </c>
      <c r="D46898" t="s">
        <v>62078</v>
      </c>
      <c r="E46898" t="s">
        <v>62079</v>
      </c>
      <c r="F46898" t="s">
        <v>62080</v>
      </c>
    </row>
    <row r="46899" spans="1:6" x14ac:dyDescent="0.2">
      <c r="A46899" t="s">
        <v>57027</v>
      </c>
      <c r="B46899" t="s">
        <v>61933</v>
      </c>
      <c r="C46899" t="s">
        <v>61934</v>
      </c>
      <c r="D46899" t="s">
        <v>62081</v>
      </c>
      <c r="E46899" t="s">
        <v>62082</v>
      </c>
      <c r="F46899" t="s">
        <v>62083</v>
      </c>
    </row>
    <row r="46900" spans="1:6" x14ac:dyDescent="0.2">
      <c r="A46900" t="s">
        <v>57027</v>
      </c>
      <c r="B46900" t="s">
        <v>61933</v>
      </c>
      <c r="C46900" t="s">
        <v>61934</v>
      </c>
      <c r="D46900" t="s">
        <v>32523</v>
      </c>
      <c r="E46900" t="s">
        <v>32524</v>
      </c>
      <c r="F46900" t="s">
        <v>62084</v>
      </c>
    </row>
    <row r="46901" spans="1:6" x14ac:dyDescent="0.2">
      <c r="A46901" t="s">
        <v>57027</v>
      </c>
      <c r="B46901" t="s">
        <v>61933</v>
      </c>
      <c r="C46901" t="s">
        <v>61934</v>
      </c>
      <c r="D46901" t="s">
        <v>62085</v>
      </c>
      <c r="E46901" t="s">
        <v>62086</v>
      </c>
      <c r="F46901" t="s">
        <v>62087</v>
      </c>
    </row>
    <row r="46902" spans="1:6" x14ac:dyDescent="0.2">
      <c r="A46902" t="s">
        <v>57027</v>
      </c>
      <c r="B46902" t="s">
        <v>61933</v>
      </c>
      <c r="C46902" t="s">
        <v>61934</v>
      </c>
      <c r="D46902" t="s">
        <v>37667</v>
      </c>
      <c r="E46902" t="s">
        <v>37668</v>
      </c>
      <c r="F46902" t="s">
        <v>37669</v>
      </c>
    </row>
    <row r="46903" spans="1:6" x14ac:dyDescent="0.2">
      <c r="A46903" t="s">
        <v>57027</v>
      </c>
      <c r="B46903" t="s">
        <v>61933</v>
      </c>
      <c r="C46903" t="s">
        <v>61934</v>
      </c>
      <c r="D46903" t="s">
        <v>62088</v>
      </c>
      <c r="E46903" t="s">
        <v>62089</v>
      </c>
      <c r="F46903" t="s">
        <v>62090</v>
      </c>
    </row>
    <row r="46904" spans="1:6" x14ac:dyDescent="0.2">
      <c r="A46904" t="s">
        <v>57027</v>
      </c>
      <c r="B46904" t="s">
        <v>61933</v>
      </c>
      <c r="C46904" t="s">
        <v>61934</v>
      </c>
      <c r="D46904" t="s">
        <v>21786</v>
      </c>
      <c r="E46904" t="s">
        <v>21787</v>
      </c>
      <c r="F46904" t="s">
        <v>21788</v>
      </c>
    </row>
    <row r="46905" spans="1:6" x14ac:dyDescent="0.2">
      <c r="A46905" t="s">
        <v>57027</v>
      </c>
      <c r="B46905" t="s">
        <v>61933</v>
      </c>
      <c r="C46905" t="s">
        <v>61934</v>
      </c>
      <c r="D46905" t="s">
        <v>62091</v>
      </c>
      <c r="E46905" t="s">
        <v>62092</v>
      </c>
      <c r="F46905" t="s">
        <v>62093</v>
      </c>
    </row>
    <row r="46906" spans="1:6" x14ac:dyDescent="0.2">
      <c r="A46906" t="s">
        <v>57027</v>
      </c>
      <c r="B46906" t="s">
        <v>61933</v>
      </c>
      <c r="C46906" t="s">
        <v>61934</v>
      </c>
      <c r="D46906" t="s">
        <v>4384</v>
      </c>
      <c r="E46906" t="s">
        <v>4385</v>
      </c>
      <c r="F46906" t="s">
        <v>4386</v>
      </c>
    </row>
    <row r="46907" spans="1:6" x14ac:dyDescent="0.2">
      <c r="A46907" t="s">
        <v>57027</v>
      </c>
      <c r="B46907" t="s">
        <v>61933</v>
      </c>
      <c r="C46907" t="s">
        <v>61934</v>
      </c>
      <c r="D46907" t="s">
        <v>29189</v>
      </c>
      <c r="E46907" t="s">
        <v>29190</v>
      </c>
      <c r="F46907" t="s">
        <v>29191</v>
      </c>
    </row>
    <row r="46908" spans="1:6" x14ac:dyDescent="0.2">
      <c r="A46908" t="s">
        <v>57027</v>
      </c>
      <c r="B46908" t="s">
        <v>61933</v>
      </c>
      <c r="C46908" t="s">
        <v>61934</v>
      </c>
      <c r="D46908" t="s">
        <v>62094</v>
      </c>
      <c r="E46908" t="s">
        <v>62095</v>
      </c>
      <c r="F46908" t="s">
        <v>62096</v>
      </c>
    </row>
    <row r="46909" spans="1:6" x14ac:dyDescent="0.2">
      <c r="A46909" t="s">
        <v>57027</v>
      </c>
      <c r="B46909" t="s">
        <v>61933</v>
      </c>
      <c r="C46909" t="s">
        <v>61934</v>
      </c>
      <c r="D46909" t="s">
        <v>61290</v>
      </c>
      <c r="E46909" t="s">
        <v>61291</v>
      </c>
      <c r="F46909" t="s">
        <v>61292</v>
      </c>
    </row>
    <row r="46910" spans="1:6" x14ac:dyDescent="0.2">
      <c r="A46910" t="s">
        <v>57027</v>
      </c>
      <c r="B46910" t="s">
        <v>61933</v>
      </c>
      <c r="C46910" t="s">
        <v>61934</v>
      </c>
      <c r="D46910" t="s">
        <v>44740</v>
      </c>
      <c r="E46910" t="s">
        <v>44741</v>
      </c>
      <c r="F46910" t="s">
        <v>44742</v>
      </c>
    </row>
    <row r="46911" spans="1:6" x14ac:dyDescent="0.2">
      <c r="A46911" t="s">
        <v>57027</v>
      </c>
      <c r="B46911" t="s">
        <v>61933</v>
      </c>
      <c r="C46911" t="s">
        <v>61934</v>
      </c>
      <c r="D46911" t="s">
        <v>62097</v>
      </c>
      <c r="E46911" t="s">
        <v>62098</v>
      </c>
      <c r="F46911" t="s">
        <v>62099</v>
      </c>
    </row>
    <row r="46912" spans="1:6" x14ac:dyDescent="0.2">
      <c r="A46912" t="s">
        <v>57027</v>
      </c>
      <c r="B46912" t="s">
        <v>61933</v>
      </c>
      <c r="C46912" t="s">
        <v>61934</v>
      </c>
      <c r="D46912" t="s">
        <v>7028</v>
      </c>
      <c r="E46912" t="s">
        <v>7029</v>
      </c>
      <c r="F46912" t="s">
        <v>7030</v>
      </c>
    </row>
    <row r="46913" spans="1:6" x14ac:dyDescent="0.2">
      <c r="A46913" t="s">
        <v>57027</v>
      </c>
      <c r="B46913" t="s">
        <v>61933</v>
      </c>
      <c r="C46913" t="s">
        <v>61934</v>
      </c>
      <c r="D46913" t="s">
        <v>62100</v>
      </c>
      <c r="E46913" t="s">
        <v>62101</v>
      </c>
      <c r="F46913" t="s">
        <v>62102</v>
      </c>
    </row>
    <row r="46914" spans="1:6" x14ac:dyDescent="0.2">
      <c r="A46914" t="s">
        <v>57027</v>
      </c>
      <c r="B46914" t="s">
        <v>61933</v>
      </c>
      <c r="C46914" t="s">
        <v>61934</v>
      </c>
      <c r="D46914" t="s">
        <v>62103</v>
      </c>
      <c r="E46914" t="s">
        <v>62104</v>
      </c>
      <c r="F46914" t="s">
        <v>62105</v>
      </c>
    </row>
    <row r="46915" spans="1:6" x14ac:dyDescent="0.2">
      <c r="A46915" t="s">
        <v>57027</v>
      </c>
      <c r="B46915" t="s">
        <v>61933</v>
      </c>
      <c r="C46915" t="s">
        <v>61934</v>
      </c>
      <c r="D46915" t="s">
        <v>18904</v>
      </c>
      <c r="E46915" t="s">
        <v>18905</v>
      </c>
      <c r="F46915" t="s">
        <v>62106</v>
      </c>
    </row>
    <row r="46916" spans="1:6" x14ac:dyDescent="0.2">
      <c r="A46916" t="s">
        <v>57027</v>
      </c>
      <c r="B46916" t="s">
        <v>61933</v>
      </c>
      <c r="C46916" t="s">
        <v>61934</v>
      </c>
      <c r="D46916" t="s">
        <v>62107</v>
      </c>
      <c r="E46916" t="s">
        <v>62108</v>
      </c>
      <c r="F46916" t="s">
        <v>62109</v>
      </c>
    </row>
    <row r="46917" spans="1:6" x14ac:dyDescent="0.2">
      <c r="A46917" t="s">
        <v>57027</v>
      </c>
      <c r="B46917" t="s">
        <v>61933</v>
      </c>
      <c r="C46917" t="s">
        <v>61934</v>
      </c>
      <c r="D46917" t="s">
        <v>59487</v>
      </c>
      <c r="E46917" t="s">
        <v>59488</v>
      </c>
      <c r="F46917" t="s">
        <v>59489</v>
      </c>
    </row>
    <row r="46918" spans="1:6" x14ac:dyDescent="0.2">
      <c r="A46918" t="s">
        <v>57027</v>
      </c>
      <c r="B46918" t="s">
        <v>61933</v>
      </c>
      <c r="C46918" t="s">
        <v>61934</v>
      </c>
      <c r="D46918" t="s">
        <v>16856</v>
      </c>
      <c r="E46918" t="s">
        <v>16857</v>
      </c>
      <c r="F46918" t="s">
        <v>16858</v>
      </c>
    </row>
    <row r="46919" spans="1:6" x14ac:dyDescent="0.2">
      <c r="A46919" t="s">
        <v>57027</v>
      </c>
      <c r="B46919" t="s">
        <v>61933</v>
      </c>
      <c r="C46919" t="s">
        <v>61934</v>
      </c>
      <c r="D46919" t="s">
        <v>62110</v>
      </c>
      <c r="E46919" t="s">
        <v>62111</v>
      </c>
      <c r="F46919" t="s">
        <v>62112</v>
      </c>
    </row>
    <row r="46920" spans="1:6" x14ac:dyDescent="0.2">
      <c r="A46920" t="s">
        <v>57027</v>
      </c>
      <c r="B46920" t="s">
        <v>61933</v>
      </c>
      <c r="C46920" t="s">
        <v>61934</v>
      </c>
      <c r="D46920" t="s">
        <v>33726</v>
      </c>
      <c r="E46920" t="s">
        <v>33727</v>
      </c>
      <c r="F46920" t="s">
        <v>33728</v>
      </c>
    </row>
    <row r="46921" spans="1:6" x14ac:dyDescent="0.2">
      <c r="A46921" t="s">
        <v>57027</v>
      </c>
      <c r="B46921" t="s">
        <v>61933</v>
      </c>
      <c r="C46921" t="s">
        <v>61934</v>
      </c>
      <c r="D46921" t="s">
        <v>28291</v>
      </c>
      <c r="E46921" t="s">
        <v>28292</v>
      </c>
      <c r="F46921" t="s">
        <v>28293</v>
      </c>
    </row>
    <row r="46922" spans="1:6" x14ac:dyDescent="0.2">
      <c r="A46922" t="s">
        <v>57027</v>
      </c>
      <c r="B46922" t="s">
        <v>61933</v>
      </c>
      <c r="C46922" t="s">
        <v>61934</v>
      </c>
      <c r="D46922" t="s">
        <v>62113</v>
      </c>
      <c r="E46922" t="s">
        <v>62114</v>
      </c>
      <c r="F46922" t="s">
        <v>62115</v>
      </c>
    </row>
    <row r="46923" spans="1:6" x14ac:dyDescent="0.2">
      <c r="A46923" t="s">
        <v>57027</v>
      </c>
      <c r="B46923" t="s">
        <v>61933</v>
      </c>
      <c r="C46923" t="s">
        <v>61934</v>
      </c>
      <c r="D46923" t="s">
        <v>3459</v>
      </c>
      <c r="E46923" t="s">
        <v>3460</v>
      </c>
      <c r="F46923" t="s">
        <v>3461</v>
      </c>
    </row>
    <row r="46924" spans="1:6" x14ac:dyDescent="0.2">
      <c r="A46924" t="s">
        <v>57027</v>
      </c>
      <c r="B46924" t="s">
        <v>61933</v>
      </c>
      <c r="C46924" t="s">
        <v>61934</v>
      </c>
      <c r="D46924" t="s">
        <v>28294</v>
      </c>
      <c r="E46924" t="s">
        <v>28295</v>
      </c>
      <c r="F46924" t="s">
        <v>28296</v>
      </c>
    </row>
    <row r="46925" spans="1:6" x14ac:dyDescent="0.2">
      <c r="A46925" t="s">
        <v>57027</v>
      </c>
      <c r="B46925" t="s">
        <v>61933</v>
      </c>
      <c r="C46925" t="s">
        <v>61934</v>
      </c>
      <c r="D46925" t="s">
        <v>39702</v>
      </c>
      <c r="E46925" t="s">
        <v>39703</v>
      </c>
      <c r="F46925" t="s">
        <v>39704</v>
      </c>
    </row>
    <row r="46926" spans="1:6" x14ac:dyDescent="0.2">
      <c r="A46926" t="s">
        <v>57027</v>
      </c>
      <c r="B46926" t="s">
        <v>61933</v>
      </c>
      <c r="C46926" t="s">
        <v>61934</v>
      </c>
      <c r="D46926" t="s">
        <v>22867</v>
      </c>
      <c r="E46926" t="s">
        <v>22868</v>
      </c>
      <c r="F46926" t="s">
        <v>22869</v>
      </c>
    </row>
    <row r="46927" spans="1:6" x14ac:dyDescent="0.2">
      <c r="A46927" t="s">
        <v>57027</v>
      </c>
      <c r="B46927" t="s">
        <v>61933</v>
      </c>
      <c r="C46927" t="s">
        <v>61934</v>
      </c>
      <c r="D46927" t="s">
        <v>1685</v>
      </c>
      <c r="E46927" t="s">
        <v>1686</v>
      </c>
      <c r="F46927" t="s">
        <v>1687</v>
      </c>
    </row>
    <row r="46928" spans="1:6" x14ac:dyDescent="0.2">
      <c r="A46928" t="s">
        <v>57027</v>
      </c>
      <c r="B46928" t="s">
        <v>61933</v>
      </c>
      <c r="C46928" t="s">
        <v>61934</v>
      </c>
      <c r="D46928" t="s">
        <v>58452</v>
      </c>
      <c r="E46928" t="s">
        <v>58453</v>
      </c>
      <c r="F46928" t="s">
        <v>58454</v>
      </c>
    </row>
    <row r="46929" spans="1:6" x14ac:dyDescent="0.2">
      <c r="A46929" t="s">
        <v>57027</v>
      </c>
      <c r="B46929" t="s">
        <v>61933</v>
      </c>
      <c r="C46929" t="s">
        <v>61934</v>
      </c>
      <c r="D46929" t="s">
        <v>39708</v>
      </c>
      <c r="E46929" t="s">
        <v>39709</v>
      </c>
      <c r="F46929" t="s">
        <v>62116</v>
      </c>
    </row>
    <row r="46930" spans="1:6" x14ac:dyDescent="0.2">
      <c r="A46930" t="s">
        <v>57027</v>
      </c>
      <c r="B46930" t="s">
        <v>61933</v>
      </c>
      <c r="C46930" t="s">
        <v>61934</v>
      </c>
      <c r="D46930" t="s">
        <v>62117</v>
      </c>
      <c r="E46930" t="s">
        <v>62118</v>
      </c>
      <c r="F46930" t="s">
        <v>62119</v>
      </c>
    </row>
    <row r="46931" spans="1:6" x14ac:dyDescent="0.2">
      <c r="A46931" t="s">
        <v>57027</v>
      </c>
      <c r="B46931" t="s">
        <v>61933</v>
      </c>
      <c r="C46931" t="s">
        <v>61934</v>
      </c>
      <c r="D46931" t="s">
        <v>27057</v>
      </c>
      <c r="E46931" t="s">
        <v>27058</v>
      </c>
      <c r="F46931" t="s">
        <v>27059</v>
      </c>
    </row>
    <row r="46932" spans="1:6" x14ac:dyDescent="0.2">
      <c r="A46932" t="s">
        <v>57027</v>
      </c>
      <c r="B46932" t="s">
        <v>61933</v>
      </c>
      <c r="C46932" t="s">
        <v>61934</v>
      </c>
      <c r="D46932" t="s">
        <v>54547</v>
      </c>
      <c r="E46932" t="s">
        <v>54548</v>
      </c>
      <c r="F46932" t="s">
        <v>54549</v>
      </c>
    </row>
    <row r="46933" spans="1:6" x14ac:dyDescent="0.2">
      <c r="A46933" t="s">
        <v>57027</v>
      </c>
      <c r="B46933" t="s">
        <v>61933</v>
      </c>
      <c r="C46933" t="s">
        <v>61934</v>
      </c>
      <c r="D46933" t="s">
        <v>62120</v>
      </c>
      <c r="E46933" t="s">
        <v>62121</v>
      </c>
      <c r="F46933" t="s">
        <v>62122</v>
      </c>
    </row>
    <row r="46934" spans="1:6" x14ac:dyDescent="0.2">
      <c r="A46934" t="s">
        <v>57027</v>
      </c>
      <c r="B46934" t="s">
        <v>61933</v>
      </c>
      <c r="C46934" t="s">
        <v>61934</v>
      </c>
      <c r="D46934" t="s">
        <v>61308</v>
      </c>
      <c r="E46934" t="s">
        <v>61309</v>
      </c>
      <c r="F46934" t="s">
        <v>61310</v>
      </c>
    </row>
    <row r="46935" spans="1:6" x14ac:dyDescent="0.2">
      <c r="A46935" t="s">
        <v>57027</v>
      </c>
      <c r="B46935" t="s">
        <v>61933</v>
      </c>
      <c r="C46935" t="s">
        <v>61934</v>
      </c>
      <c r="D46935" t="s">
        <v>62123</v>
      </c>
      <c r="E46935" t="s">
        <v>62124</v>
      </c>
      <c r="F46935" t="s">
        <v>62125</v>
      </c>
    </row>
    <row r="46936" spans="1:6" x14ac:dyDescent="0.2">
      <c r="A46936" t="s">
        <v>57027</v>
      </c>
      <c r="B46936" t="s">
        <v>61933</v>
      </c>
      <c r="C46936" t="s">
        <v>61934</v>
      </c>
      <c r="D46936" t="s">
        <v>3516</v>
      </c>
      <c r="E46936" t="s">
        <v>3517</v>
      </c>
      <c r="F46936" t="s">
        <v>3518</v>
      </c>
    </row>
    <row r="46937" spans="1:6" x14ac:dyDescent="0.2">
      <c r="A46937" t="s">
        <v>57027</v>
      </c>
      <c r="B46937" t="s">
        <v>61933</v>
      </c>
      <c r="C46937" t="s">
        <v>61934</v>
      </c>
      <c r="D46937" t="s">
        <v>23214</v>
      </c>
      <c r="E46937" t="s">
        <v>23215</v>
      </c>
      <c r="F46937" t="s">
        <v>23216</v>
      </c>
    </row>
    <row r="46938" spans="1:6" x14ac:dyDescent="0.2">
      <c r="A46938" t="s">
        <v>57027</v>
      </c>
      <c r="B46938" t="s">
        <v>61933</v>
      </c>
      <c r="C46938" t="s">
        <v>61934</v>
      </c>
      <c r="D46938" t="s">
        <v>2273</v>
      </c>
      <c r="E46938" t="s">
        <v>2274</v>
      </c>
      <c r="F46938" t="s">
        <v>2275</v>
      </c>
    </row>
    <row r="46939" spans="1:6" x14ac:dyDescent="0.2">
      <c r="A46939" t="s">
        <v>57027</v>
      </c>
      <c r="B46939" t="s">
        <v>61933</v>
      </c>
      <c r="C46939" t="s">
        <v>61934</v>
      </c>
      <c r="D46939" t="s">
        <v>62126</v>
      </c>
      <c r="E46939" t="s">
        <v>62127</v>
      </c>
      <c r="F46939" t="s">
        <v>62128</v>
      </c>
    </row>
    <row r="46940" spans="1:6" x14ac:dyDescent="0.2">
      <c r="A46940" t="s">
        <v>57027</v>
      </c>
      <c r="B46940" t="s">
        <v>61933</v>
      </c>
      <c r="C46940" t="s">
        <v>61934</v>
      </c>
      <c r="D46940" t="s">
        <v>62129</v>
      </c>
      <c r="E46940" t="s">
        <v>62130</v>
      </c>
      <c r="F46940" t="s">
        <v>62131</v>
      </c>
    </row>
    <row r="46941" spans="1:6" x14ac:dyDescent="0.2">
      <c r="A46941" t="s">
        <v>57027</v>
      </c>
      <c r="B46941" t="s">
        <v>61933</v>
      </c>
      <c r="C46941" t="s">
        <v>61934</v>
      </c>
      <c r="D46941" t="s">
        <v>58106</v>
      </c>
      <c r="E46941" t="s">
        <v>58107</v>
      </c>
      <c r="F46941" t="s">
        <v>58108</v>
      </c>
    </row>
    <row r="46942" spans="1:6" x14ac:dyDescent="0.2">
      <c r="A46942" t="s">
        <v>57027</v>
      </c>
      <c r="B46942" t="s">
        <v>61933</v>
      </c>
      <c r="C46942" t="s">
        <v>61934</v>
      </c>
      <c r="D46942" t="s">
        <v>1237</v>
      </c>
      <c r="E46942" t="s">
        <v>1238</v>
      </c>
      <c r="F46942" t="s">
        <v>1239</v>
      </c>
    </row>
    <row r="46943" spans="1:6" x14ac:dyDescent="0.2">
      <c r="A46943" t="s">
        <v>57027</v>
      </c>
      <c r="B46943" t="s">
        <v>61933</v>
      </c>
      <c r="C46943" t="s">
        <v>61934</v>
      </c>
      <c r="D46943" t="s">
        <v>62132</v>
      </c>
      <c r="E46943" t="s">
        <v>62133</v>
      </c>
      <c r="F46943" t="s">
        <v>62134</v>
      </c>
    </row>
    <row r="46944" spans="1:6" x14ac:dyDescent="0.2">
      <c r="A46944" t="s">
        <v>57027</v>
      </c>
      <c r="B46944" t="s">
        <v>61933</v>
      </c>
      <c r="C46944" t="s">
        <v>61934</v>
      </c>
      <c r="D46944" t="s">
        <v>61317</v>
      </c>
      <c r="E46944" t="s">
        <v>61318</v>
      </c>
      <c r="F46944" t="s">
        <v>61319</v>
      </c>
    </row>
    <row r="46945" spans="1:6" x14ac:dyDescent="0.2">
      <c r="A46945" t="s">
        <v>57027</v>
      </c>
      <c r="B46945" t="s">
        <v>61933</v>
      </c>
      <c r="C46945" t="s">
        <v>61934</v>
      </c>
      <c r="D46945" t="s">
        <v>44835</v>
      </c>
      <c r="E46945" t="s">
        <v>44836</v>
      </c>
      <c r="F46945" t="s">
        <v>44837</v>
      </c>
    </row>
    <row r="46946" spans="1:6" x14ac:dyDescent="0.2">
      <c r="A46946" t="s">
        <v>57027</v>
      </c>
      <c r="B46946" t="s">
        <v>61933</v>
      </c>
      <c r="C46946" t="s">
        <v>61934</v>
      </c>
      <c r="D46946" t="s">
        <v>62135</v>
      </c>
      <c r="E46946" t="s">
        <v>62136</v>
      </c>
      <c r="F46946" t="s">
        <v>62137</v>
      </c>
    </row>
    <row r="46947" spans="1:6" x14ac:dyDescent="0.2">
      <c r="A46947" t="s">
        <v>57027</v>
      </c>
      <c r="B46947" t="s">
        <v>61933</v>
      </c>
      <c r="C46947" t="s">
        <v>61934</v>
      </c>
      <c r="D46947" t="s">
        <v>49525</v>
      </c>
      <c r="E46947" t="s">
        <v>49526</v>
      </c>
      <c r="F46947" t="s">
        <v>49527</v>
      </c>
    </row>
    <row r="46948" spans="1:6" x14ac:dyDescent="0.2">
      <c r="A46948" t="s">
        <v>57027</v>
      </c>
      <c r="B46948" t="s">
        <v>61933</v>
      </c>
      <c r="C46948" t="s">
        <v>61934</v>
      </c>
      <c r="D46948" t="s">
        <v>32643</v>
      </c>
      <c r="E46948" t="s">
        <v>32644</v>
      </c>
      <c r="F46948" t="s">
        <v>32645</v>
      </c>
    </row>
    <row r="46949" spans="1:6" x14ac:dyDescent="0.2">
      <c r="A46949" t="s">
        <v>57027</v>
      </c>
      <c r="B46949" t="s">
        <v>61933</v>
      </c>
      <c r="C46949" t="s">
        <v>61934</v>
      </c>
      <c r="D46949" t="s">
        <v>3614</v>
      </c>
      <c r="E46949" t="s">
        <v>3615</v>
      </c>
      <c r="F46949" t="s">
        <v>3616</v>
      </c>
    </row>
    <row r="46950" spans="1:6" x14ac:dyDescent="0.2">
      <c r="A46950" t="s">
        <v>57027</v>
      </c>
      <c r="B46950" t="s">
        <v>61933</v>
      </c>
      <c r="C46950" t="s">
        <v>61934</v>
      </c>
      <c r="D46950" t="s">
        <v>6788</v>
      </c>
      <c r="E46950" t="s">
        <v>6789</v>
      </c>
      <c r="F46950" t="s">
        <v>6790</v>
      </c>
    </row>
    <row r="46951" spans="1:6" x14ac:dyDescent="0.2">
      <c r="A46951" t="s">
        <v>57027</v>
      </c>
      <c r="B46951" t="s">
        <v>61933</v>
      </c>
      <c r="C46951" t="s">
        <v>61934</v>
      </c>
      <c r="D46951" t="s">
        <v>62138</v>
      </c>
      <c r="E46951" t="s">
        <v>62139</v>
      </c>
      <c r="F46951" t="s">
        <v>62140</v>
      </c>
    </row>
    <row r="46952" spans="1:6" x14ac:dyDescent="0.2">
      <c r="A46952" t="s">
        <v>57027</v>
      </c>
      <c r="B46952" t="s">
        <v>61933</v>
      </c>
      <c r="C46952" t="s">
        <v>61934</v>
      </c>
      <c r="D46952" t="s">
        <v>15305</v>
      </c>
      <c r="E46952" t="s">
        <v>15306</v>
      </c>
      <c r="F46952" t="s">
        <v>15307</v>
      </c>
    </row>
    <row r="46953" spans="1:6" x14ac:dyDescent="0.2">
      <c r="A46953" t="s">
        <v>57027</v>
      </c>
      <c r="B46953" t="s">
        <v>61933</v>
      </c>
      <c r="C46953" t="s">
        <v>61934</v>
      </c>
      <c r="D46953" t="s">
        <v>61320</v>
      </c>
      <c r="E46953" t="s">
        <v>61321</v>
      </c>
      <c r="F46953" t="s">
        <v>61322</v>
      </c>
    </row>
    <row r="46954" spans="1:6" x14ac:dyDescent="0.2">
      <c r="A46954" t="s">
        <v>57027</v>
      </c>
      <c r="B46954" t="s">
        <v>61933</v>
      </c>
      <c r="C46954" t="s">
        <v>61934</v>
      </c>
      <c r="D46954" t="s">
        <v>62141</v>
      </c>
      <c r="E46954" t="s">
        <v>62142</v>
      </c>
      <c r="F46954" t="s">
        <v>62143</v>
      </c>
    </row>
    <row r="46955" spans="1:6" x14ac:dyDescent="0.2">
      <c r="A46955" t="s">
        <v>57027</v>
      </c>
      <c r="B46955" t="s">
        <v>61933</v>
      </c>
      <c r="C46955" t="s">
        <v>61934</v>
      </c>
      <c r="D46955" t="s">
        <v>28315</v>
      </c>
      <c r="E46955" t="s">
        <v>28316</v>
      </c>
      <c r="F46955" t="s">
        <v>28317</v>
      </c>
    </row>
    <row r="46956" spans="1:6" x14ac:dyDescent="0.2">
      <c r="A46956" t="s">
        <v>57027</v>
      </c>
      <c r="B46956" t="s">
        <v>61933</v>
      </c>
      <c r="C46956" t="s">
        <v>61934</v>
      </c>
      <c r="D46956" t="s">
        <v>62144</v>
      </c>
      <c r="E46956" t="s">
        <v>62145</v>
      </c>
      <c r="F46956" t="s">
        <v>62146</v>
      </c>
    </row>
    <row r="46957" spans="1:6" x14ac:dyDescent="0.2">
      <c r="A46957" t="s">
        <v>57027</v>
      </c>
      <c r="B46957" t="s">
        <v>61933</v>
      </c>
      <c r="C46957" t="s">
        <v>61934</v>
      </c>
      <c r="D46957" t="s">
        <v>62147</v>
      </c>
      <c r="E46957" t="s">
        <v>62148</v>
      </c>
      <c r="F46957" t="s">
        <v>62149</v>
      </c>
    </row>
    <row r="46958" spans="1:6" x14ac:dyDescent="0.2">
      <c r="A46958" t="s">
        <v>57027</v>
      </c>
      <c r="B46958" t="s">
        <v>61933</v>
      </c>
      <c r="C46958" t="s">
        <v>61934</v>
      </c>
      <c r="D46958" t="s">
        <v>2340</v>
      </c>
      <c r="E46958" t="s">
        <v>2341</v>
      </c>
      <c r="F46958" t="s">
        <v>2342</v>
      </c>
    </row>
    <row r="46959" spans="1:6" x14ac:dyDescent="0.2">
      <c r="A46959" t="s">
        <v>57027</v>
      </c>
      <c r="B46959" t="s">
        <v>61933</v>
      </c>
      <c r="C46959" t="s">
        <v>61934</v>
      </c>
      <c r="D46959" t="s">
        <v>58562</v>
      </c>
      <c r="E46959" t="s">
        <v>58563</v>
      </c>
      <c r="F46959" t="s">
        <v>58564</v>
      </c>
    </row>
    <row r="46960" spans="1:6" x14ac:dyDescent="0.2">
      <c r="A46960" t="s">
        <v>57027</v>
      </c>
      <c r="B46960" t="s">
        <v>61933</v>
      </c>
      <c r="C46960" t="s">
        <v>61934</v>
      </c>
      <c r="D46960" t="s">
        <v>62150</v>
      </c>
      <c r="E46960" t="s">
        <v>62151</v>
      </c>
      <c r="F46960" t="s">
        <v>62152</v>
      </c>
    </row>
    <row r="46961" spans="1:6" x14ac:dyDescent="0.2">
      <c r="A46961" t="s">
        <v>57027</v>
      </c>
      <c r="B46961" t="s">
        <v>61933</v>
      </c>
      <c r="C46961" t="s">
        <v>61934</v>
      </c>
      <c r="D46961" t="s">
        <v>30490</v>
      </c>
      <c r="E46961" t="s">
        <v>30491</v>
      </c>
      <c r="F46961" t="s">
        <v>62153</v>
      </c>
    </row>
    <row r="46962" spans="1:6" x14ac:dyDescent="0.2">
      <c r="A46962" t="s">
        <v>57027</v>
      </c>
      <c r="B46962" t="s">
        <v>61933</v>
      </c>
      <c r="C46962" t="s">
        <v>61934</v>
      </c>
      <c r="D46962" t="s">
        <v>37928</v>
      </c>
      <c r="E46962" t="s">
        <v>37929</v>
      </c>
      <c r="F46962" t="s">
        <v>37930</v>
      </c>
    </row>
    <row r="46963" spans="1:6" x14ac:dyDescent="0.2">
      <c r="A46963" t="s">
        <v>57027</v>
      </c>
      <c r="B46963" t="s">
        <v>61933</v>
      </c>
      <c r="C46963" t="s">
        <v>61934</v>
      </c>
      <c r="D46963" t="s">
        <v>62154</v>
      </c>
      <c r="E46963" t="s">
        <v>62155</v>
      </c>
      <c r="F46963" t="s">
        <v>62156</v>
      </c>
    </row>
    <row r="46964" spans="1:6" x14ac:dyDescent="0.2">
      <c r="A46964" t="s">
        <v>57027</v>
      </c>
      <c r="B46964" t="s">
        <v>61933</v>
      </c>
      <c r="C46964" t="s">
        <v>61934</v>
      </c>
      <c r="D46964" t="s">
        <v>62157</v>
      </c>
      <c r="E46964" t="s">
        <v>62158</v>
      </c>
      <c r="F46964" t="s">
        <v>62159</v>
      </c>
    </row>
    <row r="46965" spans="1:6" x14ac:dyDescent="0.2">
      <c r="A46965" t="s">
        <v>57027</v>
      </c>
      <c r="B46965" t="s">
        <v>61933</v>
      </c>
      <c r="C46965" t="s">
        <v>61934</v>
      </c>
      <c r="D46965" t="s">
        <v>7679</v>
      </c>
      <c r="E46965" t="s">
        <v>7680</v>
      </c>
      <c r="F46965" t="s">
        <v>62160</v>
      </c>
    </row>
    <row r="46966" spans="1:6" x14ac:dyDescent="0.2">
      <c r="A46966" t="s">
        <v>57027</v>
      </c>
      <c r="B46966" t="s">
        <v>61933</v>
      </c>
      <c r="C46966" t="s">
        <v>61934</v>
      </c>
      <c r="D46966" t="s">
        <v>58816</v>
      </c>
      <c r="E46966" t="s">
        <v>58817</v>
      </c>
      <c r="F46966" t="s">
        <v>58818</v>
      </c>
    </row>
    <row r="46967" spans="1:6" x14ac:dyDescent="0.2">
      <c r="A46967" t="s">
        <v>57027</v>
      </c>
      <c r="B46967" t="s">
        <v>61933</v>
      </c>
      <c r="C46967" t="s">
        <v>61934</v>
      </c>
      <c r="D46967" t="s">
        <v>62161</v>
      </c>
      <c r="E46967" t="s">
        <v>62162</v>
      </c>
      <c r="F46967" t="s">
        <v>62163</v>
      </c>
    </row>
    <row r="46968" spans="1:6" x14ac:dyDescent="0.2">
      <c r="A46968" t="s">
        <v>57027</v>
      </c>
      <c r="B46968" t="s">
        <v>61933</v>
      </c>
      <c r="C46968" t="s">
        <v>61934</v>
      </c>
      <c r="D46968" t="s">
        <v>62164</v>
      </c>
      <c r="E46968" t="s">
        <v>62165</v>
      </c>
      <c r="F46968" t="s">
        <v>62166</v>
      </c>
    </row>
    <row r="46969" spans="1:6" x14ac:dyDescent="0.2">
      <c r="A46969" t="s">
        <v>57027</v>
      </c>
      <c r="B46969" t="s">
        <v>61933</v>
      </c>
      <c r="C46969" t="s">
        <v>61934</v>
      </c>
      <c r="D46969" t="s">
        <v>60414</v>
      </c>
      <c r="E46969" t="s">
        <v>60415</v>
      </c>
      <c r="F46969" t="s">
        <v>62167</v>
      </c>
    </row>
    <row r="46970" spans="1:6" x14ac:dyDescent="0.2">
      <c r="A46970" t="s">
        <v>57027</v>
      </c>
      <c r="B46970" t="s">
        <v>61933</v>
      </c>
      <c r="C46970" t="s">
        <v>61934</v>
      </c>
      <c r="D46970" t="s">
        <v>62168</v>
      </c>
      <c r="E46970" t="s">
        <v>62169</v>
      </c>
      <c r="F46970" t="s">
        <v>62170</v>
      </c>
    </row>
    <row r="46971" spans="1:6" x14ac:dyDescent="0.2">
      <c r="A46971" t="s">
        <v>57027</v>
      </c>
      <c r="B46971" t="s">
        <v>61933</v>
      </c>
      <c r="C46971" t="s">
        <v>61934</v>
      </c>
      <c r="D46971" t="s">
        <v>62171</v>
      </c>
      <c r="E46971" t="s">
        <v>62172</v>
      </c>
      <c r="F46971" t="s">
        <v>62173</v>
      </c>
    </row>
    <row r="46972" spans="1:6" x14ac:dyDescent="0.2">
      <c r="A46972" t="s">
        <v>57027</v>
      </c>
      <c r="B46972" t="s">
        <v>61933</v>
      </c>
      <c r="C46972" t="s">
        <v>61934</v>
      </c>
      <c r="D46972" t="s">
        <v>62174</v>
      </c>
      <c r="E46972" t="s">
        <v>62175</v>
      </c>
      <c r="F46972" t="s">
        <v>62176</v>
      </c>
    </row>
    <row r="46973" spans="1:6" x14ac:dyDescent="0.2">
      <c r="A46973" t="s">
        <v>57027</v>
      </c>
      <c r="B46973" t="s">
        <v>61933</v>
      </c>
      <c r="C46973" t="s">
        <v>61934</v>
      </c>
      <c r="D46973" t="s">
        <v>61335</v>
      </c>
      <c r="E46973" t="s">
        <v>61336</v>
      </c>
      <c r="F46973" t="s">
        <v>61337</v>
      </c>
    </row>
    <row r="46974" spans="1:6" x14ac:dyDescent="0.2">
      <c r="A46974" t="s">
        <v>57027</v>
      </c>
      <c r="B46974" t="s">
        <v>61933</v>
      </c>
      <c r="C46974" t="s">
        <v>61934</v>
      </c>
      <c r="D46974" t="s">
        <v>14159</v>
      </c>
      <c r="E46974" t="s">
        <v>14160</v>
      </c>
      <c r="F46974" t="s">
        <v>14161</v>
      </c>
    </row>
    <row r="46975" spans="1:6" x14ac:dyDescent="0.2">
      <c r="A46975" t="s">
        <v>57027</v>
      </c>
      <c r="B46975" t="s">
        <v>61933</v>
      </c>
      <c r="C46975" t="s">
        <v>61934</v>
      </c>
      <c r="D46975" t="s">
        <v>62177</v>
      </c>
      <c r="E46975" t="s">
        <v>62178</v>
      </c>
      <c r="F46975" t="s">
        <v>62179</v>
      </c>
    </row>
    <row r="46976" spans="1:6" x14ac:dyDescent="0.2">
      <c r="A46976" t="s">
        <v>57027</v>
      </c>
      <c r="B46976" t="s">
        <v>61933</v>
      </c>
      <c r="C46976" t="s">
        <v>61934</v>
      </c>
      <c r="D46976" t="s">
        <v>60231</v>
      </c>
      <c r="E46976" t="s">
        <v>60232</v>
      </c>
      <c r="F46976" t="s">
        <v>60233</v>
      </c>
    </row>
    <row r="46977" spans="1:6" x14ac:dyDescent="0.2">
      <c r="A46977" t="s">
        <v>57027</v>
      </c>
      <c r="B46977" t="s">
        <v>61933</v>
      </c>
      <c r="C46977" t="s">
        <v>61934</v>
      </c>
      <c r="D46977" t="s">
        <v>3981</v>
      </c>
      <c r="E46977" t="s">
        <v>3982</v>
      </c>
      <c r="F46977" t="s">
        <v>3983</v>
      </c>
    </row>
    <row r="46978" spans="1:6" x14ac:dyDescent="0.2">
      <c r="A46978" t="s">
        <v>57027</v>
      </c>
      <c r="B46978" t="s">
        <v>61933</v>
      </c>
      <c r="C46978" t="s">
        <v>61934</v>
      </c>
      <c r="D46978" t="s">
        <v>38090</v>
      </c>
      <c r="E46978" t="s">
        <v>38091</v>
      </c>
      <c r="F46978" t="s">
        <v>38092</v>
      </c>
    </row>
    <row r="46979" spans="1:6" x14ac:dyDescent="0.2">
      <c r="A46979" t="s">
        <v>57027</v>
      </c>
      <c r="B46979" t="s">
        <v>61933</v>
      </c>
      <c r="C46979" t="s">
        <v>61934</v>
      </c>
      <c r="D46979" t="s">
        <v>62180</v>
      </c>
      <c r="E46979" t="s">
        <v>62181</v>
      </c>
      <c r="F46979" t="s">
        <v>62182</v>
      </c>
    </row>
    <row r="46980" spans="1:6" x14ac:dyDescent="0.2">
      <c r="A46980" t="s">
        <v>57027</v>
      </c>
      <c r="B46980" t="s">
        <v>61933</v>
      </c>
      <c r="C46980" t="s">
        <v>61934</v>
      </c>
      <c r="D46980" t="s">
        <v>62183</v>
      </c>
      <c r="E46980" t="s">
        <v>62184</v>
      </c>
      <c r="F46980" t="s">
        <v>62185</v>
      </c>
    </row>
    <row r="46981" spans="1:6" x14ac:dyDescent="0.2">
      <c r="A46981" t="s">
        <v>57027</v>
      </c>
      <c r="B46981" t="s">
        <v>61933</v>
      </c>
      <c r="C46981" t="s">
        <v>61934</v>
      </c>
      <c r="D46981" t="s">
        <v>62186</v>
      </c>
      <c r="E46981" t="s">
        <v>62187</v>
      </c>
      <c r="F46981" t="s">
        <v>62188</v>
      </c>
    </row>
    <row r="46982" spans="1:6" x14ac:dyDescent="0.2">
      <c r="A46982" t="s">
        <v>57027</v>
      </c>
      <c r="B46982" t="s">
        <v>61933</v>
      </c>
      <c r="C46982" t="s">
        <v>61934</v>
      </c>
      <c r="D46982" t="s">
        <v>62189</v>
      </c>
      <c r="E46982" t="s">
        <v>62190</v>
      </c>
      <c r="F46982" t="s">
        <v>62191</v>
      </c>
    </row>
    <row r="46983" spans="1:6" x14ac:dyDescent="0.2">
      <c r="A46983" t="s">
        <v>57027</v>
      </c>
      <c r="B46983" t="s">
        <v>61933</v>
      </c>
      <c r="C46983" t="s">
        <v>61934</v>
      </c>
      <c r="D46983" t="s">
        <v>4203</v>
      </c>
      <c r="E46983" t="s">
        <v>4204</v>
      </c>
      <c r="F46983" t="s">
        <v>4205</v>
      </c>
    </row>
    <row r="46984" spans="1:6" x14ac:dyDescent="0.2">
      <c r="A46984" t="s">
        <v>57027</v>
      </c>
      <c r="B46984" t="s">
        <v>61933</v>
      </c>
      <c r="C46984" t="s">
        <v>61934</v>
      </c>
      <c r="D46984" t="s">
        <v>62192</v>
      </c>
      <c r="E46984" t="s">
        <v>62193</v>
      </c>
      <c r="F46984" t="s">
        <v>62194</v>
      </c>
    </row>
    <row r="46985" spans="1:6" x14ac:dyDescent="0.2">
      <c r="A46985" t="s">
        <v>57027</v>
      </c>
      <c r="B46985" t="s">
        <v>61933</v>
      </c>
      <c r="C46985" t="s">
        <v>61934</v>
      </c>
      <c r="D46985" t="s">
        <v>62195</v>
      </c>
      <c r="E46985" t="s">
        <v>62196</v>
      </c>
      <c r="F46985" t="s">
        <v>62197</v>
      </c>
    </row>
    <row r="46986" spans="1:6" x14ac:dyDescent="0.2">
      <c r="A46986" t="s">
        <v>57027</v>
      </c>
      <c r="B46986" t="s">
        <v>61933</v>
      </c>
      <c r="C46986" t="s">
        <v>61934</v>
      </c>
      <c r="D46986" t="s">
        <v>38486</v>
      </c>
      <c r="E46986" t="s">
        <v>38487</v>
      </c>
      <c r="F46986" t="s">
        <v>38488</v>
      </c>
    </row>
    <row r="46987" spans="1:6" x14ac:dyDescent="0.2">
      <c r="A46987" t="s">
        <v>57027</v>
      </c>
      <c r="B46987" t="s">
        <v>61933</v>
      </c>
      <c r="C46987" t="s">
        <v>61934</v>
      </c>
      <c r="D46987" t="s">
        <v>62198</v>
      </c>
      <c r="E46987" t="s">
        <v>62199</v>
      </c>
      <c r="F46987" t="s">
        <v>62200</v>
      </c>
    </row>
    <row r="46988" spans="1:6" x14ac:dyDescent="0.2">
      <c r="A46988" t="s">
        <v>57027</v>
      </c>
      <c r="B46988" t="s">
        <v>61933</v>
      </c>
      <c r="C46988" t="s">
        <v>61934</v>
      </c>
      <c r="D46988" t="s">
        <v>46141</v>
      </c>
      <c r="E46988" t="s">
        <v>46142</v>
      </c>
      <c r="F46988" t="s">
        <v>46143</v>
      </c>
    </row>
    <row r="46989" spans="1:6" x14ac:dyDescent="0.2">
      <c r="A46989" t="s">
        <v>57027</v>
      </c>
      <c r="B46989" t="s">
        <v>61933</v>
      </c>
      <c r="C46989" t="s">
        <v>61934</v>
      </c>
      <c r="D46989" t="s">
        <v>35633</v>
      </c>
      <c r="E46989" t="s">
        <v>35634</v>
      </c>
      <c r="F46989" t="s">
        <v>35635</v>
      </c>
    </row>
    <row r="46990" spans="1:6" x14ac:dyDescent="0.2">
      <c r="A46990" t="s">
        <v>57027</v>
      </c>
      <c r="B46990" t="s">
        <v>61933</v>
      </c>
      <c r="C46990" t="s">
        <v>61934</v>
      </c>
      <c r="D46990" t="s">
        <v>58865</v>
      </c>
      <c r="E46990" t="s">
        <v>58866</v>
      </c>
      <c r="F46990" t="s">
        <v>58867</v>
      </c>
    </row>
    <row r="46991" spans="1:6" x14ac:dyDescent="0.2">
      <c r="A46991" t="s">
        <v>57027</v>
      </c>
      <c r="B46991" t="s">
        <v>61933</v>
      </c>
      <c r="C46991" t="s">
        <v>61934</v>
      </c>
      <c r="D46991" t="s">
        <v>6434</v>
      </c>
      <c r="E46991" t="s">
        <v>6435</v>
      </c>
      <c r="F46991" t="s">
        <v>6436</v>
      </c>
    </row>
    <row r="46992" spans="1:6" x14ac:dyDescent="0.2">
      <c r="A46992" t="s">
        <v>57027</v>
      </c>
      <c r="B46992" t="s">
        <v>61933</v>
      </c>
      <c r="C46992" t="s">
        <v>61934</v>
      </c>
      <c r="D46992" t="s">
        <v>59840</v>
      </c>
      <c r="E46992" t="s">
        <v>59841</v>
      </c>
      <c r="F46992" t="s">
        <v>59842</v>
      </c>
    </row>
    <row r="46993" spans="1:6" x14ac:dyDescent="0.2">
      <c r="A46993" t="s">
        <v>57027</v>
      </c>
      <c r="B46993" t="s">
        <v>61933</v>
      </c>
      <c r="C46993" t="s">
        <v>61934</v>
      </c>
      <c r="D46993" t="s">
        <v>39893</v>
      </c>
      <c r="E46993" t="s">
        <v>39894</v>
      </c>
      <c r="F46993" t="s">
        <v>39895</v>
      </c>
    </row>
    <row r="46994" spans="1:6" x14ac:dyDescent="0.2">
      <c r="A46994" t="s">
        <v>57027</v>
      </c>
      <c r="B46994" t="s">
        <v>61933</v>
      </c>
      <c r="C46994" t="s">
        <v>61934</v>
      </c>
      <c r="D46994" t="s">
        <v>39902</v>
      </c>
      <c r="E46994" t="s">
        <v>39903</v>
      </c>
      <c r="F46994" t="s">
        <v>39904</v>
      </c>
    </row>
    <row r="46995" spans="1:6" x14ac:dyDescent="0.2">
      <c r="A46995" t="s">
        <v>57027</v>
      </c>
      <c r="B46995" t="s">
        <v>61933</v>
      </c>
      <c r="C46995" t="s">
        <v>61934</v>
      </c>
      <c r="D46995" t="s">
        <v>45039</v>
      </c>
      <c r="E46995" t="s">
        <v>45040</v>
      </c>
      <c r="F46995" t="s">
        <v>45041</v>
      </c>
    </row>
    <row r="46996" spans="1:6" x14ac:dyDescent="0.2">
      <c r="A46996" t="s">
        <v>57027</v>
      </c>
      <c r="B46996" t="s">
        <v>61933</v>
      </c>
      <c r="C46996" t="s">
        <v>61934</v>
      </c>
      <c r="D46996" t="s">
        <v>28463</v>
      </c>
      <c r="E46996" t="s">
        <v>28464</v>
      </c>
      <c r="F46996" t="s">
        <v>28465</v>
      </c>
    </row>
    <row r="46997" spans="1:6" x14ac:dyDescent="0.2">
      <c r="A46997" t="s">
        <v>57027</v>
      </c>
      <c r="B46997" t="s">
        <v>61933</v>
      </c>
      <c r="C46997" t="s">
        <v>61934</v>
      </c>
      <c r="D46997" t="s">
        <v>35839</v>
      </c>
      <c r="E46997" t="s">
        <v>62201</v>
      </c>
      <c r="F46997" t="s">
        <v>62202</v>
      </c>
    </row>
    <row r="46998" spans="1:6" x14ac:dyDescent="0.2">
      <c r="A46998" t="s">
        <v>57027</v>
      </c>
      <c r="B46998" t="s">
        <v>61933</v>
      </c>
      <c r="C46998" t="s">
        <v>61934</v>
      </c>
      <c r="D46998" t="s">
        <v>61368</v>
      </c>
      <c r="E46998" t="s">
        <v>61369</v>
      </c>
      <c r="F46998" t="s">
        <v>62203</v>
      </c>
    </row>
    <row r="46999" spans="1:6" x14ac:dyDescent="0.2">
      <c r="A46999" t="s">
        <v>57027</v>
      </c>
      <c r="B46999" t="s">
        <v>61933</v>
      </c>
      <c r="C46999" t="s">
        <v>61934</v>
      </c>
      <c r="D46999" t="s">
        <v>26084</v>
      </c>
      <c r="E46999" t="s">
        <v>26085</v>
      </c>
      <c r="F46999" t="s">
        <v>26086</v>
      </c>
    </row>
    <row r="47000" spans="1:6" x14ac:dyDescent="0.2">
      <c r="A47000" t="s">
        <v>57027</v>
      </c>
      <c r="B47000" t="s">
        <v>61933</v>
      </c>
      <c r="C47000" t="s">
        <v>61934</v>
      </c>
      <c r="D47000" t="s">
        <v>2392</v>
      </c>
      <c r="E47000" t="s">
        <v>2393</v>
      </c>
      <c r="F47000" t="s">
        <v>2394</v>
      </c>
    </row>
    <row r="47001" spans="1:6" x14ac:dyDescent="0.2">
      <c r="A47001" t="s">
        <v>57027</v>
      </c>
      <c r="B47001" t="s">
        <v>61933</v>
      </c>
      <c r="C47001" t="s">
        <v>61934</v>
      </c>
      <c r="D47001" t="s">
        <v>28451</v>
      </c>
      <c r="E47001" t="s">
        <v>28452</v>
      </c>
      <c r="F47001" t="s">
        <v>28453</v>
      </c>
    </row>
    <row r="47002" spans="1:6" x14ac:dyDescent="0.2">
      <c r="A47002" t="s">
        <v>57027</v>
      </c>
      <c r="B47002" t="s">
        <v>61933</v>
      </c>
      <c r="C47002" t="s">
        <v>61934</v>
      </c>
      <c r="D47002" t="s">
        <v>30095</v>
      </c>
      <c r="E47002" t="s">
        <v>30096</v>
      </c>
      <c r="F47002" t="s">
        <v>30097</v>
      </c>
    </row>
    <row r="47003" spans="1:6" x14ac:dyDescent="0.2">
      <c r="A47003" t="s">
        <v>57027</v>
      </c>
      <c r="B47003" t="s">
        <v>61933</v>
      </c>
      <c r="C47003" t="s">
        <v>61934</v>
      </c>
      <c r="D47003" t="s">
        <v>28036</v>
      </c>
      <c r="E47003" t="s">
        <v>28037</v>
      </c>
      <c r="F47003" t="s">
        <v>28038</v>
      </c>
    </row>
    <row r="47004" spans="1:6" x14ac:dyDescent="0.2">
      <c r="A47004" t="s">
        <v>57027</v>
      </c>
      <c r="B47004" t="s">
        <v>62204</v>
      </c>
      <c r="C47004" t="s">
        <v>62205</v>
      </c>
      <c r="D47004" t="s">
        <v>62206</v>
      </c>
      <c r="E47004" t="s">
        <v>62207</v>
      </c>
      <c r="F47004" t="s">
        <v>62208</v>
      </c>
    </row>
    <row r="47005" spans="1:6" x14ac:dyDescent="0.2">
      <c r="A47005" t="s">
        <v>57027</v>
      </c>
      <c r="B47005" t="s">
        <v>62204</v>
      </c>
      <c r="C47005" t="s">
        <v>62205</v>
      </c>
      <c r="D47005" t="s">
        <v>62209</v>
      </c>
      <c r="E47005" t="s">
        <v>62210</v>
      </c>
      <c r="F47005" t="s">
        <v>62211</v>
      </c>
    </row>
    <row r="47006" spans="1:6" x14ac:dyDescent="0.2">
      <c r="A47006" t="s">
        <v>57027</v>
      </c>
      <c r="B47006" t="s">
        <v>62204</v>
      </c>
      <c r="C47006" t="s">
        <v>62205</v>
      </c>
      <c r="D47006" t="s">
        <v>15034</v>
      </c>
      <c r="E47006" t="s">
        <v>15035</v>
      </c>
      <c r="F47006" t="s">
        <v>43164</v>
      </c>
    </row>
    <row r="47007" spans="1:6" x14ac:dyDescent="0.2">
      <c r="A47007" t="s">
        <v>57027</v>
      </c>
      <c r="B47007" t="s">
        <v>62204</v>
      </c>
      <c r="C47007" t="s">
        <v>62205</v>
      </c>
      <c r="D47007" t="s">
        <v>29296</v>
      </c>
      <c r="E47007" t="s">
        <v>29297</v>
      </c>
      <c r="F47007" t="s">
        <v>62212</v>
      </c>
    </row>
    <row r="47008" spans="1:6" x14ac:dyDescent="0.2">
      <c r="A47008" t="s">
        <v>57027</v>
      </c>
      <c r="B47008" t="s">
        <v>62204</v>
      </c>
      <c r="C47008" t="s">
        <v>62205</v>
      </c>
      <c r="D47008" t="s">
        <v>42728</v>
      </c>
      <c r="E47008" t="s">
        <v>42729</v>
      </c>
      <c r="F47008" t="s">
        <v>42730</v>
      </c>
    </row>
    <row r="47009" spans="1:6" x14ac:dyDescent="0.2">
      <c r="A47009" t="s">
        <v>57027</v>
      </c>
      <c r="B47009" t="s">
        <v>62204</v>
      </c>
      <c r="C47009" t="s">
        <v>62205</v>
      </c>
      <c r="D47009" t="s">
        <v>62213</v>
      </c>
      <c r="E47009" t="s">
        <v>62214</v>
      </c>
      <c r="F47009" t="s">
        <v>62215</v>
      </c>
    </row>
    <row r="47010" spans="1:6" x14ac:dyDescent="0.2">
      <c r="A47010" t="s">
        <v>57027</v>
      </c>
      <c r="B47010" t="s">
        <v>62204</v>
      </c>
      <c r="C47010" t="s">
        <v>62205</v>
      </c>
      <c r="D47010" t="s">
        <v>11306</v>
      </c>
      <c r="E47010" t="s">
        <v>11307</v>
      </c>
      <c r="F47010" t="s">
        <v>11308</v>
      </c>
    </row>
    <row r="47011" spans="1:6" x14ac:dyDescent="0.2">
      <c r="A47011" t="s">
        <v>57027</v>
      </c>
      <c r="B47011" t="s">
        <v>62204</v>
      </c>
      <c r="C47011" t="s">
        <v>62205</v>
      </c>
      <c r="D47011" t="s">
        <v>1558</v>
      </c>
      <c r="E47011" t="s">
        <v>1559</v>
      </c>
      <c r="F47011" t="s">
        <v>4289</v>
      </c>
    </row>
    <row r="47012" spans="1:6" x14ac:dyDescent="0.2">
      <c r="A47012" t="s">
        <v>57027</v>
      </c>
      <c r="B47012" t="s">
        <v>62204</v>
      </c>
      <c r="C47012" t="s">
        <v>62205</v>
      </c>
      <c r="D47012" t="s">
        <v>62216</v>
      </c>
      <c r="E47012" t="s">
        <v>62217</v>
      </c>
      <c r="F47012" t="s">
        <v>62218</v>
      </c>
    </row>
    <row r="47013" spans="1:6" x14ac:dyDescent="0.2">
      <c r="A47013" t="s">
        <v>57027</v>
      </c>
      <c r="B47013" t="s">
        <v>62204</v>
      </c>
      <c r="C47013" t="s">
        <v>62205</v>
      </c>
      <c r="D47013" t="s">
        <v>133</v>
      </c>
      <c r="E47013" t="s">
        <v>134</v>
      </c>
      <c r="F47013" t="s">
        <v>62219</v>
      </c>
    </row>
    <row r="47014" spans="1:6" x14ac:dyDescent="0.2">
      <c r="A47014" t="s">
        <v>57027</v>
      </c>
      <c r="B47014" t="s">
        <v>62204</v>
      </c>
      <c r="C47014" t="s">
        <v>62205</v>
      </c>
      <c r="D47014" t="s">
        <v>8439</v>
      </c>
      <c r="E47014" t="s">
        <v>8440</v>
      </c>
      <c r="F47014" t="s">
        <v>42738</v>
      </c>
    </row>
    <row r="47015" spans="1:6" x14ac:dyDescent="0.2">
      <c r="A47015" t="s">
        <v>57027</v>
      </c>
      <c r="B47015" t="s">
        <v>62204</v>
      </c>
      <c r="C47015" t="s">
        <v>62205</v>
      </c>
      <c r="D47015" t="s">
        <v>62220</v>
      </c>
      <c r="E47015" t="s">
        <v>62221</v>
      </c>
      <c r="F47015" t="s">
        <v>62222</v>
      </c>
    </row>
    <row r="47016" spans="1:6" x14ac:dyDescent="0.2">
      <c r="A47016" t="s">
        <v>57027</v>
      </c>
      <c r="B47016" t="s">
        <v>62204</v>
      </c>
      <c r="C47016" t="s">
        <v>62205</v>
      </c>
      <c r="D47016" t="s">
        <v>34662</v>
      </c>
      <c r="E47016" t="s">
        <v>34663</v>
      </c>
      <c r="F47016" t="s">
        <v>62223</v>
      </c>
    </row>
    <row r="47017" spans="1:6" x14ac:dyDescent="0.2">
      <c r="A47017" t="s">
        <v>57027</v>
      </c>
      <c r="B47017" t="s">
        <v>62204</v>
      </c>
      <c r="C47017" t="s">
        <v>62205</v>
      </c>
      <c r="D47017" t="s">
        <v>12211</v>
      </c>
      <c r="E47017" t="s">
        <v>12212</v>
      </c>
      <c r="F47017" t="s">
        <v>12213</v>
      </c>
    </row>
    <row r="47018" spans="1:6" x14ac:dyDescent="0.2">
      <c r="A47018" t="s">
        <v>57027</v>
      </c>
      <c r="B47018" t="s">
        <v>62204</v>
      </c>
      <c r="C47018" t="s">
        <v>62205</v>
      </c>
      <c r="D47018" t="s">
        <v>62224</v>
      </c>
      <c r="E47018" t="s">
        <v>62225</v>
      </c>
      <c r="F47018" t="s">
        <v>62226</v>
      </c>
    </row>
    <row r="47019" spans="1:6" x14ac:dyDescent="0.2">
      <c r="A47019" t="s">
        <v>57027</v>
      </c>
      <c r="B47019" t="s">
        <v>62204</v>
      </c>
      <c r="C47019" t="s">
        <v>62205</v>
      </c>
      <c r="D47019" t="s">
        <v>32297</v>
      </c>
      <c r="E47019" t="s">
        <v>32298</v>
      </c>
      <c r="F47019" t="s">
        <v>62227</v>
      </c>
    </row>
    <row r="47020" spans="1:6" x14ac:dyDescent="0.2">
      <c r="A47020" t="s">
        <v>57027</v>
      </c>
      <c r="B47020" t="s">
        <v>62204</v>
      </c>
      <c r="C47020" t="s">
        <v>62205</v>
      </c>
      <c r="D47020" t="s">
        <v>49952</v>
      </c>
      <c r="E47020" t="s">
        <v>49953</v>
      </c>
      <c r="F47020" t="s">
        <v>62228</v>
      </c>
    </row>
    <row r="47021" spans="1:6" x14ac:dyDescent="0.2">
      <c r="A47021" t="s">
        <v>57027</v>
      </c>
      <c r="B47021" t="s">
        <v>62204</v>
      </c>
      <c r="C47021" t="s">
        <v>62205</v>
      </c>
      <c r="D47021" t="s">
        <v>8444</v>
      </c>
      <c r="E47021" t="s">
        <v>8445</v>
      </c>
      <c r="F47021" t="s">
        <v>62229</v>
      </c>
    </row>
    <row r="47022" spans="1:6" x14ac:dyDescent="0.2">
      <c r="A47022" t="s">
        <v>57027</v>
      </c>
      <c r="B47022" t="s">
        <v>62204</v>
      </c>
      <c r="C47022" t="s">
        <v>62205</v>
      </c>
      <c r="D47022" t="s">
        <v>8447</v>
      </c>
      <c r="E47022" t="s">
        <v>8448</v>
      </c>
      <c r="F47022" t="s">
        <v>62230</v>
      </c>
    </row>
    <row r="47023" spans="1:6" x14ac:dyDescent="0.2">
      <c r="A47023" t="s">
        <v>57027</v>
      </c>
      <c r="B47023" t="s">
        <v>62204</v>
      </c>
      <c r="C47023" t="s">
        <v>62205</v>
      </c>
      <c r="D47023" t="s">
        <v>62231</v>
      </c>
      <c r="E47023" t="s">
        <v>62232</v>
      </c>
      <c r="F47023" t="s">
        <v>62233</v>
      </c>
    </row>
    <row r="47024" spans="1:6" x14ac:dyDescent="0.2">
      <c r="A47024" t="s">
        <v>57027</v>
      </c>
      <c r="B47024" t="s">
        <v>62204</v>
      </c>
      <c r="C47024" t="s">
        <v>62205</v>
      </c>
      <c r="D47024" t="s">
        <v>14201</v>
      </c>
      <c r="E47024" t="s">
        <v>14202</v>
      </c>
      <c r="F47024" t="s">
        <v>62234</v>
      </c>
    </row>
    <row r="47025" spans="1:6" x14ac:dyDescent="0.2">
      <c r="A47025" t="s">
        <v>57027</v>
      </c>
      <c r="B47025" t="s">
        <v>62204</v>
      </c>
      <c r="C47025" t="s">
        <v>62205</v>
      </c>
      <c r="D47025" t="s">
        <v>43183</v>
      </c>
      <c r="E47025" t="s">
        <v>43184</v>
      </c>
      <c r="F47025" t="s">
        <v>43185</v>
      </c>
    </row>
    <row r="47026" spans="1:6" x14ac:dyDescent="0.2">
      <c r="A47026" t="s">
        <v>57027</v>
      </c>
      <c r="B47026" t="s">
        <v>62204</v>
      </c>
      <c r="C47026" t="s">
        <v>62205</v>
      </c>
      <c r="D47026" t="s">
        <v>43189</v>
      </c>
      <c r="E47026" t="s">
        <v>43190</v>
      </c>
      <c r="F47026" t="s">
        <v>43191</v>
      </c>
    </row>
    <row r="47027" spans="1:6" x14ac:dyDescent="0.2">
      <c r="A47027" t="s">
        <v>57027</v>
      </c>
      <c r="B47027" t="s">
        <v>62204</v>
      </c>
      <c r="C47027" t="s">
        <v>62205</v>
      </c>
      <c r="D47027" t="s">
        <v>10312</v>
      </c>
      <c r="E47027" t="s">
        <v>10313</v>
      </c>
      <c r="F47027" t="s">
        <v>62235</v>
      </c>
    </row>
    <row r="47028" spans="1:6" x14ac:dyDescent="0.2">
      <c r="A47028" t="s">
        <v>57027</v>
      </c>
      <c r="B47028" t="s">
        <v>62204</v>
      </c>
      <c r="C47028" t="s">
        <v>62205</v>
      </c>
      <c r="D47028" t="s">
        <v>43194</v>
      </c>
      <c r="E47028" t="s">
        <v>43195</v>
      </c>
      <c r="F47028" t="s">
        <v>43196</v>
      </c>
    </row>
    <row r="47029" spans="1:6" x14ac:dyDescent="0.2">
      <c r="A47029" t="s">
        <v>57027</v>
      </c>
      <c r="B47029" t="s">
        <v>62204</v>
      </c>
      <c r="C47029" t="s">
        <v>62205</v>
      </c>
      <c r="D47029" t="s">
        <v>62236</v>
      </c>
      <c r="E47029" t="s">
        <v>62237</v>
      </c>
      <c r="F47029" t="s">
        <v>62238</v>
      </c>
    </row>
    <row r="47030" spans="1:6" x14ac:dyDescent="0.2">
      <c r="A47030" t="s">
        <v>57027</v>
      </c>
      <c r="B47030" t="s">
        <v>62204</v>
      </c>
      <c r="C47030" t="s">
        <v>62205</v>
      </c>
      <c r="D47030" t="s">
        <v>62239</v>
      </c>
      <c r="E47030" t="s">
        <v>62240</v>
      </c>
      <c r="F47030" t="s">
        <v>62241</v>
      </c>
    </row>
    <row r="47031" spans="1:6" x14ac:dyDescent="0.2">
      <c r="A47031" t="s">
        <v>57027</v>
      </c>
      <c r="B47031" t="s">
        <v>62204</v>
      </c>
      <c r="C47031" t="s">
        <v>62205</v>
      </c>
      <c r="D47031" t="s">
        <v>62242</v>
      </c>
      <c r="E47031" t="s">
        <v>62243</v>
      </c>
      <c r="F47031" t="s">
        <v>62244</v>
      </c>
    </row>
    <row r="47032" spans="1:6" x14ac:dyDescent="0.2">
      <c r="A47032" t="s">
        <v>57027</v>
      </c>
      <c r="B47032" t="s">
        <v>62204</v>
      </c>
      <c r="C47032" t="s">
        <v>62205</v>
      </c>
      <c r="D47032" t="s">
        <v>8459</v>
      </c>
      <c r="E47032" t="s">
        <v>8460</v>
      </c>
      <c r="F47032" t="s">
        <v>8461</v>
      </c>
    </row>
    <row r="47033" spans="1:6" x14ac:dyDescent="0.2">
      <c r="A47033" t="s">
        <v>57027</v>
      </c>
      <c r="B47033" t="s">
        <v>62204</v>
      </c>
      <c r="C47033" t="s">
        <v>62205</v>
      </c>
      <c r="D47033" t="s">
        <v>62245</v>
      </c>
      <c r="E47033" t="s">
        <v>62246</v>
      </c>
      <c r="F47033" t="s">
        <v>62247</v>
      </c>
    </row>
    <row r="47034" spans="1:6" x14ac:dyDescent="0.2">
      <c r="A47034" t="s">
        <v>57027</v>
      </c>
      <c r="B47034" t="s">
        <v>62204</v>
      </c>
      <c r="C47034" t="s">
        <v>62205</v>
      </c>
      <c r="D47034" t="s">
        <v>8110</v>
      </c>
      <c r="E47034" t="s">
        <v>8111</v>
      </c>
      <c r="F47034" t="s">
        <v>8112</v>
      </c>
    </row>
    <row r="47035" spans="1:6" x14ac:dyDescent="0.2">
      <c r="A47035" t="s">
        <v>57027</v>
      </c>
      <c r="B47035" t="s">
        <v>62204</v>
      </c>
      <c r="C47035" t="s">
        <v>62205</v>
      </c>
      <c r="D47035" t="s">
        <v>42765</v>
      </c>
      <c r="E47035" t="s">
        <v>42766</v>
      </c>
      <c r="F47035" t="s">
        <v>42767</v>
      </c>
    </row>
    <row r="47036" spans="1:6" x14ac:dyDescent="0.2">
      <c r="A47036" t="s">
        <v>57027</v>
      </c>
      <c r="B47036" t="s">
        <v>62204</v>
      </c>
      <c r="C47036" t="s">
        <v>62205</v>
      </c>
      <c r="D47036" t="s">
        <v>57340</v>
      </c>
      <c r="E47036" t="s">
        <v>57341</v>
      </c>
      <c r="F47036" t="s">
        <v>57342</v>
      </c>
    </row>
    <row r="47037" spans="1:6" x14ac:dyDescent="0.2">
      <c r="A47037" t="s">
        <v>57027</v>
      </c>
      <c r="B47037" t="s">
        <v>62204</v>
      </c>
      <c r="C47037" t="s">
        <v>62205</v>
      </c>
      <c r="D47037" t="s">
        <v>8666</v>
      </c>
      <c r="E47037" t="s">
        <v>8667</v>
      </c>
      <c r="F47037" t="s">
        <v>8668</v>
      </c>
    </row>
    <row r="47038" spans="1:6" x14ac:dyDescent="0.2">
      <c r="A47038" t="s">
        <v>57027</v>
      </c>
      <c r="B47038" t="s">
        <v>62204</v>
      </c>
      <c r="C47038" t="s">
        <v>62205</v>
      </c>
      <c r="D47038" t="s">
        <v>62248</v>
      </c>
      <c r="E47038" t="s">
        <v>62249</v>
      </c>
      <c r="F47038" t="s">
        <v>62250</v>
      </c>
    </row>
    <row r="47039" spans="1:6" x14ac:dyDescent="0.2">
      <c r="A47039" t="s">
        <v>57027</v>
      </c>
      <c r="B47039" t="s">
        <v>62204</v>
      </c>
      <c r="C47039" t="s">
        <v>62205</v>
      </c>
      <c r="D47039" t="s">
        <v>34668</v>
      </c>
      <c r="E47039" t="s">
        <v>34669</v>
      </c>
      <c r="F47039" t="s">
        <v>34670</v>
      </c>
    </row>
    <row r="47040" spans="1:6" x14ac:dyDescent="0.2">
      <c r="A47040" t="s">
        <v>57027</v>
      </c>
      <c r="B47040" t="s">
        <v>62204</v>
      </c>
      <c r="C47040" t="s">
        <v>62205</v>
      </c>
      <c r="D47040" t="s">
        <v>8465</v>
      </c>
      <c r="E47040" t="s">
        <v>8466</v>
      </c>
      <c r="F47040" t="s">
        <v>62251</v>
      </c>
    </row>
    <row r="47041" spans="1:6" x14ac:dyDescent="0.2">
      <c r="A47041" t="s">
        <v>57027</v>
      </c>
      <c r="B47041" t="s">
        <v>62204</v>
      </c>
      <c r="C47041" t="s">
        <v>62205</v>
      </c>
      <c r="D47041" t="s">
        <v>62252</v>
      </c>
      <c r="E47041" t="s">
        <v>62253</v>
      </c>
      <c r="F47041" t="s">
        <v>62254</v>
      </c>
    </row>
    <row r="47042" spans="1:6" x14ac:dyDescent="0.2">
      <c r="A47042" t="s">
        <v>57027</v>
      </c>
      <c r="B47042" t="s">
        <v>62204</v>
      </c>
      <c r="C47042" t="s">
        <v>62205</v>
      </c>
      <c r="D47042" t="s">
        <v>1595</v>
      </c>
      <c r="E47042" t="s">
        <v>1596</v>
      </c>
      <c r="F47042" t="s">
        <v>62255</v>
      </c>
    </row>
    <row r="47043" spans="1:6" x14ac:dyDescent="0.2">
      <c r="A47043" t="s">
        <v>57027</v>
      </c>
      <c r="B47043" t="s">
        <v>62204</v>
      </c>
      <c r="C47043" t="s">
        <v>62205</v>
      </c>
      <c r="D47043" t="s">
        <v>32329</v>
      </c>
      <c r="E47043" t="s">
        <v>32330</v>
      </c>
      <c r="F47043" t="s">
        <v>62256</v>
      </c>
    </row>
    <row r="47044" spans="1:6" x14ac:dyDescent="0.2">
      <c r="A47044" t="s">
        <v>57027</v>
      </c>
      <c r="B47044" t="s">
        <v>62204</v>
      </c>
      <c r="C47044" t="s">
        <v>62205</v>
      </c>
      <c r="D47044" t="s">
        <v>7742</v>
      </c>
      <c r="E47044" t="s">
        <v>7743</v>
      </c>
      <c r="F47044" t="s">
        <v>7744</v>
      </c>
    </row>
    <row r="47045" spans="1:6" x14ac:dyDescent="0.2">
      <c r="A47045" t="s">
        <v>57027</v>
      </c>
      <c r="B47045" t="s">
        <v>62204</v>
      </c>
      <c r="C47045" t="s">
        <v>62205</v>
      </c>
      <c r="D47045" t="s">
        <v>42774</v>
      </c>
      <c r="E47045" t="s">
        <v>42775</v>
      </c>
      <c r="F47045" t="s">
        <v>42776</v>
      </c>
    </row>
    <row r="47046" spans="1:6" x14ac:dyDescent="0.2">
      <c r="A47046" t="s">
        <v>57027</v>
      </c>
      <c r="B47046" t="s">
        <v>62204</v>
      </c>
      <c r="C47046" t="s">
        <v>62205</v>
      </c>
      <c r="D47046" t="s">
        <v>32333</v>
      </c>
      <c r="E47046" t="s">
        <v>32334</v>
      </c>
      <c r="F47046" t="s">
        <v>32335</v>
      </c>
    </row>
    <row r="47047" spans="1:6" x14ac:dyDescent="0.2">
      <c r="A47047" t="s">
        <v>57027</v>
      </c>
      <c r="B47047" t="s">
        <v>62204</v>
      </c>
      <c r="C47047" t="s">
        <v>62205</v>
      </c>
      <c r="D47047" t="s">
        <v>34671</v>
      </c>
      <c r="E47047" t="s">
        <v>34672</v>
      </c>
      <c r="F47047" t="s">
        <v>62257</v>
      </c>
    </row>
    <row r="47048" spans="1:6" x14ac:dyDescent="0.2">
      <c r="A47048" t="s">
        <v>57027</v>
      </c>
      <c r="B47048" t="s">
        <v>62204</v>
      </c>
      <c r="C47048" t="s">
        <v>62205</v>
      </c>
      <c r="D47048" t="s">
        <v>32336</v>
      </c>
      <c r="E47048" t="s">
        <v>32337</v>
      </c>
      <c r="F47048" t="s">
        <v>32338</v>
      </c>
    </row>
    <row r="47049" spans="1:6" x14ac:dyDescent="0.2">
      <c r="A47049" t="s">
        <v>57027</v>
      </c>
      <c r="B47049" t="s">
        <v>62204</v>
      </c>
      <c r="C47049" t="s">
        <v>62205</v>
      </c>
      <c r="D47049" t="s">
        <v>57364</v>
      </c>
      <c r="E47049" t="s">
        <v>57365</v>
      </c>
      <c r="F47049" t="s">
        <v>57366</v>
      </c>
    </row>
    <row r="47050" spans="1:6" x14ac:dyDescent="0.2">
      <c r="A47050" t="s">
        <v>57027</v>
      </c>
      <c r="B47050" t="s">
        <v>62204</v>
      </c>
      <c r="C47050" t="s">
        <v>62205</v>
      </c>
      <c r="D47050" t="s">
        <v>12232</v>
      </c>
      <c r="E47050" t="s">
        <v>12233</v>
      </c>
      <c r="F47050" t="s">
        <v>32345</v>
      </c>
    </row>
    <row r="47051" spans="1:6" x14ac:dyDescent="0.2">
      <c r="A47051" t="s">
        <v>57027</v>
      </c>
      <c r="B47051" t="s">
        <v>62204</v>
      </c>
      <c r="C47051" t="s">
        <v>62205</v>
      </c>
      <c r="D47051" t="s">
        <v>57367</v>
      </c>
      <c r="E47051" t="s">
        <v>57368</v>
      </c>
      <c r="F47051" t="s">
        <v>57369</v>
      </c>
    </row>
    <row r="47052" spans="1:6" x14ac:dyDescent="0.2">
      <c r="A47052" t="s">
        <v>57027</v>
      </c>
      <c r="B47052" t="s">
        <v>62204</v>
      </c>
      <c r="C47052" t="s">
        <v>62205</v>
      </c>
      <c r="D47052" t="s">
        <v>62258</v>
      </c>
      <c r="E47052" t="s">
        <v>62259</v>
      </c>
      <c r="F47052" t="s">
        <v>62260</v>
      </c>
    </row>
    <row r="47053" spans="1:6" x14ac:dyDescent="0.2">
      <c r="A47053" t="s">
        <v>57027</v>
      </c>
      <c r="B47053" t="s">
        <v>62204</v>
      </c>
      <c r="C47053" t="s">
        <v>62205</v>
      </c>
      <c r="D47053" t="s">
        <v>44434</v>
      </c>
      <c r="E47053" t="s">
        <v>44435</v>
      </c>
      <c r="F47053" t="s">
        <v>44436</v>
      </c>
    </row>
    <row r="47054" spans="1:6" x14ac:dyDescent="0.2">
      <c r="A47054" t="s">
        <v>57027</v>
      </c>
      <c r="B47054" t="s">
        <v>62204</v>
      </c>
      <c r="C47054" t="s">
        <v>62205</v>
      </c>
      <c r="D47054" t="s">
        <v>10892</v>
      </c>
      <c r="E47054" t="s">
        <v>10893</v>
      </c>
      <c r="F47054" t="s">
        <v>10894</v>
      </c>
    </row>
    <row r="47055" spans="1:6" x14ac:dyDescent="0.2">
      <c r="A47055" t="s">
        <v>57027</v>
      </c>
      <c r="B47055" t="s">
        <v>62204</v>
      </c>
      <c r="C47055" t="s">
        <v>62205</v>
      </c>
      <c r="D47055" t="s">
        <v>62261</v>
      </c>
      <c r="E47055" t="s">
        <v>62262</v>
      </c>
      <c r="F47055" t="s">
        <v>62263</v>
      </c>
    </row>
    <row r="47056" spans="1:6" x14ac:dyDescent="0.2">
      <c r="A47056" t="s">
        <v>57027</v>
      </c>
      <c r="B47056" t="s">
        <v>62204</v>
      </c>
      <c r="C47056" t="s">
        <v>62205</v>
      </c>
      <c r="D47056" t="s">
        <v>5338</v>
      </c>
      <c r="E47056" t="s">
        <v>5339</v>
      </c>
      <c r="F47056" t="s">
        <v>5340</v>
      </c>
    </row>
    <row r="47057" spans="1:6" x14ac:dyDescent="0.2">
      <c r="A47057" t="s">
        <v>57027</v>
      </c>
      <c r="B47057" t="s">
        <v>62204</v>
      </c>
      <c r="C47057" t="s">
        <v>62205</v>
      </c>
      <c r="D47057" t="s">
        <v>62264</v>
      </c>
      <c r="E47057" t="s">
        <v>62265</v>
      </c>
      <c r="F47057" t="s">
        <v>62266</v>
      </c>
    </row>
    <row r="47058" spans="1:6" x14ac:dyDescent="0.2">
      <c r="A47058" t="s">
        <v>57027</v>
      </c>
      <c r="B47058" t="s">
        <v>62204</v>
      </c>
      <c r="C47058" t="s">
        <v>62205</v>
      </c>
      <c r="D47058" t="s">
        <v>15372</v>
      </c>
      <c r="E47058" t="s">
        <v>15373</v>
      </c>
      <c r="F47058" t="s">
        <v>62267</v>
      </c>
    </row>
    <row r="47059" spans="1:6" x14ac:dyDescent="0.2">
      <c r="A47059" t="s">
        <v>57027</v>
      </c>
      <c r="B47059" t="s">
        <v>62204</v>
      </c>
      <c r="C47059" t="s">
        <v>62205</v>
      </c>
      <c r="D47059" t="s">
        <v>62268</v>
      </c>
      <c r="E47059" t="s">
        <v>62269</v>
      </c>
      <c r="F47059" t="s">
        <v>62270</v>
      </c>
    </row>
    <row r="47060" spans="1:6" x14ac:dyDescent="0.2">
      <c r="A47060" t="s">
        <v>57027</v>
      </c>
      <c r="B47060" t="s">
        <v>62204</v>
      </c>
      <c r="C47060" t="s">
        <v>62205</v>
      </c>
      <c r="D47060" t="s">
        <v>62271</v>
      </c>
      <c r="E47060" t="s">
        <v>62272</v>
      </c>
      <c r="F47060" t="s">
        <v>62273</v>
      </c>
    </row>
    <row r="47061" spans="1:6" x14ac:dyDescent="0.2">
      <c r="A47061" t="s">
        <v>57027</v>
      </c>
      <c r="B47061" t="s">
        <v>62204</v>
      </c>
      <c r="C47061" t="s">
        <v>62205</v>
      </c>
      <c r="D47061" t="s">
        <v>62274</v>
      </c>
      <c r="E47061" t="s">
        <v>62275</v>
      </c>
      <c r="F47061" t="s">
        <v>62276</v>
      </c>
    </row>
    <row r="47062" spans="1:6" x14ac:dyDescent="0.2">
      <c r="A47062" t="s">
        <v>57027</v>
      </c>
      <c r="B47062" t="s">
        <v>62204</v>
      </c>
      <c r="C47062" t="s">
        <v>62205</v>
      </c>
      <c r="D47062" t="s">
        <v>62277</v>
      </c>
      <c r="E47062" t="s">
        <v>62278</v>
      </c>
      <c r="F47062" t="s">
        <v>62279</v>
      </c>
    </row>
    <row r="47063" spans="1:6" x14ac:dyDescent="0.2">
      <c r="A47063" t="s">
        <v>57027</v>
      </c>
      <c r="B47063" t="s">
        <v>62204</v>
      </c>
      <c r="C47063" t="s">
        <v>62205</v>
      </c>
      <c r="D47063" t="s">
        <v>7754</v>
      </c>
      <c r="E47063" t="s">
        <v>7755</v>
      </c>
      <c r="F47063" t="s">
        <v>62280</v>
      </c>
    </row>
    <row r="47064" spans="1:6" x14ac:dyDescent="0.2">
      <c r="A47064" t="s">
        <v>57027</v>
      </c>
      <c r="B47064" t="s">
        <v>62204</v>
      </c>
      <c r="C47064" t="s">
        <v>62205</v>
      </c>
      <c r="D47064" t="s">
        <v>62281</v>
      </c>
      <c r="E47064" t="s">
        <v>62282</v>
      </c>
      <c r="F47064" t="s">
        <v>62283</v>
      </c>
    </row>
    <row r="47065" spans="1:6" x14ac:dyDescent="0.2">
      <c r="A47065" t="s">
        <v>57027</v>
      </c>
      <c r="B47065" t="s">
        <v>62204</v>
      </c>
      <c r="C47065" t="s">
        <v>62205</v>
      </c>
      <c r="D47065" t="s">
        <v>14020</v>
      </c>
      <c r="E47065" t="s">
        <v>14021</v>
      </c>
      <c r="F47065" t="s">
        <v>62284</v>
      </c>
    </row>
    <row r="47066" spans="1:6" x14ac:dyDescent="0.2">
      <c r="A47066" t="s">
        <v>57027</v>
      </c>
      <c r="B47066" t="s">
        <v>62204</v>
      </c>
      <c r="C47066" t="s">
        <v>62205</v>
      </c>
      <c r="D47066" t="s">
        <v>15446</v>
      </c>
      <c r="E47066" t="s">
        <v>15447</v>
      </c>
      <c r="F47066" t="s">
        <v>62285</v>
      </c>
    </row>
    <row r="47067" spans="1:6" x14ac:dyDescent="0.2">
      <c r="A47067" t="s">
        <v>57027</v>
      </c>
      <c r="B47067" t="s">
        <v>62204</v>
      </c>
      <c r="C47067" t="s">
        <v>62205</v>
      </c>
      <c r="D47067" t="s">
        <v>62286</v>
      </c>
      <c r="E47067" t="s">
        <v>62287</v>
      </c>
      <c r="F47067" t="s">
        <v>62288</v>
      </c>
    </row>
    <row r="47068" spans="1:6" x14ac:dyDescent="0.2">
      <c r="A47068" t="s">
        <v>57027</v>
      </c>
      <c r="B47068" t="s">
        <v>62204</v>
      </c>
      <c r="C47068" t="s">
        <v>62205</v>
      </c>
      <c r="D47068" t="s">
        <v>62289</v>
      </c>
      <c r="E47068" t="s">
        <v>62290</v>
      </c>
      <c r="F47068" t="s">
        <v>62291</v>
      </c>
    </row>
    <row r="47069" spans="1:6" x14ac:dyDescent="0.2">
      <c r="A47069" t="s">
        <v>57027</v>
      </c>
      <c r="B47069" t="s">
        <v>62204</v>
      </c>
      <c r="C47069" t="s">
        <v>62205</v>
      </c>
      <c r="D47069" t="s">
        <v>10330</v>
      </c>
      <c r="E47069" t="s">
        <v>10331</v>
      </c>
      <c r="F47069" t="s">
        <v>10332</v>
      </c>
    </row>
    <row r="47070" spans="1:6" x14ac:dyDescent="0.2">
      <c r="A47070" t="s">
        <v>57027</v>
      </c>
      <c r="B47070" t="s">
        <v>62204</v>
      </c>
      <c r="C47070" t="s">
        <v>62205</v>
      </c>
      <c r="D47070" t="s">
        <v>43243</v>
      </c>
      <c r="E47070" t="s">
        <v>43244</v>
      </c>
      <c r="F47070" t="s">
        <v>62292</v>
      </c>
    </row>
    <row r="47071" spans="1:6" x14ac:dyDescent="0.2">
      <c r="A47071" t="s">
        <v>57027</v>
      </c>
      <c r="B47071" t="s">
        <v>62204</v>
      </c>
      <c r="C47071" t="s">
        <v>62205</v>
      </c>
      <c r="D47071" t="s">
        <v>8506</v>
      </c>
      <c r="E47071" t="s">
        <v>8507</v>
      </c>
      <c r="F47071" t="s">
        <v>62293</v>
      </c>
    </row>
    <row r="47072" spans="1:6" x14ac:dyDescent="0.2">
      <c r="A47072" t="s">
        <v>57027</v>
      </c>
      <c r="B47072" t="s">
        <v>62204</v>
      </c>
      <c r="C47072" t="s">
        <v>62205</v>
      </c>
      <c r="D47072" t="s">
        <v>62294</v>
      </c>
      <c r="E47072" t="s">
        <v>62295</v>
      </c>
      <c r="F47072" t="s">
        <v>62296</v>
      </c>
    </row>
    <row r="47073" spans="1:6" x14ac:dyDescent="0.2">
      <c r="A47073" t="s">
        <v>57027</v>
      </c>
      <c r="B47073" t="s">
        <v>62204</v>
      </c>
      <c r="C47073" t="s">
        <v>62205</v>
      </c>
      <c r="D47073" t="s">
        <v>43248</v>
      </c>
      <c r="E47073" t="s">
        <v>43249</v>
      </c>
      <c r="F47073" t="s">
        <v>43250</v>
      </c>
    </row>
    <row r="47074" spans="1:6" x14ac:dyDescent="0.2">
      <c r="A47074" t="s">
        <v>57027</v>
      </c>
      <c r="B47074" t="s">
        <v>62204</v>
      </c>
      <c r="C47074" t="s">
        <v>62205</v>
      </c>
      <c r="D47074" t="s">
        <v>62297</v>
      </c>
      <c r="E47074" t="s">
        <v>62298</v>
      </c>
      <c r="F47074" t="s">
        <v>62299</v>
      </c>
    </row>
    <row r="47075" spans="1:6" x14ac:dyDescent="0.2">
      <c r="A47075" t="s">
        <v>57027</v>
      </c>
      <c r="B47075" t="s">
        <v>62204</v>
      </c>
      <c r="C47075" t="s">
        <v>62205</v>
      </c>
      <c r="D47075" t="s">
        <v>42805</v>
      </c>
      <c r="E47075" t="s">
        <v>42806</v>
      </c>
      <c r="F47075" t="s">
        <v>42807</v>
      </c>
    </row>
    <row r="47076" spans="1:6" x14ac:dyDescent="0.2">
      <c r="A47076" t="s">
        <v>57027</v>
      </c>
      <c r="B47076" t="s">
        <v>62204</v>
      </c>
      <c r="C47076" t="s">
        <v>62205</v>
      </c>
      <c r="D47076" t="s">
        <v>62300</v>
      </c>
      <c r="E47076" t="s">
        <v>62301</v>
      </c>
      <c r="F47076" t="s">
        <v>62302</v>
      </c>
    </row>
    <row r="47077" spans="1:6" x14ac:dyDescent="0.2">
      <c r="A47077" t="s">
        <v>57027</v>
      </c>
      <c r="B47077" t="s">
        <v>62204</v>
      </c>
      <c r="C47077" t="s">
        <v>62205</v>
      </c>
      <c r="D47077" t="s">
        <v>34677</v>
      </c>
      <c r="E47077" t="s">
        <v>34678</v>
      </c>
      <c r="F47077" t="s">
        <v>34679</v>
      </c>
    </row>
    <row r="47078" spans="1:6" x14ac:dyDescent="0.2">
      <c r="A47078" t="s">
        <v>57027</v>
      </c>
      <c r="B47078" t="s">
        <v>62204</v>
      </c>
      <c r="C47078" t="s">
        <v>62205</v>
      </c>
      <c r="D47078" t="s">
        <v>62303</v>
      </c>
      <c r="E47078" t="s">
        <v>62304</v>
      </c>
      <c r="F47078" t="s">
        <v>62305</v>
      </c>
    </row>
    <row r="47079" spans="1:6" x14ac:dyDescent="0.2">
      <c r="A47079" t="s">
        <v>57027</v>
      </c>
      <c r="B47079" t="s">
        <v>62204</v>
      </c>
      <c r="C47079" t="s">
        <v>62205</v>
      </c>
      <c r="D47079" t="s">
        <v>62306</v>
      </c>
      <c r="E47079" t="s">
        <v>62307</v>
      </c>
      <c r="F47079" t="s">
        <v>62308</v>
      </c>
    </row>
    <row r="47080" spans="1:6" x14ac:dyDescent="0.2">
      <c r="A47080" t="s">
        <v>57027</v>
      </c>
      <c r="B47080" t="s">
        <v>62204</v>
      </c>
      <c r="C47080" t="s">
        <v>62205</v>
      </c>
      <c r="D47080" t="s">
        <v>62309</v>
      </c>
      <c r="E47080" t="s">
        <v>62310</v>
      </c>
      <c r="F47080" t="s">
        <v>62311</v>
      </c>
    </row>
    <row r="47081" spans="1:6" x14ac:dyDescent="0.2">
      <c r="A47081" t="s">
        <v>57027</v>
      </c>
      <c r="B47081" t="s">
        <v>62204</v>
      </c>
      <c r="C47081" t="s">
        <v>62205</v>
      </c>
      <c r="D47081" t="s">
        <v>62312</v>
      </c>
      <c r="E47081" t="s">
        <v>62313</v>
      </c>
      <c r="F47081" t="s">
        <v>62314</v>
      </c>
    </row>
    <row r="47082" spans="1:6" x14ac:dyDescent="0.2">
      <c r="A47082" t="s">
        <v>57027</v>
      </c>
      <c r="B47082" t="s">
        <v>62204</v>
      </c>
      <c r="C47082" t="s">
        <v>62205</v>
      </c>
      <c r="D47082" t="s">
        <v>42818</v>
      </c>
      <c r="E47082" t="s">
        <v>42819</v>
      </c>
      <c r="F47082" t="s">
        <v>42820</v>
      </c>
    </row>
    <row r="47083" spans="1:6" x14ac:dyDescent="0.2">
      <c r="A47083" t="s">
        <v>57027</v>
      </c>
      <c r="B47083" t="s">
        <v>62204</v>
      </c>
      <c r="C47083" t="s">
        <v>62205</v>
      </c>
      <c r="D47083" t="s">
        <v>15381</v>
      </c>
      <c r="E47083" t="s">
        <v>15382</v>
      </c>
      <c r="F47083" t="s">
        <v>15383</v>
      </c>
    </row>
    <row r="47084" spans="1:6" x14ac:dyDescent="0.2">
      <c r="A47084" t="s">
        <v>57027</v>
      </c>
      <c r="B47084" t="s">
        <v>62204</v>
      </c>
      <c r="C47084" t="s">
        <v>62205</v>
      </c>
      <c r="D47084" t="s">
        <v>62315</v>
      </c>
      <c r="E47084" t="s">
        <v>62316</v>
      </c>
      <c r="F47084" t="s">
        <v>62317</v>
      </c>
    </row>
    <row r="47085" spans="1:6" x14ac:dyDescent="0.2">
      <c r="A47085" t="s">
        <v>57027</v>
      </c>
      <c r="B47085" t="s">
        <v>62204</v>
      </c>
      <c r="C47085" t="s">
        <v>62205</v>
      </c>
      <c r="D47085" t="s">
        <v>62318</v>
      </c>
      <c r="E47085" t="s">
        <v>62319</v>
      </c>
      <c r="F47085" t="s">
        <v>62320</v>
      </c>
    </row>
    <row r="47086" spans="1:6" x14ac:dyDescent="0.2">
      <c r="A47086" t="s">
        <v>57027</v>
      </c>
      <c r="B47086" t="s">
        <v>62204</v>
      </c>
      <c r="C47086" t="s">
        <v>62205</v>
      </c>
      <c r="D47086" t="s">
        <v>43280</v>
      </c>
      <c r="E47086" t="s">
        <v>43281</v>
      </c>
      <c r="F47086" t="s">
        <v>43282</v>
      </c>
    </row>
    <row r="47087" spans="1:6" x14ac:dyDescent="0.2">
      <c r="A47087" t="s">
        <v>57027</v>
      </c>
      <c r="B47087" t="s">
        <v>62204</v>
      </c>
      <c r="C47087" t="s">
        <v>62205</v>
      </c>
      <c r="D47087" t="s">
        <v>14025</v>
      </c>
      <c r="E47087" t="s">
        <v>14026</v>
      </c>
      <c r="F47087" t="s">
        <v>14027</v>
      </c>
    </row>
    <row r="47088" spans="1:6" x14ac:dyDescent="0.2">
      <c r="A47088" t="s">
        <v>57027</v>
      </c>
      <c r="B47088" t="s">
        <v>62204</v>
      </c>
      <c r="C47088" t="s">
        <v>62205</v>
      </c>
      <c r="D47088" t="s">
        <v>62321</v>
      </c>
      <c r="E47088" t="s">
        <v>62322</v>
      </c>
      <c r="F47088" t="s">
        <v>62323</v>
      </c>
    </row>
    <row r="47089" spans="1:6" x14ac:dyDescent="0.2">
      <c r="A47089" t="s">
        <v>57027</v>
      </c>
      <c r="B47089" t="s">
        <v>62204</v>
      </c>
      <c r="C47089" t="s">
        <v>62205</v>
      </c>
      <c r="D47089" t="s">
        <v>8681</v>
      </c>
      <c r="E47089" t="s">
        <v>8682</v>
      </c>
      <c r="F47089" t="s">
        <v>8683</v>
      </c>
    </row>
    <row r="47090" spans="1:6" x14ac:dyDescent="0.2">
      <c r="A47090" t="s">
        <v>57027</v>
      </c>
      <c r="B47090" t="s">
        <v>62204</v>
      </c>
      <c r="C47090" t="s">
        <v>62205</v>
      </c>
      <c r="D47090" t="s">
        <v>62324</v>
      </c>
      <c r="E47090" t="s">
        <v>62325</v>
      </c>
      <c r="F47090" t="s">
        <v>62326</v>
      </c>
    </row>
    <row r="47091" spans="1:6" x14ac:dyDescent="0.2">
      <c r="A47091" t="s">
        <v>57027</v>
      </c>
      <c r="B47091" t="s">
        <v>62204</v>
      </c>
      <c r="C47091" t="s">
        <v>62205</v>
      </c>
      <c r="D47091" t="s">
        <v>8684</v>
      </c>
      <c r="E47091" t="s">
        <v>8685</v>
      </c>
      <c r="F47091" t="s">
        <v>8686</v>
      </c>
    </row>
    <row r="47092" spans="1:6" x14ac:dyDescent="0.2">
      <c r="A47092" t="s">
        <v>57027</v>
      </c>
      <c r="B47092" t="s">
        <v>62204</v>
      </c>
      <c r="C47092" t="s">
        <v>62205</v>
      </c>
      <c r="D47092" t="s">
        <v>62327</v>
      </c>
      <c r="E47092" t="s">
        <v>62328</v>
      </c>
      <c r="F47092" t="s">
        <v>62329</v>
      </c>
    </row>
    <row r="47093" spans="1:6" x14ac:dyDescent="0.2">
      <c r="A47093" t="s">
        <v>57027</v>
      </c>
      <c r="B47093" t="s">
        <v>62204</v>
      </c>
      <c r="C47093" t="s">
        <v>62205</v>
      </c>
      <c r="D47093" t="s">
        <v>62330</v>
      </c>
      <c r="E47093" t="s">
        <v>62331</v>
      </c>
      <c r="F47093" t="s">
        <v>62332</v>
      </c>
    </row>
    <row r="47094" spans="1:6" x14ac:dyDescent="0.2">
      <c r="A47094" t="s">
        <v>57027</v>
      </c>
      <c r="B47094" t="s">
        <v>62204</v>
      </c>
      <c r="C47094" t="s">
        <v>62205</v>
      </c>
      <c r="D47094" t="s">
        <v>44617</v>
      </c>
      <c r="E47094" t="s">
        <v>44618</v>
      </c>
      <c r="F47094" t="s">
        <v>62333</v>
      </c>
    </row>
    <row r="47095" spans="1:6" x14ac:dyDescent="0.2">
      <c r="A47095" t="s">
        <v>57027</v>
      </c>
      <c r="B47095" t="s">
        <v>62204</v>
      </c>
      <c r="C47095" t="s">
        <v>62205</v>
      </c>
      <c r="D47095" t="s">
        <v>62334</v>
      </c>
      <c r="E47095" t="s">
        <v>62335</v>
      </c>
      <c r="F47095" t="s">
        <v>62336</v>
      </c>
    </row>
    <row r="47096" spans="1:6" x14ac:dyDescent="0.2">
      <c r="A47096" t="s">
        <v>57027</v>
      </c>
      <c r="B47096" t="s">
        <v>62204</v>
      </c>
      <c r="C47096" t="s">
        <v>62205</v>
      </c>
      <c r="D47096" t="s">
        <v>42829</v>
      </c>
      <c r="E47096" t="s">
        <v>42830</v>
      </c>
      <c r="F47096" t="s">
        <v>42831</v>
      </c>
    </row>
    <row r="47097" spans="1:6" x14ac:dyDescent="0.2">
      <c r="A47097" t="s">
        <v>57027</v>
      </c>
      <c r="B47097" t="s">
        <v>62204</v>
      </c>
      <c r="C47097" t="s">
        <v>62205</v>
      </c>
      <c r="D47097" t="s">
        <v>62337</v>
      </c>
      <c r="E47097" t="s">
        <v>62338</v>
      </c>
      <c r="F47097" t="s">
        <v>62339</v>
      </c>
    </row>
    <row r="47098" spans="1:6" x14ac:dyDescent="0.2">
      <c r="A47098" t="s">
        <v>57027</v>
      </c>
      <c r="B47098" t="s">
        <v>62204</v>
      </c>
      <c r="C47098" t="s">
        <v>62205</v>
      </c>
      <c r="D47098" t="s">
        <v>62340</v>
      </c>
      <c r="E47098" t="s">
        <v>62341</v>
      </c>
      <c r="F47098" t="s">
        <v>62342</v>
      </c>
    </row>
    <row r="47099" spans="1:6" x14ac:dyDescent="0.2">
      <c r="A47099" t="s">
        <v>57027</v>
      </c>
      <c r="B47099" t="s">
        <v>62204</v>
      </c>
      <c r="C47099" t="s">
        <v>62205</v>
      </c>
      <c r="D47099" t="s">
        <v>62343</v>
      </c>
      <c r="E47099" t="s">
        <v>62344</v>
      </c>
      <c r="F47099" t="s">
        <v>62345</v>
      </c>
    </row>
    <row r="47100" spans="1:6" x14ac:dyDescent="0.2">
      <c r="A47100" t="s">
        <v>57027</v>
      </c>
      <c r="B47100" t="s">
        <v>62204</v>
      </c>
      <c r="C47100" t="s">
        <v>62205</v>
      </c>
      <c r="D47100" t="s">
        <v>38891</v>
      </c>
      <c r="E47100" t="s">
        <v>38892</v>
      </c>
      <c r="F47100" t="s">
        <v>38893</v>
      </c>
    </row>
    <row r="47101" spans="1:6" x14ac:dyDescent="0.2">
      <c r="A47101" t="s">
        <v>57027</v>
      </c>
      <c r="B47101" t="s">
        <v>62204</v>
      </c>
      <c r="C47101" t="s">
        <v>62205</v>
      </c>
      <c r="D47101" t="s">
        <v>7775</v>
      </c>
      <c r="E47101" t="s">
        <v>7776</v>
      </c>
      <c r="F47101" t="s">
        <v>7777</v>
      </c>
    </row>
    <row r="47102" spans="1:6" x14ac:dyDescent="0.2">
      <c r="A47102" t="s">
        <v>57027</v>
      </c>
      <c r="B47102" t="s">
        <v>62204</v>
      </c>
      <c r="C47102" t="s">
        <v>62205</v>
      </c>
      <c r="D47102" t="s">
        <v>43312</v>
      </c>
      <c r="E47102" t="s">
        <v>43313</v>
      </c>
      <c r="F47102" t="s">
        <v>62346</v>
      </c>
    </row>
    <row r="47103" spans="1:6" x14ac:dyDescent="0.2">
      <c r="A47103" t="s">
        <v>57027</v>
      </c>
      <c r="B47103" t="s">
        <v>62204</v>
      </c>
      <c r="C47103" t="s">
        <v>62205</v>
      </c>
      <c r="D47103" t="s">
        <v>48333</v>
      </c>
      <c r="E47103" t="s">
        <v>48334</v>
      </c>
      <c r="F47103" t="s">
        <v>48335</v>
      </c>
    </row>
    <row r="47104" spans="1:6" x14ac:dyDescent="0.2">
      <c r="A47104" t="s">
        <v>57027</v>
      </c>
      <c r="B47104" t="s">
        <v>62204</v>
      </c>
      <c r="C47104" t="s">
        <v>62205</v>
      </c>
      <c r="D47104" t="s">
        <v>62347</v>
      </c>
      <c r="E47104" t="s">
        <v>62348</v>
      </c>
      <c r="F47104" t="s">
        <v>62349</v>
      </c>
    </row>
    <row r="47105" spans="1:6" x14ac:dyDescent="0.2">
      <c r="A47105" t="s">
        <v>57027</v>
      </c>
      <c r="B47105" t="s">
        <v>62204</v>
      </c>
      <c r="C47105" t="s">
        <v>62205</v>
      </c>
      <c r="D47105" t="s">
        <v>15092</v>
      </c>
      <c r="E47105" t="s">
        <v>15093</v>
      </c>
      <c r="F47105" t="s">
        <v>62350</v>
      </c>
    </row>
    <row r="47106" spans="1:6" x14ac:dyDescent="0.2">
      <c r="A47106" t="s">
        <v>57027</v>
      </c>
      <c r="B47106" t="s">
        <v>62204</v>
      </c>
      <c r="C47106" t="s">
        <v>62205</v>
      </c>
      <c r="D47106" t="s">
        <v>62351</v>
      </c>
      <c r="E47106" t="s">
        <v>62352</v>
      </c>
      <c r="F47106" t="s">
        <v>62353</v>
      </c>
    </row>
    <row r="47107" spans="1:6" x14ac:dyDescent="0.2">
      <c r="A47107" t="s">
        <v>57027</v>
      </c>
      <c r="B47107" t="s">
        <v>62204</v>
      </c>
      <c r="C47107" t="s">
        <v>62205</v>
      </c>
      <c r="D47107" t="s">
        <v>43316</v>
      </c>
      <c r="E47107" t="s">
        <v>43317</v>
      </c>
      <c r="F47107" t="s">
        <v>43318</v>
      </c>
    </row>
    <row r="47108" spans="1:6" x14ac:dyDescent="0.2">
      <c r="A47108" t="s">
        <v>57027</v>
      </c>
      <c r="B47108" t="s">
        <v>62204</v>
      </c>
      <c r="C47108" t="s">
        <v>62205</v>
      </c>
      <c r="D47108" t="s">
        <v>43320</v>
      </c>
      <c r="E47108" t="s">
        <v>43321</v>
      </c>
      <c r="F47108" t="s">
        <v>43322</v>
      </c>
    </row>
    <row r="47109" spans="1:6" x14ac:dyDescent="0.2">
      <c r="A47109" t="s">
        <v>57027</v>
      </c>
      <c r="B47109" t="s">
        <v>62204</v>
      </c>
      <c r="C47109" t="s">
        <v>62205</v>
      </c>
      <c r="D47109" t="s">
        <v>62354</v>
      </c>
      <c r="E47109" t="s">
        <v>62355</v>
      </c>
      <c r="F47109" t="s">
        <v>62356</v>
      </c>
    </row>
    <row r="47110" spans="1:6" x14ac:dyDescent="0.2">
      <c r="A47110" t="s">
        <v>57027</v>
      </c>
      <c r="B47110" t="s">
        <v>62204</v>
      </c>
      <c r="C47110" t="s">
        <v>62205</v>
      </c>
      <c r="D47110" t="s">
        <v>32448</v>
      </c>
      <c r="E47110" t="s">
        <v>32449</v>
      </c>
      <c r="F47110" t="s">
        <v>32450</v>
      </c>
    </row>
    <row r="47111" spans="1:6" x14ac:dyDescent="0.2">
      <c r="A47111" t="s">
        <v>57027</v>
      </c>
      <c r="B47111" t="s">
        <v>62204</v>
      </c>
      <c r="C47111" t="s">
        <v>62205</v>
      </c>
      <c r="D47111" t="s">
        <v>13587</v>
      </c>
      <c r="E47111" t="s">
        <v>13588</v>
      </c>
      <c r="F47111" t="s">
        <v>13589</v>
      </c>
    </row>
    <row r="47112" spans="1:6" x14ac:dyDescent="0.2">
      <c r="A47112" t="s">
        <v>57027</v>
      </c>
      <c r="B47112" t="s">
        <v>62204</v>
      </c>
      <c r="C47112" t="s">
        <v>62205</v>
      </c>
      <c r="D47112" t="s">
        <v>62357</v>
      </c>
      <c r="E47112" t="s">
        <v>62358</v>
      </c>
      <c r="F47112" t="s">
        <v>62359</v>
      </c>
    </row>
    <row r="47113" spans="1:6" x14ac:dyDescent="0.2">
      <c r="A47113" t="s">
        <v>57027</v>
      </c>
      <c r="B47113" t="s">
        <v>62204</v>
      </c>
      <c r="C47113" t="s">
        <v>62205</v>
      </c>
      <c r="D47113" t="s">
        <v>43328</v>
      </c>
      <c r="E47113" t="s">
        <v>43329</v>
      </c>
      <c r="F47113" t="s">
        <v>43330</v>
      </c>
    </row>
    <row r="47114" spans="1:6" x14ac:dyDescent="0.2">
      <c r="A47114" t="s">
        <v>57027</v>
      </c>
      <c r="B47114" t="s">
        <v>62204</v>
      </c>
      <c r="C47114" t="s">
        <v>62205</v>
      </c>
      <c r="D47114" t="s">
        <v>37571</v>
      </c>
      <c r="E47114" t="s">
        <v>37572</v>
      </c>
      <c r="F47114" t="s">
        <v>37573</v>
      </c>
    </row>
    <row r="47115" spans="1:6" x14ac:dyDescent="0.2">
      <c r="A47115" t="s">
        <v>57027</v>
      </c>
      <c r="B47115" t="s">
        <v>62204</v>
      </c>
      <c r="C47115" t="s">
        <v>62205</v>
      </c>
      <c r="D47115" t="s">
        <v>44645</v>
      </c>
      <c r="E47115" t="s">
        <v>44646</v>
      </c>
      <c r="F47115" t="s">
        <v>44647</v>
      </c>
    </row>
    <row r="47116" spans="1:6" x14ac:dyDescent="0.2">
      <c r="A47116" t="s">
        <v>57027</v>
      </c>
      <c r="B47116" t="s">
        <v>62204</v>
      </c>
      <c r="C47116" t="s">
        <v>62205</v>
      </c>
      <c r="D47116" t="s">
        <v>32459</v>
      </c>
      <c r="E47116" t="s">
        <v>32460</v>
      </c>
      <c r="F47116" t="s">
        <v>32461</v>
      </c>
    </row>
    <row r="47117" spans="1:6" x14ac:dyDescent="0.2">
      <c r="A47117" t="s">
        <v>57027</v>
      </c>
      <c r="B47117" t="s">
        <v>62204</v>
      </c>
      <c r="C47117" t="s">
        <v>62205</v>
      </c>
      <c r="D47117" t="s">
        <v>34689</v>
      </c>
      <c r="E47117" t="s">
        <v>34690</v>
      </c>
      <c r="F47117" t="s">
        <v>34691</v>
      </c>
    </row>
    <row r="47118" spans="1:6" x14ac:dyDescent="0.2">
      <c r="A47118" t="s">
        <v>57027</v>
      </c>
      <c r="B47118" t="s">
        <v>62204</v>
      </c>
      <c r="C47118" t="s">
        <v>62205</v>
      </c>
      <c r="D47118" t="s">
        <v>62360</v>
      </c>
      <c r="E47118" t="s">
        <v>62361</v>
      </c>
      <c r="F47118" t="s">
        <v>62362</v>
      </c>
    </row>
    <row r="47119" spans="1:6" x14ac:dyDescent="0.2">
      <c r="A47119" t="s">
        <v>57027</v>
      </c>
      <c r="B47119" t="s">
        <v>62204</v>
      </c>
      <c r="C47119" t="s">
        <v>62205</v>
      </c>
      <c r="D47119" t="s">
        <v>38936</v>
      </c>
      <c r="E47119" t="s">
        <v>38937</v>
      </c>
      <c r="F47119" t="s">
        <v>38938</v>
      </c>
    </row>
    <row r="47120" spans="1:6" x14ac:dyDescent="0.2">
      <c r="A47120" t="s">
        <v>57027</v>
      </c>
      <c r="B47120" t="s">
        <v>62204</v>
      </c>
      <c r="C47120" t="s">
        <v>62205</v>
      </c>
      <c r="D47120" t="s">
        <v>32469</v>
      </c>
      <c r="E47120" t="s">
        <v>32470</v>
      </c>
      <c r="F47120" t="s">
        <v>32471</v>
      </c>
    </row>
    <row r="47121" spans="1:6" x14ac:dyDescent="0.2">
      <c r="A47121" t="s">
        <v>57027</v>
      </c>
      <c r="B47121" t="s">
        <v>62204</v>
      </c>
      <c r="C47121" t="s">
        <v>62205</v>
      </c>
      <c r="D47121" t="s">
        <v>42863</v>
      </c>
      <c r="E47121" t="s">
        <v>42864</v>
      </c>
      <c r="F47121" t="s">
        <v>62363</v>
      </c>
    </row>
    <row r="47122" spans="1:6" x14ac:dyDescent="0.2">
      <c r="A47122" t="s">
        <v>57027</v>
      </c>
      <c r="B47122" t="s">
        <v>62204</v>
      </c>
      <c r="C47122" t="s">
        <v>62205</v>
      </c>
      <c r="D47122" t="s">
        <v>42866</v>
      </c>
      <c r="E47122" t="s">
        <v>42867</v>
      </c>
      <c r="F47122" t="s">
        <v>42868</v>
      </c>
    </row>
    <row r="47123" spans="1:6" x14ac:dyDescent="0.2">
      <c r="A47123" t="s">
        <v>57027</v>
      </c>
      <c r="B47123" t="s">
        <v>62204</v>
      </c>
      <c r="C47123" t="s">
        <v>62205</v>
      </c>
      <c r="D47123" t="s">
        <v>12379</v>
      </c>
      <c r="E47123" t="s">
        <v>12380</v>
      </c>
      <c r="F47123" t="s">
        <v>12381</v>
      </c>
    </row>
    <row r="47124" spans="1:6" x14ac:dyDescent="0.2">
      <c r="A47124" t="s">
        <v>57027</v>
      </c>
      <c r="B47124" t="s">
        <v>62204</v>
      </c>
      <c r="C47124" t="s">
        <v>62205</v>
      </c>
      <c r="D47124" t="s">
        <v>62364</v>
      </c>
      <c r="E47124" t="s">
        <v>62365</v>
      </c>
      <c r="F47124" t="s">
        <v>62366</v>
      </c>
    </row>
    <row r="47125" spans="1:6" x14ac:dyDescent="0.2">
      <c r="A47125" t="s">
        <v>57027</v>
      </c>
      <c r="B47125" t="s">
        <v>62204</v>
      </c>
      <c r="C47125" t="s">
        <v>62205</v>
      </c>
      <c r="D47125" t="s">
        <v>15385</v>
      </c>
      <c r="E47125" t="s">
        <v>15386</v>
      </c>
      <c r="F47125" t="s">
        <v>15387</v>
      </c>
    </row>
    <row r="47126" spans="1:6" x14ac:dyDescent="0.2">
      <c r="A47126" t="s">
        <v>57027</v>
      </c>
      <c r="B47126" t="s">
        <v>62204</v>
      </c>
      <c r="C47126" t="s">
        <v>62205</v>
      </c>
      <c r="D47126" t="s">
        <v>62367</v>
      </c>
      <c r="E47126" t="s">
        <v>62368</v>
      </c>
      <c r="F47126" t="s">
        <v>62369</v>
      </c>
    </row>
    <row r="47127" spans="1:6" x14ac:dyDescent="0.2">
      <c r="A47127" t="s">
        <v>57027</v>
      </c>
      <c r="B47127" t="s">
        <v>62204</v>
      </c>
      <c r="C47127" t="s">
        <v>62205</v>
      </c>
      <c r="D47127" t="s">
        <v>62370</v>
      </c>
      <c r="E47127" t="s">
        <v>62371</v>
      </c>
      <c r="F47127" t="s">
        <v>62372</v>
      </c>
    </row>
    <row r="47128" spans="1:6" x14ac:dyDescent="0.2">
      <c r="A47128" t="s">
        <v>57027</v>
      </c>
      <c r="B47128" t="s">
        <v>62204</v>
      </c>
      <c r="C47128" t="s">
        <v>62205</v>
      </c>
      <c r="D47128" t="s">
        <v>62373</v>
      </c>
      <c r="E47128" t="s">
        <v>62374</v>
      </c>
      <c r="F47128" t="s">
        <v>62375</v>
      </c>
    </row>
    <row r="47129" spans="1:6" x14ac:dyDescent="0.2">
      <c r="A47129" t="s">
        <v>57027</v>
      </c>
      <c r="B47129" t="s">
        <v>62204</v>
      </c>
      <c r="C47129" t="s">
        <v>62205</v>
      </c>
      <c r="D47129" t="s">
        <v>62376</v>
      </c>
      <c r="E47129" t="s">
        <v>62377</v>
      </c>
      <c r="F47129" t="s">
        <v>62378</v>
      </c>
    </row>
    <row r="47130" spans="1:6" x14ac:dyDescent="0.2">
      <c r="A47130" t="s">
        <v>57027</v>
      </c>
      <c r="B47130" t="s">
        <v>62204</v>
      </c>
      <c r="C47130" t="s">
        <v>62205</v>
      </c>
      <c r="D47130" t="s">
        <v>62379</v>
      </c>
      <c r="E47130" t="s">
        <v>62380</v>
      </c>
      <c r="F47130" t="s">
        <v>62381</v>
      </c>
    </row>
    <row r="47131" spans="1:6" x14ac:dyDescent="0.2">
      <c r="A47131" t="s">
        <v>57027</v>
      </c>
      <c r="B47131" t="s">
        <v>62204</v>
      </c>
      <c r="C47131" t="s">
        <v>62205</v>
      </c>
      <c r="D47131" t="s">
        <v>62382</v>
      </c>
      <c r="E47131" t="s">
        <v>62383</v>
      </c>
      <c r="F47131" t="s">
        <v>62384</v>
      </c>
    </row>
    <row r="47132" spans="1:6" x14ac:dyDescent="0.2">
      <c r="A47132" t="s">
        <v>57027</v>
      </c>
      <c r="B47132" t="s">
        <v>62204</v>
      </c>
      <c r="C47132" t="s">
        <v>62205</v>
      </c>
      <c r="D47132" t="s">
        <v>43364</v>
      </c>
      <c r="E47132" t="s">
        <v>43365</v>
      </c>
      <c r="F47132" t="s">
        <v>43366</v>
      </c>
    </row>
    <row r="47133" spans="1:6" x14ac:dyDescent="0.2">
      <c r="A47133" t="s">
        <v>57027</v>
      </c>
      <c r="B47133" t="s">
        <v>62204</v>
      </c>
      <c r="C47133" t="s">
        <v>62205</v>
      </c>
      <c r="D47133" t="s">
        <v>41120</v>
      </c>
      <c r="E47133" t="s">
        <v>41121</v>
      </c>
      <c r="F47133" t="s">
        <v>41122</v>
      </c>
    </row>
    <row r="47134" spans="1:6" x14ac:dyDescent="0.2">
      <c r="A47134" t="s">
        <v>57027</v>
      </c>
      <c r="B47134" t="s">
        <v>62204</v>
      </c>
      <c r="C47134" t="s">
        <v>62205</v>
      </c>
      <c r="D47134" t="s">
        <v>32482</v>
      </c>
      <c r="E47134" t="s">
        <v>32483</v>
      </c>
      <c r="F47134" t="s">
        <v>32484</v>
      </c>
    </row>
    <row r="47135" spans="1:6" x14ac:dyDescent="0.2">
      <c r="A47135" t="s">
        <v>57027</v>
      </c>
      <c r="B47135" t="s">
        <v>62204</v>
      </c>
      <c r="C47135" t="s">
        <v>62205</v>
      </c>
      <c r="D47135" t="s">
        <v>62385</v>
      </c>
      <c r="E47135" t="s">
        <v>62386</v>
      </c>
      <c r="F47135" t="s">
        <v>62387</v>
      </c>
    </row>
    <row r="47136" spans="1:6" x14ac:dyDescent="0.2">
      <c r="A47136" t="s">
        <v>57027</v>
      </c>
      <c r="B47136" t="s">
        <v>62204</v>
      </c>
      <c r="C47136" t="s">
        <v>62205</v>
      </c>
      <c r="D47136" t="s">
        <v>42869</v>
      </c>
      <c r="E47136" t="s">
        <v>42870</v>
      </c>
      <c r="F47136" t="s">
        <v>42871</v>
      </c>
    </row>
    <row r="47137" spans="1:6" x14ac:dyDescent="0.2">
      <c r="A47137" t="s">
        <v>57027</v>
      </c>
      <c r="B47137" t="s">
        <v>62204</v>
      </c>
      <c r="C47137" t="s">
        <v>62205</v>
      </c>
      <c r="D47137" t="s">
        <v>62388</v>
      </c>
      <c r="E47137" t="s">
        <v>62389</v>
      </c>
      <c r="F47137" t="s">
        <v>62390</v>
      </c>
    </row>
    <row r="47138" spans="1:6" x14ac:dyDescent="0.2">
      <c r="A47138" t="s">
        <v>57027</v>
      </c>
      <c r="B47138" t="s">
        <v>62204</v>
      </c>
      <c r="C47138" t="s">
        <v>62205</v>
      </c>
      <c r="D47138" t="s">
        <v>62391</v>
      </c>
      <c r="E47138" t="s">
        <v>62392</v>
      </c>
      <c r="F47138" t="s">
        <v>62393</v>
      </c>
    </row>
    <row r="47139" spans="1:6" x14ac:dyDescent="0.2">
      <c r="A47139" t="s">
        <v>57027</v>
      </c>
      <c r="B47139" t="s">
        <v>62204</v>
      </c>
      <c r="C47139" t="s">
        <v>62205</v>
      </c>
      <c r="D47139" t="s">
        <v>62394</v>
      </c>
      <c r="E47139" t="s">
        <v>62395</v>
      </c>
      <c r="F47139" t="s">
        <v>62396</v>
      </c>
    </row>
    <row r="47140" spans="1:6" x14ac:dyDescent="0.2">
      <c r="A47140" t="s">
        <v>57027</v>
      </c>
      <c r="B47140" t="s">
        <v>62204</v>
      </c>
      <c r="C47140" t="s">
        <v>62205</v>
      </c>
      <c r="D47140" t="s">
        <v>62397</v>
      </c>
      <c r="E47140" t="s">
        <v>62398</v>
      </c>
      <c r="F47140" t="s">
        <v>62399</v>
      </c>
    </row>
    <row r="47141" spans="1:6" x14ac:dyDescent="0.2">
      <c r="A47141" t="s">
        <v>57027</v>
      </c>
      <c r="B47141" t="s">
        <v>62204</v>
      </c>
      <c r="C47141" t="s">
        <v>62205</v>
      </c>
      <c r="D47141" t="s">
        <v>62400</v>
      </c>
      <c r="E47141" t="s">
        <v>62401</v>
      </c>
      <c r="F47141" t="s">
        <v>62402</v>
      </c>
    </row>
    <row r="47142" spans="1:6" x14ac:dyDescent="0.2">
      <c r="A47142" t="s">
        <v>57027</v>
      </c>
      <c r="B47142" t="s">
        <v>62204</v>
      </c>
      <c r="C47142" t="s">
        <v>62205</v>
      </c>
      <c r="D47142" t="s">
        <v>57542</v>
      </c>
      <c r="E47142" t="s">
        <v>57543</v>
      </c>
      <c r="F47142" t="s">
        <v>57544</v>
      </c>
    </row>
    <row r="47143" spans="1:6" x14ac:dyDescent="0.2">
      <c r="A47143" t="s">
        <v>57027</v>
      </c>
      <c r="B47143" t="s">
        <v>62204</v>
      </c>
      <c r="C47143" t="s">
        <v>62205</v>
      </c>
      <c r="D47143" t="s">
        <v>62403</v>
      </c>
      <c r="E47143" t="s">
        <v>62404</v>
      </c>
      <c r="F47143" t="s">
        <v>62405</v>
      </c>
    </row>
    <row r="47144" spans="1:6" x14ac:dyDescent="0.2">
      <c r="A47144" t="s">
        <v>57027</v>
      </c>
      <c r="B47144" t="s">
        <v>62204</v>
      </c>
      <c r="C47144" t="s">
        <v>62205</v>
      </c>
      <c r="D47144" t="s">
        <v>43402</v>
      </c>
      <c r="E47144" t="s">
        <v>43403</v>
      </c>
      <c r="F47144" t="s">
        <v>43404</v>
      </c>
    </row>
    <row r="47145" spans="1:6" x14ac:dyDescent="0.2">
      <c r="A47145" t="s">
        <v>57027</v>
      </c>
      <c r="B47145" t="s">
        <v>62204</v>
      </c>
      <c r="C47145" t="s">
        <v>62205</v>
      </c>
      <c r="D47145" t="s">
        <v>41136</v>
      </c>
      <c r="E47145" t="s">
        <v>41137</v>
      </c>
      <c r="F47145" t="s">
        <v>43405</v>
      </c>
    </row>
    <row r="47146" spans="1:6" x14ac:dyDescent="0.2">
      <c r="A47146" t="s">
        <v>57027</v>
      </c>
      <c r="B47146" t="s">
        <v>62204</v>
      </c>
      <c r="C47146" t="s">
        <v>62205</v>
      </c>
      <c r="D47146" t="s">
        <v>43406</v>
      </c>
      <c r="E47146" t="s">
        <v>43407</v>
      </c>
      <c r="F47146" t="s">
        <v>43408</v>
      </c>
    </row>
    <row r="47147" spans="1:6" x14ac:dyDescent="0.2">
      <c r="A47147" t="s">
        <v>57027</v>
      </c>
      <c r="B47147" t="s">
        <v>62204</v>
      </c>
      <c r="C47147" t="s">
        <v>62205</v>
      </c>
      <c r="D47147" t="s">
        <v>62406</v>
      </c>
      <c r="E47147" t="s">
        <v>62407</v>
      </c>
      <c r="F47147" t="s">
        <v>62408</v>
      </c>
    </row>
    <row r="47148" spans="1:6" x14ac:dyDescent="0.2">
      <c r="A47148" t="s">
        <v>57027</v>
      </c>
      <c r="B47148" t="s">
        <v>62204</v>
      </c>
      <c r="C47148" t="s">
        <v>62205</v>
      </c>
      <c r="D47148" t="s">
        <v>15461</v>
      </c>
      <c r="E47148" t="s">
        <v>15462</v>
      </c>
      <c r="F47148" t="s">
        <v>15463</v>
      </c>
    </row>
    <row r="47149" spans="1:6" x14ac:dyDescent="0.2">
      <c r="A47149" t="s">
        <v>57027</v>
      </c>
      <c r="B47149" t="s">
        <v>62204</v>
      </c>
      <c r="C47149" t="s">
        <v>62205</v>
      </c>
      <c r="D47149" t="s">
        <v>43412</v>
      </c>
      <c r="E47149" t="s">
        <v>43413</v>
      </c>
      <c r="F47149" t="s">
        <v>62409</v>
      </c>
    </row>
    <row r="47150" spans="1:6" x14ac:dyDescent="0.2">
      <c r="A47150" t="s">
        <v>57027</v>
      </c>
      <c r="B47150" t="s">
        <v>62204</v>
      </c>
      <c r="C47150" t="s">
        <v>62205</v>
      </c>
      <c r="D47150" t="s">
        <v>62410</v>
      </c>
      <c r="E47150" t="s">
        <v>62411</v>
      </c>
      <c r="F47150" t="s">
        <v>62412</v>
      </c>
    </row>
    <row r="47151" spans="1:6" x14ac:dyDescent="0.2">
      <c r="A47151" t="s">
        <v>57027</v>
      </c>
      <c r="B47151" t="s">
        <v>62204</v>
      </c>
      <c r="C47151" t="s">
        <v>62205</v>
      </c>
      <c r="D47151" t="s">
        <v>44672</v>
      </c>
      <c r="E47151" t="s">
        <v>44673</v>
      </c>
      <c r="F47151" t="s">
        <v>44674</v>
      </c>
    </row>
    <row r="47152" spans="1:6" x14ac:dyDescent="0.2">
      <c r="A47152" t="s">
        <v>57027</v>
      </c>
      <c r="B47152" t="s">
        <v>62204</v>
      </c>
      <c r="C47152" t="s">
        <v>62205</v>
      </c>
      <c r="D47152" t="s">
        <v>43421</v>
      </c>
      <c r="E47152" t="s">
        <v>43422</v>
      </c>
      <c r="F47152" t="s">
        <v>43423</v>
      </c>
    </row>
    <row r="47153" spans="1:6" x14ac:dyDescent="0.2">
      <c r="A47153" t="s">
        <v>57027</v>
      </c>
      <c r="B47153" t="s">
        <v>62204</v>
      </c>
      <c r="C47153" t="s">
        <v>62205</v>
      </c>
      <c r="D47153" t="s">
        <v>62413</v>
      </c>
      <c r="E47153" t="s">
        <v>62414</v>
      </c>
      <c r="F47153" t="s">
        <v>62415</v>
      </c>
    </row>
    <row r="47154" spans="1:6" x14ac:dyDescent="0.2">
      <c r="A47154" t="s">
        <v>57027</v>
      </c>
      <c r="B47154" t="s">
        <v>62204</v>
      </c>
      <c r="C47154" t="s">
        <v>62205</v>
      </c>
      <c r="D47154" t="s">
        <v>62416</v>
      </c>
      <c r="E47154" t="s">
        <v>62417</v>
      </c>
      <c r="F47154" t="s">
        <v>62418</v>
      </c>
    </row>
    <row r="47155" spans="1:6" x14ac:dyDescent="0.2">
      <c r="A47155" t="s">
        <v>57027</v>
      </c>
      <c r="B47155" t="s">
        <v>62204</v>
      </c>
      <c r="C47155" t="s">
        <v>62205</v>
      </c>
      <c r="D47155" t="s">
        <v>62419</v>
      </c>
      <c r="E47155" t="s">
        <v>62420</v>
      </c>
      <c r="F47155" t="s">
        <v>62421</v>
      </c>
    </row>
    <row r="47156" spans="1:6" x14ac:dyDescent="0.2">
      <c r="A47156" t="s">
        <v>57027</v>
      </c>
      <c r="B47156" t="s">
        <v>62204</v>
      </c>
      <c r="C47156" t="s">
        <v>62205</v>
      </c>
      <c r="D47156" t="s">
        <v>42900</v>
      </c>
      <c r="E47156" t="s">
        <v>42901</v>
      </c>
      <c r="F47156" t="s">
        <v>42902</v>
      </c>
    </row>
    <row r="47157" spans="1:6" x14ac:dyDescent="0.2">
      <c r="A47157" t="s">
        <v>57027</v>
      </c>
      <c r="B47157" t="s">
        <v>62204</v>
      </c>
      <c r="C47157" t="s">
        <v>62205</v>
      </c>
      <c r="D47157" t="s">
        <v>59355</v>
      </c>
      <c r="E47157" t="s">
        <v>59356</v>
      </c>
      <c r="F47157" t="s">
        <v>59357</v>
      </c>
    </row>
    <row r="47158" spans="1:6" x14ac:dyDescent="0.2">
      <c r="A47158" t="s">
        <v>57027</v>
      </c>
      <c r="B47158" t="s">
        <v>62204</v>
      </c>
      <c r="C47158" t="s">
        <v>62205</v>
      </c>
      <c r="D47158" t="s">
        <v>62422</v>
      </c>
      <c r="E47158" t="s">
        <v>62423</v>
      </c>
      <c r="F47158" t="s">
        <v>62424</v>
      </c>
    </row>
    <row r="47159" spans="1:6" x14ac:dyDescent="0.2">
      <c r="A47159" t="s">
        <v>57027</v>
      </c>
      <c r="B47159" t="s">
        <v>62204</v>
      </c>
      <c r="C47159" t="s">
        <v>62205</v>
      </c>
      <c r="D47159" t="s">
        <v>62425</v>
      </c>
      <c r="E47159" t="s">
        <v>62426</v>
      </c>
      <c r="F47159" t="s">
        <v>62427</v>
      </c>
    </row>
    <row r="47160" spans="1:6" x14ac:dyDescent="0.2">
      <c r="A47160" t="s">
        <v>57027</v>
      </c>
      <c r="B47160" t="s">
        <v>62204</v>
      </c>
      <c r="C47160" t="s">
        <v>62205</v>
      </c>
      <c r="D47160" t="s">
        <v>42906</v>
      </c>
      <c r="E47160" t="s">
        <v>42907</v>
      </c>
      <c r="F47160" t="s">
        <v>42908</v>
      </c>
    </row>
    <row r="47161" spans="1:6" x14ac:dyDescent="0.2">
      <c r="A47161" t="s">
        <v>57027</v>
      </c>
      <c r="B47161" t="s">
        <v>62204</v>
      </c>
      <c r="C47161" t="s">
        <v>62205</v>
      </c>
      <c r="D47161" t="s">
        <v>62428</v>
      </c>
      <c r="E47161" t="s">
        <v>62429</v>
      </c>
      <c r="F47161" t="s">
        <v>62430</v>
      </c>
    </row>
    <row r="47162" spans="1:6" x14ac:dyDescent="0.2">
      <c r="A47162" t="s">
        <v>57027</v>
      </c>
      <c r="B47162" t="s">
        <v>62204</v>
      </c>
      <c r="C47162" t="s">
        <v>62205</v>
      </c>
      <c r="D47162" t="s">
        <v>62431</v>
      </c>
      <c r="E47162" t="s">
        <v>62432</v>
      </c>
      <c r="F47162" t="s">
        <v>62433</v>
      </c>
    </row>
    <row r="47163" spans="1:6" x14ac:dyDescent="0.2">
      <c r="A47163" t="s">
        <v>57027</v>
      </c>
      <c r="B47163" t="s">
        <v>62204</v>
      </c>
      <c r="C47163" t="s">
        <v>62205</v>
      </c>
      <c r="D47163" t="s">
        <v>62434</v>
      </c>
      <c r="E47163" t="s">
        <v>62435</v>
      </c>
      <c r="F47163" t="s">
        <v>62436</v>
      </c>
    </row>
    <row r="47164" spans="1:6" x14ac:dyDescent="0.2">
      <c r="A47164" t="s">
        <v>57027</v>
      </c>
      <c r="B47164" t="s">
        <v>62204</v>
      </c>
      <c r="C47164" t="s">
        <v>62205</v>
      </c>
      <c r="D47164" t="s">
        <v>62437</v>
      </c>
      <c r="E47164" t="s">
        <v>62438</v>
      </c>
      <c r="F47164" t="s">
        <v>62439</v>
      </c>
    </row>
    <row r="47165" spans="1:6" x14ac:dyDescent="0.2">
      <c r="A47165" t="s">
        <v>57027</v>
      </c>
      <c r="B47165" t="s">
        <v>62204</v>
      </c>
      <c r="C47165" t="s">
        <v>62205</v>
      </c>
      <c r="D47165" t="s">
        <v>42909</v>
      </c>
      <c r="E47165" t="s">
        <v>42910</v>
      </c>
      <c r="F47165" t="s">
        <v>62440</v>
      </c>
    </row>
    <row r="47166" spans="1:6" x14ac:dyDescent="0.2">
      <c r="A47166" t="s">
        <v>57027</v>
      </c>
      <c r="B47166" t="s">
        <v>62204</v>
      </c>
      <c r="C47166" t="s">
        <v>62205</v>
      </c>
      <c r="D47166" t="s">
        <v>32513</v>
      </c>
      <c r="E47166" t="s">
        <v>32514</v>
      </c>
      <c r="F47166" t="s">
        <v>43439</v>
      </c>
    </row>
    <row r="47167" spans="1:6" x14ac:dyDescent="0.2">
      <c r="A47167" t="s">
        <v>57027</v>
      </c>
      <c r="B47167" t="s">
        <v>62204</v>
      </c>
      <c r="C47167" t="s">
        <v>62205</v>
      </c>
      <c r="D47167" t="s">
        <v>62441</v>
      </c>
      <c r="E47167" t="s">
        <v>62442</v>
      </c>
      <c r="F47167" t="s">
        <v>62443</v>
      </c>
    </row>
    <row r="47168" spans="1:6" x14ac:dyDescent="0.2">
      <c r="A47168" t="s">
        <v>57027</v>
      </c>
      <c r="B47168" t="s">
        <v>62204</v>
      </c>
      <c r="C47168" t="s">
        <v>62205</v>
      </c>
      <c r="D47168" t="s">
        <v>62444</v>
      </c>
      <c r="E47168" t="s">
        <v>62445</v>
      </c>
      <c r="F47168" t="s">
        <v>62446</v>
      </c>
    </row>
    <row r="47169" spans="1:6" x14ac:dyDescent="0.2">
      <c r="A47169" t="s">
        <v>57027</v>
      </c>
      <c r="B47169" t="s">
        <v>62204</v>
      </c>
      <c r="C47169" t="s">
        <v>62205</v>
      </c>
      <c r="D47169" t="s">
        <v>62447</v>
      </c>
      <c r="E47169" t="s">
        <v>62448</v>
      </c>
      <c r="F47169" t="s">
        <v>62449</v>
      </c>
    </row>
    <row r="47170" spans="1:6" x14ac:dyDescent="0.2">
      <c r="A47170" t="s">
        <v>57027</v>
      </c>
      <c r="B47170" t="s">
        <v>62204</v>
      </c>
      <c r="C47170" t="s">
        <v>62205</v>
      </c>
      <c r="D47170" t="s">
        <v>62450</v>
      </c>
      <c r="E47170" t="s">
        <v>62451</v>
      </c>
      <c r="F47170" t="s">
        <v>62452</v>
      </c>
    </row>
    <row r="47171" spans="1:6" x14ac:dyDescent="0.2">
      <c r="A47171" t="s">
        <v>57027</v>
      </c>
      <c r="B47171" t="s">
        <v>62204</v>
      </c>
      <c r="C47171" t="s">
        <v>62205</v>
      </c>
      <c r="D47171" t="s">
        <v>13599</v>
      </c>
      <c r="E47171" t="s">
        <v>13600</v>
      </c>
      <c r="F47171" t="s">
        <v>13601</v>
      </c>
    </row>
    <row r="47172" spans="1:6" x14ac:dyDescent="0.2">
      <c r="A47172" t="s">
        <v>57027</v>
      </c>
      <c r="B47172" t="s">
        <v>62204</v>
      </c>
      <c r="C47172" t="s">
        <v>62205</v>
      </c>
      <c r="D47172" t="s">
        <v>62453</v>
      </c>
      <c r="E47172" t="s">
        <v>62454</v>
      </c>
      <c r="F47172" t="s">
        <v>62455</v>
      </c>
    </row>
    <row r="47173" spans="1:6" x14ac:dyDescent="0.2">
      <c r="A47173" t="s">
        <v>57027</v>
      </c>
      <c r="B47173" t="s">
        <v>62204</v>
      </c>
      <c r="C47173" t="s">
        <v>62205</v>
      </c>
      <c r="D47173" t="s">
        <v>43469</v>
      </c>
      <c r="E47173" t="s">
        <v>43470</v>
      </c>
      <c r="F47173" t="s">
        <v>62456</v>
      </c>
    </row>
    <row r="47174" spans="1:6" x14ac:dyDescent="0.2">
      <c r="A47174" t="s">
        <v>57027</v>
      </c>
      <c r="B47174" t="s">
        <v>62204</v>
      </c>
      <c r="C47174" t="s">
        <v>62205</v>
      </c>
      <c r="D47174" t="s">
        <v>44484</v>
      </c>
      <c r="E47174" t="s">
        <v>44485</v>
      </c>
      <c r="F47174" t="s">
        <v>44486</v>
      </c>
    </row>
    <row r="47175" spans="1:6" x14ac:dyDescent="0.2">
      <c r="A47175" t="s">
        <v>57027</v>
      </c>
      <c r="B47175" t="s">
        <v>62204</v>
      </c>
      <c r="C47175" t="s">
        <v>62205</v>
      </c>
      <c r="D47175" t="s">
        <v>62457</v>
      </c>
      <c r="E47175" t="s">
        <v>62458</v>
      </c>
      <c r="F47175" t="s">
        <v>62459</v>
      </c>
    </row>
    <row r="47176" spans="1:6" x14ac:dyDescent="0.2">
      <c r="A47176" t="s">
        <v>57027</v>
      </c>
      <c r="B47176" t="s">
        <v>62204</v>
      </c>
      <c r="C47176" t="s">
        <v>62205</v>
      </c>
      <c r="D47176" t="s">
        <v>55987</v>
      </c>
      <c r="E47176" t="s">
        <v>55988</v>
      </c>
      <c r="F47176" t="s">
        <v>55989</v>
      </c>
    </row>
    <row r="47177" spans="1:6" x14ac:dyDescent="0.2">
      <c r="A47177" t="s">
        <v>57027</v>
      </c>
      <c r="B47177" t="s">
        <v>62204</v>
      </c>
      <c r="C47177" t="s">
        <v>62205</v>
      </c>
      <c r="D47177" t="s">
        <v>43476</v>
      </c>
      <c r="E47177" t="s">
        <v>43477</v>
      </c>
      <c r="F47177" t="s">
        <v>43478</v>
      </c>
    </row>
    <row r="47178" spans="1:6" x14ac:dyDescent="0.2">
      <c r="A47178" t="s">
        <v>57027</v>
      </c>
      <c r="B47178" t="s">
        <v>62204</v>
      </c>
      <c r="C47178" t="s">
        <v>62205</v>
      </c>
      <c r="D47178" t="s">
        <v>14781</v>
      </c>
      <c r="E47178" t="s">
        <v>14782</v>
      </c>
      <c r="F47178" t="s">
        <v>14783</v>
      </c>
    </row>
    <row r="47179" spans="1:6" x14ac:dyDescent="0.2">
      <c r="A47179" t="s">
        <v>57027</v>
      </c>
      <c r="B47179" t="s">
        <v>62204</v>
      </c>
      <c r="C47179" t="s">
        <v>62205</v>
      </c>
      <c r="D47179" t="s">
        <v>43480</v>
      </c>
      <c r="E47179" t="s">
        <v>43481</v>
      </c>
      <c r="F47179" t="s">
        <v>62460</v>
      </c>
    </row>
    <row r="47180" spans="1:6" x14ac:dyDescent="0.2">
      <c r="A47180" t="s">
        <v>57027</v>
      </c>
      <c r="B47180" t="s">
        <v>62204</v>
      </c>
      <c r="C47180" t="s">
        <v>62205</v>
      </c>
      <c r="D47180" t="s">
        <v>37683</v>
      </c>
      <c r="E47180" t="s">
        <v>37684</v>
      </c>
      <c r="F47180" t="s">
        <v>37685</v>
      </c>
    </row>
    <row r="47181" spans="1:6" x14ac:dyDescent="0.2">
      <c r="A47181" t="s">
        <v>57027</v>
      </c>
      <c r="B47181" t="s">
        <v>62204</v>
      </c>
      <c r="C47181" t="s">
        <v>62205</v>
      </c>
      <c r="D47181" t="s">
        <v>62461</v>
      </c>
      <c r="E47181" t="s">
        <v>62462</v>
      </c>
      <c r="F47181" t="s">
        <v>62463</v>
      </c>
    </row>
    <row r="47182" spans="1:6" x14ac:dyDescent="0.2">
      <c r="A47182" t="s">
        <v>57027</v>
      </c>
      <c r="B47182" t="s">
        <v>62204</v>
      </c>
      <c r="C47182" t="s">
        <v>62205</v>
      </c>
      <c r="D47182" t="s">
        <v>1401</v>
      </c>
      <c r="E47182" t="s">
        <v>1402</v>
      </c>
      <c r="F47182" t="s">
        <v>1403</v>
      </c>
    </row>
    <row r="47183" spans="1:6" x14ac:dyDescent="0.2">
      <c r="A47183" t="s">
        <v>57027</v>
      </c>
      <c r="B47183" t="s">
        <v>62204</v>
      </c>
      <c r="C47183" t="s">
        <v>62205</v>
      </c>
      <c r="D47183" t="s">
        <v>62464</v>
      </c>
      <c r="E47183" t="s">
        <v>62465</v>
      </c>
      <c r="F47183" t="s">
        <v>62466</v>
      </c>
    </row>
    <row r="47184" spans="1:6" x14ac:dyDescent="0.2">
      <c r="A47184" t="s">
        <v>57027</v>
      </c>
      <c r="B47184" t="s">
        <v>62204</v>
      </c>
      <c r="C47184" t="s">
        <v>62205</v>
      </c>
      <c r="D47184" t="s">
        <v>62467</v>
      </c>
      <c r="E47184" t="s">
        <v>62468</v>
      </c>
      <c r="F47184" t="s">
        <v>62469</v>
      </c>
    </row>
    <row r="47185" spans="1:6" x14ac:dyDescent="0.2">
      <c r="A47185" t="s">
        <v>57027</v>
      </c>
      <c r="B47185" t="s">
        <v>62204</v>
      </c>
      <c r="C47185" t="s">
        <v>62205</v>
      </c>
      <c r="D47185" t="s">
        <v>62470</v>
      </c>
      <c r="E47185" t="s">
        <v>62471</v>
      </c>
      <c r="F47185" t="s">
        <v>62472</v>
      </c>
    </row>
    <row r="47186" spans="1:6" x14ac:dyDescent="0.2">
      <c r="A47186" t="s">
        <v>57027</v>
      </c>
      <c r="B47186" t="s">
        <v>62204</v>
      </c>
      <c r="C47186" t="s">
        <v>62205</v>
      </c>
      <c r="D47186" t="s">
        <v>10830</v>
      </c>
      <c r="E47186" t="s">
        <v>10831</v>
      </c>
      <c r="F47186" t="s">
        <v>10832</v>
      </c>
    </row>
    <row r="47187" spans="1:6" x14ac:dyDescent="0.2">
      <c r="A47187" t="s">
        <v>57027</v>
      </c>
      <c r="B47187" t="s">
        <v>62204</v>
      </c>
      <c r="C47187" t="s">
        <v>62205</v>
      </c>
      <c r="D47187" t="s">
        <v>62473</v>
      </c>
      <c r="E47187" t="s">
        <v>62474</v>
      </c>
      <c r="F47187" t="s">
        <v>62475</v>
      </c>
    </row>
    <row r="47188" spans="1:6" x14ac:dyDescent="0.2">
      <c r="A47188" t="s">
        <v>57027</v>
      </c>
      <c r="B47188" t="s">
        <v>62204</v>
      </c>
      <c r="C47188" t="s">
        <v>62205</v>
      </c>
      <c r="D47188" t="s">
        <v>62476</v>
      </c>
      <c r="E47188" t="s">
        <v>62477</v>
      </c>
      <c r="F47188" t="s">
        <v>62478</v>
      </c>
    </row>
    <row r="47189" spans="1:6" x14ac:dyDescent="0.2">
      <c r="A47189" t="s">
        <v>57027</v>
      </c>
      <c r="B47189" t="s">
        <v>62204</v>
      </c>
      <c r="C47189" t="s">
        <v>62205</v>
      </c>
      <c r="D47189" t="s">
        <v>7028</v>
      </c>
      <c r="E47189" t="s">
        <v>7029</v>
      </c>
      <c r="F47189" t="s">
        <v>7030</v>
      </c>
    </row>
    <row r="47190" spans="1:6" x14ac:dyDescent="0.2">
      <c r="A47190" t="s">
        <v>57027</v>
      </c>
      <c r="B47190" t="s">
        <v>62204</v>
      </c>
      <c r="C47190" t="s">
        <v>62205</v>
      </c>
      <c r="D47190" t="s">
        <v>62479</v>
      </c>
      <c r="E47190" t="s">
        <v>62480</v>
      </c>
      <c r="F47190" t="s">
        <v>62481</v>
      </c>
    </row>
    <row r="47191" spans="1:6" x14ac:dyDescent="0.2">
      <c r="A47191" t="s">
        <v>57027</v>
      </c>
      <c r="B47191" t="s">
        <v>62204</v>
      </c>
      <c r="C47191" t="s">
        <v>62205</v>
      </c>
      <c r="D47191" t="s">
        <v>37704</v>
      </c>
      <c r="E47191" t="s">
        <v>37705</v>
      </c>
      <c r="F47191" t="s">
        <v>37706</v>
      </c>
    </row>
    <row r="47192" spans="1:6" x14ac:dyDescent="0.2">
      <c r="A47192" t="s">
        <v>57027</v>
      </c>
      <c r="B47192" t="s">
        <v>62204</v>
      </c>
      <c r="C47192" t="s">
        <v>62205</v>
      </c>
      <c r="D47192" t="s">
        <v>42939</v>
      </c>
      <c r="E47192" t="s">
        <v>42940</v>
      </c>
      <c r="F47192" t="s">
        <v>42941</v>
      </c>
    </row>
    <row r="47193" spans="1:6" x14ac:dyDescent="0.2">
      <c r="A47193" t="s">
        <v>57027</v>
      </c>
      <c r="B47193" t="s">
        <v>62204</v>
      </c>
      <c r="C47193" t="s">
        <v>62205</v>
      </c>
      <c r="D47193" t="s">
        <v>62482</v>
      </c>
      <c r="E47193" t="s">
        <v>62483</v>
      </c>
      <c r="F47193" t="s">
        <v>62484</v>
      </c>
    </row>
    <row r="47194" spans="1:6" x14ac:dyDescent="0.2">
      <c r="A47194" t="s">
        <v>57027</v>
      </c>
      <c r="B47194" t="s">
        <v>62204</v>
      </c>
      <c r="C47194" t="s">
        <v>62205</v>
      </c>
      <c r="D47194" t="s">
        <v>62485</v>
      </c>
      <c r="E47194" t="s">
        <v>62486</v>
      </c>
      <c r="F47194" t="s">
        <v>62487</v>
      </c>
    </row>
    <row r="47195" spans="1:6" x14ac:dyDescent="0.2">
      <c r="A47195" t="s">
        <v>57027</v>
      </c>
      <c r="B47195" t="s">
        <v>62204</v>
      </c>
      <c r="C47195" t="s">
        <v>62205</v>
      </c>
      <c r="D47195" t="s">
        <v>32585</v>
      </c>
      <c r="E47195" t="s">
        <v>32586</v>
      </c>
      <c r="F47195" t="s">
        <v>32587</v>
      </c>
    </row>
    <row r="47196" spans="1:6" x14ac:dyDescent="0.2">
      <c r="A47196" t="s">
        <v>57027</v>
      </c>
      <c r="B47196" t="s">
        <v>62204</v>
      </c>
      <c r="C47196" t="s">
        <v>62205</v>
      </c>
      <c r="D47196" t="s">
        <v>62488</v>
      </c>
      <c r="E47196" t="s">
        <v>62489</v>
      </c>
      <c r="F47196" t="s">
        <v>62490</v>
      </c>
    </row>
    <row r="47197" spans="1:6" x14ac:dyDescent="0.2">
      <c r="A47197" t="s">
        <v>57027</v>
      </c>
      <c r="B47197" t="s">
        <v>62204</v>
      </c>
      <c r="C47197" t="s">
        <v>62205</v>
      </c>
      <c r="D47197" t="s">
        <v>62491</v>
      </c>
      <c r="E47197" t="s">
        <v>62492</v>
      </c>
      <c r="F47197" t="s">
        <v>62493</v>
      </c>
    </row>
    <row r="47198" spans="1:6" x14ac:dyDescent="0.2">
      <c r="A47198" t="s">
        <v>57027</v>
      </c>
      <c r="B47198" t="s">
        <v>62204</v>
      </c>
      <c r="C47198" t="s">
        <v>62205</v>
      </c>
      <c r="D47198" t="s">
        <v>42948</v>
      </c>
      <c r="E47198" t="s">
        <v>42949</v>
      </c>
      <c r="F47198" t="s">
        <v>42950</v>
      </c>
    </row>
    <row r="47199" spans="1:6" x14ac:dyDescent="0.2">
      <c r="A47199" t="s">
        <v>57027</v>
      </c>
      <c r="B47199" t="s">
        <v>62204</v>
      </c>
      <c r="C47199" t="s">
        <v>62205</v>
      </c>
      <c r="D47199" t="s">
        <v>60949</v>
      </c>
      <c r="E47199" t="s">
        <v>60950</v>
      </c>
      <c r="F47199" t="s">
        <v>62494</v>
      </c>
    </row>
    <row r="47200" spans="1:6" x14ac:dyDescent="0.2">
      <c r="A47200" t="s">
        <v>57027</v>
      </c>
      <c r="B47200" t="s">
        <v>62204</v>
      </c>
      <c r="C47200" t="s">
        <v>62205</v>
      </c>
      <c r="D47200" t="s">
        <v>62495</v>
      </c>
      <c r="E47200" t="s">
        <v>62496</v>
      </c>
      <c r="F47200" t="s">
        <v>62497</v>
      </c>
    </row>
    <row r="47201" spans="1:6" x14ac:dyDescent="0.2">
      <c r="A47201" t="s">
        <v>57027</v>
      </c>
      <c r="B47201" t="s">
        <v>62204</v>
      </c>
      <c r="C47201" t="s">
        <v>62205</v>
      </c>
      <c r="D47201" t="s">
        <v>44497</v>
      </c>
      <c r="E47201" t="s">
        <v>44498</v>
      </c>
      <c r="F47201" t="s">
        <v>44499</v>
      </c>
    </row>
    <row r="47202" spans="1:6" x14ac:dyDescent="0.2">
      <c r="A47202" t="s">
        <v>57027</v>
      </c>
      <c r="B47202" t="s">
        <v>62204</v>
      </c>
      <c r="C47202" t="s">
        <v>62205</v>
      </c>
      <c r="D47202" t="s">
        <v>37732</v>
      </c>
      <c r="E47202" t="s">
        <v>37733</v>
      </c>
      <c r="F47202" t="s">
        <v>37734</v>
      </c>
    </row>
    <row r="47203" spans="1:6" x14ac:dyDescent="0.2">
      <c r="A47203" t="s">
        <v>57027</v>
      </c>
      <c r="B47203" t="s">
        <v>62204</v>
      </c>
      <c r="C47203" t="s">
        <v>62205</v>
      </c>
      <c r="D47203" t="s">
        <v>62498</v>
      </c>
      <c r="E47203" t="s">
        <v>62499</v>
      </c>
      <c r="F47203" t="s">
        <v>62500</v>
      </c>
    </row>
    <row r="47204" spans="1:6" x14ac:dyDescent="0.2">
      <c r="A47204" t="s">
        <v>57027</v>
      </c>
      <c r="B47204" t="s">
        <v>62204</v>
      </c>
      <c r="C47204" t="s">
        <v>62205</v>
      </c>
      <c r="D47204" t="s">
        <v>62501</v>
      </c>
      <c r="E47204" t="s">
        <v>62502</v>
      </c>
      <c r="F47204" t="s">
        <v>62503</v>
      </c>
    </row>
    <row r="47205" spans="1:6" x14ac:dyDescent="0.2">
      <c r="A47205" t="s">
        <v>57027</v>
      </c>
      <c r="B47205" t="s">
        <v>62204</v>
      </c>
      <c r="C47205" t="s">
        <v>62205</v>
      </c>
      <c r="D47205" t="s">
        <v>41155</v>
      </c>
      <c r="E47205" t="s">
        <v>41156</v>
      </c>
      <c r="F47205" t="s">
        <v>41157</v>
      </c>
    </row>
    <row r="47206" spans="1:6" x14ac:dyDescent="0.2">
      <c r="A47206" t="s">
        <v>57027</v>
      </c>
      <c r="B47206" t="s">
        <v>62204</v>
      </c>
      <c r="C47206" t="s">
        <v>62205</v>
      </c>
      <c r="D47206" t="s">
        <v>62504</v>
      </c>
      <c r="E47206" t="s">
        <v>62505</v>
      </c>
      <c r="F47206" t="s">
        <v>62506</v>
      </c>
    </row>
    <row r="47207" spans="1:6" x14ac:dyDescent="0.2">
      <c r="A47207" t="s">
        <v>57027</v>
      </c>
      <c r="B47207" t="s">
        <v>62204</v>
      </c>
      <c r="C47207" t="s">
        <v>62205</v>
      </c>
      <c r="D47207" t="s">
        <v>62507</v>
      </c>
      <c r="E47207" t="s">
        <v>62508</v>
      </c>
      <c r="F47207" t="s">
        <v>62509</v>
      </c>
    </row>
    <row r="47208" spans="1:6" x14ac:dyDescent="0.2">
      <c r="A47208" t="s">
        <v>57027</v>
      </c>
      <c r="B47208" t="s">
        <v>62204</v>
      </c>
      <c r="C47208" t="s">
        <v>62205</v>
      </c>
      <c r="D47208" t="s">
        <v>15391</v>
      </c>
      <c r="E47208" t="s">
        <v>15392</v>
      </c>
      <c r="F47208" t="s">
        <v>15393</v>
      </c>
    </row>
    <row r="47209" spans="1:6" x14ac:dyDescent="0.2">
      <c r="A47209" t="s">
        <v>57027</v>
      </c>
      <c r="B47209" t="s">
        <v>62204</v>
      </c>
      <c r="C47209" t="s">
        <v>62205</v>
      </c>
      <c r="D47209" t="s">
        <v>62510</v>
      </c>
      <c r="E47209" t="s">
        <v>62511</v>
      </c>
      <c r="F47209" t="s">
        <v>62512</v>
      </c>
    </row>
    <row r="47210" spans="1:6" x14ac:dyDescent="0.2">
      <c r="A47210" t="s">
        <v>57027</v>
      </c>
      <c r="B47210" t="s">
        <v>62204</v>
      </c>
      <c r="C47210" t="s">
        <v>62205</v>
      </c>
      <c r="D47210" t="s">
        <v>62513</v>
      </c>
      <c r="E47210" t="s">
        <v>62514</v>
      </c>
      <c r="F47210" t="s">
        <v>62515</v>
      </c>
    </row>
    <row r="47211" spans="1:6" x14ac:dyDescent="0.2">
      <c r="A47211" t="s">
        <v>57027</v>
      </c>
      <c r="B47211" t="s">
        <v>62204</v>
      </c>
      <c r="C47211" t="s">
        <v>62205</v>
      </c>
      <c r="D47211" t="s">
        <v>62516</v>
      </c>
      <c r="E47211" t="s">
        <v>62517</v>
      </c>
      <c r="F47211" t="s">
        <v>62518</v>
      </c>
    </row>
    <row r="47212" spans="1:6" x14ac:dyDescent="0.2">
      <c r="A47212" t="s">
        <v>57027</v>
      </c>
      <c r="B47212" t="s">
        <v>62204</v>
      </c>
      <c r="C47212" t="s">
        <v>62205</v>
      </c>
      <c r="D47212" t="s">
        <v>62519</v>
      </c>
      <c r="E47212" t="s">
        <v>62520</v>
      </c>
      <c r="F47212" t="s">
        <v>62521</v>
      </c>
    </row>
    <row r="47213" spans="1:6" x14ac:dyDescent="0.2">
      <c r="A47213" t="s">
        <v>57027</v>
      </c>
      <c r="B47213" t="s">
        <v>62204</v>
      </c>
      <c r="C47213" t="s">
        <v>62205</v>
      </c>
      <c r="D47213" t="s">
        <v>1685</v>
      </c>
      <c r="E47213" t="s">
        <v>1686</v>
      </c>
      <c r="F47213" t="s">
        <v>1687</v>
      </c>
    </row>
    <row r="47214" spans="1:6" x14ac:dyDescent="0.2">
      <c r="A47214" t="s">
        <v>57027</v>
      </c>
      <c r="B47214" t="s">
        <v>62204</v>
      </c>
      <c r="C47214" t="s">
        <v>62205</v>
      </c>
      <c r="D47214" t="s">
        <v>62522</v>
      </c>
      <c r="E47214" t="s">
        <v>62523</v>
      </c>
      <c r="F47214" t="s">
        <v>62524</v>
      </c>
    </row>
    <row r="47215" spans="1:6" x14ac:dyDescent="0.2">
      <c r="A47215" t="s">
        <v>57027</v>
      </c>
      <c r="B47215" t="s">
        <v>62204</v>
      </c>
      <c r="C47215" t="s">
        <v>62205</v>
      </c>
      <c r="D47215" t="s">
        <v>62525</v>
      </c>
      <c r="E47215" t="s">
        <v>62526</v>
      </c>
      <c r="F47215" t="s">
        <v>62527</v>
      </c>
    </row>
    <row r="47216" spans="1:6" x14ac:dyDescent="0.2">
      <c r="A47216" t="s">
        <v>57027</v>
      </c>
      <c r="B47216" t="s">
        <v>62204</v>
      </c>
      <c r="C47216" t="s">
        <v>62205</v>
      </c>
      <c r="D47216" t="s">
        <v>62528</v>
      </c>
      <c r="E47216" t="s">
        <v>62529</v>
      </c>
      <c r="F47216" t="s">
        <v>62530</v>
      </c>
    </row>
    <row r="47217" spans="1:6" x14ac:dyDescent="0.2">
      <c r="A47217" t="s">
        <v>57027</v>
      </c>
      <c r="B47217" t="s">
        <v>62204</v>
      </c>
      <c r="C47217" t="s">
        <v>62205</v>
      </c>
      <c r="D47217" t="s">
        <v>43542</v>
      </c>
      <c r="E47217" t="s">
        <v>43543</v>
      </c>
      <c r="F47217" t="s">
        <v>43544</v>
      </c>
    </row>
    <row r="47218" spans="1:6" x14ac:dyDescent="0.2">
      <c r="A47218" t="s">
        <v>57027</v>
      </c>
      <c r="B47218" t="s">
        <v>62204</v>
      </c>
      <c r="C47218" t="s">
        <v>62205</v>
      </c>
      <c r="D47218" t="s">
        <v>32603</v>
      </c>
      <c r="E47218" t="s">
        <v>32604</v>
      </c>
      <c r="F47218" t="s">
        <v>62531</v>
      </c>
    </row>
    <row r="47219" spans="1:6" x14ac:dyDescent="0.2">
      <c r="A47219" t="s">
        <v>57027</v>
      </c>
      <c r="B47219" t="s">
        <v>62204</v>
      </c>
      <c r="C47219" t="s">
        <v>62205</v>
      </c>
      <c r="D47219" t="s">
        <v>37767</v>
      </c>
      <c r="E47219" t="s">
        <v>37768</v>
      </c>
      <c r="F47219" t="s">
        <v>37769</v>
      </c>
    </row>
    <row r="47220" spans="1:6" x14ac:dyDescent="0.2">
      <c r="A47220" t="s">
        <v>57027</v>
      </c>
      <c r="B47220" t="s">
        <v>62204</v>
      </c>
      <c r="C47220" t="s">
        <v>62205</v>
      </c>
      <c r="D47220" t="s">
        <v>42978</v>
      </c>
      <c r="E47220" t="s">
        <v>42979</v>
      </c>
      <c r="F47220" t="s">
        <v>42980</v>
      </c>
    </row>
    <row r="47221" spans="1:6" x14ac:dyDescent="0.2">
      <c r="A47221" t="s">
        <v>57027</v>
      </c>
      <c r="B47221" t="s">
        <v>62204</v>
      </c>
      <c r="C47221" t="s">
        <v>62205</v>
      </c>
      <c r="D47221" t="s">
        <v>8708</v>
      </c>
      <c r="E47221" t="s">
        <v>8709</v>
      </c>
      <c r="F47221" t="s">
        <v>8710</v>
      </c>
    </row>
    <row r="47222" spans="1:6" x14ac:dyDescent="0.2">
      <c r="A47222" t="s">
        <v>57027</v>
      </c>
      <c r="B47222" t="s">
        <v>62204</v>
      </c>
      <c r="C47222" t="s">
        <v>62205</v>
      </c>
      <c r="D47222" t="s">
        <v>15397</v>
      </c>
      <c r="E47222" t="s">
        <v>15398</v>
      </c>
      <c r="F47222" t="s">
        <v>15399</v>
      </c>
    </row>
    <row r="47223" spans="1:6" x14ac:dyDescent="0.2">
      <c r="A47223" t="s">
        <v>57027</v>
      </c>
      <c r="B47223" t="s">
        <v>62204</v>
      </c>
      <c r="C47223" t="s">
        <v>62205</v>
      </c>
      <c r="D47223" t="s">
        <v>43548</v>
      </c>
      <c r="E47223" t="s">
        <v>43549</v>
      </c>
      <c r="F47223" t="s">
        <v>43550</v>
      </c>
    </row>
    <row r="47224" spans="1:6" x14ac:dyDescent="0.2">
      <c r="A47224" t="s">
        <v>57027</v>
      </c>
      <c r="B47224" t="s">
        <v>62204</v>
      </c>
      <c r="C47224" t="s">
        <v>62205</v>
      </c>
      <c r="D47224" t="s">
        <v>62532</v>
      </c>
      <c r="E47224" t="s">
        <v>62533</v>
      </c>
      <c r="F47224" t="s">
        <v>62534</v>
      </c>
    </row>
    <row r="47225" spans="1:6" x14ac:dyDescent="0.2">
      <c r="A47225" t="s">
        <v>57027</v>
      </c>
      <c r="B47225" t="s">
        <v>62204</v>
      </c>
      <c r="C47225" t="s">
        <v>62205</v>
      </c>
      <c r="D47225" t="s">
        <v>12569</v>
      </c>
      <c r="E47225" t="s">
        <v>12570</v>
      </c>
      <c r="F47225" t="s">
        <v>12571</v>
      </c>
    </row>
    <row r="47226" spans="1:6" x14ac:dyDescent="0.2">
      <c r="A47226" t="s">
        <v>57027</v>
      </c>
      <c r="B47226" t="s">
        <v>62204</v>
      </c>
      <c r="C47226" t="s">
        <v>62205</v>
      </c>
      <c r="D47226" t="s">
        <v>12572</v>
      </c>
      <c r="E47226" t="s">
        <v>12573</v>
      </c>
      <c r="F47226" t="s">
        <v>12574</v>
      </c>
    </row>
    <row r="47227" spans="1:6" x14ac:dyDescent="0.2">
      <c r="A47227" t="s">
        <v>57027</v>
      </c>
      <c r="B47227" t="s">
        <v>62204</v>
      </c>
      <c r="C47227" t="s">
        <v>62205</v>
      </c>
      <c r="D47227" t="s">
        <v>37781</v>
      </c>
      <c r="E47227" t="s">
        <v>37782</v>
      </c>
      <c r="F47227" t="s">
        <v>37783</v>
      </c>
    </row>
    <row r="47228" spans="1:6" x14ac:dyDescent="0.2">
      <c r="A47228" t="s">
        <v>57027</v>
      </c>
      <c r="B47228" t="s">
        <v>62204</v>
      </c>
      <c r="C47228" t="s">
        <v>62205</v>
      </c>
      <c r="D47228" t="s">
        <v>62535</v>
      </c>
      <c r="E47228" t="s">
        <v>62536</v>
      </c>
      <c r="F47228" t="s">
        <v>62537</v>
      </c>
    </row>
    <row r="47229" spans="1:6" x14ac:dyDescent="0.2">
      <c r="A47229" t="s">
        <v>57027</v>
      </c>
      <c r="B47229" t="s">
        <v>62204</v>
      </c>
      <c r="C47229" t="s">
        <v>62205</v>
      </c>
      <c r="D47229" t="s">
        <v>44067</v>
      </c>
      <c r="E47229" t="s">
        <v>44068</v>
      </c>
      <c r="F47229" t="s">
        <v>44069</v>
      </c>
    </row>
    <row r="47230" spans="1:6" x14ac:dyDescent="0.2">
      <c r="A47230" t="s">
        <v>57027</v>
      </c>
      <c r="B47230" t="s">
        <v>62204</v>
      </c>
      <c r="C47230" t="s">
        <v>62205</v>
      </c>
      <c r="D47230" t="s">
        <v>37790</v>
      </c>
      <c r="E47230" t="s">
        <v>37791</v>
      </c>
      <c r="F47230" t="s">
        <v>37792</v>
      </c>
    </row>
    <row r="47231" spans="1:6" x14ac:dyDescent="0.2">
      <c r="A47231" t="s">
        <v>57027</v>
      </c>
      <c r="B47231" t="s">
        <v>62204</v>
      </c>
      <c r="C47231" t="s">
        <v>62205</v>
      </c>
      <c r="D47231" t="s">
        <v>62538</v>
      </c>
      <c r="E47231" t="s">
        <v>62539</v>
      </c>
      <c r="F47231" t="s">
        <v>62540</v>
      </c>
    </row>
    <row r="47232" spans="1:6" x14ac:dyDescent="0.2">
      <c r="A47232" t="s">
        <v>57027</v>
      </c>
      <c r="B47232" t="s">
        <v>62204</v>
      </c>
      <c r="C47232" t="s">
        <v>62205</v>
      </c>
      <c r="D47232" t="s">
        <v>44798</v>
      </c>
      <c r="E47232" t="s">
        <v>44799</v>
      </c>
      <c r="F47232" t="s">
        <v>44800</v>
      </c>
    </row>
    <row r="47233" spans="1:6" x14ac:dyDescent="0.2">
      <c r="A47233" t="s">
        <v>57027</v>
      </c>
      <c r="B47233" t="s">
        <v>62204</v>
      </c>
      <c r="C47233" t="s">
        <v>62205</v>
      </c>
      <c r="D47233" t="s">
        <v>62541</v>
      </c>
      <c r="E47233" t="s">
        <v>62542</v>
      </c>
      <c r="F47233" t="s">
        <v>62543</v>
      </c>
    </row>
    <row r="47234" spans="1:6" x14ac:dyDescent="0.2">
      <c r="A47234" t="s">
        <v>57027</v>
      </c>
      <c r="B47234" t="s">
        <v>62204</v>
      </c>
      <c r="C47234" t="s">
        <v>62205</v>
      </c>
      <c r="D47234" t="s">
        <v>62544</v>
      </c>
      <c r="E47234" t="s">
        <v>62545</v>
      </c>
      <c r="F47234" t="s">
        <v>62546</v>
      </c>
    </row>
    <row r="47235" spans="1:6" x14ac:dyDescent="0.2">
      <c r="A47235" t="s">
        <v>57027</v>
      </c>
      <c r="B47235" t="s">
        <v>62204</v>
      </c>
      <c r="C47235" t="s">
        <v>62205</v>
      </c>
      <c r="D47235" t="s">
        <v>12596</v>
      </c>
      <c r="E47235" t="s">
        <v>12597</v>
      </c>
      <c r="F47235" t="s">
        <v>12598</v>
      </c>
    </row>
    <row r="47236" spans="1:6" x14ac:dyDescent="0.2">
      <c r="A47236" t="s">
        <v>57027</v>
      </c>
      <c r="B47236" t="s">
        <v>62204</v>
      </c>
      <c r="C47236" t="s">
        <v>62205</v>
      </c>
      <c r="D47236" t="s">
        <v>62547</v>
      </c>
      <c r="E47236" t="s">
        <v>62548</v>
      </c>
      <c r="F47236" t="s">
        <v>62549</v>
      </c>
    </row>
    <row r="47237" spans="1:6" x14ac:dyDescent="0.2">
      <c r="A47237" t="s">
        <v>57027</v>
      </c>
      <c r="B47237" t="s">
        <v>62204</v>
      </c>
      <c r="C47237" t="s">
        <v>62205</v>
      </c>
      <c r="D47237" t="s">
        <v>61699</v>
      </c>
      <c r="E47237" t="s">
        <v>61700</v>
      </c>
      <c r="F47237" t="s">
        <v>61701</v>
      </c>
    </row>
    <row r="47238" spans="1:6" x14ac:dyDescent="0.2">
      <c r="A47238" t="s">
        <v>57027</v>
      </c>
      <c r="B47238" t="s">
        <v>62204</v>
      </c>
      <c r="C47238" t="s">
        <v>62205</v>
      </c>
      <c r="D47238" t="s">
        <v>62550</v>
      </c>
      <c r="E47238" t="s">
        <v>62551</v>
      </c>
      <c r="F47238" t="s">
        <v>62552</v>
      </c>
    </row>
    <row r="47239" spans="1:6" x14ac:dyDescent="0.2">
      <c r="A47239" t="s">
        <v>57027</v>
      </c>
      <c r="B47239" t="s">
        <v>62204</v>
      </c>
      <c r="C47239" t="s">
        <v>62205</v>
      </c>
      <c r="D47239" t="s">
        <v>62553</v>
      </c>
      <c r="E47239" t="s">
        <v>62554</v>
      </c>
      <c r="F47239" t="s">
        <v>62555</v>
      </c>
    </row>
    <row r="47240" spans="1:6" x14ac:dyDescent="0.2">
      <c r="A47240" t="s">
        <v>57027</v>
      </c>
      <c r="B47240" t="s">
        <v>62204</v>
      </c>
      <c r="C47240" t="s">
        <v>62205</v>
      </c>
      <c r="D47240" t="s">
        <v>62556</v>
      </c>
      <c r="E47240" t="s">
        <v>62557</v>
      </c>
      <c r="F47240" t="s">
        <v>62558</v>
      </c>
    </row>
    <row r="47241" spans="1:6" x14ac:dyDescent="0.2">
      <c r="A47241" t="s">
        <v>57027</v>
      </c>
      <c r="B47241" t="s">
        <v>62204</v>
      </c>
      <c r="C47241" t="s">
        <v>62205</v>
      </c>
      <c r="D47241" t="s">
        <v>62559</v>
      </c>
      <c r="E47241" t="s">
        <v>62560</v>
      </c>
      <c r="F47241" t="s">
        <v>62561</v>
      </c>
    </row>
    <row r="47242" spans="1:6" x14ac:dyDescent="0.2">
      <c r="A47242" t="s">
        <v>57027</v>
      </c>
      <c r="B47242" t="s">
        <v>62204</v>
      </c>
      <c r="C47242" t="s">
        <v>62205</v>
      </c>
      <c r="D47242" t="s">
        <v>62559</v>
      </c>
      <c r="E47242" t="s">
        <v>62560</v>
      </c>
      <c r="F47242" t="s">
        <v>62561</v>
      </c>
    </row>
    <row r="47243" spans="1:6" x14ac:dyDescent="0.2">
      <c r="A47243" t="s">
        <v>57027</v>
      </c>
      <c r="B47243" t="s">
        <v>62204</v>
      </c>
      <c r="C47243" t="s">
        <v>62205</v>
      </c>
      <c r="D47243" t="s">
        <v>44820</v>
      </c>
      <c r="E47243" t="s">
        <v>44821</v>
      </c>
      <c r="F47243" t="s">
        <v>62562</v>
      </c>
    </row>
    <row r="47244" spans="1:6" x14ac:dyDescent="0.2">
      <c r="A47244" t="s">
        <v>57027</v>
      </c>
      <c r="B47244" t="s">
        <v>62204</v>
      </c>
      <c r="C47244" t="s">
        <v>62205</v>
      </c>
      <c r="D47244" t="s">
        <v>44119</v>
      </c>
      <c r="E47244" t="s">
        <v>44120</v>
      </c>
      <c r="F47244" t="s">
        <v>62563</v>
      </c>
    </row>
    <row r="47245" spans="1:6" x14ac:dyDescent="0.2">
      <c r="A47245" t="s">
        <v>57027</v>
      </c>
      <c r="B47245" t="s">
        <v>62204</v>
      </c>
      <c r="C47245" t="s">
        <v>62205</v>
      </c>
      <c r="D47245" t="s">
        <v>44829</v>
      </c>
      <c r="E47245" t="s">
        <v>44830</v>
      </c>
      <c r="F47245" t="s">
        <v>62564</v>
      </c>
    </row>
    <row r="47246" spans="1:6" x14ac:dyDescent="0.2">
      <c r="A47246" t="s">
        <v>57027</v>
      </c>
      <c r="B47246" t="s">
        <v>62204</v>
      </c>
      <c r="C47246" t="s">
        <v>62205</v>
      </c>
      <c r="D47246" t="s">
        <v>62565</v>
      </c>
      <c r="E47246" t="s">
        <v>62566</v>
      </c>
      <c r="F47246" t="s">
        <v>62567</v>
      </c>
    </row>
    <row r="47247" spans="1:6" x14ac:dyDescent="0.2">
      <c r="A47247" t="s">
        <v>57027</v>
      </c>
      <c r="B47247" t="s">
        <v>62204</v>
      </c>
      <c r="C47247" t="s">
        <v>62205</v>
      </c>
      <c r="D47247" t="s">
        <v>62568</v>
      </c>
      <c r="E47247" t="s">
        <v>62569</v>
      </c>
      <c r="F47247" t="s">
        <v>62570</v>
      </c>
    </row>
    <row r="47248" spans="1:6" x14ac:dyDescent="0.2">
      <c r="A47248" t="s">
        <v>57027</v>
      </c>
      <c r="B47248" t="s">
        <v>62204</v>
      </c>
      <c r="C47248" t="s">
        <v>62205</v>
      </c>
      <c r="D47248" t="s">
        <v>62571</v>
      </c>
      <c r="E47248" t="s">
        <v>62572</v>
      </c>
      <c r="F47248" t="s">
        <v>62573</v>
      </c>
    </row>
    <row r="47249" spans="1:6" x14ac:dyDescent="0.2">
      <c r="A47249" t="s">
        <v>57027</v>
      </c>
      <c r="B47249" t="s">
        <v>62204</v>
      </c>
      <c r="C47249" t="s">
        <v>62205</v>
      </c>
      <c r="D47249" t="s">
        <v>62574</v>
      </c>
      <c r="E47249" t="s">
        <v>62575</v>
      </c>
      <c r="F47249" t="s">
        <v>62576</v>
      </c>
    </row>
    <row r="47250" spans="1:6" x14ac:dyDescent="0.2">
      <c r="A47250" t="s">
        <v>57027</v>
      </c>
      <c r="B47250" t="s">
        <v>62204</v>
      </c>
      <c r="C47250" t="s">
        <v>62205</v>
      </c>
      <c r="D47250" t="s">
        <v>62577</v>
      </c>
      <c r="E47250" t="s">
        <v>62578</v>
      </c>
      <c r="F47250" t="s">
        <v>62579</v>
      </c>
    </row>
    <row r="47251" spans="1:6" x14ac:dyDescent="0.2">
      <c r="A47251" t="s">
        <v>57027</v>
      </c>
      <c r="B47251" t="s">
        <v>62204</v>
      </c>
      <c r="C47251" t="s">
        <v>62205</v>
      </c>
      <c r="D47251" t="s">
        <v>37838</v>
      </c>
      <c r="E47251" t="s">
        <v>37839</v>
      </c>
      <c r="F47251" t="s">
        <v>62580</v>
      </c>
    </row>
    <row r="47252" spans="1:6" x14ac:dyDescent="0.2">
      <c r="A47252" t="s">
        <v>57027</v>
      </c>
      <c r="B47252" t="s">
        <v>62204</v>
      </c>
      <c r="C47252" t="s">
        <v>62205</v>
      </c>
      <c r="D47252" t="s">
        <v>62581</v>
      </c>
      <c r="E47252" t="s">
        <v>62582</v>
      </c>
      <c r="F47252" t="s">
        <v>62583</v>
      </c>
    </row>
    <row r="47253" spans="1:6" x14ac:dyDescent="0.2">
      <c r="A47253" t="s">
        <v>57027</v>
      </c>
      <c r="B47253" t="s">
        <v>62204</v>
      </c>
      <c r="C47253" t="s">
        <v>62205</v>
      </c>
      <c r="D47253" t="s">
        <v>58658</v>
      </c>
      <c r="E47253" t="s">
        <v>62584</v>
      </c>
      <c r="F47253" t="s">
        <v>62585</v>
      </c>
    </row>
    <row r="47254" spans="1:6" x14ac:dyDescent="0.2">
      <c r="A47254" t="s">
        <v>57027</v>
      </c>
      <c r="B47254" t="s">
        <v>62204</v>
      </c>
      <c r="C47254" t="s">
        <v>62205</v>
      </c>
      <c r="D47254" t="s">
        <v>39080</v>
      </c>
      <c r="E47254" t="s">
        <v>39081</v>
      </c>
      <c r="F47254" t="s">
        <v>39082</v>
      </c>
    </row>
    <row r="47255" spans="1:6" x14ac:dyDescent="0.2">
      <c r="A47255" t="s">
        <v>57027</v>
      </c>
      <c r="B47255" t="s">
        <v>62204</v>
      </c>
      <c r="C47255" t="s">
        <v>62205</v>
      </c>
      <c r="D47255" t="s">
        <v>62586</v>
      </c>
      <c r="E47255" t="s">
        <v>62587</v>
      </c>
      <c r="F47255" t="s">
        <v>62588</v>
      </c>
    </row>
    <row r="47256" spans="1:6" x14ac:dyDescent="0.2">
      <c r="A47256" t="s">
        <v>57027</v>
      </c>
      <c r="B47256" t="s">
        <v>62204</v>
      </c>
      <c r="C47256" t="s">
        <v>62205</v>
      </c>
      <c r="D47256" t="s">
        <v>42995</v>
      </c>
      <c r="E47256" t="s">
        <v>42996</v>
      </c>
      <c r="F47256" t="s">
        <v>42997</v>
      </c>
    </row>
    <row r="47257" spans="1:6" x14ac:dyDescent="0.2">
      <c r="A47257" t="s">
        <v>57027</v>
      </c>
      <c r="B47257" t="s">
        <v>62204</v>
      </c>
      <c r="C47257" t="s">
        <v>62205</v>
      </c>
      <c r="D47257" t="s">
        <v>62589</v>
      </c>
      <c r="E47257" t="s">
        <v>62590</v>
      </c>
      <c r="F47257" t="s">
        <v>62591</v>
      </c>
    </row>
    <row r="47258" spans="1:6" x14ac:dyDescent="0.2">
      <c r="A47258" t="s">
        <v>57027</v>
      </c>
      <c r="B47258" t="s">
        <v>62204</v>
      </c>
      <c r="C47258" t="s">
        <v>62205</v>
      </c>
      <c r="D47258" t="s">
        <v>62592</v>
      </c>
      <c r="E47258" t="s">
        <v>62593</v>
      </c>
      <c r="F47258" t="s">
        <v>62594</v>
      </c>
    </row>
    <row r="47259" spans="1:6" x14ac:dyDescent="0.2">
      <c r="A47259" t="s">
        <v>57027</v>
      </c>
      <c r="B47259" t="s">
        <v>62204</v>
      </c>
      <c r="C47259" t="s">
        <v>62205</v>
      </c>
      <c r="D47259" t="s">
        <v>62595</v>
      </c>
      <c r="E47259" t="s">
        <v>62596</v>
      </c>
      <c r="F47259" t="s">
        <v>62597</v>
      </c>
    </row>
    <row r="47260" spans="1:6" x14ac:dyDescent="0.2">
      <c r="A47260" t="s">
        <v>57027</v>
      </c>
      <c r="B47260" t="s">
        <v>62204</v>
      </c>
      <c r="C47260" t="s">
        <v>62205</v>
      </c>
      <c r="D47260" t="s">
        <v>62598</v>
      </c>
      <c r="E47260" t="s">
        <v>62599</v>
      </c>
      <c r="F47260" t="s">
        <v>62600</v>
      </c>
    </row>
    <row r="47261" spans="1:6" x14ac:dyDescent="0.2">
      <c r="A47261" t="s">
        <v>57027</v>
      </c>
      <c r="B47261" t="s">
        <v>62204</v>
      </c>
      <c r="C47261" t="s">
        <v>62205</v>
      </c>
      <c r="D47261" t="s">
        <v>62601</v>
      </c>
      <c r="E47261" t="s">
        <v>62602</v>
      </c>
      <c r="F47261" t="s">
        <v>62603</v>
      </c>
    </row>
    <row r="47262" spans="1:6" x14ac:dyDescent="0.2">
      <c r="A47262" t="s">
        <v>57027</v>
      </c>
      <c r="B47262" t="s">
        <v>62204</v>
      </c>
      <c r="C47262" t="s">
        <v>62205</v>
      </c>
      <c r="D47262" t="s">
        <v>62604</v>
      </c>
      <c r="E47262" t="s">
        <v>62605</v>
      </c>
      <c r="F47262" t="s">
        <v>62606</v>
      </c>
    </row>
    <row r="47263" spans="1:6" x14ac:dyDescent="0.2">
      <c r="A47263" t="s">
        <v>57027</v>
      </c>
      <c r="B47263" t="s">
        <v>62204</v>
      </c>
      <c r="C47263" t="s">
        <v>62205</v>
      </c>
      <c r="D47263" t="s">
        <v>62607</v>
      </c>
      <c r="E47263" t="s">
        <v>62608</v>
      </c>
      <c r="F47263" t="s">
        <v>62609</v>
      </c>
    </row>
    <row r="47264" spans="1:6" x14ac:dyDescent="0.2">
      <c r="A47264" t="s">
        <v>57027</v>
      </c>
      <c r="B47264" t="s">
        <v>62204</v>
      </c>
      <c r="C47264" t="s">
        <v>62205</v>
      </c>
      <c r="D47264" t="s">
        <v>62610</v>
      </c>
      <c r="E47264" t="s">
        <v>62611</v>
      </c>
      <c r="F47264" t="s">
        <v>62612</v>
      </c>
    </row>
    <row r="47265" spans="1:6" x14ac:dyDescent="0.2">
      <c r="A47265" t="s">
        <v>57027</v>
      </c>
      <c r="B47265" t="s">
        <v>62204</v>
      </c>
      <c r="C47265" t="s">
        <v>62205</v>
      </c>
      <c r="D47265" t="s">
        <v>62613</v>
      </c>
      <c r="E47265" t="s">
        <v>62614</v>
      </c>
      <c r="F47265" t="s">
        <v>62615</v>
      </c>
    </row>
    <row r="47266" spans="1:6" x14ac:dyDescent="0.2">
      <c r="A47266" t="s">
        <v>57027</v>
      </c>
      <c r="B47266" t="s">
        <v>62204</v>
      </c>
      <c r="C47266" t="s">
        <v>62205</v>
      </c>
      <c r="D47266" t="s">
        <v>62616</v>
      </c>
      <c r="E47266" t="s">
        <v>62617</v>
      </c>
      <c r="F47266" t="s">
        <v>62618</v>
      </c>
    </row>
    <row r="47267" spans="1:6" x14ac:dyDescent="0.2">
      <c r="A47267" t="s">
        <v>57027</v>
      </c>
      <c r="B47267" t="s">
        <v>62204</v>
      </c>
      <c r="C47267" t="s">
        <v>62205</v>
      </c>
      <c r="D47267" t="s">
        <v>62619</v>
      </c>
      <c r="E47267" t="s">
        <v>62620</v>
      </c>
      <c r="F47267" t="s">
        <v>62621</v>
      </c>
    </row>
    <row r="47268" spans="1:6" x14ac:dyDescent="0.2">
      <c r="A47268" t="s">
        <v>57027</v>
      </c>
      <c r="B47268" t="s">
        <v>62204</v>
      </c>
      <c r="C47268" t="s">
        <v>62205</v>
      </c>
      <c r="D47268" t="s">
        <v>43631</v>
      </c>
      <c r="E47268" t="s">
        <v>43632</v>
      </c>
      <c r="F47268" t="s">
        <v>43633</v>
      </c>
    </row>
    <row r="47269" spans="1:6" x14ac:dyDescent="0.2">
      <c r="A47269" t="s">
        <v>57027</v>
      </c>
      <c r="B47269" t="s">
        <v>62204</v>
      </c>
      <c r="C47269" t="s">
        <v>62205</v>
      </c>
      <c r="D47269" t="s">
        <v>43634</v>
      </c>
      <c r="E47269" t="s">
        <v>43635</v>
      </c>
      <c r="F47269" t="s">
        <v>43636</v>
      </c>
    </row>
    <row r="47270" spans="1:6" x14ac:dyDescent="0.2">
      <c r="A47270" t="s">
        <v>57027</v>
      </c>
      <c r="B47270" t="s">
        <v>62204</v>
      </c>
      <c r="C47270" t="s">
        <v>62205</v>
      </c>
      <c r="D47270" t="s">
        <v>62622</v>
      </c>
      <c r="E47270" t="s">
        <v>62623</v>
      </c>
      <c r="F47270" t="s">
        <v>62624</v>
      </c>
    </row>
    <row r="47271" spans="1:6" x14ac:dyDescent="0.2">
      <c r="A47271" t="s">
        <v>57027</v>
      </c>
      <c r="B47271" t="s">
        <v>62204</v>
      </c>
      <c r="C47271" t="s">
        <v>62205</v>
      </c>
      <c r="D47271" t="s">
        <v>15305</v>
      </c>
      <c r="E47271" t="s">
        <v>15306</v>
      </c>
      <c r="F47271" t="s">
        <v>15307</v>
      </c>
    </row>
    <row r="47272" spans="1:6" x14ac:dyDescent="0.2">
      <c r="A47272" t="s">
        <v>57027</v>
      </c>
      <c r="B47272" t="s">
        <v>62204</v>
      </c>
      <c r="C47272" t="s">
        <v>62205</v>
      </c>
      <c r="D47272" t="s">
        <v>44865</v>
      </c>
      <c r="E47272" t="s">
        <v>44866</v>
      </c>
      <c r="F47272" t="s">
        <v>44867</v>
      </c>
    </row>
    <row r="47273" spans="1:6" x14ac:dyDescent="0.2">
      <c r="A47273" t="s">
        <v>57027</v>
      </c>
      <c r="B47273" t="s">
        <v>62204</v>
      </c>
      <c r="C47273" t="s">
        <v>62205</v>
      </c>
      <c r="D47273" t="s">
        <v>62625</v>
      </c>
      <c r="E47273" t="s">
        <v>62626</v>
      </c>
      <c r="F47273" t="s">
        <v>62627</v>
      </c>
    </row>
    <row r="47274" spans="1:6" x14ac:dyDescent="0.2">
      <c r="A47274" t="s">
        <v>57027</v>
      </c>
      <c r="B47274" t="s">
        <v>62204</v>
      </c>
      <c r="C47274" t="s">
        <v>62205</v>
      </c>
      <c r="D47274" t="s">
        <v>10628</v>
      </c>
      <c r="E47274" t="s">
        <v>10629</v>
      </c>
      <c r="F47274" t="s">
        <v>10630</v>
      </c>
    </row>
    <row r="47275" spans="1:6" x14ac:dyDescent="0.2">
      <c r="A47275" t="s">
        <v>57027</v>
      </c>
      <c r="B47275" t="s">
        <v>62204</v>
      </c>
      <c r="C47275" t="s">
        <v>62205</v>
      </c>
      <c r="D47275" t="s">
        <v>37897</v>
      </c>
      <c r="E47275" t="s">
        <v>37898</v>
      </c>
      <c r="F47275" t="s">
        <v>37899</v>
      </c>
    </row>
    <row r="47276" spans="1:6" x14ac:dyDescent="0.2">
      <c r="A47276" t="s">
        <v>57027</v>
      </c>
      <c r="B47276" t="s">
        <v>62204</v>
      </c>
      <c r="C47276" t="s">
        <v>62205</v>
      </c>
      <c r="D47276" t="s">
        <v>62628</v>
      </c>
      <c r="E47276" t="s">
        <v>62629</v>
      </c>
      <c r="F47276" t="s">
        <v>62630</v>
      </c>
    </row>
    <row r="47277" spans="1:6" x14ac:dyDescent="0.2">
      <c r="A47277" t="s">
        <v>57027</v>
      </c>
      <c r="B47277" t="s">
        <v>62204</v>
      </c>
      <c r="C47277" t="s">
        <v>62205</v>
      </c>
      <c r="D47277" t="s">
        <v>43019</v>
      </c>
      <c r="E47277" t="s">
        <v>43020</v>
      </c>
      <c r="F47277" t="s">
        <v>43021</v>
      </c>
    </row>
    <row r="47278" spans="1:6" x14ac:dyDescent="0.2">
      <c r="A47278" t="s">
        <v>57027</v>
      </c>
      <c r="B47278" t="s">
        <v>62204</v>
      </c>
      <c r="C47278" t="s">
        <v>62205</v>
      </c>
      <c r="D47278" t="s">
        <v>62631</v>
      </c>
      <c r="E47278" t="s">
        <v>62632</v>
      </c>
      <c r="F47278" t="s">
        <v>62633</v>
      </c>
    </row>
    <row r="47279" spans="1:6" x14ac:dyDescent="0.2">
      <c r="A47279" t="s">
        <v>57027</v>
      </c>
      <c r="B47279" t="s">
        <v>62204</v>
      </c>
      <c r="C47279" t="s">
        <v>62205</v>
      </c>
      <c r="D47279" t="s">
        <v>62634</v>
      </c>
      <c r="E47279" t="s">
        <v>62635</v>
      </c>
      <c r="F47279" t="s">
        <v>62636</v>
      </c>
    </row>
    <row r="47280" spans="1:6" x14ac:dyDescent="0.2">
      <c r="A47280" t="s">
        <v>57027</v>
      </c>
      <c r="B47280" t="s">
        <v>62204</v>
      </c>
      <c r="C47280" t="s">
        <v>62205</v>
      </c>
      <c r="D47280" t="s">
        <v>62637</v>
      </c>
      <c r="E47280" t="s">
        <v>62638</v>
      </c>
      <c r="F47280" t="s">
        <v>62639</v>
      </c>
    </row>
    <row r="47281" spans="1:6" x14ac:dyDescent="0.2">
      <c r="A47281" t="s">
        <v>57027</v>
      </c>
      <c r="B47281" t="s">
        <v>62204</v>
      </c>
      <c r="C47281" t="s">
        <v>62205</v>
      </c>
      <c r="D47281" t="s">
        <v>62640</v>
      </c>
      <c r="E47281" t="s">
        <v>62641</v>
      </c>
      <c r="F47281" t="s">
        <v>62642</v>
      </c>
    </row>
    <row r="47282" spans="1:6" x14ac:dyDescent="0.2">
      <c r="A47282" t="s">
        <v>57027</v>
      </c>
      <c r="B47282" t="s">
        <v>62204</v>
      </c>
      <c r="C47282" t="s">
        <v>62205</v>
      </c>
      <c r="D47282" t="s">
        <v>62643</v>
      </c>
      <c r="E47282" t="s">
        <v>62644</v>
      </c>
      <c r="F47282" t="s">
        <v>62645</v>
      </c>
    </row>
    <row r="47283" spans="1:6" x14ac:dyDescent="0.2">
      <c r="A47283" t="s">
        <v>57027</v>
      </c>
      <c r="B47283" t="s">
        <v>62204</v>
      </c>
      <c r="C47283" t="s">
        <v>62205</v>
      </c>
      <c r="D47283" t="s">
        <v>37915</v>
      </c>
      <c r="E47283" t="s">
        <v>37916</v>
      </c>
      <c r="F47283" t="s">
        <v>37917</v>
      </c>
    </row>
    <row r="47284" spans="1:6" x14ac:dyDescent="0.2">
      <c r="A47284" t="s">
        <v>57027</v>
      </c>
      <c r="B47284" t="s">
        <v>62204</v>
      </c>
      <c r="C47284" t="s">
        <v>62205</v>
      </c>
      <c r="D47284" t="s">
        <v>62646</v>
      </c>
      <c r="E47284" t="s">
        <v>62647</v>
      </c>
      <c r="F47284" t="s">
        <v>62648</v>
      </c>
    </row>
    <row r="47285" spans="1:6" x14ac:dyDescent="0.2">
      <c r="A47285" t="s">
        <v>57027</v>
      </c>
      <c r="B47285" t="s">
        <v>62204</v>
      </c>
      <c r="C47285" t="s">
        <v>62205</v>
      </c>
      <c r="D47285" t="s">
        <v>62649</v>
      </c>
      <c r="E47285" t="s">
        <v>62650</v>
      </c>
      <c r="F47285" t="s">
        <v>62651</v>
      </c>
    </row>
    <row r="47286" spans="1:6" x14ac:dyDescent="0.2">
      <c r="A47286" t="s">
        <v>57027</v>
      </c>
      <c r="B47286" t="s">
        <v>62204</v>
      </c>
      <c r="C47286" t="s">
        <v>62205</v>
      </c>
      <c r="D47286" t="s">
        <v>62652</v>
      </c>
      <c r="E47286" t="s">
        <v>62653</v>
      </c>
      <c r="F47286" t="s">
        <v>62654</v>
      </c>
    </row>
    <row r="47287" spans="1:6" x14ac:dyDescent="0.2">
      <c r="A47287" t="s">
        <v>57027</v>
      </c>
      <c r="B47287" t="s">
        <v>62204</v>
      </c>
      <c r="C47287" t="s">
        <v>62205</v>
      </c>
      <c r="D47287" t="s">
        <v>62655</v>
      </c>
      <c r="E47287" t="s">
        <v>62656</v>
      </c>
      <c r="F47287" t="s">
        <v>62657</v>
      </c>
    </row>
    <row r="47288" spans="1:6" x14ac:dyDescent="0.2">
      <c r="A47288" t="s">
        <v>57027</v>
      </c>
      <c r="B47288" t="s">
        <v>62204</v>
      </c>
      <c r="C47288" t="s">
        <v>62205</v>
      </c>
      <c r="D47288" t="s">
        <v>62658</v>
      </c>
      <c r="E47288" t="s">
        <v>62659</v>
      </c>
      <c r="F47288" t="s">
        <v>62660</v>
      </c>
    </row>
    <row r="47289" spans="1:6" x14ac:dyDescent="0.2">
      <c r="A47289" t="s">
        <v>57027</v>
      </c>
      <c r="B47289" t="s">
        <v>62204</v>
      </c>
      <c r="C47289" t="s">
        <v>62205</v>
      </c>
      <c r="D47289" t="s">
        <v>43031</v>
      </c>
      <c r="E47289" t="s">
        <v>43032</v>
      </c>
      <c r="F47289" t="s">
        <v>43033</v>
      </c>
    </row>
    <row r="47290" spans="1:6" x14ac:dyDescent="0.2">
      <c r="A47290" t="s">
        <v>57027</v>
      </c>
      <c r="B47290" t="s">
        <v>62204</v>
      </c>
      <c r="C47290" t="s">
        <v>62205</v>
      </c>
      <c r="D47290" t="s">
        <v>62661</v>
      </c>
      <c r="E47290" t="s">
        <v>62662</v>
      </c>
      <c r="F47290" t="s">
        <v>62663</v>
      </c>
    </row>
    <row r="47291" spans="1:6" x14ac:dyDescent="0.2">
      <c r="A47291" t="s">
        <v>57027</v>
      </c>
      <c r="B47291" t="s">
        <v>62204</v>
      </c>
      <c r="C47291" t="s">
        <v>62205</v>
      </c>
      <c r="D47291" t="s">
        <v>62664</v>
      </c>
      <c r="E47291" t="s">
        <v>62665</v>
      </c>
      <c r="F47291" t="s">
        <v>62666</v>
      </c>
    </row>
    <row r="47292" spans="1:6" x14ac:dyDescent="0.2">
      <c r="A47292" t="s">
        <v>57027</v>
      </c>
      <c r="B47292" t="s">
        <v>62204</v>
      </c>
      <c r="C47292" t="s">
        <v>62205</v>
      </c>
      <c r="D47292" t="s">
        <v>62667</v>
      </c>
      <c r="E47292" t="s">
        <v>62668</v>
      </c>
      <c r="F47292" t="s">
        <v>62669</v>
      </c>
    </row>
    <row r="47293" spans="1:6" x14ac:dyDescent="0.2">
      <c r="A47293" t="s">
        <v>57027</v>
      </c>
      <c r="B47293" t="s">
        <v>62204</v>
      </c>
      <c r="C47293" t="s">
        <v>62205</v>
      </c>
      <c r="D47293" t="s">
        <v>62670</v>
      </c>
      <c r="E47293" t="s">
        <v>62671</v>
      </c>
      <c r="F47293" t="s">
        <v>62672</v>
      </c>
    </row>
    <row r="47294" spans="1:6" x14ac:dyDescent="0.2">
      <c r="A47294" t="s">
        <v>57027</v>
      </c>
      <c r="B47294" t="s">
        <v>62204</v>
      </c>
      <c r="C47294" t="s">
        <v>62205</v>
      </c>
      <c r="D47294" t="s">
        <v>62673</v>
      </c>
      <c r="E47294" t="s">
        <v>62674</v>
      </c>
      <c r="F47294" t="s">
        <v>62675</v>
      </c>
    </row>
    <row r="47295" spans="1:6" x14ac:dyDescent="0.2">
      <c r="A47295" t="s">
        <v>57027</v>
      </c>
      <c r="B47295" t="s">
        <v>62204</v>
      </c>
      <c r="C47295" t="s">
        <v>62205</v>
      </c>
      <c r="D47295" t="s">
        <v>62676</v>
      </c>
      <c r="E47295" t="s">
        <v>62677</v>
      </c>
      <c r="F47295" t="s">
        <v>62678</v>
      </c>
    </row>
    <row r="47296" spans="1:6" x14ac:dyDescent="0.2">
      <c r="A47296" t="s">
        <v>57027</v>
      </c>
      <c r="B47296" t="s">
        <v>62204</v>
      </c>
      <c r="C47296" t="s">
        <v>62205</v>
      </c>
      <c r="D47296" t="s">
        <v>62679</v>
      </c>
      <c r="E47296" t="s">
        <v>62680</v>
      </c>
      <c r="F47296" t="s">
        <v>62681</v>
      </c>
    </row>
    <row r="47297" spans="1:6" x14ac:dyDescent="0.2">
      <c r="A47297" t="s">
        <v>57027</v>
      </c>
      <c r="B47297" t="s">
        <v>62204</v>
      </c>
      <c r="C47297" t="s">
        <v>62205</v>
      </c>
      <c r="D47297" t="s">
        <v>37937</v>
      </c>
      <c r="E47297" t="s">
        <v>37938</v>
      </c>
      <c r="F47297" t="s">
        <v>37939</v>
      </c>
    </row>
    <row r="47298" spans="1:6" x14ac:dyDescent="0.2">
      <c r="A47298" t="s">
        <v>57027</v>
      </c>
      <c r="B47298" t="s">
        <v>62204</v>
      </c>
      <c r="C47298" t="s">
        <v>62205</v>
      </c>
      <c r="D47298" t="s">
        <v>62682</v>
      </c>
      <c r="E47298" t="s">
        <v>62683</v>
      </c>
      <c r="F47298" t="s">
        <v>62684</v>
      </c>
    </row>
    <row r="47299" spans="1:6" x14ac:dyDescent="0.2">
      <c r="A47299" t="s">
        <v>57027</v>
      </c>
      <c r="B47299" t="s">
        <v>62204</v>
      </c>
      <c r="C47299" t="s">
        <v>62205</v>
      </c>
      <c r="D47299" t="s">
        <v>62685</v>
      </c>
      <c r="E47299" t="s">
        <v>62686</v>
      </c>
      <c r="F47299" t="s">
        <v>62687</v>
      </c>
    </row>
    <row r="47300" spans="1:6" x14ac:dyDescent="0.2">
      <c r="A47300" t="s">
        <v>57027</v>
      </c>
      <c r="B47300" t="s">
        <v>62204</v>
      </c>
      <c r="C47300" t="s">
        <v>62205</v>
      </c>
      <c r="D47300" t="s">
        <v>62688</v>
      </c>
      <c r="E47300" t="s">
        <v>62689</v>
      </c>
      <c r="F47300" t="s">
        <v>62690</v>
      </c>
    </row>
    <row r="47301" spans="1:6" x14ac:dyDescent="0.2">
      <c r="A47301" t="s">
        <v>57027</v>
      </c>
      <c r="B47301" t="s">
        <v>62204</v>
      </c>
      <c r="C47301" t="s">
        <v>62205</v>
      </c>
      <c r="D47301" t="s">
        <v>62604</v>
      </c>
      <c r="E47301" t="s">
        <v>62691</v>
      </c>
      <c r="F47301" t="s">
        <v>62692</v>
      </c>
    </row>
    <row r="47302" spans="1:6" x14ac:dyDescent="0.2">
      <c r="A47302" t="s">
        <v>57027</v>
      </c>
      <c r="B47302" t="s">
        <v>62204</v>
      </c>
      <c r="C47302" t="s">
        <v>62205</v>
      </c>
      <c r="D47302" t="s">
        <v>62693</v>
      </c>
      <c r="E47302" t="s">
        <v>62694</v>
      </c>
      <c r="F47302" t="s">
        <v>62695</v>
      </c>
    </row>
    <row r="47303" spans="1:6" x14ac:dyDescent="0.2">
      <c r="A47303" t="s">
        <v>57027</v>
      </c>
      <c r="B47303" t="s">
        <v>62204</v>
      </c>
      <c r="C47303" t="s">
        <v>62205</v>
      </c>
      <c r="D47303" t="s">
        <v>62696</v>
      </c>
      <c r="E47303" t="s">
        <v>62697</v>
      </c>
      <c r="F47303" t="s">
        <v>62698</v>
      </c>
    </row>
    <row r="47304" spans="1:6" x14ac:dyDescent="0.2">
      <c r="A47304" t="s">
        <v>57027</v>
      </c>
      <c r="B47304" t="s">
        <v>62204</v>
      </c>
      <c r="C47304" t="s">
        <v>62205</v>
      </c>
      <c r="D47304" t="s">
        <v>62693</v>
      </c>
      <c r="E47304" t="s">
        <v>62694</v>
      </c>
      <c r="F47304" t="s">
        <v>62695</v>
      </c>
    </row>
    <row r="47305" spans="1:6" x14ac:dyDescent="0.2">
      <c r="A47305" t="s">
        <v>57027</v>
      </c>
      <c r="B47305" t="s">
        <v>62204</v>
      </c>
      <c r="C47305" t="s">
        <v>62205</v>
      </c>
      <c r="D47305" t="s">
        <v>62679</v>
      </c>
      <c r="E47305" t="s">
        <v>62680</v>
      </c>
      <c r="F47305" t="s">
        <v>62681</v>
      </c>
    </row>
    <row r="47306" spans="1:6" x14ac:dyDescent="0.2">
      <c r="A47306" t="s">
        <v>57027</v>
      </c>
      <c r="B47306" t="s">
        <v>62204</v>
      </c>
      <c r="C47306" t="s">
        <v>62205</v>
      </c>
      <c r="D47306" t="s">
        <v>62699</v>
      </c>
      <c r="E47306" t="s">
        <v>62700</v>
      </c>
      <c r="F47306" t="s">
        <v>62701</v>
      </c>
    </row>
    <row r="47307" spans="1:6" x14ac:dyDescent="0.2">
      <c r="A47307" t="s">
        <v>57027</v>
      </c>
      <c r="B47307" t="s">
        <v>62204</v>
      </c>
      <c r="C47307" t="s">
        <v>62205</v>
      </c>
      <c r="D47307" t="s">
        <v>18002</v>
      </c>
      <c r="E47307" t="s">
        <v>18003</v>
      </c>
      <c r="F47307" t="s">
        <v>18004</v>
      </c>
    </row>
    <row r="47308" spans="1:6" x14ac:dyDescent="0.2">
      <c r="A47308" t="s">
        <v>57027</v>
      </c>
      <c r="B47308" t="s">
        <v>62204</v>
      </c>
      <c r="C47308" t="s">
        <v>62205</v>
      </c>
      <c r="D47308" t="s">
        <v>62702</v>
      </c>
      <c r="E47308" t="s">
        <v>62703</v>
      </c>
      <c r="F47308" t="s">
        <v>62704</v>
      </c>
    </row>
    <row r="47309" spans="1:6" x14ac:dyDescent="0.2">
      <c r="A47309" t="s">
        <v>57027</v>
      </c>
      <c r="B47309" t="s">
        <v>62204</v>
      </c>
      <c r="C47309" t="s">
        <v>62205</v>
      </c>
      <c r="D47309" t="s">
        <v>62705</v>
      </c>
      <c r="E47309" t="s">
        <v>62706</v>
      </c>
      <c r="F47309" t="s">
        <v>62707</v>
      </c>
    </row>
    <row r="47310" spans="1:6" x14ac:dyDescent="0.2">
      <c r="A47310" t="s">
        <v>57027</v>
      </c>
      <c r="B47310" t="s">
        <v>62204</v>
      </c>
      <c r="C47310" t="s">
        <v>62205</v>
      </c>
      <c r="D47310" t="s">
        <v>37937</v>
      </c>
      <c r="E47310" t="s">
        <v>37938</v>
      </c>
      <c r="F47310" t="s">
        <v>37939</v>
      </c>
    </row>
    <row r="47311" spans="1:6" x14ac:dyDescent="0.2">
      <c r="A47311" t="s">
        <v>57027</v>
      </c>
      <c r="B47311" t="s">
        <v>62204</v>
      </c>
      <c r="C47311" t="s">
        <v>62205</v>
      </c>
      <c r="D47311" t="s">
        <v>62708</v>
      </c>
      <c r="E47311" t="s">
        <v>62709</v>
      </c>
      <c r="F47311" t="s">
        <v>62710</v>
      </c>
    </row>
    <row r="47312" spans="1:6" x14ac:dyDescent="0.2">
      <c r="A47312" t="s">
        <v>57027</v>
      </c>
      <c r="B47312" t="s">
        <v>62204</v>
      </c>
      <c r="C47312" t="s">
        <v>62205</v>
      </c>
      <c r="D47312" t="s">
        <v>62711</v>
      </c>
      <c r="E47312" t="s">
        <v>62712</v>
      </c>
      <c r="F47312" t="s">
        <v>62713</v>
      </c>
    </row>
    <row r="47313" spans="1:6" x14ac:dyDescent="0.2">
      <c r="A47313" t="s">
        <v>57027</v>
      </c>
      <c r="B47313" t="s">
        <v>62204</v>
      </c>
      <c r="C47313" t="s">
        <v>62205</v>
      </c>
      <c r="D47313" t="s">
        <v>62714</v>
      </c>
      <c r="E47313" t="s">
        <v>62715</v>
      </c>
      <c r="F47313" t="s">
        <v>62716</v>
      </c>
    </row>
    <row r="47314" spans="1:6" x14ac:dyDescent="0.2">
      <c r="A47314" t="s">
        <v>57027</v>
      </c>
      <c r="B47314" t="s">
        <v>62204</v>
      </c>
      <c r="C47314" t="s">
        <v>62205</v>
      </c>
      <c r="D47314" t="s">
        <v>62717</v>
      </c>
      <c r="E47314" t="s">
        <v>62718</v>
      </c>
      <c r="F47314" t="s">
        <v>62719</v>
      </c>
    </row>
    <row r="47315" spans="1:6" x14ac:dyDescent="0.2">
      <c r="A47315" t="s">
        <v>57027</v>
      </c>
      <c r="B47315" t="s">
        <v>62204</v>
      </c>
      <c r="C47315" t="s">
        <v>62205</v>
      </c>
      <c r="D47315" t="s">
        <v>62720</v>
      </c>
      <c r="E47315" t="s">
        <v>62721</v>
      </c>
      <c r="F47315" t="s">
        <v>62722</v>
      </c>
    </row>
    <row r="47316" spans="1:6" x14ac:dyDescent="0.2">
      <c r="A47316" t="s">
        <v>57027</v>
      </c>
      <c r="B47316" t="s">
        <v>62204</v>
      </c>
      <c r="C47316" t="s">
        <v>62205</v>
      </c>
      <c r="D47316" t="s">
        <v>62723</v>
      </c>
      <c r="E47316" t="s">
        <v>62724</v>
      </c>
      <c r="F47316" t="s">
        <v>62725</v>
      </c>
    </row>
    <row r="47317" spans="1:6" x14ac:dyDescent="0.2">
      <c r="A47317" t="s">
        <v>57027</v>
      </c>
      <c r="B47317" t="s">
        <v>62204</v>
      </c>
      <c r="C47317" t="s">
        <v>62205</v>
      </c>
      <c r="D47317" t="s">
        <v>62726</v>
      </c>
      <c r="E47317" t="s">
        <v>62727</v>
      </c>
      <c r="F47317" t="s">
        <v>62728</v>
      </c>
    </row>
    <row r="47318" spans="1:6" x14ac:dyDescent="0.2">
      <c r="A47318" t="s">
        <v>57027</v>
      </c>
      <c r="B47318" t="s">
        <v>62204</v>
      </c>
      <c r="C47318" t="s">
        <v>62205</v>
      </c>
      <c r="D47318" t="s">
        <v>62729</v>
      </c>
      <c r="E47318" t="s">
        <v>62730</v>
      </c>
      <c r="F47318" t="s">
        <v>62731</v>
      </c>
    </row>
    <row r="47319" spans="1:6" x14ac:dyDescent="0.2">
      <c r="A47319" t="s">
        <v>57027</v>
      </c>
      <c r="B47319" t="s">
        <v>62204</v>
      </c>
      <c r="C47319" t="s">
        <v>62205</v>
      </c>
      <c r="D47319" t="s">
        <v>62732</v>
      </c>
      <c r="E47319" t="s">
        <v>62733</v>
      </c>
      <c r="F47319" t="s">
        <v>62734</v>
      </c>
    </row>
    <row r="47320" spans="1:6" x14ac:dyDescent="0.2">
      <c r="A47320" t="s">
        <v>57027</v>
      </c>
      <c r="B47320" t="s">
        <v>62204</v>
      </c>
      <c r="C47320" t="s">
        <v>62205</v>
      </c>
      <c r="D47320" t="s">
        <v>7838</v>
      </c>
      <c r="E47320" t="s">
        <v>7839</v>
      </c>
      <c r="F47320" t="s">
        <v>7840</v>
      </c>
    </row>
    <row r="47321" spans="1:6" x14ac:dyDescent="0.2">
      <c r="A47321" t="s">
        <v>57027</v>
      </c>
      <c r="B47321" t="s">
        <v>62204</v>
      </c>
      <c r="C47321" t="s">
        <v>62205</v>
      </c>
      <c r="D47321" t="s">
        <v>62735</v>
      </c>
      <c r="E47321" t="s">
        <v>62736</v>
      </c>
      <c r="F47321" t="s">
        <v>62737</v>
      </c>
    </row>
    <row r="47322" spans="1:6" x14ac:dyDescent="0.2">
      <c r="A47322" t="s">
        <v>57027</v>
      </c>
      <c r="B47322" t="s">
        <v>62204</v>
      </c>
      <c r="C47322" t="s">
        <v>62205</v>
      </c>
      <c r="D47322" t="s">
        <v>62738</v>
      </c>
      <c r="E47322" t="s">
        <v>62739</v>
      </c>
      <c r="F47322" t="s">
        <v>62740</v>
      </c>
    </row>
    <row r="47323" spans="1:6" x14ac:dyDescent="0.2">
      <c r="A47323" t="s">
        <v>57027</v>
      </c>
      <c r="B47323" t="s">
        <v>62204</v>
      </c>
      <c r="C47323" t="s">
        <v>62205</v>
      </c>
      <c r="D47323" t="s">
        <v>62741</v>
      </c>
      <c r="E47323" t="s">
        <v>62742</v>
      </c>
      <c r="F47323" t="s">
        <v>62743</v>
      </c>
    </row>
    <row r="47324" spans="1:6" x14ac:dyDescent="0.2">
      <c r="A47324" t="s">
        <v>57027</v>
      </c>
      <c r="B47324" t="s">
        <v>62204</v>
      </c>
      <c r="C47324" t="s">
        <v>62205</v>
      </c>
      <c r="D47324" t="s">
        <v>62744</v>
      </c>
      <c r="E47324" t="s">
        <v>62745</v>
      </c>
      <c r="F47324" t="s">
        <v>62746</v>
      </c>
    </row>
    <row r="47325" spans="1:6" x14ac:dyDescent="0.2">
      <c r="A47325" t="s">
        <v>57027</v>
      </c>
      <c r="B47325" t="s">
        <v>62204</v>
      </c>
      <c r="C47325" t="s">
        <v>62205</v>
      </c>
      <c r="D47325" t="s">
        <v>62747</v>
      </c>
      <c r="E47325" t="s">
        <v>62748</v>
      </c>
      <c r="F47325" t="s">
        <v>62749</v>
      </c>
    </row>
    <row r="47326" spans="1:6" x14ac:dyDescent="0.2">
      <c r="A47326" t="s">
        <v>57027</v>
      </c>
      <c r="B47326" t="s">
        <v>62204</v>
      </c>
      <c r="C47326" t="s">
        <v>62205</v>
      </c>
      <c r="D47326" t="s">
        <v>62750</v>
      </c>
      <c r="E47326" t="s">
        <v>62751</v>
      </c>
      <c r="F47326" t="s">
        <v>62752</v>
      </c>
    </row>
    <row r="47327" spans="1:6" x14ac:dyDescent="0.2">
      <c r="A47327" t="s">
        <v>57027</v>
      </c>
      <c r="B47327" t="s">
        <v>62204</v>
      </c>
      <c r="C47327" t="s">
        <v>62205</v>
      </c>
      <c r="D47327" t="s">
        <v>38001</v>
      </c>
      <c r="E47327" t="s">
        <v>38002</v>
      </c>
      <c r="F47327" t="s">
        <v>38003</v>
      </c>
    </row>
    <row r="47328" spans="1:6" x14ac:dyDescent="0.2">
      <c r="A47328" t="s">
        <v>57027</v>
      </c>
      <c r="B47328" t="s">
        <v>62204</v>
      </c>
      <c r="C47328" t="s">
        <v>62205</v>
      </c>
      <c r="D47328" t="s">
        <v>62753</v>
      </c>
      <c r="E47328" t="s">
        <v>62754</v>
      </c>
      <c r="F47328" t="s">
        <v>62755</v>
      </c>
    </row>
    <row r="47329" spans="1:6" x14ac:dyDescent="0.2">
      <c r="A47329" t="s">
        <v>57027</v>
      </c>
      <c r="B47329" t="s">
        <v>62204</v>
      </c>
      <c r="C47329" t="s">
        <v>62205</v>
      </c>
      <c r="D47329" t="s">
        <v>62756</v>
      </c>
      <c r="E47329" t="s">
        <v>62757</v>
      </c>
      <c r="F47329" t="s">
        <v>62758</v>
      </c>
    </row>
    <row r="47330" spans="1:6" x14ac:dyDescent="0.2">
      <c r="A47330" t="s">
        <v>57027</v>
      </c>
      <c r="B47330" t="s">
        <v>62204</v>
      </c>
      <c r="C47330" t="s">
        <v>62205</v>
      </c>
      <c r="D47330" t="s">
        <v>59766</v>
      </c>
      <c r="E47330" t="s">
        <v>59767</v>
      </c>
      <c r="F47330" t="s">
        <v>59768</v>
      </c>
    </row>
    <row r="47331" spans="1:6" x14ac:dyDescent="0.2">
      <c r="A47331" t="s">
        <v>57027</v>
      </c>
      <c r="B47331" t="s">
        <v>62204</v>
      </c>
      <c r="C47331" t="s">
        <v>62205</v>
      </c>
      <c r="D47331" t="s">
        <v>1467</v>
      </c>
      <c r="E47331" t="s">
        <v>1468</v>
      </c>
      <c r="F47331" t="s">
        <v>1469</v>
      </c>
    </row>
    <row r="47332" spans="1:6" x14ac:dyDescent="0.2">
      <c r="A47332" t="s">
        <v>57027</v>
      </c>
      <c r="B47332" t="s">
        <v>62204</v>
      </c>
      <c r="C47332" t="s">
        <v>62205</v>
      </c>
      <c r="D47332" t="s">
        <v>62759</v>
      </c>
      <c r="E47332" t="s">
        <v>62760</v>
      </c>
      <c r="F47332" t="s">
        <v>62761</v>
      </c>
    </row>
    <row r="47333" spans="1:6" x14ac:dyDescent="0.2">
      <c r="A47333" t="s">
        <v>57027</v>
      </c>
      <c r="B47333" t="s">
        <v>62204</v>
      </c>
      <c r="C47333" t="s">
        <v>62205</v>
      </c>
      <c r="D47333" t="s">
        <v>62762</v>
      </c>
      <c r="E47333" t="s">
        <v>62763</v>
      </c>
      <c r="F47333" t="s">
        <v>62764</v>
      </c>
    </row>
    <row r="47334" spans="1:6" x14ac:dyDescent="0.2">
      <c r="A47334" t="s">
        <v>57027</v>
      </c>
      <c r="B47334" t="s">
        <v>62204</v>
      </c>
      <c r="C47334" t="s">
        <v>62205</v>
      </c>
      <c r="D47334" t="s">
        <v>62765</v>
      </c>
      <c r="E47334" t="s">
        <v>62766</v>
      </c>
      <c r="F47334" t="s">
        <v>62767</v>
      </c>
    </row>
    <row r="47335" spans="1:6" x14ac:dyDescent="0.2">
      <c r="A47335" t="s">
        <v>57027</v>
      </c>
      <c r="B47335" t="s">
        <v>62204</v>
      </c>
      <c r="C47335" t="s">
        <v>62205</v>
      </c>
      <c r="D47335" t="s">
        <v>62768</v>
      </c>
      <c r="E47335" t="s">
        <v>62769</v>
      </c>
      <c r="F47335" t="s">
        <v>62770</v>
      </c>
    </row>
    <row r="47336" spans="1:6" x14ac:dyDescent="0.2">
      <c r="A47336" t="s">
        <v>57027</v>
      </c>
      <c r="B47336" t="s">
        <v>62204</v>
      </c>
      <c r="C47336" t="s">
        <v>62205</v>
      </c>
      <c r="D47336" t="s">
        <v>50337</v>
      </c>
      <c r="E47336" t="s">
        <v>50338</v>
      </c>
      <c r="F47336" t="s">
        <v>50339</v>
      </c>
    </row>
    <row r="47337" spans="1:6" x14ac:dyDescent="0.2">
      <c r="A47337" t="s">
        <v>57027</v>
      </c>
      <c r="B47337" t="s">
        <v>62204</v>
      </c>
      <c r="C47337" t="s">
        <v>62205</v>
      </c>
      <c r="D47337" t="s">
        <v>62771</v>
      </c>
      <c r="E47337" t="s">
        <v>62772</v>
      </c>
      <c r="F47337" t="s">
        <v>62773</v>
      </c>
    </row>
    <row r="47338" spans="1:6" x14ac:dyDescent="0.2">
      <c r="A47338" t="s">
        <v>57027</v>
      </c>
      <c r="B47338" t="s">
        <v>62204</v>
      </c>
      <c r="C47338" t="s">
        <v>62205</v>
      </c>
      <c r="D47338" t="s">
        <v>62774</v>
      </c>
      <c r="E47338" t="s">
        <v>62775</v>
      </c>
      <c r="F47338" t="s">
        <v>62776</v>
      </c>
    </row>
    <row r="47339" spans="1:6" x14ac:dyDescent="0.2">
      <c r="A47339" t="s">
        <v>57027</v>
      </c>
      <c r="B47339" t="s">
        <v>62204</v>
      </c>
      <c r="C47339" t="s">
        <v>62205</v>
      </c>
      <c r="D47339" t="s">
        <v>62777</v>
      </c>
      <c r="E47339" t="s">
        <v>62778</v>
      </c>
      <c r="F47339" t="s">
        <v>62779</v>
      </c>
    </row>
    <row r="47340" spans="1:6" x14ac:dyDescent="0.2">
      <c r="A47340" t="s">
        <v>57027</v>
      </c>
      <c r="B47340" t="s">
        <v>62204</v>
      </c>
      <c r="C47340" t="s">
        <v>62205</v>
      </c>
      <c r="D47340" t="s">
        <v>32767</v>
      </c>
      <c r="E47340" t="s">
        <v>32768</v>
      </c>
      <c r="F47340" t="s">
        <v>32769</v>
      </c>
    </row>
    <row r="47341" spans="1:6" x14ac:dyDescent="0.2">
      <c r="A47341" t="s">
        <v>57027</v>
      </c>
      <c r="B47341" t="s">
        <v>62204</v>
      </c>
      <c r="C47341" t="s">
        <v>62205</v>
      </c>
      <c r="D47341" t="s">
        <v>62780</v>
      </c>
      <c r="E47341" t="s">
        <v>62781</v>
      </c>
      <c r="F47341" t="s">
        <v>62782</v>
      </c>
    </row>
    <row r="47342" spans="1:6" x14ac:dyDescent="0.2">
      <c r="A47342" t="s">
        <v>57027</v>
      </c>
      <c r="B47342" t="s">
        <v>62204</v>
      </c>
      <c r="C47342" t="s">
        <v>62205</v>
      </c>
      <c r="D47342" t="s">
        <v>62768</v>
      </c>
      <c r="E47342" t="s">
        <v>62769</v>
      </c>
      <c r="F47342" t="s">
        <v>62770</v>
      </c>
    </row>
    <row r="47343" spans="1:6" x14ac:dyDescent="0.2">
      <c r="A47343" t="s">
        <v>57027</v>
      </c>
      <c r="B47343" t="s">
        <v>62204</v>
      </c>
      <c r="C47343" t="s">
        <v>62205</v>
      </c>
      <c r="D47343" t="s">
        <v>62783</v>
      </c>
      <c r="E47343" t="s">
        <v>62784</v>
      </c>
      <c r="F47343" t="s">
        <v>62785</v>
      </c>
    </row>
    <row r="47344" spans="1:6" x14ac:dyDescent="0.2">
      <c r="A47344" t="s">
        <v>57027</v>
      </c>
      <c r="B47344" t="s">
        <v>62204</v>
      </c>
      <c r="C47344" t="s">
        <v>62205</v>
      </c>
      <c r="D47344" t="s">
        <v>62786</v>
      </c>
      <c r="E47344" t="s">
        <v>62787</v>
      </c>
      <c r="F47344" t="s">
        <v>62788</v>
      </c>
    </row>
    <row r="47345" spans="1:6" x14ac:dyDescent="0.2">
      <c r="A47345" t="s">
        <v>57027</v>
      </c>
      <c r="B47345" t="s">
        <v>62204</v>
      </c>
      <c r="C47345" t="s">
        <v>62205</v>
      </c>
      <c r="D47345" t="s">
        <v>62604</v>
      </c>
      <c r="E47345" t="s">
        <v>62789</v>
      </c>
      <c r="F47345" t="s">
        <v>62790</v>
      </c>
    </row>
    <row r="47346" spans="1:6" x14ac:dyDescent="0.2">
      <c r="A47346" t="s">
        <v>57027</v>
      </c>
      <c r="B47346" t="s">
        <v>62204</v>
      </c>
      <c r="C47346" t="s">
        <v>62205</v>
      </c>
      <c r="D47346" t="s">
        <v>43940</v>
      </c>
      <c r="E47346" t="s">
        <v>43941</v>
      </c>
      <c r="F47346" t="s">
        <v>43942</v>
      </c>
    </row>
    <row r="47347" spans="1:6" x14ac:dyDescent="0.2">
      <c r="A47347" t="s">
        <v>57027</v>
      </c>
      <c r="B47347" t="s">
        <v>62204</v>
      </c>
      <c r="C47347" t="s">
        <v>62205</v>
      </c>
      <c r="D47347" t="s">
        <v>38366</v>
      </c>
      <c r="E47347" t="s">
        <v>38367</v>
      </c>
      <c r="F47347" t="s">
        <v>38368</v>
      </c>
    </row>
    <row r="47348" spans="1:6" x14ac:dyDescent="0.2">
      <c r="A47348" t="s">
        <v>57027</v>
      </c>
      <c r="B47348" t="s">
        <v>62204</v>
      </c>
      <c r="C47348" t="s">
        <v>62205</v>
      </c>
      <c r="D47348" t="s">
        <v>62791</v>
      </c>
      <c r="E47348" t="s">
        <v>62792</v>
      </c>
      <c r="F47348" t="s">
        <v>62793</v>
      </c>
    </row>
    <row r="47349" spans="1:6" x14ac:dyDescent="0.2">
      <c r="A47349" t="s">
        <v>57027</v>
      </c>
      <c r="B47349" t="s">
        <v>62204</v>
      </c>
      <c r="C47349" t="s">
        <v>62205</v>
      </c>
      <c r="D47349" t="s">
        <v>62794</v>
      </c>
      <c r="E47349" t="s">
        <v>62795</v>
      </c>
      <c r="F47349" t="s">
        <v>62796</v>
      </c>
    </row>
    <row r="47350" spans="1:6" x14ac:dyDescent="0.2">
      <c r="A47350" t="s">
        <v>57027</v>
      </c>
      <c r="B47350" t="s">
        <v>62204</v>
      </c>
      <c r="C47350" t="s">
        <v>62205</v>
      </c>
      <c r="D47350" t="s">
        <v>62797</v>
      </c>
      <c r="E47350" t="s">
        <v>62798</v>
      </c>
      <c r="F47350" t="s">
        <v>62799</v>
      </c>
    </row>
    <row r="47351" spans="1:6" x14ac:dyDescent="0.2">
      <c r="A47351" t="s">
        <v>57027</v>
      </c>
      <c r="B47351" t="s">
        <v>62204</v>
      </c>
      <c r="C47351" t="s">
        <v>62205</v>
      </c>
      <c r="D47351" t="s">
        <v>62800</v>
      </c>
      <c r="E47351" t="s">
        <v>62801</v>
      </c>
      <c r="F47351" t="s">
        <v>62802</v>
      </c>
    </row>
    <row r="47352" spans="1:6" x14ac:dyDescent="0.2">
      <c r="A47352" t="s">
        <v>57027</v>
      </c>
      <c r="B47352" t="s">
        <v>62204</v>
      </c>
      <c r="C47352" t="s">
        <v>62205</v>
      </c>
      <c r="D47352" t="s">
        <v>62803</v>
      </c>
      <c r="E47352" t="s">
        <v>62804</v>
      </c>
      <c r="F47352" t="s">
        <v>62805</v>
      </c>
    </row>
    <row r="47353" spans="1:6" x14ac:dyDescent="0.2">
      <c r="A47353" t="s">
        <v>57027</v>
      </c>
      <c r="B47353" t="s">
        <v>62204</v>
      </c>
      <c r="C47353" t="s">
        <v>62205</v>
      </c>
      <c r="D47353" t="s">
        <v>62806</v>
      </c>
      <c r="E47353" t="s">
        <v>62807</v>
      </c>
      <c r="F47353" t="s">
        <v>62808</v>
      </c>
    </row>
    <row r="47354" spans="1:6" x14ac:dyDescent="0.2">
      <c r="A47354" t="s">
        <v>57027</v>
      </c>
      <c r="B47354" t="s">
        <v>62204</v>
      </c>
      <c r="C47354" t="s">
        <v>62205</v>
      </c>
      <c r="D47354" t="s">
        <v>62809</v>
      </c>
      <c r="E47354" t="s">
        <v>62810</v>
      </c>
      <c r="F47354" t="s">
        <v>62811</v>
      </c>
    </row>
    <row r="47355" spans="1:6" x14ac:dyDescent="0.2">
      <c r="A47355" t="s">
        <v>57027</v>
      </c>
      <c r="B47355" t="s">
        <v>62204</v>
      </c>
      <c r="C47355" t="s">
        <v>62205</v>
      </c>
      <c r="D47355" t="s">
        <v>43887</v>
      </c>
      <c r="E47355" t="s">
        <v>43888</v>
      </c>
      <c r="F47355" t="s">
        <v>43889</v>
      </c>
    </row>
    <row r="47356" spans="1:6" x14ac:dyDescent="0.2">
      <c r="A47356" t="s">
        <v>57027</v>
      </c>
      <c r="B47356" t="s">
        <v>62204</v>
      </c>
      <c r="C47356" t="s">
        <v>62205</v>
      </c>
      <c r="D47356" t="s">
        <v>62604</v>
      </c>
      <c r="E47356" t="s">
        <v>62789</v>
      </c>
      <c r="F47356" t="s">
        <v>62790</v>
      </c>
    </row>
    <row r="47357" spans="1:6" x14ac:dyDescent="0.2">
      <c r="A47357" t="s">
        <v>57027</v>
      </c>
      <c r="B47357" t="s">
        <v>62204</v>
      </c>
      <c r="C47357" t="s">
        <v>62205</v>
      </c>
      <c r="D47357" t="s">
        <v>62812</v>
      </c>
      <c r="E47357" t="s">
        <v>62813</v>
      </c>
      <c r="F47357" t="s">
        <v>62814</v>
      </c>
    </row>
    <row r="47358" spans="1:6" x14ac:dyDescent="0.2">
      <c r="A47358" t="s">
        <v>57027</v>
      </c>
      <c r="B47358" t="s">
        <v>62204</v>
      </c>
      <c r="C47358" t="s">
        <v>62205</v>
      </c>
      <c r="D47358" t="s">
        <v>62815</v>
      </c>
      <c r="E47358" t="s">
        <v>62816</v>
      </c>
      <c r="F47358" t="s">
        <v>62817</v>
      </c>
    </row>
    <row r="47359" spans="1:6" x14ac:dyDescent="0.2">
      <c r="A47359" t="s">
        <v>57027</v>
      </c>
      <c r="B47359" t="s">
        <v>62204</v>
      </c>
      <c r="C47359" t="s">
        <v>62205</v>
      </c>
      <c r="D47359" t="s">
        <v>43884</v>
      </c>
      <c r="E47359" t="s">
        <v>43885</v>
      </c>
      <c r="F47359" t="s">
        <v>43886</v>
      </c>
    </row>
    <row r="47360" spans="1:6" x14ac:dyDescent="0.2">
      <c r="A47360" t="s">
        <v>57027</v>
      </c>
      <c r="B47360" t="s">
        <v>62204</v>
      </c>
      <c r="C47360" t="s">
        <v>62205</v>
      </c>
      <c r="D47360" t="s">
        <v>62818</v>
      </c>
      <c r="E47360" t="s">
        <v>62819</v>
      </c>
      <c r="F47360" t="s">
        <v>62820</v>
      </c>
    </row>
    <row r="47361" spans="1:6" x14ac:dyDescent="0.2">
      <c r="A47361" t="s">
        <v>57027</v>
      </c>
      <c r="B47361" t="s">
        <v>62204</v>
      </c>
      <c r="C47361" t="s">
        <v>62205</v>
      </c>
      <c r="D47361" t="s">
        <v>62821</v>
      </c>
      <c r="E47361" t="s">
        <v>62822</v>
      </c>
      <c r="F47361" t="s">
        <v>62823</v>
      </c>
    </row>
    <row r="47362" spans="1:6" x14ac:dyDescent="0.2">
      <c r="A47362" t="s">
        <v>57027</v>
      </c>
      <c r="B47362" t="s">
        <v>62204</v>
      </c>
      <c r="C47362" t="s">
        <v>62205</v>
      </c>
      <c r="D47362" t="s">
        <v>62824</v>
      </c>
      <c r="E47362" t="s">
        <v>62825</v>
      </c>
      <c r="F47362" t="s">
        <v>62826</v>
      </c>
    </row>
    <row r="47363" spans="1:6" x14ac:dyDescent="0.2">
      <c r="A47363" t="s">
        <v>57027</v>
      </c>
      <c r="B47363" t="s">
        <v>62204</v>
      </c>
      <c r="C47363" t="s">
        <v>62205</v>
      </c>
      <c r="D47363" t="s">
        <v>62827</v>
      </c>
      <c r="E47363" t="s">
        <v>62828</v>
      </c>
      <c r="F47363" t="s">
        <v>62829</v>
      </c>
    </row>
    <row r="47364" spans="1:6" x14ac:dyDescent="0.2">
      <c r="A47364" t="s">
        <v>57027</v>
      </c>
      <c r="B47364" t="s">
        <v>62204</v>
      </c>
      <c r="C47364" t="s">
        <v>62205</v>
      </c>
      <c r="D47364" t="s">
        <v>62830</v>
      </c>
      <c r="E47364" t="s">
        <v>62831</v>
      </c>
      <c r="F47364" t="s">
        <v>62832</v>
      </c>
    </row>
    <row r="47365" spans="1:6" x14ac:dyDescent="0.2">
      <c r="A47365" t="s">
        <v>57027</v>
      </c>
      <c r="B47365" t="s">
        <v>62204</v>
      </c>
      <c r="C47365" t="s">
        <v>62205</v>
      </c>
      <c r="D47365" t="s">
        <v>62833</v>
      </c>
      <c r="E47365" t="s">
        <v>62834</v>
      </c>
      <c r="F47365" t="s">
        <v>62835</v>
      </c>
    </row>
    <row r="47366" spans="1:6" x14ac:dyDescent="0.2">
      <c r="A47366" t="s">
        <v>57027</v>
      </c>
      <c r="B47366" t="s">
        <v>62204</v>
      </c>
      <c r="C47366" t="s">
        <v>62205</v>
      </c>
      <c r="D47366" t="s">
        <v>62836</v>
      </c>
      <c r="E47366" t="s">
        <v>62837</v>
      </c>
      <c r="F47366" t="s">
        <v>62838</v>
      </c>
    </row>
    <row r="47367" spans="1:6" x14ac:dyDescent="0.2">
      <c r="A47367" t="s">
        <v>57027</v>
      </c>
      <c r="B47367" t="s">
        <v>62204</v>
      </c>
      <c r="C47367" t="s">
        <v>62205</v>
      </c>
      <c r="D47367" t="s">
        <v>43940</v>
      </c>
      <c r="E47367" t="s">
        <v>43941</v>
      </c>
      <c r="F47367" t="s">
        <v>43942</v>
      </c>
    </row>
    <row r="47368" spans="1:6" x14ac:dyDescent="0.2">
      <c r="A47368" t="s">
        <v>57027</v>
      </c>
      <c r="B47368" t="s">
        <v>62204</v>
      </c>
      <c r="C47368" t="s">
        <v>62205</v>
      </c>
      <c r="D47368" t="s">
        <v>38492</v>
      </c>
      <c r="E47368" t="s">
        <v>38493</v>
      </c>
      <c r="F47368" t="s">
        <v>38494</v>
      </c>
    </row>
    <row r="47369" spans="1:6" x14ac:dyDescent="0.2">
      <c r="A47369" t="s">
        <v>57027</v>
      </c>
      <c r="B47369" t="s">
        <v>62204</v>
      </c>
      <c r="C47369" t="s">
        <v>62205</v>
      </c>
      <c r="D47369" t="s">
        <v>62839</v>
      </c>
      <c r="E47369" t="s">
        <v>62840</v>
      </c>
      <c r="F47369" t="s">
        <v>62841</v>
      </c>
    </row>
    <row r="47370" spans="1:6" x14ac:dyDescent="0.2">
      <c r="A47370" t="s">
        <v>57027</v>
      </c>
      <c r="B47370" t="s">
        <v>62204</v>
      </c>
      <c r="C47370" t="s">
        <v>62205</v>
      </c>
      <c r="D47370" t="s">
        <v>62842</v>
      </c>
      <c r="E47370" t="s">
        <v>62843</v>
      </c>
      <c r="F47370" t="s">
        <v>62844</v>
      </c>
    </row>
    <row r="47371" spans="1:6" x14ac:dyDescent="0.2">
      <c r="A47371" t="s">
        <v>57027</v>
      </c>
      <c r="B47371" t="s">
        <v>62204</v>
      </c>
      <c r="C47371" t="s">
        <v>62205</v>
      </c>
      <c r="D47371" t="s">
        <v>45117</v>
      </c>
      <c r="E47371" t="s">
        <v>45118</v>
      </c>
      <c r="F47371" t="s">
        <v>62845</v>
      </c>
    </row>
    <row r="47372" spans="1:6" x14ac:dyDescent="0.2">
      <c r="A47372" t="s">
        <v>57027</v>
      </c>
      <c r="B47372" t="s">
        <v>62204</v>
      </c>
      <c r="C47372" t="s">
        <v>62205</v>
      </c>
      <c r="D47372" t="s">
        <v>62846</v>
      </c>
      <c r="E47372" t="s">
        <v>62847</v>
      </c>
      <c r="F47372" t="s">
        <v>62848</v>
      </c>
    </row>
    <row r="47373" spans="1:6" x14ac:dyDescent="0.2">
      <c r="A47373" t="s">
        <v>57027</v>
      </c>
      <c r="B47373" t="s">
        <v>62204</v>
      </c>
      <c r="C47373" t="s">
        <v>62205</v>
      </c>
      <c r="D47373" t="s">
        <v>62849</v>
      </c>
      <c r="E47373" t="s">
        <v>62850</v>
      </c>
      <c r="F47373" t="s">
        <v>62851</v>
      </c>
    </row>
    <row r="47374" spans="1:6" x14ac:dyDescent="0.2">
      <c r="A47374" t="s">
        <v>57027</v>
      </c>
      <c r="B47374" t="s">
        <v>62204</v>
      </c>
      <c r="C47374" t="s">
        <v>62205</v>
      </c>
      <c r="D47374" t="s">
        <v>62852</v>
      </c>
      <c r="E47374" t="s">
        <v>62853</v>
      </c>
      <c r="F47374" t="s">
        <v>62854</v>
      </c>
    </row>
    <row r="47375" spans="1:6" x14ac:dyDescent="0.2">
      <c r="A47375" t="s">
        <v>57027</v>
      </c>
      <c r="B47375" t="s">
        <v>62204</v>
      </c>
      <c r="C47375" t="s">
        <v>62205</v>
      </c>
      <c r="D47375" t="s">
        <v>62855</v>
      </c>
      <c r="E47375" t="s">
        <v>62856</v>
      </c>
      <c r="F47375" t="s">
        <v>62857</v>
      </c>
    </row>
    <row r="47376" spans="1:6" x14ac:dyDescent="0.2">
      <c r="A47376" t="s">
        <v>57027</v>
      </c>
      <c r="B47376" t="s">
        <v>62204</v>
      </c>
      <c r="C47376" t="s">
        <v>62205</v>
      </c>
      <c r="D47376" t="s">
        <v>38168</v>
      </c>
      <c r="E47376" t="s">
        <v>38169</v>
      </c>
      <c r="F47376" t="s">
        <v>38170</v>
      </c>
    </row>
    <row r="47377" spans="1:6" x14ac:dyDescent="0.2">
      <c r="A47377" t="s">
        <v>57027</v>
      </c>
      <c r="B47377" t="s">
        <v>62204</v>
      </c>
      <c r="C47377" t="s">
        <v>62205</v>
      </c>
      <c r="D47377" t="s">
        <v>62858</v>
      </c>
      <c r="E47377" t="s">
        <v>62859</v>
      </c>
      <c r="F47377" t="s">
        <v>62860</v>
      </c>
    </row>
    <row r="47378" spans="1:6" x14ac:dyDescent="0.2">
      <c r="A47378" t="s">
        <v>57027</v>
      </c>
      <c r="B47378" t="s">
        <v>62204</v>
      </c>
      <c r="C47378" t="s">
        <v>62205</v>
      </c>
      <c r="D47378" t="s">
        <v>36232</v>
      </c>
      <c r="E47378" t="s">
        <v>36233</v>
      </c>
      <c r="F47378" t="s">
        <v>36234</v>
      </c>
    </row>
    <row r="47379" spans="1:6" x14ac:dyDescent="0.2">
      <c r="A47379" t="s">
        <v>57027</v>
      </c>
      <c r="B47379" t="s">
        <v>62204</v>
      </c>
      <c r="C47379" t="s">
        <v>62205</v>
      </c>
      <c r="D47379" t="s">
        <v>45117</v>
      </c>
      <c r="E47379" t="s">
        <v>45118</v>
      </c>
      <c r="F47379" t="s">
        <v>62845</v>
      </c>
    </row>
    <row r="47380" spans="1:6" x14ac:dyDescent="0.2">
      <c r="A47380" t="s">
        <v>57027</v>
      </c>
      <c r="B47380" t="s">
        <v>62204</v>
      </c>
      <c r="C47380" t="s">
        <v>62205</v>
      </c>
      <c r="D47380" t="s">
        <v>62846</v>
      </c>
      <c r="E47380" t="s">
        <v>62847</v>
      </c>
      <c r="F47380" t="s">
        <v>62848</v>
      </c>
    </row>
    <row r="47381" spans="1:6" x14ac:dyDescent="0.2">
      <c r="A47381" t="s">
        <v>57027</v>
      </c>
      <c r="B47381" t="s">
        <v>62204</v>
      </c>
      <c r="C47381" t="s">
        <v>62205</v>
      </c>
      <c r="D47381" t="s">
        <v>62861</v>
      </c>
      <c r="E47381" t="s">
        <v>62862</v>
      </c>
      <c r="F47381" t="s">
        <v>62863</v>
      </c>
    </row>
    <row r="47382" spans="1:6" x14ac:dyDescent="0.2">
      <c r="A47382" t="s">
        <v>57027</v>
      </c>
      <c r="B47382" t="s">
        <v>62204</v>
      </c>
      <c r="C47382" t="s">
        <v>62205</v>
      </c>
      <c r="D47382" t="s">
        <v>62842</v>
      </c>
      <c r="E47382" t="s">
        <v>62843</v>
      </c>
      <c r="F47382" t="s">
        <v>62844</v>
      </c>
    </row>
    <row r="47383" spans="1:6" x14ac:dyDescent="0.2">
      <c r="A47383" t="s">
        <v>57027</v>
      </c>
      <c r="B47383" t="s">
        <v>62204</v>
      </c>
      <c r="C47383" t="s">
        <v>62205</v>
      </c>
      <c r="D47383" t="s">
        <v>62864</v>
      </c>
      <c r="E47383" t="s">
        <v>62865</v>
      </c>
      <c r="F47383" t="s">
        <v>62866</v>
      </c>
    </row>
    <row r="47384" spans="1:6" x14ac:dyDescent="0.2">
      <c r="A47384" t="s">
        <v>57027</v>
      </c>
      <c r="B47384" t="s">
        <v>62204</v>
      </c>
      <c r="C47384" t="s">
        <v>62205</v>
      </c>
      <c r="D47384" t="s">
        <v>32897</v>
      </c>
      <c r="E47384" t="s">
        <v>32898</v>
      </c>
      <c r="F47384" t="s">
        <v>32899</v>
      </c>
    </row>
    <row r="47385" spans="1:6" x14ac:dyDescent="0.2">
      <c r="A47385" t="s">
        <v>57027</v>
      </c>
      <c r="B47385" t="s">
        <v>62204</v>
      </c>
      <c r="C47385" t="s">
        <v>62205</v>
      </c>
      <c r="D47385" t="s">
        <v>62867</v>
      </c>
      <c r="E47385" t="s">
        <v>62868</v>
      </c>
      <c r="F47385" t="s">
        <v>62869</v>
      </c>
    </row>
    <row r="47386" spans="1:6" x14ac:dyDescent="0.2">
      <c r="A47386" t="s">
        <v>57027</v>
      </c>
      <c r="B47386" t="s">
        <v>62204</v>
      </c>
      <c r="C47386" t="s">
        <v>62205</v>
      </c>
      <c r="D47386" t="s">
        <v>62870</v>
      </c>
      <c r="E47386" t="s">
        <v>62871</v>
      </c>
      <c r="F47386" t="s">
        <v>62872</v>
      </c>
    </row>
    <row r="47387" spans="1:6" x14ac:dyDescent="0.2">
      <c r="A47387" t="s">
        <v>57027</v>
      </c>
      <c r="B47387" t="s">
        <v>62204</v>
      </c>
      <c r="C47387" t="s">
        <v>62205</v>
      </c>
      <c r="D47387" t="s">
        <v>44991</v>
      </c>
      <c r="E47387" t="s">
        <v>44992</v>
      </c>
      <c r="F47387" t="s">
        <v>44993</v>
      </c>
    </row>
    <row r="47388" spans="1:6" x14ac:dyDescent="0.2">
      <c r="A47388" t="s">
        <v>57027</v>
      </c>
      <c r="B47388" t="s">
        <v>62204</v>
      </c>
      <c r="C47388" t="s">
        <v>62205</v>
      </c>
      <c r="D47388" t="s">
        <v>62873</v>
      </c>
      <c r="E47388" t="s">
        <v>62874</v>
      </c>
      <c r="F47388" t="s">
        <v>62875</v>
      </c>
    </row>
    <row r="47389" spans="1:6" x14ac:dyDescent="0.2">
      <c r="A47389" t="s">
        <v>57027</v>
      </c>
      <c r="B47389" t="s">
        <v>62204</v>
      </c>
      <c r="C47389" t="s">
        <v>62205</v>
      </c>
      <c r="D47389" t="s">
        <v>62876</v>
      </c>
      <c r="E47389" t="s">
        <v>62877</v>
      </c>
      <c r="F47389" t="s">
        <v>62878</v>
      </c>
    </row>
    <row r="47390" spans="1:6" x14ac:dyDescent="0.2">
      <c r="A47390" t="s">
        <v>57027</v>
      </c>
      <c r="B47390" t="s">
        <v>62204</v>
      </c>
      <c r="C47390" t="s">
        <v>62205</v>
      </c>
      <c r="D47390" t="s">
        <v>62821</v>
      </c>
      <c r="E47390" t="s">
        <v>62822</v>
      </c>
      <c r="F47390" t="s">
        <v>62823</v>
      </c>
    </row>
    <row r="47391" spans="1:6" x14ac:dyDescent="0.2">
      <c r="A47391" t="s">
        <v>57027</v>
      </c>
      <c r="B47391" t="s">
        <v>62204</v>
      </c>
      <c r="C47391" t="s">
        <v>62205</v>
      </c>
      <c r="D47391" t="s">
        <v>62879</v>
      </c>
      <c r="E47391" t="s">
        <v>62880</v>
      </c>
      <c r="F47391" t="s">
        <v>62881</v>
      </c>
    </row>
    <row r="47392" spans="1:6" x14ac:dyDescent="0.2">
      <c r="A47392" t="s">
        <v>57027</v>
      </c>
      <c r="B47392" t="s">
        <v>62204</v>
      </c>
      <c r="C47392" t="s">
        <v>62205</v>
      </c>
      <c r="D47392" t="s">
        <v>38447</v>
      </c>
      <c r="E47392" t="s">
        <v>38448</v>
      </c>
      <c r="F47392" t="s">
        <v>38449</v>
      </c>
    </row>
    <row r="47393" spans="1:6" x14ac:dyDescent="0.2">
      <c r="A47393" t="s">
        <v>57027</v>
      </c>
      <c r="B47393" t="s">
        <v>62204</v>
      </c>
      <c r="C47393" t="s">
        <v>62205</v>
      </c>
      <c r="D47393" t="s">
        <v>61762</v>
      </c>
      <c r="E47393" t="s">
        <v>61763</v>
      </c>
      <c r="F47393" t="s">
        <v>61764</v>
      </c>
    </row>
    <row r="47394" spans="1:6" x14ac:dyDescent="0.2">
      <c r="A47394" t="s">
        <v>57027</v>
      </c>
      <c r="B47394" t="s">
        <v>62204</v>
      </c>
      <c r="C47394" t="s">
        <v>62205</v>
      </c>
      <c r="D47394" t="s">
        <v>62882</v>
      </c>
      <c r="E47394" t="s">
        <v>62883</v>
      </c>
      <c r="F47394" t="s">
        <v>62884</v>
      </c>
    </row>
    <row r="47395" spans="1:6" x14ac:dyDescent="0.2">
      <c r="A47395" t="s">
        <v>57027</v>
      </c>
      <c r="B47395" t="s">
        <v>62204</v>
      </c>
      <c r="C47395" t="s">
        <v>62205</v>
      </c>
      <c r="D47395" t="s">
        <v>62885</v>
      </c>
      <c r="E47395" t="s">
        <v>62886</v>
      </c>
      <c r="F47395" t="s">
        <v>62887</v>
      </c>
    </row>
    <row r="47396" spans="1:6" x14ac:dyDescent="0.2">
      <c r="A47396" t="s">
        <v>57027</v>
      </c>
      <c r="B47396" t="s">
        <v>62204</v>
      </c>
      <c r="C47396" t="s">
        <v>62205</v>
      </c>
      <c r="D47396" t="s">
        <v>62888</v>
      </c>
      <c r="E47396" t="s">
        <v>62889</v>
      </c>
      <c r="F47396" t="s">
        <v>62890</v>
      </c>
    </row>
    <row r="47397" spans="1:6" x14ac:dyDescent="0.2">
      <c r="A47397" t="s">
        <v>57027</v>
      </c>
      <c r="B47397" t="s">
        <v>62204</v>
      </c>
      <c r="C47397" t="s">
        <v>62205</v>
      </c>
      <c r="D47397" t="s">
        <v>62891</v>
      </c>
      <c r="E47397" t="s">
        <v>62892</v>
      </c>
      <c r="F47397" t="s">
        <v>62893</v>
      </c>
    </row>
    <row r="47398" spans="1:6" x14ac:dyDescent="0.2">
      <c r="A47398" t="s">
        <v>57027</v>
      </c>
      <c r="B47398" t="s">
        <v>62204</v>
      </c>
      <c r="C47398" t="s">
        <v>62205</v>
      </c>
      <c r="D47398" t="s">
        <v>62894</v>
      </c>
      <c r="E47398" t="s">
        <v>62895</v>
      </c>
      <c r="F47398" t="s">
        <v>62896</v>
      </c>
    </row>
    <row r="47399" spans="1:6" x14ac:dyDescent="0.2">
      <c r="A47399" t="s">
        <v>57027</v>
      </c>
      <c r="B47399" t="s">
        <v>62204</v>
      </c>
      <c r="C47399" t="s">
        <v>62205</v>
      </c>
      <c r="D47399" t="s">
        <v>62897</v>
      </c>
      <c r="E47399" t="s">
        <v>62898</v>
      </c>
      <c r="F47399" t="s">
        <v>62899</v>
      </c>
    </row>
    <row r="47400" spans="1:6" x14ac:dyDescent="0.2">
      <c r="A47400" t="s">
        <v>57027</v>
      </c>
      <c r="B47400" t="s">
        <v>62204</v>
      </c>
      <c r="C47400" t="s">
        <v>62205</v>
      </c>
      <c r="D47400" t="s">
        <v>62900</v>
      </c>
      <c r="E47400" t="s">
        <v>62901</v>
      </c>
      <c r="F47400" t="s">
        <v>62902</v>
      </c>
    </row>
    <row r="47401" spans="1:6" x14ac:dyDescent="0.2">
      <c r="A47401" t="s">
        <v>57027</v>
      </c>
      <c r="B47401" t="s">
        <v>62204</v>
      </c>
      <c r="C47401" t="s">
        <v>62205</v>
      </c>
      <c r="D47401" t="s">
        <v>62797</v>
      </c>
      <c r="E47401" t="s">
        <v>62798</v>
      </c>
      <c r="F47401" t="s">
        <v>62799</v>
      </c>
    </row>
    <row r="47402" spans="1:6" x14ac:dyDescent="0.2">
      <c r="A47402" t="s">
        <v>57027</v>
      </c>
      <c r="B47402" t="s">
        <v>62204</v>
      </c>
      <c r="C47402" t="s">
        <v>62205</v>
      </c>
      <c r="D47402" t="s">
        <v>62800</v>
      </c>
      <c r="E47402" t="s">
        <v>62801</v>
      </c>
      <c r="F47402" t="s">
        <v>62802</v>
      </c>
    </row>
    <row r="47403" spans="1:6" x14ac:dyDescent="0.2">
      <c r="A47403" t="s">
        <v>57027</v>
      </c>
      <c r="B47403" t="s">
        <v>62204</v>
      </c>
      <c r="C47403" t="s">
        <v>62205</v>
      </c>
      <c r="D47403" t="s">
        <v>62903</v>
      </c>
      <c r="E47403" t="s">
        <v>62904</v>
      </c>
      <c r="F47403" t="s">
        <v>62905</v>
      </c>
    </row>
    <row r="47404" spans="1:6" x14ac:dyDescent="0.2">
      <c r="A47404" t="s">
        <v>57027</v>
      </c>
      <c r="B47404" t="s">
        <v>62204</v>
      </c>
      <c r="C47404" t="s">
        <v>62205</v>
      </c>
      <c r="D47404" t="s">
        <v>62906</v>
      </c>
      <c r="E47404" t="s">
        <v>62907</v>
      </c>
      <c r="F47404" t="s">
        <v>62908</v>
      </c>
    </row>
    <row r="47405" spans="1:6" x14ac:dyDescent="0.2">
      <c r="A47405" t="s">
        <v>57027</v>
      </c>
      <c r="B47405" t="s">
        <v>62204</v>
      </c>
      <c r="C47405" t="s">
        <v>62205</v>
      </c>
      <c r="D47405" t="s">
        <v>43068</v>
      </c>
      <c r="E47405" t="s">
        <v>43069</v>
      </c>
      <c r="F47405" t="s">
        <v>43070</v>
      </c>
    </row>
    <row r="47406" spans="1:6" x14ac:dyDescent="0.2">
      <c r="A47406" t="s">
        <v>57027</v>
      </c>
      <c r="B47406" t="s">
        <v>62204</v>
      </c>
      <c r="C47406" t="s">
        <v>62205</v>
      </c>
      <c r="D47406" t="s">
        <v>31880</v>
      </c>
      <c r="E47406" t="s">
        <v>31881</v>
      </c>
      <c r="F47406" t="s">
        <v>31882</v>
      </c>
    </row>
    <row r="47407" spans="1:6" x14ac:dyDescent="0.2">
      <c r="A47407" t="s">
        <v>57027</v>
      </c>
      <c r="B47407" t="s">
        <v>62204</v>
      </c>
      <c r="C47407" t="s">
        <v>62205</v>
      </c>
      <c r="D47407" t="s">
        <v>62909</v>
      </c>
      <c r="E47407" t="s">
        <v>62910</v>
      </c>
      <c r="F47407" t="s">
        <v>62911</v>
      </c>
    </row>
    <row r="47408" spans="1:6" x14ac:dyDescent="0.2">
      <c r="A47408" t="s">
        <v>57027</v>
      </c>
      <c r="B47408" t="s">
        <v>62204</v>
      </c>
      <c r="C47408" t="s">
        <v>62205</v>
      </c>
      <c r="D47408" t="s">
        <v>62912</v>
      </c>
      <c r="E47408" t="s">
        <v>62913</v>
      </c>
      <c r="F47408" t="s">
        <v>62914</v>
      </c>
    </row>
    <row r="47409" spans="1:6" x14ac:dyDescent="0.2">
      <c r="A47409" t="s">
        <v>57027</v>
      </c>
      <c r="B47409" t="s">
        <v>62204</v>
      </c>
      <c r="C47409" t="s">
        <v>62205</v>
      </c>
      <c r="D47409" t="s">
        <v>62915</v>
      </c>
      <c r="E47409" t="s">
        <v>62916</v>
      </c>
      <c r="F47409" t="s">
        <v>62917</v>
      </c>
    </row>
    <row r="47410" spans="1:6" x14ac:dyDescent="0.2">
      <c r="A47410" t="s">
        <v>57027</v>
      </c>
      <c r="B47410" t="s">
        <v>62204</v>
      </c>
      <c r="C47410" t="s">
        <v>62205</v>
      </c>
      <c r="D47410" t="s">
        <v>62918</v>
      </c>
      <c r="E47410" t="s">
        <v>62919</v>
      </c>
      <c r="F47410" t="s">
        <v>62920</v>
      </c>
    </row>
    <row r="47411" spans="1:6" x14ac:dyDescent="0.2">
      <c r="A47411" t="s">
        <v>57027</v>
      </c>
      <c r="B47411" t="s">
        <v>62204</v>
      </c>
      <c r="C47411" t="s">
        <v>62205</v>
      </c>
      <c r="D47411" t="s">
        <v>62921</v>
      </c>
      <c r="E47411" t="s">
        <v>62922</v>
      </c>
      <c r="F47411" t="s">
        <v>62923</v>
      </c>
    </row>
    <row r="47412" spans="1:6" x14ac:dyDescent="0.2">
      <c r="A47412" t="s">
        <v>57027</v>
      </c>
      <c r="B47412" t="s">
        <v>62204</v>
      </c>
      <c r="C47412" t="s">
        <v>62205</v>
      </c>
      <c r="D47412" t="s">
        <v>62924</v>
      </c>
      <c r="E47412" t="s">
        <v>62925</v>
      </c>
      <c r="F47412" t="s">
        <v>62926</v>
      </c>
    </row>
    <row r="47413" spans="1:6" x14ac:dyDescent="0.2">
      <c r="A47413" t="s">
        <v>57027</v>
      </c>
      <c r="B47413" t="s">
        <v>62204</v>
      </c>
      <c r="C47413" t="s">
        <v>62205</v>
      </c>
      <c r="D47413" t="s">
        <v>62927</v>
      </c>
      <c r="E47413" t="s">
        <v>62928</v>
      </c>
      <c r="F47413" t="s">
        <v>62929</v>
      </c>
    </row>
    <row r="47414" spans="1:6" x14ac:dyDescent="0.2">
      <c r="A47414" t="s">
        <v>57027</v>
      </c>
      <c r="B47414" t="s">
        <v>62204</v>
      </c>
      <c r="C47414" t="s">
        <v>62205</v>
      </c>
      <c r="D47414" t="s">
        <v>62930</v>
      </c>
      <c r="E47414" t="s">
        <v>62931</v>
      </c>
      <c r="F47414" t="s">
        <v>62932</v>
      </c>
    </row>
    <row r="47415" spans="1:6" x14ac:dyDescent="0.2">
      <c r="A47415" t="s">
        <v>57027</v>
      </c>
      <c r="B47415" t="s">
        <v>62204</v>
      </c>
      <c r="C47415" t="s">
        <v>62205</v>
      </c>
      <c r="D47415" t="s">
        <v>43086</v>
      </c>
      <c r="E47415" t="s">
        <v>43087</v>
      </c>
      <c r="F47415" t="s">
        <v>43088</v>
      </c>
    </row>
    <row r="47416" spans="1:6" x14ac:dyDescent="0.2">
      <c r="A47416" t="s">
        <v>57027</v>
      </c>
      <c r="B47416" t="s">
        <v>62204</v>
      </c>
      <c r="C47416" t="s">
        <v>62205</v>
      </c>
      <c r="D47416" t="s">
        <v>43808</v>
      </c>
      <c r="E47416" t="s">
        <v>43809</v>
      </c>
      <c r="F47416" t="s">
        <v>43810</v>
      </c>
    </row>
    <row r="47417" spans="1:6" x14ac:dyDescent="0.2">
      <c r="A47417" t="s">
        <v>57027</v>
      </c>
      <c r="B47417" t="s">
        <v>62204</v>
      </c>
      <c r="C47417" t="s">
        <v>62205</v>
      </c>
      <c r="D47417" t="s">
        <v>62933</v>
      </c>
      <c r="E47417" t="s">
        <v>62934</v>
      </c>
      <c r="F47417" t="s">
        <v>62935</v>
      </c>
    </row>
    <row r="47418" spans="1:6" x14ac:dyDescent="0.2">
      <c r="A47418" t="s">
        <v>57027</v>
      </c>
      <c r="B47418" t="s">
        <v>62204</v>
      </c>
      <c r="C47418" t="s">
        <v>62205</v>
      </c>
      <c r="D47418" t="s">
        <v>62936</v>
      </c>
      <c r="E47418" t="s">
        <v>62937</v>
      </c>
      <c r="F47418" t="s">
        <v>62938</v>
      </c>
    </row>
    <row r="47419" spans="1:6" x14ac:dyDescent="0.2">
      <c r="A47419" t="s">
        <v>57027</v>
      </c>
      <c r="B47419" t="s">
        <v>62204</v>
      </c>
      <c r="C47419" t="s">
        <v>62205</v>
      </c>
      <c r="D47419" t="s">
        <v>43116</v>
      </c>
      <c r="E47419" t="s">
        <v>43117</v>
      </c>
      <c r="F47419" t="s">
        <v>43118</v>
      </c>
    </row>
    <row r="47420" spans="1:6" x14ac:dyDescent="0.2">
      <c r="A47420" t="s">
        <v>57027</v>
      </c>
      <c r="B47420" t="s">
        <v>62204</v>
      </c>
      <c r="C47420" t="s">
        <v>62205</v>
      </c>
      <c r="D47420" t="s">
        <v>62939</v>
      </c>
      <c r="E47420" t="s">
        <v>62940</v>
      </c>
      <c r="F47420" t="s">
        <v>62941</v>
      </c>
    </row>
    <row r="47421" spans="1:6" x14ac:dyDescent="0.2">
      <c r="A47421" t="s">
        <v>57027</v>
      </c>
      <c r="B47421" t="s">
        <v>62204</v>
      </c>
      <c r="C47421" t="s">
        <v>62205</v>
      </c>
      <c r="D47421" t="s">
        <v>62942</v>
      </c>
      <c r="E47421" t="s">
        <v>62943</v>
      </c>
      <c r="F47421" t="s">
        <v>62944</v>
      </c>
    </row>
    <row r="47422" spans="1:6" x14ac:dyDescent="0.2">
      <c r="A47422" t="s">
        <v>57027</v>
      </c>
      <c r="B47422" t="s">
        <v>62204</v>
      </c>
      <c r="C47422" t="s">
        <v>62205</v>
      </c>
      <c r="D47422" t="s">
        <v>62945</v>
      </c>
      <c r="E47422" t="s">
        <v>62946</v>
      </c>
      <c r="F47422" t="s">
        <v>62947</v>
      </c>
    </row>
    <row r="47423" spans="1:6" x14ac:dyDescent="0.2">
      <c r="A47423" t="s">
        <v>57027</v>
      </c>
      <c r="B47423" t="s">
        <v>62204</v>
      </c>
      <c r="C47423" t="s">
        <v>62205</v>
      </c>
      <c r="D47423" t="s">
        <v>43799</v>
      </c>
      <c r="E47423" t="s">
        <v>43800</v>
      </c>
      <c r="F47423" t="s">
        <v>43801</v>
      </c>
    </row>
    <row r="47424" spans="1:6" x14ac:dyDescent="0.2">
      <c r="A47424" t="s">
        <v>57027</v>
      </c>
      <c r="B47424" t="s">
        <v>62204</v>
      </c>
      <c r="C47424" t="s">
        <v>62205</v>
      </c>
      <c r="D47424" t="s">
        <v>62948</v>
      </c>
      <c r="E47424" t="s">
        <v>62949</v>
      </c>
      <c r="F47424" t="s">
        <v>62950</v>
      </c>
    </row>
    <row r="47425" spans="1:6" x14ac:dyDescent="0.2">
      <c r="A47425" t="s">
        <v>57027</v>
      </c>
      <c r="B47425" t="s">
        <v>62204</v>
      </c>
      <c r="C47425" t="s">
        <v>62205</v>
      </c>
      <c r="D47425" t="s">
        <v>62951</v>
      </c>
      <c r="E47425" t="s">
        <v>62952</v>
      </c>
      <c r="F47425" t="s">
        <v>62953</v>
      </c>
    </row>
    <row r="47426" spans="1:6" x14ac:dyDescent="0.2">
      <c r="A47426" t="s">
        <v>57027</v>
      </c>
      <c r="B47426" t="s">
        <v>62204</v>
      </c>
      <c r="C47426" t="s">
        <v>62205</v>
      </c>
      <c r="D47426" t="s">
        <v>62954</v>
      </c>
      <c r="E47426" t="s">
        <v>62955</v>
      </c>
      <c r="F47426" t="s">
        <v>62956</v>
      </c>
    </row>
    <row r="47427" spans="1:6" x14ac:dyDescent="0.2">
      <c r="A47427" t="s">
        <v>57027</v>
      </c>
      <c r="B47427" t="s">
        <v>62204</v>
      </c>
      <c r="C47427" t="s">
        <v>62205</v>
      </c>
      <c r="D47427" t="s">
        <v>62957</v>
      </c>
      <c r="E47427" t="s">
        <v>62958</v>
      </c>
      <c r="F47427" t="s">
        <v>62959</v>
      </c>
    </row>
    <row r="47428" spans="1:6" x14ac:dyDescent="0.2">
      <c r="A47428" t="s">
        <v>57027</v>
      </c>
      <c r="B47428" t="s">
        <v>62204</v>
      </c>
      <c r="C47428" t="s">
        <v>62205</v>
      </c>
      <c r="D47428" t="s">
        <v>41182</v>
      </c>
      <c r="E47428" t="s">
        <v>41183</v>
      </c>
      <c r="F47428" t="s">
        <v>62960</v>
      </c>
    </row>
    <row r="47429" spans="1:6" x14ac:dyDescent="0.2">
      <c r="A47429" t="s">
        <v>57027</v>
      </c>
      <c r="B47429" t="s">
        <v>62204</v>
      </c>
      <c r="C47429" t="s">
        <v>62205</v>
      </c>
      <c r="D47429" t="s">
        <v>62936</v>
      </c>
      <c r="E47429" t="s">
        <v>62937</v>
      </c>
      <c r="F47429" t="s">
        <v>62938</v>
      </c>
    </row>
    <row r="47430" spans="1:6" x14ac:dyDescent="0.2">
      <c r="A47430" t="s">
        <v>57027</v>
      </c>
      <c r="B47430" t="s">
        <v>62204</v>
      </c>
      <c r="C47430" t="s">
        <v>62205</v>
      </c>
      <c r="D47430" t="s">
        <v>43116</v>
      </c>
      <c r="E47430" t="s">
        <v>43117</v>
      </c>
      <c r="F47430" t="s">
        <v>43118</v>
      </c>
    </row>
    <row r="47431" spans="1:6" x14ac:dyDescent="0.2">
      <c r="A47431" t="s">
        <v>57027</v>
      </c>
      <c r="B47431" t="s">
        <v>62204</v>
      </c>
      <c r="C47431" t="s">
        <v>62205</v>
      </c>
      <c r="D47431" t="s">
        <v>62961</v>
      </c>
      <c r="E47431" t="s">
        <v>62962</v>
      </c>
      <c r="F47431" t="s">
        <v>62963</v>
      </c>
    </row>
    <row r="47432" spans="1:6" x14ac:dyDescent="0.2">
      <c r="A47432" t="s">
        <v>57027</v>
      </c>
      <c r="B47432" t="s">
        <v>62204</v>
      </c>
      <c r="C47432" t="s">
        <v>62205</v>
      </c>
      <c r="D47432" t="s">
        <v>62964</v>
      </c>
      <c r="E47432" t="s">
        <v>62965</v>
      </c>
      <c r="F47432" t="s">
        <v>62966</v>
      </c>
    </row>
    <row r="47433" spans="1:6" x14ac:dyDescent="0.2">
      <c r="A47433" t="s">
        <v>57027</v>
      </c>
      <c r="B47433" t="s">
        <v>62204</v>
      </c>
      <c r="C47433" t="s">
        <v>62205</v>
      </c>
      <c r="D47433" t="s">
        <v>62948</v>
      </c>
      <c r="E47433" t="s">
        <v>62949</v>
      </c>
      <c r="F47433" t="s">
        <v>62950</v>
      </c>
    </row>
    <row r="47434" spans="1:6" x14ac:dyDescent="0.2">
      <c r="A47434" t="s">
        <v>57027</v>
      </c>
      <c r="B47434" t="s">
        <v>62204</v>
      </c>
      <c r="C47434" t="s">
        <v>62205</v>
      </c>
      <c r="D47434" t="s">
        <v>62951</v>
      </c>
      <c r="E47434" t="s">
        <v>62952</v>
      </c>
      <c r="F47434" t="s">
        <v>62953</v>
      </c>
    </row>
    <row r="47435" spans="1:6" x14ac:dyDescent="0.2">
      <c r="A47435" t="s">
        <v>57027</v>
      </c>
      <c r="B47435" t="s">
        <v>62204</v>
      </c>
      <c r="C47435" t="s">
        <v>62205</v>
      </c>
      <c r="D47435" t="s">
        <v>62954</v>
      </c>
      <c r="E47435" t="s">
        <v>62955</v>
      </c>
      <c r="F47435" t="s">
        <v>62956</v>
      </c>
    </row>
    <row r="47436" spans="1:6" x14ac:dyDescent="0.2">
      <c r="A47436" t="s">
        <v>57027</v>
      </c>
      <c r="B47436" t="s">
        <v>62204</v>
      </c>
      <c r="C47436" t="s">
        <v>62205</v>
      </c>
      <c r="D47436" t="s">
        <v>62967</v>
      </c>
      <c r="E47436" t="s">
        <v>62968</v>
      </c>
      <c r="F47436" t="s">
        <v>62969</v>
      </c>
    </row>
    <row r="47437" spans="1:6" x14ac:dyDescent="0.2">
      <c r="A47437" t="s">
        <v>57027</v>
      </c>
      <c r="B47437" t="s">
        <v>62204</v>
      </c>
      <c r="C47437" t="s">
        <v>62205</v>
      </c>
      <c r="D47437" t="s">
        <v>62970</v>
      </c>
      <c r="E47437" t="s">
        <v>62971</v>
      </c>
      <c r="F47437" t="s">
        <v>62972</v>
      </c>
    </row>
    <row r="47438" spans="1:6" x14ac:dyDescent="0.2">
      <c r="A47438" t="s">
        <v>57027</v>
      </c>
      <c r="B47438" t="s">
        <v>62204</v>
      </c>
      <c r="C47438" t="s">
        <v>62205</v>
      </c>
      <c r="D47438" t="s">
        <v>62939</v>
      </c>
      <c r="E47438" t="s">
        <v>62940</v>
      </c>
      <c r="F47438" t="s">
        <v>62941</v>
      </c>
    </row>
    <row r="47439" spans="1:6" x14ac:dyDescent="0.2">
      <c r="A47439" t="s">
        <v>57027</v>
      </c>
      <c r="B47439" t="s">
        <v>62204</v>
      </c>
      <c r="C47439" t="s">
        <v>62205</v>
      </c>
      <c r="D47439" t="s">
        <v>62906</v>
      </c>
      <c r="E47439" t="s">
        <v>62907</v>
      </c>
      <c r="F47439" t="s">
        <v>62908</v>
      </c>
    </row>
    <row r="47440" spans="1:6" x14ac:dyDescent="0.2">
      <c r="A47440" t="s">
        <v>57027</v>
      </c>
      <c r="B47440" t="s">
        <v>62204</v>
      </c>
      <c r="C47440" t="s">
        <v>62205</v>
      </c>
      <c r="D47440" t="s">
        <v>43068</v>
      </c>
      <c r="E47440" t="s">
        <v>43069</v>
      </c>
      <c r="F47440" t="s">
        <v>43070</v>
      </c>
    </row>
    <row r="47441" spans="1:6" x14ac:dyDescent="0.2">
      <c r="A47441" t="s">
        <v>57027</v>
      </c>
      <c r="B47441" t="s">
        <v>62204</v>
      </c>
      <c r="C47441" t="s">
        <v>62205</v>
      </c>
      <c r="D47441" t="s">
        <v>31880</v>
      </c>
      <c r="E47441" t="s">
        <v>31881</v>
      </c>
      <c r="F47441" t="s">
        <v>31882</v>
      </c>
    </row>
    <row r="47442" spans="1:6" x14ac:dyDescent="0.2">
      <c r="A47442" t="s">
        <v>57027</v>
      </c>
      <c r="B47442" t="s">
        <v>62204</v>
      </c>
      <c r="C47442" t="s">
        <v>62205</v>
      </c>
      <c r="D47442" t="s">
        <v>62964</v>
      </c>
      <c r="E47442" t="s">
        <v>62965</v>
      </c>
      <c r="F47442" t="s">
        <v>62966</v>
      </c>
    </row>
    <row r="47443" spans="1:6" x14ac:dyDescent="0.2">
      <c r="A47443" t="s">
        <v>57027</v>
      </c>
      <c r="B47443" t="s">
        <v>62204</v>
      </c>
      <c r="C47443" t="s">
        <v>62205</v>
      </c>
      <c r="D47443" t="s">
        <v>62970</v>
      </c>
      <c r="E47443" t="s">
        <v>62971</v>
      </c>
      <c r="F47443" t="s">
        <v>62972</v>
      </c>
    </row>
    <row r="47444" spans="1:6" x14ac:dyDescent="0.2">
      <c r="A47444" t="s">
        <v>57027</v>
      </c>
      <c r="B47444" t="s">
        <v>62204</v>
      </c>
      <c r="C47444" t="s">
        <v>62205</v>
      </c>
      <c r="D47444" t="s">
        <v>62973</v>
      </c>
      <c r="E47444" t="s">
        <v>62974</v>
      </c>
      <c r="F47444" t="s">
        <v>62975</v>
      </c>
    </row>
    <row r="47445" spans="1:6" x14ac:dyDescent="0.2">
      <c r="A47445" t="s">
        <v>57027</v>
      </c>
      <c r="B47445" t="s">
        <v>62204</v>
      </c>
      <c r="C47445" t="s">
        <v>62205</v>
      </c>
      <c r="D47445" t="s">
        <v>62976</v>
      </c>
      <c r="E47445" t="s">
        <v>62977</v>
      </c>
      <c r="F47445" t="s">
        <v>62978</v>
      </c>
    </row>
    <row r="47446" spans="1:6" x14ac:dyDescent="0.2">
      <c r="A47446" t="s">
        <v>57027</v>
      </c>
      <c r="B47446" t="s">
        <v>62204</v>
      </c>
      <c r="C47446" t="s">
        <v>62205</v>
      </c>
      <c r="D47446" t="s">
        <v>62979</v>
      </c>
      <c r="E47446" t="s">
        <v>62980</v>
      </c>
      <c r="F47446" t="s">
        <v>62981</v>
      </c>
    </row>
    <row r="47447" spans="1:6" x14ac:dyDescent="0.2">
      <c r="A47447" t="s">
        <v>57027</v>
      </c>
      <c r="B47447" t="s">
        <v>62204</v>
      </c>
      <c r="C47447" t="s">
        <v>62205</v>
      </c>
      <c r="D47447" t="s">
        <v>62982</v>
      </c>
      <c r="E47447" t="s">
        <v>62983</v>
      </c>
      <c r="F47447" t="s">
        <v>62984</v>
      </c>
    </row>
    <row r="47448" spans="1:6" x14ac:dyDescent="0.2">
      <c r="A47448" t="s">
        <v>57027</v>
      </c>
      <c r="B47448" t="s">
        <v>62204</v>
      </c>
      <c r="C47448" t="s">
        <v>62205</v>
      </c>
      <c r="D47448" t="s">
        <v>62985</v>
      </c>
      <c r="E47448" t="s">
        <v>62986</v>
      </c>
      <c r="F47448" t="s">
        <v>62987</v>
      </c>
    </row>
    <row r="47449" spans="1:6" x14ac:dyDescent="0.2">
      <c r="A47449" t="s">
        <v>57027</v>
      </c>
      <c r="B47449" t="s">
        <v>62204</v>
      </c>
      <c r="C47449" t="s">
        <v>62205</v>
      </c>
      <c r="D47449" t="s">
        <v>62988</v>
      </c>
      <c r="E47449" t="s">
        <v>62989</v>
      </c>
      <c r="F47449" t="s">
        <v>62990</v>
      </c>
    </row>
    <row r="47450" spans="1:6" x14ac:dyDescent="0.2">
      <c r="A47450" t="s">
        <v>57027</v>
      </c>
      <c r="B47450" t="s">
        <v>62204</v>
      </c>
      <c r="C47450" t="s">
        <v>62205</v>
      </c>
      <c r="D47450" t="s">
        <v>62991</v>
      </c>
      <c r="E47450" t="s">
        <v>62992</v>
      </c>
      <c r="F47450" t="s">
        <v>62993</v>
      </c>
    </row>
    <row r="47451" spans="1:6" x14ac:dyDescent="0.2">
      <c r="A47451" t="s">
        <v>57027</v>
      </c>
      <c r="B47451" t="s">
        <v>62204</v>
      </c>
      <c r="C47451" t="s">
        <v>62205</v>
      </c>
      <c r="D47451" t="s">
        <v>62994</v>
      </c>
      <c r="E47451" t="s">
        <v>62995</v>
      </c>
      <c r="F47451" t="s">
        <v>62996</v>
      </c>
    </row>
    <row r="47452" spans="1:6" x14ac:dyDescent="0.2">
      <c r="A47452" t="s">
        <v>57027</v>
      </c>
      <c r="B47452" t="s">
        <v>62204</v>
      </c>
      <c r="C47452" t="s">
        <v>62205</v>
      </c>
      <c r="D47452" t="s">
        <v>62997</v>
      </c>
      <c r="E47452" t="s">
        <v>62998</v>
      </c>
      <c r="F47452" t="s">
        <v>62999</v>
      </c>
    </row>
    <row r="47453" spans="1:6" x14ac:dyDescent="0.2">
      <c r="A47453" t="s">
        <v>57027</v>
      </c>
      <c r="B47453" t="s">
        <v>62204</v>
      </c>
      <c r="C47453" t="s">
        <v>62205</v>
      </c>
      <c r="D47453" t="s">
        <v>63000</v>
      </c>
      <c r="E47453" t="s">
        <v>63001</v>
      </c>
      <c r="F47453" t="s">
        <v>63002</v>
      </c>
    </row>
    <row r="47454" spans="1:6" x14ac:dyDescent="0.2">
      <c r="A47454" t="s">
        <v>57027</v>
      </c>
      <c r="B47454" t="s">
        <v>62204</v>
      </c>
      <c r="C47454" t="s">
        <v>62205</v>
      </c>
      <c r="D47454" t="s">
        <v>8735</v>
      </c>
      <c r="E47454" t="s">
        <v>8736</v>
      </c>
      <c r="F47454" t="s">
        <v>8737</v>
      </c>
    </row>
    <row r="47455" spans="1:6" x14ac:dyDescent="0.2">
      <c r="A47455" t="s">
        <v>57027</v>
      </c>
      <c r="B47455" t="s">
        <v>62204</v>
      </c>
      <c r="C47455" t="s">
        <v>62205</v>
      </c>
      <c r="D47455" t="s">
        <v>63003</v>
      </c>
      <c r="E47455" t="s">
        <v>63004</v>
      </c>
      <c r="F47455" t="s">
        <v>63005</v>
      </c>
    </row>
    <row r="47456" spans="1:6" x14ac:dyDescent="0.2">
      <c r="A47456" t="s">
        <v>57027</v>
      </c>
      <c r="B47456" t="s">
        <v>62204</v>
      </c>
      <c r="C47456" t="s">
        <v>62205</v>
      </c>
      <c r="D47456" t="s">
        <v>63006</v>
      </c>
      <c r="E47456" t="s">
        <v>63007</v>
      </c>
      <c r="F47456" t="s">
        <v>63008</v>
      </c>
    </row>
    <row r="47457" spans="1:6" x14ac:dyDescent="0.2">
      <c r="A47457" t="s">
        <v>57027</v>
      </c>
      <c r="B47457" t="s">
        <v>62204</v>
      </c>
      <c r="C47457" t="s">
        <v>62205</v>
      </c>
      <c r="D47457" t="s">
        <v>63009</v>
      </c>
      <c r="E47457" t="s">
        <v>63010</v>
      </c>
      <c r="F47457" t="s">
        <v>63011</v>
      </c>
    </row>
    <row r="47458" spans="1:6" x14ac:dyDescent="0.2">
      <c r="A47458" t="s">
        <v>57027</v>
      </c>
      <c r="B47458" t="s">
        <v>62204</v>
      </c>
      <c r="C47458" t="s">
        <v>62205</v>
      </c>
      <c r="D47458" t="s">
        <v>57927</v>
      </c>
      <c r="E47458" t="s">
        <v>57928</v>
      </c>
      <c r="F47458" t="s">
        <v>57929</v>
      </c>
    </row>
    <row r="47459" spans="1:6" x14ac:dyDescent="0.2">
      <c r="A47459" t="s">
        <v>57027</v>
      </c>
      <c r="B47459" t="s">
        <v>62204</v>
      </c>
      <c r="C47459" t="s">
        <v>62205</v>
      </c>
      <c r="D47459" t="s">
        <v>63012</v>
      </c>
      <c r="E47459" t="s">
        <v>63013</v>
      </c>
      <c r="F47459" t="s">
        <v>63014</v>
      </c>
    </row>
    <row r="47460" spans="1:6" x14ac:dyDescent="0.2">
      <c r="A47460" t="s">
        <v>57027</v>
      </c>
      <c r="B47460" t="s">
        <v>62204</v>
      </c>
      <c r="C47460" t="s">
        <v>62205</v>
      </c>
      <c r="D47460" t="s">
        <v>63015</v>
      </c>
      <c r="E47460" t="s">
        <v>63016</v>
      </c>
      <c r="F47460" t="s">
        <v>63017</v>
      </c>
    </row>
    <row r="47461" spans="1:6" x14ac:dyDescent="0.2">
      <c r="A47461" t="s">
        <v>57027</v>
      </c>
      <c r="B47461" t="s">
        <v>62204</v>
      </c>
      <c r="C47461" t="s">
        <v>62205</v>
      </c>
      <c r="D47461" t="s">
        <v>63018</v>
      </c>
      <c r="E47461" t="s">
        <v>63019</v>
      </c>
      <c r="F47461" t="s">
        <v>63020</v>
      </c>
    </row>
    <row r="47462" spans="1:6" x14ac:dyDescent="0.2">
      <c r="A47462" t="s">
        <v>57027</v>
      </c>
      <c r="B47462" t="s">
        <v>62204</v>
      </c>
      <c r="C47462" t="s">
        <v>62205</v>
      </c>
      <c r="D47462" t="s">
        <v>63021</v>
      </c>
      <c r="E47462" t="s">
        <v>63022</v>
      </c>
      <c r="F47462" t="s">
        <v>63023</v>
      </c>
    </row>
    <row r="47463" spans="1:6" x14ac:dyDescent="0.2">
      <c r="A47463" t="s">
        <v>57027</v>
      </c>
      <c r="B47463" t="s">
        <v>62204</v>
      </c>
      <c r="C47463" t="s">
        <v>62205</v>
      </c>
      <c r="D47463" t="s">
        <v>63024</v>
      </c>
      <c r="E47463" t="s">
        <v>63025</v>
      </c>
      <c r="F47463" t="s">
        <v>63026</v>
      </c>
    </row>
    <row r="47464" spans="1:6" x14ac:dyDescent="0.2">
      <c r="A47464" t="s">
        <v>57027</v>
      </c>
      <c r="B47464" t="s">
        <v>62204</v>
      </c>
      <c r="C47464" t="s">
        <v>62205</v>
      </c>
      <c r="D47464" t="s">
        <v>63027</v>
      </c>
      <c r="E47464" t="s">
        <v>63028</v>
      </c>
      <c r="F47464" t="s">
        <v>63029</v>
      </c>
    </row>
    <row r="47465" spans="1:6" x14ac:dyDescent="0.2">
      <c r="A47465" t="s">
        <v>57027</v>
      </c>
      <c r="B47465" t="s">
        <v>62204</v>
      </c>
      <c r="C47465" t="s">
        <v>62205</v>
      </c>
      <c r="D47465" t="s">
        <v>63030</v>
      </c>
      <c r="E47465" t="s">
        <v>63031</v>
      </c>
      <c r="F47465" t="s">
        <v>63032</v>
      </c>
    </row>
    <row r="47466" spans="1:6" x14ac:dyDescent="0.2">
      <c r="A47466" t="s">
        <v>57027</v>
      </c>
      <c r="B47466" t="s">
        <v>62204</v>
      </c>
      <c r="C47466" t="s">
        <v>62205</v>
      </c>
      <c r="D47466" t="s">
        <v>63033</v>
      </c>
      <c r="E47466" t="s">
        <v>63034</v>
      </c>
      <c r="F47466" t="s">
        <v>63035</v>
      </c>
    </row>
    <row r="47467" spans="1:6" x14ac:dyDescent="0.2">
      <c r="A47467" t="s">
        <v>57027</v>
      </c>
      <c r="B47467" t="s">
        <v>62204</v>
      </c>
      <c r="C47467" t="s">
        <v>62205</v>
      </c>
      <c r="D47467" t="s">
        <v>63036</v>
      </c>
      <c r="E47467" t="s">
        <v>63037</v>
      </c>
      <c r="F47467" t="s">
        <v>63038</v>
      </c>
    </row>
    <row r="47468" spans="1:6" x14ac:dyDescent="0.2">
      <c r="A47468" t="s">
        <v>57027</v>
      </c>
      <c r="B47468" t="s">
        <v>63039</v>
      </c>
      <c r="C47468" t="s">
        <v>63040</v>
      </c>
      <c r="D47468" t="s">
        <v>63041</v>
      </c>
      <c r="E47468" t="s">
        <v>63042</v>
      </c>
      <c r="F47468" t="s">
        <v>63043</v>
      </c>
    </row>
    <row r="47469" spans="1:6" x14ac:dyDescent="0.2">
      <c r="A47469" t="s">
        <v>57027</v>
      </c>
      <c r="B47469" t="s">
        <v>63039</v>
      </c>
      <c r="C47469" t="s">
        <v>63040</v>
      </c>
      <c r="D47469" t="s">
        <v>63044</v>
      </c>
      <c r="E47469" t="s">
        <v>63045</v>
      </c>
      <c r="F47469" t="s">
        <v>63046</v>
      </c>
    </row>
    <row r="47470" spans="1:6" x14ac:dyDescent="0.2">
      <c r="A47470" t="s">
        <v>57027</v>
      </c>
      <c r="B47470" t="s">
        <v>63039</v>
      </c>
      <c r="C47470" t="s">
        <v>63040</v>
      </c>
      <c r="D47470" t="s">
        <v>63047</v>
      </c>
      <c r="E47470" t="s">
        <v>63048</v>
      </c>
      <c r="F47470" t="s">
        <v>63049</v>
      </c>
    </row>
    <row r="47471" spans="1:6" x14ac:dyDescent="0.2">
      <c r="A47471" t="s">
        <v>57027</v>
      </c>
      <c r="B47471" t="s">
        <v>63039</v>
      </c>
      <c r="C47471" t="s">
        <v>63040</v>
      </c>
      <c r="D47471" t="s">
        <v>6906</v>
      </c>
      <c r="E47471" t="s">
        <v>6907</v>
      </c>
      <c r="F47471" t="s">
        <v>6908</v>
      </c>
    </row>
    <row r="47472" spans="1:6" x14ac:dyDescent="0.2">
      <c r="A47472" t="s">
        <v>57027</v>
      </c>
      <c r="B47472" t="s">
        <v>63039</v>
      </c>
      <c r="C47472" t="s">
        <v>63040</v>
      </c>
      <c r="D47472" t="s">
        <v>25310</v>
      </c>
      <c r="E47472" t="s">
        <v>25311</v>
      </c>
      <c r="F47472" t="s">
        <v>25312</v>
      </c>
    </row>
    <row r="47473" spans="1:6" x14ac:dyDescent="0.2">
      <c r="A47473" t="s">
        <v>57027</v>
      </c>
      <c r="B47473" t="s">
        <v>63039</v>
      </c>
      <c r="C47473" t="s">
        <v>63040</v>
      </c>
      <c r="D47473" t="s">
        <v>51643</v>
      </c>
      <c r="E47473" t="s">
        <v>51644</v>
      </c>
      <c r="F47473" t="s">
        <v>63050</v>
      </c>
    </row>
    <row r="47474" spans="1:6" x14ac:dyDescent="0.2">
      <c r="A47474" t="s">
        <v>57027</v>
      </c>
      <c r="B47474" t="s">
        <v>63039</v>
      </c>
      <c r="C47474" t="s">
        <v>63040</v>
      </c>
      <c r="D47474" t="s">
        <v>57032</v>
      </c>
      <c r="E47474" t="s">
        <v>57033</v>
      </c>
      <c r="F47474" t="s">
        <v>63051</v>
      </c>
    </row>
    <row r="47475" spans="1:6" x14ac:dyDescent="0.2">
      <c r="A47475" t="s">
        <v>57027</v>
      </c>
      <c r="B47475" t="s">
        <v>63039</v>
      </c>
      <c r="C47475" t="s">
        <v>63040</v>
      </c>
      <c r="D47475" t="s">
        <v>63052</v>
      </c>
      <c r="E47475" t="s">
        <v>63053</v>
      </c>
      <c r="F47475" t="s">
        <v>63054</v>
      </c>
    </row>
    <row r="47476" spans="1:6" x14ac:dyDescent="0.2">
      <c r="A47476" t="s">
        <v>57027</v>
      </c>
      <c r="B47476" t="s">
        <v>63039</v>
      </c>
      <c r="C47476" t="s">
        <v>63040</v>
      </c>
      <c r="D47476" t="s">
        <v>10303</v>
      </c>
      <c r="E47476" t="s">
        <v>10304</v>
      </c>
      <c r="F47476" t="s">
        <v>10305</v>
      </c>
    </row>
    <row r="47477" spans="1:6" x14ac:dyDescent="0.2">
      <c r="A47477" t="s">
        <v>57027</v>
      </c>
      <c r="B47477" t="s">
        <v>63039</v>
      </c>
      <c r="C47477" t="s">
        <v>63040</v>
      </c>
      <c r="D47477" t="s">
        <v>48441</v>
      </c>
      <c r="E47477" t="s">
        <v>48442</v>
      </c>
      <c r="F47477" t="s">
        <v>48443</v>
      </c>
    </row>
    <row r="47478" spans="1:6" x14ac:dyDescent="0.2">
      <c r="A47478" t="s">
        <v>57027</v>
      </c>
      <c r="B47478" t="s">
        <v>63039</v>
      </c>
      <c r="C47478" t="s">
        <v>63040</v>
      </c>
      <c r="D47478" t="s">
        <v>15040</v>
      </c>
      <c r="E47478" t="s">
        <v>15041</v>
      </c>
      <c r="F47478" t="s">
        <v>63055</v>
      </c>
    </row>
    <row r="47479" spans="1:6" x14ac:dyDescent="0.2">
      <c r="A47479" t="s">
        <v>57027</v>
      </c>
      <c r="B47479" t="s">
        <v>63039</v>
      </c>
      <c r="C47479" t="s">
        <v>63040</v>
      </c>
      <c r="D47479" t="s">
        <v>49930</v>
      </c>
      <c r="E47479" t="s">
        <v>49931</v>
      </c>
      <c r="F47479" t="s">
        <v>63056</v>
      </c>
    </row>
    <row r="47480" spans="1:6" x14ac:dyDescent="0.2">
      <c r="A47480" t="s">
        <v>57027</v>
      </c>
      <c r="B47480" t="s">
        <v>63039</v>
      </c>
      <c r="C47480" t="s">
        <v>63040</v>
      </c>
      <c r="D47480" t="s">
        <v>14654</v>
      </c>
      <c r="E47480" t="s">
        <v>14655</v>
      </c>
      <c r="F47480" t="s">
        <v>63057</v>
      </c>
    </row>
    <row r="47481" spans="1:6" x14ac:dyDescent="0.2">
      <c r="A47481" t="s">
        <v>57027</v>
      </c>
      <c r="B47481" t="s">
        <v>63039</v>
      </c>
      <c r="C47481" t="s">
        <v>63040</v>
      </c>
      <c r="D47481" t="s">
        <v>10306</v>
      </c>
      <c r="E47481" t="s">
        <v>10307</v>
      </c>
      <c r="F47481" t="s">
        <v>63058</v>
      </c>
    </row>
    <row r="47482" spans="1:6" x14ac:dyDescent="0.2">
      <c r="A47482" t="s">
        <v>57027</v>
      </c>
      <c r="B47482" t="s">
        <v>63039</v>
      </c>
      <c r="C47482" t="s">
        <v>63040</v>
      </c>
      <c r="D47482" t="s">
        <v>7397</v>
      </c>
      <c r="E47482" t="s">
        <v>7398</v>
      </c>
      <c r="F47482" t="s">
        <v>63059</v>
      </c>
    </row>
    <row r="47483" spans="1:6" x14ac:dyDescent="0.2">
      <c r="A47483" t="s">
        <v>57027</v>
      </c>
      <c r="B47483" t="s">
        <v>63039</v>
      </c>
      <c r="C47483" t="s">
        <v>63040</v>
      </c>
      <c r="D47483" t="s">
        <v>57284</v>
      </c>
      <c r="E47483" t="s">
        <v>57285</v>
      </c>
      <c r="F47483" t="s">
        <v>63060</v>
      </c>
    </row>
    <row r="47484" spans="1:6" x14ac:dyDescent="0.2">
      <c r="A47484" t="s">
        <v>57027</v>
      </c>
      <c r="B47484" t="s">
        <v>63039</v>
      </c>
      <c r="C47484" t="s">
        <v>63040</v>
      </c>
      <c r="D47484" t="s">
        <v>63061</v>
      </c>
      <c r="E47484" t="s">
        <v>63062</v>
      </c>
      <c r="F47484" t="s">
        <v>63063</v>
      </c>
    </row>
    <row r="47485" spans="1:6" x14ac:dyDescent="0.2">
      <c r="A47485" t="s">
        <v>57027</v>
      </c>
      <c r="B47485" t="s">
        <v>63039</v>
      </c>
      <c r="C47485" t="s">
        <v>63040</v>
      </c>
      <c r="D47485" t="s">
        <v>63064</v>
      </c>
      <c r="E47485" t="s">
        <v>63065</v>
      </c>
      <c r="F47485" t="s">
        <v>63066</v>
      </c>
    </row>
    <row r="47486" spans="1:6" x14ac:dyDescent="0.2">
      <c r="A47486" t="s">
        <v>57027</v>
      </c>
      <c r="B47486" t="s">
        <v>63039</v>
      </c>
      <c r="C47486" t="s">
        <v>63040</v>
      </c>
      <c r="D47486" t="s">
        <v>25327</v>
      </c>
      <c r="E47486" t="s">
        <v>25328</v>
      </c>
      <c r="F47486" t="s">
        <v>63067</v>
      </c>
    </row>
    <row r="47487" spans="1:6" x14ac:dyDescent="0.2">
      <c r="A47487" t="s">
        <v>57027</v>
      </c>
      <c r="B47487" t="s">
        <v>63039</v>
      </c>
      <c r="C47487" t="s">
        <v>63040</v>
      </c>
      <c r="D47487" t="s">
        <v>63068</v>
      </c>
      <c r="E47487" t="s">
        <v>63069</v>
      </c>
      <c r="F47487" t="s">
        <v>63070</v>
      </c>
    </row>
    <row r="47488" spans="1:6" x14ac:dyDescent="0.2">
      <c r="A47488" t="s">
        <v>57027</v>
      </c>
      <c r="B47488" t="s">
        <v>63039</v>
      </c>
      <c r="C47488" t="s">
        <v>63040</v>
      </c>
      <c r="D47488" t="s">
        <v>15047</v>
      </c>
      <c r="E47488" t="s">
        <v>15048</v>
      </c>
      <c r="F47488" t="s">
        <v>15049</v>
      </c>
    </row>
    <row r="47489" spans="1:6" x14ac:dyDescent="0.2">
      <c r="A47489" t="s">
        <v>57027</v>
      </c>
      <c r="B47489" t="s">
        <v>63039</v>
      </c>
      <c r="C47489" t="s">
        <v>63040</v>
      </c>
      <c r="D47489" t="s">
        <v>11243</v>
      </c>
      <c r="E47489" t="s">
        <v>11244</v>
      </c>
      <c r="F47489" t="s">
        <v>11245</v>
      </c>
    </row>
    <row r="47490" spans="1:6" x14ac:dyDescent="0.2">
      <c r="A47490" t="s">
        <v>57027</v>
      </c>
      <c r="B47490" t="s">
        <v>63039</v>
      </c>
      <c r="C47490" t="s">
        <v>63040</v>
      </c>
      <c r="D47490" t="s">
        <v>63071</v>
      </c>
      <c r="E47490" t="s">
        <v>63072</v>
      </c>
      <c r="F47490" t="s">
        <v>63073</v>
      </c>
    </row>
    <row r="47491" spans="1:6" x14ac:dyDescent="0.2">
      <c r="A47491" t="s">
        <v>57027</v>
      </c>
      <c r="B47491" t="s">
        <v>63039</v>
      </c>
      <c r="C47491" t="s">
        <v>63040</v>
      </c>
      <c r="D47491" t="s">
        <v>63074</v>
      </c>
      <c r="E47491" t="s">
        <v>63075</v>
      </c>
      <c r="F47491" t="s">
        <v>63076</v>
      </c>
    </row>
    <row r="47492" spans="1:6" x14ac:dyDescent="0.2">
      <c r="A47492" t="s">
        <v>57027</v>
      </c>
      <c r="B47492" t="s">
        <v>63039</v>
      </c>
      <c r="C47492" t="s">
        <v>63040</v>
      </c>
      <c r="D47492" t="s">
        <v>32297</v>
      </c>
      <c r="E47492" t="s">
        <v>32298</v>
      </c>
      <c r="F47492" t="s">
        <v>63077</v>
      </c>
    </row>
    <row r="47493" spans="1:6" x14ac:dyDescent="0.2">
      <c r="A47493" t="s">
        <v>57027</v>
      </c>
      <c r="B47493" t="s">
        <v>63039</v>
      </c>
      <c r="C47493" t="s">
        <v>63040</v>
      </c>
      <c r="D47493" t="s">
        <v>32300</v>
      </c>
      <c r="E47493" t="s">
        <v>32301</v>
      </c>
      <c r="F47493" t="s">
        <v>63078</v>
      </c>
    </row>
    <row r="47494" spans="1:6" x14ac:dyDescent="0.2">
      <c r="A47494" t="s">
        <v>57027</v>
      </c>
      <c r="B47494" t="s">
        <v>63039</v>
      </c>
      <c r="C47494" t="s">
        <v>63040</v>
      </c>
      <c r="D47494" t="s">
        <v>12029</v>
      </c>
      <c r="E47494" t="s">
        <v>12030</v>
      </c>
      <c r="F47494" t="s">
        <v>57309</v>
      </c>
    </row>
    <row r="47495" spans="1:6" x14ac:dyDescent="0.2">
      <c r="A47495" t="s">
        <v>57027</v>
      </c>
      <c r="B47495" t="s">
        <v>63039</v>
      </c>
      <c r="C47495" t="s">
        <v>63040</v>
      </c>
      <c r="D47495" t="s">
        <v>49959</v>
      </c>
      <c r="E47495" t="s">
        <v>49960</v>
      </c>
      <c r="F47495" t="s">
        <v>63079</v>
      </c>
    </row>
    <row r="47496" spans="1:6" x14ac:dyDescent="0.2">
      <c r="A47496" t="s">
        <v>57027</v>
      </c>
      <c r="B47496" t="s">
        <v>63039</v>
      </c>
      <c r="C47496" t="s">
        <v>63040</v>
      </c>
      <c r="D47496" t="s">
        <v>13700</v>
      </c>
      <c r="E47496" t="s">
        <v>13701</v>
      </c>
      <c r="F47496" t="s">
        <v>47245</v>
      </c>
    </row>
    <row r="47497" spans="1:6" x14ac:dyDescent="0.2">
      <c r="A47497" t="s">
        <v>57027</v>
      </c>
      <c r="B47497" t="s">
        <v>63039</v>
      </c>
      <c r="C47497" t="s">
        <v>63040</v>
      </c>
      <c r="D47497" t="s">
        <v>13039</v>
      </c>
      <c r="E47497" t="s">
        <v>13040</v>
      </c>
      <c r="F47497" t="s">
        <v>63080</v>
      </c>
    </row>
    <row r="47498" spans="1:6" x14ac:dyDescent="0.2">
      <c r="A47498" t="s">
        <v>57027</v>
      </c>
      <c r="B47498" t="s">
        <v>63039</v>
      </c>
      <c r="C47498" t="s">
        <v>63040</v>
      </c>
      <c r="D47498" t="s">
        <v>49965</v>
      </c>
      <c r="E47498" t="s">
        <v>49966</v>
      </c>
      <c r="F47498" t="s">
        <v>49967</v>
      </c>
    </row>
    <row r="47499" spans="1:6" x14ac:dyDescent="0.2">
      <c r="A47499" t="s">
        <v>57027</v>
      </c>
      <c r="B47499" t="s">
        <v>63039</v>
      </c>
      <c r="C47499" t="s">
        <v>63040</v>
      </c>
      <c r="D47499" t="s">
        <v>15059</v>
      </c>
      <c r="E47499" t="s">
        <v>15060</v>
      </c>
      <c r="F47499" t="s">
        <v>63081</v>
      </c>
    </row>
    <row r="47500" spans="1:6" x14ac:dyDescent="0.2">
      <c r="A47500" t="s">
        <v>57027</v>
      </c>
      <c r="B47500" t="s">
        <v>63039</v>
      </c>
      <c r="C47500" t="s">
        <v>63040</v>
      </c>
      <c r="D47500" t="s">
        <v>57313</v>
      </c>
      <c r="E47500" t="s">
        <v>57314</v>
      </c>
      <c r="F47500" t="s">
        <v>63082</v>
      </c>
    </row>
    <row r="47501" spans="1:6" x14ac:dyDescent="0.2">
      <c r="A47501" t="s">
        <v>57027</v>
      </c>
      <c r="B47501" t="s">
        <v>63039</v>
      </c>
      <c r="C47501" t="s">
        <v>63040</v>
      </c>
      <c r="D47501" t="s">
        <v>14660</v>
      </c>
      <c r="E47501" t="s">
        <v>14661</v>
      </c>
      <c r="F47501" t="s">
        <v>14662</v>
      </c>
    </row>
    <row r="47502" spans="1:6" x14ac:dyDescent="0.2">
      <c r="A47502" t="s">
        <v>57027</v>
      </c>
      <c r="B47502" t="s">
        <v>63039</v>
      </c>
      <c r="C47502" t="s">
        <v>63040</v>
      </c>
      <c r="D47502" t="s">
        <v>60591</v>
      </c>
      <c r="E47502" t="s">
        <v>60592</v>
      </c>
      <c r="F47502" t="s">
        <v>63083</v>
      </c>
    </row>
    <row r="47503" spans="1:6" x14ac:dyDescent="0.2">
      <c r="A47503" t="s">
        <v>57027</v>
      </c>
      <c r="B47503" t="s">
        <v>63039</v>
      </c>
      <c r="C47503" t="s">
        <v>63040</v>
      </c>
      <c r="D47503" t="s">
        <v>38800</v>
      </c>
      <c r="E47503" t="s">
        <v>38801</v>
      </c>
      <c r="F47503" t="s">
        <v>63084</v>
      </c>
    </row>
    <row r="47504" spans="1:6" x14ac:dyDescent="0.2">
      <c r="A47504" t="s">
        <v>57027</v>
      </c>
      <c r="B47504" t="s">
        <v>63039</v>
      </c>
      <c r="C47504" t="s">
        <v>63040</v>
      </c>
      <c r="D47504" t="s">
        <v>48301</v>
      </c>
      <c r="E47504" t="s">
        <v>48302</v>
      </c>
      <c r="F47504" t="s">
        <v>48303</v>
      </c>
    </row>
    <row r="47505" spans="1:6" x14ac:dyDescent="0.2">
      <c r="A47505" t="s">
        <v>57027</v>
      </c>
      <c r="B47505" t="s">
        <v>63039</v>
      </c>
      <c r="C47505" t="s">
        <v>63040</v>
      </c>
      <c r="D47505" t="s">
        <v>63085</v>
      </c>
      <c r="E47505" t="s">
        <v>63086</v>
      </c>
      <c r="F47505" t="s">
        <v>63087</v>
      </c>
    </row>
    <row r="47506" spans="1:6" x14ac:dyDescent="0.2">
      <c r="A47506" t="s">
        <v>57027</v>
      </c>
      <c r="B47506" t="s">
        <v>63039</v>
      </c>
      <c r="C47506" t="s">
        <v>63040</v>
      </c>
      <c r="D47506" t="s">
        <v>63088</v>
      </c>
      <c r="E47506" t="s">
        <v>63089</v>
      </c>
      <c r="F47506" t="s">
        <v>63090</v>
      </c>
    </row>
    <row r="47507" spans="1:6" x14ac:dyDescent="0.2">
      <c r="A47507" t="s">
        <v>57027</v>
      </c>
      <c r="B47507" t="s">
        <v>63039</v>
      </c>
      <c r="C47507" t="s">
        <v>63040</v>
      </c>
      <c r="D47507" t="s">
        <v>12033</v>
      </c>
      <c r="E47507" t="s">
        <v>12034</v>
      </c>
      <c r="F47507" t="s">
        <v>12035</v>
      </c>
    </row>
    <row r="47508" spans="1:6" x14ac:dyDescent="0.2">
      <c r="A47508" t="s">
        <v>57027</v>
      </c>
      <c r="B47508" t="s">
        <v>63039</v>
      </c>
      <c r="C47508" t="s">
        <v>63040</v>
      </c>
      <c r="D47508" t="s">
        <v>63091</v>
      </c>
      <c r="E47508" t="s">
        <v>63092</v>
      </c>
      <c r="F47508" t="s">
        <v>63093</v>
      </c>
    </row>
    <row r="47509" spans="1:6" x14ac:dyDescent="0.2">
      <c r="A47509" t="s">
        <v>57027</v>
      </c>
      <c r="B47509" t="s">
        <v>63039</v>
      </c>
      <c r="C47509" t="s">
        <v>63040</v>
      </c>
      <c r="D47509" t="s">
        <v>6926</v>
      </c>
      <c r="E47509" t="s">
        <v>6927</v>
      </c>
      <c r="F47509" t="s">
        <v>63094</v>
      </c>
    </row>
    <row r="47510" spans="1:6" x14ac:dyDescent="0.2">
      <c r="A47510" t="s">
        <v>57027</v>
      </c>
      <c r="B47510" t="s">
        <v>63039</v>
      </c>
      <c r="C47510" t="s">
        <v>63040</v>
      </c>
      <c r="D47510" t="s">
        <v>14667</v>
      </c>
      <c r="E47510" t="s">
        <v>14668</v>
      </c>
      <c r="F47510" t="s">
        <v>14669</v>
      </c>
    </row>
    <row r="47511" spans="1:6" x14ac:dyDescent="0.2">
      <c r="A47511" t="s">
        <v>57027</v>
      </c>
      <c r="B47511" t="s">
        <v>63039</v>
      </c>
      <c r="C47511" t="s">
        <v>63040</v>
      </c>
      <c r="D47511" t="s">
        <v>15062</v>
      </c>
      <c r="E47511" t="s">
        <v>15063</v>
      </c>
      <c r="F47511" t="s">
        <v>15064</v>
      </c>
    </row>
    <row r="47512" spans="1:6" x14ac:dyDescent="0.2">
      <c r="A47512" t="s">
        <v>57027</v>
      </c>
      <c r="B47512" t="s">
        <v>63039</v>
      </c>
      <c r="C47512" t="s">
        <v>63040</v>
      </c>
      <c r="D47512" t="s">
        <v>63095</v>
      </c>
      <c r="E47512" t="s">
        <v>63096</v>
      </c>
      <c r="F47512" t="s">
        <v>63097</v>
      </c>
    </row>
    <row r="47513" spans="1:6" x14ac:dyDescent="0.2">
      <c r="A47513" t="s">
        <v>57027</v>
      </c>
      <c r="B47513" t="s">
        <v>63039</v>
      </c>
      <c r="C47513" t="s">
        <v>63040</v>
      </c>
      <c r="D47513" t="s">
        <v>14670</v>
      </c>
      <c r="E47513" t="s">
        <v>14671</v>
      </c>
      <c r="F47513" t="s">
        <v>14672</v>
      </c>
    </row>
    <row r="47514" spans="1:6" x14ac:dyDescent="0.2">
      <c r="A47514" t="s">
        <v>57027</v>
      </c>
      <c r="B47514" t="s">
        <v>63039</v>
      </c>
      <c r="C47514" t="s">
        <v>63040</v>
      </c>
      <c r="D47514" t="s">
        <v>7433</v>
      </c>
      <c r="E47514" t="s">
        <v>7434</v>
      </c>
      <c r="F47514" t="s">
        <v>7435</v>
      </c>
    </row>
    <row r="47515" spans="1:6" x14ac:dyDescent="0.2">
      <c r="A47515" t="s">
        <v>57027</v>
      </c>
      <c r="B47515" t="s">
        <v>63039</v>
      </c>
      <c r="C47515" t="s">
        <v>63040</v>
      </c>
      <c r="D47515" t="s">
        <v>62236</v>
      </c>
      <c r="E47515" t="s">
        <v>62237</v>
      </c>
      <c r="F47515" t="s">
        <v>62238</v>
      </c>
    </row>
    <row r="47516" spans="1:6" x14ac:dyDescent="0.2">
      <c r="A47516" t="s">
        <v>57027</v>
      </c>
      <c r="B47516" t="s">
        <v>63039</v>
      </c>
      <c r="C47516" t="s">
        <v>63040</v>
      </c>
      <c r="D47516" t="s">
        <v>63098</v>
      </c>
      <c r="E47516" t="s">
        <v>63099</v>
      </c>
      <c r="F47516" t="s">
        <v>63100</v>
      </c>
    </row>
    <row r="47517" spans="1:6" x14ac:dyDescent="0.2">
      <c r="A47517" t="s">
        <v>57027</v>
      </c>
      <c r="B47517" t="s">
        <v>63039</v>
      </c>
      <c r="C47517" t="s">
        <v>63040</v>
      </c>
      <c r="D47517" t="s">
        <v>12038</v>
      </c>
      <c r="E47517" t="s">
        <v>12039</v>
      </c>
      <c r="F47517" t="s">
        <v>12040</v>
      </c>
    </row>
    <row r="47518" spans="1:6" x14ac:dyDescent="0.2">
      <c r="A47518" t="s">
        <v>57027</v>
      </c>
      <c r="B47518" t="s">
        <v>63039</v>
      </c>
      <c r="C47518" t="s">
        <v>63040</v>
      </c>
      <c r="D47518" t="s">
        <v>63101</v>
      </c>
      <c r="E47518" t="s">
        <v>63102</v>
      </c>
      <c r="F47518" t="s">
        <v>63103</v>
      </c>
    </row>
    <row r="47519" spans="1:6" x14ac:dyDescent="0.2">
      <c r="A47519" t="s">
        <v>57027</v>
      </c>
      <c r="B47519" t="s">
        <v>63039</v>
      </c>
      <c r="C47519" t="s">
        <v>63040</v>
      </c>
      <c r="D47519" t="s">
        <v>63104</v>
      </c>
      <c r="E47519" t="s">
        <v>63105</v>
      </c>
      <c r="F47519" t="s">
        <v>63106</v>
      </c>
    </row>
    <row r="47520" spans="1:6" x14ac:dyDescent="0.2">
      <c r="A47520" t="s">
        <v>57027</v>
      </c>
      <c r="B47520" t="s">
        <v>63039</v>
      </c>
      <c r="C47520" t="s">
        <v>63040</v>
      </c>
      <c r="D47520" t="s">
        <v>38812</v>
      </c>
      <c r="E47520" t="s">
        <v>38813</v>
      </c>
      <c r="F47520" t="s">
        <v>63107</v>
      </c>
    </row>
    <row r="47521" spans="1:6" x14ac:dyDescent="0.2">
      <c r="A47521" t="s">
        <v>57027</v>
      </c>
      <c r="B47521" t="s">
        <v>63039</v>
      </c>
      <c r="C47521" t="s">
        <v>63040</v>
      </c>
      <c r="D47521" t="s">
        <v>57331</v>
      </c>
      <c r="E47521" t="s">
        <v>57332</v>
      </c>
      <c r="F47521" t="s">
        <v>57333</v>
      </c>
    </row>
    <row r="47522" spans="1:6" x14ac:dyDescent="0.2">
      <c r="A47522" t="s">
        <v>57027</v>
      </c>
      <c r="B47522" t="s">
        <v>63039</v>
      </c>
      <c r="C47522" t="s">
        <v>63040</v>
      </c>
      <c r="D47522" t="s">
        <v>63108</v>
      </c>
      <c r="E47522" t="s">
        <v>63109</v>
      </c>
      <c r="F47522" t="s">
        <v>63110</v>
      </c>
    </row>
    <row r="47523" spans="1:6" x14ac:dyDescent="0.2">
      <c r="A47523" t="s">
        <v>57027</v>
      </c>
      <c r="B47523" t="s">
        <v>63039</v>
      </c>
      <c r="C47523" t="s">
        <v>63040</v>
      </c>
      <c r="D47523" t="s">
        <v>63111</v>
      </c>
      <c r="E47523" t="s">
        <v>63112</v>
      </c>
      <c r="F47523" t="s">
        <v>63113</v>
      </c>
    </row>
    <row r="47524" spans="1:6" x14ac:dyDescent="0.2">
      <c r="A47524" t="s">
        <v>57027</v>
      </c>
      <c r="B47524" t="s">
        <v>63039</v>
      </c>
      <c r="C47524" t="s">
        <v>63040</v>
      </c>
      <c r="D47524" t="s">
        <v>63114</v>
      </c>
      <c r="E47524" t="s">
        <v>63115</v>
      </c>
      <c r="F47524" t="s">
        <v>63116</v>
      </c>
    </row>
    <row r="47525" spans="1:6" x14ac:dyDescent="0.2">
      <c r="A47525" t="s">
        <v>57027</v>
      </c>
      <c r="B47525" t="s">
        <v>63039</v>
      </c>
      <c r="C47525" t="s">
        <v>63040</v>
      </c>
      <c r="D47525" t="s">
        <v>7442</v>
      </c>
      <c r="E47525" t="s">
        <v>7443</v>
      </c>
      <c r="F47525" t="s">
        <v>7444</v>
      </c>
    </row>
    <row r="47526" spans="1:6" x14ac:dyDescent="0.2">
      <c r="A47526" t="s">
        <v>57027</v>
      </c>
      <c r="B47526" t="s">
        <v>63039</v>
      </c>
      <c r="C47526" t="s">
        <v>63040</v>
      </c>
      <c r="D47526" t="s">
        <v>63117</v>
      </c>
      <c r="E47526" t="s">
        <v>63118</v>
      </c>
      <c r="F47526" t="s">
        <v>63119</v>
      </c>
    </row>
    <row r="47527" spans="1:6" x14ac:dyDescent="0.2">
      <c r="A47527" t="s">
        <v>57027</v>
      </c>
      <c r="B47527" t="s">
        <v>63039</v>
      </c>
      <c r="C47527" t="s">
        <v>63040</v>
      </c>
      <c r="D47527" t="s">
        <v>63120</v>
      </c>
      <c r="E47527" t="s">
        <v>63121</v>
      </c>
      <c r="F47527" t="s">
        <v>63122</v>
      </c>
    </row>
    <row r="47528" spans="1:6" x14ac:dyDescent="0.2">
      <c r="A47528" t="s">
        <v>57027</v>
      </c>
      <c r="B47528" t="s">
        <v>63039</v>
      </c>
      <c r="C47528" t="s">
        <v>63040</v>
      </c>
      <c r="D47528" t="s">
        <v>49987</v>
      </c>
      <c r="E47528" t="s">
        <v>49988</v>
      </c>
      <c r="F47528" t="s">
        <v>63123</v>
      </c>
    </row>
    <row r="47529" spans="1:6" x14ac:dyDescent="0.2">
      <c r="A47529" t="s">
        <v>57027</v>
      </c>
      <c r="B47529" t="s">
        <v>63039</v>
      </c>
      <c r="C47529" t="s">
        <v>63040</v>
      </c>
      <c r="D47529" t="s">
        <v>63124</v>
      </c>
      <c r="E47529" t="s">
        <v>63125</v>
      </c>
      <c r="F47529" t="s">
        <v>63126</v>
      </c>
    </row>
    <row r="47530" spans="1:6" x14ac:dyDescent="0.2">
      <c r="A47530" t="s">
        <v>57027</v>
      </c>
      <c r="B47530" t="s">
        <v>63039</v>
      </c>
      <c r="C47530" t="s">
        <v>63040</v>
      </c>
      <c r="D47530" t="s">
        <v>63127</v>
      </c>
      <c r="E47530" t="s">
        <v>63128</v>
      </c>
      <c r="F47530" t="s">
        <v>63129</v>
      </c>
    </row>
    <row r="47531" spans="1:6" x14ac:dyDescent="0.2">
      <c r="A47531" t="s">
        <v>57027</v>
      </c>
      <c r="B47531" t="s">
        <v>63039</v>
      </c>
      <c r="C47531" t="s">
        <v>63040</v>
      </c>
      <c r="D47531" t="s">
        <v>63130</v>
      </c>
      <c r="E47531" t="s">
        <v>63131</v>
      </c>
      <c r="F47531" t="s">
        <v>63132</v>
      </c>
    </row>
    <row r="47532" spans="1:6" x14ac:dyDescent="0.2">
      <c r="A47532" t="s">
        <v>57027</v>
      </c>
      <c r="B47532" t="s">
        <v>63039</v>
      </c>
      <c r="C47532" t="s">
        <v>63040</v>
      </c>
      <c r="D47532" t="s">
        <v>63133</v>
      </c>
      <c r="E47532" t="s">
        <v>63134</v>
      </c>
      <c r="F47532" t="s">
        <v>63135</v>
      </c>
    </row>
    <row r="47533" spans="1:6" x14ac:dyDescent="0.2">
      <c r="A47533" t="s">
        <v>57027</v>
      </c>
      <c r="B47533" t="s">
        <v>63039</v>
      </c>
      <c r="C47533" t="s">
        <v>63040</v>
      </c>
      <c r="D47533" t="s">
        <v>63136</v>
      </c>
      <c r="E47533" t="s">
        <v>63137</v>
      </c>
      <c r="F47533" t="s">
        <v>63138</v>
      </c>
    </row>
    <row r="47534" spans="1:6" x14ac:dyDescent="0.2">
      <c r="A47534" t="s">
        <v>57027</v>
      </c>
      <c r="B47534" t="s">
        <v>63039</v>
      </c>
      <c r="C47534" t="s">
        <v>63040</v>
      </c>
      <c r="D47534" t="s">
        <v>63139</v>
      </c>
      <c r="E47534" t="s">
        <v>63140</v>
      </c>
      <c r="F47534" t="s">
        <v>63141</v>
      </c>
    </row>
    <row r="47535" spans="1:6" x14ac:dyDescent="0.2">
      <c r="A47535" t="s">
        <v>57027</v>
      </c>
      <c r="B47535" t="s">
        <v>63039</v>
      </c>
      <c r="C47535" t="s">
        <v>63040</v>
      </c>
      <c r="D47535" t="s">
        <v>63142</v>
      </c>
      <c r="E47535" t="s">
        <v>63143</v>
      </c>
      <c r="F47535" t="s">
        <v>63144</v>
      </c>
    </row>
    <row r="47536" spans="1:6" x14ac:dyDescent="0.2">
      <c r="A47536" t="s">
        <v>57027</v>
      </c>
      <c r="B47536" t="s">
        <v>63039</v>
      </c>
      <c r="C47536" t="s">
        <v>63040</v>
      </c>
      <c r="D47536" t="s">
        <v>49998</v>
      </c>
      <c r="E47536" t="s">
        <v>49999</v>
      </c>
      <c r="F47536" t="s">
        <v>63145</v>
      </c>
    </row>
    <row r="47537" spans="1:6" x14ac:dyDescent="0.2">
      <c r="A47537" t="s">
        <v>57027</v>
      </c>
      <c r="B47537" t="s">
        <v>63039</v>
      </c>
      <c r="C47537" t="s">
        <v>63040</v>
      </c>
      <c r="D47537" t="s">
        <v>63146</v>
      </c>
      <c r="E47537" t="s">
        <v>63147</v>
      </c>
      <c r="F47537" t="s">
        <v>63148</v>
      </c>
    </row>
    <row r="47538" spans="1:6" x14ac:dyDescent="0.2">
      <c r="A47538" t="s">
        <v>57027</v>
      </c>
      <c r="B47538" t="s">
        <v>63039</v>
      </c>
      <c r="C47538" t="s">
        <v>63040</v>
      </c>
      <c r="D47538" t="s">
        <v>63149</v>
      </c>
      <c r="E47538" t="s">
        <v>63150</v>
      </c>
      <c r="F47538" t="s">
        <v>63151</v>
      </c>
    </row>
    <row r="47539" spans="1:6" x14ac:dyDescent="0.2">
      <c r="A47539" t="s">
        <v>57027</v>
      </c>
      <c r="B47539" t="s">
        <v>63039</v>
      </c>
      <c r="C47539" t="s">
        <v>63040</v>
      </c>
      <c r="D47539" t="s">
        <v>63152</v>
      </c>
      <c r="E47539" t="s">
        <v>63153</v>
      </c>
      <c r="F47539" t="s">
        <v>63154</v>
      </c>
    </row>
    <row r="47540" spans="1:6" x14ac:dyDescent="0.2">
      <c r="A47540" t="s">
        <v>57027</v>
      </c>
      <c r="B47540" t="s">
        <v>63039</v>
      </c>
      <c r="C47540" t="s">
        <v>63040</v>
      </c>
      <c r="D47540" t="s">
        <v>32333</v>
      </c>
      <c r="E47540" t="s">
        <v>32334</v>
      </c>
      <c r="F47540" t="s">
        <v>32335</v>
      </c>
    </row>
    <row r="47541" spans="1:6" x14ac:dyDescent="0.2">
      <c r="A47541" t="s">
        <v>57027</v>
      </c>
      <c r="B47541" t="s">
        <v>63039</v>
      </c>
      <c r="C47541" t="s">
        <v>63040</v>
      </c>
      <c r="D47541" t="s">
        <v>10880</v>
      </c>
      <c r="E47541" t="s">
        <v>10881</v>
      </c>
      <c r="F47541" t="s">
        <v>10882</v>
      </c>
    </row>
    <row r="47542" spans="1:6" x14ac:dyDescent="0.2">
      <c r="A47542" t="s">
        <v>57027</v>
      </c>
      <c r="B47542" t="s">
        <v>63039</v>
      </c>
      <c r="C47542" t="s">
        <v>63040</v>
      </c>
      <c r="D47542" t="s">
        <v>14683</v>
      </c>
      <c r="E47542" t="s">
        <v>14684</v>
      </c>
      <c r="F47542" t="s">
        <v>63155</v>
      </c>
    </row>
    <row r="47543" spans="1:6" x14ac:dyDescent="0.2">
      <c r="A47543" t="s">
        <v>57027</v>
      </c>
      <c r="B47543" t="s">
        <v>63039</v>
      </c>
      <c r="C47543" t="s">
        <v>63040</v>
      </c>
      <c r="D47543" t="s">
        <v>63156</v>
      </c>
      <c r="E47543" t="s">
        <v>63157</v>
      </c>
      <c r="F47543" t="s">
        <v>63158</v>
      </c>
    </row>
    <row r="47544" spans="1:6" x14ac:dyDescent="0.2">
      <c r="A47544" t="s">
        <v>57027</v>
      </c>
      <c r="B47544" t="s">
        <v>63039</v>
      </c>
      <c r="C47544" t="s">
        <v>63040</v>
      </c>
      <c r="D47544" t="s">
        <v>63159</v>
      </c>
      <c r="E47544" t="s">
        <v>63160</v>
      </c>
      <c r="F47544" t="s">
        <v>63161</v>
      </c>
    </row>
    <row r="47545" spans="1:6" x14ac:dyDescent="0.2">
      <c r="A47545" t="s">
        <v>57027</v>
      </c>
      <c r="B47545" t="s">
        <v>63039</v>
      </c>
      <c r="C47545" t="s">
        <v>63040</v>
      </c>
      <c r="D47545" t="s">
        <v>63162</v>
      </c>
      <c r="E47545" t="s">
        <v>63163</v>
      </c>
      <c r="F47545" t="s">
        <v>63164</v>
      </c>
    </row>
    <row r="47546" spans="1:6" x14ac:dyDescent="0.2">
      <c r="A47546" t="s">
        <v>57027</v>
      </c>
      <c r="B47546" t="s">
        <v>63039</v>
      </c>
      <c r="C47546" t="s">
        <v>63040</v>
      </c>
      <c r="D47546" t="s">
        <v>63165</v>
      </c>
      <c r="E47546" t="s">
        <v>63166</v>
      </c>
      <c r="F47546" t="s">
        <v>63167</v>
      </c>
    </row>
    <row r="47547" spans="1:6" x14ac:dyDescent="0.2">
      <c r="A47547" t="s">
        <v>57027</v>
      </c>
      <c r="B47547" t="s">
        <v>63039</v>
      </c>
      <c r="C47547" t="s">
        <v>63040</v>
      </c>
      <c r="D47547" t="s">
        <v>32352</v>
      </c>
      <c r="E47547" t="s">
        <v>32353</v>
      </c>
      <c r="F47547" t="s">
        <v>57373</v>
      </c>
    </row>
    <row r="47548" spans="1:6" x14ac:dyDescent="0.2">
      <c r="A47548" t="s">
        <v>57027</v>
      </c>
      <c r="B47548" t="s">
        <v>63039</v>
      </c>
      <c r="C47548" t="s">
        <v>63040</v>
      </c>
      <c r="D47548" t="s">
        <v>63168</v>
      </c>
      <c r="E47548" t="s">
        <v>63169</v>
      </c>
      <c r="F47548" t="s">
        <v>63170</v>
      </c>
    </row>
    <row r="47549" spans="1:6" x14ac:dyDescent="0.2">
      <c r="A47549" t="s">
        <v>57027</v>
      </c>
      <c r="B47549" t="s">
        <v>63039</v>
      </c>
      <c r="C47549" t="s">
        <v>63040</v>
      </c>
      <c r="D47549" t="s">
        <v>63171</v>
      </c>
      <c r="E47549" t="s">
        <v>63172</v>
      </c>
      <c r="F47549" t="s">
        <v>63173</v>
      </c>
    </row>
    <row r="47550" spans="1:6" x14ac:dyDescent="0.2">
      <c r="A47550" t="s">
        <v>57027</v>
      </c>
      <c r="B47550" t="s">
        <v>63039</v>
      </c>
      <c r="C47550" t="s">
        <v>63040</v>
      </c>
      <c r="D47550" t="s">
        <v>13712</v>
      </c>
      <c r="E47550" t="s">
        <v>13713</v>
      </c>
      <c r="F47550" t="s">
        <v>13714</v>
      </c>
    </row>
    <row r="47551" spans="1:6" x14ac:dyDescent="0.2">
      <c r="A47551" t="s">
        <v>57027</v>
      </c>
      <c r="B47551" t="s">
        <v>63039</v>
      </c>
      <c r="C47551" t="s">
        <v>63040</v>
      </c>
      <c r="D47551" t="s">
        <v>63174</v>
      </c>
      <c r="E47551" t="s">
        <v>63175</v>
      </c>
      <c r="F47551" t="s">
        <v>63176</v>
      </c>
    </row>
    <row r="47552" spans="1:6" x14ac:dyDescent="0.2">
      <c r="A47552" t="s">
        <v>57027</v>
      </c>
      <c r="B47552" t="s">
        <v>63039</v>
      </c>
      <c r="C47552" t="s">
        <v>63040</v>
      </c>
      <c r="D47552" t="s">
        <v>63177</v>
      </c>
      <c r="E47552" t="s">
        <v>63178</v>
      </c>
      <c r="F47552" t="s">
        <v>63179</v>
      </c>
    </row>
    <row r="47553" spans="1:6" x14ac:dyDescent="0.2">
      <c r="A47553" t="s">
        <v>57027</v>
      </c>
      <c r="B47553" t="s">
        <v>63039</v>
      </c>
      <c r="C47553" t="s">
        <v>63040</v>
      </c>
      <c r="D47553" t="s">
        <v>63180</v>
      </c>
      <c r="E47553" t="s">
        <v>63181</v>
      </c>
      <c r="F47553" t="s">
        <v>63182</v>
      </c>
    </row>
    <row r="47554" spans="1:6" x14ac:dyDescent="0.2">
      <c r="A47554" t="s">
        <v>57027</v>
      </c>
      <c r="B47554" t="s">
        <v>63039</v>
      </c>
      <c r="C47554" t="s">
        <v>63040</v>
      </c>
      <c r="D47554" t="s">
        <v>63183</v>
      </c>
      <c r="E47554" t="s">
        <v>63184</v>
      </c>
      <c r="F47554" t="s">
        <v>63185</v>
      </c>
    </row>
    <row r="47555" spans="1:6" x14ac:dyDescent="0.2">
      <c r="A47555" t="s">
        <v>57027</v>
      </c>
      <c r="B47555" t="s">
        <v>63039</v>
      </c>
      <c r="C47555" t="s">
        <v>63040</v>
      </c>
      <c r="D47555" t="s">
        <v>63186</v>
      </c>
      <c r="E47555" t="s">
        <v>63187</v>
      </c>
      <c r="F47555" t="s">
        <v>63188</v>
      </c>
    </row>
    <row r="47556" spans="1:6" x14ac:dyDescent="0.2">
      <c r="A47556" t="s">
        <v>57027</v>
      </c>
      <c r="B47556" t="s">
        <v>63039</v>
      </c>
      <c r="C47556" t="s">
        <v>63040</v>
      </c>
      <c r="D47556" t="s">
        <v>63189</v>
      </c>
      <c r="E47556" t="s">
        <v>63190</v>
      </c>
      <c r="F47556" t="s">
        <v>63191</v>
      </c>
    </row>
    <row r="47557" spans="1:6" x14ac:dyDescent="0.2">
      <c r="A47557" t="s">
        <v>57027</v>
      </c>
      <c r="B47557" t="s">
        <v>63039</v>
      </c>
      <c r="C47557" t="s">
        <v>63040</v>
      </c>
      <c r="D47557" t="s">
        <v>44441</v>
      </c>
      <c r="E47557" t="s">
        <v>44442</v>
      </c>
      <c r="F47557" t="s">
        <v>44443</v>
      </c>
    </row>
    <row r="47558" spans="1:6" x14ac:dyDescent="0.2">
      <c r="A47558" t="s">
        <v>57027</v>
      </c>
      <c r="B47558" t="s">
        <v>63039</v>
      </c>
      <c r="C47558" t="s">
        <v>63040</v>
      </c>
      <c r="D47558" t="s">
        <v>48311</v>
      </c>
      <c r="E47558" t="s">
        <v>48312</v>
      </c>
      <c r="F47558" t="s">
        <v>48313</v>
      </c>
    </row>
    <row r="47559" spans="1:6" x14ac:dyDescent="0.2">
      <c r="A47559" t="s">
        <v>57027</v>
      </c>
      <c r="B47559" t="s">
        <v>63039</v>
      </c>
      <c r="C47559" t="s">
        <v>63040</v>
      </c>
      <c r="D47559" t="s">
        <v>63192</v>
      </c>
      <c r="E47559" t="s">
        <v>63193</v>
      </c>
      <c r="F47559" t="s">
        <v>63194</v>
      </c>
    </row>
    <row r="47560" spans="1:6" x14ac:dyDescent="0.2">
      <c r="A47560" t="s">
        <v>57027</v>
      </c>
      <c r="B47560" t="s">
        <v>63039</v>
      </c>
      <c r="C47560" t="s">
        <v>63040</v>
      </c>
      <c r="D47560" t="s">
        <v>63195</v>
      </c>
      <c r="E47560" t="s">
        <v>63196</v>
      </c>
      <c r="F47560" t="s">
        <v>63197</v>
      </c>
    </row>
    <row r="47561" spans="1:6" x14ac:dyDescent="0.2">
      <c r="A47561" t="s">
        <v>57027</v>
      </c>
      <c r="B47561" t="s">
        <v>63039</v>
      </c>
      <c r="C47561" t="s">
        <v>63040</v>
      </c>
      <c r="D47561" t="s">
        <v>63198</v>
      </c>
      <c r="E47561" t="s">
        <v>63199</v>
      </c>
      <c r="F47561" t="s">
        <v>63200</v>
      </c>
    </row>
    <row r="47562" spans="1:6" x14ac:dyDescent="0.2">
      <c r="A47562" t="s">
        <v>57027</v>
      </c>
      <c r="B47562" t="s">
        <v>63039</v>
      </c>
      <c r="C47562" t="s">
        <v>63040</v>
      </c>
      <c r="D47562" t="s">
        <v>63201</v>
      </c>
      <c r="E47562" t="s">
        <v>63202</v>
      </c>
      <c r="F47562" t="s">
        <v>63203</v>
      </c>
    </row>
    <row r="47563" spans="1:6" x14ac:dyDescent="0.2">
      <c r="A47563" t="s">
        <v>57027</v>
      </c>
      <c r="B47563" t="s">
        <v>63039</v>
      </c>
      <c r="C47563" t="s">
        <v>63040</v>
      </c>
      <c r="D47563" t="s">
        <v>48314</v>
      </c>
      <c r="E47563" t="s">
        <v>48315</v>
      </c>
      <c r="F47563" t="s">
        <v>63204</v>
      </c>
    </row>
    <row r="47564" spans="1:6" x14ac:dyDescent="0.2">
      <c r="A47564" t="s">
        <v>57027</v>
      </c>
      <c r="B47564" t="s">
        <v>63039</v>
      </c>
      <c r="C47564" t="s">
        <v>63040</v>
      </c>
      <c r="D47564" t="s">
        <v>10327</v>
      </c>
      <c r="E47564" t="s">
        <v>10328</v>
      </c>
      <c r="F47564" t="s">
        <v>10329</v>
      </c>
    </row>
    <row r="47565" spans="1:6" x14ac:dyDescent="0.2">
      <c r="A47565" t="s">
        <v>57027</v>
      </c>
      <c r="B47565" t="s">
        <v>63039</v>
      </c>
      <c r="C47565" t="s">
        <v>63040</v>
      </c>
      <c r="D47565" t="s">
        <v>14020</v>
      </c>
      <c r="E47565" t="s">
        <v>14021</v>
      </c>
      <c r="F47565" t="s">
        <v>63205</v>
      </c>
    </row>
    <row r="47566" spans="1:6" x14ac:dyDescent="0.2">
      <c r="A47566" t="s">
        <v>57027</v>
      </c>
      <c r="B47566" t="s">
        <v>63039</v>
      </c>
      <c r="C47566" t="s">
        <v>63040</v>
      </c>
      <c r="D47566" t="s">
        <v>3092</v>
      </c>
      <c r="E47566" t="s">
        <v>63206</v>
      </c>
      <c r="F47566" t="s">
        <v>63207</v>
      </c>
    </row>
    <row r="47567" spans="1:6" x14ac:dyDescent="0.2">
      <c r="A47567" t="s">
        <v>57027</v>
      </c>
      <c r="B47567" t="s">
        <v>63039</v>
      </c>
      <c r="C47567" t="s">
        <v>63040</v>
      </c>
      <c r="D47567" t="s">
        <v>14695</v>
      </c>
      <c r="E47567" t="s">
        <v>14696</v>
      </c>
      <c r="F47567" t="s">
        <v>14697</v>
      </c>
    </row>
    <row r="47568" spans="1:6" x14ac:dyDescent="0.2">
      <c r="A47568" t="s">
        <v>57027</v>
      </c>
      <c r="B47568" t="s">
        <v>63039</v>
      </c>
      <c r="C47568" t="s">
        <v>63040</v>
      </c>
      <c r="D47568" t="s">
        <v>14698</v>
      </c>
      <c r="E47568" t="s">
        <v>14699</v>
      </c>
      <c r="F47568" t="s">
        <v>63208</v>
      </c>
    </row>
    <row r="47569" spans="1:6" x14ac:dyDescent="0.2">
      <c r="A47569" t="s">
        <v>57027</v>
      </c>
      <c r="B47569" t="s">
        <v>63039</v>
      </c>
      <c r="C47569" t="s">
        <v>63040</v>
      </c>
      <c r="D47569" t="s">
        <v>63209</v>
      </c>
      <c r="E47569" t="s">
        <v>63210</v>
      </c>
      <c r="F47569" t="s">
        <v>63211</v>
      </c>
    </row>
    <row r="47570" spans="1:6" x14ac:dyDescent="0.2">
      <c r="A47570" t="s">
        <v>57027</v>
      </c>
      <c r="B47570" t="s">
        <v>63039</v>
      </c>
      <c r="C47570" t="s">
        <v>63040</v>
      </c>
      <c r="D47570" t="s">
        <v>62289</v>
      </c>
      <c r="E47570" t="s">
        <v>62290</v>
      </c>
      <c r="F47570" t="s">
        <v>62291</v>
      </c>
    </row>
    <row r="47571" spans="1:6" x14ac:dyDescent="0.2">
      <c r="A47571" t="s">
        <v>57027</v>
      </c>
      <c r="B47571" t="s">
        <v>63039</v>
      </c>
      <c r="C47571" t="s">
        <v>63040</v>
      </c>
      <c r="D47571" t="s">
        <v>63212</v>
      </c>
      <c r="E47571" t="s">
        <v>63213</v>
      </c>
      <c r="F47571" t="s">
        <v>63214</v>
      </c>
    </row>
    <row r="47572" spans="1:6" x14ac:dyDescent="0.2">
      <c r="A47572" t="s">
        <v>57027</v>
      </c>
      <c r="B47572" t="s">
        <v>63039</v>
      </c>
      <c r="C47572" t="s">
        <v>63040</v>
      </c>
      <c r="D47572" t="s">
        <v>63215</v>
      </c>
      <c r="E47572" t="s">
        <v>63216</v>
      </c>
      <c r="F47572" t="s">
        <v>63217</v>
      </c>
    </row>
    <row r="47573" spans="1:6" x14ac:dyDescent="0.2">
      <c r="A47573" t="s">
        <v>57027</v>
      </c>
      <c r="B47573" t="s">
        <v>63039</v>
      </c>
      <c r="C47573" t="s">
        <v>63040</v>
      </c>
      <c r="D47573" t="s">
        <v>57404</v>
      </c>
      <c r="E47573" t="s">
        <v>57405</v>
      </c>
      <c r="F47573" t="s">
        <v>57406</v>
      </c>
    </row>
    <row r="47574" spans="1:6" x14ac:dyDescent="0.2">
      <c r="A47574" t="s">
        <v>57027</v>
      </c>
      <c r="B47574" t="s">
        <v>63039</v>
      </c>
      <c r="C47574" t="s">
        <v>63040</v>
      </c>
      <c r="D47574" t="s">
        <v>11711</v>
      </c>
      <c r="E47574" t="s">
        <v>11712</v>
      </c>
      <c r="F47574" t="s">
        <v>61463</v>
      </c>
    </row>
    <row r="47575" spans="1:6" x14ac:dyDescent="0.2">
      <c r="A47575" t="s">
        <v>57027</v>
      </c>
      <c r="B47575" t="s">
        <v>63039</v>
      </c>
      <c r="C47575" t="s">
        <v>63040</v>
      </c>
      <c r="D47575" t="s">
        <v>63218</v>
      </c>
      <c r="E47575" t="s">
        <v>63219</v>
      </c>
      <c r="F47575" t="s">
        <v>63220</v>
      </c>
    </row>
    <row r="47576" spans="1:6" x14ac:dyDescent="0.2">
      <c r="A47576" t="s">
        <v>57027</v>
      </c>
      <c r="B47576" t="s">
        <v>63039</v>
      </c>
      <c r="C47576" t="s">
        <v>63040</v>
      </c>
      <c r="D47576" t="s">
        <v>50061</v>
      </c>
      <c r="E47576" t="s">
        <v>50062</v>
      </c>
      <c r="F47576" t="s">
        <v>50063</v>
      </c>
    </row>
    <row r="47577" spans="1:6" x14ac:dyDescent="0.2">
      <c r="A47577" t="s">
        <v>57027</v>
      </c>
      <c r="B47577" t="s">
        <v>63039</v>
      </c>
      <c r="C47577" t="s">
        <v>63040</v>
      </c>
      <c r="D47577" t="s">
        <v>15077</v>
      </c>
      <c r="E47577" t="s">
        <v>15078</v>
      </c>
      <c r="F47577" t="s">
        <v>15079</v>
      </c>
    </row>
    <row r="47578" spans="1:6" x14ac:dyDescent="0.2">
      <c r="A47578" t="s">
        <v>57027</v>
      </c>
      <c r="B47578" t="s">
        <v>63039</v>
      </c>
      <c r="C47578" t="s">
        <v>63040</v>
      </c>
      <c r="D47578" t="s">
        <v>31589</v>
      </c>
      <c r="E47578" t="s">
        <v>31590</v>
      </c>
      <c r="F47578" t="s">
        <v>46750</v>
      </c>
    </row>
    <row r="47579" spans="1:6" x14ac:dyDescent="0.2">
      <c r="A47579" t="s">
        <v>57027</v>
      </c>
      <c r="B47579" t="s">
        <v>63039</v>
      </c>
      <c r="C47579" t="s">
        <v>63040</v>
      </c>
      <c r="D47579" t="s">
        <v>63221</v>
      </c>
      <c r="E47579" t="s">
        <v>63222</v>
      </c>
      <c r="F47579" t="s">
        <v>63223</v>
      </c>
    </row>
    <row r="47580" spans="1:6" x14ac:dyDescent="0.2">
      <c r="A47580" t="s">
        <v>57027</v>
      </c>
      <c r="B47580" t="s">
        <v>63039</v>
      </c>
      <c r="C47580" t="s">
        <v>63040</v>
      </c>
      <c r="D47580" t="s">
        <v>60789</v>
      </c>
      <c r="E47580" t="s">
        <v>60790</v>
      </c>
      <c r="F47580" t="s">
        <v>60791</v>
      </c>
    </row>
    <row r="47581" spans="1:6" x14ac:dyDescent="0.2">
      <c r="A47581" t="s">
        <v>57027</v>
      </c>
      <c r="B47581" t="s">
        <v>63039</v>
      </c>
      <c r="C47581" t="s">
        <v>63040</v>
      </c>
      <c r="D47581" t="s">
        <v>38845</v>
      </c>
      <c r="E47581" t="s">
        <v>38846</v>
      </c>
      <c r="F47581" t="s">
        <v>38847</v>
      </c>
    </row>
    <row r="47582" spans="1:6" x14ac:dyDescent="0.2">
      <c r="A47582" t="s">
        <v>57027</v>
      </c>
      <c r="B47582" t="s">
        <v>63039</v>
      </c>
      <c r="C47582" t="s">
        <v>63040</v>
      </c>
      <c r="D47582" t="s">
        <v>47262</v>
      </c>
      <c r="E47582" t="s">
        <v>47263</v>
      </c>
      <c r="F47582" t="s">
        <v>47264</v>
      </c>
    </row>
    <row r="47583" spans="1:6" x14ac:dyDescent="0.2">
      <c r="A47583" t="s">
        <v>57027</v>
      </c>
      <c r="B47583" t="s">
        <v>63039</v>
      </c>
      <c r="C47583" t="s">
        <v>63040</v>
      </c>
      <c r="D47583" t="s">
        <v>63224</v>
      </c>
      <c r="E47583" t="s">
        <v>63225</v>
      </c>
      <c r="F47583" t="s">
        <v>63226</v>
      </c>
    </row>
    <row r="47584" spans="1:6" x14ac:dyDescent="0.2">
      <c r="A47584" t="s">
        <v>57027</v>
      </c>
      <c r="B47584" t="s">
        <v>63039</v>
      </c>
      <c r="C47584" t="s">
        <v>63040</v>
      </c>
      <c r="D47584" t="s">
        <v>63227</v>
      </c>
      <c r="E47584" t="s">
        <v>63228</v>
      </c>
      <c r="F47584" t="s">
        <v>63229</v>
      </c>
    </row>
    <row r="47585" spans="1:6" x14ac:dyDescent="0.2">
      <c r="A47585" t="s">
        <v>57027</v>
      </c>
      <c r="B47585" t="s">
        <v>63039</v>
      </c>
      <c r="C47585" t="s">
        <v>63040</v>
      </c>
      <c r="D47585" t="s">
        <v>63230</v>
      </c>
      <c r="E47585" t="s">
        <v>63231</v>
      </c>
      <c r="F47585" t="s">
        <v>63232</v>
      </c>
    </row>
    <row r="47586" spans="1:6" x14ac:dyDescent="0.2">
      <c r="A47586" t="s">
        <v>57027</v>
      </c>
      <c r="B47586" t="s">
        <v>63039</v>
      </c>
      <c r="C47586" t="s">
        <v>63040</v>
      </c>
      <c r="D47586" t="s">
        <v>63233</v>
      </c>
      <c r="E47586" t="s">
        <v>63234</v>
      </c>
      <c r="F47586" t="s">
        <v>63235</v>
      </c>
    </row>
    <row r="47587" spans="1:6" x14ac:dyDescent="0.2">
      <c r="A47587" t="s">
        <v>57027</v>
      </c>
      <c r="B47587" t="s">
        <v>63039</v>
      </c>
      <c r="C47587" t="s">
        <v>63040</v>
      </c>
      <c r="D47587" t="s">
        <v>63236</v>
      </c>
      <c r="E47587" t="s">
        <v>63237</v>
      </c>
      <c r="F47587" t="s">
        <v>63238</v>
      </c>
    </row>
    <row r="47588" spans="1:6" x14ac:dyDescent="0.2">
      <c r="A47588" t="s">
        <v>57027</v>
      </c>
      <c r="B47588" t="s">
        <v>63039</v>
      </c>
      <c r="C47588" t="s">
        <v>63040</v>
      </c>
      <c r="D47588" t="s">
        <v>63239</v>
      </c>
      <c r="E47588" t="s">
        <v>63240</v>
      </c>
      <c r="F47588" t="s">
        <v>63241</v>
      </c>
    </row>
    <row r="47589" spans="1:6" x14ac:dyDescent="0.2">
      <c r="A47589" t="s">
        <v>57027</v>
      </c>
      <c r="B47589" t="s">
        <v>63039</v>
      </c>
      <c r="C47589" t="s">
        <v>63040</v>
      </c>
      <c r="D47589" t="s">
        <v>60797</v>
      </c>
      <c r="E47589" t="s">
        <v>60798</v>
      </c>
      <c r="F47589" t="s">
        <v>60799</v>
      </c>
    </row>
    <row r="47590" spans="1:6" x14ac:dyDescent="0.2">
      <c r="A47590" t="s">
        <v>57027</v>
      </c>
      <c r="B47590" t="s">
        <v>63039</v>
      </c>
      <c r="C47590" t="s">
        <v>63040</v>
      </c>
      <c r="D47590" t="s">
        <v>13048</v>
      </c>
      <c r="E47590" t="s">
        <v>13049</v>
      </c>
      <c r="F47590" t="s">
        <v>63242</v>
      </c>
    </row>
    <row r="47591" spans="1:6" x14ac:dyDescent="0.2">
      <c r="A47591" t="s">
        <v>57027</v>
      </c>
      <c r="B47591" t="s">
        <v>63039</v>
      </c>
      <c r="C47591" t="s">
        <v>63040</v>
      </c>
      <c r="D47591" t="s">
        <v>63243</v>
      </c>
      <c r="E47591" t="s">
        <v>63244</v>
      </c>
      <c r="F47591" t="s">
        <v>63245</v>
      </c>
    </row>
    <row r="47592" spans="1:6" x14ac:dyDescent="0.2">
      <c r="A47592" t="s">
        <v>57027</v>
      </c>
      <c r="B47592" t="s">
        <v>63039</v>
      </c>
      <c r="C47592" t="s">
        <v>63040</v>
      </c>
      <c r="D47592" t="s">
        <v>63246</v>
      </c>
      <c r="E47592" t="s">
        <v>63247</v>
      </c>
      <c r="F47592" t="s">
        <v>63248</v>
      </c>
    </row>
    <row r="47593" spans="1:6" x14ac:dyDescent="0.2">
      <c r="A47593" t="s">
        <v>57027</v>
      </c>
      <c r="B47593" t="s">
        <v>63039</v>
      </c>
      <c r="C47593" t="s">
        <v>63040</v>
      </c>
      <c r="D47593" t="s">
        <v>63249</v>
      </c>
      <c r="E47593" t="s">
        <v>63250</v>
      </c>
      <c r="F47593" t="s">
        <v>63251</v>
      </c>
    </row>
    <row r="47594" spans="1:6" x14ac:dyDescent="0.2">
      <c r="A47594" t="s">
        <v>57027</v>
      </c>
      <c r="B47594" t="s">
        <v>63039</v>
      </c>
      <c r="C47594" t="s">
        <v>63040</v>
      </c>
      <c r="D47594" t="s">
        <v>50107</v>
      </c>
      <c r="E47594" t="s">
        <v>50108</v>
      </c>
      <c r="F47594" t="s">
        <v>57426</v>
      </c>
    </row>
    <row r="47595" spans="1:6" x14ac:dyDescent="0.2">
      <c r="A47595" t="s">
        <v>57027</v>
      </c>
      <c r="B47595" t="s">
        <v>63039</v>
      </c>
      <c r="C47595" t="s">
        <v>63040</v>
      </c>
      <c r="D47595" t="s">
        <v>63252</v>
      </c>
      <c r="E47595" t="s">
        <v>63253</v>
      </c>
      <c r="F47595" t="s">
        <v>63254</v>
      </c>
    </row>
    <row r="47596" spans="1:6" x14ac:dyDescent="0.2">
      <c r="A47596" t="s">
        <v>57027</v>
      </c>
      <c r="B47596" t="s">
        <v>63039</v>
      </c>
      <c r="C47596" t="s">
        <v>63040</v>
      </c>
      <c r="D47596" t="s">
        <v>63255</v>
      </c>
      <c r="E47596" t="s">
        <v>63256</v>
      </c>
      <c r="F47596" t="s">
        <v>63257</v>
      </c>
    </row>
    <row r="47597" spans="1:6" x14ac:dyDescent="0.2">
      <c r="A47597" t="s">
        <v>57027</v>
      </c>
      <c r="B47597" t="s">
        <v>63039</v>
      </c>
      <c r="C47597" t="s">
        <v>63040</v>
      </c>
      <c r="D47597" t="s">
        <v>63258</v>
      </c>
      <c r="E47597" t="s">
        <v>63259</v>
      </c>
      <c r="F47597" t="s">
        <v>63260</v>
      </c>
    </row>
    <row r="47598" spans="1:6" x14ac:dyDescent="0.2">
      <c r="A47598" t="s">
        <v>57027</v>
      </c>
      <c r="B47598" t="s">
        <v>63039</v>
      </c>
      <c r="C47598" t="s">
        <v>63040</v>
      </c>
      <c r="D47598" t="s">
        <v>63261</v>
      </c>
      <c r="E47598" t="s">
        <v>63262</v>
      </c>
      <c r="F47598" t="s">
        <v>63263</v>
      </c>
    </row>
    <row r="47599" spans="1:6" x14ac:dyDescent="0.2">
      <c r="A47599" t="s">
        <v>57027</v>
      </c>
      <c r="B47599" t="s">
        <v>63039</v>
      </c>
      <c r="C47599" t="s">
        <v>63040</v>
      </c>
      <c r="D47599" t="s">
        <v>63264</v>
      </c>
      <c r="E47599" t="s">
        <v>63265</v>
      </c>
      <c r="F47599" t="s">
        <v>63266</v>
      </c>
    </row>
    <row r="47600" spans="1:6" x14ac:dyDescent="0.2">
      <c r="A47600" t="s">
        <v>57027</v>
      </c>
      <c r="B47600" t="s">
        <v>63039</v>
      </c>
      <c r="C47600" t="s">
        <v>63040</v>
      </c>
      <c r="D47600" t="s">
        <v>63267</v>
      </c>
      <c r="E47600" t="s">
        <v>63268</v>
      </c>
      <c r="F47600" t="s">
        <v>63269</v>
      </c>
    </row>
    <row r="47601" spans="1:6" x14ac:dyDescent="0.2">
      <c r="A47601" t="s">
        <v>57027</v>
      </c>
      <c r="B47601" t="s">
        <v>63039</v>
      </c>
      <c r="C47601" t="s">
        <v>63040</v>
      </c>
      <c r="D47601" t="s">
        <v>63270</v>
      </c>
      <c r="E47601" t="s">
        <v>63271</v>
      </c>
      <c r="F47601" t="s">
        <v>63272</v>
      </c>
    </row>
    <row r="47602" spans="1:6" x14ac:dyDescent="0.2">
      <c r="A47602" t="s">
        <v>57027</v>
      </c>
      <c r="B47602" t="s">
        <v>63039</v>
      </c>
      <c r="C47602" t="s">
        <v>63040</v>
      </c>
      <c r="D47602" t="s">
        <v>63273</v>
      </c>
      <c r="E47602" t="s">
        <v>63274</v>
      </c>
      <c r="F47602" t="s">
        <v>63275</v>
      </c>
    </row>
    <row r="47603" spans="1:6" x14ac:dyDescent="0.2">
      <c r="A47603" t="s">
        <v>57027</v>
      </c>
      <c r="B47603" t="s">
        <v>63039</v>
      </c>
      <c r="C47603" t="s">
        <v>63040</v>
      </c>
      <c r="D47603" t="s">
        <v>57437</v>
      </c>
      <c r="E47603" t="s">
        <v>57438</v>
      </c>
      <c r="F47603" t="s">
        <v>63276</v>
      </c>
    </row>
    <row r="47604" spans="1:6" x14ac:dyDescent="0.2">
      <c r="A47604" t="s">
        <v>57027</v>
      </c>
      <c r="B47604" t="s">
        <v>63039</v>
      </c>
      <c r="C47604" t="s">
        <v>63040</v>
      </c>
      <c r="D47604" t="s">
        <v>63277</v>
      </c>
      <c r="E47604" t="s">
        <v>63278</v>
      </c>
      <c r="F47604" t="s">
        <v>63279</v>
      </c>
    </row>
    <row r="47605" spans="1:6" x14ac:dyDescent="0.2">
      <c r="A47605" t="s">
        <v>57027</v>
      </c>
      <c r="B47605" t="s">
        <v>63039</v>
      </c>
      <c r="C47605" t="s">
        <v>63040</v>
      </c>
      <c r="D47605" t="s">
        <v>15086</v>
      </c>
      <c r="E47605" t="s">
        <v>15087</v>
      </c>
      <c r="F47605" t="s">
        <v>15088</v>
      </c>
    </row>
    <row r="47606" spans="1:6" x14ac:dyDescent="0.2">
      <c r="A47606" t="s">
        <v>57027</v>
      </c>
      <c r="B47606" t="s">
        <v>63039</v>
      </c>
      <c r="C47606" t="s">
        <v>63040</v>
      </c>
      <c r="D47606" t="s">
        <v>50122</v>
      </c>
      <c r="E47606" t="s">
        <v>50123</v>
      </c>
      <c r="F47606" t="s">
        <v>50124</v>
      </c>
    </row>
    <row r="47607" spans="1:6" x14ac:dyDescent="0.2">
      <c r="A47607" t="s">
        <v>57027</v>
      </c>
      <c r="B47607" t="s">
        <v>63039</v>
      </c>
      <c r="C47607" t="s">
        <v>63040</v>
      </c>
      <c r="D47607" t="s">
        <v>14714</v>
      </c>
      <c r="E47607" t="s">
        <v>14715</v>
      </c>
      <c r="F47607" t="s">
        <v>14716</v>
      </c>
    </row>
    <row r="47608" spans="1:6" x14ac:dyDescent="0.2">
      <c r="A47608" t="s">
        <v>57027</v>
      </c>
      <c r="B47608" t="s">
        <v>63039</v>
      </c>
      <c r="C47608" t="s">
        <v>63040</v>
      </c>
      <c r="D47608" t="s">
        <v>63280</v>
      </c>
      <c r="E47608" t="s">
        <v>63281</v>
      </c>
      <c r="F47608" t="s">
        <v>63282</v>
      </c>
    </row>
    <row r="47609" spans="1:6" x14ac:dyDescent="0.2">
      <c r="A47609" t="s">
        <v>57027</v>
      </c>
      <c r="B47609" t="s">
        <v>63039</v>
      </c>
      <c r="C47609" t="s">
        <v>63040</v>
      </c>
      <c r="D47609" t="s">
        <v>63283</v>
      </c>
      <c r="E47609" t="s">
        <v>63284</v>
      </c>
      <c r="F47609" t="s">
        <v>63285</v>
      </c>
    </row>
    <row r="47610" spans="1:6" x14ac:dyDescent="0.2">
      <c r="A47610" t="s">
        <v>57027</v>
      </c>
      <c r="B47610" t="s">
        <v>63039</v>
      </c>
      <c r="C47610" t="s">
        <v>63040</v>
      </c>
      <c r="D47610" t="s">
        <v>63286</v>
      </c>
      <c r="E47610" t="s">
        <v>63287</v>
      </c>
      <c r="F47610" t="s">
        <v>63288</v>
      </c>
    </row>
    <row r="47611" spans="1:6" x14ac:dyDescent="0.2">
      <c r="A47611" t="s">
        <v>57027</v>
      </c>
      <c r="B47611" t="s">
        <v>63039</v>
      </c>
      <c r="C47611" t="s">
        <v>63040</v>
      </c>
      <c r="D47611" t="s">
        <v>51696</v>
      </c>
      <c r="E47611" t="s">
        <v>51697</v>
      </c>
      <c r="F47611" t="s">
        <v>51698</v>
      </c>
    </row>
    <row r="47612" spans="1:6" x14ac:dyDescent="0.2">
      <c r="A47612" t="s">
        <v>57027</v>
      </c>
      <c r="B47612" t="s">
        <v>63039</v>
      </c>
      <c r="C47612" t="s">
        <v>63040</v>
      </c>
      <c r="D47612" t="s">
        <v>63289</v>
      </c>
      <c r="E47612" t="s">
        <v>63290</v>
      </c>
      <c r="F47612" t="s">
        <v>63291</v>
      </c>
    </row>
    <row r="47613" spans="1:6" x14ac:dyDescent="0.2">
      <c r="A47613" t="s">
        <v>57027</v>
      </c>
      <c r="B47613" t="s">
        <v>63039</v>
      </c>
      <c r="C47613" t="s">
        <v>63040</v>
      </c>
      <c r="D47613" t="s">
        <v>7484</v>
      </c>
      <c r="E47613" t="s">
        <v>7485</v>
      </c>
      <c r="F47613" t="s">
        <v>7486</v>
      </c>
    </row>
    <row r="47614" spans="1:6" x14ac:dyDescent="0.2">
      <c r="A47614" t="s">
        <v>57027</v>
      </c>
      <c r="B47614" t="s">
        <v>63039</v>
      </c>
      <c r="C47614" t="s">
        <v>63040</v>
      </c>
      <c r="D47614" t="s">
        <v>63292</v>
      </c>
      <c r="E47614" t="s">
        <v>63293</v>
      </c>
      <c r="F47614" t="s">
        <v>63294</v>
      </c>
    </row>
    <row r="47615" spans="1:6" x14ac:dyDescent="0.2">
      <c r="A47615" t="s">
        <v>57027</v>
      </c>
      <c r="B47615" t="s">
        <v>63039</v>
      </c>
      <c r="C47615" t="s">
        <v>63040</v>
      </c>
      <c r="D47615" t="s">
        <v>63295</v>
      </c>
      <c r="E47615" t="s">
        <v>63296</v>
      </c>
      <c r="F47615" t="s">
        <v>63297</v>
      </c>
    </row>
    <row r="47616" spans="1:6" x14ac:dyDescent="0.2">
      <c r="A47616" t="s">
        <v>57027</v>
      </c>
      <c r="B47616" t="s">
        <v>63039</v>
      </c>
      <c r="C47616" t="s">
        <v>63040</v>
      </c>
      <c r="D47616" t="s">
        <v>48505</v>
      </c>
      <c r="E47616" t="s">
        <v>48506</v>
      </c>
      <c r="F47616" t="s">
        <v>48507</v>
      </c>
    </row>
    <row r="47617" spans="1:6" x14ac:dyDescent="0.2">
      <c r="A47617" t="s">
        <v>57027</v>
      </c>
      <c r="B47617" t="s">
        <v>63039</v>
      </c>
      <c r="C47617" t="s">
        <v>63040</v>
      </c>
      <c r="D47617" t="s">
        <v>63298</v>
      </c>
      <c r="E47617" t="s">
        <v>63299</v>
      </c>
      <c r="F47617" t="s">
        <v>63300</v>
      </c>
    </row>
    <row r="47618" spans="1:6" x14ac:dyDescent="0.2">
      <c r="A47618" t="s">
        <v>57027</v>
      </c>
      <c r="B47618" t="s">
        <v>63039</v>
      </c>
      <c r="C47618" t="s">
        <v>63040</v>
      </c>
      <c r="D47618" t="s">
        <v>63301</v>
      </c>
      <c r="E47618" t="s">
        <v>63302</v>
      </c>
      <c r="F47618" t="s">
        <v>63303</v>
      </c>
    </row>
    <row r="47619" spans="1:6" x14ac:dyDescent="0.2">
      <c r="A47619" t="s">
        <v>57027</v>
      </c>
      <c r="B47619" t="s">
        <v>63039</v>
      </c>
      <c r="C47619" t="s">
        <v>63040</v>
      </c>
      <c r="D47619" t="s">
        <v>63304</v>
      </c>
      <c r="E47619" t="s">
        <v>63305</v>
      </c>
      <c r="F47619" t="s">
        <v>63306</v>
      </c>
    </row>
    <row r="47620" spans="1:6" x14ac:dyDescent="0.2">
      <c r="A47620" t="s">
        <v>57027</v>
      </c>
      <c r="B47620" t="s">
        <v>63039</v>
      </c>
      <c r="C47620" t="s">
        <v>63040</v>
      </c>
      <c r="D47620" t="s">
        <v>63307</v>
      </c>
      <c r="E47620" t="s">
        <v>63308</v>
      </c>
      <c r="F47620" t="s">
        <v>63309</v>
      </c>
    </row>
    <row r="47621" spans="1:6" x14ac:dyDescent="0.2">
      <c r="A47621" t="s">
        <v>57027</v>
      </c>
      <c r="B47621" t="s">
        <v>63039</v>
      </c>
      <c r="C47621" t="s">
        <v>63040</v>
      </c>
      <c r="D47621" t="s">
        <v>32437</v>
      </c>
      <c r="E47621" t="s">
        <v>32438</v>
      </c>
      <c r="F47621" t="s">
        <v>32439</v>
      </c>
    </row>
    <row r="47622" spans="1:6" x14ac:dyDescent="0.2">
      <c r="A47622" t="s">
        <v>57027</v>
      </c>
      <c r="B47622" t="s">
        <v>63039</v>
      </c>
      <c r="C47622" t="s">
        <v>63040</v>
      </c>
      <c r="D47622" t="s">
        <v>63310</v>
      </c>
      <c r="E47622" t="s">
        <v>63311</v>
      </c>
      <c r="F47622" t="s">
        <v>63312</v>
      </c>
    </row>
    <row r="47623" spans="1:6" x14ac:dyDescent="0.2">
      <c r="A47623" t="s">
        <v>57027</v>
      </c>
      <c r="B47623" t="s">
        <v>63039</v>
      </c>
      <c r="C47623" t="s">
        <v>63040</v>
      </c>
      <c r="D47623" t="s">
        <v>63313</v>
      </c>
      <c r="E47623" t="s">
        <v>63314</v>
      </c>
      <c r="F47623" t="s">
        <v>63315</v>
      </c>
    </row>
    <row r="47624" spans="1:6" x14ac:dyDescent="0.2">
      <c r="A47624" t="s">
        <v>57027</v>
      </c>
      <c r="B47624" t="s">
        <v>63039</v>
      </c>
      <c r="C47624" t="s">
        <v>63040</v>
      </c>
      <c r="D47624" t="s">
        <v>63316</v>
      </c>
      <c r="E47624" t="s">
        <v>63317</v>
      </c>
      <c r="F47624" t="s">
        <v>63318</v>
      </c>
    </row>
    <row r="47625" spans="1:6" x14ac:dyDescent="0.2">
      <c r="A47625" t="s">
        <v>57027</v>
      </c>
      <c r="B47625" t="s">
        <v>63039</v>
      </c>
      <c r="C47625" t="s">
        <v>63040</v>
      </c>
      <c r="D47625" t="s">
        <v>57461</v>
      </c>
      <c r="E47625" t="s">
        <v>57462</v>
      </c>
      <c r="F47625" t="s">
        <v>63319</v>
      </c>
    </row>
    <row r="47626" spans="1:6" x14ac:dyDescent="0.2">
      <c r="A47626" t="s">
        <v>57027</v>
      </c>
      <c r="B47626" t="s">
        <v>63039</v>
      </c>
      <c r="C47626" t="s">
        <v>63040</v>
      </c>
      <c r="D47626" t="s">
        <v>38895</v>
      </c>
      <c r="E47626" t="s">
        <v>38896</v>
      </c>
      <c r="F47626" t="s">
        <v>38897</v>
      </c>
    </row>
    <row r="47627" spans="1:6" x14ac:dyDescent="0.2">
      <c r="A47627" t="s">
        <v>57027</v>
      </c>
      <c r="B47627" t="s">
        <v>63039</v>
      </c>
      <c r="C47627" t="s">
        <v>63040</v>
      </c>
      <c r="D47627" t="s">
        <v>63320</v>
      </c>
      <c r="E47627" t="s">
        <v>63321</v>
      </c>
      <c r="F47627" t="s">
        <v>63322</v>
      </c>
    </row>
    <row r="47628" spans="1:6" x14ac:dyDescent="0.2">
      <c r="A47628" t="s">
        <v>57027</v>
      </c>
      <c r="B47628" t="s">
        <v>63039</v>
      </c>
      <c r="C47628" t="s">
        <v>63040</v>
      </c>
      <c r="D47628" t="s">
        <v>63323</v>
      </c>
      <c r="E47628" t="s">
        <v>63324</v>
      </c>
      <c r="F47628" t="s">
        <v>63325</v>
      </c>
    </row>
    <row r="47629" spans="1:6" x14ac:dyDescent="0.2">
      <c r="A47629" t="s">
        <v>57027</v>
      </c>
      <c r="B47629" t="s">
        <v>63039</v>
      </c>
      <c r="C47629" t="s">
        <v>63040</v>
      </c>
      <c r="D47629" t="s">
        <v>63326</v>
      </c>
      <c r="E47629" t="s">
        <v>63327</v>
      </c>
      <c r="F47629" t="s">
        <v>63328</v>
      </c>
    </row>
    <row r="47630" spans="1:6" x14ac:dyDescent="0.2">
      <c r="A47630" t="s">
        <v>57027</v>
      </c>
      <c r="B47630" t="s">
        <v>63039</v>
      </c>
      <c r="C47630" t="s">
        <v>63040</v>
      </c>
      <c r="D47630" t="s">
        <v>63329</v>
      </c>
      <c r="E47630" t="s">
        <v>63330</v>
      </c>
      <c r="F47630" t="s">
        <v>63331</v>
      </c>
    </row>
    <row r="47631" spans="1:6" x14ac:dyDescent="0.2">
      <c r="A47631" t="s">
        <v>57027</v>
      </c>
      <c r="B47631" t="s">
        <v>63039</v>
      </c>
      <c r="C47631" t="s">
        <v>63040</v>
      </c>
      <c r="D47631" t="s">
        <v>63332</v>
      </c>
      <c r="E47631" t="s">
        <v>63333</v>
      </c>
      <c r="F47631" t="s">
        <v>63334</v>
      </c>
    </row>
    <row r="47632" spans="1:6" x14ac:dyDescent="0.2">
      <c r="A47632" t="s">
        <v>57027</v>
      </c>
      <c r="B47632" t="s">
        <v>63039</v>
      </c>
      <c r="C47632" t="s">
        <v>63040</v>
      </c>
      <c r="D47632" t="s">
        <v>63335</v>
      </c>
      <c r="E47632" t="s">
        <v>63336</v>
      </c>
      <c r="F47632" t="s">
        <v>63337</v>
      </c>
    </row>
    <row r="47633" spans="1:6" x14ac:dyDescent="0.2">
      <c r="A47633" t="s">
        <v>57027</v>
      </c>
      <c r="B47633" t="s">
        <v>63039</v>
      </c>
      <c r="C47633" t="s">
        <v>63040</v>
      </c>
      <c r="D47633" t="s">
        <v>63338</v>
      </c>
      <c r="E47633" t="s">
        <v>63339</v>
      </c>
      <c r="F47633" t="s">
        <v>63340</v>
      </c>
    </row>
    <row r="47634" spans="1:6" x14ac:dyDescent="0.2">
      <c r="A47634" t="s">
        <v>57027</v>
      </c>
      <c r="B47634" t="s">
        <v>63039</v>
      </c>
      <c r="C47634" t="s">
        <v>63040</v>
      </c>
      <c r="D47634" t="s">
        <v>63341</v>
      </c>
      <c r="E47634" t="s">
        <v>63342</v>
      </c>
      <c r="F47634" t="s">
        <v>63343</v>
      </c>
    </row>
    <row r="47635" spans="1:6" x14ac:dyDescent="0.2">
      <c r="A47635" t="s">
        <v>57027</v>
      </c>
      <c r="B47635" t="s">
        <v>63039</v>
      </c>
      <c r="C47635" t="s">
        <v>63040</v>
      </c>
      <c r="D47635" t="s">
        <v>57472</v>
      </c>
      <c r="E47635" t="s">
        <v>57473</v>
      </c>
      <c r="F47635" t="s">
        <v>63344</v>
      </c>
    </row>
    <row r="47636" spans="1:6" x14ac:dyDescent="0.2">
      <c r="A47636" t="s">
        <v>57027</v>
      </c>
      <c r="B47636" t="s">
        <v>63039</v>
      </c>
      <c r="C47636" t="s">
        <v>63040</v>
      </c>
      <c r="D47636" t="s">
        <v>15104</v>
      </c>
      <c r="E47636" t="s">
        <v>15105</v>
      </c>
      <c r="F47636" t="s">
        <v>15106</v>
      </c>
    </row>
    <row r="47637" spans="1:6" x14ac:dyDescent="0.2">
      <c r="A47637" t="s">
        <v>57027</v>
      </c>
      <c r="B47637" t="s">
        <v>63039</v>
      </c>
      <c r="C47637" t="s">
        <v>63040</v>
      </c>
      <c r="D47637" t="s">
        <v>50159</v>
      </c>
      <c r="E47637" t="s">
        <v>50160</v>
      </c>
      <c r="F47637" t="s">
        <v>50161</v>
      </c>
    </row>
    <row r="47638" spans="1:6" x14ac:dyDescent="0.2">
      <c r="A47638" t="s">
        <v>57027</v>
      </c>
      <c r="B47638" t="s">
        <v>63039</v>
      </c>
      <c r="C47638" t="s">
        <v>63040</v>
      </c>
      <c r="D47638" t="s">
        <v>63345</v>
      </c>
      <c r="E47638" t="s">
        <v>63346</v>
      </c>
      <c r="F47638" t="s">
        <v>63347</v>
      </c>
    </row>
    <row r="47639" spans="1:6" x14ac:dyDescent="0.2">
      <c r="A47639" t="s">
        <v>57027</v>
      </c>
      <c r="B47639" t="s">
        <v>63039</v>
      </c>
      <c r="C47639" t="s">
        <v>63040</v>
      </c>
      <c r="D47639" t="s">
        <v>63348</v>
      </c>
      <c r="E47639" t="s">
        <v>63349</v>
      </c>
      <c r="F47639" t="s">
        <v>63350</v>
      </c>
    </row>
    <row r="47640" spans="1:6" x14ac:dyDescent="0.2">
      <c r="A47640" t="s">
        <v>57027</v>
      </c>
      <c r="B47640" t="s">
        <v>63039</v>
      </c>
      <c r="C47640" t="s">
        <v>63040</v>
      </c>
      <c r="D47640" t="s">
        <v>63351</v>
      </c>
      <c r="E47640" t="s">
        <v>63352</v>
      </c>
      <c r="F47640" t="s">
        <v>63353</v>
      </c>
    </row>
    <row r="47641" spans="1:6" x14ac:dyDescent="0.2">
      <c r="A47641" t="s">
        <v>57027</v>
      </c>
      <c r="B47641" t="s">
        <v>63039</v>
      </c>
      <c r="C47641" t="s">
        <v>63040</v>
      </c>
      <c r="D47641" t="s">
        <v>15992</v>
      </c>
      <c r="E47641" t="s">
        <v>38927</v>
      </c>
      <c r="F47641" t="s">
        <v>38928</v>
      </c>
    </row>
    <row r="47642" spans="1:6" x14ac:dyDescent="0.2">
      <c r="A47642" t="s">
        <v>57027</v>
      </c>
      <c r="B47642" t="s">
        <v>63039</v>
      </c>
      <c r="C47642" t="s">
        <v>63040</v>
      </c>
      <c r="D47642" t="s">
        <v>63354</v>
      </c>
      <c r="E47642" t="s">
        <v>63355</v>
      </c>
      <c r="F47642" t="s">
        <v>63356</v>
      </c>
    </row>
    <row r="47643" spans="1:6" x14ac:dyDescent="0.2">
      <c r="A47643" t="s">
        <v>57027</v>
      </c>
      <c r="B47643" t="s">
        <v>63039</v>
      </c>
      <c r="C47643" t="s">
        <v>63040</v>
      </c>
      <c r="D47643" t="s">
        <v>57487</v>
      </c>
      <c r="E47643" t="s">
        <v>57488</v>
      </c>
      <c r="F47643" t="s">
        <v>57489</v>
      </c>
    </row>
    <row r="47644" spans="1:6" x14ac:dyDescent="0.2">
      <c r="A47644" t="s">
        <v>57027</v>
      </c>
      <c r="B47644" t="s">
        <v>63039</v>
      </c>
      <c r="C47644" t="s">
        <v>63040</v>
      </c>
      <c r="D47644" t="s">
        <v>63357</v>
      </c>
      <c r="E47644" t="s">
        <v>63358</v>
      </c>
      <c r="F47644" t="s">
        <v>63359</v>
      </c>
    </row>
    <row r="47645" spans="1:6" x14ac:dyDescent="0.2">
      <c r="A47645" t="s">
        <v>57027</v>
      </c>
      <c r="B47645" t="s">
        <v>63039</v>
      </c>
      <c r="C47645" t="s">
        <v>63040</v>
      </c>
      <c r="D47645" t="s">
        <v>63360</v>
      </c>
      <c r="E47645" t="s">
        <v>63361</v>
      </c>
      <c r="F47645" t="s">
        <v>63362</v>
      </c>
    </row>
    <row r="47646" spans="1:6" x14ac:dyDescent="0.2">
      <c r="A47646" t="s">
        <v>57027</v>
      </c>
      <c r="B47646" t="s">
        <v>63039</v>
      </c>
      <c r="C47646" t="s">
        <v>63040</v>
      </c>
      <c r="D47646" t="s">
        <v>63363</v>
      </c>
      <c r="E47646" t="s">
        <v>63364</v>
      </c>
      <c r="F47646" t="s">
        <v>63365</v>
      </c>
    </row>
    <row r="47647" spans="1:6" x14ac:dyDescent="0.2">
      <c r="A47647" t="s">
        <v>57027</v>
      </c>
      <c r="B47647" t="s">
        <v>63039</v>
      </c>
      <c r="C47647" t="s">
        <v>63040</v>
      </c>
      <c r="D47647" t="s">
        <v>63366</v>
      </c>
      <c r="E47647" t="s">
        <v>63367</v>
      </c>
      <c r="F47647" t="s">
        <v>63368</v>
      </c>
    </row>
    <row r="47648" spans="1:6" x14ac:dyDescent="0.2">
      <c r="A47648" t="s">
        <v>57027</v>
      </c>
      <c r="B47648" t="s">
        <v>63039</v>
      </c>
      <c r="C47648" t="s">
        <v>63040</v>
      </c>
      <c r="D47648" t="s">
        <v>63369</v>
      </c>
      <c r="E47648" t="s">
        <v>63370</v>
      </c>
      <c r="F47648" t="s">
        <v>63371</v>
      </c>
    </row>
    <row r="47649" spans="1:6" x14ac:dyDescent="0.2">
      <c r="A47649" t="s">
        <v>57027</v>
      </c>
      <c r="B47649" t="s">
        <v>63039</v>
      </c>
      <c r="C47649" t="s">
        <v>63040</v>
      </c>
      <c r="D47649" t="s">
        <v>63372</v>
      </c>
      <c r="E47649" t="s">
        <v>63373</v>
      </c>
      <c r="F47649" t="s">
        <v>63374</v>
      </c>
    </row>
    <row r="47650" spans="1:6" x14ac:dyDescent="0.2">
      <c r="A47650" t="s">
        <v>57027</v>
      </c>
      <c r="B47650" t="s">
        <v>63039</v>
      </c>
      <c r="C47650" t="s">
        <v>63040</v>
      </c>
      <c r="D47650" t="s">
        <v>57492</v>
      </c>
      <c r="E47650" t="s">
        <v>57493</v>
      </c>
      <c r="F47650" t="s">
        <v>57494</v>
      </c>
    </row>
    <row r="47651" spans="1:6" x14ac:dyDescent="0.2">
      <c r="A47651" t="s">
        <v>57027</v>
      </c>
      <c r="B47651" t="s">
        <v>63039</v>
      </c>
      <c r="C47651" t="s">
        <v>63040</v>
      </c>
      <c r="D47651" t="s">
        <v>15452</v>
      </c>
      <c r="E47651" t="s">
        <v>15453</v>
      </c>
      <c r="F47651" t="s">
        <v>15454</v>
      </c>
    </row>
    <row r="47652" spans="1:6" x14ac:dyDescent="0.2">
      <c r="A47652" t="s">
        <v>57027</v>
      </c>
      <c r="B47652" t="s">
        <v>63039</v>
      </c>
      <c r="C47652" t="s">
        <v>63040</v>
      </c>
      <c r="D47652" t="s">
        <v>63375</v>
      </c>
      <c r="E47652" t="s">
        <v>63376</v>
      </c>
      <c r="F47652" t="s">
        <v>63377</v>
      </c>
    </row>
    <row r="47653" spans="1:6" x14ac:dyDescent="0.2">
      <c r="A47653" t="s">
        <v>57027</v>
      </c>
      <c r="B47653" t="s">
        <v>63039</v>
      </c>
      <c r="C47653" t="s">
        <v>63040</v>
      </c>
      <c r="D47653" t="s">
        <v>30828</v>
      </c>
      <c r="E47653" t="s">
        <v>30829</v>
      </c>
      <c r="F47653" t="s">
        <v>30830</v>
      </c>
    </row>
    <row r="47654" spans="1:6" x14ac:dyDescent="0.2">
      <c r="A47654" t="s">
        <v>57027</v>
      </c>
      <c r="B47654" t="s">
        <v>63039</v>
      </c>
      <c r="C47654" t="s">
        <v>63040</v>
      </c>
      <c r="D47654" t="s">
        <v>15110</v>
      </c>
      <c r="E47654" t="s">
        <v>15111</v>
      </c>
      <c r="F47654" t="s">
        <v>15112</v>
      </c>
    </row>
    <row r="47655" spans="1:6" x14ac:dyDescent="0.2">
      <c r="A47655" t="s">
        <v>57027</v>
      </c>
      <c r="B47655" t="s">
        <v>63039</v>
      </c>
      <c r="C47655" t="s">
        <v>63040</v>
      </c>
      <c r="D47655" t="s">
        <v>15385</v>
      </c>
      <c r="E47655" t="s">
        <v>15386</v>
      </c>
      <c r="F47655" t="s">
        <v>15387</v>
      </c>
    </row>
    <row r="47656" spans="1:6" x14ac:dyDescent="0.2">
      <c r="A47656" t="s">
        <v>57027</v>
      </c>
      <c r="B47656" t="s">
        <v>63039</v>
      </c>
      <c r="C47656" t="s">
        <v>63040</v>
      </c>
      <c r="D47656" t="s">
        <v>63378</v>
      </c>
      <c r="E47656" t="s">
        <v>63379</v>
      </c>
      <c r="F47656" t="s">
        <v>63380</v>
      </c>
    </row>
    <row r="47657" spans="1:6" x14ac:dyDescent="0.2">
      <c r="A47657" t="s">
        <v>57027</v>
      </c>
      <c r="B47657" t="s">
        <v>63039</v>
      </c>
      <c r="C47657" t="s">
        <v>63040</v>
      </c>
      <c r="D47657" t="s">
        <v>3099</v>
      </c>
      <c r="E47657" t="s">
        <v>3100</v>
      </c>
      <c r="F47657" t="s">
        <v>3101</v>
      </c>
    </row>
    <row r="47658" spans="1:6" x14ac:dyDescent="0.2">
      <c r="A47658" t="s">
        <v>57027</v>
      </c>
      <c r="B47658" t="s">
        <v>63039</v>
      </c>
      <c r="C47658" t="s">
        <v>63040</v>
      </c>
      <c r="D47658" t="s">
        <v>63381</v>
      </c>
      <c r="E47658" t="s">
        <v>63382</v>
      </c>
      <c r="F47658" t="s">
        <v>63383</v>
      </c>
    </row>
    <row r="47659" spans="1:6" x14ac:dyDescent="0.2">
      <c r="A47659" t="s">
        <v>57027</v>
      </c>
      <c r="B47659" t="s">
        <v>63039</v>
      </c>
      <c r="C47659" t="s">
        <v>63040</v>
      </c>
      <c r="D47659" t="s">
        <v>63384</v>
      </c>
      <c r="E47659" t="s">
        <v>63385</v>
      </c>
      <c r="F47659" t="s">
        <v>63386</v>
      </c>
    </row>
    <row r="47660" spans="1:6" x14ac:dyDescent="0.2">
      <c r="A47660" t="s">
        <v>57027</v>
      </c>
      <c r="B47660" t="s">
        <v>63039</v>
      </c>
      <c r="C47660" t="s">
        <v>63040</v>
      </c>
      <c r="D47660" t="s">
        <v>63387</v>
      </c>
      <c r="E47660" t="s">
        <v>63388</v>
      </c>
      <c r="F47660" t="s">
        <v>63389</v>
      </c>
    </row>
    <row r="47661" spans="1:6" x14ac:dyDescent="0.2">
      <c r="A47661" t="s">
        <v>57027</v>
      </c>
      <c r="B47661" t="s">
        <v>63039</v>
      </c>
      <c r="C47661" t="s">
        <v>63040</v>
      </c>
      <c r="D47661" t="s">
        <v>57507</v>
      </c>
      <c r="E47661" t="s">
        <v>57508</v>
      </c>
      <c r="F47661" t="s">
        <v>57509</v>
      </c>
    </row>
    <row r="47662" spans="1:6" x14ac:dyDescent="0.2">
      <c r="A47662" t="s">
        <v>57027</v>
      </c>
      <c r="B47662" t="s">
        <v>63039</v>
      </c>
      <c r="C47662" t="s">
        <v>63040</v>
      </c>
      <c r="D47662" t="s">
        <v>15113</v>
      </c>
      <c r="E47662" t="s">
        <v>15114</v>
      </c>
      <c r="F47662" t="s">
        <v>15115</v>
      </c>
    </row>
    <row r="47663" spans="1:6" x14ac:dyDescent="0.2">
      <c r="A47663" t="s">
        <v>57027</v>
      </c>
      <c r="B47663" t="s">
        <v>63039</v>
      </c>
      <c r="C47663" t="s">
        <v>63040</v>
      </c>
      <c r="D47663" t="s">
        <v>63390</v>
      </c>
      <c r="E47663" t="s">
        <v>63391</v>
      </c>
      <c r="F47663" t="s">
        <v>63392</v>
      </c>
    </row>
    <row r="47664" spans="1:6" x14ac:dyDescent="0.2">
      <c r="A47664" t="s">
        <v>57027</v>
      </c>
      <c r="B47664" t="s">
        <v>63039</v>
      </c>
      <c r="C47664" t="s">
        <v>63040</v>
      </c>
      <c r="D47664" t="s">
        <v>57518</v>
      </c>
      <c r="E47664" t="s">
        <v>57519</v>
      </c>
      <c r="F47664" t="s">
        <v>63393</v>
      </c>
    </row>
    <row r="47665" spans="1:6" x14ac:dyDescent="0.2">
      <c r="A47665" t="s">
        <v>57027</v>
      </c>
      <c r="B47665" t="s">
        <v>63039</v>
      </c>
      <c r="C47665" t="s">
        <v>63040</v>
      </c>
      <c r="D47665" t="s">
        <v>14742</v>
      </c>
      <c r="E47665" t="s">
        <v>14743</v>
      </c>
      <c r="F47665" t="s">
        <v>14744</v>
      </c>
    </row>
    <row r="47666" spans="1:6" x14ac:dyDescent="0.2">
      <c r="A47666" t="s">
        <v>57027</v>
      </c>
      <c r="B47666" t="s">
        <v>63039</v>
      </c>
      <c r="C47666" t="s">
        <v>63040</v>
      </c>
      <c r="D47666" t="s">
        <v>63394</v>
      </c>
      <c r="E47666" t="s">
        <v>63395</v>
      </c>
      <c r="F47666" t="s">
        <v>63396</v>
      </c>
    </row>
    <row r="47667" spans="1:6" x14ac:dyDescent="0.2">
      <c r="A47667" t="s">
        <v>57027</v>
      </c>
      <c r="B47667" t="s">
        <v>63039</v>
      </c>
      <c r="C47667" t="s">
        <v>63040</v>
      </c>
      <c r="D47667" t="s">
        <v>9421</v>
      </c>
      <c r="E47667" t="s">
        <v>9422</v>
      </c>
      <c r="F47667" t="s">
        <v>9423</v>
      </c>
    </row>
    <row r="47668" spans="1:6" x14ac:dyDescent="0.2">
      <c r="A47668" t="s">
        <v>57027</v>
      </c>
      <c r="B47668" t="s">
        <v>63039</v>
      </c>
      <c r="C47668" t="s">
        <v>63040</v>
      </c>
      <c r="D47668" t="s">
        <v>57521</v>
      </c>
      <c r="E47668" t="s">
        <v>57522</v>
      </c>
      <c r="F47668" t="s">
        <v>57523</v>
      </c>
    </row>
    <row r="47669" spans="1:6" x14ac:dyDescent="0.2">
      <c r="A47669" t="s">
        <v>57027</v>
      </c>
      <c r="B47669" t="s">
        <v>63039</v>
      </c>
      <c r="C47669" t="s">
        <v>63040</v>
      </c>
      <c r="D47669" t="s">
        <v>63397</v>
      </c>
      <c r="E47669" t="s">
        <v>63398</v>
      </c>
      <c r="F47669" t="s">
        <v>63399</v>
      </c>
    </row>
    <row r="47670" spans="1:6" x14ac:dyDescent="0.2">
      <c r="A47670" t="s">
        <v>57027</v>
      </c>
      <c r="B47670" t="s">
        <v>63039</v>
      </c>
      <c r="C47670" t="s">
        <v>63040</v>
      </c>
      <c r="D47670" t="s">
        <v>63400</v>
      </c>
      <c r="E47670" t="s">
        <v>63401</v>
      </c>
      <c r="F47670" t="s">
        <v>63402</v>
      </c>
    </row>
    <row r="47671" spans="1:6" x14ac:dyDescent="0.2">
      <c r="A47671" t="s">
        <v>57027</v>
      </c>
      <c r="B47671" t="s">
        <v>63039</v>
      </c>
      <c r="C47671" t="s">
        <v>63040</v>
      </c>
      <c r="D47671" t="s">
        <v>63403</v>
      </c>
      <c r="E47671" t="s">
        <v>63404</v>
      </c>
      <c r="F47671" t="s">
        <v>63405</v>
      </c>
    </row>
    <row r="47672" spans="1:6" x14ac:dyDescent="0.2">
      <c r="A47672" t="s">
        <v>57027</v>
      </c>
      <c r="B47672" t="s">
        <v>63039</v>
      </c>
      <c r="C47672" t="s">
        <v>63040</v>
      </c>
      <c r="D47672" t="s">
        <v>57527</v>
      </c>
      <c r="E47672" t="s">
        <v>57528</v>
      </c>
      <c r="F47672" t="s">
        <v>63406</v>
      </c>
    </row>
    <row r="47673" spans="1:6" x14ac:dyDescent="0.2">
      <c r="A47673" t="s">
        <v>57027</v>
      </c>
      <c r="B47673" t="s">
        <v>63039</v>
      </c>
      <c r="C47673" t="s">
        <v>63040</v>
      </c>
      <c r="D47673" t="s">
        <v>63407</v>
      </c>
      <c r="E47673" t="s">
        <v>63408</v>
      </c>
      <c r="F47673" t="s">
        <v>63409</v>
      </c>
    </row>
    <row r="47674" spans="1:6" x14ac:dyDescent="0.2">
      <c r="A47674" t="s">
        <v>57027</v>
      </c>
      <c r="B47674" t="s">
        <v>63039</v>
      </c>
      <c r="C47674" t="s">
        <v>63040</v>
      </c>
      <c r="D47674" t="s">
        <v>13063</v>
      </c>
      <c r="E47674" t="s">
        <v>13064</v>
      </c>
      <c r="F47674" t="s">
        <v>13065</v>
      </c>
    </row>
    <row r="47675" spans="1:6" x14ac:dyDescent="0.2">
      <c r="A47675" t="s">
        <v>57027</v>
      </c>
      <c r="B47675" t="s">
        <v>63039</v>
      </c>
      <c r="C47675" t="s">
        <v>63040</v>
      </c>
      <c r="D47675" t="s">
        <v>63410</v>
      </c>
      <c r="E47675" t="s">
        <v>63411</v>
      </c>
      <c r="F47675" t="s">
        <v>63412</v>
      </c>
    </row>
    <row r="47676" spans="1:6" x14ac:dyDescent="0.2">
      <c r="A47676" t="s">
        <v>57027</v>
      </c>
      <c r="B47676" t="s">
        <v>63039</v>
      </c>
      <c r="C47676" t="s">
        <v>63040</v>
      </c>
      <c r="D47676" t="s">
        <v>63413</v>
      </c>
      <c r="E47676" t="s">
        <v>63414</v>
      </c>
      <c r="F47676" t="s">
        <v>63415</v>
      </c>
    </row>
    <row r="47677" spans="1:6" x14ac:dyDescent="0.2">
      <c r="A47677" t="s">
        <v>57027</v>
      </c>
      <c r="B47677" t="s">
        <v>63039</v>
      </c>
      <c r="C47677" t="s">
        <v>63040</v>
      </c>
      <c r="D47677" t="s">
        <v>15458</v>
      </c>
      <c r="E47677" t="s">
        <v>15459</v>
      </c>
      <c r="F47677" t="s">
        <v>15460</v>
      </c>
    </row>
    <row r="47678" spans="1:6" x14ac:dyDescent="0.2">
      <c r="A47678" t="s">
        <v>57027</v>
      </c>
      <c r="B47678" t="s">
        <v>63039</v>
      </c>
      <c r="C47678" t="s">
        <v>63040</v>
      </c>
      <c r="D47678" t="s">
        <v>63416</v>
      </c>
      <c r="E47678" t="s">
        <v>63417</v>
      </c>
      <c r="F47678" t="s">
        <v>63418</v>
      </c>
    </row>
    <row r="47679" spans="1:6" x14ac:dyDescent="0.2">
      <c r="A47679" t="s">
        <v>57027</v>
      </c>
      <c r="B47679" t="s">
        <v>63039</v>
      </c>
      <c r="C47679" t="s">
        <v>63040</v>
      </c>
      <c r="D47679" t="s">
        <v>63419</v>
      </c>
      <c r="E47679" t="s">
        <v>63420</v>
      </c>
      <c r="F47679" t="s">
        <v>63421</v>
      </c>
    </row>
    <row r="47680" spans="1:6" x14ac:dyDescent="0.2">
      <c r="A47680" t="s">
        <v>57027</v>
      </c>
      <c r="B47680" t="s">
        <v>63039</v>
      </c>
      <c r="C47680" t="s">
        <v>63040</v>
      </c>
      <c r="D47680" t="s">
        <v>15122</v>
      </c>
      <c r="E47680" t="s">
        <v>15123</v>
      </c>
      <c r="F47680" t="s">
        <v>15124</v>
      </c>
    </row>
    <row r="47681" spans="1:6" x14ac:dyDescent="0.2">
      <c r="A47681" t="s">
        <v>57027</v>
      </c>
      <c r="B47681" t="s">
        <v>63039</v>
      </c>
      <c r="C47681" t="s">
        <v>63040</v>
      </c>
      <c r="D47681" t="s">
        <v>63422</v>
      </c>
      <c r="E47681" t="s">
        <v>63423</v>
      </c>
      <c r="F47681" t="s">
        <v>63424</v>
      </c>
    </row>
    <row r="47682" spans="1:6" x14ac:dyDescent="0.2">
      <c r="A47682" t="s">
        <v>57027</v>
      </c>
      <c r="B47682" t="s">
        <v>63039</v>
      </c>
      <c r="C47682" t="s">
        <v>63040</v>
      </c>
      <c r="D47682" t="s">
        <v>63425</v>
      </c>
      <c r="E47682" t="s">
        <v>63426</v>
      </c>
      <c r="F47682" t="s">
        <v>63427</v>
      </c>
    </row>
    <row r="47683" spans="1:6" x14ac:dyDescent="0.2">
      <c r="A47683" t="s">
        <v>57027</v>
      </c>
      <c r="B47683" t="s">
        <v>63039</v>
      </c>
      <c r="C47683" t="s">
        <v>63040</v>
      </c>
      <c r="D47683" t="s">
        <v>63428</v>
      </c>
      <c r="E47683" t="s">
        <v>63429</v>
      </c>
      <c r="F47683" t="s">
        <v>63430</v>
      </c>
    </row>
    <row r="47684" spans="1:6" x14ac:dyDescent="0.2">
      <c r="A47684" t="s">
        <v>57027</v>
      </c>
      <c r="B47684" t="s">
        <v>63039</v>
      </c>
      <c r="C47684" t="s">
        <v>63040</v>
      </c>
      <c r="D47684" t="s">
        <v>63431</v>
      </c>
      <c r="E47684" t="s">
        <v>63432</v>
      </c>
      <c r="F47684" t="s">
        <v>63433</v>
      </c>
    </row>
    <row r="47685" spans="1:6" x14ac:dyDescent="0.2">
      <c r="A47685" t="s">
        <v>57027</v>
      </c>
      <c r="B47685" t="s">
        <v>63039</v>
      </c>
      <c r="C47685" t="s">
        <v>63040</v>
      </c>
      <c r="D47685" t="s">
        <v>63434</v>
      </c>
      <c r="E47685" t="s">
        <v>63435</v>
      </c>
      <c r="F47685" t="s">
        <v>63436</v>
      </c>
    </row>
    <row r="47686" spans="1:6" x14ac:dyDescent="0.2">
      <c r="A47686" t="s">
        <v>57027</v>
      </c>
      <c r="B47686" t="s">
        <v>63039</v>
      </c>
      <c r="C47686" t="s">
        <v>63040</v>
      </c>
      <c r="D47686" t="s">
        <v>43421</v>
      </c>
      <c r="E47686" t="s">
        <v>43422</v>
      </c>
      <c r="F47686" t="s">
        <v>43423</v>
      </c>
    </row>
    <row r="47687" spans="1:6" x14ac:dyDescent="0.2">
      <c r="A47687" t="s">
        <v>57027</v>
      </c>
      <c r="B47687" t="s">
        <v>63039</v>
      </c>
      <c r="C47687" t="s">
        <v>63040</v>
      </c>
      <c r="D47687" t="s">
        <v>63437</v>
      </c>
      <c r="E47687" t="s">
        <v>63438</v>
      </c>
      <c r="F47687" t="s">
        <v>63439</v>
      </c>
    </row>
    <row r="47688" spans="1:6" x14ac:dyDescent="0.2">
      <c r="A47688" t="s">
        <v>57027</v>
      </c>
      <c r="B47688" t="s">
        <v>63039</v>
      </c>
      <c r="C47688" t="s">
        <v>63040</v>
      </c>
      <c r="D47688" t="s">
        <v>63440</v>
      </c>
      <c r="E47688" t="s">
        <v>63441</v>
      </c>
      <c r="F47688" t="s">
        <v>63442</v>
      </c>
    </row>
    <row r="47689" spans="1:6" x14ac:dyDescent="0.2">
      <c r="A47689" t="s">
        <v>57027</v>
      </c>
      <c r="B47689" t="s">
        <v>63039</v>
      </c>
      <c r="C47689" t="s">
        <v>63040</v>
      </c>
      <c r="D47689" t="s">
        <v>63443</v>
      </c>
      <c r="E47689" t="s">
        <v>63444</v>
      </c>
      <c r="F47689" t="s">
        <v>63445</v>
      </c>
    </row>
    <row r="47690" spans="1:6" x14ac:dyDescent="0.2">
      <c r="A47690" t="s">
        <v>57027</v>
      </c>
      <c r="B47690" t="s">
        <v>63039</v>
      </c>
      <c r="C47690" t="s">
        <v>63040</v>
      </c>
      <c r="D47690" t="s">
        <v>63446</v>
      </c>
      <c r="E47690" t="s">
        <v>63447</v>
      </c>
      <c r="F47690" t="s">
        <v>63448</v>
      </c>
    </row>
    <row r="47691" spans="1:6" x14ac:dyDescent="0.2">
      <c r="A47691" t="s">
        <v>57027</v>
      </c>
      <c r="B47691" t="s">
        <v>63039</v>
      </c>
      <c r="C47691" t="s">
        <v>63040</v>
      </c>
      <c r="D47691" t="s">
        <v>63449</v>
      </c>
      <c r="E47691" t="s">
        <v>63450</v>
      </c>
      <c r="F47691" t="s">
        <v>63451</v>
      </c>
    </row>
    <row r="47692" spans="1:6" x14ac:dyDescent="0.2">
      <c r="A47692" t="s">
        <v>57027</v>
      </c>
      <c r="B47692" t="s">
        <v>63039</v>
      </c>
      <c r="C47692" t="s">
        <v>63040</v>
      </c>
      <c r="D47692" t="s">
        <v>63452</v>
      </c>
      <c r="E47692" t="s">
        <v>63453</v>
      </c>
      <c r="F47692" t="s">
        <v>63454</v>
      </c>
    </row>
    <row r="47693" spans="1:6" x14ac:dyDescent="0.2">
      <c r="A47693" t="s">
        <v>57027</v>
      </c>
      <c r="B47693" t="s">
        <v>63039</v>
      </c>
      <c r="C47693" t="s">
        <v>63040</v>
      </c>
      <c r="D47693" t="s">
        <v>63455</v>
      </c>
      <c r="E47693" t="s">
        <v>63456</v>
      </c>
      <c r="F47693" t="s">
        <v>63457</v>
      </c>
    </row>
    <row r="47694" spans="1:6" x14ac:dyDescent="0.2">
      <c r="A47694" t="s">
        <v>57027</v>
      </c>
      <c r="B47694" t="s">
        <v>63039</v>
      </c>
      <c r="C47694" t="s">
        <v>63040</v>
      </c>
      <c r="D47694" t="s">
        <v>57193</v>
      </c>
      <c r="E47694" t="s">
        <v>57194</v>
      </c>
      <c r="F47694" t="s">
        <v>57195</v>
      </c>
    </row>
    <row r="47695" spans="1:6" x14ac:dyDescent="0.2">
      <c r="A47695" t="s">
        <v>57027</v>
      </c>
      <c r="B47695" t="s">
        <v>63039</v>
      </c>
      <c r="C47695" t="s">
        <v>63040</v>
      </c>
      <c r="D47695" t="s">
        <v>63458</v>
      </c>
      <c r="E47695" t="s">
        <v>63459</v>
      </c>
      <c r="F47695" t="s">
        <v>63460</v>
      </c>
    </row>
    <row r="47696" spans="1:6" x14ac:dyDescent="0.2">
      <c r="A47696" t="s">
        <v>57027</v>
      </c>
      <c r="B47696" t="s">
        <v>63039</v>
      </c>
      <c r="C47696" t="s">
        <v>63040</v>
      </c>
      <c r="D47696" t="s">
        <v>57570</v>
      </c>
      <c r="E47696" t="s">
        <v>57571</v>
      </c>
      <c r="F47696" t="s">
        <v>63461</v>
      </c>
    </row>
    <row r="47697" spans="1:6" x14ac:dyDescent="0.2">
      <c r="A47697" t="s">
        <v>57027</v>
      </c>
      <c r="B47697" t="s">
        <v>63039</v>
      </c>
      <c r="C47697" t="s">
        <v>63040</v>
      </c>
      <c r="D47697" t="s">
        <v>24029</v>
      </c>
      <c r="E47697" t="s">
        <v>63462</v>
      </c>
      <c r="F47697" t="s">
        <v>63463</v>
      </c>
    </row>
    <row r="47698" spans="1:6" x14ac:dyDescent="0.2">
      <c r="A47698" t="s">
        <v>57027</v>
      </c>
      <c r="B47698" t="s">
        <v>63039</v>
      </c>
      <c r="C47698" t="s">
        <v>63040</v>
      </c>
      <c r="D47698" t="s">
        <v>63464</v>
      </c>
      <c r="E47698" t="s">
        <v>63465</v>
      </c>
      <c r="F47698" t="s">
        <v>63466</v>
      </c>
    </row>
    <row r="47699" spans="1:6" x14ac:dyDescent="0.2">
      <c r="A47699" t="s">
        <v>57027</v>
      </c>
      <c r="B47699" t="s">
        <v>63039</v>
      </c>
      <c r="C47699" t="s">
        <v>63040</v>
      </c>
      <c r="D47699" t="s">
        <v>63467</v>
      </c>
      <c r="E47699" t="s">
        <v>63468</v>
      </c>
      <c r="F47699" t="s">
        <v>63469</v>
      </c>
    </row>
    <row r="47700" spans="1:6" x14ac:dyDescent="0.2">
      <c r="A47700" t="s">
        <v>57027</v>
      </c>
      <c r="B47700" t="s">
        <v>63039</v>
      </c>
      <c r="C47700" t="s">
        <v>63040</v>
      </c>
      <c r="D47700" t="s">
        <v>51726</v>
      </c>
      <c r="E47700" t="s">
        <v>51727</v>
      </c>
      <c r="F47700" t="s">
        <v>51728</v>
      </c>
    </row>
    <row r="47701" spans="1:6" x14ac:dyDescent="0.2">
      <c r="A47701" t="s">
        <v>57027</v>
      </c>
      <c r="B47701" t="s">
        <v>63039</v>
      </c>
      <c r="C47701" t="s">
        <v>63040</v>
      </c>
      <c r="D47701" t="s">
        <v>63470</v>
      </c>
      <c r="E47701" t="s">
        <v>63471</v>
      </c>
      <c r="F47701" t="s">
        <v>63472</v>
      </c>
    </row>
    <row r="47702" spans="1:6" x14ac:dyDescent="0.2">
      <c r="A47702" t="s">
        <v>57027</v>
      </c>
      <c r="B47702" t="s">
        <v>63039</v>
      </c>
      <c r="C47702" t="s">
        <v>63040</v>
      </c>
      <c r="D47702" t="s">
        <v>63473</v>
      </c>
      <c r="E47702" t="s">
        <v>63474</v>
      </c>
      <c r="F47702" t="s">
        <v>63475</v>
      </c>
    </row>
    <row r="47703" spans="1:6" x14ac:dyDescent="0.2">
      <c r="A47703" t="s">
        <v>57027</v>
      </c>
      <c r="B47703" t="s">
        <v>63039</v>
      </c>
      <c r="C47703" t="s">
        <v>63040</v>
      </c>
      <c r="D47703" t="s">
        <v>63476</v>
      </c>
      <c r="E47703" t="s">
        <v>63477</v>
      </c>
      <c r="F47703" t="s">
        <v>63478</v>
      </c>
    </row>
    <row r="47704" spans="1:6" x14ac:dyDescent="0.2">
      <c r="A47704" t="s">
        <v>57027</v>
      </c>
      <c r="B47704" t="s">
        <v>63039</v>
      </c>
      <c r="C47704" t="s">
        <v>63040</v>
      </c>
      <c r="D47704" t="s">
        <v>14775</v>
      </c>
      <c r="E47704" t="s">
        <v>14776</v>
      </c>
      <c r="F47704" t="s">
        <v>14777</v>
      </c>
    </row>
    <row r="47705" spans="1:6" x14ac:dyDescent="0.2">
      <c r="A47705" t="s">
        <v>57027</v>
      </c>
      <c r="B47705" t="s">
        <v>63039</v>
      </c>
      <c r="C47705" t="s">
        <v>63040</v>
      </c>
      <c r="D47705" t="s">
        <v>63479</v>
      </c>
      <c r="E47705" t="s">
        <v>63480</v>
      </c>
      <c r="F47705" t="s">
        <v>63481</v>
      </c>
    </row>
    <row r="47706" spans="1:6" x14ac:dyDescent="0.2">
      <c r="A47706" t="s">
        <v>57027</v>
      </c>
      <c r="B47706" t="s">
        <v>63039</v>
      </c>
      <c r="C47706" t="s">
        <v>63040</v>
      </c>
      <c r="D47706" t="s">
        <v>63482</v>
      </c>
      <c r="E47706" t="s">
        <v>63483</v>
      </c>
      <c r="F47706" t="s">
        <v>63484</v>
      </c>
    </row>
    <row r="47707" spans="1:6" x14ac:dyDescent="0.2">
      <c r="A47707" t="s">
        <v>57027</v>
      </c>
      <c r="B47707" t="s">
        <v>63039</v>
      </c>
      <c r="C47707" t="s">
        <v>63040</v>
      </c>
      <c r="D47707" t="s">
        <v>13751</v>
      </c>
      <c r="E47707" t="s">
        <v>13752</v>
      </c>
      <c r="F47707" t="s">
        <v>13753</v>
      </c>
    </row>
    <row r="47708" spans="1:6" x14ac:dyDescent="0.2">
      <c r="A47708" t="s">
        <v>57027</v>
      </c>
      <c r="B47708" t="s">
        <v>63039</v>
      </c>
      <c r="C47708" t="s">
        <v>63040</v>
      </c>
      <c r="D47708" t="s">
        <v>63485</v>
      </c>
      <c r="E47708" t="s">
        <v>63486</v>
      </c>
      <c r="F47708" t="s">
        <v>63487</v>
      </c>
    </row>
    <row r="47709" spans="1:6" x14ac:dyDescent="0.2">
      <c r="A47709" t="s">
        <v>57027</v>
      </c>
      <c r="B47709" t="s">
        <v>63039</v>
      </c>
      <c r="C47709" t="s">
        <v>63040</v>
      </c>
      <c r="D47709" t="s">
        <v>63488</v>
      </c>
      <c r="E47709" t="s">
        <v>63489</v>
      </c>
      <c r="F47709" t="s">
        <v>63490</v>
      </c>
    </row>
    <row r="47710" spans="1:6" x14ac:dyDescent="0.2">
      <c r="A47710" t="s">
        <v>57027</v>
      </c>
      <c r="B47710" t="s">
        <v>63039</v>
      </c>
      <c r="C47710" t="s">
        <v>63040</v>
      </c>
      <c r="D47710" t="s">
        <v>63491</v>
      </c>
      <c r="E47710" t="s">
        <v>63492</v>
      </c>
      <c r="F47710" t="s">
        <v>63493</v>
      </c>
    </row>
    <row r="47711" spans="1:6" x14ac:dyDescent="0.2">
      <c r="A47711" t="s">
        <v>57027</v>
      </c>
      <c r="B47711" t="s">
        <v>63039</v>
      </c>
      <c r="C47711" t="s">
        <v>63040</v>
      </c>
      <c r="D47711" t="s">
        <v>50213</v>
      </c>
      <c r="E47711" t="s">
        <v>50214</v>
      </c>
      <c r="F47711" t="s">
        <v>63494</v>
      </c>
    </row>
    <row r="47712" spans="1:6" x14ac:dyDescent="0.2">
      <c r="A47712" t="s">
        <v>57027</v>
      </c>
      <c r="B47712" t="s">
        <v>63039</v>
      </c>
      <c r="C47712" t="s">
        <v>63040</v>
      </c>
      <c r="D47712" t="s">
        <v>63495</v>
      </c>
      <c r="E47712" t="s">
        <v>63496</v>
      </c>
      <c r="F47712" t="s">
        <v>63497</v>
      </c>
    </row>
    <row r="47713" spans="1:6" x14ac:dyDescent="0.2">
      <c r="A47713" t="s">
        <v>57027</v>
      </c>
      <c r="B47713" t="s">
        <v>63039</v>
      </c>
      <c r="C47713" t="s">
        <v>63040</v>
      </c>
      <c r="D47713" t="s">
        <v>50216</v>
      </c>
      <c r="E47713" t="s">
        <v>50217</v>
      </c>
      <c r="F47713" t="s">
        <v>50218</v>
      </c>
    </row>
    <row r="47714" spans="1:6" x14ac:dyDescent="0.2">
      <c r="A47714" t="s">
        <v>57027</v>
      </c>
      <c r="B47714" t="s">
        <v>63039</v>
      </c>
      <c r="C47714" t="s">
        <v>63040</v>
      </c>
      <c r="D47714" t="s">
        <v>14787</v>
      </c>
      <c r="E47714" t="s">
        <v>14788</v>
      </c>
      <c r="F47714" t="s">
        <v>14789</v>
      </c>
    </row>
    <row r="47715" spans="1:6" x14ac:dyDescent="0.2">
      <c r="A47715" t="s">
        <v>57027</v>
      </c>
      <c r="B47715" t="s">
        <v>63039</v>
      </c>
      <c r="C47715" t="s">
        <v>63040</v>
      </c>
      <c r="D47715" t="s">
        <v>57589</v>
      </c>
      <c r="E47715" t="s">
        <v>57590</v>
      </c>
      <c r="F47715" t="s">
        <v>57591</v>
      </c>
    </row>
    <row r="47716" spans="1:6" x14ac:dyDescent="0.2">
      <c r="A47716" t="s">
        <v>57027</v>
      </c>
      <c r="B47716" t="s">
        <v>63039</v>
      </c>
      <c r="C47716" t="s">
        <v>63040</v>
      </c>
      <c r="D47716" t="s">
        <v>63498</v>
      </c>
      <c r="E47716" t="s">
        <v>63499</v>
      </c>
      <c r="F47716" t="s">
        <v>63500</v>
      </c>
    </row>
    <row r="47717" spans="1:6" x14ac:dyDescent="0.2">
      <c r="A47717" t="s">
        <v>57027</v>
      </c>
      <c r="B47717" t="s">
        <v>63039</v>
      </c>
      <c r="C47717" t="s">
        <v>63040</v>
      </c>
      <c r="D47717" t="s">
        <v>63501</v>
      </c>
      <c r="E47717" t="s">
        <v>63502</v>
      </c>
      <c r="F47717" t="s">
        <v>63503</v>
      </c>
    </row>
    <row r="47718" spans="1:6" x14ac:dyDescent="0.2">
      <c r="A47718" t="s">
        <v>57027</v>
      </c>
      <c r="B47718" t="s">
        <v>63039</v>
      </c>
      <c r="C47718" t="s">
        <v>63040</v>
      </c>
      <c r="D47718" t="s">
        <v>61655</v>
      </c>
      <c r="E47718" t="s">
        <v>61656</v>
      </c>
      <c r="F47718" t="s">
        <v>61657</v>
      </c>
    </row>
    <row r="47719" spans="1:6" x14ac:dyDescent="0.2">
      <c r="A47719" t="s">
        <v>57027</v>
      </c>
      <c r="B47719" t="s">
        <v>63039</v>
      </c>
      <c r="C47719" t="s">
        <v>63040</v>
      </c>
      <c r="D47719" t="s">
        <v>63504</v>
      </c>
      <c r="E47719" t="s">
        <v>63505</v>
      </c>
      <c r="F47719" t="s">
        <v>63506</v>
      </c>
    </row>
    <row r="47720" spans="1:6" x14ac:dyDescent="0.2">
      <c r="A47720" t="s">
        <v>57027</v>
      </c>
      <c r="B47720" t="s">
        <v>63039</v>
      </c>
      <c r="C47720" t="s">
        <v>63040</v>
      </c>
      <c r="D47720" t="s">
        <v>63507</v>
      </c>
      <c r="E47720" t="s">
        <v>63508</v>
      </c>
      <c r="F47720" t="s">
        <v>63509</v>
      </c>
    </row>
    <row r="47721" spans="1:6" x14ac:dyDescent="0.2">
      <c r="A47721" t="s">
        <v>57027</v>
      </c>
      <c r="B47721" t="s">
        <v>63039</v>
      </c>
      <c r="C47721" t="s">
        <v>63040</v>
      </c>
      <c r="D47721" t="s">
        <v>63510</v>
      </c>
      <c r="E47721" t="s">
        <v>63511</v>
      </c>
      <c r="F47721" t="s">
        <v>63512</v>
      </c>
    </row>
    <row r="47722" spans="1:6" x14ac:dyDescent="0.2">
      <c r="A47722" t="s">
        <v>57027</v>
      </c>
      <c r="B47722" t="s">
        <v>63039</v>
      </c>
      <c r="C47722" t="s">
        <v>63040</v>
      </c>
      <c r="D47722" t="s">
        <v>63513</v>
      </c>
      <c r="E47722" t="s">
        <v>63514</v>
      </c>
      <c r="F47722" t="s">
        <v>63515</v>
      </c>
    </row>
    <row r="47723" spans="1:6" x14ac:dyDescent="0.2">
      <c r="A47723" t="s">
        <v>57027</v>
      </c>
      <c r="B47723" t="s">
        <v>63039</v>
      </c>
      <c r="C47723" t="s">
        <v>63040</v>
      </c>
      <c r="D47723" t="s">
        <v>63516</v>
      </c>
      <c r="E47723" t="s">
        <v>63517</v>
      </c>
      <c r="F47723" t="s">
        <v>63518</v>
      </c>
    </row>
    <row r="47724" spans="1:6" x14ac:dyDescent="0.2">
      <c r="A47724" t="s">
        <v>57027</v>
      </c>
      <c r="B47724" t="s">
        <v>63039</v>
      </c>
      <c r="C47724" t="s">
        <v>63040</v>
      </c>
      <c r="D47724" t="s">
        <v>57601</v>
      </c>
      <c r="E47724" t="s">
        <v>57602</v>
      </c>
      <c r="F47724" t="s">
        <v>57603</v>
      </c>
    </row>
    <row r="47725" spans="1:6" x14ac:dyDescent="0.2">
      <c r="A47725" t="s">
        <v>57027</v>
      </c>
      <c r="B47725" t="s">
        <v>63039</v>
      </c>
      <c r="C47725" t="s">
        <v>63040</v>
      </c>
      <c r="D47725" t="s">
        <v>14797</v>
      </c>
      <c r="E47725" t="s">
        <v>14798</v>
      </c>
      <c r="F47725" t="s">
        <v>14799</v>
      </c>
    </row>
    <row r="47726" spans="1:6" x14ac:dyDescent="0.2">
      <c r="A47726" t="s">
        <v>57027</v>
      </c>
      <c r="B47726" t="s">
        <v>63039</v>
      </c>
      <c r="C47726" t="s">
        <v>63040</v>
      </c>
      <c r="D47726" t="s">
        <v>63519</v>
      </c>
      <c r="E47726" t="s">
        <v>63520</v>
      </c>
      <c r="F47726" t="s">
        <v>63521</v>
      </c>
    </row>
    <row r="47727" spans="1:6" x14ac:dyDescent="0.2">
      <c r="A47727" t="s">
        <v>57027</v>
      </c>
      <c r="B47727" t="s">
        <v>63039</v>
      </c>
      <c r="C47727" t="s">
        <v>63040</v>
      </c>
      <c r="D47727" t="s">
        <v>14803</v>
      </c>
      <c r="E47727" t="s">
        <v>14804</v>
      </c>
      <c r="F47727" t="s">
        <v>14805</v>
      </c>
    </row>
    <row r="47728" spans="1:6" x14ac:dyDescent="0.2">
      <c r="A47728" t="s">
        <v>57027</v>
      </c>
      <c r="B47728" t="s">
        <v>63039</v>
      </c>
      <c r="C47728" t="s">
        <v>63040</v>
      </c>
      <c r="D47728" t="s">
        <v>63522</v>
      </c>
      <c r="E47728" t="s">
        <v>63523</v>
      </c>
      <c r="F47728" t="s">
        <v>63524</v>
      </c>
    </row>
    <row r="47729" spans="1:6" x14ac:dyDescent="0.2">
      <c r="A47729" t="s">
        <v>57027</v>
      </c>
      <c r="B47729" t="s">
        <v>63039</v>
      </c>
      <c r="C47729" t="s">
        <v>63040</v>
      </c>
      <c r="D47729" t="s">
        <v>36599</v>
      </c>
      <c r="E47729" t="s">
        <v>36600</v>
      </c>
      <c r="F47729" t="s">
        <v>36601</v>
      </c>
    </row>
    <row r="47730" spans="1:6" x14ac:dyDescent="0.2">
      <c r="A47730" t="s">
        <v>57027</v>
      </c>
      <c r="B47730" t="s">
        <v>63039</v>
      </c>
      <c r="C47730" t="s">
        <v>63040</v>
      </c>
      <c r="D47730" t="s">
        <v>63525</v>
      </c>
      <c r="E47730" t="s">
        <v>63526</v>
      </c>
      <c r="F47730" t="s">
        <v>63527</v>
      </c>
    </row>
    <row r="47731" spans="1:6" x14ac:dyDescent="0.2">
      <c r="A47731" t="s">
        <v>57027</v>
      </c>
      <c r="B47731" t="s">
        <v>63039</v>
      </c>
      <c r="C47731" t="s">
        <v>63040</v>
      </c>
      <c r="D47731" t="s">
        <v>15642</v>
      </c>
      <c r="E47731" t="s">
        <v>15643</v>
      </c>
      <c r="F47731" t="s">
        <v>15644</v>
      </c>
    </row>
    <row r="47732" spans="1:6" x14ac:dyDescent="0.2">
      <c r="A47732" t="s">
        <v>57027</v>
      </c>
      <c r="B47732" t="s">
        <v>63039</v>
      </c>
      <c r="C47732" t="s">
        <v>63040</v>
      </c>
      <c r="D47732" t="s">
        <v>63528</v>
      </c>
      <c r="E47732" t="s">
        <v>63529</v>
      </c>
      <c r="F47732" t="s">
        <v>63530</v>
      </c>
    </row>
    <row r="47733" spans="1:6" x14ac:dyDescent="0.2">
      <c r="A47733" t="s">
        <v>57027</v>
      </c>
      <c r="B47733" t="s">
        <v>63039</v>
      </c>
      <c r="C47733" t="s">
        <v>63040</v>
      </c>
      <c r="D47733" t="s">
        <v>63531</v>
      </c>
      <c r="E47733" t="s">
        <v>63532</v>
      </c>
      <c r="F47733" t="s">
        <v>63533</v>
      </c>
    </row>
    <row r="47734" spans="1:6" x14ac:dyDescent="0.2">
      <c r="A47734" t="s">
        <v>57027</v>
      </c>
      <c r="B47734" t="s">
        <v>63039</v>
      </c>
      <c r="C47734" t="s">
        <v>63040</v>
      </c>
      <c r="D47734" t="s">
        <v>14812</v>
      </c>
      <c r="E47734" t="s">
        <v>14813</v>
      </c>
      <c r="F47734" t="s">
        <v>14814</v>
      </c>
    </row>
    <row r="47735" spans="1:6" x14ac:dyDescent="0.2">
      <c r="A47735" t="s">
        <v>57027</v>
      </c>
      <c r="B47735" t="s">
        <v>63039</v>
      </c>
      <c r="C47735" t="s">
        <v>63040</v>
      </c>
      <c r="D47735" t="s">
        <v>63534</v>
      </c>
      <c r="E47735" t="s">
        <v>63535</v>
      </c>
      <c r="F47735" t="s">
        <v>63536</v>
      </c>
    </row>
    <row r="47736" spans="1:6" x14ac:dyDescent="0.2">
      <c r="A47736" t="s">
        <v>57027</v>
      </c>
      <c r="B47736" t="s">
        <v>63039</v>
      </c>
      <c r="C47736" t="s">
        <v>63040</v>
      </c>
      <c r="D47736" t="s">
        <v>63537</v>
      </c>
      <c r="E47736" t="s">
        <v>63538</v>
      </c>
      <c r="F47736" t="s">
        <v>63539</v>
      </c>
    </row>
    <row r="47737" spans="1:6" x14ac:dyDescent="0.2">
      <c r="A47737" t="s">
        <v>57027</v>
      </c>
      <c r="B47737" t="s">
        <v>63039</v>
      </c>
      <c r="C47737" t="s">
        <v>63040</v>
      </c>
      <c r="D47737" t="s">
        <v>63540</v>
      </c>
      <c r="E47737" t="s">
        <v>63541</v>
      </c>
      <c r="F47737" t="s">
        <v>63542</v>
      </c>
    </row>
    <row r="47738" spans="1:6" x14ac:dyDescent="0.2">
      <c r="A47738" t="s">
        <v>57027</v>
      </c>
      <c r="B47738" t="s">
        <v>63039</v>
      </c>
      <c r="C47738" t="s">
        <v>63040</v>
      </c>
      <c r="D47738" t="s">
        <v>63543</v>
      </c>
      <c r="E47738" t="s">
        <v>63544</v>
      </c>
      <c r="F47738" t="s">
        <v>63545</v>
      </c>
    </row>
    <row r="47739" spans="1:6" x14ac:dyDescent="0.2">
      <c r="A47739" t="s">
        <v>57027</v>
      </c>
      <c r="B47739" t="s">
        <v>63039</v>
      </c>
      <c r="C47739" t="s">
        <v>63040</v>
      </c>
      <c r="D47739" t="s">
        <v>63546</v>
      </c>
      <c r="E47739" t="s">
        <v>63547</v>
      </c>
      <c r="F47739" t="s">
        <v>63548</v>
      </c>
    </row>
    <row r="47740" spans="1:6" x14ac:dyDescent="0.2">
      <c r="A47740" t="s">
        <v>57027</v>
      </c>
      <c r="B47740" t="s">
        <v>63039</v>
      </c>
      <c r="C47740" t="s">
        <v>63040</v>
      </c>
      <c r="D47740" t="s">
        <v>44067</v>
      </c>
      <c r="E47740" t="s">
        <v>44068</v>
      </c>
      <c r="F47740" t="s">
        <v>44069</v>
      </c>
    </row>
    <row r="47741" spans="1:6" x14ac:dyDescent="0.2">
      <c r="A47741" t="s">
        <v>57027</v>
      </c>
      <c r="B47741" t="s">
        <v>63039</v>
      </c>
      <c r="C47741" t="s">
        <v>63040</v>
      </c>
      <c r="D47741" t="s">
        <v>10431</v>
      </c>
      <c r="E47741" t="s">
        <v>10432</v>
      </c>
      <c r="F47741" t="s">
        <v>10433</v>
      </c>
    </row>
    <row r="47742" spans="1:6" x14ac:dyDescent="0.2">
      <c r="A47742" t="s">
        <v>57027</v>
      </c>
      <c r="B47742" t="s">
        <v>63039</v>
      </c>
      <c r="C47742" t="s">
        <v>63040</v>
      </c>
      <c r="D47742" t="s">
        <v>63549</v>
      </c>
      <c r="E47742" t="s">
        <v>63550</v>
      </c>
      <c r="F47742" t="s">
        <v>63551</v>
      </c>
    </row>
    <row r="47743" spans="1:6" x14ac:dyDescent="0.2">
      <c r="A47743" t="s">
        <v>57027</v>
      </c>
      <c r="B47743" t="s">
        <v>63039</v>
      </c>
      <c r="C47743" t="s">
        <v>63040</v>
      </c>
      <c r="D47743" t="s">
        <v>15660</v>
      </c>
      <c r="E47743" t="s">
        <v>15661</v>
      </c>
      <c r="F47743" t="s">
        <v>15662</v>
      </c>
    </row>
    <row r="47744" spans="1:6" x14ac:dyDescent="0.2">
      <c r="A47744" t="s">
        <v>57027</v>
      </c>
      <c r="B47744" t="s">
        <v>63039</v>
      </c>
      <c r="C47744" t="s">
        <v>63040</v>
      </c>
      <c r="D47744" t="s">
        <v>63552</v>
      </c>
      <c r="E47744" t="s">
        <v>63553</v>
      </c>
      <c r="F47744" t="s">
        <v>63554</v>
      </c>
    </row>
    <row r="47745" spans="1:6" x14ac:dyDescent="0.2">
      <c r="A47745" t="s">
        <v>57027</v>
      </c>
      <c r="B47745" t="s">
        <v>63039</v>
      </c>
      <c r="C47745" t="s">
        <v>63040</v>
      </c>
      <c r="D47745" t="s">
        <v>63555</v>
      </c>
      <c r="E47745" t="s">
        <v>63556</v>
      </c>
      <c r="F47745" t="s">
        <v>63557</v>
      </c>
    </row>
    <row r="47746" spans="1:6" x14ac:dyDescent="0.2">
      <c r="A47746" t="s">
        <v>57027</v>
      </c>
      <c r="B47746" t="s">
        <v>63039</v>
      </c>
      <c r="C47746" t="s">
        <v>63040</v>
      </c>
      <c r="D47746" t="s">
        <v>25406</v>
      </c>
      <c r="E47746" t="s">
        <v>25407</v>
      </c>
      <c r="F47746" t="s">
        <v>25408</v>
      </c>
    </row>
    <row r="47747" spans="1:6" x14ac:dyDescent="0.2">
      <c r="A47747" t="s">
        <v>57027</v>
      </c>
      <c r="B47747" t="s">
        <v>63039</v>
      </c>
      <c r="C47747" t="s">
        <v>63040</v>
      </c>
      <c r="D47747" t="s">
        <v>63558</v>
      </c>
      <c r="E47747" t="s">
        <v>63559</v>
      </c>
      <c r="F47747" t="s">
        <v>63560</v>
      </c>
    </row>
    <row r="47748" spans="1:6" x14ac:dyDescent="0.2">
      <c r="A47748" t="s">
        <v>57027</v>
      </c>
      <c r="B47748" t="s">
        <v>63039</v>
      </c>
      <c r="C47748" t="s">
        <v>63040</v>
      </c>
      <c r="D47748" t="s">
        <v>48385</v>
      </c>
      <c r="E47748" t="s">
        <v>48386</v>
      </c>
      <c r="F47748" t="s">
        <v>48387</v>
      </c>
    </row>
    <row r="47749" spans="1:6" x14ac:dyDescent="0.2">
      <c r="A47749" t="s">
        <v>57027</v>
      </c>
      <c r="B47749" t="s">
        <v>63039</v>
      </c>
      <c r="C47749" t="s">
        <v>63040</v>
      </c>
      <c r="D47749" t="s">
        <v>63561</v>
      </c>
      <c r="E47749" t="s">
        <v>63562</v>
      </c>
      <c r="F47749" t="s">
        <v>63563</v>
      </c>
    </row>
    <row r="47750" spans="1:6" x14ac:dyDescent="0.2">
      <c r="A47750" t="s">
        <v>57027</v>
      </c>
      <c r="B47750" t="s">
        <v>63039</v>
      </c>
      <c r="C47750" t="s">
        <v>63040</v>
      </c>
      <c r="D47750" t="s">
        <v>50259</v>
      </c>
      <c r="E47750" t="s">
        <v>50260</v>
      </c>
      <c r="F47750" t="s">
        <v>50261</v>
      </c>
    </row>
    <row r="47751" spans="1:6" x14ac:dyDescent="0.2">
      <c r="A47751" t="s">
        <v>57027</v>
      </c>
      <c r="B47751" t="s">
        <v>63039</v>
      </c>
      <c r="C47751" t="s">
        <v>63040</v>
      </c>
      <c r="D47751" t="s">
        <v>50262</v>
      </c>
      <c r="E47751" t="s">
        <v>50263</v>
      </c>
      <c r="F47751" t="s">
        <v>50264</v>
      </c>
    </row>
    <row r="47752" spans="1:6" x14ac:dyDescent="0.2">
      <c r="A47752" t="s">
        <v>57027</v>
      </c>
      <c r="B47752" t="s">
        <v>63039</v>
      </c>
      <c r="C47752" t="s">
        <v>63040</v>
      </c>
      <c r="D47752" t="s">
        <v>63564</v>
      </c>
      <c r="E47752" t="s">
        <v>63565</v>
      </c>
      <c r="F47752" t="s">
        <v>63566</v>
      </c>
    </row>
    <row r="47753" spans="1:6" x14ac:dyDescent="0.2">
      <c r="A47753" t="s">
        <v>57027</v>
      </c>
      <c r="B47753" t="s">
        <v>63039</v>
      </c>
      <c r="C47753" t="s">
        <v>63040</v>
      </c>
      <c r="D47753" t="s">
        <v>63567</v>
      </c>
      <c r="E47753" t="s">
        <v>63568</v>
      </c>
      <c r="F47753" t="s">
        <v>63569</v>
      </c>
    </row>
    <row r="47754" spans="1:6" x14ac:dyDescent="0.2">
      <c r="A47754" t="s">
        <v>57027</v>
      </c>
      <c r="B47754" t="s">
        <v>63039</v>
      </c>
      <c r="C47754" t="s">
        <v>63040</v>
      </c>
      <c r="D47754" t="s">
        <v>63570</v>
      </c>
      <c r="E47754" t="s">
        <v>63571</v>
      </c>
      <c r="F47754" t="s">
        <v>63572</v>
      </c>
    </row>
    <row r="47755" spans="1:6" x14ac:dyDescent="0.2">
      <c r="A47755" t="s">
        <v>57027</v>
      </c>
      <c r="B47755" t="s">
        <v>63039</v>
      </c>
      <c r="C47755" t="s">
        <v>63040</v>
      </c>
      <c r="D47755" t="s">
        <v>15404</v>
      </c>
      <c r="E47755" t="s">
        <v>15405</v>
      </c>
      <c r="F47755" t="s">
        <v>15406</v>
      </c>
    </row>
    <row r="47756" spans="1:6" x14ac:dyDescent="0.2">
      <c r="A47756" t="s">
        <v>57027</v>
      </c>
      <c r="B47756" t="s">
        <v>63039</v>
      </c>
      <c r="C47756" t="s">
        <v>63040</v>
      </c>
      <c r="D47756" t="s">
        <v>63573</v>
      </c>
      <c r="E47756" t="s">
        <v>63574</v>
      </c>
      <c r="F47756" t="s">
        <v>63575</v>
      </c>
    </row>
    <row r="47757" spans="1:6" x14ac:dyDescent="0.2">
      <c r="A47757" t="s">
        <v>57027</v>
      </c>
      <c r="B47757" t="s">
        <v>63039</v>
      </c>
      <c r="C47757" t="s">
        <v>63040</v>
      </c>
      <c r="D47757" t="s">
        <v>63576</v>
      </c>
      <c r="E47757" t="s">
        <v>63577</v>
      </c>
      <c r="F47757" t="s">
        <v>63578</v>
      </c>
    </row>
    <row r="47758" spans="1:6" x14ac:dyDescent="0.2">
      <c r="A47758" t="s">
        <v>57027</v>
      </c>
      <c r="B47758" t="s">
        <v>63039</v>
      </c>
      <c r="C47758" t="s">
        <v>63040</v>
      </c>
      <c r="D47758" t="s">
        <v>63579</v>
      </c>
      <c r="E47758" t="s">
        <v>63580</v>
      </c>
      <c r="F47758" t="s">
        <v>63581</v>
      </c>
    </row>
    <row r="47759" spans="1:6" x14ac:dyDescent="0.2">
      <c r="A47759" t="s">
        <v>57027</v>
      </c>
      <c r="B47759" t="s">
        <v>63039</v>
      </c>
      <c r="C47759" t="s">
        <v>63040</v>
      </c>
      <c r="D47759" t="s">
        <v>63582</v>
      </c>
      <c r="E47759" t="s">
        <v>63583</v>
      </c>
      <c r="F47759" t="s">
        <v>63584</v>
      </c>
    </row>
    <row r="47760" spans="1:6" x14ac:dyDescent="0.2">
      <c r="A47760" t="s">
        <v>57027</v>
      </c>
      <c r="B47760" t="s">
        <v>63039</v>
      </c>
      <c r="C47760" t="s">
        <v>63040</v>
      </c>
      <c r="D47760" t="s">
        <v>63585</v>
      </c>
      <c r="E47760" t="s">
        <v>63586</v>
      </c>
      <c r="F47760" t="s">
        <v>63587</v>
      </c>
    </row>
    <row r="47761" spans="1:6" x14ac:dyDescent="0.2">
      <c r="A47761" t="s">
        <v>57027</v>
      </c>
      <c r="B47761" t="s">
        <v>63039</v>
      </c>
      <c r="C47761" t="s">
        <v>63040</v>
      </c>
      <c r="D47761" t="s">
        <v>57668</v>
      </c>
      <c r="E47761" t="s">
        <v>57669</v>
      </c>
      <c r="F47761" t="s">
        <v>57670</v>
      </c>
    </row>
    <row r="47762" spans="1:6" x14ac:dyDescent="0.2">
      <c r="A47762" t="s">
        <v>57027</v>
      </c>
      <c r="B47762" t="s">
        <v>63039</v>
      </c>
      <c r="C47762" t="s">
        <v>63040</v>
      </c>
      <c r="D47762" t="s">
        <v>57674</v>
      </c>
      <c r="E47762" t="s">
        <v>57675</v>
      </c>
      <c r="F47762" t="s">
        <v>57676</v>
      </c>
    </row>
    <row r="47763" spans="1:6" x14ac:dyDescent="0.2">
      <c r="A47763" t="s">
        <v>57027</v>
      </c>
      <c r="B47763" t="s">
        <v>63039</v>
      </c>
      <c r="C47763" t="s">
        <v>63040</v>
      </c>
      <c r="D47763" t="s">
        <v>54903</v>
      </c>
      <c r="E47763" t="s">
        <v>54904</v>
      </c>
      <c r="F47763" t="s">
        <v>54905</v>
      </c>
    </row>
    <row r="47764" spans="1:6" x14ac:dyDescent="0.2">
      <c r="A47764" t="s">
        <v>57027</v>
      </c>
      <c r="B47764" t="s">
        <v>63039</v>
      </c>
      <c r="C47764" t="s">
        <v>63040</v>
      </c>
      <c r="D47764" t="s">
        <v>14832</v>
      </c>
      <c r="E47764" t="s">
        <v>14833</v>
      </c>
      <c r="F47764" t="s">
        <v>14834</v>
      </c>
    </row>
    <row r="47765" spans="1:6" x14ac:dyDescent="0.2">
      <c r="A47765" t="s">
        <v>57027</v>
      </c>
      <c r="B47765" t="s">
        <v>63039</v>
      </c>
      <c r="C47765" t="s">
        <v>63040</v>
      </c>
      <c r="D47765" t="s">
        <v>48397</v>
      </c>
      <c r="E47765" t="s">
        <v>48398</v>
      </c>
      <c r="F47765" t="s">
        <v>48399</v>
      </c>
    </row>
    <row r="47766" spans="1:6" x14ac:dyDescent="0.2">
      <c r="A47766" t="s">
        <v>57027</v>
      </c>
      <c r="B47766" t="s">
        <v>63039</v>
      </c>
      <c r="C47766" t="s">
        <v>63040</v>
      </c>
      <c r="D47766" t="s">
        <v>63588</v>
      </c>
      <c r="E47766" t="s">
        <v>63589</v>
      </c>
      <c r="F47766" t="s">
        <v>63590</v>
      </c>
    </row>
    <row r="47767" spans="1:6" x14ac:dyDescent="0.2">
      <c r="A47767" t="s">
        <v>57027</v>
      </c>
      <c r="B47767" t="s">
        <v>63039</v>
      </c>
      <c r="C47767" t="s">
        <v>63040</v>
      </c>
      <c r="D47767" t="s">
        <v>43631</v>
      </c>
      <c r="E47767" t="s">
        <v>43632</v>
      </c>
      <c r="F47767" t="s">
        <v>43633</v>
      </c>
    </row>
    <row r="47768" spans="1:6" x14ac:dyDescent="0.2">
      <c r="A47768" t="s">
        <v>57027</v>
      </c>
      <c r="B47768" t="s">
        <v>63039</v>
      </c>
      <c r="C47768" t="s">
        <v>63040</v>
      </c>
      <c r="D47768" t="s">
        <v>63591</v>
      </c>
      <c r="E47768" t="s">
        <v>63592</v>
      </c>
      <c r="F47768" t="s">
        <v>63593</v>
      </c>
    </row>
    <row r="47769" spans="1:6" x14ac:dyDescent="0.2">
      <c r="A47769" t="s">
        <v>57027</v>
      </c>
      <c r="B47769" t="s">
        <v>63039</v>
      </c>
      <c r="C47769" t="s">
        <v>63040</v>
      </c>
      <c r="D47769" t="s">
        <v>57696</v>
      </c>
      <c r="E47769" t="s">
        <v>57697</v>
      </c>
      <c r="F47769" t="s">
        <v>57698</v>
      </c>
    </row>
    <row r="47770" spans="1:6" x14ac:dyDescent="0.2">
      <c r="A47770" t="s">
        <v>57027</v>
      </c>
      <c r="B47770" t="s">
        <v>63039</v>
      </c>
      <c r="C47770" t="s">
        <v>63040</v>
      </c>
      <c r="D47770" t="s">
        <v>63594</v>
      </c>
      <c r="E47770" t="s">
        <v>63595</v>
      </c>
      <c r="F47770" t="s">
        <v>63596</v>
      </c>
    </row>
    <row r="47771" spans="1:6" x14ac:dyDescent="0.2">
      <c r="A47771" t="s">
        <v>57027</v>
      </c>
      <c r="B47771" t="s">
        <v>63039</v>
      </c>
      <c r="C47771" t="s">
        <v>63040</v>
      </c>
      <c r="D47771" t="s">
        <v>63597</v>
      </c>
      <c r="E47771" t="s">
        <v>63598</v>
      </c>
      <c r="F47771" t="s">
        <v>63599</v>
      </c>
    </row>
    <row r="47772" spans="1:6" x14ac:dyDescent="0.2">
      <c r="A47772" t="s">
        <v>57027</v>
      </c>
      <c r="B47772" t="s">
        <v>63039</v>
      </c>
      <c r="C47772" t="s">
        <v>63040</v>
      </c>
      <c r="D47772" t="s">
        <v>57711</v>
      </c>
      <c r="E47772" t="s">
        <v>57712</v>
      </c>
      <c r="F47772" t="s">
        <v>57713</v>
      </c>
    </row>
    <row r="47773" spans="1:6" x14ac:dyDescent="0.2">
      <c r="A47773" t="s">
        <v>57027</v>
      </c>
      <c r="B47773" t="s">
        <v>63039</v>
      </c>
      <c r="C47773" t="s">
        <v>63040</v>
      </c>
      <c r="D47773" t="s">
        <v>63600</v>
      </c>
      <c r="E47773" t="s">
        <v>63601</v>
      </c>
      <c r="F47773" t="s">
        <v>63602</v>
      </c>
    </row>
    <row r="47774" spans="1:6" x14ac:dyDescent="0.2">
      <c r="A47774" t="s">
        <v>57027</v>
      </c>
      <c r="B47774" t="s">
        <v>63039</v>
      </c>
      <c r="C47774" t="s">
        <v>63040</v>
      </c>
      <c r="D47774" t="s">
        <v>63603</v>
      </c>
      <c r="E47774" t="s">
        <v>63604</v>
      </c>
      <c r="F47774" t="s">
        <v>63605</v>
      </c>
    </row>
    <row r="47775" spans="1:6" x14ac:dyDescent="0.2">
      <c r="A47775" t="s">
        <v>57027</v>
      </c>
      <c r="B47775" t="s">
        <v>63039</v>
      </c>
      <c r="C47775" t="s">
        <v>63040</v>
      </c>
      <c r="D47775" t="s">
        <v>63606</v>
      </c>
      <c r="E47775" t="s">
        <v>63607</v>
      </c>
      <c r="F47775" t="s">
        <v>63608</v>
      </c>
    </row>
    <row r="47776" spans="1:6" x14ac:dyDescent="0.2">
      <c r="A47776" t="s">
        <v>57027</v>
      </c>
      <c r="B47776" t="s">
        <v>63039</v>
      </c>
      <c r="C47776" t="s">
        <v>63040</v>
      </c>
      <c r="D47776" t="s">
        <v>56042</v>
      </c>
      <c r="E47776" t="s">
        <v>56043</v>
      </c>
      <c r="F47776" t="s">
        <v>56044</v>
      </c>
    </row>
    <row r="47777" spans="1:6" x14ac:dyDescent="0.2">
      <c r="A47777" t="s">
        <v>57027</v>
      </c>
      <c r="B47777" t="s">
        <v>63039</v>
      </c>
      <c r="C47777" t="s">
        <v>63040</v>
      </c>
      <c r="D47777" t="s">
        <v>63609</v>
      </c>
      <c r="E47777" t="s">
        <v>63610</v>
      </c>
      <c r="F47777" t="s">
        <v>63611</v>
      </c>
    </row>
    <row r="47778" spans="1:6" x14ac:dyDescent="0.2">
      <c r="A47778" t="s">
        <v>57027</v>
      </c>
      <c r="B47778" t="s">
        <v>63039</v>
      </c>
      <c r="C47778" t="s">
        <v>63040</v>
      </c>
      <c r="D47778" t="s">
        <v>63612</v>
      </c>
      <c r="E47778" t="s">
        <v>63613</v>
      </c>
      <c r="F47778" t="s">
        <v>63614</v>
      </c>
    </row>
    <row r="47779" spans="1:6" x14ac:dyDescent="0.2">
      <c r="A47779" t="s">
        <v>57027</v>
      </c>
      <c r="B47779" t="s">
        <v>63039</v>
      </c>
      <c r="C47779" t="s">
        <v>63040</v>
      </c>
      <c r="D47779" t="s">
        <v>15134</v>
      </c>
      <c r="E47779" t="s">
        <v>15135</v>
      </c>
      <c r="F47779" t="s">
        <v>15136</v>
      </c>
    </row>
    <row r="47780" spans="1:6" x14ac:dyDescent="0.2">
      <c r="A47780" t="s">
        <v>57027</v>
      </c>
      <c r="B47780" t="s">
        <v>63039</v>
      </c>
      <c r="C47780" t="s">
        <v>63040</v>
      </c>
      <c r="D47780" t="s">
        <v>63615</v>
      </c>
      <c r="E47780" t="s">
        <v>63616</v>
      </c>
      <c r="F47780" t="s">
        <v>63617</v>
      </c>
    </row>
    <row r="47781" spans="1:6" x14ac:dyDescent="0.2">
      <c r="A47781" t="s">
        <v>57027</v>
      </c>
      <c r="B47781" t="s">
        <v>63039</v>
      </c>
      <c r="C47781" t="s">
        <v>63040</v>
      </c>
      <c r="D47781" t="s">
        <v>63618</v>
      </c>
      <c r="E47781" t="s">
        <v>63619</v>
      </c>
      <c r="F47781" t="s">
        <v>63620</v>
      </c>
    </row>
    <row r="47782" spans="1:6" x14ac:dyDescent="0.2">
      <c r="A47782" t="s">
        <v>57027</v>
      </c>
      <c r="B47782" t="s">
        <v>63039</v>
      </c>
      <c r="C47782" t="s">
        <v>63040</v>
      </c>
      <c r="D47782" t="s">
        <v>8060</v>
      </c>
      <c r="E47782" t="s">
        <v>8061</v>
      </c>
      <c r="F47782" t="s">
        <v>8062</v>
      </c>
    </row>
    <row r="47783" spans="1:6" x14ac:dyDescent="0.2">
      <c r="A47783" t="s">
        <v>57027</v>
      </c>
      <c r="B47783" t="s">
        <v>63039</v>
      </c>
      <c r="C47783" t="s">
        <v>63040</v>
      </c>
      <c r="D47783" t="s">
        <v>14844</v>
      </c>
      <c r="E47783" t="s">
        <v>14845</v>
      </c>
      <c r="F47783" t="s">
        <v>14846</v>
      </c>
    </row>
    <row r="47784" spans="1:6" x14ac:dyDescent="0.2">
      <c r="A47784" t="s">
        <v>57027</v>
      </c>
      <c r="B47784" t="s">
        <v>63039</v>
      </c>
      <c r="C47784" t="s">
        <v>63040</v>
      </c>
      <c r="D47784" t="s">
        <v>63621</v>
      </c>
      <c r="E47784" t="s">
        <v>63622</v>
      </c>
      <c r="F47784" t="s">
        <v>63623</v>
      </c>
    </row>
    <row r="47785" spans="1:6" x14ac:dyDescent="0.2">
      <c r="A47785" t="s">
        <v>57027</v>
      </c>
      <c r="B47785" t="s">
        <v>63039</v>
      </c>
      <c r="C47785" t="s">
        <v>63040</v>
      </c>
      <c r="D47785" t="s">
        <v>63624</v>
      </c>
      <c r="E47785" t="s">
        <v>63625</v>
      </c>
      <c r="F47785" t="s">
        <v>63626</v>
      </c>
    </row>
    <row r="47786" spans="1:6" x14ac:dyDescent="0.2">
      <c r="A47786" t="s">
        <v>57027</v>
      </c>
      <c r="B47786" t="s">
        <v>63039</v>
      </c>
      <c r="C47786" t="s">
        <v>63040</v>
      </c>
      <c r="D47786" t="s">
        <v>63627</v>
      </c>
      <c r="E47786" t="s">
        <v>63628</v>
      </c>
      <c r="F47786" t="s">
        <v>63629</v>
      </c>
    </row>
    <row r="47787" spans="1:6" x14ac:dyDescent="0.2">
      <c r="A47787" t="s">
        <v>57027</v>
      </c>
      <c r="B47787" t="s">
        <v>63039</v>
      </c>
      <c r="C47787" t="s">
        <v>63040</v>
      </c>
      <c r="D47787" t="s">
        <v>63630</v>
      </c>
      <c r="E47787" t="s">
        <v>63631</v>
      </c>
      <c r="F47787" t="s">
        <v>63632</v>
      </c>
    </row>
    <row r="47788" spans="1:6" x14ac:dyDescent="0.2">
      <c r="A47788" t="s">
        <v>57027</v>
      </c>
      <c r="B47788" t="s">
        <v>63039</v>
      </c>
      <c r="C47788" t="s">
        <v>63040</v>
      </c>
      <c r="D47788" t="s">
        <v>63633</v>
      </c>
      <c r="E47788" t="s">
        <v>63634</v>
      </c>
      <c r="F47788" t="s">
        <v>63635</v>
      </c>
    </row>
    <row r="47789" spans="1:6" x14ac:dyDescent="0.2">
      <c r="A47789" t="s">
        <v>57027</v>
      </c>
      <c r="B47789" t="s">
        <v>63039</v>
      </c>
      <c r="C47789" t="s">
        <v>63040</v>
      </c>
      <c r="D47789" t="s">
        <v>50310</v>
      </c>
      <c r="E47789" t="s">
        <v>50311</v>
      </c>
      <c r="F47789" t="s">
        <v>50312</v>
      </c>
    </row>
    <row r="47790" spans="1:6" x14ac:dyDescent="0.2">
      <c r="A47790" t="s">
        <v>57027</v>
      </c>
      <c r="B47790" t="s">
        <v>63039</v>
      </c>
      <c r="C47790" t="s">
        <v>63040</v>
      </c>
      <c r="D47790" t="s">
        <v>62699</v>
      </c>
      <c r="E47790" t="s">
        <v>62700</v>
      </c>
      <c r="F47790" t="s">
        <v>62701</v>
      </c>
    </row>
    <row r="47791" spans="1:6" x14ac:dyDescent="0.2">
      <c r="A47791" t="s">
        <v>57027</v>
      </c>
      <c r="B47791" t="s">
        <v>63039</v>
      </c>
      <c r="C47791" t="s">
        <v>63040</v>
      </c>
      <c r="D47791" t="s">
        <v>39142</v>
      </c>
      <c r="E47791" t="s">
        <v>39143</v>
      </c>
      <c r="F47791" t="s">
        <v>39144</v>
      </c>
    </row>
    <row r="47792" spans="1:6" x14ac:dyDescent="0.2">
      <c r="A47792" t="s">
        <v>57027</v>
      </c>
      <c r="B47792" t="s">
        <v>63039</v>
      </c>
      <c r="C47792" t="s">
        <v>63040</v>
      </c>
      <c r="D47792" t="s">
        <v>63636</v>
      </c>
      <c r="E47792" t="s">
        <v>63637</v>
      </c>
      <c r="F47792" t="s">
        <v>63638</v>
      </c>
    </row>
    <row r="47793" spans="1:6" x14ac:dyDescent="0.2">
      <c r="A47793" t="s">
        <v>57027</v>
      </c>
      <c r="B47793" t="s">
        <v>63039</v>
      </c>
      <c r="C47793" t="s">
        <v>63040</v>
      </c>
      <c r="D47793" t="s">
        <v>63639</v>
      </c>
      <c r="E47793" t="s">
        <v>63640</v>
      </c>
      <c r="F47793" t="s">
        <v>63641</v>
      </c>
    </row>
    <row r="47794" spans="1:6" x14ac:dyDescent="0.2">
      <c r="A47794" t="s">
        <v>57027</v>
      </c>
      <c r="B47794" t="s">
        <v>63039</v>
      </c>
      <c r="C47794" t="s">
        <v>63040</v>
      </c>
      <c r="D47794" t="s">
        <v>63642</v>
      </c>
      <c r="E47794" t="s">
        <v>63643</v>
      </c>
      <c r="F47794" t="s">
        <v>63644</v>
      </c>
    </row>
    <row r="47795" spans="1:6" x14ac:dyDescent="0.2">
      <c r="A47795" t="s">
        <v>57027</v>
      </c>
      <c r="B47795" t="s">
        <v>63039</v>
      </c>
      <c r="C47795" t="s">
        <v>63040</v>
      </c>
      <c r="D47795" t="s">
        <v>10461</v>
      </c>
      <c r="E47795" t="s">
        <v>10462</v>
      </c>
      <c r="F47795" t="s">
        <v>10463</v>
      </c>
    </row>
    <row r="47796" spans="1:6" x14ac:dyDescent="0.2">
      <c r="A47796" t="s">
        <v>57027</v>
      </c>
      <c r="B47796" t="s">
        <v>63039</v>
      </c>
      <c r="C47796" t="s">
        <v>63040</v>
      </c>
      <c r="D47796" t="s">
        <v>63645</v>
      </c>
      <c r="E47796" t="s">
        <v>63646</v>
      </c>
      <c r="F47796" t="s">
        <v>63647</v>
      </c>
    </row>
    <row r="47797" spans="1:6" x14ac:dyDescent="0.2">
      <c r="A47797" t="s">
        <v>57027</v>
      </c>
      <c r="B47797" t="s">
        <v>63039</v>
      </c>
      <c r="C47797" t="s">
        <v>63040</v>
      </c>
      <c r="D47797" t="s">
        <v>63648</v>
      </c>
      <c r="E47797" t="s">
        <v>63649</v>
      </c>
      <c r="F47797" t="s">
        <v>63650</v>
      </c>
    </row>
    <row r="47798" spans="1:6" x14ac:dyDescent="0.2">
      <c r="A47798" t="s">
        <v>57027</v>
      </c>
      <c r="B47798" t="s">
        <v>63039</v>
      </c>
      <c r="C47798" t="s">
        <v>63040</v>
      </c>
      <c r="D47798" t="s">
        <v>63651</v>
      </c>
      <c r="E47798" t="s">
        <v>63652</v>
      </c>
      <c r="F47798" t="s">
        <v>63653</v>
      </c>
    </row>
    <row r="47799" spans="1:6" x14ac:dyDescent="0.2">
      <c r="A47799" t="s">
        <v>57027</v>
      </c>
      <c r="B47799" t="s">
        <v>63039</v>
      </c>
      <c r="C47799" t="s">
        <v>63040</v>
      </c>
      <c r="D47799" t="s">
        <v>63654</v>
      </c>
      <c r="E47799" t="s">
        <v>63655</v>
      </c>
      <c r="F47799" t="s">
        <v>63656</v>
      </c>
    </row>
    <row r="47800" spans="1:6" x14ac:dyDescent="0.2">
      <c r="A47800" t="s">
        <v>57027</v>
      </c>
      <c r="B47800" t="s">
        <v>63039</v>
      </c>
      <c r="C47800" t="s">
        <v>63040</v>
      </c>
      <c r="D47800" t="s">
        <v>63657</v>
      </c>
      <c r="E47800" t="s">
        <v>63658</v>
      </c>
      <c r="F47800" t="s">
        <v>63659</v>
      </c>
    </row>
    <row r="47801" spans="1:6" x14ac:dyDescent="0.2">
      <c r="A47801" t="s">
        <v>57027</v>
      </c>
      <c r="B47801" t="s">
        <v>63039</v>
      </c>
      <c r="C47801" t="s">
        <v>63040</v>
      </c>
      <c r="D47801" t="s">
        <v>63660</v>
      </c>
      <c r="E47801" t="s">
        <v>63661</v>
      </c>
      <c r="F47801" t="s">
        <v>63662</v>
      </c>
    </row>
    <row r="47802" spans="1:6" x14ac:dyDescent="0.2">
      <c r="A47802" t="s">
        <v>57027</v>
      </c>
      <c r="B47802" t="s">
        <v>63039</v>
      </c>
      <c r="C47802" t="s">
        <v>63040</v>
      </c>
      <c r="D47802" t="s">
        <v>45376</v>
      </c>
      <c r="E47802" t="s">
        <v>45377</v>
      </c>
      <c r="F47802" t="s">
        <v>45378</v>
      </c>
    </row>
    <row r="47803" spans="1:6" x14ac:dyDescent="0.2">
      <c r="A47803" t="s">
        <v>57027</v>
      </c>
      <c r="B47803" t="s">
        <v>63039</v>
      </c>
      <c r="C47803" t="s">
        <v>63040</v>
      </c>
      <c r="D47803" t="s">
        <v>45379</v>
      </c>
      <c r="E47803" t="s">
        <v>45380</v>
      </c>
      <c r="F47803" t="s">
        <v>63663</v>
      </c>
    </row>
    <row r="47804" spans="1:6" x14ac:dyDescent="0.2">
      <c r="A47804" t="s">
        <v>57027</v>
      </c>
      <c r="B47804" t="s">
        <v>63039</v>
      </c>
      <c r="C47804" t="s">
        <v>63040</v>
      </c>
      <c r="D47804" t="s">
        <v>63664</v>
      </c>
      <c r="E47804" t="s">
        <v>63665</v>
      </c>
      <c r="F47804" t="s">
        <v>63666</v>
      </c>
    </row>
    <row r="47805" spans="1:6" x14ac:dyDescent="0.2">
      <c r="A47805" t="s">
        <v>57027</v>
      </c>
      <c r="B47805" t="s">
        <v>63039</v>
      </c>
      <c r="C47805" t="s">
        <v>63040</v>
      </c>
      <c r="D47805" t="s">
        <v>63667</v>
      </c>
      <c r="E47805" t="s">
        <v>63668</v>
      </c>
      <c r="F47805" t="s">
        <v>63669</v>
      </c>
    </row>
    <row r="47806" spans="1:6" x14ac:dyDescent="0.2">
      <c r="A47806" t="s">
        <v>57027</v>
      </c>
      <c r="B47806" t="s">
        <v>63039</v>
      </c>
      <c r="C47806" t="s">
        <v>63040</v>
      </c>
      <c r="D47806" t="s">
        <v>63670</v>
      </c>
      <c r="E47806" t="s">
        <v>63671</v>
      </c>
      <c r="F47806" t="s">
        <v>63672</v>
      </c>
    </row>
    <row r="47807" spans="1:6" x14ac:dyDescent="0.2">
      <c r="A47807" t="s">
        <v>57027</v>
      </c>
      <c r="B47807" t="s">
        <v>63039</v>
      </c>
      <c r="C47807" t="s">
        <v>63040</v>
      </c>
      <c r="D47807" t="s">
        <v>63673</v>
      </c>
      <c r="E47807" t="s">
        <v>63674</v>
      </c>
      <c r="F47807" t="s">
        <v>63675</v>
      </c>
    </row>
    <row r="47808" spans="1:6" x14ac:dyDescent="0.2">
      <c r="A47808" t="s">
        <v>57027</v>
      </c>
      <c r="B47808" t="s">
        <v>63039</v>
      </c>
      <c r="C47808" t="s">
        <v>63040</v>
      </c>
      <c r="D47808" t="s">
        <v>50337</v>
      </c>
      <c r="E47808" t="s">
        <v>50338</v>
      </c>
      <c r="F47808" t="s">
        <v>50339</v>
      </c>
    </row>
    <row r="47809" spans="1:6" x14ac:dyDescent="0.2">
      <c r="A47809" t="s">
        <v>57027</v>
      </c>
      <c r="B47809" t="s">
        <v>63039</v>
      </c>
      <c r="C47809" t="s">
        <v>63040</v>
      </c>
      <c r="D47809" t="s">
        <v>63676</v>
      </c>
      <c r="E47809" t="s">
        <v>63677</v>
      </c>
      <c r="F47809" t="s">
        <v>63678</v>
      </c>
    </row>
    <row r="47810" spans="1:6" x14ac:dyDescent="0.2">
      <c r="A47810" t="s">
        <v>57027</v>
      </c>
      <c r="B47810" t="s">
        <v>63039</v>
      </c>
      <c r="C47810" t="s">
        <v>63040</v>
      </c>
      <c r="D47810" t="s">
        <v>63679</v>
      </c>
      <c r="E47810" t="s">
        <v>63680</v>
      </c>
      <c r="F47810" t="s">
        <v>63681</v>
      </c>
    </row>
    <row r="47811" spans="1:6" x14ac:dyDescent="0.2">
      <c r="A47811" t="s">
        <v>57027</v>
      </c>
      <c r="B47811" t="s">
        <v>63039</v>
      </c>
      <c r="C47811" t="s">
        <v>63040</v>
      </c>
      <c r="D47811" t="s">
        <v>50334</v>
      </c>
      <c r="E47811" t="s">
        <v>50335</v>
      </c>
      <c r="F47811" t="s">
        <v>50336</v>
      </c>
    </row>
    <row r="47812" spans="1:6" x14ac:dyDescent="0.2">
      <c r="A47812" t="s">
        <v>57027</v>
      </c>
      <c r="B47812" t="s">
        <v>63039</v>
      </c>
      <c r="C47812" t="s">
        <v>63040</v>
      </c>
      <c r="D47812" t="s">
        <v>63682</v>
      </c>
      <c r="E47812" t="s">
        <v>63683</v>
      </c>
      <c r="F47812" t="s">
        <v>63684</v>
      </c>
    </row>
    <row r="47813" spans="1:6" x14ac:dyDescent="0.2">
      <c r="A47813" t="s">
        <v>57027</v>
      </c>
      <c r="B47813" t="s">
        <v>63039</v>
      </c>
      <c r="C47813" t="s">
        <v>63040</v>
      </c>
      <c r="D47813" t="s">
        <v>61059</v>
      </c>
      <c r="E47813" t="s">
        <v>61060</v>
      </c>
      <c r="F47813" t="s">
        <v>61061</v>
      </c>
    </row>
    <row r="47814" spans="1:6" x14ac:dyDescent="0.2">
      <c r="A47814" t="s">
        <v>57027</v>
      </c>
      <c r="B47814" t="s">
        <v>63039</v>
      </c>
      <c r="C47814" t="s">
        <v>63040</v>
      </c>
      <c r="D47814" t="s">
        <v>63685</v>
      </c>
      <c r="E47814" t="s">
        <v>63686</v>
      </c>
      <c r="F47814" t="s">
        <v>63687</v>
      </c>
    </row>
    <row r="47815" spans="1:6" x14ac:dyDescent="0.2">
      <c r="A47815" t="s">
        <v>57027</v>
      </c>
      <c r="B47815" t="s">
        <v>63039</v>
      </c>
      <c r="C47815" t="s">
        <v>63040</v>
      </c>
      <c r="D47815" t="s">
        <v>63688</v>
      </c>
      <c r="E47815" t="s">
        <v>63689</v>
      </c>
      <c r="F47815" t="s">
        <v>63690</v>
      </c>
    </row>
    <row r="47816" spans="1:6" x14ac:dyDescent="0.2">
      <c r="A47816" t="s">
        <v>57027</v>
      </c>
      <c r="B47816" t="s">
        <v>63039</v>
      </c>
      <c r="C47816" t="s">
        <v>63040</v>
      </c>
      <c r="D47816" t="s">
        <v>63691</v>
      </c>
      <c r="E47816" t="s">
        <v>63692</v>
      </c>
      <c r="F47816" t="s">
        <v>63693</v>
      </c>
    </row>
    <row r="47817" spans="1:6" x14ac:dyDescent="0.2">
      <c r="A47817" t="s">
        <v>57027</v>
      </c>
      <c r="B47817" t="s">
        <v>63039</v>
      </c>
      <c r="C47817" t="s">
        <v>63040</v>
      </c>
      <c r="D47817" t="s">
        <v>63694</v>
      </c>
      <c r="E47817" t="s">
        <v>63695</v>
      </c>
      <c r="F47817" t="s">
        <v>63696</v>
      </c>
    </row>
    <row r="47818" spans="1:6" x14ac:dyDescent="0.2">
      <c r="A47818" t="s">
        <v>57027</v>
      </c>
      <c r="B47818" t="s">
        <v>63039</v>
      </c>
      <c r="C47818" t="s">
        <v>63040</v>
      </c>
      <c r="D47818" t="s">
        <v>63697</v>
      </c>
      <c r="E47818" t="s">
        <v>63698</v>
      </c>
      <c r="F47818" t="s">
        <v>63699</v>
      </c>
    </row>
    <row r="47819" spans="1:6" x14ac:dyDescent="0.2">
      <c r="A47819" t="s">
        <v>57027</v>
      </c>
      <c r="B47819" t="s">
        <v>63039</v>
      </c>
      <c r="C47819" t="s">
        <v>63040</v>
      </c>
      <c r="D47819" t="s">
        <v>1542</v>
      </c>
      <c r="E47819" t="s">
        <v>1543</v>
      </c>
      <c r="F47819" t="s">
        <v>1544</v>
      </c>
    </row>
    <row r="47820" spans="1:6" x14ac:dyDescent="0.2">
      <c r="A47820" t="s">
        <v>57027</v>
      </c>
      <c r="B47820" t="s">
        <v>63039</v>
      </c>
      <c r="C47820" t="s">
        <v>63040</v>
      </c>
      <c r="D47820" t="s">
        <v>13126</v>
      </c>
      <c r="E47820" t="s">
        <v>13127</v>
      </c>
      <c r="F47820" t="s">
        <v>13128</v>
      </c>
    </row>
    <row r="47821" spans="1:6" x14ac:dyDescent="0.2">
      <c r="A47821" t="s">
        <v>57027</v>
      </c>
      <c r="B47821" t="s">
        <v>63039</v>
      </c>
      <c r="C47821" t="s">
        <v>63040</v>
      </c>
      <c r="D47821" t="s">
        <v>63700</v>
      </c>
      <c r="E47821" t="s">
        <v>63701</v>
      </c>
      <c r="F47821" t="s">
        <v>63702</v>
      </c>
    </row>
    <row r="47822" spans="1:6" x14ac:dyDescent="0.2">
      <c r="A47822" t="s">
        <v>57027</v>
      </c>
      <c r="B47822" t="s">
        <v>63039</v>
      </c>
      <c r="C47822" t="s">
        <v>63040</v>
      </c>
      <c r="D47822" t="s">
        <v>63703</v>
      </c>
      <c r="E47822" t="s">
        <v>63704</v>
      </c>
      <c r="F47822" t="s">
        <v>63705</v>
      </c>
    </row>
    <row r="47823" spans="1:6" x14ac:dyDescent="0.2">
      <c r="A47823" t="s">
        <v>57027</v>
      </c>
      <c r="B47823" t="s">
        <v>63039</v>
      </c>
      <c r="C47823" t="s">
        <v>63040</v>
      </c>
      <c r="D47823" t="s">
        <v>63706</v>
      </c>
      <c r="E47823" t="s">
        <v>63707</v>
      </c>
      <c r="F47823" t="s">
        <v>63708</v>
      </c>
    </row>
    <row r="47824" spans="1:6" x14ac:dyDescent="0.2">
      <c r="A47824" t="s">
        <v>57027</v>
      </c>
      <c r="B47824" t="s">
        <v>63039</v>
      </c>
      <c r="C47824" t="s">
        <v>63040</v>
      </c>
      <c r="D47824" t="s">
        <v>63709</v>
      </c>
      <c r="E47824" t="s">
        <v>63710</v>
      </c>
      <c r="F47824" t="s">
        <v>63711</v>
      </c>
    </row>
    <row r="47825" spans="1:6" x14ac:dyDescent="0.2">
      <c r="A47825" t="s">
        <v>57027</v>
      </c>
      <c r="B47825" t="s">
        <v>63039</v>
      </c>
      <c r="C47825" t="s">
        <v>63040</v>
      </c>
      <c r="D47825" t="s">
        <v>59803</v>
      </c>
      <c r="E47825" t="s">
        <v>59804</v>
      </c>
      <c r="F47825" t="s">
        <v>59805</v>
      </c>
    </row>
    <row r="47826" spans="1:6" x14ac:dyDescent="0.2">
      <c r="A47826" t="s">
        <v>57027</v>
      </c>
      <c r="B47826" t="s">
        <v>63039</v>
      </c>
      <c r="C47826" t="s">
        <v>63040</v>
      </c>
      <c r="D47826" t="s">
        <v>55050</v>
      </c>
      <c r="E47826" t="s">
        <v>55051</v>
      </c>
      <c r="F47826" t="s">
        <v>55052</v>
      </c>
    </row>
    <row r="47827" spans="1:6" x14ac:dyDescent="0.2">
      <c r="A47827" t="s">
        <v>57027</v>
      </c>
      <c r="B47827" t="s">
        <v>63039</v>
      </c>
      <c r="C47827" t="s">
        <v>63040</v>
      </c>
      <c r="D47827" t="s">
        <v>33977</v>
      </c>
      <c r="E47827" t="s">
        <v>33978</v>
      </c>
      <c r="F47827" t="s">
        <v>33979</v>
      </c>
    </row>
    <row r="47828" spans="1:6" x14ac:dyDescent="0.2">
      <c r="A47828" t="s">
        <v>57027</v>
      </c>
      <c r="B47828" t="s">
        <v>63039</v>
      </c>
      <c r="C47828" t="s">
        <v>63040</v>
      </c>
      <c r="D47828" t="s">
        <v>63712</v>
      </c>
      <c r="E47828" t="s">
        <v>63713</v>
      </c>
      <c r="F47828" t="s">
        <v>63714</v>
      </c>
    </row>
    <row r="47829" spans="1:6" x14ac:dyDescent="0.2">
      <c r="A47829" t="s">
        <v>57027</v>
      </c>
      <c r="B47829" t="s">
        <v>63039</v>
      </c>
      <c r="C47829" t="s">
        <v>63040</v>
      </c>
      <c r="D47829" t="s">
        <v>63715</v>
      </c>
      <c r="E47829" t="s">
        <v>63716</v>
      </c>
      <c r="F47829" t="s">
        <v>63717</v>
      </c>
    </row>
    <row r="47830" spans="1:6" x14ac:dyDescent="0.2">
      <c r="A47830" t="s">
        <v>57027</v>
      </c>
      <c r="B47830" t="s">
        <v>63039</v>
      </c>
      <c r="C47830" t="s">
        <v>63040</v>
      </c>
      <c r="D47830" t="s">
        <v>63718</v>
      </c>
      <c r="E47830" t="s">
        <v>63719</v>
      </c>
      <c r="F47830" t="s">
        <v>63720</v>
      </c>
    </row>
    <row r="47831" spans="1:6" x14ac:dyDescent="0.2">
      <c r="A47831" t="s">
        <v>57027</v>
      </c>
      <c r="B47831" t="s">
        <v>63039</v>
      </c>
      <c r="C47831" t="s">
        <v>63040</v>
      </c>
      <c r="D47831" t="s">
        <v>63721</v>
      </c>
      <c r="E47831" t="s">
        <v>63722</v>
      </c>
      <c r="F47831" t="s">
        <v>63723</v>
      </c>
    </row>
    <row r="47832" spans="1:6" x14ac:dyDescent="0.2">
      <c r="A47832" t="s">
        <v>57027</v>
      </c>
      <c r="B47832" t="s">
        <v>63039</v>
      </c>
      <c r="C47832" t="s">
        <v>63040</v>
      </c>
      <c r="D47832" t="s">
        <v>63724</v>
      </c>
      <c r="E47832" t="s">
        <v>63725</v>
      </c>
      <c r="F47832" t="s">
        <v>63726</v>
      </c>
    </row>
    <row r="47833" spans="1:6" x14ac:dyDescent="0.2">
      <c r="A47833" t="s">
        <v>57027</v>
      </c>
      <c r="B47833" t="s">
        <v>63039</v>
      </c>
      <c r="C47833" t="s">
        <v>63040</v>
      </c>
      <c r="D47833" t="s">
        <v>63727</v>
      </c>
      <c r="E47833" t="s">
        <v>63728</v>
      </c>
      <c r="F47833" t="s">
        <v>63729</v>
      </c>
    </row>
    <row r="47834" spans="1:6" x14ac:dyDescent="0.2">
      <c r="A47834" t="s">
        <v>57027</v>
      </c>
      <c r="B47834" t="s">
        <v>63039</v>
      </c>
      <c r="C47834" t="s">
        <v>63040</v>
      </c>
      <c r="D47834" t="s">
        <v>63730</v>
      </c>
      <c r="E47834" t="s">
        <v>63731</v>
      </c>
      <c r="F47834" t="s">
        <v>63732</v>
      </c>
    </row>
    <row r="47835" spans="1:6" x14ac:dyDescent="0.2">
      <c r="A47835" t="s">
        <v>57027</v>
      </c>
      <c r="B47835" t="s">
        <v>63039</v>
      </c>
      <c r="C47835" t="s">
        <v>63040</v>
      </c>
      <c r="D47835" t="s">
        <v>63733</v>
      </c>
      <c r="E47835" t="s">
        <v>63734</v>
      </c>
      <c r="F47835" t="s">
        <v>63735</v>
      </c>
    </row>
    <row r="47836" spans="1:6" x14ac:dyDescent="0.2">
      <c r="A47836" t="s">
        <v>57027</v>
      </c>
      <c r="B47836" t="s">
        <v>63039</v>
      </c>
      <c r="C47836" t="s">
        <v>63040</v>
      </c>
      <c r="D47836" t="s">
        <v>15152</v>
      </c>
      <c r="E47836" t="s">
        <v>15153</v>
      </c>
      <c r="F47836" t="s">
        <v>15154</v>
      </c>
    </row>
    <row r="47837" spans="1:6" x14ac:dyDescent="0.2">
      <c r="A47837" t="s">
        <v>57027</v>
      </c>
      <c r="B47837" t="s">
        <v>63039</v>
      </c>
      <c r="C47837" t="s">
        <v>63040</v>
      </c>
      <c r="D47837" t="s">
        <v>32789</v>
      </c>
      <c r="E47837" t="s">
        <v>32790</v>
      </c>
      <c r="F47837" t="s">
        <v>32791</v>
      </c>
    </row>
    <row r="47838" spans="1:6" x14ac:dyDescent="0.2">
      <c r="A47838" t="s">
        <v>57027</v>
      </c>
      <c r="B47838" t="s">
        <v>63039</v>
      </c>
      <c r="C47838" t="s">
        <v>63040</v>
      </c>
      <c r="D47838" t="s">
        <v>63736</v>
      </c>
      <c r="E47838" t="s">
        <v>63737</v>
      </c>
      <c r="F47838" t="s">
        <v>63738</v>
      </c>
    </row>
    <row r="47839" spans="1:6" x14ac:dyDescent="0.2">
      <c r="A47839" t="s">
        <v>57027</v>
      </c>
      <c r="B47839" t="s">
        <v>63039</v>
      </c>
      <c r="C47839" t="s">
        <v>63040</v>
      </c>
      <c r="D47839" t="s">
        <v>63739</v>
      </c>
      <c r="E47839" t="s">
        <v>63740</v>
      </c>
      <c r="F47839" t="s">
        <v>63741</v>
      </c>
    </row>
    <row r="47840" spans="1:6" x14ac:dyDescent="0.2">
      <c r="A47840" t="s">
        <v>57027</v>
      </c>
      <c r="B47840" t="s">
        <v>63039</v>
      </c>
      <c r="C47840" t="s">
        <v>63040</v>
      </c>
      <c r="D47840" t="s">
        <v>63742</v>
      </c>
      <c r="E47840" t="s">
        <v>63743</v>
      </c>
      <c r="F47840" t="s">
        <v>63744</v>
      </c>
    </row>
    <row r="47841" spans="1:6" x14ac:dyDescent="0.2">
      <c r="A47841" t="s">
        <v>57027</v>
      </c>
      <c r="B47841" t="s">
        <v>63039</v>
      </c>
      <c r="C47841" t="s">
        <v>63040</v>
      </c>
      <c r="D47841" t="s">
        <v>63745</v>
      </c>
      <c r="E47841" t="s">
        <v>63746</v>
      </c>
      <c r="F47841" t="s">
        <v>63747</v>
      </c>
    </row>
    <row r="47842" spans="1:6" x14ac:dyDescent="0.2">
      <c r="A47842" t="s">
        <v>57027</v>
      </c>
      <c r="B47842" t="s">
        <v>63039</v>
      </c>
      <c r="C47842" t="s">
        <v>63040</v>
      </c>
      <c r="D47842" t="s">
        <v>63748</v>
      </c>
      <c r="E47842" t="s">
        <v>63749</v>
      </c>
      <c r="F47842" t="s">
        <v>63750</v>
      </c>
    </row>
    <row r="47843" spans="1:6" x14ac:dyDescent="0.2">
      <c r="A47843" t="s">
        <v>57027</v>
      </c>
      <c r="B47843" t="s">
        <v>63039</v>
      </c>
      <c r="C47843" t="s">
        <v>63040</v>
      </c>
      <c r="D47843" t="s">
        <v>63751</v>
      </c>
      <c r="E47843" t="s">
        <v>63752</v>
      </c>
      <c r="F47843" t="s">
        <v>63753</v>
      </c>
    </row>
    <row r="47844" spans="1:6" x14ac:dyDescent="0.2">
      <c r="A47844" t="s">
        <v>57027</v>
      </c>
      <c r="B47844" t="s">
        <v>63039</v>
      </c>
      <c r="C47844" t="s">
        <v>63040</v>
      </c>
      <c r="D47844" t="s">
        <v>63754</v>
      </c>
      <c r="E47844" t="s">
        <v>63755</v>
      </c>
      <c r="F47844" t="s">
        <v>63756</v>
      </c>
    </row>
    <row r="47845" spans="1:6" x14ac:dyDescent="0.2">
      <c r="A47845" t="s">
        <v>57027</v>
      </c>
      <c r="B47845" t="s">
        <v>63039</v>
      </c>
      <c r="C47845" t="s">
        <v>63040</v>
      </c>
      <c r="D47845" t="s">
        <v>63757</v>
      </c>
      <c r="E47845" t="s">
        <v>63758</v>
      </c>
      <c r="F47845" t="s">
        <v>63759</v>
      </c>
    </row>
    <row r="47846" spans="1:6" x14ac:dyDescent="0.2">
      <c r="A47846" t="s">
        <v>57027</v>
      </c>
      <c r="B47846" t="s">
        <v>63039</v>
      </c>
      <c r="C47846" t="s">
        <v>63040</v>
      </c>
      <c r="D47846" t="s">
        <v>45257</v>
      </c>
      <c r="E47846" t="s">
        <v>45258</v>
      </c>
      <c r="F47846" t="s">
        <v>45259</v>
      </c>
    </row>
    <row r="47847" spans="1:6" x14ac:dyDescent="0.2">
      <c r="A47847" t="s">
        <v>57027</v>
      </c>
      <c r="B47847" t="s">
        <v>63039</v>
      </c>
      <c r="C47847" t="s">
        <v>63040</v>
      </c>
      <c r="D47847" t="s">
        <v>63760</v>
      </c>
      <c r="E47847" t="s">
        <v>63761</v>
      </c>
      <c r="F47847" t="s">
        <v>63762</v>
      </c>
    </row>
    <row r="47848" spans="1:6" x14ac:dyDescent="0.2">
      <c r="A47848" t="s">
        <v>57027</v>
      </c>
      <c r="B47848" t="s">
        <v>63039</v>
      </c>
      <c r="C47848" t="s">
        <v>63040</v>
      </c>
      <c r="D47848" t="s">
        <v>63763</v>
      </c>
      <c r="E47848" t="s">
        <v>63764</v>
      </c>
      <c r="F47848" t="s">
        <v>63765</v>
      </c>
    </row>
    <row r="47849" spans="1:6" x14ac:dyDescent="0.2">
      <c r="A47849" t="s">
        <v>57027</v>
      </c>
      <c r="B47849" t="s">
        <v>63039</v>
      </c>
      <c r="C47849" t="s">
        <v>63040</v>
      </c>
      <c r="D47849" t="s">
        <v>63766</v>
      </c>
      <c r="E47849" t="s">
        <v>63767</v>
      </c>
      <c r="F47849" t="s">
        <v>63768</v>
      </c>
    </row>
    <row r="47850" spans="1:6" x14ac:dyDescent="0.2">
      <c r="A47850" t="s">
        <v>57027</v>
      </c>
      <c r="B47850" t="s">
        <v>63039</v>
      </c>
      <c r="C47850" t="s">
        <v>63040</v>
      </c>
      <c r="D47850" t="s">
        <v>61785</v>
      </c>
      <c r="E47850" t="s">
        <v>61786</v>
      </c>
      <c r="F47850" t="s">
        <v>61787</v>
      </c>
    </row>
    <row r="47851" spans="1:6" x14ac:dyDescent="0.2">
      <c r="A47851" t="s">
        <v>57027</v>
      </c>
      <c r="B47851" t="s">
        <v>63039</v>
      </c>
      <c r="C47851" t="s">
        <v>63040</v>
      </c>
      <c r="D47851" t="s">
        <v>14869</v>
      </c>
      <c r="E47851" t="s">
        <v>14870</v>
      </c>
      <c r="F47851" t="s">
        <v>63769</v>
      </c>
    </row>
    <row r="47852" spans="1:6" x14ac:dyDescent="0.2">
      <c r="A47852" t="s">
        <v>57027</v>
      </c>
      <c r="B47852" t="s">
        <v>63039</v>
      </c>
      <c r="C47852" t="s">
        <v>63040</v>
      </c>
      <c r="D47852" t="s">
        <v>63770</v>
      </c>
      <c r="E47852" t="s">
        <v>63771</v>
      </c>
      <c r="F47852" t="s">
        <v>63772</v>
      </c>
    </row>
    <row r="47853" spans="1:6" x14ac:dyDescent="0.2">
      <c r="A47853" t="s">
        <v>57027</v>
      </c>
      <c r="B47853" t="s">
        <v>63039</v>
      </c>
      <c r="C47853" t="s">
        <v>63040</v>
      </c>
      <c r="D47853" t="s">
        <v>63773</v>
      </c>
      <c r="E47853" t="s">
        <v>63774</v>
      </c>
      <c r="F47853" t="s">
        <v>63775</v>
      </c>
    </row>
    <row r="47854" spans="1:6" x14ac:dyDescent="0.2">
      <c r="A47854" t="s">
        <v>57027</v>
      </c>
      <c r="B47854" t="s">
        <v>63039</v>
      </c>
      <c r="C47854" t="s">
        <v>63040</v>
      </c>
      <c r="D47854" t="s">
        <v>63776</v>
      </c>
      <c r="E47854" t="s">
        <v>63777</v>
      </c>
      <c r="F47854" t="s">
        <v>63778</v>
      </c>
    </row>
    <row r="47855" spans="1:6" x14ac:dyDescent="0.2">
      <c r="A47855" t="s">
        <v>57027</v>
      </c>
      <c r="B47855" t="s">
        <v>63039</v>
      </c>
      <c r="C47855" t="s">
        <v>63040</v>
      </c>
      <c r="D47855" t="s">
        <v>61145</v>
      </c>
      <c r="E47855" t="s">
        <v>61146</v>
      </c>
      <c r="F47855" t="s">
        <v>61147</v>
      </c>
    </row>
    <row r="47856" spans="1:6" x14ac:dyDescent="0.2">
      <c r="A47856" t="s">
        <v>57027</v>
      </c>
      <c r="B47856" t="s">
        <v>63039</v>
      </c>
      <c r="C47856" t="s">
        <v>63040</v>
      </c>
      <c r="D47856" t="s">
        <v>63757</v>
      </c>
      <c r="E47856" t="s">
        <v>63758</v>
      </c>
      <c r="F47856" t="s">
        <v>63759</v>
      </c>
    </row>
    <row r="47857" spans="1:6" x14ac:dyDescent="0.2">
      <c r="A47857" t="s">
        <v>57027</v>
      </c>
      <c r="B47857" t="s">
        <v>63039</v>
      </c>
      <c r="C47857" t="s">
        <v>63040</v>
      </c>
      <c r="D47857" t="s">
        <v>32789</v>
      </c>
      <c r="E47857" t="s">
        <v>32790</v>
      </c>
      <c r="F47857" t="s">
        <v>32791</v>
      </c>
    </row>
    <row r="47858" spans="1:6" x14ac:dyDescent="0.2">
      <c r="A47858" t="s">
        <v>57027</v>
      </c>
      <c r="B47858" t="s">
        <v>63039</v>
      </c>
      <c r="C47858" t="s">
        <v>63040</v>
      </c>
      <c r="D47858" t="s">
        <v>63688</v>
      </c>
      <c r="E47858" t="s">
        <v>63689</v>
      </c>
      <c r="F47858" t="s">
        <v>63690</v>
      </c>
    </row>
    <row r="47859" spans="1:6" x14ac:dyDescent="0.2">
      <c r="A47859" t="s">
        <v>57027</v>
      </c>
      <c r="B47859" t="s">
        <v>63039</v>
      </c>
      <c r="C47859" t="s">
        <v>63040</v>
      </c>
      <c r="D47859" t="s">
        <v>63776</v>
      </c>
      <c r="E47859" t="s">
        <v>63777</v>
      </c>
      <c r="F47859" t="s">
        <v>63778</v>
      </c>
    </row>
    <row r="47860" spans="1:6" x14ac:dyDescent="0.2">
      <c r="A47860" t="s">
        <v>57027</v>
      </c>
      <c r="B47860" t="s">
        <v>63039</v>
      </c>
      <c r="C47860" t="s">
        <v>63040</v>
      </c>
      <c r="D47860" t="s">
        <v>14866</v>
      </c>
      <c r="E47860" t="s">
        <v>14867</v>
      </c>
      <c r="F47860" t="s">
        <v>14868</v>
      </c>
    </row>
    <row r="47861" spans="1:6" x14ac:dyDescent="0.2">
      <c r="A47861" t="s">
        <v>57027</v>
      </c>
      <c r="B47861" t="s">
        <v>63039</v>
      </c>
      <c r="C47861" t="s">
        <v>63040</v>
      </c>
      <c r="D47861" t="s">
        <v>14869</v>
      </c>
      <c r="E47861" t="s">
        <v>14870</v>
      </c>
      <c r="F47861" t="s">
        <v>63769</v>
      </c>
    </row>
    <row r="47862" spans="1:6" x14ac:dyDescent="0.2">
      <c r="A47862" t="s">
        <v>57027</v>
      </c>
      <c r="B47862" t="s">
        <v>63039</v>
      </c>
      <c r="C47862" t="s">
        <v>63040</v>
      </c>
      <c r="D47862" t="s">
        <v>63770</v>
      </c>
      <c r="E47862" t="s">
        <v>63771</v>
      </c>
      <c r="F47862" t="s">
        <v>63772</v>
      </c>
    </row>
    <row r="47863" spans="1:6" x14ac:dyDescent="0.2">
      <c r="A47863" t="s">
        <v>57027</v>
      </c>
      <c r="B47863" t="s">
        <v>63039</v>
      </c>
      <c r="C47863" t="s">
        <v>63040</v>
      </c>
      <c r="D47863" t="s">
        <v>63773</v>
      </c>
      <c r="E47863" t="s">
        <v>63774</v>
      </c>
      <c r="F47863" t="s">
        <v>63775</v>
      </c>
    </row>
    <row r="47864" spans="1:6" x14ac:dyDescent="0.2">
      <c r="A47864" t="s">
        <v>57027</v>
      </c>
      <c r="B47864" t="s">
        <v>63039</v>
      </c>
      <c r="C47864" t="s">
        <v>63040</v>
      </c>
      <c r="D47864" t="s">
        <v>61145</v>
      </c>
      <c r="E47864" t="s">
        <v>61146</v>
      </c>
      <c r="F47864" t="s">
        <v>61147</v>
      </c>
    </row>
    <row r="47865" spans="1:6" x14ac:dyDescent="0.2">
      <c r="A47865" t="s">
        <v>57027</v>
      </c>
      <c r="B47865" t="s">
        <v>63039</v>
      </c>
      <c r="C47865" t="s">
        <v>63040</v>
      </c>
      <c r="D47865" t="s">
        <v>63779</v>
      </c>
      <c r="E47865" t="s">
        <v>63780</v>
      </c>
      <c r="F47865" t="s">
        <v>63781</v>
      </c>
    </row>
    <row r="47866" spans="1:6" x14ac:dyDescent="0.2">
      <c r="A47866" t="s">
        <v>57027</v>
      </c>
      <c r="B47866" t="s">
        <v>63039</v>
      </c>
      <c r="C47866" t="s">
        <v>63040</v>
      </c>
      <c r="D47866" t="s">
        <v>63782</v>
      </c>
      <c r="E47866" t="s">
        <v>63783</v>
      </c>
      <c r="F47866" t="s">
        <v>63784</v>
      </c>
    </row>
    <row r="47867" spans="1:6" x14ac:dyDescent="0.2">
      <c r="A47867" t="s">
        <v>57027</v>
      </c>
      <c r="B47867" t="s">
        <v>63039</v>
      </c>
      <c r="C47867" t="s">
        <v>63040</v>
      </c>
      <c r="D47867" t="s">
        <v>63785</v>
      </c>
      <c r="E47867" t="s">
        <v>63786</v>
      </c>
      <c r="F47867" t="s">
        <v>63787</v>
      </c>
    </row>
    <row r="47868" spans="1:6" x14ac:dyDescent="0.2">
      <c r="A47868" t="s">
        <v>57027</v>
      </c>
      <c r="B47868" t="s">
        <v>63039</v>
      </c>
      <c r="C47868" t="s">
        <v>63040</v>
      </c>
      <c r="D47868" t="s">
        <v>63788</v>
      </c>
      <c r="E47868" t="s">
        <v>63789</v>
      </c>
      <c r="F47868" t="s">
        <v>63790</v>
      </c>
    </row>
    <row r="47869" spans="1:6" x14ac:dyDescent="0.2">
      <c r="A47869" t="s">
        <v>57027</v>
      </c>
      <c r="B47869" t="s">
        <v>63039</v>
      </c>
      <c r="C47869" t="s">
        <v>63040</v>
      </c>
      <c r="D47869" t="s">
        <v>63791</v>
      </c>
      <c r="E47869" t="s">
        <v>63792</v>
      </c>
      <c r="F47869" t="s">
        <v>63793</v>
      </c>
    </row>
    <row r="47870" spans="1:6" x14ac:dyDescent="0.2">
      <c r="A47870" t="s">
        <v>57027</v>
      </c>
      <c r="B47870" t="s">
        <v>63039</v>
      </c>
      <c r="C47870" t="s">
        <v>63040</v>
      </c>
      <c r="D47870" t="s">
        <v>57242</v>
      </c>
      <c r="E47870" t="s">
        <v>57243</v>
      </c>
      <c r="F47870" t="s">
        <v>57244</v>
      </c>
    </row>
    <row r="47871" spans="1:6" x14ac:dyDescent="0.2">
      <c r="A47871" t="s">
        <v>57027</v>
      </c>
      <c r="B47871" t="s">
        <v>63039</v>
      </c>
      <c r="C47871" t="s">
        <v>63040</v>
      </c>
      <c r="D47871" t="s">
        <v>48415</v>
      </c>
      <c r="E47871" t="s">
        <v>48416</v>
      </c>
      <c r="F47871" t="s">
        <v>48417</v>
      </c>
    </row>
    <row r="47872" spans="1:6" x14ac:dyDescent="0.2">
      <c r="A47872" t="s">
        <v>57027</v>
      </c>
      <c r="B47872" t="s">
        <v>63039</v>
      </c>
      <c r="C47872" t="s">
        <v>63040</v>
      </c>
      <c r="D47872" t="s">
        <v>55071</v>
      </c>
      <c r="E47872" t="s">
        <v>55072</v>
      </c>
      <c r="F47872" t="s">
        <v>55073</v>
      </c>
    </row>
    <row r="47873" spans="1:6" x14ac:dyDescent="0.2">
      <c r="A47873" t="s">
        <v>57027</v>
      </c>
      <c r="B47873" t="s">
        <v>63039</v>
      </c>
      <c r="C47873" t="s">
        <v>63040</v>
      </c>
      <c r="D47873" t="s">
        <v>63794</v>
      </c>
      <c r="E47873" t="s">
        <v>63795</v>
      </c>
      <c r="F47873" t="s">
        <v>63796</v>
      </c>
    </row>
    <row r="47874" spans="1:6" x14ac:dyDescent="0.2">
      <c r="A47874" t="s">
        <v>57027</v>
      </c>
      <c r="B47874" t="s">
        <v>63039</v>
      </c>
      <c r="C47874" t="s">
        <v>63040</v>
      </c>
      <c r="D47874" t="s">
        <v>14888</v>
      </c>
      <c r="E47874" t="s">
        <v>14889</v>
      </c>
      <c r="F47874" t="s">
        <v>14890</v>
      </c>
    </row>
    <row r="47875" spans="1:6" x14ac:dyDescent="0.2">
      <c r="A47875" t="s">
        <v>57027</v>
      </c>
      <c r="B47875" t="s">
        <v>63039</v>
      </c>
      <c r="C47875" t="s">
        <v>63040</v>
      </c>
      <c r="D47875" t="s">
        <v>63797</v>
      </c>
      <c r="E47875" t="s">
        <v>63798</v>
      </c>
      <c r="F47875" t="s">
        <v>63799</v>
      </c>
    </row>
    <row r="47876" spans="1:6" x14ac:dyDescent="0.2">
      <c r="A47876" t="s">
        <v>57027</v>
      </c>
      <c r="B47876" t="s">
        <v>63039</v>
      </c>
      <c r="C47876" t="s">
        <v>63040</v>
      </c>
      <c r="D47876" t="s">
        <v>63800</v>
      </c>
      <c r="E47876" t="s">
        <v>63801</v>
      </c>
      <c r="F47876" t="s">
        <v>63802</v>
      </c>
    </row>
    <row r="47877" spans="1:6" x14ac:dyDescent="0.2">
      <c r="A47877" t="s">
        <v>57027</v>
      </c>
      <c r="B47877" t="s">
        <v>63039</v>
      </c>
      <c r="C47877" t="s">
        <v>63040</v>
      </c>
      <c r="D47877" t="s">
        <v>63803</v>
      </c>
      <c r="E47877" t="s">
        <v>63804</v>
      </c>
      <c r="F47877" t="s">
        <v>63805</v>
      </c>
    </row>
    <row r="47878" spans="1:6" x14ac:dyDescent="0.2">
      <c r="A47878" t="s">
        <v>57027</v>
      </c>
      <c r="B47878" t="s">
        <v>63039</v>
      </c>
      <c r="C47878" t="s">
        <v>63040</v>
      </c>
      <c r="D47878" t="s">
        <v>43080</v>
      </c>
      <c r="E47878" t="s">
        <v>43081</v>
      </c>
      <c r="F47878" t="s">
        <v>43082</v>
      </c>
    </row>
    <row r="47879" spans="1:6" x14ac:dyDescent="0.2">
      <c r="A47879" t="s">
        <v>57027</v>
      </c>
      <c r="B47879" t="s">
        <v>63039</v>
      </c>
      <c r="C47879" t="s">
        <v>63040</v>
      </c>
      <c r="D47879" t="s">
        <v>61191</v>
      </c>
      <c r="E47879" t="s">
        <v>61192</v>
      </c>
      <c r="F47879" t="s">
        <v>61193</v>
      </c>
    </row>
    <row r="47880" spans="1:6" x14ac:dyDescent="0.2">
      <c r="A47880" t="s">
        <v>57027</v>
      </c>
      <c r="B47880" t="s">
        <v>63039</v>
      </c>
      <c r="C47880" t="s">
        <v>63040</v>
      </c>
      <c r="D47880" t="s">
        <v>63806</v>
      </c>
      <c r="E47880" t="s">
        <v>63807</v>
      </c>
      <c r="F47880" t="s">
        <v>63808</v>
      </c>
    </row>
    <row r="47881" spans="1:6" x14ac:dyDescent="0.2">
      <c r="A47881" t="s">
        <v>57027</v>
      </c>
      <c r="B47881" t="s">
        <v>63039</v>
      </c>
      <c r="C47881" t="s">
        <v>63040</v>
      </c>
      <c r="D47881" t="s">
        <v>63809</v>
      </c>
      <c r="E47881" t="s">
        <v>63810</v>
      </c>
      <c r="F47881" t="s">
        <v>63811</v>
      </c>
    </row>
    <row r="47882" spans="1:6" x14ac:dyDescent="0.2">
      <c r="A47882" t="s">
        <v>57027</v>
      </c>
      <c r="B47882" t="s">
        <v>63039</v>
      </c>
      <c r="C47882" t="s">
        <v>63040</v>
      </c>
      <c r="D47882" t="s">
        <v>63812</v>
      </c>
      <c r="E47882" t="s">
        <v>63813</v>
      </c>
      <c r="F47882" t="s">
        <v>63814</v>
      </c>
    </row>
    <row r="47883" spans="1:6" x14ac:dyDescent="0.2">
      <c r="A47883" t="s">
        <v>57027</v>
      </c>
      <c r="B47883" t="s">
        <v>63039</v>
      </c>
      <c r="C47883" t="s">
        <v>63040</v>
      </c>
      <c r="D47883" t="s">
        <v>63815</v>
      </c>
      <c r="E47883" t="s">
        <v>63816</v>
      </c>
      <c r="F47883" t="s">
        <v>63817</v>
      </c>
    </row>
    <row r="47884" spans="1:6" x14ac:dyDescent="0.2">
      <c r="A47884" t="s">
        <v>57027</v>
      </c>
      <c r="B47884" t="s">
        <v>63039</v>
      </c>
      <c r="C47884" t="s">
        <v>63040</v>
      </c>
      <c r="D47884" t="s">
        <v>63818</v>
      </c>
      <c r="E47884" t="s">
        <v>63819</v>
      </c>
      <c r="F47884" t="s">
        <v>63820</v>
      </c>
    </row>
    <row r="47885" spans="1:6" x14ac:dyDescent="0.2">
      <c r="A47885" t="s">
        <v>57027</v>
      </c>
      <c r="B47885" t="s">
        <v>63039</v>
      </c>
      <c r="C47885" t="s">
        <v>63040</v>
      </c>
      <c r="D47885" t="s">
        <v>63821</v>
      </c>
      <c r="E47885" t="s">
        <v>63822</v>
      </c>
      <c r="F47885" t="s">
        <v>63823</v>
      </c>
    </row>
    <row r="47886" spans="1:6" x14ac:dyDescent="0.2">
      <c r="A47886" t="s">
        <v>57027</v>
      </c>
      <c r="B47886" t="s">
        <v>63039</v>
      </c>
      <c r="C47886" t="s">
        <v>63040</v>
      </c>
      <c r="D47886" t="s">
        <v>63824</v>
      </c>
      <c r="E47886" t="s">
        <v>63825</v>
      </c>
      <c r="F47886" t="s">
        <v>63826</v>
      </c>
    </row>
    <row r="47887" spans="1:6" x14ac:dyDescent="0.2">
      <c r="A47887" t="s">
        <v>57027</v>
      </c>
      <c r="B47887" t="s">
        <v>63039</v>
      </c>
      <c r="C47887" t="s">
        <v>63040</v>
      </c>
      <c r="D47887" t="s">
        <v>63827</v>
      </c>
      <c r="E47887" t="s">
        <v>63828</v>
      </c>
      <c r="F47887" t="s">
        <v>63829</v>
      </c>
    </row>
    <row r="47888" spans="1:6" x14ac:dyDescent="0.2">
      <c r="A47888" t="s">
        <v>57027</v>
      </c>
      <c r="B47888" t="s">
        <v>63830</v>
      </c>
      <c r="C47888" t="s">
        <v>63831</v>
      </c>
      <c r="D47888" t="s">
        <v>32270</v>
      </c>
      <c r="E47888" t="s">
        <v>32271</v>
      </c>
      <c r="F47888" t="s">
        <v>32272</v>
      </c>
    </row>
    <row r="47889" spans="1:6" x14ac:dyDescent="0.2">
      <c r="A47889" t="s">
        <v>57027</v>
      </c>
      <c r="B47889" t="s">
        <v>63830</v>
      </c>
      <c r="C47889" t="s">
        <v>63831</v>
      </c>
      <c r="D47889" t="s">
        <v>39112</v>
      </c>
      <c r="E47889" t="s">
        <v>59007</v>
      </c>
      <c r="F47889" t="s">
        <v>59008</v>
      </c>
    </row>
    <row r="47890" spans="1:6" x14ac:dyDescent="0.2">
      <c r="A47890" t="s">
        <v>57027</v>
      </c>
      <c r="B47890" t="s">
        <v>63830</v>
      </c>
      <c r="C47890" t="s">
        <v>63831</v>
      </c>
      <c r="D47890" t="s">
        <v>59012</v>
      </c>
      <c r="E47890" t="s">
        <v>59013</v>
      </c>
      <c r="F47890" t="s">
        <v>63832</v>
      </c>
    </row>
    <row r="47891" spans="1:6" x14ac:dyDescent="0.2">
      <c r="A47891" t="s">
        <v>57027</v>
      </c>
      <c r="B47891" t="s">
        <v>63830</v>
      </c>
      <c r="C47891" t="s">
        <v>63831</v>
      </c>
      <c r="D47891" t="s">
        <v>41345</v>
      </c>
      <c r="E47891" t="s">
        <v>41346</v>
      </c>
      <c r="F47891" t="s">
        <v>41347</v>
      </c>
    </row>
    <row r="47892" spans="1:6" x14ac:dyDescent="0.2">
      <c r="A47892" t="s">
        <v>57027</v>
      </c>
      <c r="B47892" t="s">
        <v>63830</v>
      </c>
      <c r="C47892" t="s">
        <v>63831</v>
      </c>
      <c r="D47892" t="s">
        <v>59927</v>
      </c>
      <c r="E47892" t="s">
        <v>59928</v>
      </c>
      <c r="F47892" t="s">
        <v>59929</v>
      </c>
    </row>
    <row r="47893" spans="1:6" x14ac:dyDescent="0.2">
      <c r="A47893" t="s">
        <v>57027</v>
      </c>
      <c r="B47893" t="s">
        <v>63830</v>
      </c>
      <c r="C47893" t="s">
        <v>63831</v>
      </c>
      <c r="D47893" t="s">
        <v>59023</v>
      </c>
      <c r="E47893" t="s">
        <v>59024</v>
      </c>
      <c r="F47893" t="s">
        <v>59025</v>
      </c>
    </row>
    <row r="47894" spans="1:6" x14ac:dyDescent="0.2">
      <c r="A47894" t="s">
        <v>57027</v>
      </c>
      <c r="B47894" t="s">
        <v>63830</v>
      </c>
      <c r="C47894" t="s">
        <v>63831</v>
      </c>
      <c r="D47894" t="s">
        <v>58711</v>
      </c>
      <c r="E47894" t="s">
        <v>58712</v>
      </c>
      <c r="F47894" t="s">
        <v>58713</v>
      </c>
    </row>
    <row r="47895" spans="1:6" x14ac:dyDescent="0.2">
      <c r="A47895" t="s">
        <v>57027</v>
      </c>
      <c r="B47895" t="s">
        <v>63830</v>
      </c>
      <c r="C47895" t="s">
        <v>63831</v>
      </c>
      <c r="D47895" t="s">
        <v>7739</v>
      </c>
      <c r="E47895" t="s">
        <v>7740</v>
      </c>
      <c r="F47895" t="s">
        <v>7741</v>
      </c>
    </row>
    <row r="47896" spans="1:6" x14ac:dyDescent="0.2">
      <c r="A47896" t="s">
        <v>57027</v>
      </c>
      <c r="B47896" t="s">
        <v>63830</v>
      </c>
      <c r="C47896" t="s">
        <v>63831</v>
      </c>
      <c r="D47896" t="s">
        <v>63833</v>
      </c>
      <c r="E47896" t="s">
        <v>63834</v>
      </c>
      <c r="F47896" t="s">
        <v>63835</v>
      </c>
    </row>
    <row r="47897" spans="1:6" x14ac:dyDescent="0.2">
      <c r="A47897" t="s">
        <v>57027</v>
      </c>
      <c r="B47897" t="s">
        <v>63830</v>
      </c>
      <c r="C47897" t="s">
        <v>63831</v>
      </c>
      <c r="D47897" t="s">
        <v>63836</v>
      </c>
      <c r="E47897" t="s">
        <v>63837</v>
      </c>
      <c r="F47897" t="s">
        <v>63838</v>
      </c>
    </row>
    <row r="47898" spans="1:6" x14ac:dyDescent="0.2">
      <c r="A47898" t="s">
        <v>57027</v>
      </c>
      <c r="B47898" t="s">
        <v>63830</v>
      </c>
      <c r="C47898" t="s">
        <v>63831</v>
      </c>
      <c r="D47898" t="s">
        <v>63839</v>
      </c>
      <c r="E47898" t="s">
        <v>63840</v>
      </c>
      <c r="F47898" t="s">
        <v>63841</v>
      </c>
    </row>
    <row r="47899" spans="1:6" x14ac:dyDescent="0.2">
      <c r="A47899" t="s">
        <v>57027</v>
      </c>
      <c r="B47899" t="s">
        <v>63830</v>
      </c>
      <c r="C47899" t="s">
        <v>63831</v>
      </c>
      <c r="D47899" t="s">
        <v>59085</v>
      </c>
      <c r="E47899" t="s">
        <v>59086</v>
      </c>
      <c r="F47899" t="s">
        <v>63842</v>
      </c>
    </row>
    <row r="47900" spans="1:6" x14ac:dyDescent="0.2">
      <c r="A47900" t="s">
        <v>57027</v>
      </c>
      <c r="B47900" t="s">
        <v>63830</v>
      </c>
      <c r="C47900" t="s">
        <v>63831</v>
      </c>
      <c r="D47900" t="s">
        <v>59092</v>
      </c>
      <c r="E47900" t="s">
        <v>59093</v>
      </c>
      <c r="F47900" t="s">
        <v>63843</v>
      </c>
    </row>
    <row r="47901" spans="1:6" x14ac:dyDescent="0.2">
      <c r="A47901" t="s">
        <v>57027</v>
      </c>
      <c r="B47901" t="s">
        <v>63830</v>
      </c>
      <c r="C47901" t="s">
        <v>63831</v>
      </c>
      <c r="D47901" t="s">
        <v>63844</v>
      </c>
      <c r="E47901" t="s">
        <v>63845</v>
      </c>
      <c r="F47901" t="s">
        <v>63846</v>
      </c>
    </row>
    <row r="47902" spans="1:6" x14ac:dyDescent="0.2">
      <c r="A47902" t="s">
        <v>57027</v>
      </c>
      <c r="B47902" t="s">
        <v>63830</v>
      </c>
      <c r="C47902" t="s">
        <v>63831</v>
      </c>
      <c r="D47902" t="s">
        <v>59104</v>
      </c>
      <c r="E47902" t="s">
        <v>59105</v>
      </c>
      <c r="F47902" t="s">
        <v>59106</v>
      </c>
    </row>
    <row r="47903" spans="1:6" x14ac:dyDescent="0.2">
      <c r="A47903" t="s">
        <v>57027</v>
      </c>
      <c r="B47903" t="s">
        <v>63830</v>
      </c>
      <c r="C47903" t="s">
        <v>63831</v>
      </c>
      <c r="D47903" t="s">
        <v>63847</v>
      </c>
      <c r="E47903" t="s">
        <v>63848</v>
      </c>
      <c r="F47903" t="s">
        <v>63849</v>
      </c>
    </row>
    <row r="47904" spans="1:6" x14ac:dyDescent="0.2">
      <c r="A47904" t="s">
        <v>57027</v>
      </c>
      <c r="B47904" t="s">
        <v>63830</v>
      </c>
      <c r="C47904" t="s">
        <v>63831</v>
      </c>
      <c r="D47904" t="s">
        <v>63850</v>
      </c>
      <c r="E47904" t="s">
        <v>63851</v>
      </c>
      <c r="F47904" t="s">
        <v>63852</v>
      </c>
    </row>
    <row r="47905" spans="1:6" x14ac:dyDescent="0.2">
      <c r="A47905" t="s">
        <v>57027</v>
      </c>
      <c r="B47905" t="s">
        <v>63830</v>
      </c>
      <c r="C47905" t="s">
        <v>63831</v>
      </c>
      <c r="D47905" t="s">
        <v>8775</v>
      </c>
      <c r="E47905" t="s">
        <v>8776</v>
      </c>
      <c r="F47905" t="s">
        <v>8777</v>
      </c>
    </row>
    <row r="47906" spans="1:6" x14ac:dyDescent="0.2">
      <c r="A47906" t="s">
        <v>57027</v>
      </c>
      <c r="B47906" t="s">
        <v>63830</v>
      </c>
      <c r="C47906" t="s">
        <v>63831</v>
      </c>
      <c r="D47906" t="s">
        <v>63853</v>
      </c>
      <c r="E47906" t="s">
        <v>63854</v>
      </c>
      <c r="F47906" t="s">
        <v>63855</v>
      </c>
    </row>
    <row r="47907" spans="1:6" x14ac:dyDescent="0.2">
      <c r="A47907" t="s">
        <v>57027</v>
      </c>
      <c r="B47907" t="s">
        <v>63830</v>
      </c>
      <c r="C47907" t="s">
        <v>63831</v>
      </c>
      <c r="D47907" t="s">
        <v>63856</v>
      </c>
      <c r="E47907" t="s">
        <v>63857</v>
      </c>
      <c r="F47907" t="s">
        <v>63858</v>
      </c>
    </row>
    <row r="47908" spans="1:6" x14ac:dyDescent="0.2">
      <c r="A47908" t="s">
        <v>57027</v>
      </c>
      <c r="B47908" t="s">
        <v>63830</v>
      </c>
      <c r="C47908" t="s">
        <v>63831</v>
      </c>
      <c r="D47908" t="s">
        <v>63859</v>
      </c>
      <c r="E47908" t="s">
        <v>63860</v>
      </c>
      <c r="F47908" t="s">
        <v>63861</v>
      </c>
    </row>
    <row r="47909" spans="1:6" x14ac:dyDescent="0.2">
      <c r="A47909" t="s">
        <v>57027</v>
      </c>
      <c r="B47909" t="s">
        <v>63830</v>
      </c>
      <c r="C47909" t="s">
        <v>63831</v>
      </c>
      <c r="D47909" t="s">
        <v>27202</v>
      </c>
      <c r="E47909" t="s">
        <v>27203</v>
      </c>
      <c r="F47909" t="s">
        <v>27204</v>
      </c>
    </row>
    <row r="47910" spans="1:6" x14ac:dyDescent="0.2">
      <c r="A47910" t="s">
        <v>57027</v>
      </c>
      <c r="B47910" t="s">
        <v>63830</v>
      </c>
      <c r="C47910" t="s">
        <v>63831</v>
      </c>
      <c r="D47910" t="s">
        <v>63862</v>
      </c>
      <c r="E47910" t="s">
        <v>63863</v>
      </c>
      <c r="F47910" t="s">
        <v>63864</v>
      </c>
    </row>
    <row r="47911" spans="1:6" x14ac:dyDescent="0.2">
      <c r="A47911" t="s">
        <v>57027</v>
      </c>
      <c r="B47911" t="s">
        <v>63830</v>
      </c>
      <c r="C47911" t="s">
        <v>63831</v>
      </c>
      <c r="D47911" t="s">
        <v>63865</v>
      </c>
      <c r="E47911" t="s">
        <v>63866</v>
      </c>
      <c r="F47911" t="s">
        <v>63867</v>
      </c>
    </row>
    <row r="47912" spans="1:6" x14ac:dyDescent="0.2">
      <c r="A47912" t="s">
        <v>57027</v>
      </c>
      <c r="B47912" t="s">
        <v>63830</v>
      </c>
      <c r="C47912" t="s">
        <v>63831</v>
      </c>
      <c r="D47912" t="s">
        <v>63868</v>
      </c>
      <c r="E47912" t="s">
        <v>63869</v>
      </c>
      <c r="F47912" t="s">
        <v>63870</v>
      </c>
    </row>
    <row r="47913" spans="1:6" x14ac:dyDescent="0.2">
      <c r="A47913" t="s">
        <v>57027</v>
      </c>
      <c r="B47913" t="s">
        <v>63830</v>
      </c>
      <c r="C47913" t="s">
        <v>63831</v>
      </c>
      <c r="D47913" t="s">
        <v>63871</v>
      </c>
      <c r="E47913" t="s">
        <v>63872</v>
      </c>
      <c r="F47913" t="s">
        <v>63873</v>
      </c>
    </row>
    <row r="47914" spans="1:6" x14ac:dyDescent="0.2">
      <c r="A47914" t="s">
        <v>57027</v>
      </c>
      <c r="B47914" t="s">
        <v>63830</v>
      </c>
      <c r="C47914" t="s">
        <v>63831</v>
      </c>
      <c r="D47914" t="s">
        <v>63874</v>
      </c>
      <c r="E47914" t="s">
        <v>63875</v>
      </c>
      <c r="F47914" t="s">
        <v>63876</v>
      </c>
    </row>
    <row r="47915" spans="1:6" x14ac:dyDescent="0.2">
      <c r="A47915" t="s">
        <v>57027</v>
      </c>
      <c r="B47915" t="s">
        <v>63830</v>
      </c>
      <c r="C47915" t="s">
        <v>63831</v>
      </c>
      <c r="D47915" t="s">
        <v>63877</v>
      </c>
      <c r="E47915" t="s">
        <v>63878</v>
      </c>
      <c r="F47915" t="s">
        <v>63879</v>
      </c>
    </row>
    <row r="47916" spans="1:6" x14ac:dyDescent="0.2">
      <c r="A47916" t="s">
        <v>57027</v>
      </c>
      <c r="B47916" t="s">
        <v>63830</v>
      </c>
      <c r="C47916" t="s">
        <v>63831</v>
      </c>
      <c r="D47916" t="s">
        <v>41450</v>
      </c>
      <c r="E47916" t="s">
        <v>41451</v>
      </c>
      <c r="F47916" t="s">
        <v>63880</v>
      </c>
    </row>
    <row r="47917" spans="1:6" x14ac:dyDescent="0.2">
      <c r="A47917" t="s">
        <v>57027</v>
      </c>
      <c r="B47917" t="s">
        <v>63830</v>
      </c>
      <c r="C47917" t="s">
        <v>63831</v>
      </c>
      <c r="D47917" t="s">
        <v>41453</v>
      </c>
      <c r="E47917" t="s">
        <v>41454</v>
      </c>
      <c r="F47917" t="s">
        <v>41455</v>
      </c>
    </row>
    <row r="47918" spans="1:6" x14ac:dyDescent="0.2">
      <c r="A47918" t="s">
        <v>57027</v>
      </c>
      <c r="B47918" t="s">
        <v>63830</v>
      </c>
      <c r="C47918" t="s">
        <v>63831</v>
      </c>
      <c r="D47918" t="s">
        <v>63881</v>
      </c>
      <c r="E47918" t="s">
        <v>63882</v>
      </c>
      <c r="F47918" t="s">
        <v>63883</v>
      </c>
    </row>
    <row r="47919" spans="1:6" x14ac:dyDescent="0.2">
      <c r="A47919" t="s">
        <v>57027</v>
      </c>
      <c r="B47919" t="s">
        <v>63830</v>
      </c>
      <c r="C47919" t="s">
        <v>63831</v>
      </c>
      <c r="D47919" t="s">
        <v>59311</v>
      </c>
      <c r="E47919" t="s">
        <v>59312</v>
      </c>
      <c r="F47919" t="s">
        <v>59313</v>
      </c>
    </row>
    <row r="47920" spans="1:6" x14ac:dyDescent="0.2">
      <c r="A47920" t="s">
        <v>57027</v>
      </c>
      <c r="B47920" t="s">
        <v>63830</v>
      </c>
      <c r="C47920" t="s">
        <v>63831</v>
      </c>
      <c r="D47920" t="s">
        <v>63884</v>
      </c>
      <c r="E47920" t="s">
        <v>63885</v>
      </c>
      <c r="F47920" t="s">
        <v>63886</v>
      </c>
    </row>
    <row r="47921" spans="1:6" x14ac:dyDescent="0.2">
      <c r="A47921" t="s">
        <v>57027</v>
      </c>
      <c r="B47921" t="s">
        <v>63830</v>
      </c>
      <c r="C47921" t="s">
        <v>63831</v>
      </c>
      <c r="D47921" t="s">
        <v>59330</v>
      </c>
      <c r="E47921" t="s">
        <v>59331</v>
      </c>
      <c r="F47921" t="s">
        <v>59332</v>
      </c>
    </row>
    <row r="47922" spans="1:6" x14ac:dyDescent="0.2">
      <c r="A47922" t="s">
        <v>57027</v>
      </c>
      <c r="B47922" t="s">
        <v>63830</v>
      </c>
      <c r="C47922" t="s">
        <v>63831</v>
      </c>
      <c r="D47922" t="s">
        <v>63887</v>
      </c>
      <c r="E47922" t="s">
        <v>63888</v>
      </c>
      <c r="F47922" t="s">
        <v>63889</v>
      </c>
    </row>
    <row r="47923" spans="1:6" x14ac:dyDescent="0.2">
      <c r="A47923" t="s">
        <v>57027</v>
      </c>
      <c r="B47923" t="s">
        <v>63830</v>
      </c>
      <c r="C47923" t="s">
        <v>63831</v>
      </c>
      <c r="D47923" t="s">
        <v>63890</v>
      </c>
      <c r="E47923" t="s">
        <v>63891</v>
      </c>
      <c r="F47923" t="s">
        <v>63892</v>
      </c>
    </row>
    <row r="47924" spans="1:6" x14ac:dyDescent="0.2">
      <c r="A47924" t="s">
        <v>57027</v>
      </c>
      <c r="B47924" t="s">
        <v>63830</v>
      </c>
      <c r="C47924" t="s">
        <v>63831</v>
      </c>
      <c r="D47924" t="s">
        <v>43421</v>
      </c>
      <c r="E47924" t="s">
        <v>43422</v>
      </c>
      <c r="F47924" t="s">
        <v>43423</v>
      </c>
    </row>
    <row r="47925" spans="1:6" x14ac:dyDescent="0.2">
      <c r="A47925" t="s">
        <v>57027</v>
      </c>
      <c r="B47925" t="s">
        <v>63830</v>
      </c>
      <c r="C47925" t="s">
        <v>63831</v>
      </c>
      <c r="D47925" t="s">
        <v>59343</v>
      </c>
      <c r="E47925" t="s">
        <v>59344</v>
      </c>
      <c r="F47925" t="s">
        <v>59345</v>
      </c>
    </row>
    <row r="47926" spans="1:6" x14ac:dyDescent="0.2">
      <c r="A47926" t="s">
        <v>57027</v>
      </c>
      <c r="B47926" t="s">
        <v>63830</v>
      </c>
      <c r="C47926" t="s">
        <v>63831</v>
      </c>
      <c r="D47926" t="s">
        <v>59355</v>
      </c>
      <c r="E47926" t="s">
        <v>59356</v>
      </c>
      <c r="F47926" t="s">
        <v>59357</v>
      </c>
    </row>
    <row r="47927" spans="1:6" x14ac:dyDescent="0.2">
      <c r="A47927" t="s">
        <v>57027</v>
      </c>
      <c r="B47927" t="s">
        <v>63830</v>
      </c>
      <c r="C47927" t="s">
        <v>63831</v>
      </c>
      <c r="D47927" t="s">
        <v>63893</v>
      </c>
      <c r="E47927" t="s">
        <v>63894</v>
      </c>
      <c r="F47927" t="s">
        <v>63895</v>
      </c>
    </row>
    <row r="47928" spans="1:6" x14ac:dyDescent="0.2">
      <c r="A47928" t="s">
        <v>57027</v>
      </c>
      <c r="B47928" t="s">
        <v>63830</v>
      </c>
      <c r="C47928" t="s">
        <v>63831</v>
      </c>
      <c r="D47928" t="s">
        <v>63896</v>
      </c>
      <c r="E47928" t="s">
        <v>63897</v>
      </c>
      <c r="F47928" t="s">
        <v>63898</v>
      </c>
    </row>
    <row r="47929" spans="1:6" x14ac:dyDescent="0.2">
      <c r="A47929" t="s">
        <v>57027</v>
      </c>
      <c r="B47929" t="s">
        <v>63830</v>
      </c>
      <c r="C47929" t="s">
        <v>63831</v>
      </c>
      <c r="D47929" t="s">
        <v>44740</v>
      </c>
      <c r="E47929" t="s">
        <v>44741</v>
      </c>
      <c r="F47929" t="s">
        <v>44742</v>
      </c>
    </row>
    <row r="47930" spans="1:6" x14ac:dyDescent="0.2">
      <c r="A47930" t="s">
        <v>57027</v>
      </c>
      <c r="B47930" t="s">
        <v>63830</v>
      </c>
      <c r="C47930" t="s">
        <v>63831</v>
      </c>
      <c r="D47930" t="s">
        <v>59459</v>
      </c>
      <c r="E47930" t="s">
        <v>59460</v>
      </c>
      <c r="F47930" t="s">
        <v>59461</v>
      </c>
    </row>
    <row r="47931" spans="1:6" x14ac:dyDescent="0.2">
      <c r="A47931" t="s">
        <v>57027</v>
      </c>
      <c r="B47931" t="s">
        <v>63830</v>
      </c>
      <c r="C47931" t="s">
        <v>63831</v>
      </c>
      <c r="D47931" t="s">
        <v>63899</v>
      </c>
      <c r="E47931" t="s">
        <v>63900</v>
      </c>
      <c r="F47931" t="s">
        <v>63901</v>
      </c>
    </row>
    <row r="47932" spans="1:6" x14ac:dyDescent="0.2">
      <c r="A47932" t="s">
        <v>57027</v>
      </c>
      <c r="B47932" t="s">
        <v>63830</v>
      </c>
      <c r="C47932" t="s">
        <v>63831</v>
      </c>
      <c r="D47932" t="s">
        <v>63902</v>
      </c>
      <c r="E47932" t="s">
        <v>63903</v>
      </c>
      <c r="F47932" t="s">
        <v>63904</v>
      </c>
    </row>
    <row r="47933" spans="1:6" x14ac:dyDescent="0.2">
      <c r="A47933" t="s">
        <v>57027</v>
      </c>
      <c r="B47933" t="s">
        <v>63830</v>
      </c>
      <c r="C47933" t="s">
        <v>63831</v>
      </c>
      <c r="D47933" t="s">
        <v>63905</v>
      </c>
      <c r="E47933" t="s">
        <v>63906</v>
      </c>
      <c r="F47933" t="s">
        <v>63907</v>
      </c>
    </row>
    <row r="47934" spans="1:6" x14ac:dyDescent="0.2">
      <c r="A47934" t="s">
        <v>57027</v>
      </c>
      <c r="B47934" t="s">
        <v>63830</v>
      </c>
      <c r="C47934" t="s">
        <v>63831</v>
      </c>
      <c r="D47934" t="s">
        <v>59530</v>
      </c>
      <c r="E47934" t="s">
        <v>59531</v>
      </c>
      <c r="F47934" t="s">
        <v>63908</v>
      </c>
    </row>
    <row r="47935" spans="1:6" x14ac:dyDescent="0.2">
      <c r="A47935" t="s">
        <v>57027</v>
      </c>
      <c r="B47935" t="s">
        <v>63830</v>
      </c>
      <c r="C47935" t="s">
        <v>63831</v>
      </c>
      <c r="D47935" t="s">
        <v>8708</v>
      </c>
      <c r="E47935" t="s">
        <v>8709</v>
      </c>
      <c r="F47935" t="s">
        <v>8710</v>
      </c>
    </row>
    <row r="47936" spans="1:6" x14ac:dyDescent="0.2">
      <c r="A47936" t="s">
        <v>57027</v>
      </c>
      <c r="B47936" t="s">
        <v>63830</v>
      </c>
      <c r="C47936" t="s">
        <v>63831</v>
      </c>
      <c r="D47936" t="s">
        <v>63909</v>
      </c>
      <c r="E47936" t="s">
        <v>63910</v>
      </c>
      <c r="F47936" t="s">
        <v>63911</v>
      </c>
    </row>
    <row r="47937" spans="1:6" x14ac:dyDescent="0.2">
      <c r="A47937" t="s">
        <v>57027</v>
      </c>
      <c r="B47937" t="s">
        <v>63830</v>
      </c>
      <c r="C47937" t="s">
        <v>63831</v>
      </c>
      <c r="D47937" t="s">
        <v>19013</v>
      </c>
      <c r="E47937" t="s">
        <v>19014</v>
      </c>
      <c r="F47937" t="s">
        <v>19015</v>
      </c>
    </row>
    <row r="47938" spans="1:6" x14ac:dyDescent="0.2">
      <c r="A47938" t="s">
        <v>57027</v>
      </c>
      <c r="B47938" t="s">
        <v>63830</v>
      </c>
      <c r="C47938" t="s">
        <v>63831</v>
      </c>
      <c r="D47938" t="s">
        <v>63912</v>
      </c>
      <c r="E47938" t="s">
        <v>63913</v>
      </c>
      <c r="F47938" t="s">
        <v>63914</v>
      </c>
    </row>
    <row r="47939" spans="1:6" x14ac:dyDescent="0.2">
      <c r="A47939" t="s">
        <v>57027</v>
      </c>
      <c r="B47939" t="s">
        <v>63830</v>
      </c>
      <c r="C47939" t="s">
        <v>63831</v>
      </c>
      <c r="D47939" t="s">
        <v>63915</v>
      </c>
      <c r="E47939" t="s">
        <v>63916</v>
      </c>
      <c r="F47939" t="s">
        <v>63917</v>
      </c>
    </row>
    <row r="47940" spans="1:6" x14ac:dyDescent="0.2">
      <c r="A47940" t="s">
        <v>57027</v>
      </c>
      <c r="B47940" t="s">
        <v>63830</v>
      </c>
      <c r="C47940" t="s">
        <v>63831</v>
      </c>
      <c r="D47940" t="s">
        <v>59654</v>
      </c>
      <c r="E47940" t="s">
        <v>59655</v>
      </c>
      <c r="F47940" t="s">
        <v>59656</v>
      </c>
    </row>
    <row r="47941" spans="1:6" x14ac:dyDescent="0.2">
      <c r="A47941" t="s">
        <v>57027</v>
      </c>
      <c r="B47941" t="s">
        <v>63830</v>
      </c>
      <c r="C47941" t="s">
        <v>63831</v>
      </c>
      <c r="D47941" t="s">
        <v>63918</v>
      </c>
      <c r="E47941" t="s">
        <v>63919</v>
      </c>
      <c r="F47941" t="s">
        <v>63920</v>
      </c>
    </row>
    <row r="47942" spans="1:6" x14ac:dyDescent="0.2">
      <c r="A47942" t="s">
        <v>57027</v>
      </c>
      <c r="B47942" t="s">
        <v>63830</v>
      </c>
      <c r="C47942" t="s">
        <v>63831</v>
      </c>
      <c r="D47942" t="s">
        <v>44865</v>
      </c>
      <c r="E47942" t="s">
        <v>44866</v>
      </c>
      <c r="F47942" t="s">
        <v>44867</v>
      </c>
    </row>
    <row r="47943" spans="1:6" x14ac:dyDescent="0.2">
      <c r="A47943" t="s">
        <v>57027</v>
      </c>
      <c r="B47943" t="s">
        <v>63830</v>
      </c>
      <c r="C47943" t="s">
        <v>63831</v>
      </c>
      <c r="D47943" t="s">
        <v>15407</v>
      </c>
      <c r="E47943" t="s">
        <v>15408</v>
      </c>
      <c r="F47943" t="s">
        <v>15409</v>
      </c>
    </row>
    <row r="47944" spans="1:6" x14ac:dyDescent="0.2">
      <c r="A47944" t="s">
        <v>57027</v>
      </c>
      <c r="B47944" t="s">
        <v>63830</v>
      </c>
      <c r="C47944" t="s">
        <v>63831</v>
      </c>
      <c r="D47944" t="s">
        <v>59666</v>
      </c>
      <c r="E47944" t="s">
        <v>59667</v>
      </c>
      <c r="F47944" t="s">
        <v>59668</v>
      </c>
    </row>
    <row r="47945" spans="1:6" x14ac:dyDescent="0.2">
      <c r="A47945" t="s">
        <v>57027</v>
      </c>
      <c r="B47945" t="s">
        <v>63830</v>
      </c>
      <c r="C47945" t="s">
        <v>63831</v>
      </c>
      <c r="D47945" t="s">
        <v>58534</v>
      </c>
      <c r="E47945" t="s">
        <v>58535</v>
      </c>
      <c r="F47945" t="s">
        <v>63921</v>
      </c>
    </row>
    <row r="47946" spans="1:6" x14ac:dyDescent="0.2">
      <c r="A47946" t="s">
        <v>57027</v>
      </c>
      <c r="B47946" t="s">
        <v>63830</v>
      </c>
      <c r="C47946" t="s">
        <v>63831</v>
      </c>
      <c r="D47946" t="s">
        <v>63922</v>
      </c>
      <c r="E47946" t="s">
        <v>63923</v>
      </c>
      <c r="F47946" t="s">
        <v>63924</v>
      </c>
    </row>
    <row r="47947" spans="1:6" x14ac:dyDescent="0.2">
      <c r="A47947" t="s">
        <v>57027</v>
      </c>
      <c r="B47947" t="s">
        <v>63830</v>
      </c>
      <c r="C47947" t="s">
        <v>63831</v>
      </c>
      <c r="D47947" t="s">
        <v>63925</v>
      </c>
      <c r="E47947" t="s">
        <v>63926</v>
      </c>
      <c r="F47947" t="s">
        <v>63927</v>
      </c>
    </row>
    <row r="47948" spans="1:6" x14ac:dyDescent="0.2">
      <c r="A47948" t="s">
        <v>57027</v>
      </c>
      <c r="B47948" t="s">
        <v>63830</v>
      </c>
      <c r="C47948" t="s">
        <v>63831</v>
      </c>
      <c r="D47948" t="s">
        <v>63928</v>
      </c>
      <c r="E47948" t="s">
        <v>63929</v>
      </c>
      <c r="F47948" t="s">
        <v>63930</v>
      </c>
    </row>
    <row r="47949" spans="1:6" x14ac:dyDescent="0.2">
      <c r="A47949" t="s">
        <v>57027</v>
      </c>
      <c r="B47949" t="s">
        <v>63830</v>
      </c>
      <c r="C47949" t="s">
        <v>63831</v>
      </c>
      <c r="D47949" t="s">
        <v>63931</v>
      </c>
      <c r="E47949" t="s">
        <v>63932</v>
      </c>
      <c r="F47949" t="s">
        <v>63933</v>
      </c>
    </row>
    <row r="47950" spans="1:6" x14ac:dyDescent="0.2">
      <c r="A47950" t="s">
        <v>57027</v>
      </c>
      <c r="B47950" t="s">
        <v>63830</v>
      </c>
      <c r="C47950" t="s">
        <v>63831</v>
      </c>
      <c r="D47950" t="s">
        <v>41176</v>
      </c>
      <c r="E47950" t="s">
        <v>41177</v>
      </c>
      <c r="F47950" t="s">
        <v>41178</v>
      </c>
    </row>
    <row r="47951" spans="1:6" x14ac:dyDescent="0.2">
      <c r="A47951" t="s">
        <v>57027</v>
      </c>
      <c r="B47951" t="s">
        <v>63830</v>
      </c>
      <c r="C47951" t="s">
        <v>63831</v>
      </c>
      <c r="D47951" t="s">
        <v>63934</v>
      </c>
      <c r="E47951" t="s">
        <v>63935</v>
      </c>
      <c r="F47951" t="s">
        <v>63936</v>
      </c>
    </row>
    <row r="47952" spans="1:6" x14ac:dyDescent="0.2">
      <c r="A47952" t="s">
        <v>57027</v>
      </c>
      <c r="B47952" t="s">
        <v>63830</v>
      </c>
      <c r="C47952" t="s">
        <v>63831</v>
      </c>
      <c r="D47952" t="s">
        <v>63937</v>
      </c>
      <c r="E47952" t="s">
        <v>63938</v>
      </c>
      <c r="F47952" t="s">
        <v>63939</v>
      </c>
    </row>
    <row r="47953" spans="1:6" x14ac:dyDescent="0.2">
      <c r="A47953" t="s">
        <v>57027</v>
      </c>
      <c r="B47953" t="s">
        <v>63830</v>
      </c>
      <c r="C47953" t="s">
        <v>63831</v>
      </c>
      <c r="D47953" t="s">
        <v>63940</v>
      </c>
      <c r="E47953" t="s">
        <v>63941</v>
      </c>
      <c r="F47953" t="s">
        <v>63942</v>
      </c>
    </row>
    <row r="47954" spans="1:6" x14ac:dyDescent="0.2">
      <c r="A47954" t="s">
        <v>57027</v>
      </c>
      <c r="B47954" t="s">
        <v>63830</v>
      </c>
      <c r="C47954" t="s">
        <v>63831</v>
      </c>
      <c r="D47954" t="s">
        <v>1542</v>
      </c>
      <c r="E47954" t="s">
        <v>1543</v>
      </c>
      <c r="F47954" t="s">
        <v>1544</v>
      </c>
    </row>
    <row r="47955" spans="1:6" x14ac:dyDescent="0.2">
      <c r="A47955" t="s">
        <v>57027</v>
      </c>
      <c r="B47955" t="s">
        <v>63830</v>
      </c>
      <c r="C47955" t="s">
        <v>63831</v>
      </c>
      <c r="D47955" t="s">
        <v>63943</v>
      </c>
      <c r="E47955" t="s">
        <v>63944</v>
      </c>
      <c r="F47955" t="s">
        <v>63945</v>
      </c>
    </row>
    <row r="47956" spans="1:6" x14ac:dyDescent="0.2">
      <c r="A47956" t="s">
        <v>57027</v>
      </c>
      <c r="B47956" t="s">
        <v>63830</v>
      </c>
      <c r="C47956" t="s">
        <v>63831</v>
      </c>
      <c r="D47956" t="s">
        <v>59803</v>
      </c>
      <c r="E47956" t="s">
        <v>59804</v>
      </c>
      <c r="F47956" t="s">
        <v>59805</v>
      </c>
    </row>
    <row r="47957" spans="1:6" x14ac:dyDescent="0.2">
      <c r="A47957" t="s">
        <v>57027</v>
      </c>
      <c r="B47957" t="s">
        <v>63830</v>
      </c>
      <c r="C47957" t="s">
        <v>63831</v>
      </c>
      <c r="D47957" t="s">
        <v>63946</v>
      </c>
      <c r="E47957" t="s">
        <v>63947</v>
      </c>
      <c r="F47957" t="s">
        <v>63948</v>
      </c>
    </row>
    <row r="47958" spans="1:6" x14ac:dyDescent="0.2">
      <c r="A47958" t="s">
        <v>57027</v>
      </c>
      <c r="B47958" t="s">
        <v>63830</v>
      </c>
      <c r="C47958" t="s">
        <v>63831</v>
      </c>
      <c r="D47958" t="s">
        <v>63949</v>
      </c>
      <c r="E47958" t="s">
        <v>63950</v>
      </c>
      <c r="F47958" t="s">
        <v>63951</v>
      </c>
    </row>
    <row r="47959" spans="1:6" x14ac:dyDescent="0.2">
      <c r="A47959" t="s">
        <v>57027</v>
      </c>
      <c r="B47959" t="s">
        <v>63830</v>
      </c>
      <c r="C47959" t="s">
        <v>63831</v>
      </c>
      <c r="D47959" t="s">
        <v>63952</v>
      </c>
      <c r="E47959" t="s">
        <v>63953</v>
      </c>
      <c r="F47959" t="s">
        <v>63954</v>
      </c>
    </row>
    <row r="47960" spans="1:6" x14ac:dyDescent="0.2">
      <c r="A47960" t="s">
        <v>57027</v>
      </c>
      <c r="B47960" t="s">
        <v>63830</v>
      </c>
      <c r="C47960" t="s">
        <v>63831</v>
      </c>
      <c r="D47960" t="s">
        <v>41683</v>
      </c>
      <c r="E47960" t="s">
        <v>41684</v>
      </c>
      <c r="F47960" t="s">
        <v>41685</v>
      </c>
    </row>
    <row r="47961" spans="1:6" x14ac:dyDescent="0.2">
      <c r="A47961" t="s">
        <v>57027</v>
      </c>
      <c r="B47961" t="s">
        <v>63830</v>
      </c>
      <c r="C47961" t="s">
        <v>63831</v>
      </c>
      <c r="D47961" t="s">
        <v>58899</v>
      </c>
      <c r="E47961" t="s">
        <v>58900</v>
      </c>
      <c r="F47961" t="s">
        <v>58901</v>
      </c>
    </row>
    <row r="47962" spans="1:6" x14ac:dyDescent="0.2">
      <c r="A47962" t="s">
        <v>57027</v>
      </c>
      <c r="B47962" t="s">
        <v>63830</v>
      </c>
      <c r="C47962" t="s">
        <v>63831</v>
      </c>
      <c r="D47962" t="s">
        <v>8741</v>
      </c>
      <c r="E47962" t="s">
        <v>8742</v>
      </c>
      <c r="F47962" t="s">
        <v>8743</v>
      </c>
    </row>
    <row r="47963" spans="1:6" x14ac:dyDescent="0.2">
      <c r="A47963" t="s">
        <v>57027</v>
      </c>
      <c r="B47963" t="s">
        <v>63830</v>
      </c>
      <c r="C47963" t="s">
        <v>63831</v>
      </c>
      <c r="D47963" t="s">
        <v>63955</v>
      </c>
      <c r="E47963" t="s">
        <v>63956</v>
      </c>
      <c r="F47963" t="s">
        <v>63957</v>
      </c>
    </row>
    <row r="47964" spans="1:6" x14ac:dyDescent="0.2">
      <c r="A47964" t="s">
        <v>57027</v>
      </c>
      <c r="B47964" t="s">
        <v>63830</v>
      </c>
      <c r="C47964" t="s">
        <v>63831</v>
      </c>
      <c r="D47964" t="s">
        <v>58955</v>
      </c>
      <c r="E47964" t="s">
        <v>58956</v>
      </c>
      <c r="F47964" t="s">
        <v>58957</v>
      </c>
    </row>
    <row r="47965" spans="1:6" x14ac:dyDescent="0.2">
      <c r="A47965" t="s">
        <v>57027</v>
      </c>
      <c r="B47965" t="s">
        <v>63830</v>
      </c>
      <c r="C47965" t="s">
        <v>63831</v>
      </c>
      <c r="D47965" t="s">
        <v>63958</v>
      </c>
      <c r="E47965" t="s">
        <v>63959</v>
      </c>
      <c r="F47965" t="s">
        <v>63960</v>
      </c>
    </row>
    <row r="47966" spans="1:6" x14ac:dyDescent="0.2">
      <c r="A47966" t="s">
        <v>57027</v>
      </c>
      <c r="B47966" t="s">
        <v>63961</v>
      </c>
      <c r="C47966" t="s">
        <v>63962</v>
      </c>
      <c r="D47966" t="s">
        <v>49169</v>
      </c>
      <c r="E47966" t="s">
        <v>63963</v>
      </c>
      <c r="F47966" t="s">
        <v>63964</v>
      </c>
    </row>
    <row r="47967" spans="1:6" x14ac:dyDescent="0.2">
      <c r="A47967" t="s">
        <v>57027</v>
      </c>
      <c r="B47967" t="s">
        <v>63961</v>
      </c>
      <c r="C47967" t="s">
        <v>63962</v>
      </c>
      <c r="D47967" t="s">
        <v>22738</v>
      </c>
      <c r="E47967" t="s">
        <v>63965</v>
      </c>
      <c r="F47967" t="s">
        <v>63966</v>
      </c>
    </row>
    <row r="47968" spans="1:6" x14ac:dyDescent="0.2">
      <c r="A47968" t="s">
        <v>57027</v>
      </c>
      <c r="B47968" t="s">
        <v>63961</v>
      </c>
      <c r="C47968" t="s">
        <v>63962</v>
      </c>
      <c r="D47968" t="s">
        <v>32270</v>
      </c>
      <c r="E47968" t="s">
        <v>32271</v>
      </c>
      <c r="F47968" t="s">
        <v>63967</v>
      </c>
    </row>
    <row r="47969" spans="1:6" x14ac:dyDescent="0.2">
      <c r="A47969" t="s">
        <v>57027</v>
      </c>
      <c r="B47969" t="s">
        <v>63961</v>
      </c>
      <c r="C47969" t="s">
        <v>63962</v>
      </c>
      <c r="D47969" t="s">
        <v>58249</v>
      </c>
      <c r="E47969" t="s">
        <v>58250</v>
      </c>
      <c r="F47969" t="s">
        <v>58251</v>
      </c>
    </row>
    <row r="47970" spans="1:6" x14ac:dyDescent="0.2">
      <c r="A47970" t="s">
        <v>57027</v>
      </c>
      <c r="B47970" t="s">
        <v>63961</v>
      </c>
      <c r="C47970" t="s">
        <v>63962</v>
      </c>
      <c r="D47970" t="s">
        <v>21752</v>
      </c>
      <c r="E47970" t="s">
        <v>21753</v>
      </c>
      <c r="F47970" t="s">
        <v>63968</v>
      </c>
    </row>
    <row r="47971" spans="1:6" x14ac:dyDescent="0.2">
      <c r="A47971" t="s">
        <v>57027</v>
      </c>
      <c r="B47971" t="s">
        <v>63961</v>
      </c>
      <c r="C47971" t="s">
        <v>63962</v>
      </c>
      <c r="D47971" t="s">
        <v>50639</v>
      </c>
      <c r="E47971" t="s">
        <v>50640</v>
      </c>
      <c r="F47971" t="s">
        <v>50641</v>
      </c>
    </row>
    <row r="47972" spans="1:6" x14ac:dyDescent="0.2">
      <c r="A47972" t="s">
        <v>57027</v>
      </c>
      <c r="B47972" t="s">
        <v>63961</v>
      </c>
      <c r="C47972" t="s">
        <v>63962</v>
      </c>
      <c r="D47972" t="s">
        <v>61215</v>
      </c>
      <c r="E47972" t="s">
        <v>61216</v>
      </c>
      <c r="F47972" t="s">
        <v>63969</v>
      </c>
    </row>
    <row r="47973" spans="1:6" x14ac:dyDescent="0.2">
      <c r="A47973" t="s">
        <v>57027</v>
      </c>
      <c r="B47973" t="s">
        <v>63961</v>
      </c>
      <c r="C47973" t="s">
        <v>63962</v>
      </c>
      <c r="D47973" t="s">
        <v>11306</v>
      </c>
      <c r="E47973" t="s">
        <v>11307</v>
      </c>
      <c r="F47973" t="s">
        <v>11308</v>
      </c>
    </row>
    <row r="47974" spans="1:6" x14ac:dyDescent="0.2">
      <c r="A47974" t="s">
        <v>57027</v>
      </c>
      <c r="B47974" t="s">
        <v>63961</v>
      </c>
      <c r="C47974" t="s">
        <v>63962</v>
      </c>
      <c r="D47974" t="s">
        <v>14260</v>
      </c>
      <c r="E47974" t="s">
        <v>14261</v>
      </c>
      <c r="F47974" t="s">
        <v>63970</v>
      </c>
    </row>
    <row r="47975" spans="1:6" x14ac:dyDescent="0.2">
      <c r="A47975" t="s">
        <v>57027</v>
      </c>
      <c r="B47975" t="s">
        <v>63961</v>
      </c>
      <c r="C47975" t="s">
        <v>63962</v>
      </c>
      <c r="D47975" t="s">
        <v>61948</v>
      </c>
      <c r="E47975" t="s">
        <v>61949</v>
      </c>
      <c r="F47975" t="s">
        <v>61950</v>
      </c>
    </row>
    <row r="47976" spans="1:6" x14ac:dyDescent="0.2">
      <c r="A47976" t="s">
        <v>57027</v>
      </c>
      <c r="B47976" t="s">
        <v>63961</v>
      </c>
      <c r="C47976" t="s">
        <v>63962</v>
      </c>
      <c r="D47976" t="s">
        <v>28175</v>
      </c>
      <c r="E47976" t="s">
        <v>28176</v>
      </c>
      <c r="F47976" t="s">
        <v>32929</v>
      </c>
    </row>
    <row r="47977" spans="1:6" x14ac:dyDescent="0.2">
      <c r="A47977" t="s">
        <v>57027</v>
      </c>
      <c r="B47977" t="s">
        <v>63961</v>
      </c>
      <c r="C47977" t="s">
        <v>63962</v>
      </c>
      <c r="D47977" t="s">
        <v>92</v>
      </c>
      <c r="E47977" t="s">
        <v>1916</v>
      </c>
      <c r="F47977" t="s">
        <v>4293</v>
      </c>
    </row>
    <row r="47978" spans="1:6" x14ac:dyDescent="0.2">
      <c r="A47978" t="s">
        <v>57027</v>
      </c>
      <c r="B47978" t="s">
        <v>63961</v>
      </c>
      <c r="C47978" t="s">
        <v>63962</v>
      </c>
      <c r="D47978" t="s">
        <v>2513</v>
      </c>
      <c r="E47978" t="s">
        <v>2514</v>
      </c>
      <c r="F47978" t="s">
        <v>2515</v>
      </c>
    </row>
    <row r="47979" spans="1:6" x14ac:dyDescent="0.2">
      <c r="A47979" t="s">
        <v>57027</v>
      </c>
      <c r="B47979" t="s">
        <v>63961</v>
      </c>
      <c r="C47979" t="s">
        <v>63962</v>
      </c>
      <c r="D47979" t="s">
        <v>14269</v>
      </c>
      <c r="E47979" t="s">
        <v>14270</v>
      </c>
      <c r="F47979" t="s">
        <v>14271</v>
      </c>
    </row>
    <row r="47980" spans="1:6" x14ac:dyDescent="0.2">
      <c r="A47980" t="s">
        <v>57027</v>
      </c>
      <c r="B47980" t="s">
        <v>63961</v>
      </c>
      <c r="C47980" t="s">
        <v>63962</v>
      </c>
      <c r="D47980" t="s">
        <v>61959</v>
      </c>
      <c r="E47980" t="s">
        <v>61960</v>
      </c>
      <c r="F47980" t="s">
        <v>61961</v>
      </c>
    </row>
    <row r="47981" spans="1:6" x14ac:dyDescent="0.2">
      <c r="A47981" t="s">
        <v>57027</v>
      </c>
      <c r="B47981" t="s">
        <v>63961</v>
      </c>
      <c r="C47981" t="s">
        <v>63962</v>
      </c>
      <c r="D47981" t="s">
        <v>14283</v>
      </c>
      <c r="E47981" t="s">
        <v>14284</v>
      </c>
      <c r="F47981" t="s">
        <v>14285</v>
      </c>
    </row>
    <row r="47982" spans="1:6" x14ac:dyDescent="0.2">
      <c r="A47982" t="s">
        <v>57027</v>
      </c>
      <c r="B47982" t="s">
        <v>63961</v>
      </c>
      <c r="C47982" t="s">
        <v>63962</v>
      </c>
      <c r="D47982" t="s">
        <v>41064</v>
      </c>
      <c r="E47982" t="s">
        <v>41065</v>
      </c>
      <c r="F47982" t="s">
        <v>41066</v>
      </c>
    </row>
    <row r="47983" spans="1:6" x14ac:dyDescent="0.2">
      <c r="A47983" t="s">
        <v>57027</v>
      </c>
      <c r="B47983" t="s">
        <v>63961</v>
      </c>
      <c r="C47983" t="s">
        <v>63962</v>
      </c>
      <c r="D47983" t="s">
        <v>61968</v>
      </c>
      <c r="E47983" t="s">
        <v>61969</v>
      </c>
      <c r="F47983" t="s">
        <v>63971</v>
      </c>
    </row>
    <row r="47984" spans="1:6" x14ac:dyDescent="0.2">
      <c r="A47984" t="s">
        <v>57027</v>
      </c>
      <c r="B47984" t="s">
        <v>63961</v>
      </c>
      <c r="C47984" t="s">
        <v>63962</v>
      </c>
      <c r="D47984" t="s">
        <v>50698</v>
      </c>
      <c r="E47984" t="s">
        <v>50699</v>
      </c>
      <c r="F47984" t="s">
        <v>50700</v>
      </c>
    </row>
    <row r="47985" spans="1:6" x14ac:dyDescent="0.2">
      <c r="A47985" t="s">
        <v>57027</v>
      </c>
      <c r="B47985" t="s">
        <v>63961</v>
      </c>
      <c r="C47985" t="s">
        <v>63962</v>
      </c>
      <c r="D47985" t="s">
        <v>58280</v>
      </c>
      <c r="E47985" t="s">
        <v>58281</v>
      </c>
      <c r="F47985" t="s">
        <v>58282</v>
      </c>
    </row>
    <row r="47986" spans="1:6" x14ac:dyDescent="0.2">
      <c r="A47986" t="s">
        <v>57027</v>
      </c>
      <c r="B47986" t="s">
        <v>63961</v>
      </c>
      <c r="C47986" t="s">
        <v>63962</v>
      </c>
      <c r="D47986" t="s">
        <v>50727</v>
      </c>
      <c r="E47986" t="s">
        <v>50728</v>
      </c>
      <c r="F47986" t="s">
        <v>50729</v>
      </c>
    </row>
    <row r="47987" spans="1:6" x14ac:dyDescent="0.2">
      <c r="A47987" t="s">
        <v>57027</v>
      </c>
      <c r="B47987" t="s">
        <v>63961</v>
      </c>
      <c r="C47987" t="s">
        <v>63962</v>
      </c>
      <c r="D47987" t="s">
        <v>27537</v>
      </c>
      <c r="E47987" t="s">
        <v>27538</v>
      </c>
      <c r="F47987" t="s">
        <v>27539</v>
      </c>
    </row>
    <row r="47988" spans="1:6" x14ac:dyDescent="0.2">
      <c r="A47988" t="s">
        <v>57027</v>
      </c>
      <c r="B47988" t="s">
        <v>63961</v>
      </c>
      <c r="C47988" t="s">
        <v>63962</v>
      </c>
      <c r="D47988" t="s">
        <v>63972</v>
      </c>
      <c r="E47988" t="s">
        <v>63973</v>
      </c>
      <c r="F47988" t="s">
        <v>63974</v>
      </c>
    </row>
    <row r="47989" spans="1:6" x14ac:dyDescent="0.2">
      <c r="A47989" t="s">
        <v>57027</v>
      </c>
      <c r="B47989" t="s">
        <v>63961</v>
      </c>
      <c r="C47989" t="s">
        <v>63962</v>
      </c>
      <c r="D47989" t="s">
        <v>63975</v>
      </c>
      <c r="E47989" t="s">
        <v>63976</v>
      </c>
      <c r="F47989" t="s">
        <v>63977</v>
      </c>
    </row>
    <row r="47990" spans="1:6" x14ac:dyDescent="0.2">
      <c r="A47990" t="s">
        <v>57027</v>
      </c>
      <c r="B47990" t="s">
        <v>63961</v>
      </c>
      <c r="C47990" t="s">
        <v>63962</v>
      </c>
      <c r="D47990" t="s">
        <v>63978</v>
      </c>
      <c r="E47990" t="s">
        <v>63979</v>
      </c>
      <c r="F47990" t="s">
        <v>63980</v>
      </c>
    </row>
    <row r="47991" spans="1:6" x14ac:dyDescent="0.2">
      <c r="A47991" t="s">
        <v>57027</v>
      </c>
      <c r="B47991" t="s">
        <v>63961</v>
      </c>
      <c r="C47991" t="s">
        <v>63962</v>
      </c>
      <c r="D47991" t="s">
        <v>63981</v>
      </c>
      <c r="E47991" t="s">
        <v>63982</v>
      </c>
      <c r="F47991" t="s">
        <v>63983</v>
      </c>
    </row>
    <row r="47992" spans="1:6" x14ac:dyDescent="0.2">
      <c r="A47992" t="s">
        <v>57027</v>
      </c>
      <c r="B47992" t="s">
        <v>63961</v>
      </c>
      <c r="C47992" t="s">
        <v>63962</v>
      </c>
      <c r="D47992" t="s">
        <v>61997</v>
      </c>
      <c r="E47992" t="s">
        <v>61998</v>
      </c>
      <c r="F47992" t="s">
        <v>63984</v>
      </c>
    </row>
    <row r="47993" spans="1:6" x14ac:dyDescent="0.2">
      <c r="A47993" t="s">
        <v>57027</v>
      </c>
      <c r="B47993" t="s">
        <v>63961</v>
      </c>
      <c r="C47993" t="s">
        <v>63962</v>
      </c>
      <c r="D47993" t="s">
        <v>58311</v>
      </c>
      <c r="E47993" t="s">
        <v>58312</v>
      </c>
      <c r="F47993" t="s">
        <v>63985</v>
      </c>
    </row>
    <row r="47994" spans="1:6" x14ac:dyDescent="0.2">
      <c r="A47994" t="s">
        <v>57027</v>
      </c>
      <c r="B47994" t="s">
        <v>63961</v>
      </c>
      <c r="C47994" t="s">
        <v>63962</v>
      </c>
      <c r="D47994" t="s">
        <v>14326</v>
      </c>
      <c r="E47994" t="s">
        <v>14327</v>
      </c>
      <c r="F47994" t="s">
        <v>14328</v>
      </c>
    </row>
    <row r="47995" spans="1:6" x14ac:dyDescent="0.2">
      <c r="A47995" t="s">
        <v>57027</v>
      </c>
      <c r="B47995" t="s">
        <v>63961</v>
      </c>
      <c r="C47995" t="s">
        <v>63962</v>
      </c>
      <c r="D47995" t="s">
        <v>54371</v>
      </c>
      <c r="E47995" t="s">
        <v>54372</v>
      </c>
      <c r="F47995" t="s">
        <v>63986</v>
      </c>
    </row>
    <row r="47996" spans="1:6" x14ac:dyDescent="0.2">
      <c r="A47996" t="s">
        <v>57027</v>
      </c>
      <c r="B47996" t="s">
        <v>63961</v>
      </c>
      <c r="C47996" t="s">
        <v>63962</v>
      </c>
      <c r="D47996" t="s">
        <v>63987</v>
      </c>
      <c r="E47996" t="s">
        <v>63988</v>
      </c>
      <c r="F47996" t="s">
        <v>63989</v>
      </c>
    </row>
    <row r="47997" spans="1:6" x14ac:dyDescent="0.2">
      <c r="A47997" t="s">
        <v>57027</v>
      </c>
      <c r="B47997" t="s">
        <v>63961</v>
      </c>
      <c r="C47997" t="s">
        <v>63962</v>
      </c>
      <c r="D47997" t="s">
        <v>59107</v>
      </c>
      <c r="E47997" t="s">
        <v>59108</v>
      </c>
      <c r="F47997" t="s">
        <v>59109</v>
      </c>
    </row>
    <row r="47998" spans="1:6" x14ac:dyDescent="0.2">
      <c r="A47998" t="s">
        <v>57027</v>
      </c>
      <c r="B47998" t="s">
        <v>63961</v>
      </c>
      <c r="C47998" t="s">
        <v>63962</v>
      </c>
      <c r="D47998" t="s">
        <v>14347</v>
      </c>
      <c r="E47998" t="s">
        <v>14348</v>
      </c>
      <c r="F47998" t="s">
        <v>14349</v>
      </c>
    </row>
    <row r="47999" spans="1:6" x14ac:dyDescent="0.2">
      <c r="A47999" t="s">
        <v>57027</v>
      </c>
      <c r="B47999" t="s">
        <v>63961</v>
      </c>
      <c r="C47999" t="s">
        <v>63962</v>
      </c>
      <c r="D47999" t="s">
        <v>11340</v>
      </c>
      <c r="E47999" t="s">
        <v>11341</v>
      </c>
      <c r="F47999" t="s">
        <v>11342</v>
      </c>
    </row>
    <row r="48000" spans="1:6" x14ac:dyDescent="0.2">
      <c r="A48000" t="s">
        <v>57027</v>
      </c>
      <c r="B48000" t="s">
        <v>63961</v>
      </c>
      <c r="C48000" t="s">
        <v>63962</v>
      </c>
      <c r="D48000" t="s">
        <v>27627</v>
      </c>
      <c r="E48000" t="s">
        <v>27628</v>
      </c>
      <c r="F48000" t="s">
        <v>27629</v>
      </c>
    </row>
    <row r="48001" spans="1:6" x14ac:dyDescent="0.2">
      <c r="A48001" t="s">
        <v>57027</v>
      </c>
      <c r="B48001" t="s">
        <v>63961</v>
      </c>
      <c r="C48001" t="s">
        <v>63962</v>
      </c>
      <c r="D48001" t="s">
        <v>22800</v>
      </c>
      <c r="E48001" t="s">
        <v>22801</v>
      </c>
      <c r="F48001" t="s">
        <v>63990</v>
      </c>
    </row>
    <row r="48002" spans="1:6" x14ac:dyDescent="0.2">
      <c r="A48002" t="s">
        <v>57027</v>
      </c>
      <c r="B48002" t="s">
        <v>63961</v>
      </c>
      <c r="C48002" t="s">
        <v>63962</v>
      </c>
      <c r="D48002" t="s">
        <v>63991</v>
      </c>
      <c r="E48002" t="s">
        <v>63992</v>
      </c>
      <c r="F48002" t="s">
        <v>63993</v>
      </c>
    </row>
    <row r="48003" spans="1:6" x14ac:dyDescent="0.2">
      <c r="A48003" t="s">
        <v>57027</v>
      </c>
      <c r="B48003" t="s">
        <v>63961</v>
      </c>
      <c r="C48003" t="s">
        <v>63962</v>
      </c>
      <c r="D48003" t="s">
        <v>32418</v>
      </c>
      <c r="E48003" t="s">
        <v>32419</v>
      </c>
      <c r="F48003" t="s">
        <v>32420</v>
      </c>
    </row>
    <row r="48004" spans="1:6" x14ac:dyDescent="0.2">
      <c r="A48004" t="s">
        <v>57027</v>
      </c>
      <c r="B48004" t="s">
        <v>63961</v>
      </c>
      <c r="C48004" t="s">
        <v>63962</v>
      </c>
      <c r="D48004" t="s">
        <v>61266</v>
      </c>
      <c r="E48004" t="s">
        <v>61267</v>
      </c>
      <c r="F48004" t="s">
        <v>61268</v>
      </c>
    </row>
    <row r="48005" spans="1:6" x14ac:dyDescent="0.2">
      <c r="A48005" t="s">
        <v>57027</v>
      </c>
      <c r="B48005" t="s">
        <v>63961</v>
      </c>
      <c r="C48005" t="s">
        <v>63962</v>
      </c>
      <c r="D48005" t="s">
        <v>58349</v>
      </c>
      <c r="E48005" t="s">
        <v>58350</v>
      </c>
      <c r="F48005" t="s">
        <v>58351</v>
      </c>
    </row>
    <row r="48006" spans="1:6" x14ac:dyDescent="0.2">
      <c r="A48006" t="s">
        <v>57027</v>
      </c>
      <c r="B48006" t="s">
        <v>63961</v>
      </c>
      <c r="C48006" t="s">
        <v>63962</v>
      </c>
      <c r="D48006" t="s">
        <v>63994</v>
      </c>
      <c r="E48006" t="s">
        <v>63995</v>
      </c>
      <c r="F48006" t="s">
        <v>63996</v>
      </c>
    </row>
    <row r="48007" spans="1:6" x14ac:dyDescent="0.2">
      <c r="A48007" t="s">
        <v>57027</v>
      </c>
      <c r="B48007" t="s">
        <v>63961</v>
      </c>
      <c r="C48007" t="s">
        <v>63962</v>
      </c>
      <c r="D48007" t="s">
        <v>63997</v>
      </c>
      <c r="E48007" t="s">
        <v>63998</v>
      </c>
      <c r="F48007" t="s">
        <v>63999</v>
      </c>
    </row>
    <row r="48008" spans="1:6" x14ac:dyDescent="0.2">
      <c r="A48008" t="s">
        <v>57027</v>
      </c>
      <c r="B48008" t="s">
        <v>63961</v>
      </c>
      <c r="C48008" t="s">
        <v>63962</v>
      </c>
      <c r="D48008" t="s">
        <v>64000</v>
      </c>
      <c r="E48008" t="s">
        <v>64001</v>
      </c>
      <c r="F48008" t="s">
        <v>64002</v>
      </c>
    </row>
    <row r="48009" spans="1:6" x14ac:dyDescent="0.2">
      <c r="A48009" t="s">
        <v>57027</v>
      </c>
      <c r="B48009" t="s">
        <v>63961</v>
      </c>
      <c r="C48009" t="s">
        <v>63962</v>
      </c>
      <c r="D48009" t="s">
        <v>28726</v>
      </c>
      <c r="E48009" t="s">
        <v>28727</v>
      </c>
      <c r="F48009" t="s">
        <v>28728</v>
      </c>
    </row>
    <row r="48010" spans="1:6" x14ac:dyDescent="0.2">
      <c r="A48010" t="s">
        <v>57027</v>
      </c>
      <c r="B48010" t="s">
        <v>63961</v>
      </c>
      <c r="C48010" t="s">
        <v>63962</v>
      </c>
      <c r="D48010" t="s">
        <v>56647</v>
      </c>
      <c r="E48010" t="s">
        <v>56648</v>
      </c>
      <c r="F48010" t="s">
        <v>56649</v>
      </c>
    </row>
    <row r="48011" spans="1:6" x14ac:dyDescent="0.2">
      <c r="A48011" t="s">
        <v>57027</v>
      </c>
      <c r="B48011" t="s">
        <v>63961</v>
      </c>
      <c r="C48011" t="s">
        <v>63962</v>
      </c>
      <c r="D48011" t="s">
        <v>58392</v>
      </c>
      <c r="E48011" t="s">
        <v>58393</v>
      </c>
      <c r="F48011" t="s">
        <v>58394</v>
      </c>
    </row>
    <row r="48012" spans="1:6" x14ac:dyDescent="0.2">
      <c r="A48012" t="s">
        <v>57027</v>
      </c>
      <c r="B48012" t="s">
        <v>63961</v>
      </c>
      <c r="C48012" t="s">
        <v>63962</v>
      </c>
      <c r="D48012" t="s">
        <v>64003</v>
      </c>
      <c r="E48012" t="s">
        <v>64004</v>
      </c>
      <c r="F48012" t="s">
        <v>64005</v>
      </c>
    </row>
    <row r="48013" spans="1:6" x14ac:dyDescent="0.2">
      <c r="A48013" t="s">
        <v>57027</v>
      </c>
      <c r="B48013" t="s">
        <v>63961</v>
      </c>
      <c r="C48013" t="s">
        <v>63962</v>
      </c>
      <c r="D48013" t="s">
        <v>14425</v>
      </c>
      <c r="E48013" t="s">
        <v>14426</v>
      </c>
      <c r="F48013" t="s">
        <v>14427</v>
      </c>
    </row>
    <row r="48014" spans="1:6" x14ac:dyDescent="0.2">
      <c r="A48014" t="s">
        <v>57027</v>
      </c>
      <c r="B48014" t="s">
        <v>63961</v>
      </c>
      <c r="C48014" t="s">
        <v>63962</v>
      </c>
      <c r="D48014" t="s">
        <v>54493</v>
      </c>
      <c r="E48014" t="s">
        <v>54494</v>
      </c>
      <c r="F48014" t="s">
        <v>54495</v>
      </c>
    </row>
    <row r="48015" spans="1:6" x14ac:dyDescent="0.2">
      <c r="A48015" t="s">
        <v>57027</v>
      </c>
      <c r="B48015" t="s">
        <v>63961</v>
      </c>
      <c r="C48015" t="s">
        <v>63962</v>
      </c>
      <c r="D48015" t="s">
        <v>21786</v>
      </c>
      <c r="E48015" t="s">
        <v>21787</v>
      </c>
      <c r="F48015" t="s">
        <v>21788</v>
      </c>
    </row>
    <row r="48016" spans="1:6" x14ac:dyDescent="0.2">
      <c r="A48016" t="s">
        <v>57027</v>
      </c>
      <c r="B48016" t="s">
        <v>63961</v>
      </c>
      <c r="C48016" t="s">
        <v>63962</v>
      </c>
      <c r="D48016" t="s">
        <v>64006</v>
      </c>
      <c r="E48016" t="s">
        <v>64007</v>
      </c>
      <c r="F48016" t="s">
        <v>64008</v>
      </c>
    </row>
    <row r="48017" spans="1:6" x14ac:dyDescent="0.2">
      <c r="A48017" t="s">
        <v>57027</v>
      </c>
      <c r="B48017" t="s">
        <v>63961</v>
      </c>
      <c r="C48017" t="s">
        <v>63962</v>
      </c>
      <c r="D48017" t="s">
        <v>62103</v>
      </c>
      <c r="E48017" t="s">
        <v>62104</v>
      </c>
      <c r="F48017" t="s">
        <v>62105</v>
      </c>
    </row>
    <row r="48018" spans="1:6" x14ac:dyDescent="0.2">
      <c r="A48018" t="s">
        <v>57027</v>
      </c>
      <c r="B48018" t="s">
        <v>63961</v>
      </c>
      <c r="C48018" t="s">
        <v>63962</v>
      </c>
      <c r="D48018" t="s">
        <v>58446</v>
      </c>
      <c r="E48018" t="s">
        <v>58447</v>
      </c>
      <c r="F48018" t="s">
        <v>58448</v>
      </c>
    </row>
    <row r="48019" spans="1:6" x14ac:dyDescent="0.2">
      <c r="A48019" t="s">
        <v>57027</v>
      </c>
      <c r="B48019" t="s">
        <v>63961</v>
      </c>
      <c r="C48019" t="s">
        <v>63962</v>
      </c>
      <c r="D48019" t="s">
        <v>22867</v>
      </c>
      <c r="E48019" t="s">
        <v>22868</v>
      </c>
      <c r="F48019" t="s">
        <v>22869</v>
      </c>
    </row>
    <row r="48020" spans="1:6" x14ac:dyDescent="0.2">
      <c r="A48020" t="s">
        <v>57027</v>
      </c>
      <c r="B48020" t="s">
        <v>63961</v>
      </c>
      <c r="C48020" t="s">
        <v>63962</v>
      </c>
      <c r="D48020" t="s">
        <v>23734</v>
      </c>
      <c r="E48020" t="s">
        <v>23735</v>
      </c>
      <c r="F48020" t="s">
        <v>23736</v>
      </c>
    </row>
    <row r="48021" spans="1:6" x14ac:dyDescent="0.2">
      <c r="A48021" t="s">
        <v>57027</v>
      </c>
      <c r="B48021" t="s">
        <v>63961</v>
      </c>
      <c r="C48021" t="s">
        <v>63962</v>
      </c>
      <c r="D48021" t="s">
        <v>3516</v>
      </c>
      <c r="E48021" t="s">
        <v>3517</v>
      </c>
      <c r="F48021" t="s">
        <v>3518</v>
      </c>
    </row>
    <row r="48022" spans="1:6" x14ac:dyDescent="0.2">
      <c r="A48022" t="s">
        <v>57027</v>
      </c>
      <c r="B48022" t="s">
        <v>63961</v>
      </c>
      <c r="C48022" t="s">
        <v>63962</v>
      </c>
      <c r="D48022" t="s">
        <v>59574</v>
      </c>
      <c r="E48022" t="s">
        <v>59575</v>
      </c>
      <c r="F48022" t="s">
        <v>59576</v>
      </c>
    </row>
    <row r="48023" spans="1:6" x14ac:dyDescent="0.2">
      <c r="A48023" t="s">
        <v>57027</v>
      </c>
      <c r="B48023" t="s">
        <v>63961</v>
      </c>
      <c r="C48023" t="s">
        <v>63962</v>
      </c>
      <c r="D48023" t="s">
        <v>58489</v>
      </c>
      <c r="E48023" t="s">
        <v>58490</v>
      </c>
      <c r="F48023" t="s">
        <v>58491</v>
      </c>
    </row>
    <row r="48024" spans="1:6" x14ac:dyDescent="0.2">
      <c r="A48024" t="s">
        <v>57027</v>
      </c>
      <c r="B48024" t="s">
        <v>63961</v>
      </c>
      <c r="C48024" t="s">
        <v>63962</v>
      </c>
      <c r="D48024" t="s">
        <v>41599</v>
      </c>
      <c r="E48024" t="s">
        <v>41600</v>
      </c>
      <c r="F48024" t="s">
        <v>41601</v>
      </c>
    </row>
    <row r="48025" spans="1:6" x14ac:dyDescent="0.2">
      <c r="A48025" t="s">
        <v>57027</v>
      </c>
      <c r="B48025" t="s">
        <v>63961</v>
      </c>
      <c r="C48025" t="s">
        <v>63962</v>
      </c>
      <c r="D48025" t="s">
        <v>64009</v>
      </c>
      <c r="E48025" t="s">
        <v>64010</v>
      </c>
      <c r="F48025" t="s">
        <v>64011</v>
      </c>
    </row>
    <row r="48026" spans="1:6" x14ac:dyDescent="0.2">
      <c r="A48026" t="s">
        <v>57027</v>
      </c>
      <c r="B48026" t="s">
        <v>63961</v>
      </c>
      <c r="C48026" t="s">
        <v>63962</v>
      </c>
      <c r="D48026" t="s">
        <v>58511</v>
      </c>
      <c r="E48026" t="s">
        <v>58512</v>
      </c>
      <c r="F48026" t="s">
        <v>58513</v>
      </c>
    </row>
    <row r="48027" spans="1:6" x14ac:dyDescent="0.2">
      <c r="A48027" t="s">
        <v>57027</v>
      </c>
      <c r="B48027" t="s">
        <v>63961</v>
      </c>
      <c r="C48027" t="s">
        <v>63962</v>
      </c>
      <c r="D48027" t="s">
        <v>64012</v>
      </c>
      <c r="E48027" t="s">
        <v>64013</v>
      </c>
      <c r="F48027" t="s">
        <v>64014</v>
      </c>
    </row>
    <row r="48028" spans="1:6" x14ac:dyDescent="0.2">
      <c r="A48028" t="s">
        <v>57027</v>
      </c>
      <c r="B48028" t="s">
        <v>63961</v>
      </c>
      <c r="C48028" t="s">
        <v>63962</v>
      </c>
      <c r="D48028" t="s">
        <v>27356</v>
      </c>
      <c r="E48028" t="s">
        <v>27357</v>
      </c>
      <c r="F48028" t="s">
        <v>27358</v>
      </c>
    </row>
    <row r="48029" spans="1:6" x14ac:dyDescent="0.2">
      <c r="A48029" t="s">
        <v>57027</v>
      </c>
      <c r="B48029" t="s">
        <v>63961</v>
      </c>
      <c r="C48029" t="s">
        <v>63962</v>
      </c>
      <c r="D48029" t="s">
        <v>23800</v>
      </c>
      <c r="E48029" t="s">
        <v>23801</v>
      </c>
      <c r="F48029" t="s">
        <v>23802</v>
      </c>
    </row>
    <row r="48030" spans="1:6" x14ac:dyDescent="0.2">
      <c r="A48030" t="s">
        <v>57027</v>
      </c>
      <c r="B48030" t="s">
        <v>63961</v>
      </c>
      <c r="C48030" t="s">
        <v>63962</v>
      </c>
      <c r="D48030" t="s">
        <v>58568</v>
      </c>
      <c r="E48030" t="s">
        <v>58569</v>
      </c>
      <c r="F48030" t="s">
        <v>58570</v>
      </c>
    </row>
    <row r="48031" spans="1:6" x14ac:dyDescent="0.2">
      <c r="A48031" t="s">
        <v>57027</v>
      </c>
      <c r="B48031" t="s">
        <v>63961</v>
      </c>
      <c r="C48031" t="s">
        <v>63962</v>
      </c>
      <c r="D48031" t="s">
        <v>50284</v>
      </c>
      <c r="E48031" t="s">
        <v>50285</v>
      </c>
      <c r="F48031" t="s">
        <v>50286</v>
      </c>
    </row>
    <row r="48032" spans="1:6" x14ac:dyDescent="0.2">
      <c r="A48032" t="s">
        <v>57027</v>
      </c>
      <c r="B48032" t="s">
        <v>63961</v>
      </c>
      <c r="C48032" t="s">
        <v>63962</v>
      </c>
      <c r="D48032" t="s">
        <v>59748</v>
      </c>
      <c r="E48032" t="s">
        <v>59749</v>
      </c>
      <c r="F48032" t="s">
        <v>59750</v>
      </c>
    </row>
    <row r="48033" spans="1:6" x14ac:dyDescent="0.2">
      <c r="A48033" t="s">
        <v>57027</v>
      </c>
      <c r="B48033" t="s">
        <v>63961</v>
      </c>
      <c r="C48033" t="s">
        <v>63962</v>
      </c>
      <c r="D48033" t="s">
        <v>22420</v>
      </c>
      <c r="E48033" t="s">
        <v>22421</v>
      </c>
      <c r="F48033" t="s">
        <v>22422</v>
      </c>
    </row>
    <row r="48034" spans="1:6" x14ac:dyDescent="0.2">
      <c r="A48034" t="s">
        <v>57027</v>
      </c>
      <c r="B48034" t="s">
        <v>63961</v>
      </c>
      <c r="C48034" t="s">
        <v>63962</v>
      </c>
      <c r="D48034" t="s">
        <v>64015</v>
      </c>
      <c r="E48034" t="s">
        <v>64016</v>
      </c>
      <c r="F48034" t="s">
        <v>64017</v>
      </c>
    </row>
    <row r="48035" spans="1:6" x14ac:dyDescent="0.2">
      <c r="A48035" t="s">
        <v>57027</v>
      </c>
      <c r="B48035" t="s">
        <v>63961</v>
      </c>
      <c r="C48035" t="s">
        <v>63962</v>
      </c>
      <c r="D48035" t="s">
        <v>64018</v>
      </c>
      <c r="E48035" t="s">
        <v>64019</v>
      </c>
      <c r="F48035" t="s">
        <v>64020</v>
      </c>
    </row>
    <row r="48036" spans="1:6" x14ac:dyDescent="0.2">
      <c r="A48036" t="s">
        <v>57027</v>
      </c>
      <c r="B48036" t="s">
        <v>63961</v>
      </c>
      <c r="C48036" t="s">
        <v>63962</v>
      </c>
      <c r="D48036" t="s">
        <v>64021</v>
      </c>
      <c r="E48036" t="s">
        <v>64022</v>
      </c>
      <c r="F48036" t="s">
        <v>64023</v>
      </c>
    </row>
    <row r="48037" spans="1:6" x14ac:dyDescent="0.2">
      <c r="A48037" t="s">
        <v>57027</v>
      </c>
      <c r="B48037" t="s">
        <v>63961</v>
      </c>
      <c r="C48037" t="s">
        <v>63962</v>
      </c>
      <c r="D48037" t="s">
        <v>2392</v>
      </c>
      <c r="E48037" t="s">
        <v>2393</v>
      </c>
      <c r="F48037" t="s">
        <v>2394</v>
      </c>
    </row>
    <row r="48038" spans="1:6" x14ac:dyDescent="0.2">
      <c r="A48038" t="s">
        <v>57027</v>
      </c>
      <c r="B48038" t="s">
        <v>64024</v>
      </c>
      <c r="C48038" t="s">
        <v>64025</v>
      </c>
      <c r="D48038" t="s">
        <v>60470</v>
      </c>
      <c r="E48038" t="s">
        <v>60471</v>
      </c>
      <c r="F48038" t="s">
        <v>60472</v>
      </c>
    </row>
    <row r="48039" spans="1:6" x14ac:dyDescent="0.2">
      <c r="A48039" t="s">
        <v>57027</v>
      </c>
      <c r="B48039" t="s">
        <v>64024</v>
      </c>
      <c r="C48039" t="s">
        <v>64025</v>
      </c>
      <c r="D48039" t="s">
        <v>27486</v>
      </c>
      <c r="E48039" t="s">
        <v>27487</v>
      </c>
      <c r="F48039" t="s">
        <v>28168</v>
      </c>
    </row>
    <row r="48040" spans="1:6" x14ac:dyDescent="0.2">
      <c r="A48040" t="s">
        <v>57027</v>
      </c>
      <c r="B48040" t="s">
        <v>64024</v>
      </c>
      <c r="C48040" t="s">
        <v>64025</v>
      </c>
      <c r="D48040" t="s">
        <v>55366</v>
      </c>
      <c r="E48040" t="s">
        <v>55367</v>
      </c>
      <c r="F48040" t="s">
        <v>64026</v>
      </c>
    </row>
    <row r="48041" spans="1:6" x14ac:dyDescent="0.2">
      <c r="A48041" t="s">
        <v>57027</v>
      </c>
      <c r="B48041" t="s">
        <v>64024</v>
      </c>
      <c r="C48041" t="s">
        <v>64025</v>
      </c>
      <c r="D48041" t="s">
        <v>4870</v>
      </c>
      <c r="E48041" t="s">
        <v>4871</v>
      </c>
      <c r="F48041" t="s">
        <v>4872</v>
      </c>
    </row>
    <row r="48042" spans="1:6" x14ac:dyDescent="0.2">
      <c r="A48042" t="s">
        <v>57027</v>
      </c>
      <c r="B48042" t="s">
        <v>64024</v>
      </c>
      <c r="C48042" t="s">
        <v>64025</v>
      </c>
      <c r="D48042" t="s">
        <v>1554</v>
      </c>
      <c r="E48042" t="s">
        <v>1555</v>
      </c>
      <c r="F48042" t="s">
        <v>12025</v>
      </c>
    </row>
    <row r="48043" spans="1:6" x14ac:dyDescent="0.2">
      <c r="A48043" t="s">
        <v>57027</v>
      </c>
      <c r="B48043" t="s">
        <v>64024</v>
      </c>
      <c r="C48043" t="s">
        <v>64025</v>
      </c>
      <c r="D48043" t="s">
        <v>2449</v>
      </c>
      <c r="E48043" t="s">
        <v>2450</v>
      </c>
      <c r="F48043" t="s">
        <v>2451</v>
      </c>
    </row>
    <row r="48044" spans="1:6" x14ac:dyDescent="0.2">
      <c r="A48044" t="s">
        <v>57027</v>
      </c>
      <c r="B48044" t="s">
        <v>64024</v>
      </c>
      <c r="C48044" t="s">
        <v>64025</v>
      </c>
      <c r="D48044" t="s">
        <v>5095</v>
      </c>
      <c r="E48044" t="s">
        <v>5096</v>
      </c>
      <c r="F48044" t="s">
        <v>5097</v>
      </c>
    </row>
    <row r="48045" spans="1:6" x14ac:dyDescent="0.2">
      <c r="A48045" t="s">
        <v>57027</v>
      </c>
      <c r="B48045" t="s">
        <v>64024</v>
      </c>
      <c r="C48045" t="s">
        <v>64025</v>
      </c>
      <c r="D48045" t="s">
        <v>25314</v>
      </c>
      <c r="E48045" t="s">
        <v>25315</v>
      </c>
      <c r="F48045" t="s">
        <v>25316</v>
      </c>
    </row>
    <row r="48046" spans="1:6" x14ac:dyDescent="0.2">
      <c r="A48046" t="s">
        <v>57027</v>
      </c>
      <c r="B48046" t="s">
        <v>64024</v>
      </c>
      <c r="C48046" t="s">
        <v>64025</v>
      </c>
      <c r="D48046" t="s">
        <v>32918</v>
      </c>
      <c r="E48046" t="s">
        <v>32919</v>
      </c>
      <c r="F48046" t="s">
        <v>64027</v>
      </c>
    </row>
    <row r="48047" spans="1:6" x14ac:dyDescent="0.2">
      <c r="A48047" t="s">
        <v>57027</v>
      </c>
      <c r="B48047" t="s">
        <v>64024</v>
      </c>
      <c r="C48047" t="s">
        <v>64025</v>
      </c>
      <c r="D48047" t="s">
        <v>64028</v>
      </c>
      <c r="E48047" t="s">
        <v>64029</v>
      </c>
      <c r="F48047" t="s">
        <v>64030</v>
      </c>
    </row>
    <row r="48048" spans="1:6" x14ac:dyDescent="0.2">
      <c r="A48048" t="s">
        <v>57027</v>
      </c>
      <c r="B48048" t="s">
        <v>64024</v>
      </c>
      <c r="C48048" t="s">
        <v>64025</v>
      </c>
      <c r="D48048" t="s">
        <v>18298</v>
      </c>
      <c r="E48048" t="s">
        <v>18299</v>
      </c>
      <c r="F48048" t="s">
        <v>18300</v>
      </c>
    </row>
    <row r="48049" spans="1:6" x14ac:dyDescent="0.2">
      <c r="A48049" t="s">
        <v>57027</v>
      </c>
      <c r="B48049" t="s">
        <v>64024</v>
      </c>
      <c r="C48049" t="s">
        <v>64025</v>
      </c>
      <c r="D48049" t="s">
        <v>55370</v>
      </c>
      <c r="E48049" t="s">
        <v>55371</v>
      </c>
      <c r="F48049" t="s">
        <v>64031</v>
      </c>
    </row>
    <row r="48050" spans="1:6" x14ac:dyDescent="0.2">
      <c r="A48050" t="s">
        <v>57027</v>
      </c>
      <c r="B48050" t="s">
        <v>64024</v>
      </c>
      <c r="C48050" t="s">
        <v>64025</v>
      </c>
      <c r="D48050" t="s">
        <v>26133</v>
      </c>
      <c r="E48050" t="s">
        <v>26134</v>
      </c>
      <c r="F48050" t="s">
        <v>26135</v>
      </c>
    </row>
    <row r="48051" spans="1:6" x14ac:dyDescent="0.2">
      <c r="A48051" t="s">
        <v>57027</v>
      </c>
      <c r="B48051" t="s">
        <v>64024</v>
      </c>
      <c r="C48051" t="s">
        <v>64025</v>
      </c>
      <c r="D48051" t="s">
        <v>59001</v>
      </c>
      <c r="E48051" t="s">
        <v>59002</v>
      </c>
      <c r="F48051" t="s">
        <v>64032</v>
      </c>
    </row>
    <row r="48052" spans="1:6" x14ac:dyDescent="0.2">
      <c r="A48052" t="s">
        <v>57027</v>
      </c>
      <c r="B48052" t="s">
        <v>64024</v>
      </c>
      <c r="C48052" t="s">
        <v>64025</v>
      </c>
      <c r="D48052" t="s">
        <v>59004</v>
      </c>
      <c r="E48052" t="s">
        <v>59005</v>
      </c>
      <c r="F48052" t="s">
        <v>59006</v>
      </c>
    </row>
    <row r="48053" spans="1:6" x14ac:dyDescent="0.2">
      <c r="A48053" t="s">
        <v>57027</v>
      </c>
      <c r="B48053" t="s">
        <v>64024</v>
      </c>
      <c r="C48053" t="s">
        <v>64025</v>
      </c>
      <c r="D48053" t="s">
        <v>64033</v>
      </c>
      <c r="E48053" t="s">
        <v>64034</v>
      </c>
      <c r="F48053" t="s">
        <v>64035</v>
      </c>
    </row>
    <row r="48054" spans="1:6" x14ac:dyDescent="0.2">
      <c r="A48054" t="s">
        <v>57027</v>
      </c>
      <c r="B48054" t="s">
        <v>64024</v>
      </c>
      <c r="C48054" t="s">
        <v>64025</v>
      </c>
      <c r="D48054" t="s">
        <v>52111</v>
      </c>
      <c r="E48054" t="s">
        <v>52112</v>
      </c>
      <c r="F48054" t="s">
        <v>52113</v>
      </c>
    </row>
    <row r="48055" spans="1:6" x14ac:dyDescent="0.2">
      <c r="A48055" t="s">
        <v>57027</v>
      </c>
      <c r="B48055" t="s">
        <v>64024</v>
      </c>
      <c r="C48055" t="s">
        <v>64025</v>
      </c>
      <c r="D48055" t="s">
        <v>25449</v>
      </c>
      <c r="E48055" t="s">
        <v>25450</v>
      </c>
      <c r="F48055" t="s">
        <v>64036</v>
      </c>
    </row>
    <row r="48056" spans="1:6" x14ac:dyDescent="0.2">
      <c r="A48056" t="s">
        <v>57027</v>
      </c>
      <c r="B48056" t="s">
        <v>64024</v>
      </c>
      <c r="C48056" t="s">
        <v>64025</v>
      </c>
      <c r="D48056" t="s">
        <v>64037</v>
      </c>
      <c r="E48056" t="s">
        <v>64038</v>
      </c>
      <c r="F48056" t="s">
        <v>64039</v>
      </c>
    </row>
    <row r="48057" spans="1:6" x14ac:dyDescent="0.2">
      <c r="A48057" t="s">
        <v>57027</v>
      </c>
      <c r="B48057" t="s">
        <v>64024</v>
      </c>
      <c r="C48057" t="s">
        <v>64025</v>
      </c>
      <c r="D48057" t="s">
        <v>55373</v>
      </c>
      <c r="E48057" t="s">
        <v>55374</v>
      </c>
      <c r="F48057" t="s">
        <v>55375</v>
      </c>
    </row>
    <row r="48058" spans="1:6" x14ac:dyDescent="0.2">
      <c r="A48058" t="s">
        <v>57027</v>
      </c>
      <c r="B48058" t="s">
        <v>64024</v>
      </c>
      <c r="C48058" t="s">
        <v>64025</v>
      </c>
      <c r="D48058" t="s">
        <v>27516</v>
      </c>
      <c r="E48058" t="s">
        <v>27517</v>
      </c>
      <c r="F48058" t="s">
        <v>64040</v>
      </c>
    </row>
    <row r="48059" spans="1:6" x14ac:dyDescent="0.2">
      <c r="A48059" t="s">
        <v>57027</v>
      </c>
      <c r="B48059" t="s">
        <v>64024</v>
      </c>
      <c r="C48059" t="s">
        <v>64025</v>
      </c>
      <c r="D48059" t="s">
        <v>55376</v>
      </c>
      <c r="E48059" t="s">
        <v>55377</v>
      </c>
      <c r="F48059" t="s">
        <v>64041</v>
      </c>
    </row>
    <row r="48060" spans="1:6" x14ac:dyDescent="0.2">
      <c r="A48060" t="s">
        <v>57027</v>
      </c>
      <c r="B48060" t="s">
        <v>64024</v>
      </c>
      <c r="C48060" t="s">
        <v>64025</v>
      </c>
      <c r="D48060" t="s">
        <v>59012</v>
      </c>
      <c r="E48060" t="s">
        <v>59013</v>
      </c>
      <c r="F48060" t="s">
        <v>64042</v>
      </c>
    </row>
    <row r="48061" spans="1:6" x14ac:dyDescent="0.2">
      <c r="A48061" t="s">
        <v>57027</v>
      </c>
      <c r="B48061" t="s">
        <v>64024</v>
      </c>
      <c r="C48061" t="s">
        <v>64025</v>
      </c>
      <c r="D48061" t="s">
        <v>59964</v>
      </c>
      <c r="E48061" t="s">
        <v>59965</v>
      </c>
      <c r="F48061" t="s">
        <v>59966</v>
      </c>
    </row>
    <row r="48062" spans="1:6" x14ac:dyDescent="0.2">
      <c r="A48062" t="s">
        <v>57027</v>
      </c>
      <c r="B48062" t="s">
        <v>64024</v>
      </c>
      <c r="C48062" t="s">
        <v>64025</v>
      </c>
      <c r="D48062" t="s">
        <v>64043</v>
      </c>
      <c r="E48062" t="s">
        <v>64044</v>
      </c>
      <c r="F48062" t="s">
        <v>64045</v>
      </c>
    </row>
    <row r="48063" spans="1:6" x14ac:dyDescent="0.2">
      <c r="A48063" t="s">
        <v>57027</v>
      </c>
      <c r="B48063" t="s">
        <v>64024</v>
      </c>
      <c r="C48063" t="s">
        <v>64025</v>
      </c>
      <c r="D48063" t="s">
        <v>18303</v>
      </c>
      <c r="E48063" t="s">
        <v>18304</v>
      </c>
      <c r="F48063" t="s">
        <v>18305</v>
      </c>
    </row>
    <row r="48064" spans="1:6" x14ac:dyDescent="0.2">
      <c r="A48064" t="s">
        <v>57027</v>
      </c>
      <c r="B48064" t="s">
        <v>64024</v>
      </c>
      <c r="C48064" t="s">
        <v>64025</v>
      </c>
      <c r="D48064" t="s">
        <v>25460</v>
      </c>
      <c r="E48064" t="s">
        <v>25461</v>
      </c>
      <c r="F48064" t="s">
        <v>25462</v>
      </c>
    </row>
    <row r="48065" spans="1:6" x14ac:dyDescent="0.2">
      <c r="A48065" t="s">
        <v>57027</v>
      </c>
      <c r="B48065" t="s">
        <v>64024</v>
      </c>
      <c r="C48065" t="s">
        <v>64025</v>
      </c>
      <c r="D48065" t="s">
        <v>28657</v>
      </c>
      <c r="E48065" t="s">
        <v>28658</v>
      </c>
      <c r="F48065" t="s">
        <v>28659</v>
      </c>
    </row>
    <row r="48066" spans="1:6" x14ac:dyDescent="0.2">
      <c r="A48066" t="s">
        <v>57027</v>
      </c>
      <c r="B48066" t="s">
        <v>64024</v>
      </c>
      <c r="C48066" t="s">
        <v>64025</v>
      </c>
      <c r="D48066" t="s">
        <v>28660</v>
      </c>
      <c r="E48066" t="s">
        <v>28661</v>
      </c>
      <c r="F48066" t="s">
        <v>28662</v>
      </c>
    </row>
    <row r="48067" spans="1:6" x14ac:dyDescent="0.2">
      <c r="A48067" t="s">
        <v>57027</v>
      </c>
      <c r="B48067" t="s">
        <v>64024</v>
      </c>
      <c r="C48067" t="s">
        <v>64025</v>
      </c>
      <c r="D48067" t="s">
        <v>59974</v>
      </c>
      <c r="E48067" t="s">
        <v>59975</v>
      </c>
      <c r="F48067" t="s">
        <v>64046</v>
      </c>
    </row>
    <row r="48068" spans="1:6" x14ac:dyDescent="0.2">
      <c r="A48068" t="s">
        <v>57027</v>
      </c>
      <c r="B48068" t="s">
        <v>64024</v>
      </c>
      <c r="C48068" t="s">
        <v>64025</v>
      </c>
      <c r="D48068" t="s">
        <v>55382</v>
      </c>
      <c r="E48068" t="s">
        <v>55383</v>
      </c>
      <c r="F48068" t="s">
        <v>55384</v>
      </c>
    </row>
    <row r="48069" spans="1:6" x14ac:dyDescent="0.2">
      <c r="A48069" t="s">
        <v>57027</v>
      </c>
      <c r="B48069" t="s">
        <v>64024</v>
      </c>
      <c r="C48069" t="s">
        <v>64025</v>
      </c>
      <c r="D48069" t="s">
        <v>1688</v>
      </c>
      <c r="E48069" t="s">
        <v>20485</v>
      </c>
      <c r="F48069" t="s">
        <v>20486</v>
      </c>
    </row>
    <row r="48070" spans="1:6" x14ac:dyDescent="0.2">
      <c r="A48070" t="s">
        <v>57027</v>
      </c>
      <c r="B48070" t="s">
        <v>64024</v>
      </c>
      <c r="C48070" t="s">
        <v>64025</v>
      </c>
      <c r="D48070" t="s">
        <v>57976</v>
      </c>
      <c r="E48070" t="s">
        <v>57977</v>
      </c>
      <c r="F48070" t="s">
        <v>59978</v>
      </c>
    </row>
    <row r="48071" spans="1:6" x14ac:dyDescent="0.2">
      <c r="A48071" t="s">
        <v>57027</v>
      </c>
      <c r="B48071" t="s">
        <v>64024</v>
      </c>
      <c r="C48071" t="s">
        <v>64025</v>
      </c>
      <c r="D48071" t="s">
        <v>64047</v>
      </c>
      <c r="E48071" t="s">
        <v>64048</v>
      </c>
      <c r="F48071" t="s">
        <v>64049</v>
      </c>
    </row>
    <row r="48072" spans="1:6" x14ac:dyDescent="0.2">
      <c r="A48072" t="s">
        <v>57027</v>
      </c>
      <c r="B48072" t="s">
        <v>64024</v>
      </c>
      <c r="C48072" t="s">
        <v>64025</v>
      </c>
      <c r="D48072" t="s">
        <v>55385</v>
      </c>
      <c r="E48072" t="s">
        <v>55386</v>
      </c>
      <c r="F48072" t="s">
        <v>55387</v>
      </c>
    </row>
    <row r="48073" spans="1:6" x14ac:dyDescent="0.2">
      <c r="A48073" t="s">
        <v>57027</v>
      </c>
      <c r="B48073" t="s">
        <v>64024</v>
      </c>
      <c r="C48073" t="s">
        <v>64025</v>
      </c>
      <c r="D48073" t="s">
        <v>61884</v>
      </c>
      <c r="E48073" t="s">
        <v>61885</v>
      </c>
      <c r="F48073" t="s">
        <v>64050</v>
      </c>
    </row>
    <row r="48074" spans="1:6" x14ac:dyDescent="0.2">
      <c r="A48074" t="s">
        <v>57027</v>
      </c>
      <c r="B48074" t="s">
        <v>64024</v>
      </c>
      <c r="C48074" t="s">
        <v>64025</v>
      </c>
      <c r="D48074" t="s">
        <v>64051</v>
      </c>
      <c r="E48074" t="s">
        <v>64052</v>
      </c>
      <c r="F48074" t="s">
        <v>64053</v>
      </c>
    </row>
    <row r="48075" spans="1:6" x14ac:dyDescent="0.2">
      <c r="A48075" t="s">
        <v>57027</v>
      </c>
      <c r="B48075" t="s">
        <v>64024</v>
      </c>
      <c r="C48075" t="s">
        <v>64025</v>
      </c>
      <c r="D48075" t="s">
        <v>59979</v>
      </c>
      <c r="E48075" t="s">
        <v>59980</v>
      </c>
      <c r="F48075" t="s">
        <v>59981</v>
      </c>
    </row>
    <row r="48076" spans="1:6" x14ac:dyDescent="0.2">
      <c r="A48076" t="s">
        <v>57027</v>
      </c>
      <c r="B48076" t="s">
        <v>64024</v>
      </c>
      <c r="C48076" t="s">
        <v>64025</v>
      </c>
      <c r="D48076" t="s">
        <v>2548</v>
      </c>
      <c r="E48076" t="s">
        <v>2549</v>
      </c>
      <c r="F48076" t="s">
        <v>2550</v>
      </c>
    </row>
    <row r="48077" spans="1:6" x14ac:dyDescent="0.2">
      <c r="A48077" t="s">
        <v>57027</v>
      </c>
      <c r="B48077" t="s">
        <v>64024</v>
      </c>
      <c r="C48077" t="s">
        <v>64025</v>
      </c>
      <c r="D48077" t="s">
        <v>64054</v>
      </c>
      <c r="E48077" t="s">
        <v>64055</v>
      </c>
      <c r="F48077" t="s">
        <v>64056</v>
      </c>
    </row>
    <row r="48078" spans="1:6" x14ac:dyDescent="0.2">
      <c r="A48078" t="s">
        <v>57027</v>
      </c>
      <c r="B48078" t="s">
        <v>64024</v>
      </c>
      <c r="C48078" t="s">
        <v>64025</v>
      </c>
      <c r="D48078" t="s">
        <v>5224</v>
      </c>
      <c r="E48078" t="s">
        <v>5225</v>
      </c>
      <c r="F48078" t="s">
        <v>64057</v>
      </c>
    </row>
    <row r="48079" spans="1:6" x14ac:dyDescent="0.2">
      <c r="A48079" t="s">
        <v>57027</v>
      </c>
      <c r="B48079" t="s">
        <v>64024</v>
      </c>
      <c r="C48079" t="s">
        <v>64025</v>
      </c>
      <c r="D48079" t="s">
        <v>64058</v>
      </c>
      <c r="E48079" t="s">
        <v>64059</v>
      </c>
      <c r="F48079" t="s">
        <v>64060</v>
      </c>
    </row>
    <row r="48080" spans="1:6" x14ac:dyDescent="0.2">
      <c r="A48080" t="s">
        <v>57027</v>
      </c>
      <c r="B48080" t="s">
        <v>64024</v>
      </c>
      <c r="C48080" t="s">
        <v>64025</v>
      </c>
      <c r="D48080" t="s">
        <v>64061</v>
      </c>
      <c r="E48080" t="s">
        <v>64062</v>
      </c>
      <c r="F48080" t="s">
        <v>64063</v>
      </c>
    </row>
    <row r="48081" spans="1:6" x14ac:dyDescent="0.2">
      <c r="A48081" t="s">
        <v>57027</v>
      </c>
      <c r="B48081" t="s">
        <v>64024</v>
      </c>
      <c r="C48081" t="s">
        <v>64025</v>
      </c>
      <c r="D48081" t="s">
        <v>28669</v>
      </c>
      <c r="E48081" t="s">
        <v>28670</v>
      </c>
      <c r="F48081" t="s">
        <v>28671</v>
      </c>
    </row>
    <row r="48082" spans="1:6" x14ac:dyDescent="0.2">
      <c r="A48082" t="s">
        <v>57027</v>
      </c>
      <c r="B48082" t="s">
        <v>64024</v>
      </c>
      <c r="C48082" t="s">
        <v>64025</v>
      </c>
      <c r="D48082" t="s">
        <v>59026</v>
      </c>
      <c r="E48082" t="s">
        <v>59027</v>
      </c>
      <c r="F48082" t="s">
        <v>59028</v>
      </c>
    </row>
    <row r="48083" spans="1:6" x14ac:dyDescent="0.2">
      <c r="A48083" t="s">
        <v>57027</v>
      </c>
      <c r="B48083" t="s">
        <v>64024</v>
      </c>
      <c r="C48083" t="s">
        <v>64025</v>
      </c>
      <c r="D48083" t="s">
        <v>20500</v>
      </c>
      <c r="E48083" t="s">
        <v>20501</v>
      </c>
      <c r="F48083" t="s">
        <v>64064</v>
      </c>
    </row>
    <row r="48084" spans="1:6" x14ac:dyDescent="0.2">
      <c r="A48084" t="s">
        <v>57027</v>
      </c>
      <c r="B48084" t="s">
        <v>64024</v>
      </c>
      <c r="C48084" t="s">
        <v>64025</v>
      </c>
      <c r="D48084" t="s">
        <v>55391</v>
      </c>
      <c r="E48084" t="s">
        <v>55392</v>
      </c>
      <c r="F48084" t="s">
        <v>55393</v>
      </c>
    </row>
    <row r="48085" spans="1:6" x14ac:dyDescent="0.2">
      <c r="A48085" t="s">
        <v>57027</v>
      </c>
      <c r="B48085" t="s">
        <v>64024</v>
      </c>
      <c r="C48085" t="s">
        <v>64025</v>
      </c>
      <c r="D48085" t="s">
        <v>9981</v>
      </c>
      <c r="E48085" t="s">
        <v>9982</v>
      </c>
      <c r="F48085" t="s">
        <v>9983</v>
      </c>
    </row>
    <row r="48086" spans="1:6" x14ac:dyDescent="0.2">
      <c r="A48086" t="s">
        <v>57027</v>
      </c>
      <c r="B48086" t="s">
        <v>64024</v>
      </c>
      <c r="C48086" t="s">
        <v>64025</v>
      </c>
      <c r="D48086" t="s">
        <v>64065</v>
      </c>
      <c r="E48086" t="s">
        <v>64066</v>
      </c>
      <c r="F48086" t="s">
        <v>64067</v>
      </c>
    </row>
    <row r="48087" spans="1:6" x14ac:dyDescent="0.2">
      <c r="A48087" t="s">
        <v>57027</v>
      </c>
      <c r="B48087" t="s">
        <v>64024</v>
      </c>
      <c r="C48087" t="s">
        <v>64025</v>
      </c>
      <c r="D48087" t="s">
        <v>64068</v>
      </c>
      <c r="E48087" t="s">
        <v>64069</v>
      </c>
      <c r="F48087" t="s">
        <v>64070</v>
      </c>
    </row>
    <row r="48088" spans="1:6" x14ac:dyDescent="0.2">
      <c r="A48088" t="s">
        <v>57027</v>
      </c>
      <c r="B48088" t="s">
        <v>64024</v>
      </c>
      <c r="C48088" t="s">
        <v>64025</v>
      </c>
      <c r="D48088" t="s">
        <v>64071</v>
      </c>
      <c r="E48088" t="s">
        <v>64072</v>
      </c>
      <c r="F48088" t="s">
        <v>64073</v>
      </c>
    </row>
    <row r="48089" spans="1:6" x14ac:dyDescent="0.2">
      <c r="A48089" t="s">
        <v>57027</v>
      </c>
      <c r="B48089" t="s">
        <v>64024</v>
      </c>
      <c r="C48089" t="s">
        <v>64025</v>
      </c>
      <c r="D48089" t="s">
        <v>55394</v>
      </c>
      <c r="E48089" t="s">
        <v>55395</v>
      </c>
      <c r="F48089" t="s">
        <v>55396</v>
      </c>
    </row>
    <row r="48090" spans="1:6" x14ac:dyDescent="0.2">
      <c r="A48090" t="s">
        <v>57027</v>
      </c>
      <c r="B48090" t="s">
        <v>64024</v>
      </c>
      <c r="C48090" t="s">
        <v>64025</v>
      </c>
      <c r="D48090" t="s">
        <v>55397</v>
      </c>
      <c r="E48090" t="s">
        <v>55398</v>
      </c>
      <c r="F48090" t="s">
        <v>55399</v>
      </c>
    </row>
    <row r="48091" spans="1:6" x14ac:dyDescent="0.2">
      <c r="A48091" t="s">
        <v>57027</v>
      </c>
      <c r="B48091" t="s">
        <v>64024</v>
      </c>
      <c r="C48091" t="s">
        <v>64025</v>
      </c>
      <c r="D48091" t="s">
        <v>59047</v>
      </c>
      <c r="E48091" t="s">
        <v>59048</v>
      </c>
      <c r="F48091" t="s">
        <v>59049</v>
      </c>
    </row>
    <row r="48092" spans="1:6" x14ac:dyDescent="0.2">
      <c r="A48092" t="s">
        <v>57027</v>
      </c>
      <c r="B48092" t="s">
        <v>64024</v>
      </c>
      <c r="C48092" t="s">
        <v>64025</v>
      </c>
      <c r="D48092" t="s">
        <v>64074</v>
      </c>
      <c r="E48092" t="s">
        <v>64075</v>
      </c>
      <c r="F48092" t="s">
        <v>64076</v>
      </c>
    </row>
    <row r="48093" spans="1:6" x14ac:dyDescent="0.2">
      <c r="A48093" t="s">
        <v>57027</v>
      </c>
      <c r="B48093" t="s">
        <v>64024</v>
      </c>
      <c r="C48093" t="s">
        <v>64025</v>
      </c>
      <c r="D48093" t="s">
        <v>59056</v>
      </c>
      <c r="E48093" t="s">
        <v>59057</v>
      </c>
      <c r="F48093" t="s">
        <v>59058</v>
      </c>
    </row>
    <row r="48094" spans="1:6" x14ac:dyDescent="0.2">
      <c r="A48094" t="s">
        <v>57027</v>
      </c>
      <c r="B48094" t="s">
        <v>64024</v>
      </c>
      <c r="C48094" t="s">
        <v>64025</v>
      </c>
      <c r="D48094" t="s">
        <v>64077</v>
      </c>
      <c r="E48094" t="s">
        <v>64078</v>
      </c>
      <c r="F48094" t="s">
        <v>64079</v>
      </c>
    </row>
    <row r="48095" spans="1:6" x14ac:dyDescent="0.2">
      <c r="A48095" t="s">
        <v>57027</v>
      </c>
      <c r="B48095" t="s">
        <v>64024</v>
      </c>
      <c r="C48095" t="s">
        <v>64025</v>
      </c>
      <c r="D48095" t="s">
        <v>57349</v>
      </c>
      <c r="E48095" t="s">
        <v>57350</v>
      </c>
      <c r="F48095" t="s">
        <v>57351</v>
      </c>
    </row>
    <row r="48096" spans="1:6" x14ac:dyDescent="0.2">
      <c r="A48096" t="s">
        <v>57027</v>
      </c>
      <c r="B48096" t="s">
        <v>64024</v>
      </c>
      <c r="C48096" t="s">
        <v>64025</v>
      </c>
      <c r="D48096" t="s">
        <v>64080</v>
      </c>
      <c r="E48096" t="s">
        <v>64081</v>
      </c>
      <c r="F48096" t="s">
        <v>64082</v>
      </c>
    </row>
    <row r="48097" spans="1:6" x14ac:dyDescent="0.2">
      <c r="A48097" t="s">
        <v>57027</v>
      </c>
      <c r="B48097" t="s">
        <v>64024</v>
      </c>
      <c r="C48097" t="s">
        <v>64025</v>
      </c>
      <c r="D48097" t="s">
        <v>18322</v>
      </c>
      <c r="E48097" t="s">
        <v>18323</v>
      </c>
      <c r="F48097" t="s">
        <v>18324</v>
      </c>
    </row>
    <row r="48098" spans="1:6" x14ac:dyDescent="0.2">
      <c r="A48098" t="s">
        <v>57027</v>
      </c>
      <c r="B48098" t="s">
        <v>64024</v>
      </c>
      <c r="C48098" t="s">
        <v>64025</v>
      </c>
      <c r="D48098" t="s">
        <v>55403</v>
      </c>
      <c r="E48098" t="s">
        <v>55404</v>
      </c>
      <c r="F48098" t="s">
        <v>64083</v>
      </c>
    </row>
    <row r="48099" spans="1:6" x14ac:dyDescent="0.2">
      <c r="A48099" t="s">
        <v>57027</v>
      </c>
      <c r="B48099" t="s">
        <v>64024</v>
      </c>
      <c r="C48099" t="s">
        <v>64025</v>
      </c>
      <c r="D48099" t="s">
        <v>64084</v>
      </c>
      <c r="E48099" t="s">
        <v>64085</v>
      </c>
      <c r="F48099" t="s">
        <v>64086</v>
      </c>
    </row>
    <row r="48100" spans="1:6" x14ac:dyDescent="0.2">
      <c r="A48100" t="s">
        <v>57027</v>
      </c>
      <c r="B48100" t="s">
        <v>64024</v>
      </c>
      <c r="C48100" t="s">
        <v>64025</v>
      </c>
      <c r="D48100" t="s">
        <v>59991</v>
      </c>
      <c r="E48100" t="s">
        <v>59992</v>
      </c>
      <c r="F48100" t="s">
        <v>59993</v>
      </c>
    </row>
    <row r="48101" spans="1:6" x14ac:dyDescent="0.2">
      <c r="A48101" t="s">
        <v>57027</v>
      </c>
      <c r="B48101" t="s">
        <v>64024</v>
      </c>
      <c r="C48101" t="s">
        <v>64025</v>
      </c>
      <c r="D48101" t="s">
        <v>64087</v>
      </c>
      <c r="E48101" t="s">
        <v>64088</v>
      </c>
      <c r="F48101" t="s">
        <v>64089</v>
      </c>
    </row>
    <row r="48102" spans="1:6" x14ac:dyDescent="0.2">
      <c r="A48102" t="s">
        <v>57027</v>
      </c>
      <c r="B48102" t="s">
        <v>64024</v>
      </c>
      <c r="C48102" t="s">
        <v>64025</v>
      </c>
      <c r="D48102" t="s">
        <v>61890</v>
      </c>
      <c r="E48102" t="s">
        <v>61891</v>
      </c>
      <c r="F48102" t="s">
        <v>64090</v>
      </c>
    </row>
    <row r="48103" spans="1:6" x14ac:dyDescent="0.2">
      <c r="A48103" t="s">
        <v>57027</v>
      </c>
      <c r="B48103" t="s">
        <v>64024</v>
      </c>
      <c r="C48103" t="s">
        <v>64025</v>
      </c>
      <c r="D48103" t="s">
        <v>16057</v>
      </c>
      <c r="E48103" t="s">
        <v>16058</v>
      </c>
      <c r="F48103" t="s">
        <v>16059</v>
      </c>
    </row>
    <row r="48104" spans="1:6" x14ac:dyDescent="0.2">
      <c r="A48104" t="s">
        <v>57027</v>
      </c>
      <c r="B48104" t="s">
        <v>64024</v>
      </c>
      <c r="C48104" t="s">
        <v>64025</v>
      </c>
      <c r="D48104" t="s">
        <v>64091</v>
      </c>
      <c r="E48104" t="s">
        <v>64092</v>
      </c>
      <c r="F48104" t="s">
        <v>64093</v>
      </c>
    </row>
    <row r="48105" spans="1:6" x14ac:dyDescent="0.2">
      <c r="A48105" t="s">
        <v>57027</v>
      </c>
      <c r="B48105" t="s">
        <v>64024</v>
      </c>
      <c r="C48105" t="s">
        <v>64025</v>
      </c>
      <c r="D48105" t="s">
        <v>54695</v>
      </c>
      <c r="E48105" t="s">
        <v>64094</v>
      </c>
      <c r="F48105" t="s">
        <v>64095</v>
      </c>
    </row>
    <row r="48106" spans="1:6" x14ac:dyDescent="0.2">
      <c r="A48106" t="s">
        <v>57027</v>
      </c>
      <c r="B48106" t="s">
        <v>64024</v>
      </c>
      <c r="C48106" t="s">
        <v>64025</v>
      </c>
      <c r="D48106" t="s">
        <v>55406</v>
      </c>
      <c r="E48106" t="s">
        <v>55407</v>
      </c>
      <c r="F48106" t="s">
        <v>64096</v>
      </c>
    </row>
    <row r="48107" spans="1:6" x14ac:dyDescent="0.2">
      <c r="A48107" t="s">
        <v>57027</v>
      </c>
      <c r="B48107" t="s">
        <v>64024</v>
      </c>
      <c r="C48107" t="s">
        <v>64025</v>
      </c>
      <c r="D48107" t="s">
        <v>59076</v>
      </c>
      <c r="E48107" t="s">
        <v>59077</v>
      </c>
      <c r="F48107" t="s">
        <v>59078</v>
      </c>
    </row>
    <row r="48108" spans="1:6" x14ac:dyDescent="0.2">
      <c r="A48108" t="s">
        <v>57027</v>
      </c>
      <c r="B48108" t="s">
        <v>64024</v>
      </c>
      <c r="C48108" t="s">
        <v>64025</v>
      </c>
      <c r="D48108" t="s">
        <v>64097</v>
      </c>
      <c r="E48108" t="s">
        <v>64098</v>
      </c>
      <c r="F48108" t="s">
        <v>64099</v>
      </c>
    </row>
    <row r="48109" spans="1:6" x14ac:dyDescent="0.2">
      <c r="A48109" t="s">
        <v>57027</v>
      </c>
      <c r="B48109" t="s">
        <v>64024</v>
      </c>
      <c r="C48109" t="s">
        <v>64025</v>
      </c>
      <c r="D48109" t="s">
        <v>61894</v>
      </c>
      <c r="E48109" t="s">
        <v>61895</v>
      </c>
      <c r="F48109" t="s">
        <v>61896</v>
      </c>
    </row>
    <row r="48110" spans="1:6" x14ac:dyDescent="0.2">
      <c r="A48110" t="s">
        <v>57027</v>
      </c>
      <c r="B48110" t="s">
        <v>64024</v>
      </c>
      <c r="C48110" t="s">
        <v>64025</v>
      </c>
      <c r="D48110" t="s">
        <v>55409</v>
      </c>
      <c r="E48110" t="s">
        <v>55410</v>
      </c>
      <c r="F48110" t="s">
        <v>55411</v>
      </c>
    </row>
    <row r="48111" spans="1:6" x14ac:dyDescent="0.2">
      <c r="A48111" t="s">
        <v>57027</v>
      </c>
      <c r="B48111" t="s">
        <v>64024</v>
      </c>
      <c r="C48111" t="s">
        <v>64025</v>
      </c>
      <c r="D48111" t="s">
        <v>64100</v>
      </c>
      <c r="E48111" t="s">
        <v>64101</v>
      </c>
      <c r="F48111" t="s">
        <v>64102</v>
      </c>
    </row>
    <row r="48112" spans="1:6" x14ac:dyDescent="0.2">
      <c r="A48112" t="s">
        <v>57027</v>
      </c>
      <c r="B48112" t="s">
        <v>64024</v>
      </c>
      <c r="C48112" t="s">
        <v>64025</v>
      </c>
      <c r="D48112" t="s">
        <v>55412</v>
      </c>
      <c r="E48112" t="s">
        <v>55413</v>
      </c>
      <c r="F48112" t="s">
        <v>55414</v>
      </c>
    </row>
    <row r="48113" spans="1:6" x14ac:dyDescent="0.2">
      <c r="A48113" t="s">
        <v>57027</v>
      </c>
      <c r="B48113" t="s">
        <v>64024</v>
      </c>
      <c r="C48113" t="s">
        <v>64025</v>
      </c>
      <c r="D48113" t="s">
        <v>55415</v>
      </c>
      <c r="E48113" t="s">
        <v>55416</v>
      </c>
      <c r="F48113" t="s">
        <v>64103</v>
      </c>
    </row>
    <row r="48114" spans="1:6" x14ac:dyDescent="0.2">
      <c r="A48114" t="s">
        <v>57027</v>
      </c>
      <c r="B48114" t="s">
        <v>64024</v>
      </c>
      <c r="C48114" t="s">
        <v>64025</v>
      </c>
      <c r="D48114" t="s">
        <v>64104</v>
      </c>
      <c r="E48114" t="s">
        <v>64105</v>
      </c>
      <c r="F48114" t="s">
        <v>64106</v>
      </c>
    </row>
    <row r="48115" spans="1:6" x14ac:dyDescent="0.2">
      <c r="A48115" t="s">
        <v>57027</v>
      </c>
      <c r="B48115" t="s">
        <v>64024</v>
      </c>
      <c r="C48115" t="s">
        <v>64025</v>
      </c>
      <c r="D48115" t="s">
        <v>64107</v>
      </c>
      <c r="E48115" t="s">
        <v>64108</v>
      </c>
      <c r="F48115" t="s">
        <v>64109</v>
      </c>
    </row>
    <row r="48116" spans="1:6" x14ac:dyDescent="0.2">
      <c r="A48116" t="s">
        <v>57027</v>
      </c>
      <c r="B48116" t="s">
        <v>64024</v>
      </c>
      <c r="C48116" t="s">
        <v>64025</v>
      </c>
      <c r="D48116" t="s">
        <v>64110</v>
      </c>
      <c r="E48116" t="s">
        <v>64111</v>
      </c>
      <c r="F48116" t="s">
        <v>64112</v>
      </c>
    </row>
    <row r="48117" spans="1:6" x14ac:dyDescent="0.2">
      <c r="A48117" t="s">
        <v>57027</v>
      </c>
      <c r="B48117" t="s">
        <v>64024</v>
      </c>
      <c r="C48117" t="s">
        <v>64025</v>
      </c>
      <c r="D48117" t="s">
        <v>60001</v>
      </c>
      <c r="E48117" t="s">
        <v>60002</v>
      </c>
      <c r="F48117" t="s">
        <v>64113</v>
      </c>
    </row>
    <row r="48118" spans="1:6" x14ac:dyDescent="0.2">
      <c r="A48118" t="s">
        <v>57027</v>
      </c>
      <c r="B48118" t="s">
        <v>64024</v>
      </c>
      <c r="C48118" t="s">
        <v>64025</v>
      </c>
      <c r="D48118" t="s">
        <v>41373</v>
      </c>
      <c r="E48118" t="s">
        <v>41374</v>
      </c>
      <c r="F48118" t="s">
        <v>41375</v>
      </c>
    </row>
    <row r="48119" spans="1:6" x14ac:dyDescent="0.2">
      <c r="A48119" t="s">
        <v>57027</v>
      </c>
      <c r="B48119" t="s">
        <v>64024</v>
      </c>
      <c r="C48119" t="s">
        <v>64025</v>
      </c>
      <c r="D48119" t="s">
        <v>55421</v>
      </c>
      <c r="E48119" t="s">
        <v>55422</v>
      </c>
      <c r="F48119" t="s">
        <v>55423</v>
      </c>
    </row>
    <row r="48120" spans="1:6" x14ac:dyDescent="0.2">
      <c r="A48120" t="s">
        <v>57027</v>
      </c>
      <c r="B48120" t="s">
        <v>64024</v>
      </c>
      <c r="C48120" t="s">
        <v>64025</v>
      </c>
      <c r="D48120" t="s">
        <v>64114</v>
      </c>
      <c r="E48120" t="s">
        <v>64115</v>
      </c>
      <c r="F48120" t="s">
        <v>64116</v>
      </c>
    </row>
    <row r="48121" spans="1:6" x14ac:dyDescent="0.2">
      <c r="A48121" t="s">
        <v>57027</v>
      </c>
      <c r="B48121" t="s">
        <v>64024</v>
      </c>
      <c r="C48121" t="s">
        <v>64025</v>
      </c>
      <c r="D48121" t="s">
        <v>58724</v>
      </c>
      <c r="E48121" t="s">
        <v>58725</v>
      </c>
      <c r="F48121" t="s">
        <v>58726</v>
      </c>
    </row>
    <row r="48122" spans="1:6" x14ac:dyDescent="0.2">
      <c r="A48122" t="s">
        <v>57027</v>
      </c>
      <c r="B48122" t="s">
        <v>64024</v>
      </c>
      <c r="C48122" t="s">
        <v>64025</v>
      </c>
      <c r="D48122" t="s">
        <v>27167</v>
      </c>
      <c r="E48122" t="s">
        <v>27168</v>
      </c>
      <c r="F48122" t="s">
        <v>27169</v>
      </c>
    </row>
    <row r="48123" spans="1:6" x14ac:dyDescent="0.2">
      <c r="A48123" t="s">
        <v>57027</v>
      </c>
      <c r="B48123" t="s">
        <v>64024</v>
      </c>
      <c r="C48123" t="s">
        <v>64025</v>
      </c>
      <c r="D48123" t="s">
        <v>64117</v>
      </c>
      <c r="E48123" t="s">
        <v>64118</v>
      </c>
      <c r="F48123" t="s">
        <v>64119</v>
      </c>
    </row>
    <row r="48124" spans="1:6" x14ac:dyDescent="0.2">
      <c r="A48124" t="s">
        <v>57027</v>
      </c>
      <c r="B48124" t="s">
        <v>64024</v>
      </c>
      <c r="C48124" t="s">
        <v>64025</v>
      </c>
      <c r="D48124" t="s">
        <v>60007</v>
      </c>
      <c r="E48124" t="s">
        <v>60008</v>
      </c>
      <c r="F48124" t="s">
        <v>60009</v>
      </c>
    </row>
    <row r="48125" spans="1:6" x14ac:dyDescent="0.2">
      <c r="A48125" t="s">
        <v>57027</v>
      </c>
      <c r="B48125" t="s">
        <v>64024</v>
      </c>
      <c r="C48125" t="s">
        <v>64025</v>
      </c>
      <c r="D48125" t="s">
        <v>55427</v>
      </c>
      <c r="E48125" t="s">
        <v>55428</v>
      </c>
      <c r="F48125" t="s">
        <v>55429</v>
      </c>
    </row>
    <row r="48126" spans="1:6" x14ac:dyDescent="0.2">
      <c r="A48126" t="s">
        <v>57027</v>
      </c>
      <c r="B48126" t="s">
        <v>64024</v>
      </c>
      <c r="C48126" t="s">
        <v>64025</v>
      </c>
      <c r="D48126" t="s">
        <v>64120</v>
      </c>
      <c r="E48126" t="s">
        <v>64121</v>
      </c>
      <c r="F48126" t="s">
        <v>64122</v>
      </c>
    </row>
    <row r="48127" spans="1:6" x14ac:dyDescent="0.2">
      <c r="A48127" t="s">
        <v>57027</v>
      </c>
      <c r="B48127" t="s">
        <v>64024</v>
      </c>
      <c r="C48127" t="s">
        <v>64025</v>
      </c>
      <c r="D48127" t="s">
        <v>59110</v>
      </c>
      <c r="E48127" t="s">
        <v>59111</v>
      </c>
      <c r="F48127" t="s">
        <v>59112</v>
      </c>
    </row>
    <row r="48128" spans="1:6" x14ac:dyDescent="0.2">
      <c r="A48128" t="s">
        <v>57027</v>
      </c>
      <c r="B48128" t="s">
        <v>64024</v>
      </c>
      <c r="C48128" t="s">
        <v>64025</v>
      </c>
      <c r="D48128" t="s">
        <v>64123</v>
      </c>
      <c r="E48128" t="s">
        <v>64124</v>
      </c>
      <c r="F48128" t="s">
        <v>64125</v>
      </c>
    </row>
    <row r="48129" spans="1:6" x14ac:dyDescent="0.2">
      <c r="A48129" t="s">
        <v>57027</v>
      </c>
      <c r="B48129" t="s">
        <v>64024</v>
      </c>
      <c r="C48129" t="s">
        <v>64025</v>
      </c>
      <c r="D48129" t="s">
        <v>18341</v>
      </c>
      <c r="E48129" t="s">
        <v>18342</v>
      </c>
      <c r="F48129" t="s">
        <v>18343</v>
      </c>
    </row>
    <row r="48130" spans="1:6" x14ac:dyDescent="0.2">
      <c r="A48130" t="s">
        <v>57027</v>
      </c>
      <c r="B48130" t="s">
        <v>64024</v>
      </c>
      <c r="C48130" t="s">
        <v>64025</v>
      </c>
      <c r="D48130" t="s">
        <v>36373</v>
      </c>
      <c r="E48130" t="s">
        <v>36374</v>
      </c>
      <c r="F48130" t="s">
        <v>64126</v>
      </c>
    </row>
    <row r="48131" spans="1:6" x14ac:dyDescent="0.2">
      <c r="A48131" t="s">
        <v>57027</v>
      </c>
      <c r="B48131" t="s">
        <v>64024</v>
      </c>
      <c r="C48131" t="s">
        <v>64025</v>
      </c>
      <c r="D48131" t="s">
        <v>50804</v>
      </c>
      <c r="E48131" t="s">
        <v>50805</v>
      </c>
      <c r="F48131" t="s">
        <v>54251</v>
      </c>
    </row>
    <row r="48132" spans="1:6" x14ac:dyDescent="0.2">
      <c r="A48132" t="s">
        <v>57027</v>
      </c>
      <c r="B48132" t="s">
        <v>64024</v>
      </c>
      <c r="C48132" t="s">
        <v>64025</v>
      </c>
      <c r="D48132" t="s">
        <v>64127</v>
      </c>
      <c r="E48132" t="s">
        <v>64128</v>
      </c>
      <c r="F48132" t="s">
        <v>64129</v>
      </c>
    </row>
    <row r="48133" spans="1:6" x14ac:dyDescent="0.2">
      <c r="A48133" t="s">
        <v>57027</v>
      </c>
      <c r="B48133" t="s">
        <v>64024</v>
      </c>
      <c r="C48133" t="s">
        <v>64025</v>
      </c>
      <c r="D48133" t="s">
        <v>4929</v>
      </c>
      <c r="E48133" t="s">
        <v>4930</v>
      </c>
      <c r="F48133" t="s">
        <v>4931</v>
      </c>
    </row>
    <row r="48134" spans="1:6" x14ac:dyDescent="0.2">
      <c r="A48134" t="s">
        <v>57027</v>
      </c>
      <c r="B48134" t="s">
        <v>64024</v>
      </c>
      <c r="C48134" t="s">
        <v>64025</v>
      </c>
      <c r="D48134" t="s">
        <v>64130</v>
      </c>
      <c r="E48134" t="s">
        <v>64131</v>
      </c>
      <c r="F48134" t="s">
        <v>64132</v>
      </c>
    </row>
    <row r="48135" spans="1:6" x14ac:dyDescent="0.2">
      <c r="A48135" t="s">
        <v>57027</v>
      </c>
      <c r="B48135" t="s">
        <v>64024</v>
      </c>
      <c r="C48135" t="s">
        <v>64025</v>
      </c>
      <c r="D48135" t="s">
        <v>10009</v>
      </c>
      <c r="E48135" t="s">
        <v>10010</v>
      </c>
      <c r="F48135" t="s">
        <v>10011</v>
      </c>
    </row>
    <row r="48136" spans="1:6" x14ac:dyDescent="0.2">
      <c r="A48136" t="s">
        <v>57027</v>
      </c>
      <c r="B48136" t="s">
        <v>64024</v>
      </c>
      <c r="C48136" t="s">
        <v>64025</v>
      </c>
      <c r="D48136" t="s">
        <v>41391</v>
      </c>
      <c r="E48136" t="s">
        <v>41392</v>
      </c>
      <c r="F48136" t="s">
        <v>41393</v>
      </c>
    </row>
    <row r="48137" spans="1:6" x14ac:dyDescent="0.2">
      <c r="A48137" t="s">
        <v>57027</v>
      </c>
      <c r="B48137" t="s">
        <v>64024</v>
      </c>
      <c r="C48137" t="s">
        <v>64025</v>
      </c>
      <c r="D48137" t="s">
        <v>59116</v>
      </c>
      <c r="E48137" t="s">
        <v>59117</v>
      </c>
      <c r="F48137" t="s">
        <v>59118</v>
      </c>
    </row>
    <row r="48138" spans="1:6" x14ac:dyDescent="0.2">
      <c r="A48138" t="s">
        <v>57027</v>
      </c>
      <c r="B48138" t="s">
        <v>64024</v>
      </c>
      <c r="C48138" t="s">
        <v>64025</v>
      </c>
      <c r="D48138" t="s">
        <v>64133</v>
      </c>
      <c r="E48138" t="s">
        <v>64134</v>
      </c>
      <c r="F48138" t="s">
        <v>64135</v>
      </c>
    </row>
    <row r="48139" spans="1:6" x14ac:dyDescent="0.2">
      <c r="A48139" t="s">
        <v>57027</v>
      </c>
      <c r="B48139" t="s">
        <v>64024</v>
      </c>
      <c r="C48139" t="s">
        <v>64025</v>
      </c>
      <c r="D48139" t="s">
        <v>64136</v>
      </c>
      <c r="E48139" t="s">
        <v>64137</v>
      </c>
      <c r="F48139" t="s">
        <v>64138</v>
      </c>
    </row>
    <row r="48140" spans="1:6" x14ac:dyDescent="0.2">
      <c r="A48140" t="s">
        <v>57027</v>
      </c>
      <c r="B48140" t="s">
        <v>64024</v>
      </c>
      <c r="C48140" t="s">
        <v>64025</v>
      </c>
      <c r="D48140" t="s">
        <v>59122</v>
      </c>
      <c r="E48140" t="s">
        <v>59123</v>
      </c>
      <c r="F48140" t="s">
        <v>59124</v>
      </c>
    </row>
    <row r="48141" spans="1:6" x14ac:dyDescent="0.2">
      <c r="A48141" t="s">
        <v>57027</v>
      </c>
      <c r="B48141" t="s">
        <v>64024</v>
      </c>
      <c r="C48141" t="s">
        <v>64025</v>
      </c>
      <c r="D48141" t="s">
        <v>60013</v>
      </c>
      <c r="E48141" t="s">
        <v>60014</v>
      </c>
      <c r="F48141" t="s">
        <v>64139</v>
      </c>
    </row>
    <row r="48142" spans="1:6" x14ac:dyDescent="0.2">
      <c r="A48142" t="s">
        <v>57027</v>
      </c>
      <c r="B48142" t="s">
        <v>64024</v>
      </c>
      <c r="C48142" t="s">
        <v>64025</v>
      </c>
      <c r="D48142" t="s">
        <v>64140</v>
      </c>
      <c r="E48142" t="s">
        <v>64141</v>
      </c>
      <c r="F48142" t="s">
        <v>64142</v>
      </c>
    </row>
    <row r="48143" spans="1:6" x14ac:dyDescent="0.2">
      <c r="A48143" t="s">
        <v>57027</v>
      </c>
      <c r="B48143" t="s">
        <v>64024</v>
      </c>
      <c r="C48143" t="s">
        <v>64025</v>
      </c>
      <c r="D48143" t="s">
        <v>59126</v>
      </c>
      <c r="E48143" t="s">
        <v>59127</v>
      </c>
      <c r="F48143" t="s">
        <v>64143</v>
      </c>
    </row>
    <row r="48144" spans="1:6" x14ac:dyDescent="0.2">
      <c r="A48144" t="s">
        <v>57027</v>
      </c>
      <c r="B48144" t="s">
        <v>64024</v>
      </c>
      <c r="C48144" t="s">
        <v>64025</v>
      </c>
      <c r="D48144" t="s">
        <v>3177</v>
      </c>
      <c r="E48144" t="s">
        <v>61900</v>
      </c>
      <c r="F48144" t="s">
        <v>61901</v>
      </c>
    </row>
    <row r="48145" spans="1:6" x14ac:dyDescent="0.2">
      <c r="A48145" t="s">
        <v>57027</v>
      </c>
      <c r="B48145" t="s">
        <v>64024</v>
      </c>
      <c r="C48145" t="s">
        <v>64025</v>
      </c>
      <c r="D48145" t="s">
        <v>64144</v>
      </c>
      <c r="E48145" t="s">
        <v>64145</v>
      </c>
      <c r="F48145" t="s">
        <v>64146</v>
      </c>
    </row>
    <row r="48146" spans="1:6" x14ac:dyDescent="0.2">
      <c r="A48146" t="s">
        <v>57027</v>
      </c>
      <c r="B48146" t="s">
        <v>64024</v>
      </c>
      <c r="C48146" t="s">
        <v>64025</v>
      </c>
      <c r="D48146" t="s">
        <v>59134</v>
      </c>
      <c r="E48146" t="s">
        <v>59135</v>
      </c>
      <c r="F48146" t="s">
        <v>64147</v>
      </c>
    </row>
    <row r="48147" spans="1:6" x14ac:dyDescent="0.2">
      <c r="A48147" t="s">
        <v>57027</v>
      </c>
      <c r="B48147" t="s">
        <v>64024</v>
      </c>
      <c r="C48147" t="s">
        <v>64025</v>
      </c>
      <c r="D48147" t="s">
        <v>33455</v>
      </c>
      <c r="E48147" t="s">
        <v>33456</v>
      </c>
      <c r="F48147" t="s">
        <v>33457</v>
      </c>
    </row>
    <row r="48148" spans="1:6" x14ac:dyDescent="0.2">
      <c r="A48148" t="s">
        <v>57027</v>
      </c>
      <c r="B48148" t="s">
        <v>64024</v>
      </c>
      <c r="C48148" t="s">
        <v>64025</v>
      </c>
      <c r="D48148" t="s">
        <v>64148</v>
      </c>
      <c r="E48148" t="s">
        <v>64149</v>
      </c>
      <c r="F48148" t="s">
        <v>64150</v>
      </c>
    </row>
    <row r="48149" spans="1:6" x14ac:dyDescent="0.2">
      <c r="A48149" t="s">
        <v>57027</v>
      </c>
      <c r="B48149" t="s">
        <v>64024</v>
      </c>
      <c r="C48149" t="s">
        <v>64025</v>
      </c>
      <c r="D48149" t="s">
        <v>56630</v>
      </c>
      <c r="E48149" t="s">
        <v>56631</v>
      </c>
      <c r="F48149" t="s">
        <v>56632</v>
      </c>
    </row>
    <row r="48150" spans="1:6" x14ac:dyDescent="0.2">
      <c r="A48150" t="s">
        <v>57027</v>
      </c>
      <c r="B48150" t="s">
        <v>64024</v>
      </c>
      <c r="C48150" t="s">
        <v>64025</v>
      </c>
      <c r="D48150" t="s">
        <v>41394</v>
      </c>
      <c r="E48150" t="s">
        <v>41395</v>
      </c>
      <c r="F48150" t="s">
        <v>64151</v>
      </c>
    </row>
    <row r="48151" spans="1:6" x14ac:dyDescent="0.2">
      <c r="A48151" t="s">
        <v>57027</v>
      </c>
      <c r="B48151" t="s">
        <v>64024</v>
      </c>
      <c r="C48151" t="s">
        <v>64025</v>
      </c>
      <c r="D48151" t="s">
        <v>20527</v>
      </c>
      <c r="E48151" t="s">
        <v>20528</v>
      </c>
      <c r="F48151" t="s">
        <v>64152</v>
      </c>
    </row>
    <row r="48152" spans="1:6" x14ac:dyDescent="0.2">
      <c r="A48152" t="s">
        <v>57027</v>
      </c>
      <c r="B48152" t="s">
        <v>64024</v>
      </c>
      <c r="C48152" t="s">
        <v>64025</v>
      </c>
      <c r="D48152" t="s">
        <v>16704</v>
      </c>
      <c r="E48152" t="s">
        <v>16705</v>
      </c>
      <c r="F48152" t="s">
        <v>16706</v>
      </c>
    </row>
    <row r="48153" spans="1:6" x14ac:dyDescent="0.2">
      <c r="A48153" t="s">
        <v>57027</v>
      </c>
      <c r="B48153" t="s">
        <v>64024</v>
      </c>
      <c r="C48153" t="s">
        <v>64025</v>
      </c>
      <c r="D48153" t="s">
        <v>64153</v>
      </c>
      <c r="E48153" t="s">
        <v>64154</v>
      </c>
      <c r="F48153" t="s">
        <v>64155</v>
      </c>
    </row>
    <row r="48154" spans="1:6" x14ac:dyDescent="0.2">
      <c r="A48154" t="s">
        <v>57027</v>
      </c>
      <c r="B48154" t="s">
        <v>64024</v>
      </c>
      <c r="C48154" t="s">
        <v>64025</v>
      </c>
      <c r="D48154" t="s">
        <v>64156</v>
      </c>
      <c r="E48154" t="s">
        <v>64157</v>
      </c>
      <c r="F48154" t="s">
        <v>64158</v>
      </c>
    </row>
    <row r="48155" spans="1:6" x14ac:dyDescent="0.2">
      <c r="A48155" t="s">
        <v>57027</v>
      </c>
      <c r="B48155" t="s">
        <v>64024</v>
      </c>
      <c r="C48155" t="s">
        <v>64025</v>
      </c>
      <c r="D48155" t="s">
        <v>64159</v>
      </c>
      <c r="E48155" t="s">
        <v>64160</v>
      </c>
      <c r="F48155" t="s">
        <v>64161</v>
      </c>
    </row>
    <row r="48156" spans="1:6" x14ac:dyDescent="0.2">
      <c r="A48156" t="s">
        <v>57027</v>
      </c>
      <c r="B48156" t="s">
        <v>64024</v>
      </c>
      <c r="C48156" t="s">
        <v>64025</v>
      </c>
      <c r="D48156" t="s">
        <v>61903</v>
      </c>
      <c r="E48156" t="s">
        <v>61904</v>
      </c>
      <c r="F48156" t="s">
        <v>61905</v>
      </c>
    </row>
    <row r="48157" spans="1:6" x14ac:dyDescent="0.2">
      <c r="A48157" t="s">
        <v>57027</v>
      </c>
      <c r="B48157" t="s">
        <v>64024</v>
      </c>
      <c r="C48157" t="s">
        <v>64025</v>
      </c>
      <c r="D48157" t="s">
        <v>64162</v>
      </c>
      <c r="E48157" t="s">
        <v>64163</v>
      </c>
      <c r="F48157" t="s">
        <v>64164</v>
      </c>
    </row>
    <row r="48158" spans="1:6" x14ac:dyDescent="0.2">
      <c r="A48158" t="s">
        <v>57027</v>
      </c>
      <c r="B48158" t="s">
        <v>64024</v>
      </c>
      <c r="C48158" t="s">
        <v>64025</v>
      </c>
      <c r="D48158" t="s">
        <v>60029</v>
      </c>
      <c r="E48158" t="s">
        <v>60030</v>
      </c>
      <c r="F48158" t="s">
        <v>64165</v>
      </c>
    </row>
    <row r="48159" spans="1:6" x14ac:dyDescent="0.2">
      <c r="A48159" t="s">
        <v>57027</v>
      </c>
      <c r="B48159" t="s">
        <v>64024</v>
      </c>
      <c r="C48159" t="s">
        <v>64025</v>
      </c>
      <c r="D48159" t="s">
        <v>64166</v>
      </c>
      <c r="E48159" t="s">
        <v>64167</v>
      </c>
      <c r="F48159" t="s">
        <v>64168</v>
      </c>
    </row>
    <row r="48160" spans="1:6" x14ac:dyDescent="0.2">
      <c r="A48160" t="s">
        <v>57027</v>
      </c>
      <c r="B48160" t="s">
        <v>64024</v>
      </c>
      <c r="C48160" t="s">
        <v>64025</v>
      </c>
      <c r="D48160" t="s">
        <v>60032</v>
      </c>
      <c r="E48160" t="s">
        <v>60033</v>
      </c>
      <c r="F48160" t="s">
        <v>60034</v>
      </c>
    </row>
    <row r="48161" spans="1:6" x14ac:dyDescent="0.2">
      <c r="A48161" t="s">
        <v>57027</v>
      </c>
      <c r="B48161" t="s">
        <v>64024</v>
      </c>
      <c r="C48161" t="s">
        <v>64025</v>
      </c>
      <c r="D48161" t="s">
        <v>56322</v>
      </c>
      <c r="E48161" t="s">
        <v>56323</v>
      </c>
      <c r="F48161" t="s">
        <v>64169</v>
      </c>
    </row>
    <row r="48162" spans="1:6" x14ac:dyDescent="0.2">
      <c r="A48162" t="s">
        <v>57027</v>
      </c>
      <c r="B48162" t="s">
        <v>64024</v>
      </c>
      <c r="C48162" t="s">
        <v>64025</v>
      </c>
      <c r="D48162" t="s">
        <v>64170</v>
      </c>
      <c r="E48162" t="s">
        <v>64171</v>
      </c>
      <c r="F48162" t="s">
        <v>64172</v>
      </c>
    </row>
    <row r="48163" spans="1:6" x14ac:dyDescent="0.2">
      <c r="A48163" t="s">
        <v>57027</v>
      </c>
      <c r="B48163" t="s">
        <v>64024</v>
      </c>
      <c r="C48163" t="s">
        <v>64025</v>
      </c>
      <c r="D48163" t="s">
        <v>64173</v>
      </c>
      <c r="E48163" t="s">
        <v>64174</v>
      </c>
      <c r="F48163" t="s">
        <v>64175</v>
      </c>
    </row>
    <row r="48164" spans="1:6" x14ac:dyDescent="0.2">
      <c r="A48164" t="s">
        <v>57027</v>
      </c>
      <c r="B48164" t="s">
        <v>64024</v>
      </c>
      <c r="C48164" t="s">
        <v>64025</v>
      </c>
      <c r="D48164" t="s">
        <v>64176</v>
      </c>
      <c r="E48164" t="s">
        <v>64177</v>
      </c>
      <c r="F48164" t="s">
        <v>64178</v>
      </c>
    </row>
    <row r="48165" spans="1:6" x14ac:dyDescent="0.2">
      <c r="A48165" t="s">
        <v>57027</v>
      </c>
      <c r="B48165" t="s">
        <v>64024</v>
      </c>
      <c r="C48165" t="s">
        <v>64025</v>
      </c>
      <c r="D48165" t="s">
        <v>18366</v>
      </c>
      <c r="E48165" t="s">
        <v>18367</v>
      </c>
      <c r="F48165" t="s">
        <v>18368</v>
      </c>
    </row>
    <row r="48166" spans="1:6" x14ac:dyDescent="0.2">
      <c r="A48166" t="s">
        <v>57027</v>
      </c>
      <c r="B48166" t="s">
        <v>64024</v>
      </c>
      <c r="C48166" t="s">
        <v>64025</v>
      </c>
      <c r="D48166" t="s">
        <v>59188</v>
      </c>
      <c r="E48166" t="s">
        <v>59189</v>
      </c>
      <c r="F48166" t="s">
        <v>59190</v>
      </c>
    </row>
    <row r="48167" spans="1:6" x14ac:dyDescent="0.2">
      <c r="A48167" t="s">
        <v>57027</v>
      </c>
      <c r="B48167" t="s">
        <v>64024</v>
      </c>
      <c r="C48167" t="s">
        <v>64025</v>
      </c>
      <c r="D48167" t="s">
        <v>64179</v>
      </c>
      <c r="E48167" t="s">
        <v>64180</v>
      </c>
      <c r="F48167" t="s">
        <v>64181</v>
      </c>
    </row>
    <row r="48168" spans="1:6" x14ac:dyDescent="0.2">
      <c r="A48168" t="s">
        <v>57027</v>
      </c>
      <c r="B48168" t="s">
        <v>64024</v>
      </c>
      <c r="C48168" t="s">
        <v>64025</v>
      </c>
      <c r="D48168" t="s">
        <v>64182</v>
      </c>
      <c r="E48168" t="s">
        <v>64183</v>
      </c>
      <c r="F48168" t="s">
        <v>64184</v>
      </c>
    </row>
    <row r="48169" spans="1:6" x14ac:dyDescent="0.2">
      <c r="A48169" t="s">
        <v>57027</v>
      </c>
      <c r="B48169" t="s">
        <v>64024</v>
      </c>
      <c r="C48169" t="s">
        <v>64025</v>
      </c>
      <c r="D48169" t="s">
        <v>64185</v>
      </c>
      <c r="E48169" t="s">
        <v>64186</v>
      </c>
      <c r="F48169" t="s">
        <v>64187</v>
      </c>
    </row>
    <row r="48170" spans="1:6" x14ac:dyDescent="0.2">
      <c r="A48170" t="s">
        <v>57027</v>
      </c>
      <c r="B48170" t="s">
        <v>64024</v>
      </c>
      <c r="C48170" t="s">
        <v>64025</v>
      </c>
      <c r="D48170" t="s">
        <v>18369</v>
      </c>
      <c r="E48170" t="s">
        <v>18370</v>
      </c>
      <c r="F48170" t="s">
        <v>18371</v>
      </c>
    </row>
    <row r="48171" spans="1:6" x14ac:dyDescent="0.2">
      <c r="A48171" t="s">
        <v>57027</v>
      </c>
      <c r="B48171" t="s">
        <v>64024</v>
      </c>
      <c r="C48171" t="s">
        <v>64025</v>
      </c>
      <c r="D48171" t="s">
        <v>64188</v>
      </c>
      <c r="E48171" t="s">
        <v>64189</v>
      </c>
      <c r="F48171" t="s">
        <v>64190</v>
      </c>
    </row>
    <row r="48172" spans="1:6" x14ac:dyDescent="0.2">
      <c r="A48172" t="s">
        <v>57027</v>
      </c>
      <c r="B48172" t="s">
        <v>64024</v>
      </c>
      <c r="C48172" t="s">
        <v>64025</v>
      </c>
      <c r="D48172" t="s">
        <v>18372</v>
      </c>
      <c r="E48172" t="s">
        <v>18373</v>
      </c>
      <c r="F48172" t="s">
        <v>64191</v>
      </c>
    </row>
    <row r="48173" spans="1:6" x14ac:dyDescent="0.2">
      <c r="A48173" t="s">
        <v>57027</v>
      </c>
      <c r="B48173" t="s">
        <v>64024</v>
      </c>
      <c r="C48173" t="s">
        <v>64025</v>
      </c>
      <c r="D48173" t="s">
        <v>64192</v>
      </c>
      <c r="E48173" t="s">
        <v>64193</v>
      </c>
      <c r="F48173" t="s">
        <v>64194</v>
      </c>
    </row>
    <row r="48174" spans="1:6" x14ac:dyDescent="0.2">
      <c r="A48174" t="s">
        <v>57027</v>
      </c>
      <c r="B48174" t="s">
        <v>64024</v>
      </c>
      <c r="C48174" t="s">
        <v>64025</v>
      </c>
      <c r="D48174" t="s">
        <v>33038</v>
      </c>
      <c r="E48174" t="s">
        <v>33039</v>
      </c>
      <c r="F48174" t="s">
        <v>64195</v>
      </c>
    </row>
    <row r="48175" spans="1:6" x14ac:dyDescent="0.2">
      <c r="A48175" t="s">
        <v>57027</v>
      </c>
      <c r="B48175" t="s">
        <v>64024</v>
      </c>
      <c r="C48175" t="s">
        <v>64025</v>
      </c>
      <c r="D48175" t="s">
        <v>64196</v>
      </c>
      <c r="E48175" t="s">
        <v>64197</v>
      </c>
      <c r="F48175" t="s">
        <v>64198</v>
      </c>
    </row>
    <row r="48176" spans="1:6" x14ac:dyDescent="0.2">
      <c r="A48176" t="s">
        <v>57027</v>
      </c>
      <c r="B48176" t="s">
        <v>64024</v>
      </c>
      <c r="C48176" t="s">
        <v>64025</v>
      </c>
      <c r="D48176" t="s">
        <v>64199</v>
      </c>
      <c r="E48176" t="s">
        <v>64200</v>
      </c>
      <c r="F48176" t="s">
        <v>64201</v>
      </c>
    </row>
    <row r="48177" spans="1:6" x14ac:dyDescent="0.2">
      <c r="A48177" t="s">
        <v>57027</v>
      </c>
      <c r="B48177" t="s">
        <v>64024</v>
      </c>
      <c r="C48177" t="s">
        <v>64025</v>
      </c>
      <c r="D48177" t="s">
        <v>50140</v>
      </c>
      <c r="E48177" t="s">
        <v>50141</v>
      </c>
      <c r="F48177" t="s">
        <v>50142</v>
      </c>
    </row>
    <row r="48178" spans="1:6" x14ac:dyDescent="0.2">
      <c r="A48178" t="s">
        <v>57027</v>
      </c>
      <c r="B48178" t="s">
        <v>64024</v>
      </c>
      <c r="C48178" t="s">
        <v>64025</v>
      </c>
      <c r="D48178" t="s">
        <v>18378</v>
      </c>
      <c r="E48178" t="s">
        <v>18379</v>
      </c>
      <c r="F48178" t="s">
        <v>18380</v>
      </c>
    </row>
    <row r="48179" spans="1:6" x14ac:dyDescent="0.2">
      <c r="A48179" t="s">
        <v>57027</v>
      </c>
      <c r="B48179" t="s">
        <v>64024</v>
      </c>
      <c r="C48179" t="s">
        <v>64025</v>
      </c>
      <c r="D48179" t="s">
        <v>20537</v>
      </c>
      <c r="E48179" t="s">
        <v>20538</v>
      </c>
      <c r="F48179" t="s">
        <v>20539</v>
      </c>
    </row>
    <row r="48180" spans="1:6" x14ac:dyDescent="0.2">
      <c r="A48180" t="s">
        <v>57027</v>
      </c>
      <c r="B48180" t="s">
        <v>64024</v>
      </c>
      <c r="C48180" t="s">
        <v>64025</v>
      </c>
      <c r="D48180" t="s">
        <v>20541</v>
      </c>
      <c r="E48180" t="s">
        <v>20542</v>
      </c>
      <c r="F48180" t="s">
        <v>20543</v>
      </c>
    </row>
    <row r="48181" spans="1:6" x14ac:dyDescent="0.2">
      <c r="A48181" t="s">
        <v>57027</v>
      </c>
      <c r="B48181" t="s">
        <v>64024</v>
      </c>
      <c r="C48181" t="s">
        <v>64025</v>
      </c>
      <c r="D48181" t="s">
        <v>55441</v>
      </c>
      <c r="E48181" t="s">
        <v>55442</v>
      </c>
      <c r="F48181" t="s">
        <v>55443</v>
      </c>
    </row>
    <row r="48182" spans="1:6" x14ac:dyDescent="0.2">
      <c r="A48182" t="s">
        <v>57027</v>
      </c>
      <c r="B48182" t="s">
        <v>64024</v>
      </c>
      <c r="C48182" t="s">
        <v>64025</v>
      </c>
      <c r="D48182" t="s">
        <v>53778</v>
      </c>
      <c r="E48182" t="s">
        <v>53779</v>
      </c>
      <c r="F48182" t="s">
        <v>53780</v>
      </c>
    </row>
    <row r="48183" spans="1:6" x14ac:dyDescent="0.2">
      <c r="A48183" t="s">
        <v>57027</v>
      </c>
      <c r="B48183" t="s">
        <v>64024</v>
      </c>
      <c r="C48183" t="s">
        <v>64025</v>
      </c>
      <c r="D48183" t="s">
        <v>64202</v>
      </c>
      <c r="E48183" t="s">
        <v>64203</v>
      </c>
      <c r="F48183" t="s">
        <v>64204</v>
      </c>
    </row>
    <row r="48184" spans="1:6" x14ac:dyDescent="0.2">
      <c r="A48184" t="s">
        <v>57027</v>
      </c>
      <c r="B48184" t="s">
        <v>64024</v>
      </c>
      <c r="C48184" t="s">
        <v>64025</v>
      </c>
      <c r="D48184" t="s">
        <v>58989</v>
      </c>
      <c r="E48184" t="s">
        <v>64205</v>
      </c>
      <c r="F48184" t="s">
        <v>58991</v>
      </c>
    </row>
    <row r="48185" spans="1:6" x14ac:dyDescent="0.2">
      <c r="A48185" t="s">
        <v>57027</v>
      </c>
      <c r="B48185" t="s">
        <v>64024</v>
      </c>
      <c r="C48185" t="s">
        <v>64025</v>
      </c>
      <c r="D48185" t="s">
        <v>64206</v>
      </c>
      <c r="E48185" t="s">
        <v>64207</v>
      </c>
      <c r="F48185" t="s">
        <v>64208</v>
      </c>
    </row>
    <row r="48186" spans="1:6" x14ac:dyDescent="0.2">
      <c r="A48186" t="s">
        <v>57027</v>
      </c>
      <c r="B48186" t="s">
        <v>64024</v>
      </c>
      <c r="C48186" t="s">
        <v>64025</v>
      </c>
      <c r="D48186" t="s">
        <v>18391</v>
      </c>
      <c r="E48186" t="s">
        <v>18392</v>
      </c>
      <c r="F48186" t="s">
        <v>64209</v>
      </c>
    </row>
    <row r="48187" spans="1:6" x14ac:dyDescent="0.2">
      <c r="A48187" t="s">
        <v>57027</v>
      </c>
      <c r="B48187" t="s">
        <v>64024</v>
      </c>
      <c r="C48187" t="s">
        <v>64025</v>
      </c>
      <c r="D48187" t="s">
        <v>59241</v>
      </c>
      <c r="E48187" t="s">
        <v>59242</v>
      </c>
      <c r="F48187" t="s">
        <v>59243</v>
      </c>
    </row>
    <row r="48188" spans="1:6" x14ac:dyDescent="0.2">
      <c r="A48188" t="s">
        <v>57027</v>
      </c>
      <c r="B48188" t="s">
        <v>64024</v>
      </c>
      <c r="C48188" t="s">
        <v>64025</v>
      </c>
      <c r="D48188" t="s">
        <v>59238</v>
      </c>
      <c r="E48188" t="s">
        <v>59239</v>
      </c>
      <c r="F48188" t="s">
        <v>59240</v>
      </c>
    </row>
    <row r="48189" spans="1:6" x14ac:dyDescent="0.2">
      <c r="A48189" t="s">
        <v>57027</v>
      </c>
      <c r="B48189" t="s">
        <v>64024</v>
      </c>
      <c r="C48189" t="s">
        <v>64025</v>
      </c>
      <c r="D48189" t="s">
        <v>64210</v>
      </c>
      <c r="E48189" t="s">
        <v>64211</v>
      </c>
      <c r="F48189" t="s">
        <v>64212</v>
      </c>
    </row>
    <row r="48190" spans="1:6" x14ac:dyDescent="0.2">
      <c r="A48190" t="s">
        <v>57027</v>
      </c>
      <c r="B48190" t="s">
        <v>64024</v>
      </c>
      <c r="C48190" t="s">
        <v>64025</v>
      </c>
      <c r="D48190" t="s">
        <v>35881</v>
      </c>
      <c r="E48190" t="s">
        <v>35882</v>
      </c>
      <c r="F48190" t="s">
        <v>64213</v>
      </c>
    </row>
    <row r="48191" spans="1:6" x14ac:dyDescent="0.2">
      <c r="A48191" t="s">
        <v>57027</v>
      </c>
      <c r="B48191" t="s">
        <v>64024</v>
      </c>
      <c r="C48191" t="s">
        <v>64025</v>
      </c>
      <c r="D48191" t="s">
        <v>59250</v>
      </c>
      <c r="E48191" t="s">
        <v>59251</v>
      </c>
      <c r="F48191" t="s">
        <v>59252</v>
      </c>
    </row>
    <row r="48192" spans="1:6" x14ac:dyDescent="0.2">
      <c r="A48192" t="s">
        <v>57027</v>
      </c>
      <c r="B48192" t="s">
        <v>64024</v>
      </c>
      <c r="C48192" t="s">
        <v>64025</v>
      </c>
      <c r="D48192" t="s">
        <v>64214</v>
      </c>
      <c r="E48192" t="s">
        <v>64215</v>
      </c>
      <c r="F48192" t="s">
        <v>64216</v>
      </c>
    </row>
    <row r="48193" spans="1:6" x14ac:dyDescent="0.2">
      <c r="A48193" t="s">
        <v>57027</v>
      </c>
      <c r="B48193" t="s">
        <v>64024</v>
      </c>
      <c r="C48193" t="s">
        <v>64025</v>
      </c>
      <c r="D48193" t="s">
        <v>64217</v>
      </c>
      <c r="E48193" t="s">
        <v>64218</v>
      </c>
      <c r="F48193" t="s">
        <v>64219</v>
      </c>
    </row>
    <row r="48194" spans="1:6" x14ac:dyDescent="0.2">
      <c r="A48194" t="s">
        <v>57027</v>
      </c>
      <c r="B48194" t="s">
        <v>64024</v>
      </c>
      <c r="C48194" t="s">
        <v>64025</v>
      </c>
      <c r="D48194" t="s">
        <v>59253</v>
      </c>
      <c r="E48194" t="s">
        <v>59254</v>
      </c>
      <c r="F48194" t="s">
        <v>64220</v>
      </c>
    </row>
    <row r="48195" spans="1:6" x14ac:dyDescent="0.2">
      <c r="A48195" t="s">
        <v>57027</v>
      </c>
      <c r="B48195" t="s">
        <v>64024</v>
      </c>
      <c r="C48195" t="s">
        <v>64025</v>
      </c>
      <c r="D48195" t="s">
        <v>60063</v>
      </c>
      <c r="E48195" t="s">
        <v>60064</v>
      </c>
      <c r="F48195" t="s">
        <v>60065</v>
      </c>
    </row>
    <row r="48196" spans="1:6" x14ac:dyDescent="0.2">
      <c r="A48196" t="s">
        <v>57027</v>
      </c>
      <c r="B48196" t="s">
        <v>64024</v>
      </c>
      <c r="C48196" t="s">
        <v>64025</v>
      </c>
      <c r="D48196" t="s">
        <v>27729</v>
      </c>
      <c r="E48196" t="s">
        <v>27730</v>
      </c>
      <c r="F48196" t="s">
        <v>27731</v>
      </c>
    </row>
    <row r="48197" spans="1:6" x14ac:dyDescent="0.2">
      <c r="A48197" t="s">
        <v>57027</v>
      </c>
      <c r="B48197" t="s">
        <v>64024</v>
      </c>
      <c r="C48197" t="s">
        <v>64025</v>
      </c>
      <c r="D48197" t="s">
        <v>20551</v>
      </c>
      <c r="E48197" t="s">
        <v>20552</v>
      </c>
      <c r="F48197" t="s">
        <v>20553</v>
      </c>
    </row>
    <row r="48198" spans="1:6" x14ac:dyDescent="0.2">
      <c r="A48198" t="s">
        <v>57027</v>
      </c>
      <c r="B48198" t="s">
        <v>64024</v>
      </c>
      <c r="C48198" t="s">
        <v>64025</v>
      </c>
      <c r="D48198" t="s">
        <v>60066</v>
      </c>
      <c r="E48198" t="s">
        <v>60067</v>
      </c>
      <c r="F48198" t="s">
        <v>60068</v>
      </c>
    </row>
    <row r="48199" spans="1:6" x14ac:dyDescent="0.2">
      <c r="A48199" t="s">
        <v>57027</v>
      </c>
      <c r="B48199" t="s">
        <v>64024</v>
      </c>
      <c r="C48199" t="s">
        <v>64025</v>
      </c>
      <c r="D48199" t="s">
        <v>30324</v>
      </c>
      <c r="E48199" t="s">
        <v>30325</v>
      </c>
      <c r="F48199" t="s">
        <v>64221</v>
      </c>
    </row>
    <row r="48200" spans="1:6" x14ac:dyDescent="0.2">
      <c r="A48200" t="s">
        <v>57027</v>
      </c>
      <c r="B48200" t="s">
        <v>64024</v>
      </c>
      <c r="C48200" t="s">
        <v>64025</v>
      </c>
      <c r="D48200" t="s">
        <v>33082</v>
      </c>
      <c r="E48200" t="s">
        <v>33083</v>
      </c>
      <c r="F48200" t="s">
        <v>33084</v>
      </c>
    </row>
    <row r="48201" spans="1:6" x14ac:dyDescent="0.2">
      <c r="A48201" t="s">
        <v>57027</v>
      </c>
      <c r="B48201" t="s">
        <v>64024</v>
      </c>
      <c r="C48201" t="s">
        <v>64025</v>
      </c>
      <c r="D48201" t="s">
        <v>59265</v>
      </c>
      <c r="E48201" t="s">
        <v>59266</v>
      </c>
      <c r="F48201" t="s">
        <v>59267</v>
      </c>
    </row>
    <row r="48202" spans="1:6" x14ac:dyDescent="0.2">
      <c r="A48202" t="s">
        <v>57027</v>
      </c>
      <c r="B48202" t="s">
        <v>64024</v>
      </c>
      <c r="C48202" t="s">
        <v>64025</v>
      </c>
      <c r="D48202" t="s">
        <v>9253</v>
      </c>
      <c r="E48202" t="s">
        <v>9254</v>
      </c>
      <c r="F48202" t="s">
        <v>9255</v>
      </c>
    </row>
    <row r="48203" spans="1:6" x14ac:dyDescent="0.2">
      <c r="A48203" t="s">
        <v>57027</v>
      </c>
      <c r="B48203" t="s">
        <v>64024</v>
      </c>
      <c r="C48203" t="s">
        <v>64025</v>
      </c>
      <c r="D48203" t="s">
        <v>60073</v>
      </c>
      <c r="E48203" t="s">
        <v>60074</v>
      </c>
      <c r="F48203" t="s">
        <v>60075</v>
      </c>
    </row>
    <row r="48204" spans="1:6" x14ac:dyDescent="0.2">
      <c r="A48204" t="s">
        <v>57027</v>
      </c>
      <c r="B48204" t="s">
        <v>64024</v>
      </c>
      <c r="C48204" t="s">
        <v>64025</v>
      </c>
      <c r="D48204" t="s">
        <v>64222</v>
      </c>
      <c r="E48204" t="s">
        <v>64223</v>
      </c>
      <c r="F48204" t="s">
        <v>64224</v>
      </c>
    </row>
    <row r="48205" spans="1:6" x14ac:dyDescent="0.2">
      <c r="A48205" t="s">
        <v>57027</v>
      </c>
      <c r="B48205" t="s">
        <v>64024</v>
      </c>
      <c r="C48205" t="s">
        <v>64025</v>
      </c>
      <c r="D48205" t="s">
        <v>64225</v>
      </c>
      <c r="E48205" t="s">
        <v>64226</v>
      </c>
      <c r="F48205" t="s">
        <v>64227</v>
      </c>
    </row>
    <row r="48206" spans="1:6" x14ac:dyDescent="0.2">
      <c r="A48206" t="s">
        <v>57027</v>
      </c>
      <c r="B48206" t="s">
        <v>64024</v>
      </c>
      <c r="C48206" t="s">
        <v>64025</v>
      </c>
      <c r="D48206" t="s">
        <v>64228</v>
      </c>
      <c r="E48206" t="s">
        <v>64229</v>
      </c>
      <c r="F48206" t="s">
        <v>64230</v>
      </c>
    </row>
    <row r="48207" spans="1:6" x14ac:dyDescent="0.2">
      <c r="A48207" t="s">
        <v>57027</v>
      </c>
      <c r="B48207" t="s">
        <v>64024</v>
      </c>
      <c r="C48207" t="s">
        <v>64025</v>
      </c>
      <c r="D48207" t="s">
        <v>55457</v>
      </c>
      <c r="E48207" t="s">
        <v>55458</v>
      </c>
      <c r="F48207" t="s">
        <v>55459</v>
      </c>
    </row>
    <row r="48208" spans="1:6" x14ac:dyDescent="0.2">
      <c r="A48208" t="s">
        <v>57027</v>
      </c>
      <c r="B48208" t="s">
        <v>64024</v>
      </c>
      <c r="C48208" t="s">
        <v>64025</v>
      </c>
      <c r="D48208" t="s">
        <v>58366</v>
      </c>
      <c r="E48208" t="s">
        <v>58367</v>
      </c>
      <c r="F48208" t="s">
        <v>58368</v>
      </c>
    </row>
    <row r="48209" spans="1:6" x14ac:dyDescent="0.2">
      <c r="A48209" t="s">
        <v>57027</v>
      </c>
      <c r="B48209" t="s">
        <v>64024</v>
      </c>
      <c r="C48209" t="s">
        <v>64025</v>
      </c>
      <c r="D48209" t="s">
        <v>60082</v>
      </c>
      <c r="E48209" t="s">
        <v>60083</v>
      </c>
      <c r="F48209" t="s">
        <v>60084</v>
      </c>
    </row>
    <row r="48210" spans="1:6" x14ac:dyDescent="0.2">
      <c r="A48210" t="s">
        <v>57027</v>
      </c>
      <c r="B48210" t="s">
        <v>64024</v>
      </c>
      <c r="C48210" t="s">
        <v>64025</v>
      </c>
      <c r="D48210" t="s">
        <v>64231</v>
      </c>
      <c r="E48210" t="s">
        <v>64232</v>
      </c>
      <c r="F48210" t="s">
        <v>64233</v>
      </c>
    </row>
    <row r="48211" spans="1:6" x14ac:dyDescent="0.2">
      <c r="A48211" t="s">
        <v>57027</v>
      </c>
      <c r="B48211" t="s">
        <v>64024</v>
      </c>
      <c r="C48211" t="s">
        <v>64025</v>
      </c>
      <c r="D48211" t="s">
        <v>28738</v>
      </c>
      <c r="E48211" t="s">
        <v>28739</v>
      </c>
      <c r="F48211" t="s">
        <v>30137</v>
      </c>
    </row>
    <row r="48212" spans="1:6" x14ac:dyDescent="0.2">
      <c r="A48212" t="s">
        <v>57027</v>
      </c>
      <c r="B48212" t="s">
        <v>64024</v>
      </c>
      <c r="C48212" t="s">
        <v>64025</v>
      </c>
      <c r="D48212" t="s">
        <v>64234</v>
      </c>
      <c r="E48212" t="s">
        <v>64235</v>
      </c>
      <c r="F48212" t="s">
        <v>64236</v>
      </c>
    </row>
    <row r="48213" spans="1:6" x14ac:dyDescent="0.2">
      <c r="A48213" t="s">
        <v>57027</v>
      </c>
      <c r="B48213" t="s">
        <v>64024</v>
      </c>
      <c r="C48213" t="s">
        <v>64025</v>
      </c>
      <c r="D48213" t="s">
        <v>51026</v>
      </c>
      <c r="E48213" t="s">
        <v>51027</v>
      </c>
      <c r="F48213" t="s">
        <v>51028</v>
      </c>
    </row>
    <row r="48214" spans="1:6" x14ac:dyDescent="0.2">
      <c r="A48214" t="s">
        <v>57027</v>
      </c>
      <c r="B48214" t="s">
        <v>64024</v>
      </c>
      <c r="C48214" t="s">
        <v>64025</v>
      </c>
      <c r="D48214" t="s">
        <v>64237</v>
      </c>
      <c r="E48214" t="s">
        <v>64238</v>
      </c>
      <c r="F48214" t="s">
        <v>64239</v>
      </c>
    </row>
    <row r="48215" spans="1:6" x14ac:dyDescent="0.2">
      <c r="A48215" t="s">
        <v>57027</v>
      </c>
      <c r="B48215" t="s">
        <v>64024</v>
      </c>
      <c r="C48215" t="s">
        <v>64025</v>
      </c>
      <c r="D48215" t="s">
        <v>64240</v>
      </c>
      <c r="E48215" t="s">
        <v>64241</v>
      </c>
      <c r="F48215" t="s">
        <v>64242</v>
      </c>
    </row>
    <row r="48216" spans="1:6" x14ac:dyDescent="0.2">
      <c r="A48216" t="s">
        <v>57027</v>
      </c>
      <c r="B48216" t="s">
        <v>64024</v>
      </c>
      <c r="C48216" t="s">
        <v>64025</v>
      </c>
      <c r="D48216" t="s">
        <v>64243</v>
      </c>
      <c r="E48216" t="s">
        <v>64244</v>
      </c>
      <c r="F48216" t="s">
        <v>64245</v>
      </c>
    </row>
    <row r="48217" spans="1:6" x14ac:dyDescent="0.2">
      <c r="A48217" t="s">
        <v>57027</v>
      </c>
      <c r="B48217" t="s">
        <v>64024</v>
      </c>
      <c r="C48217" t="s">
        <v>64025</v>
      </c>
      <c r="D48217" t="s">
        <v>64246</v>
      </c>
      <c r="E48217" t="s">
        <v>64247</v>
      </c>
      <c r="F48217" t="s">
        <v>64248</v>
      </c>
    </row>
    <row r="48218" spans="1:6" x14ac:dyDescent="0.2">
      <c r="A48218" t="s">
        <v>57027</v>
      </c>
      <c r="B48218" t="s">
        <v>64024</v>
      </c>
      <c r="C48218" t="s">
        <v>64025</v>
      </c>
      <c r="D48218" t="s">
        <v>64249</v>
      </c>
      <c r="E48218" t="s">
        <v>64250</v>
      </c>
      <c r="F48218" t="s">
        <v>64251</v>
      </c>
    </row>
    <row r="48219" spans="1:6" x14ac:dyDescent="0.2">
      <c r="A48219" t="s">
        <v>57027</v>
      </c>
      <c r="B48219" t="s">
        <v>64024</v>
      </c>
      <c r="C48219" t="s">
        <v>64025</v>
      </c>
      <c r="D48219" t="s">
        <v>64252</v>
      </c>
      <c r="E48219" t="s">
        <v>64253</v>
      </c>
      <c r="F48219" t="s">
        <v>64254</v>
      </c>
    </row>
    <row r="48220" spans="1:6" x14ac:dyDescent="0.2">
      <c r="A48220" t="s">
        <v>57027</v>
      </c>
      <c r="B48220" t="s">
        <v>64024</v>
      </c>
      <c r="C48220" t="s">
        <v>64025</v>
      </c>
      <c r="D48220" t="s">
        <v>64255</v>
      </c>
      <c r="E48220" t="s">
        <v>64256</v>
      </c>
      <c r="F48220" t="s">
        <v>64257</v>
      </c>
    </row>
    <row r="48221" spans="1:6" x14ac:dyDescent="0.2">
      <c r="A48221" t="s">
        <v>57027</v>
      </c>
      <c r="B48221" t="s">
        <v>64024</v>
      </c>
      <c r="C48221" t="s">
        <v>64025</v>
      </c>
      <c r="D48221" t="s">
        <v>59308</v>
      </c>
      <c r="E48221" t="s">
        <v>59309</v>
      </c>
      <c r="F48221" t="s">
        <v>59310</v>
      </c>
    </row>
    <row r="48222" spans="1:6" x14ac:dyDescent="0.2">
      <c r="A48222" t="s">
        <v>57027</v>
      </c>
      <c r="B48222" t="s">
        <v>64024</v>
      </c>
      <c r="C48222" t="s">
        <v>64025</v>
      </c>
      <c r="D48222" t="s">
        <v>64258</v>
      </c>
      <c r="E48222" t="s">
        <v>64259</v>
      </c>
      <c r="F48222" t="s">
        <v>64260</v>
      </c>
    </row>
    <row r="48223" spans="1:6" x14ac:dyDescent="0.2">
      <c r="A48223" t="s">
        <v>57027</v>
      </c>
      <c r="B48223" t="s">
        <v>64024</v>
      </c>
      <c r="C48223" t="s">
        <v>64025</v>
      </c>
      <c r="D48223" t="s">
        <v>60491</v>
      </c>
      <c r="E48223" t="s">
        <v>60492</v>
      </c>
      <c r="F48223" t="s">
        <v>60493</v>
      </c>
    </row>
    <row r="48224" spans="1:6" x14ac:dyDescent="0.2">
      <c r="A48224" t="s">
        <v>57027</v>
      </c>
      <c r="B48224" t="s">
        <v>64024</v>
      </c>
      <c r="C48224" t="s">
        <v>64025</v>
      </c>
      <c r="D48224" t="s">
        <v>64261</v>
      </c>
      <c r="E48224" t="s">
        <v>64262</v>
      </c>
      <c r="F48224" t="s">
        <v>64263</v>
      </c>
    </row>
    <row r="48225" spans="1:6" x14ac:dyDescent="0.2">
      <c r="A48225" t="s">
        <v>57027</v>
      </c>
      <c r="B48225" t="s">
        <v>64024</v>
      </c>
      <c r="C48225" t="s">
        <v>64025</v>
      </c>
      <c r="D48225" t="s">
        <v>59317</v>
      </c>
      <c r="E48225" t="s">
        <v>59318</v>
      </c>
      <c r="F48225" t="s">
        <v>59319</v>
      </c>
    </row>
    <row r="48226" spans="1:6" x14ac:dyDescent="0.2">
      <c r="A48226" t="s">
        <v>57027</v>
      </c>
      <c r="B48226" t="s">
        <v>64024</v>
      </c>
      <c r="C48226" t="s">
        <v>64025</v>
      </c>
      <c r="D48226" t="s">
        <v>64264</v>
      </c>
      <c r="E48226" t="s">
        <v>64265</v>
      </c>
      <c r="F48226" t="s">
        <v>64266</v>
      </c>
    </row>
    <row r="48227" spans="1:6" x14ac:dyDescent="0.2">
      <c r="A48227" t="s">
        <v>57027</v>
      </c>
      <c r="B48227" t="s">
        <v>64024</v>
      </c>
      <c r="C48227" t="s">
        <v>64025</v>
      </c>
      <c r="D48227" t="s">
        <v>59324</v>
      </c>
      <c r="E48227" t="s">
        <v>59325</v>
      </c>
      <c r="F48227" t="s">
        <v>59326</v>
      </c>
    </row>
    <row r="48228" spans="1:6" x14ac:dyDescent="0.2">
      <c r="A48228" t="s">
        <v>57027</v>
      </c>
      <c r="B48228" t="s">
        <v>64024</v>
      </c>
      <c r="C48228" t="s">
        <v>64025</v>
      </c>
      <c r="D48228" t="s">
        <v>27234</v>
      </c>
      <c r="E48228" t="s">
        <v>27235</v>
      </c>
      <c r="F48228" t="s">
        <v>27236</v>
      </c>
    </row>
    <row r="48229" spans="1:6" x14ac:dyDescent="0.2">
      <c r="A48229" t="s">
        <v>57027</v>
      </c>
      <c r="B48229" t="s">
        <v>64024</v>
      </c>
      <c r="C48229" t="s">
        <v>64025</v>
      </c>
      <c r="D48229" t="s">
        <v>55460</v>
      </c>
      <c r="E48229" t="s">
        <v>55461</v>
      </c>
      <c r="F48229" t="s">
        <v>55462</v>
      </c>
    </row>
    <row r="48230" spans="1:6" x14ac:dyDescent="0.2">
      <c r="A48230" t="s">
        <v>57027</v>
      </c>
      <c r="B48230" t="s">
        <v>64024</v>
      </c>
      <c r="C48230" t="s">
        <v>64025</v>
      </c>
      <c r="D48230" t="s">
        <v>60085</v>
      </c>
      <c r="E48230" t="s">
        <v>60086</v>
      </c>
      <c r="F48230" t="s">
        <v>60087</v>
      </c>
    </row>
    <row r="48231" spans="1:6" x14ac:dyDescent="0.2">
      <c r="A48231" t="s">
        <v>57027</v>
      </c>
      <c r="B48231" t="s">
        <v>64024</v>
      </c>
      <c r="C48231" t="s">
        <v>64025</v>
      </c>
      <c r="D48231" t="s">
        <v>64267</v>
      </c>
      <c r="E48231" t="s">
        <v>64268</v>
      </c>
      <c r="F48231" t="s">
        <v>64269</v>
      </c>
    </row>
    <row r="48232" spans="1:6" x14ac:dyDescent="0.2">
      <c r="A48232" t="s">
        <v>57027</v>
      </c>
      <c r="B48232" t="s">
        <v>64024</v>
      </c>
      <c r="C48232" t="s">
        <v>64025</v>
      </c>
      <c r="D48232" t="s">
        <v>64270</v>
      </c>
      <c r="E48232" t="s">
        <v>64271</v>
      </c>
      <c r="F48232" t="s">
        <v>64272</v>
      </c>
    </row>
    <row r="48233" spans="1:6" x14ac:dyDescent="0.2">
      <c r="A48233" t="s">
        <v>57027</v>
      </c>
      <c r="B48233" t="s">
        <v>64024</v>
      </c>
      <c r="C48233" t="s">
        <v>64025</v>
      </c>
      <c r="D48233" t="s">
        <v>33115</v>
      </c>
      <c r="E48233" t="s">
        <v>33116</v>
      </c>
      <c r="F48233" t="s">
        <v>33117</v>
      </c>
    </row>
    <row r="48234" spans="1:6" x14ac:dyDescent="0.2">
      <c r="A48234" t="s">
        <v>57027</v>
      </c>
      <c r="B48234" t="s">
        <v>64024</v>
      </c>
      <c r="C48234" t="s">
        <v>64025</v>
      </c>
      <c r="D48234" t="s">
        <v>64273</v>
      </c>
      <c r="E48234" t="s">
        <v>64274</v>
      </c>
      <c r="F48234" t="s">
        <v>64275</v>
      </c>
    </row>
    <row r="48235" spans="1:6" x14ac:dyDescent="0.2">
      <c r="A48235" t="s">
        <v>57027</v>
      </c>
      <c r="B48235" t="s">
        <v>64024</v>
      </c>
      <c r="C48235" t="s">
        <v>64025</v>
      </c>
      <c r="D48235" t="s">
        <v>64276</v>
      </c>
      <c r="E48235" t="s">
        <v>64277</v>
      </c>
      <c r="F48235" t="s">
        <v>64278</v>
      </c>
    </row>
    <row r="48236" spans="1:6" x14ac:dyDescent="0.2">
      <c r="A48236" t="s">
        <v>57027</v>
      </c>
      <c r="B48236" t="s">
        <v>64024</v>
      </c>
      <c r="C48236" t="s">
        <v>64025</v>
      </c>
      <c r="D48236" t="s">
        <v>60088</v>
      </c>
      <c r="E48236" t="s">
        <v>60089</v>
      </c>
      <c r="F48236" t="s">
        <v>60090</v>
      </c>
    </row>
    <row r="48237" spans="1:6" x14ac:dyDescent="0.2">
      <c r="A48237" t="s">
        <v>57027</v>
      </c>
      <c r="B48237" t="s">
        <v>64024</v>
      </c>
      <c r="C48237" t="s">
        <v>64025</v>
      </c>
      <c r="D48237" t="s">
        <v>64279</v>
      </c>
      <c r="E48237" t="s">
        <v>64280</v>
      </c>
      <c r="F48237" t="s">
        <v>64281</v>
      </c>
    </row>
    <row r="48238" spans="1:6" x14ac:dyDescent="0.2">
      <c r="A48238" t="s">
        <v>57027</v>
      </c>
      <c r="B48238" t="s">
        <v>64024</v>
      </c>
      <c r="C48238" t="s">
        <v>64025</v>
      </c>
      <c r="D48238" t="s">
        <v>18265</v>
      </c>
      <c r="E48238" t="s">
        <v>18266</v>
      </c>
      <c r="F48238" t="s">
        <v>18267</v>
      </c>
    </row>
    <row r="48239" spans="1:6" x14ac:dyDescent="0.2">
      <c r="A48239" t="s">
        <v>57027</v>
      </c>
      <c r="B48239" t="s">
        <v>64024</v>
      </c>
      <c r="C48239" t="s">
        <v>64025</v>
      </c>
      <c r="D48239" t="s">
        <v>55466</v>
      </c>
      <c r="E48239" t="s">
        <v>55467</v>
      </c>
      <c r="F48239" t="s">
        <v>55468</v>
      </c>
    </row>
    <row r="48240" spans="1:6" x14ac:dyDescent="0.2">
      <c r="A48240" t="s">
        <v>57027</v>
      </c>
      <c r="B48240" t="s">
        <v>64024</v>
      </c>
      <c r="C48240" t="s">
        <v>64025</v>
      </c>
      <c r="D48240" t="s">
        <v>64282</v>
      </c>
      <c r="E48240" t="s">
        <v>64283</v>
      </c>
      <c r="F48240" t="s">
        <v>64284</v>
      </c>
    </row>
    <row r="48241" spans="1:6" x14ac:dyDescent="0.2">
      <c r="A48241" t="s">
        <v>57027</v>
      </c>
      <c r="B48241" t="s">
        <v>64024</v>
      </c>
      <c r="C48241" t="s">
        <v>64025</v>
      </c>
      <c r="D48241" t="s">
        <v>27244</v>
      </c>
      <c r="E48241" t="s">
        <v>27245</v>
      </c>
      <c r="F48241" t="s">
        <v>27246</v>
      </c>
    </row>
    <row r="48242" spans="1:6" x14ac:dyDescent="0.2">
      <c r="A48242" t="s">
        <v>57027</v>
      </c>
      <c r="B48242" t="s">
        <v>64024</v>
      </c>
      <c r="C48242" t="s">
        <v>64025</v>
      </c>
      <c r="D48242" t="s">
        <v>55463</v>
      </c>
      <c r="E48242" t="s">
        <v>55464</v>
      </c>
      <c r="F48242" t="s">
        <v>55465</v>
      </c>
    </row>
    <row r="48243" spans="1:6" x14ac:dyDescent="0.2">
      <c r="A48243" t="s">
        <v>57027</v>
      </c>
      <c r="B48243" t="s">
        <v>64024</v>
      </c>
      <c r="C48243" t="s">
        <v>64025</v>
      </c>
      <c r="D48243" t="s">
        <v>59340</v>
      </c>
      <c r="E48243" t="s">
        <v>59341</v>
      </c>
      <c r="F48243" t="s">
        <v>59342</v>
      </c>
    </row>
    <row r="48244" spans="1:6" x14ac:dyDescent="0.2">
      <c r="A48244" t="s">
        <v>57027</v>
      </c>
      <c r="B48244" t="s">
        <v>64024</v>
      </c>
      <c r="C48244" t="s">
        <v>64025</v>
      </c>
      <c r="D48244" t="s">
        <v>64285</v>
      </c>
      <c r="E48244" t="s">
        <v>64286</v>
      </c>
      <c r="F48244" t="s">
        <v>64287</v>
      </c>
    </row>
    <row r="48245" spans="1:6" x14ac:dyDescent="0.2">
      <c r="A48245" t="s">
        <v>57027</v>
      </c>
      <c r="B48245" t="s">
        <v>64024</v>
      </c>
      <c r="C48245" t="s">
        <v>64025</v>
      </c>
      <c r="D48245" t="s">
        <v>60091</v>
      </c>
      <c r="E48245" t="s">
        <v>60092</v>
      </c>
      <c r="F48245" t="s">
        <v>60093</v>
      </c>
    </row>
    <row r="48246" spans="1:6" x14ac:dyDescent="0.2">
      <c r="A48246" t="s">
        <v>57027</v>
      </c>
      <c r="B48246" t="s">
        <v>64024</v>
      </c>
      <c r="C48246" t="s">
        <v>64025</v>
      </c>
      <c r="D48246" t="s">
        <v>64288</v>
      </c>
      <c r="E48246" t="s">
        <v>64289</v>
      </c>
      <c r="F48246" t="s">
        <v>64290</v>
      </c>
    </row>
    <row r="48247" spans="1:6" x14ac:dyDescent="0.2">
      <c r="A48247" t="s">
        <v>57027</v>
      </c>
      <c r="B48247" t="s">
        <v>64024</v>
      </c>
      <c r="C48247" t="s">
        <v>64025</v>
      </c>
      <c r="D48247" t="s">
        <v>64291</v>
      </c>
      <c r="E48247" t="s">
        <v>64292</v>
      </c>
      <c r="F48247" t="s">
        <v>64293</v>
      </c>
    </row>
    <row r="48248" spans="1:6" x14ac:dyDescent="0.2">
      <c r="A48248" t="s">
        <v>57027</v>
      </c>
      <c r="B48248" t="s">
        <v>64024</v>
      </c>
      <c r="C48248" t="s">
        <v>64025</v>
      </c>
      <c r="D48248" t="s">
        <v>60094</v>
      </c>
      <c r="E48248" t="s">
        <v>60095</v>
      </c>
      <c r="F48248" t="s">
        <v>60096</v>
      </c>
    </row>
    <row r="48249" spans="1:6" x14ac:dyDescent="0.2">
      <c r="A48249" t="s">
        <v>57027</v>
      </c>
      <c r="B48249" t="s">
        <v>64024</v>
      </c>
      <c r="C48249" t="s">
        <v>64025</v>
      </c>
      <c r="D48249" t="s">
        <v>64294</v>
      </c>
      <c r="E48249" t="s">
        <v>64295</v>
      </c>
      <c r="F48249" t="s">
        <v>64296</v>
      </c>
    </row>
    <row r="48250" spans="1:6" x14ac:dyDescent="0.2">
      <c r="A48250" t="s">
        <v>57027</v>
      </c>
      <c r="B48250" t="s">
        <v>64024</v>
      </c>
      <c r="C48250" t="s">
        <v>64025</v>
      </c>
      <c r="D48250" t="s">
        <v>47307</v>
      </c>
      <c r="E48250" t="s">
        <v>60109</v>
      </c>
      <c r="F48250" t="s">
        <v>60110</v>
      </c>
    </row>
    <row r="48251" spans="1:6" x14ac:dyDescent="0.2">
      <c r="A48251" t="s">
        <v>57027</v>
      </c>
      <c r="B48251" t="s">
        <v>64024</v>
      </c>
      <c r="C48251" t="s">
        <v>64025</v>
      </c>
      <c r="D48251" t="s">
        <v>27795</v>
      </c>
      <c r="E48251" t="s">
        <v>27796</v>
      </c>
      <c r="F48251" t="s">
        <v>49373</v>
      </c>
    </row>
    <row r="48252" spans="1:6" x14ac:dyDescent="0.2">
      <c r="A48252" t="s">
        <v>57027</v>
      </c>
      <c r="B48252" t="s">
        <v>64024</v>
      </c>
      <c r="C48252" t="s">
        <v>64025</v>
      </c>
      <c r="D48252" t="s">
        <v>64297</v>
      </c>
      <c r="E48252" t="s">
        <v>64298</v>
      </c>
      <c r="F48252" t="s">
        <v>64299</v>
      </c>
    </row>
    <row r="48253" spans="1:6" x14ac:dyDescent="0.2">
      <c r="A48253" t="s">
        <v>57027</v>
      </c>
      <c r="B48253" t="s">
        <v>64024</v>
      </c>
      <c r="C48253" t="s">
        <v>64025</v>
      </c>
      <c r="D48253" t="s">
        <v>64300</v>
      </c>
      <c r="E48253" t="s">
        <v>64301</v>
      </c>
      <c r="F48253" t="s">
        <v>64302</v>
      </c>
    </row>
    <row r="48254" spans="1:6" x14ac:dyDescent="0.2">
      <c r="A48254" t="s">
        <v>57027</v>
      </c>
      <c r="B48254" t="s">
        <v>64024</v>
      </c>
      <c r="C48254" t="s">
        <v>64025</v>
      </c>
      <c r="D48254" t="s">
        <v>59382</v>
      </c>
      <c r="E48254" t="s">
        <v>59383</v>
      </c>
      <c r="F48254" t="s">
        <v>59384</v>
      </c>
    </row>
    <row r="48255" spans="1:6" x14ac:dyDescent="0.2">
      <c r="A48255" t="s">
        <v>57027</v>
      </c>
      <c r="B48255" t="s">
        <v>64024</v>
      </c>
      <c r="C48255" t="s">
        <v>64025</v>
      </c>
      <c r="D48255" t="s">
        <v>40825</v>
      </c>
      <c r="E48255" t="s">
        <v>64303</v>
      </c>
      <c r="F48255" t="s">
        <v>64304</v>
      </c>
    </row>
    <row r="48256" spans="1:6" x14ac:dyDescent="0.2">
      <c r="A48256" t="s">
        <v>57027</v>
      </c>
      <c r="B48256" t="s">
        <v>64024</v>
      </c>
      <c r="C48256" t="s">
        <v>64025</v>
      </c>
      <c r="D48256" t="s">
        <v>64305</v>
      </c>
      <c r="E48256" t="s">
        <v>64306</v>
      </c>
      <c r="F48256" t="s">
        <v>64307</v>
      </c>
    </row>
    <row r="48257" spans="1:6" x14ac:dyDescent="0.2">
      <c r="A48257" t="s">
        <v>57027</v>
      </c>
      <c r="B48257" t="s">
        <v>64024</v>
      </c>
      <c r="C48257" t="s">
        <v>64025</v>
      </c>
      <c r="D48257" t="s">
        <v>55475</v>
      </c>
      <c r="E48257" t="s">
        <v>55476</v>
      </c>
      <c r="F48257" t="s">
        <v>55477</v>
      </c>
    </row>
    <row r="48258" spans="1:6" x14ac:dyDescent="0.2">
      <c r="A48258" t="s">
        <v>57027</v>
      </c>
      <c r="B48258" t="s">
        <v>64024</v>
      </c>
      <c r="C48258" t="s">
        <v>64025</v>
      </c>
      <c r="D48258" t="s">
        <v>64308</v>
      </c>
      <c r="E48258" t="s">
        <v>64309</v>
      </c>
      <c r="F48258" t="s">
        <v>64310</v>
      </c>
    </row>
    <row r="48259" spans="1:6" x14ac:dyDescent="0.2">
      <c r="A48259" t="s">
        <v>57027</v>
      </c>
      <c r="B48259" t="s">
        <v>64024</v>
      </c>
      <c r="C48259" t="s">
        <v>64025</v>
      </c>
      <c r="D48259" t="s">
        <v>64311</v>
      </c>
      <c r="E48259" t="s">
        <v>64312</v>
      </c>
      <c r="F48259" t="s">
        <v>64313</v>
      </c>
    </row>
    <row r="48260" spans="1:6" x14ac:dyDescent="0.2">
      <c r="A48260" t="s">
        <v>57027</v>
      </c>
      <c r="B48260" t="s">
        <v>64024</v>
      </c>
      <c r="C48260" t="s">
        <v>64025</v>
      </c>
      <c r="D48260" t="s">
        <v>64314</v>
      </c>
      <c r="E48260" t="s">
        <v>64315</v>
      </c>
      <c r="F48260" t="s">
        <v>64316</v>
      </c>
    </row>
    <row r="48261" spans="1:6" x14ac:dyDescent="0.2">
      <c r="A48261" t="s">
        <v>57027</v>
      </c>
      <c r="B48261" t="s">
        <v>64024</v>
      </c>
      <c r="C48261" t="s">
        <v>64025</v>
      </c>
      <c r="D48261" t="s">
        <v>23677</v>
      </c>
      <c r="E48261" t="s">
        <v>23678</v>
      </c>
      <c r="F48261" t="s">
        <v>23679</v>
      </c>
    </row>
    <row r="48262" spans="1:6" x14ac:dyDescent="0.2">
      <c r="A48262" t="s">
        <v>57027</v>
      </c>
      <c r="B48262" t="s">
        <v>64024</v>
      </c>
      <c r="C48262" t="s">
        <v>64025</v>
      </c>
      <c r="D48262" t="s">
        <v>60117</v>
      </c>
      <c r="E48262" t="s">
        <v>60118</v>
      </c>
      <c r="F48262" t="s">
        <v>60119</v>
      </c>
    </row>
    <row r="48263" spans="1:6" x14ac:dyDescent="0.2">
      <c r="A48263" t="s">
        <v>57027</v>
      </c>
      <c r="B48263" t="s">
        <v>64024</v>
      </c>
      <c r="C48263" t="s">
        <v>64025</v>
      </c>
      <c r="D48263" t="s">
        <v>55478</v>
      </c>
      <c r="E48263" t="s">
        <v>55479</v>
      </c>
      <c r="F48263" t="s">
        <v>55480</v>
      </c>
    </row>
    <row r="48264" spans="1:6" x14ac:dyDescent="0.2">
      <c r="A48264" t="s">
        <v>57027</v>
      </c>
      <c r="B48264" t="s">
        <v>64024</v>
      </c>
      <c r="C48264" t="s">
        <v>64025</v>
      </c>
      <c r="D48264" t="s">
        <v>41502</v>
      </c>
      <c r="E48264" t="s">
        <v>41503</v>
      </c>
      <c r="F48264" t="s">
        <v>41504</v>
      </c>
    </row>
    <row r="48265" spans="1:6" x14ac:dyDescent="0.2">
      <c r="A48265" t="s">
        <v>57027</v>
      </c>
      <c r="B48265" t="s">
        <v>64024</v>
      </c>
      <c r="C48265" t="s">
        <v>64025</v>
      </c>
      <c r="D48265" t="s">
        <v>55484</v>
      </c>
      <c r="E48265" t="s">
        <v>55485</v>
      </c>
      <c r="F48265" t="s">
        <v>55486</v>
      </c>
    </row>
    <row r="48266" spans="1:6" x14ac:dyDescent="0.2">
      <c r="A48266" t="s">
        <v>57027</v>
      </c>
      <c r="B48266" t="s">
        <v>64024</v>
      </c>
      <c r="C48266" t="s">
        <v>64025</v>
      </c>
      <c r="D48266" t="s">
        <v>28791</v>
      </c>
      <c r="E48266" t="s">
        <v>28792</v>
      </c>
      <c r="F48266" t="s">
        <v>28793</v>
      </c>
    </row>
    <row r="48267" spans="1:6" x14ac:dyDescent="0.2">
      <c r="A48267" t="s">
        <v>57027</v>
      </c>
      <c r="B48267" t="s">
        <v>64024</v>
      </c>
      <c r="C48267" t="s">
        <v>64025</v>
      </c>
      <c r="D48267" t="s">
        <v>55490</v>
      </c>
      <c r="E48267" t="s">
        <v>55491</v>
      </c>
      <c r="F48267" t="s">
        <v>55492</v>
      </c>
    </row>
    <row r="48268" spans="1:6" x14ac:dyDescent="0.2">
      <c r="A48268" t="s">
        <v>57027</v>
      </c>
      <c r="B48268" t="s">
        <v>64024</v>
      </c>
      <c r="C48268" t="s">
        <v>64025</v>
      </c>
      <c r="D48268" t="s">
        <v>64317</v>
      </c>
      <c r="E48268" t="s">
        <v>64318</v>
      </c>
      <c r="F48268" t="s">
        <v>64319</v>
      </c>
    </row>
    <row r="48269" spans="1:6" x14ac:dyDescent="0.2">
      <c r="A48269" t="s">
        <v>57027</v>
      </c>
      <c r="B48269" t="s">
        <v>64024</v>
      </c>
      <c r="C48269" t="s">
        <v>64025</v>
      </c>
      <c r="D48269" t="s">
        <v>64320</v>
      </c>
      <c r="E48269" t="s">
        <v>64321</v>
      </c>
      <c r="F48269" t="s">
        <v>64322</v>
      </c>
    </row>
    <row r="48270" spans="1:6" x14ac:dyDescent="0.2">
      <c r="A48270" t="s">
        <v>57027</v>
      </c>
      <c r="B48270" t="s">
        <v>64024</v>
      </c>
      <c r="C48270" t="s">
        <v>64025</v>
      </c>
      <c r="D48270" t="s">
        <v>51141</v>
      </c>
      <c r="E48270" t="s">
        <v>51142</v>
      </c>
      <c r="F48270" t="s">
        <v>64323</v>
      </c>
    </row>
    <row r="48271" spans="1:6" x14ac:dyDescent="0.2">
      <c r="A48271" t="s">
        <v>57027</v>
      </c>
      <c r="B48271" t="s">
        <v>64024</v>
      </c>
      <c r="C48271" t="s">
        <v>64025</v>
      </c>
      <c r="D48271" t="s">
        <v>64324</v>
      </c>
      <c r="E48271" t="s">
        <v>64325</v>
      </c>
      <c r="F48271" t="s">
        <v>64326</v>
      </c>
    </row>
    <row r="48272" spans="1:6" x14ac:dyDescent="0.2">
      <c r="A48272" t="s">
        <v>57027</v>
      </c>
      <c r="B48272" t="s">
        <v>64024</v>
      </c>
      <c r="C48272" t="s">
        <v>64025</v>
      </c>
      <c r="D48272" t="s">
        <v>14437</v>
      </c>
      <c r="E48272" t="s">
        <v>14438</v>
      </c>
      <c r="F48272" t="s">
        <v>64327</v>
      </c>
    </row>
    <row r="48273" spans="1:6" x14ac:dyDescent="0.2">
      <c r="A48273" t="s">
        <v>57027</v>
      </c>
      <c r="B48273" t="s">
        <v>64024</v>
      </c>
      <c r="C48273" t="s">
        <v>64025</v>
      </c>
      <c r="D48273" t="s">
        <v>64328</v>
      </c>
      <c r="E48273" t="s">
        <v>64329</v>
      </c>
      <c r="F48273" t="s">
        <v>64330</v>
      </c>
    </row>
    <row r="48274" spans="1:6" x14ac:dyDescent="0.2">
      <c r="A48274" t="s">
        <v>57027</v>
      </c>
      <c r="B48274" t="s">
        <v>64024</v>
      </c>
      <c r="C48274" t="s">
        <v>64025</v>
      </c>
      <c r="D48274" t="s">
        <v>59425</v>
      </c>
      <c r="E48274" t="s">
        <v>59426</v>
      </c>
      <c r="F48274" t="s">
        <v>59427</v>
      </c>
    </row>
    <row r="48275" spans="1:6" x14ac:dyDescent="0.2">
      <c r="A48275" t="s">
        <v>57027</v>
      </c>
      <c r="B48275" t="s">
        <v>64024</v>
      </c>
      <c r="C48275" t="s">
        <v>64025</v>
      </c>
      <c r="D48275" t="s">
        <v>64331</v>
      </c>
      <c r="E48275" t="s">
        <v>64332</v>
      </c>
      <c r="F48275" t="s">
        <v>64333</v>
      </c>
    </row>
    <row r="48276" spans="1:6" x14ac:dyDescent="0.2">
      <c r="A48276" t="s">
        <v>57027</v>
      </c>
      <c r="B48276" t="s">
        <v>64024</v>
      </c>
      <c r="C48276" t="s">
        <v>64025</v>
      </c>
      <c r="D48276" t="s">
        <v>60129</v>
      </c>
      <c r="E48276" t="s">
        <v>60130</v>
      </c>
      <c r="F48276" t="s">
        <v>64334</v>
      </c>
    </row>
    <row r="48277" spans="1:6" x14ac:dyDescent="0.2">
      <c r="A48277" t="s">
        <v>57027</v>
      </c>
      <c r="B48277" t="s">
        <v>64024</v>
      </c>
      <c r="C48277" t="s">
        <v>64025</v>
      </c>
      <c r="D48277" t="s">
        <v>64335</v>
      </c>
      <c r="E48277" t="s">
        <v>64336</v>
      </c>
      <c r="F48277" t="s">
        <v>64337</v>
      </c>
    </row>
    <row r="48278" spans="1:6" x14ac:dyDescent="0.2">
      <c r="A48278" t="s">
        <v>57027</v>
      </c>
      <c r="B48278" t="s">
        <v>64024</v>
      </c>
      <c r="C48278" t="s">
        <v>64025</v>
      </c>
      <c r="D48278" t="s">
        <v>64338</v>
      </c>
      <c r="E48278" t="s">
        <v>64339</v>
      </c>
      <c r="F48278" t="s">
        <v>64340</v>
      </c>
    </row>
    <row r="48279" spans="1:6" x14ac:dyDescent="0.2">
      <c r="A48279" t="s">
        <v>57027</v>
      </c>
      <c r="B48279" t="s">
        <v>64024</v>
      </c>
      <c r="C48279" t="s">
        <v>64025</v>
      </c>
      <c r="D48279" t="s">
        <v>55493</v>
      </c>
      <c r="E48279" t="s">
        <v>55494</v>
      </c>
      <c r="F48279" t="s">
        <v>55495</v>
      </c>
    </row>
    <row r="48280" spans="1:6" x14ac:dyDescent="0.2">
      <c r="A48280" t="s">
        <v>57027</v>
      </c>
      <c r="B48280" t="s">
        <v>64024</v>
      </c>
      <c r="C48280" t="s">
        <v>64025</v>
      </c>
      <c r="D48280" t="s">
        <v>4384</v>
      </c>
      <c r="E48280" t="s">
        <v>4385</v>
      </c>
      <c r="F48280" t="s">
        <v>4386</v>
      </c>
    </row>
    <row r="48281" spans="1:6" x14ac:dyDescent="0.2">
      <c r="A48281" t="s">
        <v>57027</v>
      </c>
      <c r="B48281" t="s">
        <v>64024</v>
      </c>
      <c r="C48281" t="s">
        <v>64025</v>
      </c>
      <c r="D48281" t="s">
        <v>391</v>
      </c>
      <c r="E48281" t="s">
        <v>392</v>
      </c>
      <c r="F48281" t="s">
        <v>393</v>
      </c>
    </row>
    <row r="48282" spans="1:6" x14ac:dyDescent="0.2">
      <c r="A48282" t="s">
        <v>57027</v>
      </c>
      <c r="B48282" t="s">
        <v>64024</v>
      </c>
      <c r="C48282" t="s">
        <v>64025</v>
      </c>
      <c r="D48282" t="s">
        <v>33701</v>
      </c>
      <c r="E48282" t="s">
        <v>33702</v>
      </c>
      <c r="F48282" t="s">
        <v>33703</v>
      </c>
    </row>
    <row r="48283" spans="1:6" x14ac:dyDescent="0.2">
      <c r="A48283" t="s">
        <v>57027</v>
      </c>
      <c r="B48283" t="s">
        <v>64024</v>
      </c>
      <c r="C48283" t="s">
        <v>64025</v>
      </c>
      <c r="D48283" t="s">
        <v>64341</v>
      </c>
      <c r="E48283" t="s">
        <v>64342</v>
      </c>
      <c r="F48283" t="s">
        <v>64343</v>
      </c>
    </row>
    <row r="48284" spans="1:6" x14ac:dyDescent="0.2">
      <c r="A48284" t="s">
        <v>57027</v>
      </c>
      <c r="B48284" t="s">
        <v>64024</v>
      </c>
      <c r="C48284" t="s">
        <v>64025</v>
      </c>
      <c r="D48284" t="s">
        <v>59453</v>
      </c>
      <c r="E48284" t="s">
        <v>59454</v>
      </c>
      <c r="F48284" t="s">
        <v>64344</v>
      </c>
    </row>
    <row r="48285" spans="1:6" x14ac:dyDescent="0.2">
      <c r="A48285" t="s">
        <v>57027</v>
      </c>
      <c r="B48285" t="s">
        <v>64024</v>
      </c>
      <c r="C48285" t="s">
        <v>64025</v>
      </c>
      <c r="D48285" t="s">
        <v>39688</v>
      </c>
      <c r="E48285" t="s">
        <v>39689</v>
      </c>
      <c r="F48285" t="s">
        <v>39690</v>
      </c>
    </row>
    <row r="48286" spans="1:6" x14ac:dyDescent="0.2">
      <c r="A48286" t="s">
        <v>57027</v>
      </c>
      <c r="B48286" t="s">
        <v>64024</v>
      </c>
      <c r="C48286" t="s">
        <v>64025</v>
      </c>
      <c r="D48286" t="s">
        <v>60142</v>
      </c>
      <c r="E48286" t="s">
        <v>60143</v>
      </c>
      <c r="F48286" t="s">
        <v>60144</v>
      </c>
    </row>
    <row r="48287" spans="1:6" x14ac:dyDescent="0.2">
      <c r="A48287" t="s">
        <v>57027</v>
      </c>
      <c r="B48287" t="s">
        <v>64024</v>
      </c>
      <c r="C48287" t="s">
        <v>64025</v>
      </c>
      <c r="D48287" t="s">
        <v>41527</v>
      </c>
      <c r="E48287" t="s">
        <v>41528</v>
      </c>
      <c r="F48287" t="s">
        <v>64345</v>
      </c>
    </row>
    <row r="48288" spans="1:6" x14ac:dyDescent="0.2">
      <c r="A48288" t="s">
        <v>57027</v>
      </c>
      <c r="B48288" t="s">
        <v>64024</v>
      </c>
      <c r="C48288" t="s">
        <v>64025</v>
      </c>
      <c r="D48288" t="s">
        <v>55713</v>
      </c>
      <c r="E48288" t="s">
        <v>55714</v>
      </c>
      <c r="F48288" t="s">
        <v>55715</v>
      </c>
    </row>
    <row r="48289" spans="1:6" x14ac:dyDescent="0.2">
      <c r="A48289" t="s">
        <v>57027</v>
      </c>
      <c r="B48289" t="s">
        <v>64024</v>
      </c>
      <c r="C48289" t="s">
        <v>64025</v>
      </c>
      <c r="D48289" t="s">
        <v>59466</v>
      </c>
      <c r="E48289" t="s">
        <v>59467</v>
      </c>
      <c r="F48289" t="s">
        <v>59468</v>
      </c>
    </row>
    <row r="48290" spans="1:6" x14ac:dyDescent="0.2">
      <c r="A48290" t="s">
        <v>57027</v>
      </c>
      <c r="B48290" t="s">
        <v>64024</v>
      </c>
      <c r="C48290" t="s">
        <v>64025</v>
      </c>
      <c r="D48290" t="s">
        <v>59469</v>
      </c>
      <c r="E48290" t="s">
        <v>59470</v>
      </c>
      <c r="F48290" t="s">
        <v>59471</v>
      </c>
    </row>
    <row r="48291" spans="1:6" x14ac:dyDescent="0.2">
      <c r="A48291" t="s">
        <v>57027</v>
      </c>
      <c r="B48291" t="s">
        <v>64024</v>
      </c>
      <c r="C48291" t="s">
        <v>64025</v>
      </c>
      <c r="D48291" t="s">
        <v>64346</v>
      </c>
      <c r="E48291" t="s">
        <v>64347</v>
      </c>
      <c r="F48291" t="s">
        <v>64348</v>
      </c>
    </row>
    <row r="48292" spans="1:6" x14ac:dyDescent="0.2">
      <c r="A48292" t="s">
        <v>57027</v>
      </c>
      <c r="B48292" t="s">
        <v>64024</v>
      </c>
      <c r="C48292" t="s">
        <v>64025</v>
      </c>
      <c r="D48292" t="s">
        <v>64349</v>
      </c>
      <c r="E48292" t="s">
        <v>64350</v>
      </c>
      <c r="F48292" t="s">
        <v>64351</v>
      </c>
    </row>
    <row r="48293" spans="1:6" x14ac:dyDescent="0.2">
      <c r="A48293" t="s">
        <v>57027</v>
      </c>
      <c r="B48293" t="s">
        <v>64024</v>
      </c>
      <c r="C48293" t="s">
        <v>64025</v>
      </c>
      <c r="D48293" t="s">
        <v>60146</v>
      </c>
      <c r="E48293" t="s">
        <v>60147</v>
      </c>
      <c r="F48293" t="s">
        <v>60148</v>
      </c>
    </row>
    <row r="48294" spans="1:6" x14ac:dyDescent="0.2">
      <c r="A48294" t="s">
        <v>57027</v>
      </c>
      <c r="B48294" t="s">
        <v>64024</v>
      </c>
      <c r="C48294" t="s">
        <v>64025</v>
      </c>
      <c r="D48294" t="s">
        <v>64352</v>
      </c>
      <c r="E48294" t="s">
        <v>64353</v>
      </c>
      <c r="F48294" t="s">
        <v>64354</v>
      </c>
    </row>
    <row r="48295" spans="1:6" x14ac:dyDescent="0.2">
      <c r="A48295" t="s">
        <v>57027</v>
      </c>
      <c r="B48295" t="s">
        <v>64024</v>
      </c>
      <c r="C48295" t="s">
        <v>64025</v>
      </c>
      <c r="D48295" t="s">
        <v>60149</v>
      </c>
      <c r="E48295" t="s">
        <v>60150</v>
      </c>
      <c r="F48295" t="s">
        <v>60151</v>
      </c>
    </row>
    <row r="48296" spans="1:6" x14ac:dyDescent="0.2">
      <c r="A48296" t="s">
        <v>57027</v>
      </c>
      <c r="B48296" t="s">
        <v>64024</v>
      </c>
      <c r="C48296" t="s">
        <v>64025</v>
      </c>
      <c r="D48296" t="s">
        <v>64355</v>
      </c>
      <c r="E48296" t="s">
        <v>64356</v>
      </c>
      <c r="F48296" t="s">
        <v>64357</v>
      </c>
    </row>
    <row r="48297" spans="1:6" x14ac:dyDescent="0.2">
      <c r="A48297" t="s">
        <v>57027</v>
      </c>
      <c r="B48297" t="s">
        <v>64024</v>
      </c>
      <c r="C48297" t="s">
        <v>64025</v>
      </c>
      <c r="D48297" t="s">
        <v>57604</v>
      </c>
      <c r="E48297" t="s">
        <v>57605</v>
      </c>
      <c r="F48297" t="s">
        <v>57606</v>
      </c>
    </row>
    <row r="48298" spans="1:6" x14ac:dyDescent="0.2">
      <c r="A48298" t="s">
        <v>57027</v>
      </c>
      <c r="B48298" t="s">
        <v>64024</v>
      </c>
      <c r="C48298" t="s">
        <v>64025</v>
      </c>
      <c r="D48298" t="s">
        <v>59491</v>
      </c>
      <c r="E48298" t="s">
        <v>59492</v>
      </c>
      <c r="F48298" t="s">
        <v>59493</v>
      </c>
    </row>
    <row r="48299" spans="1:6" x14ac:dyDescent="0.2">
      <c r="A48299" t="s">
        <v>57027</v>
      </c>
      <c r="B48299" t="s">
        <v>64024</v>
      </c>
      <c r="C48299" t="s">
        <v>64025</v>
      </c>
      <c r="D48299" t="s">
        <v>18473</v>
      </c>
      <c r="E48299" t="s">
        <v>18474</v>
      </c>
      <c r="F48299" t="s">
        <v>18475</v>
      </c>
    </row>
    <row r="48300" spans="1:6" x14ac:dyDescent="0.2">
      <c r="A48300" t="s">
        <v>57027</v>
      </c>
      <c r="B48300" t="s">
        <v>64024</v>
      </c>
      <c r="C48300" t="s">
        <v>64025</v>
      </c>
      <c r="D48300" t="s">
        <v>64358</v>
      </c>
      <c r="E48300" t="s">
        <v>64359</v>
      </c>
      <c r="F48300" t="s">
        <v>64360</v>
      </c>
    </row>
    <row r="48301" spans="1:6" x14ac:dyDescent="0.2">
      <c r="A48301" t="s">
        <v>57027</v>
      </c>
      <c r="B48301" t="s">
        <v>64024</v>
      </c>
      <c r="C48301" t="s">
        <v>64025</v>
      </c>
      <c r="D48301" t="s">
        <v>59515</v>
      </c>
      <c r="E48301" t="s">
        <v>59516</v>
      </c>
      <c r="F48301" t="s">
        <v>59517</v>
      </c>
    </row>
    <row r="48302" spans="1:6" x14ac:dyDescent="0.2">
      <c r="A48302" t="s">
        <v>57027</v>
      </c>
      <c r="B48302" t="s">
        <v>64024</v>
      </c>
      <c r="C48302" t="s">
        <v>64025</v>
      </c>
      <c r="D48302" t="s">
        <v>61909</v>
      </c>
      <c r="E48302" t="s">
        <v>61910</v>
      </c>
      <c r="F48302" t="s">
        <v>64361</v>
      </c>
    </row>
    <row r="48303" spans="1:6" x14ac:dyDescent="0.2">
      <c r="A48303" t="s">
        <v>57027</v>
      </c>
      <c r="B48303" t="s">
        <v>64024</v>
      </c>
      <c r="C48303" t="s">
        <v>64025</v>
      </c>
      <c r="D48303" t="s">
        <v>58458</v>
      </c>
      <c r="E48303" t="s">
        <v>58459</v>
      </c>
      <c r="F48303" t="s">
        <v>64362</v>
      </c>
    </row>
    <row r="48304" spans="1:6" x14ac:dyDescent="0.2">
      <c r="A48304" t="s">
        <v>57027</v>
      </c>
      <c r="B48304" t="s">
        <v>64024</v>
      </c>
      <c r="C48304" t="s">
        <v>64025</v>
      </c>
      <c r="D48304" t="s">
        <v>26844</v>
      </c>
      <c r="E48304" t="s">
        <v>26845</v>
      </c>
      <c r="F48304" t="s">
        <v>64363</v>
      </c>
    </row>
    <row r="48305" spans="1:6" x14ac:dyDescent="0.2">
      <c r="A48305" t="s">
        <v>57027</v>
      </c>
      <c r="B48305" t="s">
        <v>64024</v>
      </c>
      <c r="C48305" t="s">
        <v>64025</v>
      </c>
      <c r="D48305" t="s">
        <v>64364</v>
      </c>
      <c r="E48305" t="s">
        <v>64365</v>
      </c>
      <c r="F48305" t="s">
        <v>64366</v>
      </c>
    </row>
    <row r="48306" spans="1:6" x14ac:dyDescent="0.2">
      <c r="A48306" t="s">
        <v>57027</v>
      </c>
      <c r="B48306" t="s">
        <v>64024</v>
      </c>
      <c r="C48306" t="s">
        <v>64025</v>
      </c>
      <c r="D48306" t="s">
        <v>64367</v>
      </c>
      <c r="E48306" t="s">
        <v>64368</v>
      </c>
      <c r="F48306" t="s">
        <v>64369</v>
      </c>
    </row>
    <row r="48307" spans="1:6" x14ac:dyDescent="0.2">
      <c r="A48307" t="s">
        <v>57027</v>
      </c>
      <c r="B48307" t="s">
        <v>64024</v>
      </c>
      <c r="C48307" t="s">
        <v>64025</v>
      </c>
      <c r="D48307" t="s">
        <v>64370</v>
      </c>
      <c r="E48307" t="s">
        <v>64371</v>
      </c>
      <c r="F48307" t="s">
        <v>64372</v>
      </c>
    </row>
    <row r="48308" spans="1:6" x14ac:dyDescent="0.2">
      <c r="A48308" t="s">
        <v>57027</v>
      </c>
      <c r="B48308" t="s">
        <v>64024</v>
      </c>
      <c r="C48308" t="s">
        <v>64025</v>
      </c>
      <c r="D48308" t="s">
        <v>18485</v>
      </c>
      <c r="E48308" t="s">
        <v>18486</v>
      </c>
      <c r="F48308" t="s">
        <v>18487</v>
      </c>
    </row>
    <row r="48309" spans="1:6" x14ac:dyDescent="0.2">
      <c r="A48309" t="s">
        <v>57027</v>
      </c>
      <c r="B48309" t="s">
        <v>64024</v>
      </c>
      <c r="C48309" t="s">
        <v>64025</v>
      </c>
      <c r="D48309" t="s">
        <v>64373</v>
      </c>
      <c r="E48309" t="s">
        <v>64374</v>
      </c>
      <c r="F48309" t="s">
        <v>64375</v>
      </c>
    </row>
    <row r="48310" spans="1:6" x14ac:dyDescent="0.2">
      <c r="A48310" t="s">
        <v>57027</v>
      </c>
      <c r="B48310" t="s">
        <v>64024</v>
      </c>
      <c r="C48310" t="s">
        <v>64025</v>
      </c>
      <c r="D48310" t="s">
        <v>64376</v>
      </c>
      <c r="E48310" t="s">
        <v>64377</v>
      </c>
      <c r="F48310" t="s">
        <v>64378</v>
      </c>
    </row>
    <row r="48311" spans="1:6" x14ac:dyDescent="0.2">
      <c r="A48311" t="s">
        <v>57027</v>
      </c>
      <c r="B48311" t="s">
        <v>64024</v>
      </c>
      <c r="C48311" t="s">
        <v>64025</v>
      </c>
      <c r="D48311" t="s">
        <v>41246</v>
      </c>
      <c r="E48311" t="s">
        <v>41247</v>
      </c>
      <c r="F48311" t="s">
        <v>41248</v>
      </c>
    </row>
    <row r="48312" spans="1:6" x14ac:dyDescent="0.2">
      <c r="A48312" t="s">
        <v>57027</v>
      </c>
      <c r="B48312" t="s">
        <v>64024</v>
      </c>
      <c r="C48312" t="s">
        <v>64025</v>
      </c>
      <c r="D48312" t="s">
        <v>59562</v>
      </c>
      <c r="E48312" t="s">
        <v>59563</v>
      </c>
      <c r="F48312" t="s">
        <v>64379</v>
      </c>
    </row>
    <row r="48313" spans="1:6" x14ac:dyDescent="0.2">
      <c r="A48313" t="s">
        <v>57027</v>
      </c>
      <c r="B48313" t="s">
        <v>64024</v>
      </c>
      <c r="C48313" t="s">
        <v>64025</v>
      </c>
      <c r="D48313" t="s">
        <v>64380</v>
      </c>
      <c r="E48313" t="s">
        <v>64381</v>
      </c>
      <c r="F48313" t="s">
        <v>64382</v>
      </c>
    </row>
    <row r="48314" spans="1:6" x14ac:dyDescent="0.2">
      <c r="A48314" t="s">
        <v>57027</v>
      </c>
      <c r="B48314" t="s">
        <v>64024</v>
      </c>
      <c r="C48314" t="s">
        <v>64025</v>
      </c>
      <c r="D48314" t="s">
        <v>64383</v>
      </c>
      <c r="E48314" t="s">
        <v>64384</v>
      </c>
      <c r="F48314" t="s">
        <v>64385</v>
      </c>
    </row>
    <row r="48315" spans="1:6" x14ac:dyDescent="0.2">
      <c r="A48315" t="s">
        <v>57027</v>
      </c>
      <c r="B48315" t="s">
        <v>64024</v>
      </c>
      <c r="C48315" t="s">
        <v>64025</v>
      </c>
      <c r="D48315" t="s">
        <v>64386</v>
      </c>
      <c r="E48315" t="s">
        <v>64387</v>
      </c>
      <c r="F48315" t="s">
        <v>64388</v>
      </c>
    </row>
    <row r="48316" spans="1:6" x14ac:dyDescent="0.2">
      <c r="A48316" t="s">
        <v>57027</v>
      </c>
      <c r="B48316" t="s">
        <v>64024</v>
      </c>
      <c r="C48316" t="s">
        <v>64025</v>
      </c>
      <c r="D48316" t="s">
        <v>64389</v>
      </c>
      <c r="E48316" t="s">
        <v>64390</v>
      </c>
      <c r="F48316" t="s">
        <v>64391</v>
      </c>
    </row>
    <row r="48317" spans="1:6" x14ac:dyDescent="0.2">
      <c r="A48317" t="s">
        <v>57027</v>
      </c>
      <c r="B48317" t="s">
        <v>64024</v>
      </c>
      <c r="C48317" t="s">
        <v>64025</v>
      </c>
      <c r="D48317" t="s">
        <v>64392</v>
      </c>
      <c r="E48317" t="s">
        <v>64393</v>
      </c>
      <c r="F48317" t="s">
        <v>64394</v>
      </c>
    </row>
    <row r="48318" spans="1:6" x14ac:dyDescent="0.2">
      <c r="A48318" t="s">
        <v>57027</v>
      </c>
      <c r="B48318" t="s">
        <v>64024</v>
      </c>
      <c r="C48318" t="s">
        <v>64025</v>
      </c>
      <c r="D48318" t="s">
        <v>64395</v>
      </c>
      <c r="E48318" t="s">
        <v>64396</v>
      </c>
      <c r="F48318" t="s">
        <v>64397</v>
      </c>
    </row>
    <row r="48319" spans="1:6" x14ac:dyDescent="0.2">
      <c r="A48319" t="s">
        <v>57027</v>
      </c>
      <c r="B48319" t="s">
        <v>64024</v>
      </c>
      <c r="C48319" t="s">
        <v>64025</v>
      </c>
      <c r="D48319" t="s">
        <v>56661</v>
      </c>
      <c r="E48319" t="s">
        <v>56662</v>
      </c>
      <c r="F48319" t="s">
        <v>56663</v>
      </c>
    </row>
    <row r="48320" spans="1:6" x14ac:dyDescent="0.2">
      <c r="A48320" t="s">
        <v>57027</v>
      </c>
      <c r="B48320" t="s">
        <v>64024</v>
      </c>
      <c r="C48320" t="s">
        <v>64025</v>
      </c>
      <c r="D48320" t="s">
        <v>55505</v>
      </c>
      <c r="E48320" t="s">
        <v>55506</v>
      </c>
      <c r="F48320" t="s">
        <v>55507</v>
      </c>
    </row>
    <row r="48321" spans="1:6" x14ac:dyDescent="0.2">
      <c r="A48321" t="s">
        <v>57027</v>
      </c>
      <c r="B48321" t="s">
        <v>64024</v>
      </c>
      <c r="C48321" t="s">
        <v>64025</v>
      </c>
      <c r="D48321" t="s">
        <v>64398</v>
      </c>
      <c r="E48321" t="s">
        <v>64399</v>
      </c>
      <c r="F48321" t="s">
        <v>64400</v>
      </c>
    </row>
    <row r="48322" spans="1:6" x14ac:dyDescent="0.2">
      <c r="A48322" t="s">
        <v>57027</v>
      </c>
      <c r="B48322" t="s">
        <v>64024</v>
      </c>
      <c r="C48322" t="s">
        <v>64025</v>
      </c>
      <c r="D48322" t="s">
        <v>64401</v>
      </c>
      <c r="E48322" t="s">
        <v>64402</v>
      </c>
      <c r="F48322" t="s">
        <v>64403</v>
      </c>
    </row>
    <row r="48323" spans="1:6" x14ac:dyDescent="0.2">
      <c r="A48323" t="s">
        <v>57027</v>
      </c>
      <c r="B48323" t="s">
        <v>64024</v>
      </c>
      <c r="C48323" t="s">
        <v>64025</v>
      </c>
      <c r="D48323" t="s">
        <v>59602</v>
      </c>
      <c r="E48323" t="s">
        <v>59603</v>
      </c>
      <c r="F48323" t="s">
        <v>59604</v>
      </c>
    </row>
    <row r="48324" spans="1:6" x14ac:dyDescent="0.2">
      <c r="A48324" t="s">
        <v>57027</v>
      </c>
      <c r="B48324" t="s">
        <v>64024</v>
      </c>
      <c r="C48324" t="s">
        <v>64025</v>
      </c>
      <c r="D48324" t="s">
        <v>64404</v>
      </c>
      <c r="E48324" t="s">
        <v>64405</v>
      </c>
      <c r="F48324" t="s">
        <v>64406</v>
      </c>
    </row>
    <row r="48325" spans="1:6" x14ac:dyDescent="0.2">
      <c r="A48325" t="s">
        <v>57027</v>
      </c>
      <c r="B48325" t="s">
        <v>64024</v>
      </c>
      <c r="C48325" t="s">
        <v>64025</v>
      </c>
      <c r="D48325" t="s">
        <v>64407</v>
      </c>
      <c r="E48325" t="s">
        <v>64408</v>
      </c>
      <c r="F48325" t="s">
        <v>64409</v>
      </c>
    </row>
    <row r="48326" spans="1:6" x14ac:dyDescent="0.2">
      <c r="A48326" t="s">
        <v>57027</v>
      </c>
      <c r="B48326" t="s">
        <v>64024</v>
      </c>
      <c r="C48326" t="s">
        <v>64025</v>
      </c>
      <c r="D48326" t="s">
        <v>55511</v>
      </c>
      <c r="E48326" t="s">
        <v>55512</v>
      </c>
      <c r="F48326" t="s">
        <v>55513</v>
      </c>
    </row>
    <row r="48327" spans="1:6" x14ac:dyDescent="0.2">
      <c r="A48327" t="s">
        <v>57027</v>
      </c>
      <c r="B48327" t="s">
        <v>64024</v>
      </c>
      <c r="C48327" t="s">
        <v>64025</v>
      </c>
      <c r="D48327" t="s">
        <v>22888</v>
      </c>
      <c r="E48327" t="s">
        <v>22889</v>
      </c>
      <c r="F48327" t="s">
        <v>22890</v>
      </c>
    </row>
    <row r="48328" spans="1:6" x14ac:dyDescent="0.2">
      <c r="A48328" t="s">
        <v>57027</v>
      </c>
      <c r="B48328" t="s">
        <v>64024</v>
      </c>
      <c r="C48328" t="s">
        <v>64025</v>
      </c>
      <c r="D48328" t="s">
        <v>57215</v>
      </c>
      <c r="E48328" t="s">
        <v>57216</v>
      </c>
      <c r="F48328" t="s">
        <v>57217</v>
      </c>
    </row>
    <row r="48329" spans="1:6" x14ac:dyDescent="0.2">
      <c r="A48329" t="s">
        <v>57027</v>
      </c>
      <c r="B48329" t="s">
        <v>64024</v>
      </c>
      <c r="C48329" t="s">
        <v>64025</v>
      </c>
      <c r="D48329" t="s">
        <v>64410</v>
      </c>
      <c r="E48329" t="s">
        <v>64411</v>
      </c>
      <c r="F48329" t="s">
        <v>64412</v>
      </c>
    </row>
    <row r="48330" spans="1:6" x14ac:dyDescent="0.2">
      <c r="A48330" t="s">
        <v>57027</v>
      </c>
      <c r="B48330" t="s">
        <v>64024</v>
      </c>
      <c r="C48330" t="s">
        <v>64025</v>
      </c>
      <c r="D48330" t="s">
        <v>18494</v>
      </c>
      <c r="E48330" t="s">
        <v>18495</v>
      </c>
      <c r="F48330" t="s">
        <v>18496</v>
      </c>
    </row>
    <row r="48331" spans="1:6" x14ac:dyDescent="0.2">
      <c r="A48331" t="s">
        <v>57027</v>
      </c>
      <c r="B48331" t="s">
        <v>64024</v>
      </c>
      <c r="C48331" t="s">
        <v>64025</v>
      </c>
      <c r="D48331" t="s">
        <v>64413</v>
      </c>
      <c r="E48331" t="s">
        <v>64414</v>
      </c>
      <c r="F48331" t="s">
        <v>64415</v>
      </c>
    </row>
    <row r="48332" spans="1:6" x14ac:dyDescent="0.2">
      <c r="A48332" t="s">
        <v>57027</v>
      </c>
      <c r="B48332" t="s">
        <v>64024</v>
      </c>
      <c r="C48332" t="s">
        <v>64025</v>
      </c>
      <c r="D48332" t="s">
        <v>60183</v>
      </c>
      <c r="E48332" t="s">
        <v>60184</v>
      </c>
      <c r="F48332" t="s">
        <v>60185</v>
      </c>
    </row>
    <row r="48333" spans="1:6" x14ac:dyDescent="0.2">
      <c r="A48333" t="s">
        <v>57027</v>
      </c>
      <c r="B48333" t="s">
        <v>64024</v>
      </c>
      <c r="C48333" t="s">
        <v>64025</v>
      </c>
      <c r="D48333" t="s">
        <v>64416</v>
      </c>
      <c r="E48333" t="s">
        <v>64417</v>
      </c>
      <c r="F48333" t="s">
        <v>64418</v>
      </c>
    </row>
    <row r="48334" spans="1:6" x14ac:dyDescent="0.2">
      <c r="A48334" t="s">
        <v>57027</v>
      </c>
      <c r="B48334" t="s">
        <v>64024</v>
      </c>
      <c r="C48334" t="s">
        <v>64025</v>
      </c>
      <c r="D48334" t="s">
        <v>64419</v>
      </c>
      <c r="E48334" t="s">
        <v>64420</v>
      </c>
      <c r="F48334" t="s">
        <v>64421</v>
      </c>
    </row>
    <row r="48335" spans="1:6" x14ac:dyDescent="0.2">
      <c r="A48335" t="s">
        <v>57027</v>
      </c>
      <c r="B48335" t="s">
        <v>64024</v>
      </c>
      <c r="C48335" t="s">
        <v>64025</v>
      </c>
      <c r="D48335" t="s">
        <v>60189</v>
      </c>
      <c r="E48335" t="s">
        <v>60190</v>
      </c>
      <c r="F48335" t="s">
        <v>60191</v>
      </c>
    </row>
    <row r="48336" spans="1:6" x14ac:dyDescent="0.2">
      <c r="A48336" t="s">
        <v>57027</v>
      </c>
      <c r="B48336" t="s">
        <v>64024</v>
      </c>
      <c r="C48336" t="s">
        <v>64025</v>
      </c>
      <c r="D48336" t="s">
        <v>64422</v>
      </c>
      <c r="E48336" t="s">
        <v>64423</v>
      </c>
      <c r="F48336" t="s">
        <v>64424</v>
      </c>
    </row>
    <row r="48337" spans="1:6" x14ac:dyDescent="0.2">
      <c r="A48337" t="s">
        <v>57027</v>
      </c>
      <c r="B48337" t="s">
        <v>64024</v>
      </c>
      <c r="C48337" t="s">
        <v>64025</v>
      </c>
      <c r="D48337" t="s">
        <v>64425</v>
      </c>
      <c r="E48337" t="s">
        <v>64426</v>
      </c>
      <c r="F48337" t="s">
        <v>64427</v>
      </c>
    </row>
    <row r="48338" spans="1:6" x14ac:dyDescent="0.2">
      <c r="A48338" t="s">
        <v>57027</v>
      </c>
      <c r="B48338" t="s">
        <v>64024</v>
      </c>
      <c r="C48338" t="s">
        <v>64025</v>
      </c>
      <c r="D48338" t="s">
        <v>58776</v>
      </c>
      <c r="E48338" t="s">
        <v>58777</v>
      </c>
      <c r="F48338" t="s">
        <v>58778</v>
      </c>
    </row>
    <row r="48339" spans="1:6" x14ac:dyDescent="0.2">
      <c r="A48339" t="s">
        <v>57027</v>
      </c>
      <c r="B48339" t="s">
        <v>64024</v>
      </c>
      <c r="C48339" t="s">
        <v>64025</v>
      </c>
      <c r="D48339" t="s">
        <v>64428</v>
      </c>
      <c r="E48339" t="s">
        <v>64429</v>
      </c>
      <c r="F48339" t="s">
        <v>64430</v>
      </c>
    </row>
    <row r="48340" spans="1:6" x14ac:dyDescent="0.2">
      <c r="A48340" t="s">
        <v>57027</v>
      </c>
      <c r="B48340" t="s">
        <v>64024</v>
      </c>
      <c r="C48340" t="s">
        <v>64025</v>
      </c>
      <c r="D48340" t="s">
        <v>55523</v>
      </c>
      <c r="E48340" t="s">
        <v>55524</v>
      </c>
      <c r="F48340" t="s">
        <v>55525</v>
      </c>
    </row>
    <row r="48341" spans="1:6" x14ac:dyDescent="0.2">
      <c r="A48341" t="s">
        <v>57027</v>
      </c>
      <c r="B48341" t="s">
        <v>64024</v>
      </c>
      <c r="C48341" t="s">
        <v>64025</v>
      </c>
      <c r="D48341" t="s">
        <v>64431</v>
      </c>
      <c r="E48341" t="s">
        <v>64432</v>
      </c>
      <c r="F48341" t="s">
        <v>64433</v>
      </c>
    </row>
    <row r="48342" spans="1:6" x14ac:dyDescent="0.2">
      <c r="A48342" t="s">
        <v>57027</v>
      </c>
      <c r="B48342" t="s">
        <v>64024</v>
      </c>
      <c r="C48342" t="s">
        <v>64025</v>
      </c>
      <c r="D48342" t="s">
        <v>55514</v>
      </c>
      <c r="E48342" t="s">
        <v>55515</v>
      </c>
      <c r="F48342" t="s">
        <v>55516</v>
      </c>
    </row>
    <row r="48343" spans="1:6" x14ac:dyDescent="0.2">
      <c r="A48343" t="s">
        <v>57027</v>
      </c>
      <c r="B48343" t="s">
        <v>64024</v>
      </c>
      <c r="C48343" t="s">
        <v>64025</v>
      </c>
      <c r="D48343" t="s">
        <v>55517</v>
      </c>
      <c r="E48343" t="s">
        <v>55518</v>
      </c>
      <c r="F48343" t="s">
        <v>55519</v>
      </c>
    </row>
    <row r="48344" spans="1:6" x14ac:dyDescent="0.2">
      <c r="A48344" t="s">
        <v>57027</v>
      </c>
      <c r="B48344" t="s">
        <v>64024</v>
      </c>
      <c r="C48344" t="s">
        <v>64025</v>
      </c>
      <c r="D48344" t="s">
        <v>64434</v>
      </c>
      <c r="E48344" t="s">
        <v>64435</v>
      </c>
      <c r="F48344" t="s">
        <v>64436</v>
      </c>
    </row>
    <row r="48345" spans="1:6" x14ac:dyDescent="0.2">
      <c r="A48345" t="s">
        <v>57027</v>
      </c>
      <c r="B48345" t="s">
        <v>64024</v>
      </c>
      <c r="C48345" t="s">
        <v>64025</v>
      </c>
      <c r="D48345" t="s">
        <v>64437</v>
      </c>
      <c r="E48345" t="s">
        <v>64438</v>
      </c>
      <c r="F48345" t="s">
        <v>64439</v>
      </c>
    </row>
    <row r="48346" spans="1:6" x14ac:dyDescent="0.2">
      <c r="A48346" t="s">
        <v>57027</v>
      </c>
      <c r="B48346" t="s">
        <v>64024</v>
      </c>
      <c r="C48346" t="s">
        <v>64025</v>
      </c>
      <c r="D48346" t="s">
        <v>55529</v>
      </c>
      <c r="E48346" t="s">
        <v>55530</v>
      </c>
      <c r="F48346" t="s">
        <v>55531</v>
      </c>
    </row>
    <row r="48347" spans="1:6" x14ac:dyDescent="0.2">
      <c r="A48347" t="s">
        <v>57027</v>
      </c>
      <c r="B48347" t="s">
        <v>64024</v>
      </c>
      <c r="C48347" t="s">
        <v>64025</v>
      </c>
      <c r="D48347" t="s">
        <v>64440</v>
      </c>
      <c r="E48347" t="s">
        <v>64441</v>
      </c>
      <c r="F48347" t="s">
        <v>64442</v>
      </c>
    </row>
    <row r="48348" spans="1:6" x14ac:dyDescent="0.2">
      <c r="A48348" t="s">
        <v>57027</v>
      </c>
      <c r="B48348" t="s">
        <v>64024</v>
      </c>
      <c r="C48348" t="s">
        <v>64025</v>
      </c>
      <c r="D48348" t="s">
        <v>25683</v>
      </c>
      <c r="E48348" t="s">
        <v>25684</v>
      </c>
      <c r="F48348" t="s">
        <v>25685</v>
      </c>
    </row>
    <row r="48349" spans="1:6" x14ac:dyDescent="0.2">
      <c r="A48349" t="s">
        <v>57027</v>
      </c>
      <c r="B48349" t="s">
        <v>64024</v>
      </c>
      <c r="C48349" t="s">
        <v>64025</v>
      </c>
      <c r="D48349" t="s">
        <v>55526</v>
      </c>
      <c r="E48349" t="s">
        <v>55527</v>
      </c>
      <c r="F48349" t="s">
        <v>55528</v>
      </c>
    </row>
    <row r="48350" spans="1:6" x14ac:dyDescent="0.2">
      <c r="A48350" t="s">
        <v>57027</v>
      </c>
      <c r="B48350" t="s">
        <v>64024</v>
      </c>
      <c r="C48350" t="s">
        <v>64025</v>
      </c>
      <c r="D48350" t="s">
        <v>64443</v>
      </c>
      <c r="E48350" t="s">
        <v>64444</v>
      </c>
      <c r="F48350" t="s">
        <v>64445</v>
      </c>
    </row>
    <row r="48351" spans="1:6" x14ac:dyDescent="0.2">
      <c r="A48351" t="s">
        <v>57027</v>
      </c>
      <c r="B48351" t="s">
        <v>64024</v>
      </c>
      <c r="C48351" t="s">
        <v>64025</v>
      </c>
      <c r="D48351" t="s">
        <v>64446</v>
      </c>
      <c r="E48351" t="s">
        <v>64447</v>
      </c>
      <c r="F48351" t="s">
        <v>64448</v>
      </c>
    </row>
    <row r="48352" spans="1:6" x14ac:dyDescent="0.2">
      <c r="A48352" t="s">
        <v>57027</v>
      </c>
      <c r="B48352" t="s">
        <v>64024</v>
      </c>
      <c r="C48352" t="s">
        <v>64025</v>
      </c>
      <c r="D48352" t="s">
        <v>64449</v>
      </c>
      <c r="E48352" t="s">
        <v>64450</v>
      </c>
      <c r="F48352" t="s">
        <v>64451</v>
      </c>
    </row>
    <row r="48353" spans="1:6" x14ac:dyDescent="0.2">
      <c r="A48353" t="s">
        <v>57027</v>
      </c>
      <c r="B48353" t="s">
        <v>64024</v>
      </c>
      <c r="C48353" t="s">
        <v>64025</v>
      </c>
      <c r="D48353" t="s">
        <v>60198</v>
      </c>
      <c r="E48353" t="s">
        <v>60199</v>
      </c>
      <c r="F48353" t="s">
        <v>60200</v>
      </c>
    </row>
    <row r="48354" spans="1:6" x14ac:dyDescent="0.2">
      <c r="A48354" t="s">
        <v>57027</v>
      </c>
      <c r="B48354" t="s">
        <v>64024</v>
      </c>
      <c r="C48354" t="s">
        <v>64025</v>
      </c>
      <c r="D48354" t="s">
        <v>59675</v>
      </c>
      <c r="E48354" t="s">
        <v>59676</v>
      </c>
      <c r="F48354" t="s">
        <v>59677</v>
      </c>
    </row>
    <row r="48355" spans="1:6" x14ac:dyDescent="0.2">
      <c r="A48355" t="s">
        <v>57027</v>
      </c>
      <c r="B48355" t="s">
        <v>64024</v>
      </c>
      <c r="C48355" t="s">
        <v>64025</v>
      </c>
      <c r="D48355" t="s">
        <v>64452</v>
      </c>
      <c r="E48355" t="s">
        <v>64453</v>
      </c>
      <c r="F48355" t="s">
        <v>64454</v>
      </c>
    </row>
    <row r="48356" spans="1:6" x14ac:dyDescent="0.2">
      <c r="A48356" t="s">
        <v>57027</v>
      </c>
      <c r="B48356" t="s">
        <v>64024</v>
      </c>
      <c r="C48356" t="s">
        <v>64025</v>
      </c>
      <c r="D48356" t="s">
        <v>64455</v>
      </c>
      <c r="E48356" t="s">
        <v>64456</v>
      </c>
      <c r="F48356" t="s">
        <v>64457</v>
      </c>
    </row>
    <row r="48357" spans="1:6" x14ac:dyDescent="0.2">
      <c r="A48357" t="s">
        <v>57027</v>
      </c>
      <c r="B48357" t="s">
        <v>64024</v>
      </c>
      <c r="C48357" t="s">
        <v>64025</v>
      </c>
      <c r="D48357" t="s">
        <v>23800</v>
      </c>
      <c r="E48357" t="s">
        <v>23801</v>
      </c>
      <c r="F48357" t="s">
        <v>23802</v>
      </c>
    </row>
    <row r="48358" spans="1:6" x14ac:dyDescent="0.2">
      <c r="A48358" t="s">
        <v>57027</v>
      </c>
      <c r="B48358" t="s">
        <v>64024</v>
      </c>
      <c r="C48358" t="s">
        <v>64025</v>
      </c>
      <c r="D48358" t="s">
        <v>62670</v>
      </c>
      <c r="E48358" t="s">
        <v>62671</v>
      </c>
      <c r="F48358" t="s">
        <v>62672</v>
      </c>
    </row>
    <row r="48359" spans="1:6" x14ac:dyDescent="0.2">
      <c r="A48359" t="s">
        <v>57027</v>
      </c>
      <c r="B48359" t="s">
        <v>64024</v>
      </c>
      <c r="C48359" t="s">
        <v>64025</v>
      </c>
      <c r="D48359" t="s">
        <v>64458</v>
      </c>
      <c r="E48359" t="s">
        <v>64459</v>
      </c>
      <c r="F48359" t="s">
        <v>64460</v>
      </c>
    </row>
    <row r="48360" spans="1:6" x14ac:dyDescent="0.2">
      <c r="A48360" t="s">
        <v>57027</v>
      </c>
      <c r="B48360" t="s">
        <v>64024</v>
      </c>
      <c r="C48360" t="s">
        <v>64025</v>
      </c>
      <c r="D48360" t="s">
        <v>64461</v>
      </c>
      <c r="E48360" t="s">
        <v>64462</v>
      </c>
      <c r="F48360" t="s">
        <v>64463</v>
      </c>
    </row>
    <row r="48361" spans="1:6" x14ac:dyDescent="0.2">
      <c r="A48361" t="s">
        <v>57027</v>
      </c>
      <c r="B48361" t="s">
        <v>64024</v>
      </c>
      <c r="C48361" t="s">
        <v>64025</v>
      </c>
      <c r="D48361" t="s">
        <v>64464</v>
      </c>
      <c r="E48361" t="s">
        <v>64465</v>
      </c>
      <c r="F48361" t="s">
        <v>64466</v>
      </c>
    </row>
    <row r="48362" spans="1:6" x14ac:dyDescent="0.2">
      <c r="A48362" t="s">
        <v>57027</v>
      </c>
      <c r="B48362" t="s">
        <v>64024</v>
      </c>
      <c r="C48362" t="s">
        <v>64025</v>
      </c>
      <c r="D48362" t="s">
        <v>58559</v>
      </c>
      <c r="E48362" t="s">
        <v>58560</v>
      </c>
      <c r="F48362" t="s">
        <v>58561</v>
      </c>
    </row>
    <row r="48363" spans="1:6" x14ac:dyDescent="0.2">
      <c r="A48363" t="s">
        <v>57027</v>
      </c>
      <c r="B48363" t="s">
        <v>64024</v>
      </c>
      <c r="C48363" t="s">
        <v>64025</v>
      </c>
      <c r="D48363" t="s">
        <v>64467</v>
      </c>
      <c r="E48363" t="s">
        <v>64468</v>
      </c>
      <c r="F48363" t="s">
        <v>64469</v>
      </c>
    </row>
    <row r="48364" spans="1:6" x14ac:dyDescent="0.2">
      <c r="A48364" t="s">
        <v>57027</v>
      </c>
      <c r="B48364" t="s">
        <v>64024</v>
      </c>
      <c r="C48364" t="s">
        <v>64025</v>
      </c>
      <c r="D48364" t="s">
        <v>64470</v>
      </c>
      <c r="E48364" t="s">
        <v>64471</v>
      </c>
      <c r="F48364" t="s">
        <v>64472</v>
      </c>
    </row>
    <row r="48365" spans="1:6" x14ac:dyDescent="0.2">
      <c r="A48365" t="s">
        <v>57027</v>
      </c>
      <c r="B48365" t="s">
        <v>64024</v>
      </c>
      <c r="C48365" t="s">
        <v>64025</v>
      </c>
      <c r="D48365" t="s">
        <v>55532</v>
      </c>
      <c r="E48365" t="s">
        <v>55533</v>
      </c>
      <c r="F48365" t="s">
        <v>55534</v>
      </c>
    </row>
    <row r="48366" spans="1:6" x14ac:dyDescent="0.2">
      <c r="A48366" t="s">
        <v>57027</v>
      </c>
      <c r="B48366" t="s">
        <v>64024</v>
      </c>
      <c r="C48366" t="s">
        <v>64025</v>
      </c>
      <c r="D48366" t="s">
        <v>47006</v>
      </c>
      <c r="E48366" t="s">
        <v>47007</v>
      </c>
      <c r="F48366" t="s">
        <v>47008</v>
      </c>
    </row>
    <row r="48367" spans="1:6" x14ac:dyDescent="0.2">
      <c r="A48367" t="s">
        <v>57027</v>
      </c>
      <c r="B48367" t="s">
        <v>64024</v>
      </c>
      <c r="C48367" t="s">
        <v>64025</v>
      </c>
      <c r="D48367" t="s">
        <v>64473</v>
      </c>
      <c r="E48367" t="s">
        <v>64474</v>
      </c>
      <c r="F48367" t="s">
        <v>64475</v>
      </c>
    </row>
    <row r="48368" spans="1:6" x14ac:dyDescent="0.2">
      <c r="A48368" t="s">
        <v>57027</v>
      </c>
      <c r="B48368" t="s">
        <v>64024</v>
      </c>
      <c r="C48368" t="s">
        <v>64025</v>
      </c>
      <c r="D48368" t="s">
        <v>64476</v>
      </c>
      <c r="E48368" t="s">
        <v>64477</v>
      </c>
      <c r="F48368" t="s">
        <v>64478</v>
      </c>
    </row>
    <row r="48369" spans="1:6" x14ac:dyDescent="0.2">
      <c r="A48369" t="s">
        <v>57027</v>
      </c>
      <c r="B48369" t="s">
        <v>64024</v>
      </c>
      <c r="C48369" t="s">
        <v>64025</v>
      </c>
      <c r="D48369" t="s">
        <v>28917</v>
      </c>
      <c r="E48369" t="s">
        <v>28918</v>
      </c>
      <c r="F48369" t="s">
        <v>64479</v>
      </c>
    </row>
    <row r="48370" spans="1:6" x14ac:dyDescent="0.2">
      <c r="A48370" t="s">
        <v>57027</v>
      </c>
      <c r="B48370" t="s">
        <v>64024</v>
      </c>
      <c r="C48370" t="s">
        <v>64025</v>
      </c>
      <c r="D48370" t="s">
        <v>59745</v>
      </c>
      <c r="E48370" t="s">
        <v>59746</v>
      </c>
      <c r="F48370" t="s">
        <v>59747</v>
      </c>
    </row>
    <row r="48371" spans="1:6" x14ac:dyDescent="0.2">
      <c r="A48371" t="s">
        <v>57027</v>
      </c>
      <c r="B48371" t="s">
        <v>64024</v>
      </c>
      <c r="C48371" t="s">
        <v>64025</v>
      </c>
      <c r="D48371" t="s">
        <v>64480</v>
      </c>
      <c r="E48371" t="s">
        <v>64481</v>
      </c>
      <c r="F48371" t="s">
        <v>64482</v>
      </c>
    </row>
    <row r="48372" spans="1:6" x14ac:dyDescent="0.2">
      <c r="A48372" t="s">
        <v>57027</v>
      </c>
      <c r="B48372" t="s">
        <v>64024</v>
      </c>
      <c r="C48372" t="s">
        <v>64025</v>
      </c>
      <c r="D48372" t="s">
        <v>42534</v>
      </c>
      <c r="E48372" t="s">
        <v>42535</v>
      </c>
      <c r="F48372" t="s">
        <v>42536</v>
      </c>
    </row>
    <row r="48373" spans="1:6" x14ac:dyDescent="0.2">
      <c r="A48373" t="s">
        <v>57027</v>
      </c>
      <c r="B48373" t="s">
        <v>64024</v>
      </c>
      <c r="C48373" t="s">
        <v>64025</v>
      </c>
      <c r="D48373" t="s">
        <v>64483</v>
      </c>
      <c r="E48373" t="s">
        <v>64484</v>
      </c>
      <c r="F48373" t="s">
        <v>64485</v>
      </c>
    </row>
    <row r="48374" spans="1:6" x14ac:dyDescent="0.2">
      <c r="A48374" t="s">
        <v>57027</v>
      </c>
      <c r="B48374" t="s">
        <v>64024</v>
      </c>
      <c r="C48374" t="s">
        <v>64025</v>
      </c>
      <c r="D48374" t="s">
        <v>64486</v>
      </c>
      <c r="E48374" t="s">
        <v>64487</v>
      </c>
      <c r="F48374" t="s">
        <v>64488</v>
      </c>
    </row>
    <row r="48375" spans="1:6" x14ac:dyDescent="0.2">
      <c r="A48375" t="s">
        <v>57027</v>
      </c>
      <c r="B48375" t="s">
        <v>64024</v>
      </c>
      <c r="C48375" t="s">
        <v>64025</v>
      </c>
      <c r="D48375" t="s">
        <v>64489</v>
      </c>
      <c r="E48375" t="s">
        <v>64490</v>
      </c>
      <c r="F48375" t="s">
        <v>64491</v>
      </c>
    </row>
    <row r="48376" spans="1:6" x14ac:dyDescent="0.2">
      <c r="A48376" t="s">
        <v>57027</v>
      </c>
      <c r="B48376" t="s">
        <v>64024</v>
      </c>
      <c r="C48376" t="s">
        <v>64025</v>
      </c>
      <c r="D48376" t="s">
        <v>64492</v>
      </c>
      <c r="E48376" t="s">
        <v>64493</v>
      </c>
      <c r="F48376" t="s">
        <v>64494</v>
      </c>
    </row>
    <row r="48377" spans="1:6" x14ac:dyDescent="0.2">
      <c r="A48377" t="s">
        <v>57027</v>
      </c>
      <c r="B48377" t="s">
        <v>64024</v>
      </c>
      <c r="C48377" t="s">
        <v>64025</v>
      </c>
      <c r="D48377" t="s">
        <v>64495</v>
      </c>
      <c r="E48377" t="s">
        <v>64496</v>
      </c>
      <c r="F48377" t="s">
        <v>64497</v>
      </c>
    </row>
    <row r="48378" spans="1:6" x14ac:dyDescent="0.2">
      <c r="A48378" t="s">
        <v>57027</v>
      </c>
      <c r="B48378" t="s">
        <v>64024</v>
      </c>
      <c r="C48378" t="s">
        <v>64025</v>
      </c>
      <c r="D48378" t="s">
        <v>18533</v>
      </c>
      <c r="E48378" t="s">
        <v>18534</v>
      </c>
      <c r="F48378" t="s">
        <v>18535</v>
      </c>
    </row>
    <row r="48379" spans="1:6" x14ac:dyDescent="0.2">
      <c r="A48379" t="s">
        <v>57027</v>
      </c>
      <c r="B48379" t="s">
        <v>64024</v>
      </c>
      <c r="C48379" t="s">
        <v>64025</v>
      </c>
      <c r="D48379" t="s">
        <v>60225</v>
      </c>
      <c r="E48379" t="s">
        <v>60226</v>
      </c>
      <c r="F48379" t="s">
        <v>60227</v>
      </c>
    </row>
    <row r="48380" spans="1:6" x14ac:dyDescent="0.2">
      <c r="A48380" t="s">
        <v>57027</v>
      </c>
      <c r="B48380" t="s">
        <v>64024</v>
      </c>
      <c r="C48380" t="s">
        <v>64025</v>
      </c>
      <c r="D48380" t="s">
        <v>41656</v>
      </c>
      <c r="E48380" t="s">
        <v>41657</v>
      </c>
      <c r="F48380" t="s">
        <v>41658</v>
      </c>
    </row>
    <row r="48381" spans="1:6" x14ac:dyDescent="0.2">
      <c r="A48381" t="s">
        <v>57027</v>
      </c>
      <c r="B48381" t="s">
        <v>64024</v>
      </c>
      <c r="C48381" t="s">
        <v>64025</v>
      </c>
      <c r="D48381" t="s">
        <v>64498</v>
      </c>
      <c r="E48381" t="s">
        <v>64499</v>
      </c>
      <c r="F48381" t="s">
        <v>64500</v>
      </c>
    </row>
    <row r="48382" spans="1:6" x14ac:dyDescent="0.2">
      <c r="A48382" t="s">
        <v>57027</v>
      </c>
      <c r="B48382" t="s">
        <v>64024</v>
      </c>
      <c r="C48382" t="s">
        <v>64025</v>
      </c>
      <c r="D48382" t="s">
        <v>55541</v>
      </c>
      <c r="E48382" t="s">
        <v>55542</v>
      </c>
      <c r="F48382" t="s">
        <v>55543</v>
      </c>
    </row>
    <row r="48383" spans="1:6" x14ac:dyDescent="0.2">
      <c r="A48383" t="s">
        <v>57027</v>
      </c>
      <c r="B48383" t="s">
        <v>64024</v>
      </c>
      <c r="C48383" t="s">
        <v>64025</v>
      </c>
      <c r="D48383" t="s">
        <v>55538</v>
      </c>
      <c r="E48383" t="s">
        <v>55539</v>
      </c>
      <c r="F48383" t="s">
        <v>55540</v>
      </c>
    </row>
    <row r="48384" spans="1:6" x14ac:dyDescent="0.2">
      <c r="A48384" t="s">
        <v>57027</v>
      </c>
      <c r="B48384" t="s">
        <v>64024</v>
      </c>
      <c r="C48384" t="s">
        <v>64025</v>
      </c>
      <c r="D48384" t="s">
        <v>64501</v>
      </c>
      <c r="E48384" t="s">
        <v>64502</v>
      </c>
      <c r="F48384" t="s">
        <v>64503</v>
      </c>
    </row>
    <row r="48385" spans="1:6" x14ac:dyDescent="0.2">
      <c r="A48385" t="s">
        <v>57027</v>
      </c>
      <c r="B48385" t="s">
        <v>64024</v>
      </c>
      <c r="C48385" t="s">
        <v>64025</v>
      </c>
      <c r="D48385" t="s">
        <v>64504</v>
      </c>
      <c r="E48385" t="s">
        <v>64505</v>
      </c>
      <c r="F48385" t="s">
        <v>64506</v>
      </c>
    </row>
    <row r="48386" spans="1:6" x14ac:dyDescent="0.2">
      <c r="A48386" t="s">
        <v>57027</v>
      </c>
      <c r="B48386" t="s">
        <v>64024</v>
      </c>
      <c r="C48386" t="s">
        <v>64025</v>
      </c>
      <c r="D48386" t="s">
        <v>60234</v>
      </c>
      <c r="E48386" t="s">
        <v>60235</v>
      </c>
      <c r="F48386" t="s">
        <v>60236</v>
      </c>
    </row>
    <row r="48387" spans="1:6" x14ac:dyDescent="0.2">
      <c r="A48387" t="s">
        <v>57027</v>
      </c>
      <c r="B48387" t="s">
        <v>64024</v>
      </c>
      <c r="C48387" t="s">
        <v>64025</v>
      </c>
      <c r="D48387" t="s">
        <v>64507</v>
      </c>
      <c r="E48387" t="s">
        <v>64508</v>
      </c>
      <c r="F48387" t="s">
        <v>64509</v>
      </c>
    </row>
    <row r="48388" spans="1:6" x14ac:dyDescent="0.2">
      <c r="A48388" t="s">
        <v>57027</v>
      </c>
      <c r="B48388" t="s">
        <v>64024</v>
      </c>
      <c r="C48388" t="s">
        <v>64025</v>
      </c>
      <c r="D48388" t="s">
        <v>30000</v>
      </c>
      <c r="E48388" t="s">
        <v>30001</v>
      </c>
      <c r="F48388" t="s">
        <v>30002</v>
      </c>
    </row>
    <row r="48389" spans="1:6" x14ac:dyDescent="0.2">
      <c r="A48389" t="s">
        <v>57027</v>
      </c>
      <c r="B48389" t="s">
        <v>64024</v>
      </c>
      <c r="C48389" t="s">
        <v>64025</v>
      </c>
      <c r="D48389" t="s">
        <v>10184</v>
      </c>
      <c r="E48389" t="s">
        <v>10185</v>
      </c>
      <c r="F48389" t="s">
        <v>10186</v>
      </c>
    </row>
    <row r="48390" spans="1:6" x14ac:dyDescent="0.2">
      <c r="A48390" t="s">
        <v>57027</v>
      </c>
      <c r="B48390" t="s">
        <v>64024</v>
      </c>
      <c r="C48390" t="s">
        <v>64025</v>
      </c>
      <c r="D48390" t="s">
        <v>60237</v>
      </c>
      <c r="E48390" t="s">
        <v>60238</v>
      </c>
      <c r="F48390" t="s">
        <v>60239</v>
      </c>
    </row>
    <row r="48391" spans="1:6" x14ac:dyDescent="0.2">
      <c r="A48391" t="s">
        <v>57027</v>
      </c>
      <c r="B48391" t="s">
        <v>64024</v>
      </c>
      <c r="C48391" t="s">
        <v>64025</v>
      </c>
      <c r="D48391" t="s">
        <v>41665</v>
      </c>
      <c r="E48391" t="s">
        <v>41666</v>
      </c>
      <c r="F48391" t="s">
        <v>41667</v>
      </c>
    </row>
    <row r="48392" spans="1:6" x14ac:dyDescent="0.2">
      <c r="A48392" t="s">
        <v>57027</v>
      </c>
      <c r="B48392" t="s">
        <v>64024</v>
      </c>
      <c r="C48392" t="s">
        <v>64025</v>
      </c>
      <c r="D48392" t="s">
        <v>64510</v>
      </c>
      <c r="E48392" t="s">
        <v>64511</v>
      </c>
      <c r="F48392" t="s">
        <v>64512</v>
      </c>
    </row>
    <row r="48393" spans="1:6" x14ac:dyDescent="0.2">
      <c r="A48393" t="s">
        <v>57027</v>
      </c>
      <c r="B48393" t="s">
        <v>64024</v>
      </c>
      <c r="C48393" t="s">
        <v>64025</v>
      </c>
      <c r="D48393" t="s">
        <v>64513</v>
      </c>
      <c r="E48393" t="s">
        <v>64514</v>
      </c>
      <c r="F48393" t="s">
        <v>64515</v>
      </c>
    </row>
    <row r="48394" spans="1:6" x14ac:dyDescent="0.2">
      <c r="A48394" t="s">
        <v>57027</v>
      </c>
      <c r="B48394" t="s">
        <v>64024</v>
      </c>
      <c r="C48394" t="s">
        <v>64025</v>
      </c>
      <c r="D48394" t="s">
        <v>55557</v>
      </c>
      <c r="E48394" t="s">
        <v>55558</v>
      </c>
      <c r="F48394" t="s">
        <v>55559</v>
      </c>
    </row>
    <row r="48395" spans="1:6" x14ac:dyDescent="0.2">
      <c r="A48395" t="s">
        <v>57027</v>
      </c>
      <c r="B48395" t="s">
        <v>64024</v>
      </c>
      <c r="C48395" t="s">
        <v>64025</v>
      </c>
      <c r="D48395" t="s">
        <v>64516</v>
      </c>
      <c r="E48395" t="s">
        <v>64517</v>
      </c>
      <c r="F48395" t="s">
        <v>64518</v>
      </c>
    </row>
    <row r="48396" spans="1:6" x14ac:dyDescent="0.2">
      <c r="A48396" t="s">
        <v>57027</v>
      </c>
      <c r="B48396" t="s">
        <v>64024</v>
      </c>
      <c r="C48396" t="s">
        <v>64025</v>
      </c>
      <c r="D48396" t="s">
        <v>64519</v>
      </c>
      <c r="E48396" t="s">
        <v>64520</v>
      </c>
      <c r="F48396" t="s">
        <v>64521</v>
      </c>
    </row>
    <row r="48397" spans="1:6" x14ac:dyDescent="0.2">
      <c r="A48397" t="s">
        <v>57027</v>
      </c>
      <c r="B48397" t="s">
        <v>64024</v>
      </c>
      <c r="C48397" t="s">
        <v>64025</v>
      </c>
      <c r="D48397" t="s">
        <v>48755</v>
      </c>
      <c r="E48397" t="s">
        <v>48756</v>
      </c>
      <c r="F48397" t="s">
        <v>64522</v>
      </c>
    </row>
    <row r="48398" spans="1:6" x14ac:dyDescent="0.2">
      <c r="A48398" t="s">
        <v>57027</v>
      </c>
      <c r="B48398" t="s">
        <v>64024</v>
      </c>
      <c r="C48398" t="s">
        <v>64025</v>
      </c>
      <c r="D48398" t="s">
        <v>64523</v>
      </c>
      <c r="E48398" t="s">
        <v>64524</v>
      </c>
      <c r="F48398" t="s">
        <v>64525</v>
      </c>
    </row>
    <row r="48399" spans="1:6" x14ac:dyDescent="0.2">
      <c r="A48399" t="s">
        <v>57027</v>
      </c>
      <c r="B48399" t="s">
        <v>64024</v>
      </c>
      <c r="C48399" t="s">
        <v>64025</v>
      </c>
      <c r="D48399" t="s">
        <v>64526</v>
      </c>
      <c r="E48399" t="s">
        <v>64527</v>
      </c>
      <c r="F48399" t="s">
        <v>64528</v>
      </c>
    </row>
    <row r="48400" spans="1:6" x14ac:dyDescent="0.2">
      <c r="A48400" t="s">
        <v>57027</v>
      </c>
      <c r="B48400" t="s">
        <v>64024</v>
      </c>
      <c r="C48400" t="s">
        <v>64025</v>
      </c>
      <c r="D48400" t="s">
        <v>64529</v>
      </c>
      <c r="E48400" t="s">
        <v>64530</v>
      </c>
      <c r="F48400" t="s">
        <v>64531</v>
      </c>
    </row>
    <row r="48401" spans="1:6" x14ac:dyDescent="0.2">
      <c r="A48401" t="s">
        <v>57027</v>
      </c>
      <c r="B48401" t="s">
        <v>64024</v>
      </c>
      <c r="C48401" t="s">
        <v>64025</v>
      </c>
      <c r="D48401" t="s">
        <v>64532</v>
      </c>
      <c r="E48401" t="s">
        <v>64533</v>
      </c>
      <c r="F48401" t="s">
        <v>64534</v>
      </c>
    </row>
    <row r="48402" spans="1:6" x14ac:dyDescent="0.2">
      <c r="A48402" t="s">
        <v>57027</v>
      </c>
      <c r="B48402" t="s">
        <v>64024</v>
      </c>
      <c r="C48402" t="s">
        <v>64025</v>
      </c>
      <c r="D48402" t="s">
        <v>64535</v>
      </c>
      <c r="E48402" t="s">
        <v>64536</v>
      </c>
      <c r="F48402" t="s">
        <v>64537</v>
      </c>
    </row>
    <row r="48403" spans="1:6" x14ac:dyDescent="0.2">
      <c r="A48403" t="s">
        <v>57027</v>
      </c>
      <c r="B48403" t="s">
        <v>64024</v>
      </c>
      <c r="C48403" t="s">
        <v>64025</v>
      </c>
      <c r="D48403" t="s">
        <v>64538</v>
      </c>
      <c r="E48403" t="s">
        <v>64539</v>
      </c>
      <c r="F48403" t="s">
        <v>64540</v>
      </c>
    </row>
    <row r="48404" spans="1:6" x14ac:dyDescent="0.2">
      <c r="A48404" t="s">
        <v>57027</v>
      </c>
      <c r="B48404" t="s">
        <v>64024</v>
      </c>
      <c r="C48404" t="s">
        <v>64025</v>
      </c>
      <c r="D48404" t="s">
        <v>64541</v>
      </c>
      <c r="E48404" t="s">
        <v>64542</v>
      </c>
      <c r="F48404" t="s">
        <v>64543</v>
      </c>
    </row>
    <row r="48405" spans="1:6" x14ac:dyDescent="0.2">
      <c r="A48405" t="s">
        <v>57027</v>
      </c>
      <c r="B48405" t="s">
        <v>64024</v>
      </c>
      <c r="C48405" t="s">
        <v>64025</v>
      </c>
      <c r="D48405" t="s">
        <v>60267</v>
      </c>
      <c r="E48405" t="s">
        <v>60268</v>
      </c>
      <c r="F48405" t="s">
        <v>64544</v>
      </c>
    </row>
    <row r="48406" spans="1:6" x14ac:dyDescent="0.2">
      <c r="A48406" t="s">
        <v>57027</v>
      </c>
      <c r="B48406" t="s">
        <v>64024</v>
      </c>
      <c r="C48406" t="s">
        <v>64025</v>
      </c>
      <c r="D48406" t="s">
        <v>64545</v>
      </c>
      <c r="E48406" t="s">
        <v>64546</v>
      </c>
      <c r="F48406" t="s">
        <v>64547</v>
      </c>
    </row>
    <row r="48407" spans="1:6" x14ac:dyDescent="0.2">
      <c r="A48407" t="s">
        <v>57027</v>
      </c>
      <c r="B48407" t="s">
        <v>64024</v>
      </c>
      <c r="C48407" t="s">
        <v>64025</v>
      </c>
      <c r="D48407" t="s">
        <v>64548</v>
      </c>
      <c r="E48407" t="s">
        <v>64549</v>
      </c>
      <c r="F48407" t="s">
        <v>64550</v>
      </c>
    </row>
    <row r="48408" spans="1:6" x14ac:dyDescent="0.2">
      <c r="A48408" t="s">
        <v>57027</v>
      </c>
      <c r="B48408" t="s">
        <v>64024</v>
      </c>
      <c r="C48408" t="s">
        <v>64025</v>
      </c>
      <c r="D48408" t="s">
        <v>64551</v>
      </c>
      <c r="E48408" t="s">
        <v>64552</v>
      </c>
      <c r="F48408" t="s">
        <v>64553</v>
      </c>
    </row>
    <row r="48409" spans="1:6" x14ac:dyDescent="0.2">
      <c r="A48409" t="s">
        <v>57027</v>
      </c>
      <c r="B48409" t="s">
        <v>64024</v>
      </c>
      <c r="C48409" t="s">
        <v>64025</v>
      </c>
      <c r="D48409" t="s">
        <v>60240</v>
      </c>
      <c r="E48409" t="s">
        <v>60241</v>
      </c>
      <c r="F48409" t="s">
        <v>60242</v>
      </c>
    </row>
    <row r="48410" spans="1:6" x14ac:dyDescent="0.2">
      <c r="A48410" t="s">
        <v>57027</v>
      </c>
      <c r="B48410" t="s">
        <v>64024</v>
      </c>
      <c r="C48410" t="s">
        <v>64025</v>
      </c>
      <c r="D48410" t="s">
        <v>64554</v>
      </c>
      <c r="E48410" t="s">
        <v>64555</v>
      </c>
      <c r="F48410" t="s">
        <v>64556</v>
      </c>
    </row>
    <row r="48411" spans="1:6" x14ac:dyDescent="0.2">
      <c r="A48411" t="s">
        <v>57027</v>
      </c>
      <c r="B48411" t="s">
        <v>64024</v>
      </c>
      <c r="C48411" t="s">
        <v>64025</v>
      </c>
      <c r="D48411" t="s">
        <v>64557</v>
      </c>
      <c r="E48411" t="s">
        <v>64558</v>
      </c>
      <c r="F48411" t="s">
        <v>64559</v>
      </c>
    </row>
    <row r="48412" spans="1:6" x14ac:dyDescent="0.2">
      <c r="A48412" t="s">
        <v>57027</v>
      </c>
      <c r="B48412" t="s">
        <v>64024</v>
      </c>
      <c r="C48412" t="s">
        <v>64025</v>
      </c>
      <c r="D48412" t="s">
        <v>60270</v>
      </c>
      <c r="E48412" t="s">
        <v>60271</v>
      </c>
      <c r="F48412" t="s">
        <v>60272</v>
      </c>
    </row>
    <row r="48413" spans="1:6" x14ac:dyDescent="0.2">
      <c r="A48413" t="s">
        <v>57027</v>
      </c>
      <c r="B48413" t="s">
        <v>64024</v>
      </c>
      <c r="C48413" t="s">
        <v>64025</v>
      </c>
      <c r="D48413" t="s">
        <v>60270</v>
      </c>
      <c r="E48413" t="s">
        <v>60271</v>
      </c>
      <c r="F48413" t="s">
        <v>60272</v>
      </c>
    </row>
    <row r="48414" spans="1:6" x14ac:dyDescent="0.2">
      <c r="A48414" t="s">
        <v>57027</v>
      </c>
      <c r="B48414" t="s">
        <v>64024</v>
      </c>
      <c r="C48414" t="s">
        <v>64025</v>
      </c>
      <c r="D48414" t="s">
        <v>64560</v>
      </c>
      <c r="E48414" t="s">
        <v>64561</v>
      </c>
      <c r="F48414" t="s">
        <v>64562</v>
      </c>
    </row>
    <row r="48415" spans="1:6" x14ac:dyDescent="0.2">
      <c r="A48415" t="s">
        <v>57027</v>
      </c>
      <c r="B48415" t="s">
        <v>64024</v>
      </c>
      <c r="C48415" t="s">
        <v>64025</v>
      </c>
      <c r="D48415" t="s">
        <v>64563</v>
      </c>
      <c r="E48415" t="s">
        <v>64564</v>
      </c>
      <c r="F48415" t="s">
        <v>64565</v>
      </c>
    </row>
    <row r="48416" spans="1:6" x14ac:dyDescent="0.2">
      <c r="A48416" t="s">
        <v>57027</v>
      </c>
      <c r="B48416" t="s">
        <v>64024</v>
      </c>
      <c r="C48416" t="s">
        <v>64025</v>
      </c>
      <c r="D48416" t="s">
        <v>60273</v>
      </c>
      <c r="E48416" t="s">
        <v>60274</v>
      </c>
      <c r="F48416" t="s">
        <v>60275</v>
      </c>
    </row>
    <row r="48417" spans="1:6" x14ac:dyDescent="0.2">
      <c r="A48417" t="s">
        <v>57027</v>
      </c>
      <c r="B48417" t="s">
        <v>64024</v>
      </c>
      <c r="C48417" t="s">
        <v>64025</v>
      </c>
      <c r="D48417" t="s">
        <v>64554</v>
      </c>
      <c r="E48417" t="s">
        <v>64555</v>
      </c>
      <c r="F48417" t="s">
        <v>64556</v>
      </c>
    </row>
    <row r="48418" spans="1:6" x14ac:dyDescent="0.2">
      <c r="A48418" t="s">
        <v>57027</v>
      </c>
      <c r="B48418" t="s">
        <v>64024</v>
      </c>
      <c r="C48418" t="s">
        <v>64025</v>
      </c>
      <c r="D48418" t="s">
        <v>64566</v>
      </c>
      <c r="E48418" t="s">
        <v>64567</v>
      </c>
      <c r="F48418" t="s">
        <v>64568</v>
      </c>
    </row>
    <row r="48419" spans="1:6" x14ac:dyDescent="0.2">
      <c r="A48419" t="s">
        <v>57027</v>
      </c>
      <c r="B48419" t="s">
        <v>64024</v>
      </c>
      <c r="C48419" t="s">
        <v>64025</v>
      </c>
      <c r="D48419" t="s">
        <v>64569</v>
      </c>
      <c r="E48419" t="s">
        <v>64570</v>
      </c>
      <c r="F48419" t="s">
        <v>64571</v>
      </c>
    </row>
    <row r="48420" spans="1:6" x14ac:dyDescent="0.2">
      <c r="A48420" t="s">
        <v>57027</v>
      </c>
      <c r="B48420" t="s">
        <v>64024</v>
      </c>
      <c r="C48420" t="s">
        <v>64025</v>
      </c>
      <c r="D48420" t="s">
        <v>64545</v>
      </c>
      <c r="E48420" t="s">
        <v>64546</v>
      </c>
      <c r="F48420" t="s">
        <v>64547</v>
      </c>
    </row>
    <row r="48421" spans="1:6" x14ac:dyDescent="0.2">
      <c r="A48421" t="s">
        <v>57027</v>
      </c>
      <c r="B48421" t="s">
        <v>64024</v>
      </c>
      <c r="C48421" t="s">
        <v>64025</v>
      </c>
      <c r="D48421" t="s">
        <v>64548</v>
      </c>
      <c r="E48421" t="s">
        <v>64549</v>
      </c>
      <c r="F48421" t="s">
        <v>64550</v>
      </c>
    </row>
    <row r="48422" spans="1:6" x14ac:dyDescent="0.2">
      <c r="A48422" t="s">
        <v>57027</v>
      </c>
      <c r="B48422" t="s">
        <v>64024</v>
      </c>
      <c r="C48422" t="s">
        <v>64025</v>
      </c>
      <c r="D48422" t="s">
        <v>59846</v>
      </c>
      <c r="E48422" t="s">
        <v>59847</v>
      </c>
      <c r="F48422" t="s">
        <v>59848</v>
      </c>
    </row>
    <row r="48423" spans="1:6" x14ac:dyDescent="0.2">
      <c r="A48423" t="s">
        <v>57027</v>
      </c>
      <c r="B48423" t="s">
        <v>64024</v>
      </c>
      <c r="C48423" t="s">
        <v>64025</v>
      </c>
      <c r="D48423" t="s">
        <v>60294</v>
      </c>
      <c r="E48423" t="s">
        <v>60295</v>
      </c>
      <c r="F48423" t="s">
        <v>60296</v>
      </c>
    </row>
    <row r="48424" spans="1:6" x14ac:dyDescent="0.2">
      <c r="A48424" t="s">
        <v>57027</v>
      </c>
      <c r="B48424" t="s">
        <v>64024</v>
      </c>
      <c r="C48424" t="s">
        <v>64025</v>
      </c>
      <c r="D48424" t="s">
        <v>64572</v>
      </c>
      <c r="E48424" t="s">
        <v>64573</v>
      </c>
      <c r="F48424" t="s">
        <v>64574</v>
      </c>
    </row>
    <row r="48425" spans="1:6" x14ac:dyDescent="0.2">
      <c r="A48425" t="s">
        <v>57027</v>
      </c>
      <c r="B48425" t="s">
        <v>64024</v>
      </c>
      <c r="C48425" t="s">
        <v>64025</v>
      </c>
      <c r="D48425" t="s">
        <v>64575</v>
      </c>
      <c r="E48425" t="s">
        <v>64576</v>
      </c>
      <c r="F48425" t="s">
        <v>64577</v>
      </c>
    </row>
    <row r="48426" spans="1:6" x14ac:dyDescent="0.2">
      <c r="A48426" t="s">
        <v>57027</v>
      </c>
      <c r="B48426" t="s">
        <v>64024</v>
      </c>
      <c r="C48426" t="s">
        <v>64025</v>
      </c>
      <c r="D48426" t="s">
        <v>64578</v>
      </c>
      <c r="E48426" t="s">
        <v>64579</v>
      </c>
      <c r="F48426" t="s">
        <v>64580</v>
      </c>
    </row>
    <row r="48427" spans="1:6" x14ac:dyDescent="0.2">
      <c r="A48427" t="s">
        <v>57027</v>
      </c>
      <c r="B48427" t="s">
        <v>64024</v>
      </c>
      <c r="C48427" t="s">
        <v>64025</v>
      </c>
      <c r="D48427" t="s">
        <v>59945</v>
      </c>
      <c r="E48427" t="s">
        <v>59946</v>
      </c>
      <c r="F48427" t="s">
        <v>59947</v>
      </c>
    </row>
    <row r="48428" spans="1:6" x14ac:dyDescent="0.2">
      <c r="A48428" t="s">
        <v>57027</v>
      </c>
      <c r="B48428" t="s">
        <v>64024</v>
      </c>
      <c r="C48428" t="s">
        <v>64025</v>
      </c>
      <c r="D48428" t="s">
        <v>64581</v>
      </c>
      <c r="E48428" t="s">
        <v>64582</v>
      </c>
      <c r="F48428" t="s">
        <v>64583</v>
      </c>
    </row>
    <row r="48429" spans="1:6" x14ac:dyDescent="0.2">
      <c r="A48429" t="s">
        <v>57027</v>
      </c>
      <c r="B48429" t="s">
        <v>64024</v>
      </c>
      <c r="C48429" t="s">
        <v>64025</v>
      </c>
      <c r="D48429" t="s">
        <v>64584</v>
      </c>
      <c r="E48429" t="s">
        <v>64585</v>
      </c>
      <c r="F48429" t="s">
        <v>64586</v>
      </c>
    </row>
    <row r="48430" spans="1:6" x14ac:dyDescent="0.2">
      <c r="A48430" t="s">
        <v>57027</v>
      </c>
      <c r="B48430" t="s">
        <v>64024</v>
      </c>
      <c r="C48430" t="s">
        <v>64025</v>
      </c>
      <c r="D48430" t="s">
        <v>64569</v>
      </c>
      <c r="E48430" t="s">
        <v>64570</v>
      </c>
      <c r="F48430" t="s">
        <v>64571</v>
      </c>
    </row>
    <row r="48431" spans="1:6" x14ac:dyDescent="0.2">
      <c r="A48431" t="s">
        <v>57027</v>
      </c>
      <c r="B48431" t="s">
        <v>64024</v>
      </c>
      <c r="C48431" t="s">
        <v>64025</v>
      </c>
      <c r="D48431" t="s">
        <v>60294</v>
      </c>
      <c r="E48431" t="s">
        <v>60295</v>
      </c>
      <c r="F48431" t="s">
        <v>60296</v>
      </c>
    </row>
    <row r="48432" spans="1:6" x14ac:dyDescent="0.2">
      <c r="A48432" t="s">
        <v>57027</v>
      </c>
      <c r="B48432" t="s">
        <v>64024</v>
      </c>
      <c r="C48432" t="s">
        <v>64025</v>
      </c>
      <c r="D48432" t="s">
        <v>64572</v>
      </c>
      <c r="E48432" t="s">
        <v>64573</v>
      </c>
      <c r="F48432" t="s">
        <v>64574</v>
      </c>
    </row>
    <row r="48433" spans="1:6" x14ac:dyDescent="0.2">
      <c r="A48433" t="s">
        <v>57027</v>
      </c>
      <c r="B48433" t="s">
        <v>64024</v>
      </c>
      <c r="C48433" t="s">
        <v>64025</v>
      </c>
      <c r="D48433" t="s">
        <v>64575</v>
      </c>
      <c r="E48433" t="s">
        <v>64576</v>
      </c>
      <c r="F48433" t="s">
        <v>64577</v>
      </c>
    </row>
    <row r="48434" spans="1:6" x14ac:dyDescent="0.2">
      <c r="A48434" t="s">
        <v>57027</v>
      </c>
      <c r="B48434" t="s">
        <v>64024</v>
      </c>
      <c r="C48434" t="s">
        <v>64025</v>
      </c>
      <c r="D48434" t="s">
        <v>64587</v>
      </c>
      <c r="E48434" t="s">
        <v>64588</v>
      </c>
      <c r="F48434" t="s">
        <v>64589</v>
      </c>
    </row>
    <row r="48435" spans="1:6" x14ac:dyDescent="0.2">
      <c r="A48435" t="s">
        <v>57027</v>
      </c>
      <c r="B48435" t="s">
        <v>64024</v>
      </c>
      <c r="C48435" t="s">
        <v>64025</v>
      </c>
      <c r="D48435" t="s">
        <v>64590</v>
      </c>
      <c r="E48435" t="s">
        <v>64591</v>
      </c>
      <c r="F48435" t="s">
        <v>64592</v>
      </c>
    </row>
    <row r="48436" spans="1:6" x14ac:dyDescent="0.2">
      <c r="A48436" t="s">
        <v>57027</v>
      </c>
      <c r="B48436" t="s">
        <v>64024</v>
      </c>
      <c r="C48436" t="s">
        <v>64025</v>
      </c>
      <c r="D48436" t="s">
        <v>64593</v>
      </c>
      <c r="E48436" t="s">
        <v>64594</v>
      </c>
      <c r="F48436" t="s">
        <v>64595</v>
      </c>
    </row>
    <row r="48437" spans="1:6" x14ac:dyDescent="0.2">
      <c r="A48437" t="s">
        <v>57027</v>
      </c>
      <c r="B48437" t="s">
        <v>64024</v>
      </c>
      <c r="C48437" t="s">
        <v>64025</v>
      </c>
      <c r="D48437" t="s">
        <v>64596</v>
      </c>
      <c r="E48437" t="s">
        <v>64597</v>
      </c>
      <c r="F48437" t="s">
        <v>64598</v>
      </c>
    </row>
    <row r="48438" spans="1:6" x14ac:dyDescent="0.2">
      <c r="A48438" t="s">
        <v>57027</v>
      </c>
      <c r="B48438" t="s">
        <v>64024</v>
      </c>
      <c r="C48438" t="s">
        <v>64025</v>
      </c>
      <c r="D48438" t="s">
        <v>64578</v>
      </c>
      <c r="E48438" t="s">
        <v>64579</v>
      </c>
      <c r="F48438" t="s">
        <v>64580</v>
      </c>
    </row>
    <row r="48439" spans="1:6" x14ac:dyDescent="0.2">
      <c r="A48439" t="s">
        <v>57027</v>
      </c>
      <c r="B48439" t="s">
        <v>64024</v>
      </c>
      <c r="C48439" t="s">
        <v>64025</v>
      </c>
      <c r="D48439" t="s">
        <v>64596</v>
      </c>
      <c r="E48439" t="s">
        <v>64597</v>
      </c>
      <c r="F48439" t="s">
        <v>64598</v>
      </c>
    </row>
    <row r="48440" spans="1:6" x14ac:dyDescent="0.2">
      <c r="A48440" t="s">
        <v>57027</v>
      </c>
      <c r="B48440" t="s">
        <v>64024</v>
      </c>
      <c r="C48440" t="s">
        <v>64025</v>
      </c>
      <c r="D48440" t="s">
        <v>61928</v>
      </c>
      <c r="E48440" t="s">
        <v>61929</v>
      </c>
      <c r="F48440" t="s">
        <v>64599</v>
      </c>
    </row>
    <row r="48441" spans="1:6" x14ac:dyDescent="0.2">
      <c r="A48441" t="s">
        <v>57027</v>
      </c>
      <c r="B48441" t="s">
        <v>64024</v>
      </c>
      <c r="C48441" t="s">
        <v>64025</v>
      </c>
      <c r="D48441" t="s">
        <v>64600</v>
      </c>
      <c r="E48441" t="s">
        <v>64601</v>
      </c>
      <c r="F48441" t="s">
        <v>64602</v>
      </c>
    </row>
    <row r="48442" spans="1:6" x14ac:dyDescent="0.2">
      <c r="A48442" t="s">
        <v>57027</v>
      </c>
      <c r="B48442" t="s">
        <v>64024</v>
      </c>
      <c r="C48442" t="s">
        <v>64025</v>
      </c>
      <c r="D48442" t="s">
        <v>64603</v>
      </c>
      <c r="E48442" t="s">
        <v>64604</v>
      </c>
      <c r="F48442" t="s">
        <v>64605</v>
      </c>
    </row>
    <row r="48443" spans="1:6" x14ac:dyDescent="0.2">
      <c r="A48443" t="s">
        <v>57027</v>
      </c>
      <c r="B48443" t="s">
        <v>64606</v>
      </c>
      <c r="C48443" t="s">
        <v>64607</v>
      </c>
      <c r="D48443" t="s">
        <v>63052</v>
      </c>
      <c r="E48443" t="s">
        <v>63053</v>
      </c>
      <c r="F48443" t="s">
        <v>63054</v>
      </c>
    </row>
    <row r="48444" spans="1:6" x14ac:dyDescent="0.2">
      <c r="A48444" t="s">
        <v>57027</v>
      </c>
      <c r="B48444" t="s">
        <v>64606</v>
      </c>
      <c r="C48444" t="s">
        <v>64607</v>
      </c>
      <c r="D48444" t="s">
        <v>62236</v>
      </c>
      <c r="E48444" t="s">
        <v>62237</v>
      </c>
      <c r="F48444" t="s">
        <v>62238</v>
      </c>
    </row>
    <row r="48445" spans="1:6" x14ac:dyDescent="0.2">
      <c r="A48445" t="s">
        <v>57027</v>
      </c>
      <c r="B48445" t="s">
        <v>64606</v>
      </c>
      <c r="C48445" t="s">
        <v>64607</v>
      </c>
      <c r="D48445" t="s">
        <v>12038</v>
      </c>
      <c r="E48445" t="s">
        <v>12039</v>
      </c>
      <c r="F48445" t="s">
        <v>12040</v>
      </c>
    </row>
    <row r="48446" spans="1:6" x14ac:dyDescent="0.2">
      <c r="A48446" t="s">
        <v>57027</v>
      </c>
      <c r="B48446" t="s">
        <v>64606</v>
      </c>
      <c r="C48446" t="s">
        <v>64607</v>
      </c>
      <c r="D48446" t="s">
        <v>48459</v>
      </c>
      <c r="E48446" t="s">
        <v>48460</v>
      </c>
      <c r="F48446" t="s">
        <v>48461</v>
      </c>
    </row>
    <row r="48447" spans="1:6" x14ac:dyDescent="0.2">
      <c r="A48447" t="s">
        <v>57027</v>
      </c>
      <c r="B48447" t="s">
        <v>64606</v>
      </c>
      <c r="C48447" t="s">
        <v>64607</v>
      </c>
      <c r="D48447" t="s">
        <v>48465</v>
      </c>
      <c r="E48447" t="s">
        <v>48466</v>
      </c>
      <c r="F48447" t="s">
        <v>64608</v>
      </c>
    </row>
    <row r="48448" spans="1:6" x14ac:dyDescent="0.2">
      <c r="A48448" t="s">
        <v>57027</v>
      </c>
      <c r="B48448" t="s">
        <v>64606</v>
      </c>
      <c r="C48448" t="s">
        <v>64607</v>
      </c>
      <c r="D48448" t="s">
        <v>5338</v>
      </c>
      <c r="E48448" t="s">
        <v>5339</v>
      </c>
      <c r="F48448" t="s">
        <v>5340</v>
      </c>
    </row>
    <row r="48449" spans="1:6" x14ac:dyDescent="0.2">
      <c r="A48449" t="s">
        <v>57027</v>
      </c>
      <c r="B48449" t="s">
        <v>64606</v>
      </c>
      <c r="C48449" t="s">
        <v>64607</v>
      </c>
      <c r="D48449" t="s">
        <v>57097</v>
      </c>
      <c r="E48449" t="s">
        <v>57098</v>
      </c>
      <c r="F48449" t="s">
        <v>57099</v>
      </c>
    </row>
    <row r="48450" spans="1:6" x14ac:dyDescent="0.2">
      <c r="A48450" t="s">
        <v>57027</v>
      </c>
      <c r="B48450" t="s">
        <v>64606</v>
      </c>
      <c r="C48450" t="s">
        <v>64607</v>
      </c>
      <c r="D48450" t="s">
        <v>44441</v>
      </c>
      <c r="E48450" t="s">
        <v>44442</v>
      </c>
      <c r="F48450" t="s">
        <v>44443</v>
      </c>
    </row>
    <row r="48451" spans="1:6" x14ac:dyDescent="0.2">
      <c r="A48451" t="s">
        <v>57027</v>
      </c>
      <c r="B48451" t="s">
        <v>64606</v>
      </c>
      <c r="C48451" t="s">
        <v>64607</v>
      </c>
      <c r="D48451" t="s">
        <v>48477</v>
      </c>
      <c r="E48451" t="s">
        <v>48478</v>
      </c>
      <c r="F48451" t="s">
        <v>48479</v>
      </c>
    </row>
    <row r="48452" spans="1:6" x14ac:dyDescent="0.2">
      <c r="A48452" t="s">
        <v>57027</v>
      </c>
      <c r="B48452" t="s">
        <v>64606</v>
      </c>
      <c r="C48452" t="s">
        <v>64607</v>
      </c>
      <c r="D48452" t="s">
        <v>57110</v>
      </c>
      <c r="E48452" t="s">
        <v>57111</v>
      </c>
      <c r="F48452" t="s">
        <v>57112</v>
      </c>
    </row>
    <row r="48453" spans="1:6" x14ac:dyDescent="0.2">
      <c r="A48453" t="s">
        <v>57027</v>
      </c>
      <c r="B48453" t="s">
        <v>64606</v>
      </c>
      <c r="C48453" t="s">
        <v>64607</v>
      </c>
      <c r="D48453" t="s">
        <v>50107</v>
      </c>
      <c r="E48453" t="s">
        <v>50108</v>
      </c>
      <c r="F48453" t="s">
        <v>64609</v>
      </c>
    </row>
    <row r="48454" spans="1:6" x14ac:dyDescent="0.2">
      <c r="A48454" t="s">
        <v>57027</v>
      </c>
      <c r="B48454" t="s">
        <v>64606</v>
      </c>
      <c r="C48454" t="s">
        <v>64607</v>
      </c>
      <c r="D48454" t="s">
        <v>63252</v>
      </c>
      <c r="E48454" t="s">
        <v>63253</v>
      </c>
      <c r="F48454" t="s">
        <v>63254</v>
      </c>
    </row>
    <row r="48455" spans="1:6" x14ac:dyDescent="0.2">
      <c r="A48455" t="s">
        <v>57027</v>
      </c>
      <c r="B48455" t="s">
        <v>64606</v>
      </c>
      <c r="C48455" t="s">
        <v>64607</v>
      </c>
      <c r="D48455" t="s">
        <v>27202</v>
      </c>
      <c r="E48455" t="s">
        <v>27203</v>
      </c>
      <c r="F48455" t="s">
        <v>27204</v>
      </c>
    </row>
    <row r="48456" spans="1:6" x14ac:dyDescent="0.2">
      <c r="A48456" t="s">
        <v>57027</v>
      </c>
      <c r="B48456" t="s">
        <v>64606</v>
      </c>
      <c r="C48456" t="s">
        <v>64607</v>
      </c>
      <c r="D48456" t="s">
        <v>63313</v>
      </c>
      <c r="E48456" t="s">
        <v>63314</v>
      </c>
      <c r="F48456" t="s">
        <v>63315</v>
      </c>
    </row>
    <row r="48457" spans="1:6" x14ac:dyDescent="0.2">
      <c r="A48457" t="s">
        <v>57027</v>
      </c>
      <c r="B48457" t="s">
        <v>64606</v>
      </c>
      <c r="C48457" t="s">
        <v>64607</v>
      </c>
      <c r="D48457" t="s">
        <v>63335</v>
      </c>
      <c r="E48457" t="s">
        <v>63336</v>
      </c>
      <c r="F48457" t="s">
        <v>63337</v>
      </c>
    </row>
    <row r="48458" spans="1:6" x14ac:dyDescent="0.2">
      <c r="A48458" t="s">
        <v>57027</v>
      </c>
      <c r="B48458" t="s">
        <v>64606</v>
      </c>
      <c r="C48458" t="s">
        <v>64607</v>
      </c>
      <c r="D48458" t="s">
        <v>15224</v>
      </c>
      <c r="E48458" t="s">
        <v>15225</v>
      </c>
      <c r="F48458" t="s">
        <v>15226</v>
      </c>
    </row>
    <row r="48459" spans="1:6" x14ac:dyDescent="0.2">
      <c r="A48459" t="s">
        <v>57027</v>
      </c>
      <c r="B48459" t="s">
        <v>64606</v>
      </c>
      <c r="C48459" t="s">
        <v>64607</v>
      </c>
      <c r="D48459" t="s">
        <v>57165</v>
      </c>
      <c r="E48459" t="s">
        <v>57166</v>
      </c>
      <c r="F48459" t="s">
        <v>57480</v>
      </c>
    </row>
    <row r="48460" spans="1:6" x14ac:dyDescent="0.2">
      <c r="A48460" t="s">
        <v>57027</v>
      </c>
      <c r="B48460" t="s">
        <v>64606</v>
      </c>
      <c r="C48460" t="s">
        <v>64607</v>
      </c>
      <c r="D48460" t="s">
        <v>64610</v>
      </c>
      <c r="E48460" t="s">
        <v>64611</v>
      </c>
      <c r="F48460" t="s">
        <v>64612</v>
      </c>
    </row>
    <row r="48461" spans="1:6" x14ac:dyDescent="0.2">
      <c r="A48461" t="s">
        <v>57027</v>
      </c>
      <c r="B48461" t="s">
        <v>64606</v>
      </c>
      <c r="C48461" t="s">
        <v>64607</v>
      </c>
      <c r="D48461" t="s">
        <v>63403</v>
      </c>
      <c r="E48461" t="s">
        <v>63404</v>
      </c>
      <c r="F48461" t="s">
        <v>63405</v>
      </c>
    </row>
    <row r="48462" spans="1:6" x14ac:dyDescent="0.2">
      <c r="A48462" t="s">
        <v>57027</v>
      </c>
      <c r="B48462" t="s">
        <v>64606</v>
      </c>
      <c r="C48462" t="s">
        <v>64607</v>
      </c>
      <c r="D48462" t="s">
        <v>64613</v>
      </c>
      <c r="E48462" t="s">
        <v>64614</v>
      </c>
      <c r="F48462" t="s">
        <v>64615</v>
      </c>
    </row>
    <row r="48463" spans="1:6" x14ac:dyDescent="0.2">
      <c r="A48463" t="s">
        <v>57027</v>
      </c>
      <c r="B48463" t="s">
        <v>64606</v>
      </c>
      <c r="C48463" t="s">
        <v>64607</v>
      </c>
      <c r="D48463" t="s">
        <v>63449</v>
      </c>
      <c r="E48463" t="s">
        <v>63450</v>
      </c>
      <c r="F48463" t="s">
        <v>64616</v>
      </c>
    </row>
    <row r="48464" spans="1:6" x14ac:dyDescent="0.2">
      <c r="A48464" t="s">
        <v>57027</v>
      </c>
      <c r="B48464" t="s">
        <v>64606</v>
      </c>
      <c r="C48464" t="s">
        <v>64607</v>
      </c>
      <c r="D48464" t="s">
        <v>44701</v>
      </c>
      <c r="E48464" t="s">
        <v>44702</v>
      </c>
      <c r="F48464" t="s">
        <v>44703</v>
      </c>
    </row>
    <row r="48465" spans="1:6" x14ac:dyDescent="0.2">
      <c r="A48465" t="s">
        <v>57027</v>
      </c>
      <c r="B48465" t="s">
        <v>64606</v>
      </c>
      <c r="C48465" t="s">
        <v>64607</v>
      </c>
      <c r="D48465" t="s">
        <v>36599</v>
      </c>
      <c r="E48465" t="s">
        <v>36600</v>
      </c>
      <c r="F48465" t="s">
        <v>36601</v>
      </c>
    </row>
    <row r="48466" spans="1:6" x14ac:dyDescent="0.2">
      <c r="A48466" t="s">
        <v>57027</v>
      </c>
      <c r="B48466" t="s">
        <v>64606</v>
      </c>
      <c r="C48466" t="s">
        <v>64607</v>
      </c>
      <c r="D48466" t="s">
        <v>48597</v>
      </c>
      <c r="E48466" t="s">
        <v>48598</v>
      </c>
      <c r="F48466" t="s">
        <v>48599</v>
      </c>
    </row>
    <row r="48467" spans="1:6" x14ac:dyDescent="0.2">
      <c r="A48467" t="s">
        <v>57027</v>
      </c>
      <c r="B48467" t="s">
        <v>64606</v>
      </c>
      <c r="C48467" t="s">
        <v>64607</v>
      </c>
      <c r="D48467" t="s">
        <v>64617</v>
      </c>
      <c r="E48467" t="s">
        <v>64618</v>
      </c>
      <c r="F48467" t="s">
        <v>64619</v>
      </c>
    </row>
    <row r="48468" spans="1:6" x14ac:dyDescent="0.2">
      <c r="A48468" t="s">
        <v>57027</v>
      </c>
      <c r="B48468" t="s">
        <v>64606</v>
      </c>
      <c r="C48468" t="s">
        <v>64607</v>
      </c>
      <c r="D48468" t="s">
        <v>48618</v>
      </c>
      <c r="E48468" t="s">
        <v>48619</v>
      </c>
      <c r="F48468" t="s">
        <v>48620</v>
      </c>
    </row>
    <row r="48469" spans="1:6" x14ac:dyDescent="0.2">
      <c r="A48469" t="s">
        <v>57027</v>
      </c>
      <c r="B48469" t="s">
        <v>64606</v>
      </c>
      <c r="C48469" t="s">
        <v>64607</v>
      </c>
      <c r="D48469" t="s">
        <v>64620</v>
      </c>
      <c r="E48469" t="s">
        <v>64621</v>
      </c>
      <c r="F48469" t="s">
        <v>64622</v>
      </c>
    </row>
    <row r="48470" spans="1:6" x14ac:dyDescent="0.2">
      <c r="A48470" t="s">
        <v>57027</v>
      </c>
      <c r="B48470" t="s">
        <v>64606</v>
      </c>
      <c r="C48470" t="s">
        <v>64607</v>
      </c>
      <c r="D48470" t="s">
        <v>48647</v>
      </c>
      <c r="E48470" t="s">
        <v>48648</v>
      </c>
      <c r="F48470" t="s">
        <v>48649</v>
      </c>
    </row>
    <row r="48471" spans="1:6" x14ac:dyDescent="0.2">
      <c r="A48471" t="s">
        <v>57027</v>
      </c>
      <c r="B48471" t="s">
        <v>64606</v>
      </c>
      <c r="C48471" t="s">
        <v>64607</v>
      </c>
      <c r="D48471" t="s">
        <v>64623</v>
      </c>
      <c r="E48471" t="s">
        <v>64624</v>
      </c>
      <c r="F48471" t="s">
        <v>64625</v>
      </c>
    </row>
    <row r="48472" spans="1:6" x14ac:dyDescent="0.2">
      <c r="A48472" t="s">
        <v>57027</v>
      </c>
      <c r="B48472" t="s">
        <v>64606</v>
      </c>
      <c r="C48472" t="s">
        <v>64607</v>
      </c>
      <c r="D48472" t="s">
        <v>63603</v>
      </c>
      <c r="E48472" t="s">
        <v>63604</v>
      </c>
      <c r="F48472" t="s">
        <v>63605</v>
      </c>
    </row>
    <row r="48473" spans="1:6" x14ac:dyDescent="0.2">
      <c r="A48473" t="s">
        <v>57027</v>
      </c>
      <c r="B48473" t="s">
        <v>64606</v>
      </c>
      <c r="C48473" t="s">
        <v>64607</v>
      </c>
      <c r="D48473" t="s">
        <v>64626</v>
      </c>
      <c r="E48473" t="s">
        <v>64627</v>
      </c>
      <c r="F48473" t="s">
        <v>64628</v>
      </c>
    </row>
    <row r="48474" spans="1:6" x14ac:dyDescent="0.2">
      <c r="A48474" t="s">
        <v>57027</v>
      </c>
      <c r="B48474" t="s">
        <v>64606</v>
      </c>
      <c r="C48474" t="s">
        <v>64607</v>
      </c>
      <c r="D48474" t="s">
        <v>57766</v>
      </c>
      <c r="E48474" t="s">
        <v>57767</v>
      </c>
      <c r="F48474" t="s">
        <v>64629</v>
      </c>
    </row>
    <row r="48475" spans="1:6" x14ac:dyDescent="0.2">
      <c r="A48475" t="s">
        <v>57027</v>
      </c>
      <c r="B48475" t="s">
        <v>64606</v>
      </c>
      <c r="C48475" t="s">
        <v>64607</v>
      </c>
      <c r="D48475" t="s">
        <v>64630</v>
      </c>
      <c r="E48475" t="s">
        <v>64631</v>
      </c>
      <c r="F48475" t="s">
        <v>64632</v>
      </c>
    </row>
    <row r="48476" spans="1:6" x14ac:dyDescent="0.2">
      <c r="A48476" t="s">
        <v>57027</v>
      </c>
      <c r="B48476" t="s">
        <v>64606</v>
      </c>
      <c r="C48476" t="s">
        <v>64607</v>
      </c>
      <c r="D48476" t="s">
        <v>64633</v>
      </c>
      <c r="E48476" t="s">
        <v>64634</v>
      </c>
      <c r="F48476" t="s">
        <v>64635</v>
      </c>
    </row>
    <row r="48477" spans="1:6" x14ac:dyDescent="0.2">
      <c r="A48477" t="s">
        <v>57027</v>
      </c>
      <c r="B48477" t="s">
        <v>64606</v>
      </c>
      <c r="C48477" t="s">
        <v>64607</v>
      </c>
      <c r="D48477" t="s">
        <v>48755</v>
      </c>
      <c r="E48477" t="s">
        <v>48756</v>
      </c>
      <c r="F48477" t="s">
        <v>64636</v>
      </c>
    </row>
    <row r="48478" spans="1:6" x14ac:dyDescent="0.2">
      <c r="A48478" t="s">
        <v>57027</v>
      </c>
      <c r="B48478" t="s">
        <v>64606</v>
      </c>
      <c r="C48478" t="s">
        <v>64607</v>
      </c>
      <c r="D48478" t="s">
        <v>64637</v>
      </c>
      <c r="E48478" t="s">
        <v>64638</v>
      </c>
      <c r="F48478" t="s">
        <v>64639</v>
      </c>
    </row>
    <row r="48479" spans="1:6" x14ac:dyDescent="0.2">
      <c r="A48479" t="s">
        <v>57027</v>
      </c>
      <c r="B48479" t="s">
        <v>64606</v>
      </c>
      <c r="C48479" t="s">
        <v>64607</v>
      </c>
      <c r="D48479" t="s">
        <v>64640</v>
      </c>
      <c r="E48479" t="s">
        <v>64641</v>
      </c>
      <c r="F48479" t="s">
        <v>64642</v>
      </c>
    </row>
    <row r="48480" spans="1:6" x14ac:dyDescent="0.2">
      <c r="A48480" t="s">
        <v>57027</v>
      </c>
      <c r="B48480" t="s">
        <v>64606</v>
      </c>
      <c r="C48480" t="s">
        <v>64607</v>
      </c>
      <c r="D48480" t="s">
        <v>57858</v>
      </c>
      <c r="E48480" t="s">
        <v>57859</v>
      </c>
      <c r="F48480" t="s">
        <v>57860</v>
      </c>
    </row>
    <row r="48481" spans="1:6" x14ac:dyDescent="0.2">
      <c r="A48481" t="s">
        <v>57027</v>
      </c>
      <c r="B48481" t="s">
        <v>64606</v>
      </c>
      <c r="C48481" t="s">
        <v>64607</v>
      </c>
      <c r="D48481" t="s">
        <v>64643</v>
      </c>
      <c r="E48481" t="s">
        <v>64644</v>
      </c>
      <c r="F48481" t="s">
        <v>64645</v>
      </c>
    </row>
    <row r="48482" spans="1:6" x14ac:dyDescent="0.2">
      <c r="A48482" t="s">
        <v>57027</v>
      </c>
      <c r="B48482" t="s">
        <v>64606</v>
      </c>
      <c r="C48482" t="s">
        <v>64607</v>
      </c>
      <c r="D48482" t="s">
        <v>63748</v>
      </c>
      <c r="E48482" t="s">
        <v>63749</v>
      </c>
      <c r="F48482" t="s">
        <v>63750</v>
      </c>
    </row>
    <row r="48483" spans="1:6" x14ac:dyDescent="0.2">
      <c r="A48483" t="s">
        <v>57027</v>
      </c>
      <c r="B48483" t="s">
        <v>64606</v>
      </c>
      <c r="C48483" t="s">
        <v>64607</v>
      </c>
      <c r="D48483" t="s">
        <v>64646</v>
      </c>
      <c r="E48483" t="s">
        <v>64647</v>
      </c>
      <c r="F48483" t="s">
        <v>64648</v>
      </c>
    </row>
    <row r="48484" spans="1:6" x14ac:dyDescent="0.2">
      <c r="A48484" t="s">
        <v>57027</v>
      </c>
      <c r="B48484" t="s">
        <v>64606</v>
      </c>
      <c r="C48484" t="s">
        <v>64607</v>
      </c>
      <c r="D48484" t="s">
        <v>63766</v>
      </c>
      <c r="E48484" t="s">
        <v>63767</v>
      </c>
      <c r="F48484" t="s">
        <v>64649</v>
      </c>
    </row>
    <row r="48485" spans="1:6" x14ac:dyDescent="0.2">
      <c r="A48485" t="s">
        <v>57027</v>
      </c>
      <c r="B48485" t="s">
        <v>64606</v>
      </c>
      <c r="C48485" t="s">
        <v>64607</v>
      </c>
      <c r="D48485" t="s">
        <v>64650</v>
      </c>
      <c r="E48485" t="s">
        <v>64651</v>
      </c>
      <c r="F48485" t="s">
        <v>64652</v>
      </c>
    </row>
    <row r="48486" spans="1:6" x14ac:dyDescent="0.2">
      <c r="A48486" t="s">
        <v>57027</v>
      </c>
      <c r="B48486" t="s">
        <v>64606</v>
      </c>
      <c r="C48486" t="s">
        <v>64607</v>
      </c>
      <c r="D48486" t="s">
        <v>64653</v>
      </c>
      <c r="E48486" t="s">
        <v>64654</v>
      </c>
      <c r="F48486" t="s">
        <v>64655</v>
      </c>
    </row>
    <row r="48487" spans="1:6" x14ac:dyDescent="0.2">
      <c r="A48487" t="s">
        <v>57027</v>
      </c>
      <c r="B48487" t="s">
        <v>64606</v>
      </c>
      <c r="C48487" t="s">
        <v>64607</v>
      </c>
      <c r="D48487" t="s">
        <v>64656</v>
      </c>
      <c r="E48487" t="s">
        <v>64657</v>
      </c>
      <c r="F48487" t="s">
        <v>64658</v>
      </c>
    </row>
    <row r="48488" spans="1:6" x14ac:dyDescent="0.2">
      <c r="A48488" t="s">
        <v>57027</v>
      </c>
      <c r="B48488" t="s">
        <v>64606</v>
      </c>
      <c r="C48488" t="s">
        <v>64607</v>
      </c>
      <c r="D48488" t="s">
        <v>15348</v>
      </c>
      <c r="E48488" t="s">
        <v>15349</v>
      </c>
      <c r="F48488" t="s">
        <v>64659</v>
      </c>
    </row>
    <row r="48489" spans="1:6" x14ac:dyDescent="0.2">
      <c r="A48489" t="s">
        <v>57027</v>
      </c>
      <c r="B48489" t="s">
        <v>64606</v>
      </c>
      <c r="C48489" t="s">
        <v>64607</v>
      </c>
      <c r="D48489" t="s">
        <v>30605</v>
      </c>
      <c r="E48489" t="s">
        <v>30606</v>
      </c>
      <c r="F48489" t="s">
        <v>30607</v>
      </c>
    </row>
    <row r="48490" spans="1:6" x14ac:dyDescent="0.2">
      <c r="A48490" t="s">
        <v>57027</v>
      </c>
      <c r="B48490" t="s">
        <v>64606</v>
      </c>
      <c r="C48490" t="s">
        <v>64607</v>
      </c>
      <c r="D48490" t="s">
        <v>64660</v>
      </c>
      <c r="E48490" t="s">
        <v>64661</v>
      </c>
      <c r="F48490" t="s">
        <v>64662</v>
      </c>
    </row>
    <row r="48491" spans="1:6" x14ac:dyDescent="0.2">
      <c r="A48491" t="s">
        <v>57027</v>
      </c>
      <c r="B48491" t="s">
        <v>64606</v>
      </c>
      <c r="C48491" t="s">
        <v>64607</v>
      </c>
      <c r="D48491" t="s">
        <v>57943</v>
      </c>
      <c r="E48491" t="s">
        <v>57944</v>
      </c>
      <c r="F48491" t="s">
        <v>64663</v>
      </c>
    </row>
    <row r="48492" spans="1:6" x14ac:dyDescent="0.2">
      <c r="A48492" t="s">
        <v>64664</v>
      </c>
      <c r="B48492" t="s">
        <v>64665</v>
      </c>
      <c r="C48492" t="s">
        <v>64666</v>
      </c>
      <c r="D48492" t="s">
        <v>64667</v>
      </c>
      <c r="E48492" t="s">
        <v>64668</v>
      </c>
      <c r="F48492" t="s">
        <v>64669</v>
      </c>
    </row>
    <row r="48493" spans="1:6" x14ac:dyDescent="0.2">
      <c r="A48493" t="s">
        <v>64664</v>
      </c>
      <c r="B48493" t="s">
        <v>64665</v>
      </c>
      <c r="C48493" t="s">
        <v>64666</v>
      </c>
      <c r="D48493" t="s">
        <v>4867</v>
      </c>
      <c r="E48493" t="s">
        <v>4868</v>
      </c>
      <c r="F48493" t="s">
        <v>64670</v>
      </c>
    </row>
    <row r="48494" spans="1:6" x14ac:dyDescent="0.2">
      <c r="A48494" t="s">
        <v>64664</v>
      </c>
      <c r="B48494" t="s">
        <v>64665</v>
      </c>
      <c r="C48494" t="s">
        <v>64666</v>
      </c>
      <c r="D48494" t="s">
        <v>64671</v>
      </c>
      <c r="E48494" t="s">
        <v>64672</v>
      </c>
      <c r="F48494" t="s">
        <v>64673</v>
      </c>
    </row>
    <row r="48495" spans="1:6" x14ac:dyDescent="0.2">
      <c r="A48495" t="s">
        <v>64664</v>
      </c>
      <c r="B48495" t="s">
        <v>64665</v>
      </c>
      <c r="C48495" t="s">
        <v>64666</v>
      </c>
      <c r="D48495" t="s">
        <v>104</v>
      </c>
      <c r="E48495" t="s">
        <v>105</v>
      </c>
      <c r="F48495" t="s">
        <v>64674</v>
      </c>
    </row>
    <row r="48496" spans="1:6" x14ac:dyDescent="0.2">
      <c r="A48496" t="s">
        <v>64664</v>
      </c>
      <c r="B48496" t="s">
        <v>64665</v>
      </c>
      <c r="C48496" t="s">
        <v>64666</v>
      </c>
      <c r="D48496" t="s">
        <v>5077</v>
      </c>
      <c r="E48496" t="s">
        <v>5078</v>
      </c>
      <c r="F48496" t="s">
        <v>5079</v>
      </c>
    </row>
    <row r="48497" spans="1:6" x14ac:dyDescent="0.2">
      <c r="A48497" t="s">
        <v>64664</v>
      </c>
      <c r="B48497" t="s">
        <v>64665</v>
      </c>
      <c r="C48497" t="s">
        <v>64666</v>
      </c>
      <c r="D48497" t="s">
        <v>64675</v>
      </c>
      <c r="E48497" t="s">
        <v>64676</v>
      </c>
      <c r="F48497" t="s">
        <v>64677</v>
      </c>
    </row>
    <row r="48498" spans="1:6" x14ac:dyDescent="0.2">
      <c r="A48498" t="s">
        <v>64664</v>
      </c>
      <c r="B48498" t="s">
        <v>64665</v>
      </c>
      <c r="C48498" t="s">
        <v>64666</v>
      </c>
      <c r="D48498" t="s">
        <v>5086</v>
      </c>
      <c r="E48498" t="s">
        <v>5087</v>
      </c>
      <c r="F48498" t="s">
        <v>64678</v>
      </c>
    </row>
    <row r="48499" spans="1:6" x14ac:dyDescent="0.2">
      <c r="A48499" t="s">
        <v>64664</v>
      </c>
      <c r="B48499" t="s">
        <v>64665</v>
      </c>
      <c r="C48499" t="s">
        <v>64666</v>
      </c>
      <c r="D48499" t="s">
        <v>5095</v>
      </c>
      <c r="E48499" t="s">
        <v>5096</v>
      </c>
      <c r="F48499" t="s">
        <v>5097</v>
      </c>
    </row>
    <row r="48500" spans="1:6" x14ac:dyDescent="0.2">
      <c r="A48500" t="s">
        <v>64664</v>
      </c>
      <c r="B48500" t="s">
        <v>64665</v>
      </c>
      <c r="C48500" t="s">
        <v>64666</v>
      </c>
      <c r="D48500" t="s">
        <v>64679</v>
      </c>
      <c r="E48500" t="s">
        <v>64680</v>
      </c>
      <c r="F48500" t="s">
        <v>64681</v>
      </c>
    </row>
    <row r="48501" spans="1:6" x14ac:dyDescent="0.2">
      <c r="A48501" t="s">
        <v>64664</v>
      </c>
      <c r="B48501" t="s">
        <v>64665</v>
      </c>
      <c r="C48501" t="s">
        <v>64666</v>
      </c>
      <c r="D48501" t="s">
        <v>64682</v>
      </c>
      <c r="E48501" t="s">
        <v>64683</v>
      </c>
      <c r="F48501" t="s">
        <v>64684</v>
      </c>
    </row>
    <row r="48502" spans="1:6" x14ac:dyDescent="0.2">
      <c r="A48502" t="s">
        <v>64664</v>
      </c>
      <c r="B48502" t="s">
        <v>64665</v>
      </c>
      <c r="C48502" t="s">
        <v>64666</v>
      </c>
      <c r="D48502" t="s">
        <v>64685</v>
      </c>
      <c r="E48502" t="s">
        <v>64686</v>
      </c>
      <c r="F48502" t="s">
        <v>64687</v>
      </c>
    </row>
    <row r="48503" spans="1:6" x14ac:dyDescent="0.2">
      <c r="A48503" t="s">
        <v>64664</v>
      </c>
      <c r="B48503" t="s">
        <v>64665</v>
      </c>
      <c r="C48503" t="s">
        <v>64666</v>
      </c>
      <c r="D48503" t="s">
        <v>4282</v>
      </c>
      <c r="E48503" t="s">
        <v>4283</v>
      </c>
      <c r="F48503" t="s">
        <v>4284</v>
      </c>
    </row>
    <row r="48504" spans="1:6" x14ac:dyDescent="0.2">
      <c r="A48504" t="s">
        <v>64664</v>
      </c>
      <c r="B48504" t="s">
        <v>64665</v>
      </c>
      <c r="C48504" t="s">
        <v>64666</v>
      </c>
      <c r="D48504" t="s">
        <v>4881</v>
      </c>
      <c r="E48504" t="s">
        <v>4882</v>
      </c>
      <c r="F48504" t="s">
        <v>64688</v>
      </c>
    </row>
    <row r="48505" spans="1:6" x14ac:dyDescent="0.2">
      <c r="A48505" t="s">
        <v>64664</v>
      </c>
      <c r="B48505" t="s">
        <v>64665</v>
      </c>
      <c r="C48505" t="s">
        <v>64666</v>
      </c>
      <c r="D48505" t="s">
        <v>64689</v>
      </c>
      <c r="E48505" t="s">
        <v>64690</v>
      </c>
      <c r="F48505" t="s">
        <v>64691</v>
      </c>
    </row>
    <row r="48506" spans="1:6" x14ac:dyDescent="0.2">
      <c r="A48506" t="s">
        <v>64664</v>
      </c>
      <c r="B48506" t="s">
        <v>64665</v>
      </c>
      <c r="C48506" t="s">
        <v>64666</v>
      </c>
      <c r="D48506" t="s">
        <v>64692</v>
      </c>
      <c r="E48506" t="s">
        <v>64693</v>
      </c>
      <c r="F48506" t="s">
        <v>64694</v>
      </c>
    </row>
    <row r="48507" spans="1:6" x14ac:dyDescent="0.2">
      <c r="A48507" t="s">
        <v>64664</v>
      </c>
      <c r="B48507" t="s">
        <v>64665</v>
      </c>
      <c r="C48507" t="s">
        <v>64666</v>
      </c>
      <c r="D48507" t="s">
        <v>64695</v>
      </c>
      <c r="E48507" t="s">
        <v>64696</v>
      </c>
      <c r="F48507" t="s">
        <v>64697</v>
      </c>
    </row>
    <row r="48508" spans="1:6" x14ac:dyDescent="0.2">
      <c r="A48508" t="s">
        <v>64664</v>
      </c>
      <c r="B48508" t="s">
        <v>64665</v>
      </c>
      <c r="C48508" t="s">
        <v>64666</v>
      </c>
      <c r="D48508" t="s">
        <v>64698</v>
      </c>
      <c r="E48508" t="s">
        <v>64699</v>
      </c>
      <c r="F48508" t="s">
        <v>64700</v>
      </c>
    </row>
    <row r="48509" spans="1:6" x14ac:dyDescent="0.2">
      <c r="A48509" t="s">
        <v>64664</v>
      </c>
      <c r="B48509" t="s">
        <v>64665</v>
      </c>
      <c r="C48509" t="s">
        <v>64666</v>
      </c>
      <c r="D48509" t="s">
        <v>4286</v>
      </c>
      <c r="E48509" t="s">
        <v>4287</v>
      </c>
      <c r="F48509" t="s">
        <v>4288</v>
      </c>
    </row>
    <row r="48510" spans="1:6" x14ac:dyDescent="0.2">
      <c r="A48510" t="s">
        <v>64664</v>
      </c>
      <c r="B48510" t="s">
        <v>64665</v>
      </c>
      <c r="C48510" t="s">
        <v>64666</v>
      </c>
      <c r="D48510" t="s">
        <v>64701</v>
      </c>
      <c r="E48510" t="s">
        <v>64702</v>
      </c>
      <c r="F48510" t="s">
        <v>64703</v>
      </c>
    </row>
    <row r="48511" spans="1:6" x14ac:dyDescent="0.2">
      <c r="A48511" t="s">
        <v>64664</v>
      </c>
      <c r="B48511" t="s">
        <v>64665</v>
      </c>
      <c r="C48511" t="s">
        <v>64666</v>
      </c>
      <c r="D48511" t="s">
        <v>64704</v>
      </c>
      <c r="E48511" t="s">
        <v>64705</v>
      </c>
      <c r="F48511" t="s">
        <v>64706</v>
      </c>
    </row>
    <row r="48512" spans="1:6" x14ac:dyDescent="0.2">
      <c r="A48512" t="s">
        <v>64664</v>
      </c>
      <c r="B48512" t="s">
        <v>64665</v>
      </c>
      <c r="C48512" t="s">
        <v>64666</v>
      </c>
      <c r="D48512" t="s">
        <v>64707</v>
      </c>
      <c r="E48512" t="s">
        <v>64708</v>
      </c>
      <c r="F48512" t="s">
        <v>64709</v>
      </c>
    </row>
    <row r="48513" spans="1:6" x14ac:dyDescent="0.2">
      <c r="A48513" t="s">
        <v>64664</v>
      </c>
      <c r="B48513" t="s">
        <v>64665</v>
      </c>
      <c r="C48513" t="s">
        <v>64666</v>
      </c>
      <c r="D48513" t="s">
        <v>64710</v>
      </c>
      <c r="E48513" t="s">
        <v>64711</v>
      </c>
      <c r="F48513" t="s">
        <v>64712</v>
      </c>
    </row>
    <row r="48514" spans="1:6" x14ac:dyDescent="0.2">
      <c r="A48514" t="s">
        <v>64664</v>
      </c>
      <c r="B48514" t="s">
        <v>64665</v>
      </c>
      <c r="C48514" t="s">
        <v>64666</v>
      </c>
      <c r="D48514" t="s">
        <v>64713</v>
      </c>
      <c r="E48514" t="s">
        <v>64714</v>
      </c>
      <c r="F48514" t="s">
        <v>64715</v>
      </c>
    </row>
    <row r="48515" spans="1:6" x14ac:dyDescent="0.2">
      <c r="A48515" t="s">
        <v>64664</v>
      </c>
      <c r="B48515" t="s">
        <v>64665</v>
      </c>
      <c r="C48515" t="s">
        <v>64666</v>
      </c>
      <c r="D48515" t="s">
        <v>5143</v>
      </c>
      <c r="E48515" t="s">
        <v>5144</v>
      </c>
      <c r="F48515" t="s">
        <v>5145</v>
      </c>
    </row>
    <row r="48516" spans="1:6" x14ac:dyDescent="0.2">
      <c r="A48516" t="s">
        <v>64664</v>
      </c>
      <c r="B48516" t="s">
        <v>64665</v>
      </c>
      <c r="C48516" t="s">
        <v>64666</v>
      </c>
      <c r="D48516" t="s">
        <v>64716</v>
      </c>
      <c r="E48516" t="s">
        <v>64717</v>
      </c>
      <c r="F48516" t="s">
        <v>64718</v>
      </c>
    </row>
    <row r="48517" spans="1:6" x14ac:dyDescent="0.2">
      <c r="A48517" t="s">
        <v>64664</v>
      </c>
      <c r="B48517" t="s">
        <v>64665</v>
      </c>
      <c r="C48517" t="s">
        <v>64666</v>
      </c>
      <c r="D48517" t="s">
        <v>64719</v>
      </c>
      <c r="E48517" t="s">
        <v>64720</v>
      </c>
      <c r="F48517" t="s">
        <v>64721</v>
      </c>
    </row>
    <row r="48518" spans="1:6" x14ac:dyDescent="0.2">
      <c r="A48518" t="s">
        <v>64664</v>
      </c>
      <c r="B48518" t="s">
        <v>64665</v>
      </c>
      <c r="C48518" t="s">
        <v>64666</v>
      </c>
      <c r="D48518" t="s">
        <v>64722</v>
      </c>
      <c r="E48518" t="s">
        <v>64723</v>
      </c>
      <c r="F48518" t="s">
        <v>64724</v>
      </c>
    </row>
    <row r="48519" spans="1:6" x14ac:dyDescent="0.2">
      <c r="A48519" t="s">
        <v>64664</v>
      </c>
      <c r="B48519" t="s">
        <v>64665</v>
      </c>
      <c r="C48519" t="s">
        <v>64666</v>
      </c>
      <c r="D48519" t="s">
        <v>64725</v>
      </c>
      <c r="E48519" t="s">
        <v>64726</v>
      </c>
      <c r="F48519" t="s">
        <v>64727</v>
      </c>
    </row>
    <row r="48520" spans="1:6" x14ac:dyDescent="0.2">
      <c r="A48520" t="s">
        <v>64664</v>
      </c>
      <c r="B48520" t="s">
        <v>64665</v>
      </c>
      <c r="C48520" t="s">
        <v>64666</v>
      </c>
      <c r="D48520" t="s">
        <v>52432</v>
      </c>
      <c r="E48520" t="s">
        <v>52433</v>
      </c>
      <c r="F48520" t="s">
        <v>64728</v>
      </c>
    </row>
    <row r="48521" spans="1:6" x14ac:dyDescent="0.2">
      <c r="A48521" t="s">
        <v>64664</v>
      </c>
      <c r="B48521" t="s">
        <v>64665</v>
      </c>
      <c r="C48521" t="s">
        <v>64666</v>
      </c>
      <c r="D48521" t="s">
        <v>64729</v>
      </c>
      <c r="E48521" t="s">
        <v>64730</v>
      </c>
      <c r="F48521" t="s">
        <v>64731</v>
      </c>
    </row>
    <row r="48522" spans="1:6" x14ac:dyDescent="0.2">
      <c r="A48522" t="s">
        <v>64664</v>
      </c>
      <c r="B48522" t="s">
        <v>64665</v>
      </c>
      <c r="C48522" t="s">
        <v>64666</v>
      </c>
      <c r="D48522" t="s">
        <v>64732</v>
      </c>
      <c r="E48522" t="s">
        <v>64733</v>
      </c>
      <c r="F48522" t="s">
        <v>64734</v>
      </c>
    </row>
    <row r="48523" spans="1:6" x14ac:dyDescent="0.2">
      <c r="A48523" t="s">
        <v>64664</v>
      </c>
      <c r="B48523" t="s">
        <v>64665</v>
      </c>
      <c r="C48523" t="s">
        <v>64666</v>
      </c>
      <c r="D48523" t="s">
        <v>5177</v>
      </c>
      <c r="E48523" t="s">
        <v>5178</v>
      </c>
      <c r="F48523" t="s">
        <v>5179</v>
      </c>
    </row>
    <row r="48524" spans="1:6" x14ac:dyDescent="0.2">
      <c r="A48524" t="s">
        <v>64664</v>
      </c>
      <c r="B48524" t="s">
        <v>64665</v>
      </c>
      <c r="C48524" t="s">
        <v>64666</v>
      </c>
      <c r="D48524" t="s">
        <v>64735</v>
      </c>
      <c r="E48524" t="s">
        <v>64736</v>
      </c>
      <c r="F48524" t="s">
        <v>64737</v>
      </c>
    </row>
    <row r="48525" spans="1:6" x14ac:dyDescent="0.2">
      <c r="A48525" t="s">
        <v>64664</v>
      </c>
      <c r="B48525" t="s">
        <v>64665</v>
      </c>
      <c r="C48525" t="s">
        <v>64666</v>
      </c>
      <c r="D48525" t="s">
        <v>64738</v>
      </c>
      <c r="E48525" t="s">
        <v>64739</v>
      </c>
      <c r="F48525" t="s">
        <v>64740</v>
      </c>
    </row>
    <row r="48526" spans="1:6" x14ac:dyDescent="0.2">
      <c r="A48526" t="s">
        <v>64664</v>
      </c>
      <c r="B48526" t="s">
        <v>64665</v>
      </c>
      <c r="C48526" t="s">
        <v>64666</v>
      </c>
      <c r="D48526" t="s">
        <v>5196</v>
      </c>
      <c r="E48526" t="s">
        <v>5197</v>
      </c>
      <c r="F48526" t="s">
        <v>64741</v>
      </c>
    </row>
    <row r="48527" spans="1:6" x14ac:dyDescent="0.2">
      <c r="A48527" t="s">
        <v>64664</v>
      </c>
      <c r="B48527" t="s">
        <v>64665</v>
      </c>
      <c r="C48527" t="s">
        <v>64666</v>
      </c>
      <c r="D48527" t="s">
        <v>64742</v>
      </c>
      <c r="E48527" t="s">
        <v>64743</v>
      </c>
      <c r="F48527" t="s">
        <v>64744</v>
      </c>
    </row>
    <row r="48528" spans="1:6" x14ac:dyDescent="0.2">
      <c r="A48528" t="s">
        <v>64664</v>
      </c>
      <c r="B48528" t="s">
        <v>64665</v>
      </c>
      <c r="C48528" t="s">
        <v>64666</v>
      </c>
      <c r="D48528" t="s">
        <v>5201</v>
      </c>
      <c r="E48528" t="s">
        <v>5202</v>
      </c>
      <c r="F48528" t="s">
        <v>64745</v>
      </c>
    </row>
    <row r="48529" spans="1:6" x14ac:dyDescent="0.2">
      <c r="A48529" t="s">
        <v>64664</v>
      </c>
      <c r="B48529" t="s">
        <v>64665</v>
      </c>
      <c r="C48529" t="s">
        <v>64666</v>
      </c>
      <c r="D48529" t="s">
        <v>64746</v>
      </c>
      <c r="E48529" t="s">
        <v>64747</v>
      </c>
      <c r="F48529" t="s">
        <v>64748</v>
      </c>
    </row>
    <row r="48530" spans="1:6" x14ac:dyDescent="0.2">
      <c r="A48530" t="s">
        <v>64664</v>
      </c>
      <c r="B48530" t="s">
        <v>64665</v>
      </c>
      <c r="C48530" t="s">
        <v>64666</v>
      </c>
      <c r="D48530" t="s">
        <v>64749</v>
      </c>
      <c r="E48530" t="s">
        <v>64750</v>
      </c>
      <c r="F48530" t="s">
        <v>64751</v>
      </c>
    </row>
    <row r="48531" spans="1:6" x14ac:dyDescent="0.2">
      <c r="A48531" t="s">
        <v>64664</v>
      </c>
      <c r="B48531" t="s">
        <v>64665</v>
      </c>
      <c r="C48531" t="s">
        <v>64666</v>
      </c>
      <c r="D48531" t="s">
        <v>6560</v>
      </c>
      <c r="E48531" t="s">
        <v>6561</v>
      </c>
      <c r="F48531" t="s">
        <v>6562</v>
      </c>
    </row>
    <row r="48532" spans="1:6" x14ac:dyDescent="0.2">
      <c r="A48532" t="s">
        <v>64664</v>
      </c>
      <c r="B48532" t="s">
        <v>64665</v>
      </c>
      <c r="C48532" t="s">
        <v>64666</v>
      </c>
      <c r="D48532" t="s">
        <v>64047</v>
      </c>
      <c r="E48532" t="s">
        <v>64048</v>
      </c>
      <c r="F48532" t="s">
        <v>64752</v>
      </c>
    </row>
    <row r="48533" spans="1:6" x14ac:dyDescent="0.2">
      <c r="A48533" t="s">
        <v>64664</v>
      </c>
      <c r="B48533" t="s">
        <v>64665</v>
      </c>
      <c r="C48533" t="s">
        <v>64666</v>
      </c>
      <c r="D48533" t="s">
        <v>20491</v>
      </c>
      <c r="E48533" t="s">
        <v>20492</v>
      </c>
      <c r="F48533" t="s">
        <v>20493</v>
      </c>
    </row>
    <row r="48534" spans="1:6" x14ac:dyDescent="0.2">
      <c r="A48534" t="s">
        <v>64664</v>
      </c>
      <c r="B48534" t="s">
        <v>64665</v>
      </c>
      <c r="C48534" t="s">
        <v>64666</v>
      </c>
      <c r="D48534" t="s">
        <v>64753</v>
      </c>
      <c r="E48534" t="s">
        <v>64754</v>
      </c>
      <c r="F48534" t="s">
        <v>64755</v>
      </c>
    </row>
    <row r="48535" spans="1:6" x14ac:dyDescent="0.2">
      <c r="A48535" t="s">
        <v>64664</v>
      </c>
      <c r="B48535" t="s">
        <v>64665</v>
      </c>
      <c r="C48535" t="s">
        <v>64666</v>
      </c>
      <c r="D48535" t="s">
        <v>5207</v>
      </c>
      <c r="E48535" t="s">
        <v>5208</v>
      </c>
      <c r="F48535" t="s">
        <v>64756</v>
      </c>
    </row>
    <row r="48536" spans="1:6" x14ac:dyDescent="0.2">
      <c r="A48536" t="s">
        <v>64664</v>
      </c>
      <c r="B48536" t="s">
        <v>64665</v>
      </c>
      <c r="C48536" t="s">
        <v>64666</v>
      </c>
      <c r="D48536" t="s">
        <v>64757</v>
      </c>
      <c r="E48536" t="s">
        <v>64758</v>
      </c>
      <c r="F48536" t="s">
        <v>64759</v>
      </c>
    </row>
    <row r="48537" spans="1:6" x14ac:dyDescent="0.2">
      <c r="A48537" t="s">
        <v>64664</v>
      </c>
      <c r="B48537" t="s">
        <v>64665</v>
      </c>
      <c r="C48537" t="s">
        <v>64666</v>
      </c>
      <c r="D48537" t="s">
        <v>11213</v>
      </c>
      <c r="E48537" t="s">
        <v>11214</v>
      </c>
      <c r="F48537" t="s">
        <v>11215</v>
      </c>
    </row>
    <row r="48538" spans="1:6" x14ac:dyDescent="0.2">
      <c r="A48538" t="s">
        <v>64664</v>
      </c>
      <c r="B48538" t="s">
        <v>64665</v>
      </c>
      <c r="C48538" t="s">
        <v>64666</v>
      </c>
      <c r="D48538" t="s">
        <v>2548</v>
      </c>
      <c r="E48538" t="s">
        <v>2549</v>
      </c>
      <c r="F48538" t="s">
        <v>2550</v>
      </c>
    </row>
    <row r="48539" spans="1:6" x14ac:dyDescent="0.2">
      <c r="A48539" t="s">
        <v>64664</v>
      </c>
      <c r="B48539" t="s">
        <v>64665</v>
      </c>
      <c r="C48539" t="s">
        <v>64666</v>
      </c>
      <c r="D48539" t="s">
        <v>64760</v>
      </c>
      <c r="E48539" t="s">
        <v>64761</v>
      </c>
      <c r="F48539" t="s">
        <v>64762</v>
      </c>
    </row>
    <row r="48540" spans="1:6" x14ac:dyDescent="0.2">
      <c r="A48540" t="s">
        <v>64664</v>
      </c>
      <c r="B48540" t="s">
        <v>64665</v>
      </c>
      <c r="C48540" t="s">
        <v>64666</v>
      </c>
      <c r="D48540" t="s">
        <v>22788</v>
      </c>
      <c r="E48540" t="s">
        <v>64763</v>
      </c>
      <c r="F48540" t="s">
        <v>64764</v>
      </c>
    </row>
    <row r="48541" spans="1:6" x14ac:dyDescent="0.2">
      <c r="A48541" t="s">
        <v>64664</v>
      </c>
      <c r="B48541" t="s">
        <v>64665</v>
      </c>
      <c r="C48541" t="s">
        <v>64666</v>
      </c>
      <c r="D48541" t="s">
        <v>5224</v>
      </c>
      <c r="E48541" t="s">
        <v>5225</v>
      </c>
      <c r="F48541" t="s">
        <v>64765</v>
      </c>
    </row>
    <row r="48542" spans="1:6" x14ac:dyDescent="0.2">
      <c r="A48542" t="s">
        <v>64664</v>
      </c>
      <c r="B48542" t="s">
        <v>64665</v>
      </c>
      <c r="C48542" t="s">
        <v>64666</v>
      </c>
      <c r="D48542" t="s">
        <v>5230</v>
      </c>
      <c r="E48542" t="s">
        <v>5231</v>
      </c>
      <c r="F48542" t="s">
        <v>5232</v>
      </c>
    </row>
    <row r="48543" spans="1:6" x14ac:dyDescent="0.2">
      <c r="A48543" t="s">
        <v>64664</v>
      </c>
      <c r="B48543" t="s">
        <v>64665</v>
      </c>
      <c r="C48543" t="s">
        <v>64666</v>
      </c>
      <c r="D48543" t="s">
        <v>64766</v>
      </c>
      <c r="E48543" t="s">
        <v>64767</v>
      </c>
      <c r="F48543" t="s">
        <v>64768</v>
      </c>
    </row>
    <row r="48544" spans="1:6" x14ac:dyDescent="0.2">
      <c r="A48544" t="s">
        <v>64664</v>
      </c>
      <c r="B48544" t="s">
        <v>64665</v>
      </c>
      <c r="C48544" t="s">
        <v>64666</v>
      </c>
      <c r="D48544" t="s">
        <v>50698</v>
      </c>
      <c r="E48544" t="s">
        <v>50699</v>
      </c>
      <c r="F48544" t="s">
        <v>50700</v>
      </c>
    </row>
    <row r="48545" spans="1:6" x14ac:dyDescent="0.2">
      <c r="A48545" t="s">
        <v>64664</v>
      </c>
      <c r="B48545" t="s">
        <v>64665</v>
      </c>
      <c r="C48545" t="s">
        <v>64666</v>
      </c>
      <c r="D48545" t="s">
        <v>64769</v>
      </c>
      <c r="E48545" t="s">
        <v>64770</v>
      </c>
      <c r="F48545" t="s">
        <v>64771</v>
      </c>
    </row>
    <row r="48546" spans="1:6" x14ac:dyDescent="0.2">
      <c r="A48546" t="s">
        <v>64664</v>
      </c>
      <c r="B48546" t="s">
        <v>64665</v>
      </c>
      <c r="C48546" t="s">
        <v>64666</v>
      </c>
      <c r="D48546" t="s">
        <v>64772</v>
      </c>
      <c r="E48546" t="s">
        <v>64773</v>
      </c>
      <c r="F48546" t="s">
        <v>64774</v>
      </c>
    </row>
    <row r="48547" spans="1:6" x14ac:dyDescent="0.2">
      <c r="A48547" t="s">
        <v>64664</v>
      </c>
      <c r="B48547" t="s">
        <v>64665</v>
      </c>
      <c r="C48547" t="s">
        <v>64666</v>
      </c>
      <c r="D48547" t="s">
        <v>28672</v>
      </c>
      <c r="E48547" t="s">
        <v>28673</v>
      </c>
      <c r="F48547" t="s">
        <v>28674</v>
      </c>
    </row>
    <row r="48548" spans="1:6" x14ac:dyDescent="0.2">
      <c r="A48548" t="s">
        <v>64664</v>
      </c>
      <c r="B48548" t="s">
        <v>64665</v>
      </c>
      <c r="C48548" t="s">
        <v>64666</v>
      </c>
      <c r="D48548" t="s">
        <v>64775</v>
      </c>
      <c r="E48548" t="s">
        <v>64776</v>
      </c>
      <c r="F48548" t="s">
        <v>64777</v>
      </c>
    </row>
    <row r="48549" spans="1:6" x14ac:dyDescent="0.2">
      <c r="A48549" t="s">
        <v>64664</v>
      </c>
      <c r="B48549" t="s">
        <v>64665</v>
      </c>
      <c r="C48549" t="s">
        <v>64666</v>
      </c>
      <c r="D48549" t="s">
        <v>64778</v>
      </c>
      <c r="E48549" t="s">
        <v>64779</v>
      </c>
      <c r="F48549" t="s">
        <v>64780</v>
      </c>
    </row>
    <row r="48550" spans="1:6" x14ac:dyDescent="0.2">
      <c r="A48550" t="s">
        <v>64664</v>
      </c>
      <c r="B48550" t="s">
        <v>64665</v>
      </c>
      <c r="C48550" t="s">
        <v>64666</v>
      </c>
      <c r="D48550" t="s">
        <v>64781</v>
      </c>
      <c r="E48550" t="s">
        <v>64782</v>
      </c>
      <c r="F48550" t="s">
        <v>64783</v>
      </c>
    </row>
    <row r="48551" spans="1:6" x14ac:dyDescent="0.2">
      <c r="A48551" t="s">
        <v>64664</v>
      </c>
      <c r="B48551" t="s">
        <v>64665</v>
      </c>
      <c r="C48551" t="s">
        <v>64666</v>
      </c>
      <c r="D48551" t="s">
        <v>64784</v>
      </c>
      <c r="E48551" t="s">
        <v>64785</v>
      </c>
      <c r="F48551" t="s">
        <v>64786</v>
      </c>
    </row>
    <row r="48552" spans="1:6" x14ac:dyDescent="0.2">
      <c r="A48552" t="s">
        <v>64664</v>
      </c>
      <c r="B48552" t="s">
        <v>64665</v>
      </c>
      <c r="C48552" t="s">
        <v>64666</v>
      </c>
      <c r="D48552" t="s">
        <v>64787</v>
      </c>
      <c r="E48552" t="s">
        <v>64788</v>
      </c>
      <c r="F48552" t="s">
        <v>64789</v>
      </c>
    </row>
    <row r="48553" spans="1:6" x14ac:dyDescent="0.2">
      <c r="A48553" t="s">
        <v>64664</v>
      </c>
      <c r="B48553" t="s">
        <v>64665</v>
      </c>
      <c r="C48553" t="s">
        <v>64666</v>
      </c>
      <c r="D48553" t="s">
        <v>56246</v>
      </c>
      <c r="E48553" t="s">
        <v>56247</v>
      </c>
      <c r="F48553" t="s">
        <v>64790</v>
      </c>
    </row>
    <row r="48554" spans="1:6" x14ac:dyDescent="0.2">
      <c r="A48554" t="s">
        <v>64664</v>
      </c>
      <c r="B48554" t="s">
        <v>64665</v>
      </c>
      <c r="C48554" t="s">
        <v>64666</v>
      </c>
      <c r="D48554" t="s">
        <v>64791</v>
      </c>
      <c r="E48554" t="s">
        <v>64792</v>
      </c>
      <c r="F48554" t="s">
        <v>64793</v>
      </c>
    </row>
    <row r="48555" spans="1:6" x14ac:dyDescent="0.2">
      <c r="A48555" t="s">
        <v>64664</v>
      </c>
      <c r="B48555" t="s">
        <v>64665</v>
      </c>
      <c r="C48555" t="s">
        <v>64666</v>
      </c>
      <c r="D48555" t="s">
        <v>64794</v>
      </c>
      <c r="E48555" t="s">
        <v>64795</v>
      </c>
      <c r="F48555" t="s">
        <v>64796</v>
      </c>
    </row>
    <row r="48556" spans="1:6" x14ac:dyDescent="0.2">
      <c r="A48556" t="s">
        <v>64664</v>
      </c>
      <c r="B48556" t="s">
        <v>64665</v>
      </c>
      <c r="C48556" t="s">
        <v>64666</v>
      </c>
      <c r="D48556" t="s">
        <v>64797</v>
      </c>
      <c r="E48556" t="s">
        <v>64798</v>
      </c>
      <c r="F48556" t="s">
        <v>64799</v>
      </c>
    </row>
    <row r="48557" spans="1:6" x14ac:dyDescent="0.2">
      <c r="A48557" t="s">
        <v>64664</v>
      </c>
      <c r="B48557" t="s">
        <v>64665</v>
      </c>
      <c r="C48557" t="s">
        <v>64666</v>
      </c>
      <c r="D48557" t="s">
        <v>64800</v>
      </c>
      <c r="E48557" t="s">
        <v>64801</v>
      </c>
      <c r="F48557" t="s">
        <v>64802</v>
      </c>
    </row>
    <row r="48558" spans="1:6" x14ac:dyDescent="0.2">
      <c r="A48558" t="s">
        <v>64664</v>
      </c>
      <c r="B48558" t="s">
        <v>64665</v>
      </c>
      <c r="C48558" t="s">
        <v>64666</v>
      </c>
      <c r="D48558" t="s">
        <v>64803</v>
      </c>
      <c r="E48558" t="s">
        <v>64804</v>
      </c>
      <c r="F48558" t="s">
        <v>64805</v>
      </c>
    </row>
    <row r="48559" spans="1:6" x14ac:dyDescent="0.2">
      <c r="A48559" t="s">
        <v>64664</v>
      </c>
      <c r="B48559" t="s">
        <v>64665</v>
      </c>
      <c r="C48559" t="s">
        <v>64666</v>
      </c>
      <c r="D48559" t="s">
        <v>64806</v>
      </c>
      <c r="E48559" t="s">
        <v>64807</v>
      </c>
      <c r="F48559" t="s">
        <v>64808</v>
      </c>
    </row>
    <row r="48560" spans="1:6" x14ac:dyDescent="0.2">
      <c r="A48560" t="s">
        <v>64664</v>
      </c>
      <c r="B48560" t="s">
        <v>64665</v>
      </c>
      <c r="C48560" t="s">
        <v>64666</v>
      </c>
      <c r="D48560" t="s">
        <v>64809</v>
      </c>
      <c r="E48560" t="s">
        <v>64810</v>
      </c>
      <c r="F48560" t="s">
        <v>64811</v>
      </c>
    </row>
    <row r="48561" spans="1:6" x14ac:dyDescent="0.2">
      <c r="A48561" t="s">
        <v>64664</v>
      </c>
      <c r="B48561" t="s">
        <v>64665</v>
      </c>
      <c r="C48561" t="s">
        <v>64666</v>
      </c>
      <c r="D48561" t="s">
        <v>64812</v>
      </c>
      <c r="E48561" t="s">
        <v>64813</v>
      </c>
      <c r="F48561" t="s">
        <v>64814</v>
      </c>
    </row>
    <row r="48562" spans="1:6" x14ac:dyDescent="0.2">
      <c r="A48562" t="s">
        <v>64664</v>
      </c>
      <c r="B48562" t="s">
        <v>64665</v>
      </c>
      <c r="C48562" t="s">
        <v>64666</v>
      </c>
      <c r="D48562" t="s">
        <v>64815</v>
      </c>
      <c r="E48562" t="s">
        <v>64816</v>
      </c>
      <c r="F48562" t="s">
        <v>64817</v>
      </c>
    </row>
    <row r="48563" spans="1:6" x14ac:dyDescent="0.2">
      <c r="A48563" t="s">
        <v>64664</v>
      </c>
      <c r="B48563" t="s">
        <v>64665</v>
      </c>
      <c r="C48563" t="s">
        <v>64666</v>
      </c>
      <c r="D48563" t="s">
        <v>64818</v>
      </c>
      <c r="E48563" t="s">
        <v>64819</v>
      </c>
      <c r="F48563" t="s">
        <v>64820</v>
      </c>
    </row>
    <row r="48564" spans="1:6" x14ac:dyDescent="0.2">
      <c r="A48564" t="s">
        <v>64664</v>
      </c>
      <c r="B48564" t="s">
        <v>64665</v>
      </c>
      <c r="C48564" t="s">
        <v>64666</v>
      </c>
      <c r="D48564" t="s">
        <v>64821</v>
      </c>
      <c r="E48564" t="s">
        <v>64822</v>
      </c>
      <c r="F48564" t="s">
        <v>64823</v>
      </c>
    </row>
    <row r="48565" spans="1:6" x14ac:dyDescent="0.2">
      <c r="A48565" t="s">
        <v>64664</v>
      </c>
      <c r="B48565" t="s">
        <v>64665</v>
      </c>
      <c r="C48565" t="s">
        <v>64666</v>
      </c>
      <c r="D48565" t="s">
        <v>64824</v>
      </c>
      <c r="E48565" t="s">
        <v>64825</v>
      </c>
      <c r="F48565" t="s">
        <v>64826</v>
      </c>
    </row>
    <row r="48566" spans="1:6" x14ac:dyDescent="0.2">
      <c r="A48566" t="s">
        <v>64664</v>
      </c>
      <c r="B48566" t="s">
        <v>64665</v>
      </c>
      <c r="C48566" t="s">
        <v>64666</v>
      </c>
      <c r="D48566" t="s">
        <v>56258</v>
      </c>
      <c r="E48566" t="s">
        <v>56259</v>
      </c>
      <c r="F48566" t="s">
        <v>56260</v>
      </c>
    </row>
    <row r="48567" spans="1:6" x14ac:dyDescent="0.2">
      <c r="A48567" t="s">
        <v>64664</v>
      </c>
      <c r="B48567" t="s">
        <v>64665</v>
      </c>
      <c r="C48567" t="s">
        <v>64666</v>
      </c>
      <c r="D48567" t="s">
        <v>64827</v>
      </c>
      <c r="E48567" t="s">
        <v>64828</v>
      </c>
      <c r="F48567" t="s">
        <v>64829</v>
      </c>
    </row>
    <row r="48568" spans="1:6" x14ac:dyDescent="0.2">
      <c r="A48568" t="s">
        <v>64664</v>
      </c>
      <c r="B48568" t="s">
        <v>64665</v>
      </c>
      <c r="C48568" t="s">
        <v>64666</v>
      </c>
      <c r="D48568" t="s">
        <v>64830</v>
      </c>
      <c r="E48568" t="s">
        <v>64831</v>
      </c>
      <c r="F48568" t="s">
        <v>64832</v>
      </c>
    </row>
    <row r="48569" spans="1:6" x14ac:dyDescent="0.2">
      <c r="A48569" t="s">
        <v>64664</v>
      </c>
      <c r="B48569" t="s">
        <v>64665</v>
      </c>
      <c r="C48569" t="s">
        <v>64666</v>
      </c>
      <c r="D48569" t="s">
        <v>64833</v>
      </c>
      <c r="E48569" t="s">
        <v>64834</v>
      </c>
      <c r="F48569" t="s">
        <v>64835</v>
      </c>
    </row>
    <row r="48570" spans="1:6" x14ac:dyDescent="0.2">
      <c r="A48570" t="s">
        <v>64664</v>
      </c>
      <c r="B48570" t="s">
        <v>64665</v>
      </c>
      <c r="C48570" t="s">
        <v>64666</v>
      </c>
      <c r="D48570" t="s">
        <v>64836</v>
      </c>
      <c r="E48570" t="s">
        <v>64837</v>
      </c>
      <c r="F48570" t="s">
        <v>64838</v>
      </c>
    </row>
    <row r="48571" spans="1:6" x14ac:dyDescent="0.2">
      <c r="A48571" t="s">
        <v>64664</v>
      </c>
      <c r="B48571" t="s">
        <v>64665</v>
      </c>
      <c r="C48571" t="s">
        <v>64666</v>
      </c>
      <c r="D48571" t="s">
        <v>64839</v>
      </c>
      <c r="E48571" t="s">
        <v>64840</v>
      </c>
      <c r="F48571" t="s">
        <v>64841</v>
      </c>
    </row>
    <row r="48572" spans="1:6" x14ac:dyDescent="0.2">
      <c r="A48572" t="s">
        <v>64664</v>
      </c>
      <c r="B48572" t="s">
        <v>64665</v>
      </c>
      <c r="C48572" t="s">
        <v>64666</v>
      </c>
      <c r="D48572" t="s">
        <v>64842</v>
      </c>
      <c r="E48572" t="s">
        <v>64843</v>
      </c>
      <c r="F48572" t="s">
        <v>64844</v>
      </c>
    </row>
    <row r="48573" spans="1:6" x14ac:dyDescent="0.2">
      <c r="A48573" t="s">
        <v>64664</v>
      </c>
      <c r="B48573" t="s">
        <v>64665</v>
      </c>
      <c r="C48573" t="s">
        <v>64666</v>
      </c>
      <c r="D48573" t="s">
        <v>64845</v>
      </c>
      <c r="E48573" t="s">
        <v>64846</v>
      </c>
      <c r="F48573" t="s">
        <v>64847</v>
      </c>
    </row>
    <row r="48574" spans="1:6" x14ac:dyDescent="0.2">
      <c r="A48574" t="s">
        <v>64664</v>
      </c>
      <c r="B48574" t="s">
        <v>64665</v>
      </c>
      <c r="C48574" t="s">
        <v>64666</v>
      </c>
      <c r="D48574" t="s">
        <v>64848</v>
      </c>
      <c r="E48574" t="s">
        <v>64849</v>
      </c>
      <c r="F48574" t="s">
        <v>64850</v>
      </c>
    </row>
    <row r="48575" spans="1:6" x14ac:dyDescent="0.2">
      <c r="A48575" t="s">
        <v>64664</v>
      </c>
      <c r="B48575" t="s">
        <v>64665</v>
      </c>
      <c r="C48575" t="s">
        <v>64666</v>
      </c>
      <c r="D48575" t="s">
        <v>64851</v>
      </c>
      <c r="E48575" t="s">
        <v>64852</v>
      </c>
      <c r="F48575" t="s">
        <v>64853</v>
      </c>
    </row>
    <row r="48576" spans="1:6" x14ac:dyDescent="0.2">
      <c r="A48576" t="s">
        <v>64664</v>
      </c>
      <c r="B48576" t="s">
        <v>64665</v>
      </c>
      <c r="C48576" t="s">
        <v>64666</v>
      </c>
      <c r="D48576" t="s">
        <v>64854</v>
      </c>
      <c r="E48576" t="s">
        <v>64855</v>
      </c>
      <c r="F48576" t="s">
        <v>64856</v>
      </c>
    </row>
    <row r="48577" spans="1:6" x14ac:dyDescent="0.2">
      <c r="A48577" t="s">
        <v>64664</v>
      </c>
      <c r="B48577" t="s">
        <v>64665</v>
      </c>
      <c r="C48577" t="s">
        <v>64666</v>
      </c>
      <c r="D48577" t="s">
        <v>64857</v>
      </c>
      <c r="E48577" t="s">
        <v>64858</v>
      </c>
      <c r="F48577" t="s">
        <v>64859</v>
      </c>
    </row>
    <row r="48578" spans="1:6" x14ac:dyDescent="0.2">
      <c r="A48578" t="s">
        <v>64664</v>
      </c>
      <c r="B48578" t="s">
        <v>64665</v>
      </c>
      <c r="C48578" t="s">
        <v>64666</v>
      </c>
      <c r="D48578" t="s">
        <v>64860</v>
      </c>
      <c r="E48578" t="s">
        <v>64861</v>
      </c>
      <c r="F48578" t="s">
        <v>64862</v>
      </c>
    </row>
    <row r="48579" spans="1:6" x14ac:dyDescent="0.2">
      <c r="A48579" t="s">
        <v>64664</v>
      </c>
      <c r="B48579" t="s">
        <v>64665</v>
      </c>
      <c r="C48579" t="s">
        <v>64666</v>
      </c>
      <c r="D48579" t="s">
        <v>64863</v>
      </c>
      <c r="E48579" t="s">
        <v>64864</v>
      </c>
      <c r="F48579" t="s">
        <v>64865</v>
      </c>
    </row>
    <row r="48580" spans="1:6" x14ac:dyDescent="0.2">
      <c r="A48580" t="s">
        <v>64664</v>
      </c>
      <c r="B48580" t="s">
        <v>64665</v>
      </c>
      <c r="C48580" t="s">
        <v>64666</v>
      </c>
      <c r="D48580" t="s">
        <v>64866</v>
      </c>
      <c r="E48580" t="s">
        <v>64867</v>
      </c>
      <c r="F48580" t="s">
        <v>64868</v>
      </c>
    </row>
    <row r="48581" spans="1:6" x14ac:dyDescent="0.2">
      <c r="A48581" t="s">
        <v>64664</v>
      </c>
      <c r="B48581" t="s">
        <v>64665</v>
      </c>
      <c r="C48581" t="s">
        <v>64666</v>
      </c>
      <c r="D48581" t="s">
        <v>64869</v>
      </c>
      <c r="E48581" t="s">
        <v>64870</v>
      </c>
      <c r="F48581" t="s">
        <v>64871</v>
      </c>
    </row>
    <row r="48582" spans="1:6" x14ac:dyDescent="0.2">
      <c r="A48582" t="s">
        <v>64664</v>
      </c>
      <c r="B48582" t="s">
        <v>64665</v>
      </c>
      <c r="C48582" t="s">
        <v>64666</v>
      </c>
      <c r="D48582" t="s">
        <v>5325</v>
      </c>
      <c r="E48582" t="s">
        <v>5326</v>
      </c>
      <c r="F48582" t="s">
        <v>5327</v>
      </c>
    </row>
    <row r="48583" spans="1:6" x14ac:dyDescent="0.2">
      <c r="A48583" t="s">
        <v>64664</v>
      </c>
      <c r="B48583" t="s">
        <v>64665</v>
      </c>
      <c r="C48583" t="s">
        <v>64666</v>
      </c>
      <c r="D48583" t="s">
        <v>64872</v>
      </c>
      <c r="E48583" t="s">
        <v>64873</v>
      </c>
      <c r="F48583" t="s">
        <v>64874</v>
      </c>
    </row>
    <row r="48584" spans="1:6" x14ac:dyDescent="0.2">
      <c r="A48584" t="s">
        <v>64664</v>
      </c>
      <c r="B48584" t="s">
        <v>64665</v>
      </c>
      <c r="C48584" t="s">
        <v>64666</v>
      </c>
      <c r="D48584" t="s">
        <v>64875</v>
      </c>
      <c r="E48584" t="s">
        <v>64876</v>
      </c>
      <c r="F48584" t="s">
        <v>64877</v>
      </c>
    </row>
    <row r="48585" spans="1:6" x14ac:dyDescent="0.2">
      <c r="A48585" t="s">
        <v>64664</v>
      </c>
      <c r="B48585" t="s">
        <v>64665</v>
      </c>
      <c r="C48585" t="s">
        <v>64666</v>
      </c>
      <c r="D48585" t="s">
        <v>64878</v>
      </c>
      <c r="E48585" t="s">
        <v>64879</v>
      </c>
      <c r="F48585" t="s">
        <v>64880</v>
      </c>
    </row>
    <row r="48586" spans="1:6" x14ac:dyDescent="0.2">
      <c r="A48586" t="s">
        <v>64664</v>
      </c>
      <c r="B48586" t="s">
        <v>64665</v>
      </c>
      <c r="C48586" t="s">
        <v>64666</v>
      </c>
      <c r="D48586" t="s">
        <v>64881</v>
      </c>
      <c r="E48586" t="s">
        <v>64882</v>
      </c>
      <c r="F48586" t="s">
        <v>64883</v>
      </c>
    </row>
    <row r="48587" spans="1:6" x14ac:dyDescent="0.2">
      <c r="A48587" t="s">
        <v>64664</v>
      </c>
      <c r="B48587" t="s">
        <v>64665</v>
      </c>
      <c r="C48587" t="s">
        <v>64666</v>
      </c>
      <c r="D48587" t="s">
        <v>64884</v>
      </c>
      <c r="E48587" t="s">
        <v>64885</v>
      </c>
      <c r="F48587" t="s">
        <v>64886</v>
      </c>
    </row>
    <row r="48588" spans="1:6" x14ac:dyDescent="0.2">
      <c r="A48588" t="s">
        <v>64664</v>
      </c>
      <c r="B48588" t="s">
        <v>64665</v>
      </c>
      <c r="C48588" t="s">
        <v>64666</v>
      </c>
      <c r="D48588" t="s">
        <v>64887</v>
      </c>
      <c r="E48588" t="s">
        <v>64888</v>
      </c>
      <c r="F48588" t="s">
        <v>64889</v>
      </c>
    </row>
    <row r="48589" spans="1:6" x14ac:dyDescent="0.2">
      <c r="A48589" t="s">
        <v>64664</v>
      </c>
      <c r="B48589" t="s">
        <v>64665</v>
      </c>
      <c r="C48589" t="s">
        <v>64666</v>
      </c>
      <c r="D48589" t="s">
        <v>5348</v>
      </c>
      <c r="E48589" t="s">
        <v>5349</v>
      </c>
      <c r="F48589" t="s">
        <v>64890</v>
      </c>
    </row>
    <row r="48590" spans="1:6" x14ac:dyDescent="0.2">
      <c r="A48590" t="s">
        <v>64664</v>
      </c>
      <c r="B48590" t="s">
        <v>64665</v>
      </c>
      <c r="C48590" t="s">
        <v>64666</v>
      </c>
      <c r="D48590" t="s">
        <v>64891</v>
      </c>
      <c r="E48590" t="s">
        <v>64892</v>
      </c>
      <c r="F48590" t="s">
        <v>64893</v>
      </c>
    </row>
    <row r="48591" spans="1:6" x14ac:dyDescent="0.2">
      <c r="A48591" t="s">
        <v>64664</v>
      </c>
      <c r="B48591" t="s">
        <v>64665</v>
      </c>
      <c r="C48591" t="s">
        <v>64666</v>
      </c>
      <c r="D48591" t="s">
        <v>64894</v>
      </c>
      <c r="E48591" t="s">
        <v>64895</v>
      </c>
      <c r="F48591" t="s">
        <v>64896</v>
      </c>
    </row>
    <row r="48592" spans="1:6" x14ac:dyDescent="0.2">
      <c r="A48592" t="s">
        <v>64664</v>
      </c>
      <c r="B48592" t="s">
        <v>64665</v>
      </c>
      <c r="C48592" t="s">
        <v>64666</v>
      </c>
      <c r="D48592" t="s">
        <v>64897</v>
      </c>
      <c r="E48592" t="s">
        <v>64898</v>
      </c>
      <c r="F48592" t="s">
        <v>64899</v>
      </c>
    </row>
    <row r="48593" spans="1:6" x14ac:dyDescent="0.2">
      <c r="A48593" t="s">
        <v>64664</v>
      </c>
      <c r="B48593" t="s">
        <v>64665</v>
      </c>
      <c r="C48593" t="s">
        <v>64666</v>
      </c>
      <c r="D48593" t="s">
        <v>64900</v>
      </c>
      <c r="E48593" t="s">
        <v>64901</v>
      </c>
      <c r="F48593" t="s">
        <v>64902</v>
      </c>
    </row>
    <row r="48594" spans="1:6" x14ac:dyDescent="0.2">
      <c r="A48594" t="s">
        <v>64664</v>
      </c>
      <c r="B48594" t="s">
        <v>64665</v>
      </c>
      <c r="C48594" t="s">
        <v>64666</v>
      </c>
      <c r="D48594" t="s">
        <v>64903</v>
      </c>
      <c r="E48594" t="s">
        <v>64904</v>
      </c>
      <c r="F48594" t="s">
        <v>64905</v>
      </c>
    </row>
    <row r="48595" spans="1:6" x14ac:dyDescent="0.2">
      <c r="A48595" t="s">
        <v>64664</v>
      </c>
      <c r="B48595" t="s">
        <v>64665</v>
      </c>
      <c r="C48595" t="s">
        <v>64666</v>
      </c>
      <c r="D48595" t="s">
        <v>64906</v>
      </c>
      <c r="E48595" t="s">
        <v>64907</v>
      </c>
      <c r="F48595" t="s">
        <v>64908</v>
      </c>
    </row>
    <row r="48596" spans="1:6" x14ac:dyDescent="0.2">
      <c r="A48596" t="s">
        <v>64664</v>
      </c>
      <c r="B48596" t="s">
        <v>64665</v>
      </c>
      <c r="C48596" t="s">
        <v>64666</v>
      </c>
      <c r="D48596" t="s">
        <v>64909</v>
      </c>
      <c r="E48596" t="s">
        <v>64910</v>
      </c>
      <c r="F48596" t="s">
        <v>64911</v>
      </c>
    </row>
    <row r="48597" spans="1:6" x14ac:dyDescent="0.2">
      <c r="A48597" t="s">
        <v>64664</v>
      </c>
      <c r="B48597" t="s">
        <v>64665</v>
      </c>
      <c r="C48597" t="s">
        <v>64666</v>
      </c>
      <c r="D48597" t="s">
        <v>64912</v>
      </c>
      <c r="E48597" t="s">
        <v>64913</v>
      </c>
      <c r="F48597" t="s">
        <v>64914</v>
      </c>
    </row>
    <row r="48598" spans="1:6" x14ac:dyDescent="0.2">
      <c r="A48598" t="s">
        <v>64664</v>
      </c>
      <c r="B48598" t="s">
        <v>64665</v>
      </c>
      <c r="C48598" t="s">
        <v>64666</v>
      </c>
      <c r="D48598" t="s">
        <v>64915</v>
      </c>
      <c r="E48598" t="s">
        <v>64916</v>
      </c>
      <c r="F48598" t="s">
        <v>64917</v>
      </c>
    </row>
    <row r="48599" spans="1:6" x14ac:dyDescent="0.2">
      <c r="A48599" t="s">
        <v>64664</v>
      </c>
      <c r="B48599" t="s">
        <v>64665</v>
      </c>
      <c r="C48599" t="s">
        <v>64666</v>
      </c>
      <c r="D48599" t="s">
        <v>64918</v>
      </c>
      <c r="E48599" t="s">
        <v>64919</v>
      </c>
      <c r="F48599" t="s">
        <v>64920</v>
      </c>
    </row>
    <row r="48600" spans="1:6" x14ac:dyDescent="0.2">
      <c r="A48600" t="s">
        <v>64664</v>
      </c>
      <c r="B48600" t="s">
        <v>64665</v>
      </c>
      <c r="C48600" t="s">
        <v>64666</v>
      </c>
      <c r="D48600" t="s">
        <v>64921</v>
      </c>
      <c r="E48600" t="s">
        <v>64922</v>
      </c>
      <c r="F48600" t="s">
        <v>64923</v>
      </c>
    </row>
    <row r="48601" spans="1:6" x14ac:dyDescent="0.2">
      <c r="A48601" t="s">
        <v>64664</v>
      </c>
      <c r="B48601" t="s">
        <v>64665</v>
      </c>
      <c r="C48601" t="s">
        <v>64666</v>
      </c>
      <c r="D48601" t="s">
        <v>5382</v>
      </c>
      <c r="E48601" t="s">
        <v>5383</v>
      </c>
      <c r="F48601" t="s">
        <v>5384</v>
      </c>
    </row>
    <row r="48602" spans="1:6" x14ac:dyDescent="0.2">
      <c r="A48602" t="s">
        <v>64664</v>
      </c>
      <c r="B48602" t="s">
        <v>64665</v>
      </c>
      <c r="C48602" t="s">
        <v>64666</v>
      </c>
      <c r="D48602" t="s">
        <v>64924</v>
      </c>
      <c r="E48602" t="s">
        <v>64925</v>
      </c>
      <c r="F48602" t="s">
        <v>64926</v>
      </c>
    </row>
    <row r="48603" spans="1:6" x14ac:dyDescent="0.2">
      <c r="A48603" t="s">
        <v>64664</v>
      </c>
      <c r="B48603" t="s">
        <v>64665</v>
      </c>
      <c r="C48603" t="s">
        <v>64666</v>
      </c>
      <c r="D48603" t="s">
        <v>5385</v>
      </c>
      <c r="E48603" t="s">
        <v>5386</v>
      </c>
      <c r="F48603" t="s">
        <v>5387</v>
      </c>
    </row>
    <row r="48604" spans="1:6" x14ac:dyDescent="0.2">
      <c r="A48604" t="s">
        <v>64664</v>
      </c>
      <c r="B48604" t="s">
        <v>64665</v>
      </c>
      <c r="C48604" t="s">
        <v>64666</v>
      </c>
      <c r="D48604" t="s">
        <v>64927</v>
      </c>
      <c r="E48604" t="s">
        <v>64928</v>
      </c>
      <c r="F48604" t="s">
        <v>64929</v>
      </c>
    </row>
    <row r="48605" spans="1:6" x14ac:dyDescent="0.2">
      <c r="A48605" t="s">
        <v>64664</v>
      </c>
      <c r="B48605" t="s">
        <v>64665</v>
      </c>
      <c r="C48605" t="s">
        <v>64666</v>
      </c>
      <c r="D48605" t="s">
        <v>64930</v>
      </c>
      <c r="E48605" t="s">
        <v>64931</v>
      </c>
      <c r="F48605" t="s">
        <v>64932</v>
      </c>
    </row>
    <row r="48606" spans="1:6" x14ac:dyDescent="0.2">
      <c r="A48606" t="s">
        <v>64664</v>
      </c>
      <c r="B48606" t="s">
        <v>64665</v>
      </c>
      <c r="C48606" t="s">
        <v>64666</v>
      </c>
      <c r="D48606" t="s">
        <v>64933</v>
      </c>
      <c r="E48606" t="s">
        <v>64934</v>
      </c>
      <c r="F48606" t="s">
        <v>64935</v>
      </c>
    </row>
    <row r="48607" spans="1:6" x14ac:dyDescent="0.2">
      <c r="A48607" t="s">
        <v>64664</v>
      </c>
      <c r="B48607" t="s">
        <v>64665</v>
      </c>
      <c r="C48607" t="s">
        <v>64666</v>
      </c>
      <c r="D48607" t="s">
        <v>5388</v>
      </c>
      <c r="E48607" t="s">
        <v>5389</v>
      </c>
      <c r="F48607" t="s">
        <v>5390</v>
      </c>
    </row>
    <row r="48608" spans="1:6" x14ac:dyDescent="0.2">
      <c r="A48608" t="s">
        <v>64664</v>
      </c>
      <c r="B48608" t="s">
        <v>64665</v>
      </c>
      <c r="C48608" t="s">
        <v>64666</v>
      </c>
      <c r="D48608" t="s">
        <v>64936</v>
      </c>
      <c r="E48608" t="s">
        <v>64937</v>
      </c>
      <c r="F48608" t="s">
        <v>64938</v>
      </c>
    </row>
    <row r="48609" spans="1:6" x14ac:dyDescent="0.2">
      <c r="A48609" t="s">
        <v>64664</v>
      </c>
      <c r="B48609" t="s">
        <v>64665</v>
      </c>
      <c r="C48609" t="s">
        <v>64666</v>
      </c>
      <c r="D48609" t="s">
        <v>2028</v>
      </c>
      <c r="E48609" t="s">
        <v>2029</v>
      </c>
      <c r="F48609" t="s">
        <v>2030</v>
      </c>
    </row>
    <row r="48610" spans="1:6" x14ac:dyDescent="0.2">
      <c r="A48610" t="s">
        <v>64664</v>
      </c>
      <c r="B48610" t="s">
        <v>64665</v>
      </c>
      <c r="C48610" t="s">
        <v>64666</v>
      </c>
      <c r="D48610" t="s">
        <v>64939</v>
      </c>
      <c r="E48610" t="s">
        <v>64940</v>
      </c>
      <c r="F48610" t="s">
        <v>64941</v>
      </c>
    </row>
    <row r="48611" spans="1:6" x14ac:dyDescent="0.2">
      <c r="A48611" t="s">
        <v>64664</v>
      </c>
      <c r="B48611" t="s">
        <v>64665</v>
      </c>
      <c r="C48611" t="s">
        <v>64666</v>
      </c>
      <c r="D48611" t="s">
        <v>64942</v>
      </c>
      <c r="E48611" t="s">
        <v>64943</v>
      </c>
      <c r="F48611" t="s">
        <v>64944</v>
      </c>
    </row>
    <row r="48612" spans="1:6" x14ac:dyDescent="0.2">
      <c r="A48612" t="s">
        <v>64664</v>
      </c>
      <c r="B48612" t="s">
        <v>64665</v>
      </c>
      <c r="C48612" t="s">
        <v>64666</v>
      </c>
      <c r="D48612" t="s">
        <v>64945</v>
      </c>
      <c r="E48612" t="s">
        <v>64946</v>
      </c>
      <c r="F48612" t="s">
        <v>64947</v>
      </c>
    </row>
    <row r="48613" spans="1:6" x14ac:dyDescent="0.2">
      <c r="A48613" t="s">
        <v>64664</v>
      </c>
      <c r="B48613" t="s">
        <v>64665</v>
      </c>
      <c r="C48613" t="s">
        <v>64666</v>
      </c>
      <c r="D48613" t="s">
        <v>64948</v>
      </c>
      <c r="E48613" t="s">
        <v>64949</v>
      </c>
      <c r="F48613" t="s">
        <v>64950</v>
      </c>
    </row>
    <row r="48614" spans="1:6" x14ac:dyDescent="0.2">
      <c r="A48614" t="s">
        <v>64664</v>
      </c>
      <c r="B48614" t="s">
        <v>64665</v>
      </c>
      <c r="C48614" t="s">
        <v>64666</v>
      </c>
      <c r="D48614" t="s">
        <v>64951</v>
      </c>
      <c r="E48614" t="s">
        <v>64952</v>
      </c>
      <c r="F48614" t="s">
        <v>64953</v>
      </c>
    </row>
    <row r="48615" spans="1:6" x14ac:dyDescent="0.2">
      <c r="A48615" t="s">
        <v>64664</v>
      </c>
      <c r="B48615" t="s">
        <v>64665</v>
      </c>
      <c r="C48615" t="s">
        <v>64666</v>
      </c>
      <c r="D48615" t="s">
        <v>64954</v>
      </c>
      <c r="E48615" t="s">
        <v>64955</v>
      </c>
      <c r="F48615" t="s">
        <v>64956</v>
      </c>
    </row>
    <row r="48616" spans="1:6" x14ac:dyDescent="0.2">
      <c r="A48616" t="s">
        <v>64664</v>
      </c>
      <c r="B48616" t="s">
        <v>64665</v>
      </c>
      <c r="C48616" t="s">
        <v>64666</v>
      </c>
      <c r="D48616" t="s">
        <v>64957</v>
      </c>
      <c r="E48616" t="s">
        <v>64958</v>
      </c>
      <c r="F48616" t="s">
        <v>64959</v>
      </c>
    </row>
    <row r="48617" spans="1:6" x14ac:dyDescent="0.2">
      <c r="A48617" t="s">
        <v>64664</v>
      </c>
      <c r="B48617" t="s">
        <v>64665</v>
      </c>
      <c r="C48617" t="s">
        <v>64666</v>
      </c>
      <c r="D48617" t="s">
        <v>2035</v>
      </c>
      <c r="E48617" t="s">
        <v>2036</v>
      </c>
      <c r="F48617" t="s">
        <v>2037</v>
      </c>
    </row>
    <row r="48618" spans="1:6" x14ac:dyDescent="0.2">
      <c r="A48618" t="s">
        <v>64664</v>
      </c>
      <c r="B48618" t="s">
        <v>64665</v>
      </c>
      <c r="C48618" t="s">
        <v>64666</v>
      </c>
      <c r="D48618" t="s">
        <v>64960</v>
      </c>
      <c r="E48618" t="s">
        <v>64961</v>
      </c>
      <c r="F48618" t="s">
        <v>64962</v>
      </c>
    </row>
    <row r="48619" spans="1:6" x14ac:dyDescent="0.2">
      <c r="A48619" t="s">
        <v>64664</v>
      </c>
      <c r="B48619" t="s">
        <v>64665</v>
      </c>
      <c r="C48619" t="s">
        <v>64666</v>
      </c>
      <c r="D48619" t="s">
        <v>64963</v>
      </c>
      <c r="E48619" t="s">
        <v>64964</v>
      </c>
      <c r="F48619" t="s">
        <v>64965</v>
      </c>
    </row>
    <row r="48620" spans="1:6" x14ac:dyDescent="0.2">
      <c r="A48620" t="s">
        <v>64664</v>
      </c>
      <c r="B48620" t="s">
        <v>64665</v>
      </c>
      <c r="C48620" t="s">
        <v>64666</v>
      </c>
      <c r="D48620" t="s">
        <v>64966</v>
      </c>
      <c r="E48620" t="s">
        <v>64967</v>
      </c>
      <c r="F48620" t="s">
        <v>64968</v>
      </c>
    </row>
    <row r="48621" spans="1:6" x14ac:dyDescent="0.2">
      <c r="A48621" t="s">
        <v>64664</v>
      </c>
      <c r="B48621" t="s">
        <v>64665</v>
      </c>
      <c r="C48621" t="s">
        <v>64666</v>
      </c>
      <c r="D48621" t="s">
        <v>5447</v>
      </c>
      <c r="E48621" t="s">
        <v>5448</v>
      </c>
      <c r="F48621" t="s">
        <v>64969</v>
      </c>
    </row>
    <row r="48622" spans="1:6" x14ac:dyDescent="0.2">
      <c r="A48622" t="s">
        <v>64664</v>
      </c>
      <c r="B48622" t="s">
        <v>64665</v>
      </c>
      <c r="C48622" t="s">
        <v>64666</v>
      </c>
      <c r="D48622" t="s">
        <v>4328</v>
      </c>
      <c r="E48622" t="s">
        <v>4329</v>
      </c>
      <c r="F48622" t="s">
        <v>4330</v>
      </c>
    </row>
    <row r="48623" spans="1:6" x14ac:dyDescent="0.2">
      <c r="A48623" t="s">
        <v>64664</v>
      </c>
      <c r="B48623" t="s">
        <v>64665</v>
      </c>
      <c r="C48623" t="s">
        <v>64666</v>
      </c>
      <c r="D48623" t="s">
        <v>64970</v>
      </c>
      <c r="E48623" t="s">
        <v>64971</v>
      </c>
      <c r="F48623" t="s">
        <v>64972</v>
      </c>
    </row>
    <row r="48624" spans="1:6" x14ac:dyDescent="0.2">
      <c r="A48624" t="s">
        <v>64664</v>
      </c>
      <c r="B48624" t="s">
        <v>64665</v>
      </c>
      <c r="C48624" t="s">
        <v>64666</v>
      </c>
      <c r="D48624" t="s">
        <v>6143</v>
      </c>
      <c r="E48624" t="s">
        <v>64973</v>
      </c>
      <c r="F48624" t="s">
        <v>64974</v>
      </c>
    </row>
    <row r="48625" spans="1:6" x14ac:dyDescent="0.2">
      <c r="A48625" t="s">
        <v>64664</v>
      </c>
      <c r="B48625" t="s">
        <v>64665</v>
      </c>
      <c r="C48625" t="s">
        <v>64666</v>
      </c>
      <c r="D48625" t="s">
        <v>56293</v>
      </c>
      <c r="E48625" t="s">
        <v>56294</v>
      </c>
      <c r="F48625" t="s">
        <v>56295</v>
      </c>
    </row>
    <row r="48626" spans="1:6" x14ac:dyDescent="0.2">
      <c r="A48626" t="s">
        <v>64664</v>
      </c>
      <c r="B48626" t="s">
        <v>64665</v>
      </c>
      <c r="C48626" t="s">
        <v>64666</v>
      </c>
      <c r="D48626" t="s">
        <v>16093</v>
      </c>
      <c r="E48626" t="s">
        <v>16094</v>
      </c>
      <c r="F48626" t="s">
        <v>16095</v>
      </c>
    </row>
    <row r="48627" spans="1:6" x14ac:dyDescent="0.2">
      <c r="A48627" t="s">
        <v>64664</v>
      </c>
      <c r="B48627" t="s">
        <v>64665</v>
      </c>
      <c r="C48627" t="s">
        <v>64666</v>
      </c>
      <c r="D48627" t="s">
        <v>64975</v>
      </c>
      <c r="E48627" t="s">
        <v>64976</v>
      </c>
      <c r="F48627" t="s">
        <v>64977</v>
      </c>
    </row>
    <row r="48628" spans="1:6" x14ac:dyDescent="0.2">
      <c r="A48628" t="s">
        <v>64664</v>
      </c>
      <c r="B48628" t="s">
        <v>64665</v>
      </c>
      <c r="C48628" t="s">
        <v>64666</v>
      </c>
      <c r="D48628" t="s">
        <v>17141</v>
      </c>
      <c r="E48628" t="s">
        <v>17142</v>
      </c>
      <c r="F48628" t="s">
        <v>17143</v>
      </c>
    </row>
    <row r="48629" spans="1:6" x14ac:dyDescent="0.2">
      <c r="A48629" t="s">
        <v>64664</v>
      </c>
      <c r="B48629" t="s">
        <v>64665</v>
      </c>
      <c r="C48629" t="s">
        <v>64666</v>
      </c>
      <c r="D48629" t="s">
        <v>5455</v>
      </c>
      <c r="E48629" t="s">
        <v>5456</v>
      </c>
      <c r="F48629" t="s">
        <v>5457</v>
      </c>
    </row>
    <row r="48630" spans="1:6" x14ac:dyDescent="0.2">
      <c r="A48630" t="s">
        <v>64664</v>
      </c>
      <c r="B48630" t="s">
        <v>64665</v>
      </c>
      <c r="C48630" t="s">
        <v>64666</v>
      </c>
      <c r="D48630" t="s">
        <v>64978</v>
      </c>
      <c r="E48630" t="s">
        <v>64979</v>
      </c>
      <c r="F48630" t="s">
        <v>64980</v>
      </c>
    </row>
    <row r="48631" spans="1:6" x14ac:dyDescent="0.2">
      <c r="A48631" t="s">
        <v>64664</v>
      </c>
      <c r="B48631" t="s">
        <v>64665</v>
      </c>
      <c r="C48631" t="s">
        <v>64666</v>
      </c>
      <c r="D48631" t="s">
        <v>64981</v>
      </c>
      <c r="E48631" t="s">
        <v>64982</v>
      </c>
      <c r="F48631" t="s">
        <v>64983</v>
      </c>
    </row>
    <row r="48632" spans="1:6" x14ac:dyDescent="0.2">
      <c r="A48632" t="s">
        <v>64664</v>
      </c>
      <c r="B48632" t="s">
        <v>64665</v>
      </c>
      <c r="C48632" t="s">
        <v>64666</v>
      </c>
      <c r="D48632" t="s">
        <v>5473</v>
      </c>
      <c r="E48632" t="s">
        <v>5474</v>
      </c>
      <c r="F48632" t="s">
        <v>5475</v>
      </c>
    </row>
    <row r="48633" spans="1:6" x14ac:dyDescent="0.2">
      <c r="A48633" t="s">
        <v>64664</v>
      </c>
      <c r="B48633" t="s">
        <v>64665</v>
      </c>
      <c r="C48633" t="s">
        <v>64666</v>
      </c>
      <c r="D48633" t="s">
        <v>64984</v>
      </c>
      <c r="E48633" t="s">
        <v>64985</v>
      </c>
      <c r="F48633" t="s">
        <v>64986</v>
      </c>
    </row>
    <row r="48634" spans="1:6" x14ac:dyDescent="0.2">
      <c r="A48634" t="s">
        <v>64664</v>
      </c>
      <c r="B48634" t="s">
        <v>64665</v>
      </c>
      <c r="C48634" t="s">
        <v>64666</v>
      </c>
      <c r="D48634" t="s">
        <v>64987</v>
      </c>
      <c r="E48634" t="s">
        <v>64988</v>
      </c>
      <c r="F48634" t="s">
        <v>64989</v>
      </c>
    </row>
    <row r="48635" spans="1:6" x14ac:dyDescent="0.2">
      <c r="A48635" t="s">
        <v>64664</v>
      </c>
      <c r="B48635" t="s">
        <v>64665</v>
      </c>
      <c r="C48635" t="s">
        <v>64666</v>
      </c>
      <c r="D48635" t="s">
        <v>64990</v>
      </c>
      <c r="E48635" t="s">
        <v>64991</v>
      </c>
      <c r="F48635" t="s">
        <v>64992</v>
      </c>
    </row>
    <row r="48636" spans="1:6" x14ac:dyDescent="0.2">
      <c r="A48636" t="s">
        <v>64664</v>
      </c>
      <c r="B48636" t="s">
        <v>64665</v>
      </c>
      <c r="C48636" t="s">
        <v>64666</v>
      </c>
      <c r="D48636" t="s">
        <v>35428</v>
      </c>
      <c r="E48636" t="s">
        <v>35429</v>
      </c>
      <c r="F48636" t="s">
        <v>64993</v>
      </c>
    </row>
    <row r="48637" spans="1:6" x14ac:dyDescent="0.2">
      <c r="A48637" t="s">
        <v>64664</v>
      </c>
      <c r="B48637" t="s">
        <v>64665</v>
      </c>
      <c r="C48637" t="s">
        <v>64666</v>
      </c>
      <c r="D48637" t="s">
        <v>64994</v>
      </c>
      <c r="E48637" t="s">
        <v>64995</v>
      </c>
      <c r="F48637" t="s">
        <v>64996</v>
      </c>
    </row>
    <row r="48638" spans="1:6" x14ac:dyDescent="0.2">
      <c r="A48638" t="s">
        <v>64664</v>
      </c>
      <c r="B48638" t="s">
        <v>64665</v>
      </c>
      <c r="C48638" t="s">
        <v>64666</v>
      </c>
      <c r="D48638" t="s">
        <v>64997</v>
      </c>
      <c r="E48638" t="s">
        <v>64998</v>
      </c>
      <c r="F48638" t="s">
        <v>64999</v>
      </c>
    </row>
    <row r="48639" spans="1:6" x14ac:dyDescent="0.2">
      <c r="A48639" t="s">
        <v>64664</v>
      </c>
      <c r="B48639" t="s">
        <v>64665</v>
      </c>
      <c r="C48639" t="s">
        <v>64666</v>
      </c>
      <c r="D48639" t="s">
        <v>65000</v>
      </c>
      <c r="E48639" t="s">
        <v>65001</v>
      </c>
      <c r="F48639" t="s">
        <v>65002</v>
      </c>
    </row>
    <row r="48640" spans="1:6" x14ac:dyDescent="0.2">
      <c r="A48640" t="s">
        <v>64664</v>
      </c>
      <c r="B48640" t="s">
        <v>64665</v>
      </c>
      <c r="C48640" t="s">
        <v>64666</v>
      </c>
      <c r="D48640" t="s">
        <v>65003</v>
      </c>
      <c r="E48640" t="s">
        <v>65004</v>
      </c>
      <c r="F48640" t="s">
        <v>65005</v>
      </c>
    </row>
    <row r="48641" spans="1:6" x14ac:dyDescent="0.2">
      <c r="A48641" t="s">
        <v>64664</v>
      </c>
      <c r="B48641" t="s">
        <v>64665</v>
      </c>
      <c r="C48641" t="s">
        <v>64666</v>
      </c>
      <c r="D48641" t="s">
        <v>27645</v>
      </c>
      <c r="E48641" t="s">
        <v>27646</v>
      </c>
      <c r="F48641" t="s">
        <v>27647</v>
      </c>
    </row>
    <row r="48642" spans="1:6" x14ac:dyDescent="0.2">
      <c r="A48642" t="s">
        <v>64664</v>
      </c>
      <c r="B48642" t="s">
        <v>64665</v>
      </c>
      <c r="C48642" t="s">
        <v>64666</v>
      </c>
      <c r="D48642" t="s">
        <v>65006</v>
      </c>
      <c r="E48642" t="s">
        <v>65007</v>
      </c>
      <c r="F48642" t="s">
        <v>65008</v>
      </c>
    </row>
    <row r="48643" spans="1:6" x14ac:dyDescent="0.2">
      <c r="A48643" t="s">
        <v>64664</v>
      </c>
      <c r="B48643" t="s">
        <v>64665</v>
      </c>
      <c r="C48643" t="s">
        <v>64666</v>
      </c>
      <c r="D48643" t="s">
        <v>65009</v>
      </c>
      <c r="E48643" t="s">
        <v>65010</v>
      </c>
      <c r="F48643" t="s">
        <v>65011</v>
      </c>
    </row>
    <row r="48644" spans="1:6" x14ac:dyDescent="0.2">
      <c r="A48644" t="s">
        <v>64664</v>
      </c>
      <c r="B48644" t="s">
        <v>64665</v>
      </c>
      <c r="C48644" t="s">
        <v>64666</v>
      </c>
      <c r="D48644" t="s">
        <v>65012</v>
      </c>
      <c r="E48644" t="s">
        <v>65013</v>
      </c>
      <c r="F48644" t="s">
        <v>65014</v>
      </c>
    </row>
    <row r="48645" spans="1:6" x14ac:dyDescent="0.2">
      <c r="A48645" t="s">
        <v>64664</v>
      </c>
      <c r="B48645" t="s">
        <v>64665</v>
      </c>
      <c r="C48645" t="s">
        <v>64666</v>
      </c>
      <c r="D48645" t="s">
        <v>65015</v>
      </c>
      <c r="E48645" t="s">
        <v>65016</v>
      </c>
      <c r="F48645" t="s">
        <v>65017</v>
      </c>
    </row>
    <row r="48646" spans="1:6" x14ac:dyDescent="0.2">
      <c r="A48646" t="s">
        <v>64664</v>
      </c>
      <c r="B48646" t="s">
        <v>64665</v>
      </c>
      <c r="C48646" t="s">
        <v>64666</v>
      </c>
      <c r="D48646" t="s">
        <v>65018</v>
      </c>
      <c r="E48646" t="s">
        <v>65019</v>
      </c>
      <c r="F48646" t="s">
        <v>65020</v>
      </c>
    </row>
    <row r="48647" spans="1:6" x14ac:dyDescent="0.2">
      <c r="A48647" t="s">
        <v>64664</v>
      </c>
      <c r="B48647" t="s">
        <v>64665</v>
      </c>
      <c r="C48647" t="s">
        <v>64666</v>
      </c>
      <c r="D48647" t="s">
        <v>65021</v>
      </c>
      <c r="E48647" t="s">
        <v>65022</v>
      </c>
      <c r="F48647" t="s">
        <v>65023</v>
      </c>
    </row>
    <row r="48648" spans="1:6" x14ac:dyDescent="0.2">
      <c r="A48648" t="s">
        <v>64664</v>
      </c>
      <c r="B48648" t="s">
        <v>64665</v>
      </c>
      <c r="C48648" t="s">
        <v>64666</v>
      </c>
      <c r="D48648" t="s">
        <v>65024</v>
      </c>
      <c r="E48648" t="s">
        <v>65025</v>
      </c>
      <c r="F48648" t="s">
        <v>65026</v>
      </c>
    </row>
    <row r="48649" spans="1:6" x14ac:dyDescent="0.2">
      <c r="A48649" t="s">
        <v>64664</v>
      </c>
      <c r="B48649" t="s">
        <v>64665</v>
      </c>
      <c r="C48649" t="s">
        <v>64666</v>
      </c>
      <c r="D48649" t="s">
        <v>65027</v>
      </c>
      <c r="E48649" t="s">
        <v>65028</v>
      </c>
      <c r="F48649" t="s">
        <v>65029</v>
      </c>
    </row>
    <row r="48650" spans="1:6" x14ac:dyDescent="0.2">
      <c r="A48650" t="s">
        <v>64664</v>
      </c>
      <c r="B48650" t="s">
        <v>64665</v>
      </c>
      <c r="C48650" t="s">
        <v>64666</v>
      </c>
      <c r="D48650" t="s">
        <v>65030</v>
      </c>
      <c r="E48650" t="s">
        <v>65031</v>
      </c>
      <c r="F48650" t="s">
        <v>65032</v>
      </c>
    </row>
    <row r="48651" spans="1:6" x14ac:dyDescent="0.2">
      <c r="A48651" t="s">
        <v>64664</v>
      </c>
      <c r="B48651" t="s">
        <v>64665</v>
      </c>
      <c r="C48651" t="s">
        <v>64666</v>
      </c>
      <c r="D48651" t="s">
        <v>65033</v>
      </c>
      <c r="E48651" t="s">
        <v>65034</v>
      </c>
      <c r="F48651" t="s">
        <v>65035</v>
      </c>
    </row>
    <row r="48652" spans="1:6" x14ac:dyDescent="0.2">
      <c r="A48652" t="s">
        <v>64664</v>
      </c>
      <c r="B48652" t="s">
        <v>64665</v>
      </c>
      <c r="C48652" t="s">
        <v>64666</v>
      </c>
      <c r="D48652" t="s">
        <v>65036</v>
      </c>
      <c r="E48652" t="s">
        <v>65037</v>
      </c>
      <c r="F48652" t="s">
        <v>65038</v>
      </c>
    </row>
    <row r="48653" spans="1:6" x14ac:dyDescent="0.2">
      <c r="A48653" t="s">
        <v>64664</v>
      </c>
      <c r="B48653" t="s">
        <v>64665</v>
      </c>
      <c r="C48653" t="s">
        <v>64666</v>
      </c>
      <c r="D48653" t="s">
        <v>65039</v>
      </c>
      <c r="E48653" t="s">
        <v>65040</v>
      </c>
      <c r="F48653" t="s">
        <v>65041</v>
      </c>
    </row>
    <row r="48654" spans="1:6" x14ac:dyDescent="0.2">
      <c r="A48654" t="s">
        <v>64664</v>
      </c>
      <c r="B48654" t="s">
        <v>64665</v>
      </c>
      <c r="C48654" t="s">
        <v>64666</v>
      </c>
      <c r="D48654" t="s">
        <v>65042</v>
      </c>
      <c r="E48654" t="s">
        <v>65043</v>
      </c>
      <c r="F48654" t="s">
        <v>65044</v>
      </c>
    </row>
    <row r="48655" spans="1:6" x14ac:dyDescent="0.2">
      <c r="A48655" t="s">
        <v>64664</v>
      </c>
      <c r="B48655" t="s">
        <v>64665</v>
      </c>
      <c r="C48655" t="s">
        <v>64666</v>
      </c>
      <c r="D48655" t="s">
        <v>65045</v>
      </c>
      <c r="E48655" t="s">
        <v>65046</v>
      </c>
      <c r="F48655" t="s">
        <v>65047</v>
      </c>
    </row>
    <row r="48656" spans="1:6" x14ac:dyDescent="0.2">
      <c r="A48656" t="s">
        <v>64664</v>
      </c>
      <c r="B48656" t="s">
        <v>64665</v>
      </c>
      <c r="C48656" t="s">
        <v>64666</v>
      </c>
      <c r="D48656" t="s">
        <v>65048</v>
      </c>
      <c r="E48656" t="s">
        <v>65049</v>
      </c>
      <c r="F48656" t="s">
        <v>65050</v>
      </c>
    </row>
    <row r="48657" spans="1:6" x14ac:dyDescent="0.2">
      <c r="A48657" t="s">
        <v>64664</v>
      </c>
      <c r="B48657" t="s">
        <v>64665</v>
      </c>
      <c r="C48657" t="s">
        <v>64666</v>
      </c>
      <c r="D48657" t="s">
        <v>5505</v>
      </c>
      <c r="E48657" t="s">
        <v>5506</v>
      </c>
      <c r="F48657" t="s">
        <v>6672</v>
      </c>
    </row>
    <row r="48658" spans="1:6" x14ac:dyDescent="0.2">
      <c r="A48658" t="s">
        <v>64664</v>
      </c>
      <c r="B48658" t="s">
        <v>64665</v>
      </c>
      <c r="C48658" t="s">
        <v>64666</v>
      </c>
      <c r="D48658" t="s">
        <v>65051</v>
      </c>
      <c r="E48658" t="s">
        <v>65052</v>
      </c>
      <c r="F48658" t="s">
        <v>65053</v>
      </c>
    </row>
    <row r="48659" spans="1:6" x14ac:dyDescent="0.2">
      <c r="A48659" t="s">
        <v>64664</v>
      </c>
      <c r="B48659" t="s">
        <v>64665</v>
      </c>
      <c r="C48659" t="s">
        <v>64666</v>
      </c>
      <c r="D48659" t="s">
        <v>65054</v>
      </c>
      <c r="E48659" t="s">
        <v>65055</v>
      </c>
      <c r="F48659" t="s">
        <v>65056</v>
      </c>
    </row>
    <row r="48660" spans="1:6" x14ac:dyDescent="0.2">
      <c r="A48660" t="s">
        <v>64664</v>
      </c>
      <c r="B48660" t="s">
        <v>64665</v>
      </c>
      <c r="C48660" t="s">
        <v>64666</v>
      </c>
      <c r="D48660" t="s">
        <v>23594</v>
      </c>
      <c r="E48660" t="s">
        <v>23595</v>
      </c>
      <c r="F48660" t="s">
        <v>23596</v>
      </c>
    </row>
    <row r="48661" spans="1:6" x14ac:dyDescent="0.2">
      <c r="A48661" t="s">
        <v>64664</v>
      </c>
      <c r="B48661" t="s">
        <v>64665</v>
      </c>
      <c r="C48661" t="s">
        <v>64666</v>
      </c>
      <c r="D48661" t="s">
        <v>65057</v>
      </c>
      <c r="E48661" t="s">
        <v>65058</v>
      </c>
      <c r="F48661" t="s">
        <v>65059</v>
      </c>
    </row>
    <row r="48662" spans="1:6" x14ac:dyDescent="0.2">
      <c r="A48662" t="s">
        <v>64664</v>
      </c>
      <c r="B48662" t="s">
        <v>64665</v>
      </c>
      <c r="C48662" t="s">
        <v>64666</v>
      </c>
      <c r="D48662" t="s">
        <v>65060</v>
      </c>
      <c r="E48662" t="s">
        <v>65061</v>
      </c>
      <c r="F48662" t="s">
        <v>65062</v>
      </c>
    </row>
    <row r="48663" spans="1:6" x14ac:dyDescent="0.2">
      <c r="A48663" t="s">
        <v>64664</v>
      </c>
      <c r="B48663" t="s">
        <v>64665</v>
      </c>
      <c r="C48663" t="s">
        <v>64666</v>
      </c>
      <c r="D48663" t="s">
        <v>65063</v>
      </c>
      <c r="E48663" t="s">
        <v>65064</v>
      </c>
      <c r="F48663" t="s">
        <v>65065</v>
      </c>
    </row>
    <row r="48664" spans="1:6" x14ac:dyDescent="0.2">
      <c r="A48664" t="s">
        <v>64664</v>
      </c>
      <c r="B48664" t="s">
        <v>64665</v>
      </c>
      <c r="C48664" t="s">
        <v>64666</v>
      </c>
      <c r="D48664" t="s">
        <v>5514</v>
      </c>
      <c r="E48664" t="s">
        <v>5515</v>
      </c>
      <c r="F48664" t="s">
        <v>5516</v>
      </c>
    </row>
    <row r="48665" spans="1:6" x14ac:dyDescent="0.2">
      <c r="A48665" t="s">
        <v>64664</v>
      </c>
      <c r="B48665" t="s">
        <v>64665</v>
      </c>
      <c r="C48665" t="s">
        <v>64666</v>
      </c>
      <c r="D48665" t="s">
        <v>56338</v>
      </c>
      <c r="E48665" t="s">
        <v>56339</v>
      </c>
      <c r="F48665" t="s">
        <v>56340</v>
      </c>
    </row>
    <row r="48666" spans="1:6" x14ac:dyDescent="0.2">
      <c r="A48666" t="s">
        <v>64664</v>
      </c>
      <c r="B48666" t="s">
        <v>64665</v>
      </c>
      <c r="C48666" t="s">
        <v>64666</v>
      </c>
      <c r="D48666" t="s">
        <v>65066</v>
      </c>
      <c r="E48666" t="s">
        <v>65067</v>
      </c>
      <c r="F48666" t="s">
        <v>65068</v>
      </c>
    </row>
    <row r="48667" spans="1:6" x14ac:dyDescent="0.2">
      <c r="A48667" t="s">
        <v>64664</v>
      </c>
      <c r="B48667" t="s">
        <v>64665</v>
      </c>
      <c r="C48667" t="s">
        <v>64666</v>
      </c>
      <c r="D48667" t="s">
        <v>65069</v>
      </c>
      <c r="E48667" t="s">
        <v>65070</v>
      </c>
      <c r="F48667" t="s">
        <v>65071</v>
      </c>
    </row>
    <row r="48668" spans="1:6" x14ac:dyDescent="0.2">
      <c r="A48668" t="s">
        <v>64664</v>
      </c>
      <c r="B48668" t="s">
        <v>64665</v>
      </c>
      <c r="C48668" t="s">
        <v>64666</v>
      </c>
      <c r="D48668" t="s">
        <v>5521</v>
      </c>
      <c r="E48668" t="s">
        <v>5522</v>
      </c>
      <c r="F48668" t="s">
        <v>5523</v>
      </c>
    </row>
    <row r="48669" spans="1:6" x14ac:dyDescent="0.2">
      <c r="A48669" t="s">
        <v>64664</v>
      </c>
      <c r="B48669" t="s">
        <v>64665</v>
      </c>
      <c r="C48669" t="s">
        <v>64666</v>
      </c>
      <c r="D48669" t="s">
        <v>35452</v>
      </c>
      <c r="E48669" t="s">
        <v>35453</v>
      </c>
      <c r="F48669" t="s">
        <v>35454</v>
      </c>
    </row>
    <row r="48670" spans="1:6" x14ac:dyDescent="0.2">
      <c r="A48670" t="s">
        <v>64664</v>
      </c>
      <c r="B48670" t="s">
        <v>64665</v>
      </c>
      <c r="C48670" t="s">
        <v>64666</v>
      </c>
      <c r="D48670" t="s">
        <v>5533</v>
      </c>
      <c r="E48670" t="s">
        <v>5534</v>
      </c>
      <c r="F48670" t="s">
        <v>5535</v>
      </c>
    </row>
    <row r="48671" spans="1:6" x14ac:dyDescent="0.2">
      <c r="A48671" t="s">
        <v>64664</v>
      </c>
      <c r="B48671" t="s">
        <v>64665</v>
      </c>
      <c r="C48671" t="s">
        <v>64666</v>
      </c>
      <c r="D48671" t="s">
        <v>65072</v>
      </c>
      <c r="E48671" t="s">
        <v>65073</v>
      </c>
      <c r="F48671" t="s">
        <v>65074</v>
      </c>
    </row>
    <row r="48672" spans="1:6" x14ac:dyDescent="0.2">
      <c r="A48672" t="s">
        <v>64664</v>
      </c>
      <c r="B48672" t="s">
        <v>64665</v>
      </c>
      <c r="C48672" t="s">
        <v>64666</v>
      </c>
      <c r="D48672" t="s">
        <v>65075</v>
      </c>
      <c r="E48672" t="s">
        <v>65076</v>
      </c>
      <c r="F48672" t="s">
        <v>65077</v>
      </c>
    </row>
    <row r="48673" spans="1:6" x14ac:dyDescent="0.2">
      <c r="A48673" t="s">
        <v>64664</v>
      </c>
      <c r="B48673" t="s">
        <v>64665</v>
      </c>
      <c r="C48673" t="s">
        <v>64666</v>
      </c>
      <c r="D48673" t="s">
        <v>65078</v>
      </c>
      <c r="E48673" t="s">
        <v>65079</v>
      </c>
      <c r="F48673" t="s">
        <v>65080</v>
      </c>
    </row>
    <row r="48674" spans="1:6" x14ac:dyDescent="0.2">
      <c r="A48674" t="s">
        <v>64664</v>
      </c>
      <c r="B48674" t="s">
        <v>64665</v>
      </c>
      <c r="C48674" t="s">
        <v>64666</v>
      </c>
      <c r="D48674" t="s">
        <v>65081</v>
      </c>
      <c r="E48674" t="s">
        <v>65082</v>
      </c>
      <c r="F48674" t="s">
        <v>65083</v>
      </c>
    </row>
    <row r="48675" spans="1:6" x14ac:dyDescent="0.2">
      <c r="A48675" t="s">
        <v>64664</v>
      </c>
      <c r="B48675" t="s">
        <v>64665</v>
      </c>
      <c r="C48675" t="s">
        <v>64666</v>
      </c>
      <c r="D48675" t="s">
        <v>5540</v>
      </c>
      <c r="E48675" t="s">
        <v>5541</v>
      </c>
      <c r="F48675" t="s">
        <v>5542</v>
      </c>
    </row>
    <row r="48676" spans="1:6" x14ac:dyDescent="0.2">
      <c r="A48676" t="s">
        <v>64664</v>
      </c>
      <c r="B48676" t="s">
        <v>64665</v>
      </c>
      <c r="C48676" t="s">
        <v>64666</v>
      </c>
      <c r="D48676" t="s">
        <v>65084</v>
      </c>
      <c r="E48676" t="s">
        <v>65085</v>
      </c>
      <c r="F48676" t="s">
        <v>65086</v>
      </c>
    </row>
    <row r="48677" spans="1:6" x14ac:dyDescent="0.2">
      <c r="A48677" t="s">
        <v>64664</v>
      </c>
      <c r="B48677" t="s">
        <v>64665</v>
      </c>
      <c r="C48677" t="s">
        <v>64666</v>
      </c>
      <c r="D48677" t="s">
        <v>56351</v>
      </c>
      <c r="E48677" t="s">
        <v>56352</v>
      </c>
      <c r="F48677" t="s">
        <v>56353</v>
      </c>
    </row>
    <row r="48678" spans="1:6" x14ac:dyDescent="0.2">
      <c r="A48678" t="s">
        <v>64664</v>
      </c>
      <c r="B48678" t="s">
        <v>64665</v>
      </c>
      <c r="C48678" t="s">
        <v>64666</v>
      </c>
      <c r="D48678" t="s">
        <v>65087</v>
      </c>
      <c r="E48678" t="s">
        <v>65088</v>
      </c>
      <c r="F48678" t="s">
        <v>65089</v>
      </c>
    </row>
    <row r="48679" spans="1:6" x14ac:dyDescent="0.2">
      <c r="A48679" t="s">
        <v>64664</v>
      </c>
      <c r="B48679" t="s">
        <v>64665</v>
      </c>
      <c r="C48679" t="s">
        <v>64666</v>
      </c>
      <c r="D48679" t="s">
        <v>65090</v>
      </c>
      <c r="E48679" t="s">
        <v>65091</v>
      </c>
      <c r="F48679" t="s">
        <v>65092</v>
      </c>
    </row>
    <row r="48680" spans="1:6" x14ac:dyDescent="0.2">
      <c r="A48680" t="s">
        <v>64664</v>
      </c>
      <c r="B48680" t="s">
        <v>64665</v>
      </c>
      <c r="C48680" t="s">
        <v>64666</v>
      </c>
      <c r="D48680" t="s">
        <v>65093</v>
      </c>
      <c r="E48680" t="s">
        <v>65094</v>
      </c>
      <c r="F48680" t="s">
        <v>65095</v>
      </c>
    </row>
    <row r="48681" spans="1:6" x14ac:dyDescent="0.2">
      <c r="A48681" t="s">
        <v>64664</v>
      </c>
      <c r="B48681" t="s">
        <v>64665</v>
      </c>
      <c r="C48681" t="s">
        <v>64666</v>
      </c>
      <c r="D48681" t="s">
        <v>65096</v>
      </c>
      <c r="E48681" t="s">
        <v>65097</v>
      </c>
      <c r="F48681" t="s">
        <v>65098</v>
      </c>
    </row>
    <row r="48682" spans="1:6" x14ac:dyDescent="0.2">
      <c r="A48682" t="s">
        <v>64664</v>
      </c>
      <c r="B48682" t="s">
        <v>64665</v>
      </c>
      <c r="C48682" t="s">
        <v>64666</v>
      </c>
      <c r="D48682" t="s">
        <v>65099</v>
      </c>
      <c r="E48682" t="s">
        <v>65100</v>
      </c>
      <c r="F48682" t="s">
        <v>65101</v>
      </c>
    </row>
    <row r="48683" spans="1:6" x14ac:dyDescent="0.2">
      <c r="A48683" t="s">
        <v>64664</v>
      </c>
      <c r="B48683" t="s">
        <v>64665</v>
      </c>
      <c r="C48683" t="s">
        <v>64666</v>
      </c>
      <c r="D48683" t="s">
        <v>65102</v>
      </c>
      <c r="E48683" t="s">
        <v>65103</v>
      </c>
      <c r="F48683" t="s">
        <v>65104</v>
      </c>
    </row>
    <row r="48684" spans="1:6" x14ac:dyDescent="0.2">
      <c r="A48684" t="s">
        <v>64664</v>
      </c>
      <c r="B48684" t="s">
        <v>64665</v>
      </c>
      <c r="C48684" t="s">
        <v>64666</v>
      </c>
      <c r="D48684" t="s">
        <v>65105</v>
      </c>
      <c r="E48684" t="s">
        <v>65106</v>
      </c>
      <c r="F48684" t="s">
        <v>65107</v>
      </c>
    </row>
    <row r="48685" spans="1:6" x14ac:dyDescent="0.2">
      <c r="A48685" t="s">
        <v>64664</v>
      </c>
      <c r="B48685" t="s">
        <v>64665</v>
      </c>
      <c r="C48685" t="s">
        <v>64666</v>
      </c>
      <c r="D48685" t="s">
        <v>65108</v>
      </c>
      <c r="E48685" t="s">
        <v>65109</v>
      </c>
      <c r="F48685" t="s">
        <v>65110</v>
      </c>
    </row>
    <row r="48686" spans="1:6" x14ac:dyDescent="0.2">
      <c r="A48686" t="s">
        <v>64664</v>
      </c>
      <c r="B48686" t="s">
        <v>64665</v>
      </c>
      <c r="C48686" t="s">
        <v>64666</v>
      </c>
      <c r="D48686" t="s">
        <v>65111</v>
      </c>
      <c r="E48686" t="s">
        <v>65112</v>
      </c>
      <c r="F48686" t="s">
        <v>65113</v>
      </c>
    </row>
    <row r="48687" spans="1:6" x14ac:dyDescent="0.2">
      <c r="A48687" t="s">
        <v>64664</v>
      </c>
      <c r="B48687" t="s">
        <v>64665</v>
      </c>
      <c r="C48687" t="s">
        <v>64666</v>
      </c>
      <c r="D48687" t="s">
        <v>5568</v>
      </c>
      <c r="E48687" t="s">
        <v>5569</v>
      </c>
      <c r="F48687" t="s">
        <v>65114</v>
      </c>
    </row>
    <row r="48688" spans="1:6" x14ac:dyDescent="0.2">
      <c r="A48688" t="s">
        <v>64664</v>
      </c>
      <c r="B48688" t="s">
        <v>64665</v>
      </c>
      <c r="C48688" t="s">
        <v>64666</v>
      </c>
      <c r="D48688" t="s">
        <v>65115</v>
      </c>
      <c r="E48688" t="s">
        <v>65116</v>
      </c>
      <c r="F48688" t="s">
        <v>65117</v>
      </c>
    </row>
    <row r="48689" spans="1:6" x14ac:dyDescent="0.2">
      <c r="A48689" t="s">
        <v>64664</v>
      </c>
      <c r="B48689" t="s">
        <v>64665</v>
      </c>
      <c r="C48689" t="s">
        <v>64666</v>
      </c>
      <c r="D48689" t="s">
        <v>65118</v>
      </c>
      <c r="E48689" t="s">
        <v>65119</v>
      </c>
      <c r="F48689" t="s">
        <v>65120</v>
      </c>
    </row>
    <row r="48690" spans="1:6" x14ac:dyDescent="0.2">
      <c r="A48690" t="s">
        <v>64664</v>
      </c>
      <c r="B48690" t="s">
        <v>64665</v>
      </c>
      <c r="C48690" t="s">
        <v>64666</v>
      </c>
      <c r="D48690" t="s">
        <v>65121</v>
      </c>
      <c r="E48690" t="s">
        <v>65122</v>
      </c>
      <c r="F48690" t="s">
        <v>65123</v>
      </c>
    </row>
    <row r="48691" spans="1:6" x14ac:dyDescent="0.2">
      <c r="A48691" t="s">
        <v>64664</v>
      </c>
      <c r="B48691" t="s">
        <v>64665</v>
      </c>
      <c r="C48691" t="s">
        <v>64666</v>
      </c>
      <c r="D48691" t="s">
        <v>65124</v>
      </c>
      <c r="E48691" t="s">
        <v>65125</v>
      </c>
      <c r="F48691" t="s">
        <v>65126</v>
      </c>
    </row>
    <row r="48692" spans="1:6" x14ac:dyDescent="0.2">
      <c r="A48692" t="s">
        <v>64664</v>
      </c>
      <c r="B48692" t="s">
        <v>64665</v>
      </c>
      <c r="C48692" t="s">
        <v>64666</v>
      </c>
      <c r="D48692" t="s">
        <v>28716</v>
      </c>
      <c r="E48692" t="s">
        <v>28717</v>
      </c>
      <c r="F48692" t="s">
        <v>28718</v>
      </c>
    </row>
    <row r="48693" spans="1:6" x14ac:dyDescent="0.2">
      <c r="A48693" t="s">
        <v>64664</v>
      </c>
      <c r="B48693" t="s">
        <v>64665</v>
      </c>
      <c r="C48693" t="s">
        <v>64666</v>
      </c>
      <c r="D48693" t="s">
        <v>65127</v>
      </c>
      <c r="E48693" t="s">
        <v>65128</v>
      </c>
      <c r="F48693" t="s">
        <v>65129</v>
      </c>
    </row>
    <row r="48694" spans="1:6" x14ac:dyDescent="0.2">
      <c r="A48694" t="s">
        <v>64664</v>
      </c>
      <c r="B48694" t="s">
        <v>64665</v>
      </c>
      <c r="C48694" t="s">
        <v>64666</v>
      </c>
      <c r="D48694" t="s">
        <v>65130</v>
      </c>
      <c r="E48694" t="s">
        <v>65131</v>
      </c>
      <c r="F48694" t="s">
        <v>65132</v>
      </c>
    </row>
    <row r="48695" spans="1:6" x14ac:dyDescent="0.2">
      <c r="A48695" t="s">
        <v>64664</v>
      </c>
      <c r="B48695" t="s">
        <v>64665</v>
      </c>
      <c r="C48695" t="s">
        <v>64666</v>
      </c>
      <c r="D48695" t="s">
        <v>65133</v>
      </c>
      <c r="E48695" t="s">
        <v>65134</v>
      </c>
      <c r="F48695" t="s">
        <v>65135</v>
      </c>
    </row>
    <row r="48696" spans="1:6" x14ac:dyDescent="0.2">
      <c r="A48696" t="s">
        <v>64664</v>
      </c>
      <c r="B48696" t="s">
        <v>64665</v>
      </c>
      <c r="C48696" t="s">
        <v>64666</v>
      </c>
      <c r="D48696" t="s">
        <v>65136</v>
      </c>
      <c r="E48696" t="s">
        <v>65137</v>
      </c>
      <c r="F48696" t="s">
        <v>65138</v>
      </c>
    </row>
    <row r="48697" spans="1:6" x14ac:dyDescent="0.2">
      <c r="A48697" t="s">
        <v>64664</v>
      </c>
      <c r="B48697" t="s">
        <v>64665</v>
      </c>
      <c r="C48697" t="s">
        <v>64666</v>
      </c>
      <c r="D48697" t="s">
        <v>65139</v>
      </c>
      <c r="E48697" t="s">
        <v>65140</v>
      </c>
      <c r="F48697" t="s">
        <v>65141</v>
      </c>
    </row>
    <row r="48698" spans="1:6" x14ac:dyDescent="0.2">
      <c r="A48698" t="s">
        <v>64664</v>
      </c>
      <c r="B48698" t="s">
        <v>64665</v>
      </c>
      <c r="C48698" t="s">
        <v>64666</v>
      </c>
      <c r="D48698" t="s">
        <v>65142</v>
      </c>
      <c r="E48698" t="s">
        <v>65143</v>
      </c>
      <c r="F48698" t="s">
        <v>65144</v>
      </c>
    </row>
    <row r="48699" spans="1:6" x14ac:dyDescent="0.2">
      <c r="A48699" t="s">
        <v>64664</v>
      </c>
      <c r="B48699" t="s">
        <v>64665</v>
      </c>
      <c r="C48699" t="s">
        <v>64666</v>
      </c>
      <c r="D48699" t="s">
        <v>30864</v>
      </c>
      <c r="E48699" t="s">
        <v>65145</v>
      </c>
      <c r="F48699" t="s">
        <v>65146</v>
      </c>
    </row>
    <row r="48700" spans="1:6" x14ac:dyDescent="0.2">
      <c r="A48700" t="s">
        <v>64664</v>
      </c>
      <c r="B48700" t="s">
        <v>64665</v>
      </c>
      <c r="C48700" t="s">
        <v>64666</v>
      </c>
      <c r="D48700" t="s">
        <v>65147</v>
      </c>
      <c r="E48700" t="s">
        <v>65148</v>
      </c>
      <c r="F48700" t="s">
        <v>65149</v>
      </c>
    </row>
    <row r="48701" spans="1:6" x14ac:dyDescent="0.2">
      <c r="A48701" t="s">
        <v>64664</v>
      </c>
      <c r="B48701" t="s">
        <v>64665</v>
      </c>
      <c r="C48701" t="s">
        <v>64666</v>
      </c>
      <c r="D48701" t="s">
        <v>65150</v>
      </c>
      <c r="E48701" t="s">
        <v>65151</v>
      </c>
      <c r="F48701" t="s">
        <v>65152</v>
      </c>
    </row>
    <row r="48702" spans="1:6" x14ac:dyDescent="0.2">
      <c r="A48702" t="s">
        <v>64664</v>
      </c>
      <c r="B48702" t="s">
        <v>64665</v>
      </c>
      <c r="C48702" t="s">
        <v>64666</v>
      </c>
      <c r="D48702" t="s">
        <v>65153</v>
      </c>
      <c r="E48702" t="s">
        <v>65154</v>
      </c>
      <c r="F48702" t="s">
        <v>65155</v>
      </c>
    </row>
    <row r="48703" spans="1:6" x14ac:dyDescent="0.2">
      <c r="A48703" t="s">
        <v>64664</v>
      </c>
      <c r="B48703" t="s">
        <v>64665</v>
      </c>
      <c r="C48703" t="s">
        <v>64666</v>
      </c>
      <c r="D48703" t="s">
        <v>65156</v>
      </c>
      <c r="E48703" t="s">
        <v>65157</v>
      </c>
      <c r="F48703" t="s">
        <v>65158</v>
      </c>
    </row>
    <row r="48704" spans="1:6" x14ac:dyDescent="0.2">
      <c r="A48704" t="s">
        <v>64664</v>
      </c>
      <c r="B48704" t="s">
        <v>64665</v>
      </c>
      <c r="C48704" t="s">
        <v>64666</v>
      </c>
      <c r="D48704" t="s">
        <v>65159</v>
      </c>
      <c r="E48704" t="s">
        <v>65160</v>
      </c>
      <c r="F48704" t="s">
        <v>65161</v>
      </c>
    </row>
    <row r="48705" spans="1:6" x14ac:dyDescent="0.2">
      <c r="A48705" t="s">
        <v>64664</v>
      </c>
      <c r="B48705" t="s">
        <v>64665</v>
      </c>
      <c r="C48705" t="s">
        <v>64666</v>
      </c>
      <c r="D48705" t="s">
        <v>65162</v>
      </c>
      <c r="E48705" t="s">
        <v>65163</v>
      </c>
      <c r="F48705" t="s">
        <v>65164</v>
      </c>
    </row>
    <row r="48706" spans="1:6" x14ac:dyDescent="0.2">
      <c r="A48706" t="s">
        <v>64664</v>
      </c>
      <c r="B48706" t="s">
        <v>64665</v>
      </c>
      <c r="C48706" t="s">
        <v>64666</v>
      </c>
      <c r="D48706" t="s">
        <v>65165</v>
      </c>
      <c r="E48706" t="s">
        <v>65166</v>
      </c>
      <c r="F48706" t="s">
        <v>65167</v>
      </c>
    </row>
    <row r="48707" spans="1:6" x14ac:dyDescent="0.2">
      <c r="A48707" t="s">
        <v>64664</v>
      </c>
      <c r="B48707" t="s">
        <v>64665</v>
      </c>
      <c r="C48707" t="s">
        <v>64666</v>
      </c>
      <c r="D48707" t="s">
        <v>5600</v>
      </c>
      <c r="E48707" t="s">
        <v>5601</v>
      </c>
      <c r="F48707" t="s">
        <v>65168</v>
      </c>
    </row>
    <row r="48708" spans="1:6" x14ac:dyDescent="0.2">
      <c r="A48708" t="s">
        <v>64664</v>
      </c>
      <c r="B48708" t="s">
        <v>64665</v>
      </c>
      <c r="C48708" t="s">
        <v>64666</v>
      </c>
      <c r="D48708" t="s">
        <v>65169</v>
      </c>
      <c r="E48708" t="s">
        <v>65170</v>
      </c>
      <c r="F48708" t="s">
        <v>65171</v>
      </c>
    </row>
    <row r="48709" spans="1:6" x14ac:dyDescent="0.2">
      <c r="A48709" t="s">
        <v>64664</v>
      </c>
      <c r="B48709" t="s">
        <v>64665</v>
      </c>
      <c r="C48709" t="s">
        <v>64666</v>
      </c>
      <c r="D48709" t="s">
        <v>65172</v>
      </c>
      <c r="E48709" t="s">
        <v>65173</v>
      </c>
      <c r="F48709" t="s">
        <v>65174</v>
      </c>
    </row>
    <row r="48710" spans="1:6" x14ac:dyDescent="0.2">
      <c r="A48710" t="s">
        <v>64664</v>
      </c>
      <c r="B48710" t="s">
        <v>64665</v>
      </c>
      <c r="C48710" t="s">
        <v>64666</v>
      </c>
      <c r="D48710" t="s">
        <v>65175</v>
      </c>
      <c r="E48710" t="s">
        <v>65176</v>
      </c>
      <c r="F48710" t="s">
        <v>65177</v>
      </c>
    </row>
    <row r="48711" spans="1:6" x14ac:dyDescent="0.2">
      <c r="A48711" t="s">
        <v>64664</v>
      </c>
      <c r="B48711" t="s">
        <v>64665</v>
      </c>
      <c r="C48711" t="s">
        <v>64666</v>
      </c>
      <c r="D48711" t="s">
        <v>65178</v>
      </c>
      <c r="E48711" t="s">
        <v>65179</v>
      </c>
      <c r="F48711" t="s">
        <v>65180</v>
      </c>
    </row>
    <row r="48712" spans="1:6" x14ac:dyDescent="0.2">
      <c r="A48712" t="s">
        <v>64664</v>
      </c>
      <c r="B48712" t="s">
        <v>64665</v>
      </c>
      <c r="C48712" t="s">
        <v>64666</v>
      </c>
      <c r="D48712" t="s">
        <v>36478</v>
      </c>
      <c r="E48712" t="s">
        <v>36479</v>
      </c>
      <c r="F48712" t="s">
        <v>36480</v>
      </c>
    </row>
    <row r="48713" spans="1:6" x14ac:dyDescent="0.2">
      <c r="A48713" t="s">
        <v>64664</v>
      </c>
      <c r="B48713" t="s">
        <v>64665</v>
      </c>
      <c r="C48713" t="s">
        <v>64666</v>
      </c>
      <c r="D48713" t="s">
        <v>65181</v>
      </c>
      <c r="E48713" t="s">
        <v>65182</v>
      </c>
      <c r="F48713" t="s">
        <v>65183</v>
      </c>
    </row>
    <row r="48714" spans="1:6" x14ac:dyDescent="0.2">
      <c r="A48714" t="s">
        <v>64664</v>
      </c>
      <c r="B48714" t="s">
        <v>64665</v>
      </c>
      <c r="C48714" t="s">
        <v>64666</v>
      </c>
      <c r="D48714" t="s">
        <v>65184</v>
      </c>
      <c r="E48714" t="s">
        <v>65185</v>
      </c>
      <c r="F48714" t="s">
        <v>65186</v>
      </c>
    </row>
    <row r="48715" spans="1:6" x14ac:dyDescent="0.2">
      <c r="A48715" t="s">
        <v>64664</v>
      </c>
      <c r="B48715" t="s">
        <v>64665</v>
      </c>
      <c r="C48715" t="s">
        <v>64666</v>
      </c>
      <c r="D48715" t="s">
        <v>65187</v>
      </c>
      <c r="E48715" t="s">
        <v>65188</v>
      </c>
      <c r="F48715" t="s">
        <v>65189</v>
      </c>
    </row>
    <row r="48716" spans="1:6" x14ac:dyDescent="0.2">
      <c r="A48716" t="s">
        <v>64664</v>
      </c>
      <c r="B48716" t="s">
        <v>64665</v>
      </c>
      <c r="C48716" t="s">
        <v>64666</v>
      </c>
      <c r="D48716" t="s">
        <v>65190</v>
      </c>
      <c r="E48716" t="s">
        <v>65191</v>
      </c>
      <c r="F48716" t="s">
        <v>65192</v>
      </c>
    </row>
    <row r="48717" spans="1:6" x14ac:dyDescent="0.2">
      <c r="A48717" t="s">
        <v>64664</v>
      </c>
      <c r="B48717" t="s">
        <v>64665</v>
      </c>
      <c r="C48717" t="s">
        <v>64666</v>
      </c>
      <c r="D48717" t="s">
        <v>65193</v>
      </c>
      <c r="E48717" t="s">
        <v>65194</v>
      </c>
      <c r="F48717" t="s">
        <v>65195</v>
      </c>
    </row>
    <row r="48718" spans="1:6" x14ac:dyDescent="0.2">
      <c r="A48718" t="s">
        <v>64664</v>
      </c>
      <c r="B48718" t="s">
        <v>64665</v>
      </c>
      <c r="C48718" t="s">
        <v>64666</v>
      </c>
      <c r="D48718" t="s">
        <v>65196</v>
      </c>
      <c r="E48718" t="s">
        <v>65197</v>
      </c>
      <c r="F48718" t="s">
        <v>65198</v>
      </c>
    </row>
    <row r="48719" spans="1:6" x14ac:dyDescent="0.2">
      <c r="A48719" t="s">
        <v>64664</v>
      </c>
      <c r="B48719" t="s">
        <v>64665</v>
      </c>
      <c r="C48719" t="s">
        <v>64666</v>
      </c>
      <c r="D48719" t="s">
        <v>65199</v>
      </c>
      <c r="E48719" t="s">
        <v>65200</v>
      </c>
      <c r="F48719" t="s">
        <v>65201</v>
      </c>
    </row>
    <row r="48720" spans="1:6" x14ac:dyDescent="0.2">
      <c r="A48720" t="s">
        <v>64664</v>
      </c>
      <c r="B48720" t="s">
        <v>64665</v>
      </c>
      <c r="C48720" t="s">
        <v>64666</v>
      </c>
      <c r="D48720" t="s">
        <v>65202</v>
      </c>
      <c r="E48720" t="s">
        <v>65203</v>
      </c>
      <c r="F48720" t="s">
        <v>65204</v>
      </c>
    </row>
    <row r="48721" spans="1:6" x14ac:dyDescent="0.2">
      <c r="A48721" t="s">
        <v>64664</v>
      </c>
      <c r="B48721" t="s">
        <v>64665</v>
      </c>
      <c r="C48721" t="s">
        <v>64666</v>
      </c>
      <c r="D48721" t="s">
        <v>54135</v>
      </c>
      <c r="E48721" t="s">
        <v>54136</v>
      </c>
      <c r="F48721" t="s">
        <v>54137</v>
      </c>
    </row>
    <row r="48722" spans="1:6" x14ac:dyDescent="0.2">
      <c r="A48722" t="s">
        <v>64664</v>
      </c>
      <c r="B48722" t="s">
        <v>64665</v>
      </c>
      <c r="C48722" t="s">
        <v>64666</v>
      </c>
      <c r="D48722" t="s">
        <v>65205</v>
      </c>
      <c r="E48722" t="s">
        <v>65206</v>
      </c>
      <c r="F48722" t="s">
        <v>65207</v>
      </c>
    </row>
    <row r="48723" spans="1:6" x14ac:dyDescent="0.2">
      <c r="A48723" t="s">
        <v>64664</v>
      </c>
      <c r="B48723" t="s">
        <v>64665</v>
      </c>
      <c r="C48723" t="s">
        <v>64666</v>
      </c>
      <c r="D48723" t="s">
        <v>5652</v>
      </c>
      <c r="E48723" t="s">
        <v>5653</v>
      </c>
      <c r="F48723" t="s">
        <v>5654</v>
      </c>
    </row>
    <row r="48724" spans="1:6" x14ac:dyDescent="0.2">
      <c r="A48724" t="s">
        <v>64664</v>
      </c>
      <c r="B48724" t="s">
        <v>64665</v>
      </c>
      <c r="C48724" t="s">
        <v>64666</v>
      </c>
      <c r="D48724" t="s">
        <v>65208</v>
      </c>
      <c r="E48724" t="s">
        <v>65209</v>
      </c>
      <c r="F48724" t="s">
        <v>65210</v>
      </c>
    </row>
    <row r="48725" spans="1:6" x14ac:dyDescent="0.2">
      <c r="A48725" t="s">
        <v>64664</v>
      </c>
      <c r="B48725" t="s">
        <v>64665</v>
      </c>
      <c r="C48725" t="s">
        <v>64666</v>
      </c>
      <c r="D48725" t="s">
        <v>65211</v>
      </c>
      <c r="E48725" t="s">
        <v>65212</v>
      </c>
      <c r="F48725" t="s">
        <v>65213</v>
      </c>
    </row>
    <row r="48726" spans="1:6" x14ac:dyDescent="0.2">
      <c r="A48726" t="s">
        <v>64664</v>
      </c>
      <c r="B48726" t="s">
        <v>64665</v>
      </c>
      <c r="C48726" t="s">
        <v>64666</v>
      </c>
      <c r="D48726" t="s">
        <v>65214</v>
      </c>
      <c r="E48726" t="s">
        <v>65215</v>
      </c>
      <c r="F48726" t="s">
        <v>65216</v>
      </c>
    </row>
    <row r="48727" spans="1:6" x14ac:dyDescent="0.2">
      <c r="A48727" t="s">
        <v>64664</v>
      </c>
      <c r="B48727" t="s">
        <v>64665</v>
      </c>
      <c r="C48727" t="s">
        <v>64666</v>
      </c>
      <c r="D48727" t="s">
        <v>5670</v>
      </c>
      <c r="E48727" t="s">
        <v>5671</v>
      </c>
      <c r="F48727" t="s">
        <v>5672</v>
      </c>
    </row>
    <row r="48728" spans="1:6" x14ac:dyDescent="0.2">
      <c r="A48728" t="s">
        <v>64664</v>
      </c>
      <c r="B48728" t="s">
        <v>64665</v>
      </c>
      <c r="C48728" t="s">
        <v>64666</v>
      </c>
      <c r="D48728" t="s">
        <v>65217</v>
      </c>
      <c r="E48728" t="s">
        <v>65218</v>
      </c>
      <c r="F48728" t="s">
        <v>65219</v>
      </c>
    </row>
    <row r="48729" spans="1:6" x14ac:dyDescent="0.2">
      <c r="A48729" t="s">
        <v>64664</v>
      </c>
      <c r="B48729" t="s">
        <v>64665</v>
      </c>
      <c r="C48729" t="s">
        <v>64666</v>
      </c>
      <c r="D48729" t="s">
        <v>65220</v>
      </c>
      <c r="E48729" t="s">
        <v>65221</v>
      </c>
      <c r="F48729" t="s">
        <v>65222</v>
      </c>
    </row>
    <row r="48730" spans="1:6" x14ac:dyDescent="0.2">
      <c r="A48730" t="s">
        <v>64664</v>
      </c>
      <c r="B48730" t="s">
        <v>64665</v>
      </c>
      <c r="C48730" t="s">
        <v>64666</v>
      </c>
      <c r="D48730" t="s">
        <v>65223</v>
      </c>
      <c r="E48730" t="s">
        <v>65224</v>
      </c>
      <c r="F48730" t="s">
        <v>65225</v>
      </c>
    </row>
    <row r="48731" spans="1:6" x14ac:dyDescent="0.2">
      <c r="A48731" t="s">
        <v>64664</v>
      </c>
      <c r="B48731" t="s">
        <v>64665</v>
      </c>
      <c r="C48731" t="s">
        <v>64666</v>
      </c>
      <c r="D48731" t="s">
        <v>5682</v>
      </c>
      <c r="E48731" t="s">
        <v>5683</v>
      </c>
      <c r="F48731" t="s">
        <v>65226</v>
      </c>
    </row>
    <row r="48732" spans="1:6" x14ac:dyDescent="0.2">
      <c r="A48732" t="s">
        <v>64664</v>
      </c>
      <c r="B48732" t="s">
        <v>64665</v>
      </c>
      <c r="C48732" t="s">
        <v>64666</v>
      </c>
      <c r="D48732" t="s">
        <v>65227</v>
      </c>
      <c r="E48732" t="s">
        <v>65228</v>
      </c>
      <c r="F48732" t="s">
        <v>65229</v>
      </c>
    </row>
    <row r="48733" spans="1:6" x14ac:dyDescent="0.2">
      <c r="A48733" t="s">
        <v>64664</v>
      </c>
      <c r="B48733" t="s">
        <v>64665</v>
      </c>
      <c r="C48733" t="s">
        <v>64666</v>
      </c>
      <c r="D48733" t="s">
        <v>65230</v>
      </c>
      <c r="E48733" t="s">
        <v>65231</v>
      </c>
      <c r="F48733" t="s">
        <v>65232</v>
      </c>
    </row>
    <row r="48734" spans="1:6" x14ac:dyDescent="0.2">
      <c r="A48734" t="s">
        <v>64664</v>
      </c>
      <c r="B48734" t="s">
        <v>64665</v>
      </c>
      <c r="C48734" t="s">
        <v>64666</v>
      </c>
      <c r="D48734" t="s">
        <v>65233</v>
      </c>
      <c r="E48734" t="s">
        <v>65234</v>
      </c>
      <c r="F48734" t="s">
        <v>65235</v>
      </c>
    </row>
    <row r="48735" spans="1:6" x14ac:dyDescent="0.2">
      <c r="A48735" t="s">
        <v>64664</v>
      </c>
      <c r="B48735" t="s">
        <v>64665</v>
      </c>
      <c r="C48735" t="s">
        <v>64666</v>
      </c>
      <c r="D48735" t="s">
        <v>65236</v>
      </c>
      <c r="E48735" t="s">
        <v>65237</v>
      </c>
      <c r="F48735" t="s">
        <v>65238</v>
      </c>
    </row>
    <row r="48736" spans="1:6" x14ac:dyDescent="0.2">
      <c r="A48736" t="s">
        <v>64664</v>
      </c>
      <c r="B48736" t="s">
        <v>64665</v>
      </c>
      <c r="C48736" t="s">
        <v>64666</v>
      </c>
      <c r="D48736" t="s">
        <v>65239</v>
      </c>
      <c r="E48736" t="s">
        <v>65240</v>
      </c>
      <c r="F48736" t="s">
        <v>65241</v>
      </c>
    </row>
    <row r="48737" spans="1:6" x14ac:dyDescent="0.2">
      <c r="A48737" t="s">
        <v>64664</v>
      </c>
      <c r="B48737" t="s">
        <v>64665</v>
      </c>
      <c r="C48737" t="s">
        <v>64666</v>
      </c>
      <c r="D48737" t="s">
        <v>65242</v>
      </c>
      <c r="E48737" t="s">
        <v>65243</v>
      </c>
      <c r="F48737" t="s">
        <v>65244</v>
      </c>
    </row>
    <row r="48738" spans="1:6" x14ac:dyDescent="0.2">
      <c r="A48738" t="s">
        <v>64664</v>
      </c>
      <c r="B48738" t="s">
        <v>64665</v>
      </c>
      <c r="C48738" t="s">
        <v>64666</v>
      </c>
      <c r="D48738" t="s">
        <v>65245</v>
      </c>
      <c r="E48738" t="s">
        <v>65246</v>
      </c>
      <c r="F48738" t="s">
        <v>65247</v>
      </c>
    </row>
    <row r="48739" spans="1:6" x14ac:dyDescent="0.2">
      <c r="A48739" t="s">
        <v>64664</v>
      </c>
      <c r="B48739" t="s">
        <v>64665</v>
      </c>
      <c r="C48739" t="s">
        <v>64666</v>
      </c>
      <c r="D48739" t="s">
        <v>65248</v>
      </c>
      <c r="E48739" t="s">
        <v>65249</v>
      </c>
      <c r="F48739" t="s">
        <v>65250</v>
      </c>
    </row>
    <row r="48740" spans="1:6" x14ac:dyDescent="0.2">
      <c r="A48740" t="s">
        <v>64664</v>
      </c>
      <c r="B48740" t="s">
        <v>64665</v>
      </c>
      <c r="C48740" t="s">
        <v>64666</v>
      </c>
      <c r="D48740" t="s">
        <v>5701</v>
      </c>
      <c r="E48740" t="s">
        <v>5702</v>
      </c>
      <c r="F48740" t="s">
        <v>5703</v>
      </c>
    </row>
    <row r="48741" spans="1:6" x14ac:dyDescent="0.2">
      <c r="A48741" t="s">
        <v>64664</v>
      </c>
      <c r="B48741" t="s">
        <v>64665</v>
      </c>
      <c r="C48741" t="s">
        <v>64666</v>
      </c>
      <c r="D48741" t="s">
        <v>47174</v>
      </c>
      <c r="E48741" t="s">
        <v>47175</v>
      </c>
      <c r="F48741" t="s">
        <v>47176</v>
      </c>
    </row>
    <row r="48742" spans="1:6" x14ac:dyDescent="0.2">
      <c r="A48742" t="s">
        <v>64664</v>
      </c>
      <c r="B48742" t="s">
        <v>64665</v>
      </c>
      <c r="C48742" t="s">
        <v>64666</v>
      </c>
      <c r="D48742" t="s">
        <v>65251</v>
      </c>
      <c r="E48742" t="s">
        <v>65252</v>
      </c>
      <c r="F48742" t="s">
        <v>65253</v>
      </c>
    </row>
    <row r="48743" spans="1:6" x14ac:dyDescent="0.2">
      <c r="A48743" t="s">
        <v>64664</v>
      </c>
      <c r="B48743" t="s">
        <v>64665</v>
      </c>
      <c r="C48743" t="s">
        <v>64666</v>
      </c>
      <c r="D48743" t="s">
        <v>65254</v>
      </c>
      <c r="E48743" t="s">
        <v>65255</v>
      </c>
      <c r="F48743" t="s">
        <v>65256</v>
      </c>
    </row>
    <row r="48744" spans="1:6" x14ac:dyDescent="0.2">
      <c r="A48744" t="s">
        <v>64664</v>
      </c>
      <c r="B48744" t="s">
        <v>64665</v>
      </c>
      <c r="C48744" t="s">
        <v>64666</v>
      </c>
      <c r="D48744" t="s">
        <v>65257</v>
      </c>
      <c r="E48744" t="s">
        <v>65258</v>
      </c>
      <c r="F48744" t="s">
        <v>65259</v>
      </c>
    </row>
    <row r="48745" spans="1:6" x14ac:dyDescent="0.2">
      <c r="A48745" t="s">
        <v>64664</v>
      </c>
      <c r="B48745" t="s">
        <v>64665</v>
      </c>
      <c r="C48745" t="s">
        <v>64666</v>
      </c>
      <c r="D48745" t="s">
        <v>65260</v>
      </c>
      <c r="E48745" t="s">
        <v>65261</v>
      </c>
      <c r="F48745" t="s">
        <v>65262</v>
      </c>
    </row>
    <row r="48746" spans="1:6" x14ac:dyDescent="0.2">
      <c r="A48746" t="s">
        <v>64664</v>
      </c>
      <c r="B48746" t="s">
        <v>64665</v>
      </c>
      <c r="C48746" t="s">
        <v>64666</v>
      </c>
      <c r="D48746" t="s">
        <v>65263</v>
      </c>
      <c r="E48746" t="s">
        <v>65264</v>
      </c>
      <c r="F48746" t="s">
        <v>65265</v>
      </c>
    </row>
    <row r="48747" spans="1:6" x14ac:dyDescent="0.2">
      <c r="A48747" t="s">
        <v>64664</v>
      </c>
      <c r="B48747" t="s">
        <v>64665</v>
      </c>
      <c r="C48747" t="s">
        <v>64666</v>
      </c>
      <c r="D48747" t="s">
        <v>65266</v>
      </c>
      <c r="E48747" t="s">
        <v>65267</v>
      </c>
      <c r="F48747" t="s">
        <v>65268</v>
      </c>
    </row>
    <row r="48748" spans="1:6" x14ac:dyDescent="0.2">
      <c r="A48748" t="s">
        <v>64664</v>
      </c>
      <c r="B48748" t="s">
        <v>64665</v>
      </c>
      <c r="C48748" t="s">
        <v>64666</v>
      </c>
      <c r="D48748" t="s">
        <v>65269</v>
      </c>
      <c r="E48748" t="s">
        <v>65270</v>
      </c>
      <c r="F48748" t="s">
        <v>65271</v>
      </c>
    </row>
    <row r="48749" spans="1:6" x14ac:dyDescent="0.2">
      <c r="A48749" t="s">
        <v>64664</v>
      </c>
      <c r="B48749" t="s">
        <v>64665</v>
      </c>
      <c r="C48749" t="s">
        <v>64666</v>
      </c>
      <c r="D48749" t="s">
        <v>65272</v>
      </c>
      <c r="E48749" t="s">
        <v>65273</v>
      </c>
      <c r="F48749" t="s">
        <v>65274</v>
      </c>
    </row>
    <row r="48750" spans="1:6" x14ac:dyDescent="0.2">
      <c r="A48750" t="s">
        <v>64664</v>
      </c>
      <c r="B48750" t="s">
        <v>64665</v>
      </c>
      <c r="C48750" t="s">
        <v>64666</v>
      </c>
      <c r="D48750" t="s">
        <v>65275</v>
      </c>
      <c r="E48750" t="s">
        <v>65276</v>
      </c>
      <c r="F48750" t="s">
        <v>65277</v>
      </c>
    </row>
    <row r="48751" spans="1:6" x14ac:dyDescent="0.2">
      <c r="A48751" t="s">
        <v>64664</v>
      </c>
      <c r="B48751" t="s">
        <v>64665</v>
      </c>
      <c r="C48751" t="s">
        <v>64666</v>
      </c>
      <c r="D48751" t="s">
        <v>65278</v>
      </c>
      <c r="E48751" t="s">
        <v>65279</v>
      </c>
      <c r="F48751" t="s">
        <v>65280</v>
      </c>
    </row>
    <row r="48752" spans="1:6" x14ac:dyDescent="0.2">
      <c r="A48752" t="s">
        <v>64664</v>
      </c>
      <c r="B48752" t="s">
        <v>64665</v>
      </c>
      <c r="C48752" t="s">
        <v>64666</v>
      </c>
      <c r="D48752" t="s">
        <v>65281</v>
      </c>
      <c r="E48752" t="s">
        <v>65282</v>
      </c>
      <c r="F48752" t="s">
        <v>65283</v>
      </c>
    </row>
    <row r="48753" spans="1:6" x14ac:dyDescent="0.2">
      <c r="A48753" t="s">
        <v>64664</v>
      </c>
      <c r="B48753" t="s">
        <v>64665</v>
      </c>
      <c r="C48753" t="s">
        <v>64666</v>
      </c>
      <c r="D48753" t="s">
        <v>5720</v>
      </c>
      <c r="E48753" t="s">
        <v>5721</v>
      </c>
      <c r="F48753" t="s">
        <v>5722</v>
      </c>
    </row>
    <row r="48754" spans="1:6" x14ac:dyDescent="0.2">
      <c r="A48754" t="s">
        <v>64664</v>
      </c>
      <c r="B48754" t="s">
        <v>64665</v>
      </c>
      <c r="C48754" t="s">
        <v>64666</v>
      </c>
      <c r="D48754" t="s">
        <v>65284</v>
      </c>
      <c r="E48754" t="s">
        <v>65285</v>
      </c>
      <c r="F48754" t="s">
        <v>65286</v>
      </c>
    </row>
    <row r="48755" spans="1:6" x14ac:dyDescent="0.2">
      <c r="A48755" t="s">
        <v>64664</v>
      </c>
      <c r="B48755" t="s">
        <v>64665</v>
      </c>
      <c r="C48755" t="s">
        <v>64666</v>
      </c>
      <c r="D48755" t="s">
        <v>65287</v>
      </c>
      <c r="E48755" t="s">
        <v>65288</v>
      </c>
      <c r="F48755" t="s">
        <v>65289</v>
      </c>
    </row>
    <row r="48756" spans="1:6" x14ac:dyDescent="0.2">
      <c r="A48756" t="s">
        <v>64664</v>
      </c>
      <c r="B48756" t="s">
        <v>64665</v>
      </c>
      <c r="C48756" t="s">
        <v>64666</v>
      </c>
      <c r="D48756" t="s">
        <v>65290</v>
      </c>
      <c r="E48756" t="s">
        <v>65291</v>
      </c>
      <c r="F48756" t="s">
        <v>65292</v>
      </c>
    </row>
    <row r="48757" spans="1:6" x14ac:dyDescent="0.2">
      <c r="A48757" t="s">
        <v>64664</v>
      </c>
      <c r="B48757" t="s">
        <v>64665</v>
      </c>
      <c r="C48757" t="s">
        <v>64666</v>
      </c>
      <c r="D48757" t="s">
        <v>65293</v>
      </c>
      <c r="E48757" t="s">
        <v>65294</v>
      </c>
      <c r="F48757" t="s">
        <v>65295</v>
      </c>
    </row>
    <row r="48758" spans="1:6" x14ac:dyDescent="0.2">
      <c r="A48758" t="s">
        <v>64664</v>
      </c>
      <c r="B48758" t="s">
        <v>64665</v>
      </c>
      <c r="C48758" t="s">
        <v>64666</v>
      </c>
      <c r="D48758" t="s">
        <v>65296</v>
      </c>
      <c r="E48758" t="s">
        <v>65297</v>
      </c>
      <c r="F48758" t="s">
        <v>65298</v>
      </c>
    </row>
    <row r="48759" spans="1:6" x14ac:dyDescent="0.2">
      <c r="A48759" t="s">
        <v>64664</v>
      </c>
      <c r="B48759" t="s">
        <v>64665</v>
      </c>
      <c r="C48759" t="s">
        <v>64666</v>
      </c>
      <c r="D48759" t="s">
        <v>65299</v>
      </c>
      <c r="E48759" t="s">
        <v>65300</v>
      </c>
      <c r="F48759" t="s">
        <v>65301</v>
      </c>
    </row>
    <row r="48760" spans="1:6" x14ac:dyDescent="0.2">
      <c r="A48760" t="s">
        <v>64664</v>
      </c>
      <c r="B48760" t="s">
        <v>64665</v>
      </c>
      <c r="C48760" t="s">
        <v>64666</v>
      </c>
      <c r="D48760" t="s">
        <v>65302</v>
      </c>
      <c r="E48760" t="s">
        <v>65303</v>
      </c>
      <c r="F48760" t="s">
        <v>65304</v>
      </c>
    </row>
    <row r="48761" spans="1:6" x14ac:dyDescent="0.2">
      <c r="A48761" t="s">
        <v>64664</v>
      </c>
      <c r="B48761" t="s">
        <v>64665</v>
      </c>
      <c r="C48761" t="s">
        <v>64666</v>
      </c>
      <c r="D48761" t="s">
        <v>65305</v>
      </c>
      <c r="E48761" t="s">
        <v>65306</v>
      </c>
      <c r="F48761" t="s">
        <v>65307</v>
      </c>
    </row>
    <row r="48762" spans="1:6" x14ac:dyDescent="0.2">
      <c r="A48762" t="s">
        <v>64664</v>
      </c>
      <c r="B48762" t="s">
        <v>64665</v>
      </c>
      <c r="C48762" t="s">
        <v>64666</v>
      </c>
      <c r="D48762" t="s">
        <v>65308</v>
      </c>
      <c r="E48762" t="s">
        <v>65309</v>
      </c>
      <c r="F48762" t="s">
        <v>65310</v>
      </c>
    </row>
    <row r="48763" spans="1:6" x14ac:dyDescent="0.2">
      <c r="A48763" t="s">
        <v>64664</v>
      </c>
      <c r="B48763" t="s">
        <v>64665</v>
      </c>
      <c r="C48763" t="s">
        <v>64666</v>
      </c>
      <c r="D48763" t="s">
        <v>65311</v>
      </c>
      <c r="E48763" t="s">
        <v>65312</v>
      </c>
      <c r="F48763" t="s">
        <v>65313</v>
      </c>
    </row>
    <row r="48764" spans="1:6" x14ac:dyDescent="0.2">
      <c r="A48764" t="s">
        <v>64664</v>
      </c>
      <c r="B48764" t="s">
        <v>64665</v>
      </c>
      <c r="C48764" t="s">
        <v>64666</v>
      </c>
      <c r="D48764" t="s">
        <v>65314</v>
      </c>
      <c r="E48764" t="s">
        <v>65315</v>
      </c>
      <c r="F48764" t="s">
        <v>65316</v>
      </c>
    </row>
    <row r="48765" spans="1:6" x14ac:dyDescent="0.2">
      <c r="A48765" t="s">
        <v>64664</v>
      </c>
      <c r="B48765" t="s">
        <v>64665</v>
      </c>
      <c r="C48765" t="s">
        <v>64666</v>
      </c>
      <c r="D48765" t="s">
        <v>65317</v>
      </c>
      <c r="E48765" t="s">
        <v>65318</v>
      </c>
      <c r="F48765" t="s">
        <v>65319</v>
      </c>
    </row>
    <row r="48766" spans="1:6" x14ac:dyDescent="0.2">
      <c r="A48766" t="s">
        <v>64664</v>
      </c>
      <c r="B48766" t="s">
        <v>64665</v>
      </c>
      <c r="C48766" t="s">
        <v>64666</v>
      </c>
      <c r="D48766" t="s">
        <v>65320</v>
      </c>
      <c r="E48766" t="s">
        <v>65321</v>
      </c>
      <c r="F48766" t="s">
        <v>65322</v>
      </c>
    </row>
    <row r="48767" spans="1:6" x14ac:dyDescent="0.2">
      <c r="A48767" t="s">
        <v>64664</v>
      </c>
      <c r="B48767" t="s">
        <v>64665</v>
      </c>
      <c r="C48767" t="s">
        <v>64666</v>
      </c>
      <c r="D48767" t="s">
        <v>65323</v>
      </c>
      <c r="E48767" t="s">
        <v>65324</v>
      </c>
      <c r="F48767" t="s">
        <v>65325</v>
      </c>
    </row>
    <row r="48768" spans="1:6" x14ac:dyDescent="0.2">
      <c r="A48768" t="s">
        <v>64664</v>
      </c>
      <c r="B48768" t="s">
        <v>64665</v>
      </c>
      <c r="C48768" t="s">
        <v>64666</v>
      </c>
      <c r="D48768" t="s">
        <v>65326</v>
      </c>
      <c r="E48768" t="s">
        <v>65327</v>
      </c>
      <c r="F48768" t="s">
        <v>65328</v>
      </c>
    </row>
    <row r="48769" spans="1:6" x14ac:dyDescent="0.2">
      <c r="A48769" t="s">
        <v>64664</v>
      </c>
      <c r="B48769" t="s">
        <v>64665</v>
      </c>
      <c r="C48769" t="s">
        <v>64666</v>
      </c>
      <c r="D48769" t="s">
        <v>65329</v>
      </c>
      <c r="E48769" t="s">
        <v>65330</v>
      </c>
      <c r="F48769" t="s">
        <v>65331</v>
      </c>
    </row>
    <row r="48770" spans="1:6" x14ac:dyDescent="0.2">
      <c r="A48770" t="s">
        <v>64664</v>
      </c>
      <c r="B48770" t="s">
        <v>64665</v>
      </c>
      <c r="C48770" t="s">
        <v>64666</v>
      </c>
      <c r="D48770" t="s">
        <v>65332</v>
      </c>
      <c r="E48770" t="s">
        <v>65333</v>
      </c>
      <c r="F48770" t="s">
        <v>65334</v>
      </c>
    </row>
    <row r="48771" spans="1:6" x14ac:dyDescent="0.2">
      <c r="A48771" t="s">
        <v>64664</v>
      </c>
      <c r="B48771" t="s">
        <v>64665</v>
      </c>
      <c r="C48771" t="s">
        <v>64666</v>
      </c>
      <c r="D48771" t="s">
        <v>65335</v>
      </c>
      <c r="E48771" t="s">
        <v>65336</v>
      </c>
      <c r="F48771" t="s">
        <v>65337</v>
      </c>
    </row>
    <row r="48772" spans="1:6" x14ac:dyDescent="0.2">
      <c r="A48772" t="s">
        <v>64664</v>
      </c>
      <c r="B48772" t="s">
        <v>64665</v>
      </c>
      <c r="C48772" t="s">
        <v>64666</v>
      </c>
      <c r="D48772" t="s">
        <v>65338</v>
      </c>
      <c r="E48772" t="s">
        <v>65339</v>
      </c>
      <c r="F48772" t="s">
        <v>65340</v>
      </c>
    </row>
    <row r="48773" spans="1:6" x14ac:dyDescent="0.2">
      <c r="A48773" t="s">
        <v>64664</v>
      </c>
      <c r="B48773" t="s">
        <v>64665</v>
      </c>
      <c r="C48773" t="s">
        <v>64666</v>
      </c>
      <c r="D48773" t="s">
        <v>65341</v>
      </c>
      <c r="E48773" t="s">
        <v>65342</v>
      </c>
      <c r="F48773" t="s">
        <v>65343</v>
      </c>
    </row>
    <row r="48774" spans="1:6" x14ac:dyDescent="0.2">
      <c r="A48774" t="s">
        <v>64664</v>
      </c>
      <c r="B48774" t="s">
        <v>64665</v>
      </c>
      <c r="C48774" t="s">
        <v>64666</v>
      </c>
      <c r="D48774" t="s">
        <v>65344</v>
      </c>
      <c r="E48774" t="s">
        <v>65345</v>
      </c>
      <c r="F48774" t="s">
        <v>65346</v>
      </c>
    </row>
    <row r="48775" spans="1:6" x14ac:dyDescent="0.2">
      <c r="A48775" t="s">
        <v>64664</v>
      </c>
      <c r="B48775" t="s">
        <v>64665</v>
      </c>
      <c r="C48775" t="s">
        <v>64666</v>
      </c>
      <c r="D48775" t="s">
        <v>5788</v>
      </c>
      <c r="E48775" t="s">
        <v>5789</v>
      </c>
      <c r="F48775" t="s">
        <v>5790</v>
      </c>
    </row>
    <row r="48776" spans="1:6" x14ac:dyDescent="0.2">
      <c r="A48776" t="s">
        <v>64664</v>
      </c>
      <c r="B48776" t="s">
        <v>64665</v>
      </c>
      <c r="C48776" t="s">
        <v>64666</v>
      </c>
      <c r="D48776" t="s">
        <v>65347</v>
      </c>
      <c r="E48776" t="s">
        <v>65348</v>
      </c>
      <c r="F48776" t="s">
        <v>65349</v>
      </c>
    </row>
    <row r="48777" spans="1:6" x14ac:dyDescent="0.2">
      <c r="A48777" t="s">
        <v>64664</v>
      </c>
      <c r="B48777" t="s">
        <v>64665</v>
      </c>
      <c r="C48777" t="s">
        <v>64666</v>
      </c>
      <c r="D48777" t="s">
        <v>26820</v>
      </c>
      <c r="E48777" t="s">
        <v>65350</v>
      </c>
      <c r="F48777" t="s">
        <v>65351</v>
      </c>
    </row>
    <row r="48778" spans="1:6" x14ac:dyDescent="0.2">
      <c r="A48778" t="s">
        <v>64664</v>
      </c>
      <c r="B48778" t="s">
        <v>64665</v>
      </c>
      <c r="C48778" t="s">
        <v>64666</v>
      </c>
      <c r="D48778" t="s">
        <v>65352</v>
      </c>
      <c r="E48778" t="s">
        <v>65353</v>
      </c>
      <c r="F48778" t="s">
        <v>65354</v>
      </c>
    </row>
    <row r="48779" spans="1:6" x14ac:dyDescent="0.2">
      <c r="A48779" t="s">
        <v>64664</v>
      </c>
      <c r="B48779" t="s">
        <v>64665</v>
      </c>
      <c r="C48779" t="s">
        <v>64666</v>
      </c>
      <c r="D48779" t="s">
        <v>65355</v>
      </c>
      <c r="E48779" t="s">
        <v>65356</v>
      </c>
      <c r="F48779" t="s">
        <v>65357</v>
      </c>
    </row>
    <row r="48780" spans="1:6" x14ac:dyDescent="0.2">
      <c r="A48780" t="s">
        <v>64664</v>
      </c>
      <c r="B48780" t="s">
        <v>64665</v>
      </c>
      <c r="C48780" t="s">
        <v>64666</v>
      </c>
      <c r="D48780" t="s">
        <v>65358</v>
      </c>
      <c r="E48780" t="s">
        <v>65359</v>
      </c>
      <c r="F48780" t="s">
        <v>65360</v>
      </c>
    </row>
    <row r="48781" spans="1:6" x14ac:dyDescent="0.2">
      <c r="A48781" t="s">
        <v>64664</v>
      </c>
      <c r="B48781" t="s">
        <v>64665</v>
      </c>
      <c r="C48781" t="s">
        <v>64666</v>
      </c>
      <c r="D48781" t="s">
        <v>65361</v>
      </c>
      <c r="E48781" t="s">
        <v>65362</v>
      </c>
      <c r="F48781" t="s">
        <v>65363</v>
      </c>
    </row>
    <row r="48782" spans="1:6" x14ac:dyDescent="0.2">
      <c r="A48782" t="s">
        <v>64664</v>
      </c>
      <c r="B48782" t="s">
        <v>64665</v>
      </c>
      <c r="C48782" t="s">
        <v>64666</v>
      </c>
      <c r="D48782" t="s">
        <v>65364</v>
      </c>
      <c r="E48782" t="s">
        <v>65365</v>
      </c>
      <c r="F48782" t="s">
        <v>65366</v>
      </c>
    </row>
    <row r="48783" spans="1:6" x14ac:dyDescent="0.2">
      <c r="A48783" t="s">
        <v>64664</v>
      </c>
      <c r="B48783" t="s">
        <v>64665</v>
      </c>
      <c r="C48783" t="s">
        <v>64666</v>
      </c>
      <c r="D48783" t="s">
        <v>65367</v>
      </c>
      <c r="E48783" t="s">
        <v>65368</v>
      </c>
      <c r="F48783" t="s">
        <v>65369</v>
      </c>
    </row>
    <row r="48784" spans="1:6" x14ac:dyDescent="0.2">
      <c r="A48784" t="s">
        <v>64664</v>
      </c>
      <c r="B48784" t="s">
        <v>64665</v>
      </c>
      <c r="C48784" t="s">
        <v>64666</v>
      </c>
      <c r="D48784" t="s">
        <v>65370</v>
      </c>
      <c r="E48784" t="s">
        <v>65371</v>
      </c>
      <c r="F48784" t="s">
        <v>65372</v>
      </c>
    </row>
    <row r="48785" spans="1:6" x14ac:dyDescent="0.2">
      <c r="A48785" t="s">
        <v>64664</v>
      </c>
      <c r="B48785" t="s">
        <v>64665</v>
      </c>
      <c r="C48785" t="s">
        <v>64666</v>
      </c>
      <c r="D48785" t="s">
        <v>65373</v>
      </c>
      <c r="E48785" t="s">
        <v>65374</v>
      </c>
      <c r="F48785" t="s">
        <v>65375</v>
      </c>
    </row>
    <row r="48786" spans="1:6" x14ac:dyDescent="0.2">
      <c r="A48786" t="s">
        <v>64664</v>
      </c>
      <c r="B48786" t="s">
        <v>64665</v>
      </c>
      <c r="C48786" t="s">
        <v>64666</v>
      </c>
      <c r="D48786" t="s">
        <v>65376</v>
      </c>
      <c r="E48786" t="s">
        <v>65377</v>
      </c>
      <c r="F48786" t="s">
        <v>65378</v>
      </c>
    </row>
    <row r="48787" spans="1:6" x14ac:dyDescent="0.2">
      <c r="A48787" t="s">
        <v>64664</v>
      </c>
      <c r="B48787" t="s">
        <v>64665</v>
      </c>
      <c r="C48787" t="s">
        <v>64666</v>
      </c>
      <c r="D48787" t="s">
        <v>65379</v>
      </c>
      <c r="E48787" t="s">
        <v>65380</v>
      </c>
      <c r="F48787" t="s">
        <v>65381</v>
      </c>
    </row>
    <row r="48788" spans="1:6" x14ac:dyDescent="0.2">
      <c r="A48788" t="s">
        <v>64664</v>
      </c>
      <c r="B48788" t="s">
        <v>64665</v>
      </c>
      <c r="C48788" t="s">
        <v>64666</v>
      </c>
      <c r="D48788" t="s">
        <v>65382</v>
      </c>
      <c r="E48788" t="s">
        <v>65383</v>
      </c>
      <c r="F48788" t="s">
        <v>65384</v>
      </c>
    </row>
    <row r="48789" spans="1:6" x14ac:dyDescent="0.2">
      <c r="A48789" t="s">
        <v>64664</v>
      </c>
      <c r="B48789" t="s">
        <v>64665</v>
      </c>
      <c r="C48789" t="s">
        <v>64666</v>
      </c>
      <c r="D48789" t="s">
        <v>65385</v>
      </c>
      <c r="E48789" t="s">
        <v>65386</v>
      </c>
      <c r="F48789" t="s">
        <v>65387</v>
      </c>
    </row>
    <row r="48790" spans="1:6" x14ac:dyDescent="0.2">
      <c r="A48790" t="s">
        <v>64664</v>
      </c>
      <c r="B48790" t="s">
        <v>64665</v>
      </c>
      <c r="C48790" t="s">
        <v>64666</v>
      </c>
      <c r="D48790" t="s">
        <v>65388</v>
      </c>
      <c r="E48790" t="s">
        <v>65389</v>
      </c>
      <c r="F48790" t="s">
        <v>65390</v>
      </c>
    </row>
    <row r="48791" spans="1:6" x14ac:dyDescent="0.2">
      <c r="A48791" t="s">
        <v>64664</v>
      </c>
      <c r="B48791" t="s">
        <v>64665</v>
      </c>
      <c r="C48791" t="s">
        <v>64666</v>
      </c>
      <c r="D48791" t="s">
        <v>65391</v>
      </c>
      <c r="E48791" t="s">
        <v>65392</v>
      </c>
      <c r="F48791" t="s">
        <v>65393</v>
      </c>
    </row>
    <row r="48792" spans="1:6" x14ac:dyDescent="0.2">
      <c r="A48792" t="s">
        <v>64664</v>
      </c>
      <c r="B48792" t="s">
        <v>64665</v>
      </c>
      <c r="C48792" t="s">
        <v>64666</v>
      </c>
      <c r="D48792" t="s">
        <v>65394</v>
      </c>
      <c r="E48792" t="s">
        <v>65395</v>
      </c>
      <c r="F48792" t="s">
        <v>65396</v>
      </c>
    </row>
    <row r="48793" spans="1:6" x14ac:dyDescent="0.2">
      <c r="A48793" t="s">
        <v>64664</v>
      </c>
      <c r="B48793" t="s">
        <v>64665</v>
      </c>
      <c r="C48793" t="s">
        <v>64666</v>
      </c>
      <c r="D48793" t="s">
        <v>65397</v>
      </c>
      <c r="E48793" t="s">
        <v>65398</v>
      </c>
      <c r="F48793" t="s">
        <v>65399</v>
      </c>
    </row>
    <row r="48794" spans="1:6" x14ac:dyDescent="0.2">
      <c r="A48794" t="s">
        <v>64664</v>
      </c>
      <c r="B48794" t="s">
        <v>64665</v>
      </c>
      <c r="C48794" t="s">
        <v>64666</v>
      </c>
      <c r="D48794" t="s">
        <v>65400</v>
      </c>
      <c r="E48794" t="s">
        <v>65401</v>
      </c>
      <c r="F48794" t="s">
        <v>65402</v>
      </c>
    </row>
    <row r="48795" spans="1:6" x14ac:dyDescent="0.2">
      <c r="A48795" t="s">
        <v>64664</v>
      </c>
      <c r="B48795" t="s">
        <v>64665</v>
      </c>
      <c r="C48795" t="s">
        <v>64666</v>
      </c>
      <c r="D48795" t="s">
        <v>65403</v>
      </c>
      <c r="E48795" t="s">
        <v>65404</v>
      </c>
      <c r="F48795" t="s">
        <v>65405</v>
      </c>
    </row>
    <row r="48796" spans="1:6" x14ac:dyDescent="0.2">
      <c r="A48796" t="s">
        <v>64664</v>
      </c>
      <c r="B48796" t="s">
        <v>64665</v>
      </c>
      <c r="C48796" t="s">
        <v>64666</v>
      </c>
      <c r="D48796" t="s">
        <v>65406</v>
      </c>
      <c r="E48796" t="s">
        <v>65407</v>
      </c>
      <c r="F48796" t="s">
        <v>65408</v>
      </c>
    </row>
    <row r="48797" spans="1:6" x14ac:dyDescent="0.2">
      <c r="A48797" t="s">
        <v>64664</v>
      </c>
      <c r="B48797" t="s">
        <v>64665</v>
      </c>
      <c r="C48797" t="s">
        <v>64666</v>
      </c>
      <c r="D48797" t="s">
        <v>5848</v>
      </c>
      <c r="E48797" t="s">
        <v>5849</v>
      </c>
      <c r="F48797" t="s">
        <v>5850</v>
      </c>
    </row>
    <row r="48798" spans="1:6" x14ac:dyDescent="0.2">
      <c r="A48798" t="s">
        <v>64664</v>
      </c>
      <c r="B48798" t="s">
        <v>64665</v>
      </c>
      <c r="C48798" t="s">
        <v>64666</v>
      </c>
      <c r="D48798" t="s">
        <v>65409</v>
      </c>
      <c r="E48798" t="s">
        <v>65410</v>
      </c>
      <c r="F48798" t="s">
        <v>65411</v>
      </c>
    </row>
    <row r="48799" spans="1:6" x14ac:dyDescent="0.2">
      <c r="A48799" t="s">
        <v>64664</v>
      </c>
      <c r="B48799" t="s">
        <v>64665</v>
      </c>
      <c r="C48799" t="s">
        <v>64666</v>
      </c>
      <c r="D48799" t="s">
        <v>65412</v>
      </c>
      <c r="E48799" t="s">
        <v>65413</v>
      </c>
      <c r="F48799" t="s">
        <v>65414</v>
      </c>
    </row>
    <row r="48800" spans="1:6" x14ac:dyDescent="0.2">
      <c r="A48800" t="s">
        <v>64664</v>
      </c>
      <c r="B48800" t="s">
        <v>64665</v>
      </c>
      <c r="C48800" t="s">
        <v>64666</v>
      </c>
      <c r="D48800" t="s">
        <v>5871</v>
      </c>
      <c r="E48800" t="s">
        <v>5872</v>
      </c>
      <c r="F48800" t="s">
        <v>5873</v>
      </c>
    </row>
    <row r="48801" spans="1:6" x14ac:dyDescent="0.2">
      <c r="A48801" t="s">
        <v>64664</v>
      </c>
      <c r="B48801" t="s">
        <v>64665</v>
      </c>
      <c r="C48801" t="s">
        <v>64666</v>
      </c>
      <c r="D48801" t="s">
        <v>28821</v>
      </c>
      <c r="E48801" t="s">
        <v>28822</v>
      </c>
      <c r="F48801" t="s">
        <v>28823</v>
      </c>
    </row>
    <row r="48802" spans="1:6" x14ac:dyDescent="0.2">
      <c r="A48802" t="s">
        <v>64664</v>
      </c>
      <c r="B48802" t="s">
        <v>64665</v>
      </c>
      <c r="C48802" t="s">
        <v>64666</v>
      </c>
      <c r="D48802" t="s">
        <v>65415</v>
      </c>
      <c r="E48802" t="s">
        <v>65416</v>
      </c>
      <c r="F48802" t="s">
        <v>65417</v>
      </c>
    </row>
    <row r="48803" spans="1:6" x14ac:dyDescent="0.2">
      <c r="A48803" t="s">
        <v>64664</v>
      </c>
      <c r="B48803" t="s">
        <v>64665</v>
      </c>
      <c r="C48803" t="s">
        <v>64666</v>
      </c>
      <c r="D48803" t="s">
        <v>65418</v>
      </c>
      <c r="E48803" t="s">
        <v>65419</v>
      </c>
      <c r="F48803" t="s">
        <v>65420</v>
      </c>
    </row>
    <row r="48804" spans="1:6" x14ac:dyDescent="0.2">
      <c r="A48804" t="s">
        <v>64664</v>
      </c>
      <c r="B48804" t="s">
        <v>64665</v>
      </c>
      <c r="C48804" t="s">
        <v>64666</v>
      </c>
      <c r="D48804" t="s">
        <v>65421</v>
      </c>
      <c r="E48804" t="s">
        <v>65422</v>
      </c>
      <c r="F48804" t="s">
        <v>65423</v>
      </c>
    </row>
    <row r="48805" spans="1:6" x14ac:dyDescent="0.2">
      <c r="A48805" t="s">
        <v>64664</v>
      </c>
      <c r="B48805" t="s">
        <v>64665</v>
      </c>
      <c r="C48805" t="s">
        <v>64666</v>
      </c>
      <c r="D48805" t="s">
        <v>65424</v>
      </c>
      <c r="E48805" t="s">
        <v>65425</v>
      </c>
      <c r="F48805" t="s">
        <v>65426</v>
      </c>
    </row>
    <row r="48806" spans="1:6" x14ac:dyDescent="0.2">
      <c r="A48806" t="s">
        <v>64664</v>
      </c>
      <c r="B48806" t="s">
        <v>64665</v>
      </c>
      <c r="C48806" t="s">
        <v>64666</v>
      </c>
      <c r="D48806" t="s">
        <v>51173</v>
      </c>
      <c r="E48806" t="s">
        <v>51174</v>
      </c>
      <c r="F48806" t="s">
        <v>65427</v>
      </c>
    </row>
    <row r="48807" spans="1:6" x14ac:dyDescent="0.2">
      <c r="A48807" t="s">
        <v>64664</v>
      </c>
      <c r="B48807" t="s">
        <v>64665</v>
      </c>
      <c r="C48807" t="s">
        <v>64666</v>
      </c>
      <c r="D48807" t="s">
        <v>65428</v>
      </c>
      <c r="E48807" t="s">
        <v>65429</v>
      </c>
      <c r="F48807" t="s">
        <v>65430</v>
      </c>
    </row>
    <row r="48808" spans="1:6" x14ac:dyDescent="0.2">
      <c r="A48808" t="s">
        <v>64664</v>
      </c>
      <c r="B48808" t="s">
        <v>64665</v>
      </c>
      <c r="C48808" t="s">
        <v>64666</v>
      </c>
      <c r="D48808" t="s">
        <v>28827</v>
      </c>
      <c r="E48808" t="s">
        <v>28828</v>
      </c>
      <c r="F48808" t="s">
        <v>28829</v>
      </c>
    </row>
    <row r="48809" spans="1:6" x14ac:dyDescent="0.2">
      <c r="A48809" t="s">
        <v>64664</v>
      </c>
      <c r="B48809" t="s">
        <v>64665</v>
      </c>
      <c r="C48809" t="s">
        <v>64666</v>
      </c>
      <c r="D48809" t="s">
        <v>65431</v>
      </c>
      <c r="E48809" t="s">
        <v>65432</v>
      </c>
      <c r="F48809" t="s">
        <v>65433</v>
      </c>
    </row>
    <row r="48810" spans="1:6" x14ac:dyDescent="0.2">
      <c r="A48810" t="s">
        <v>64664</v>
      </c>
      <c r="B48810" t="s">
        <v>64665</v>
      </c>
      <c r="C48810" t="s">
        <v>64666</v>
      </c>
      <c r="D48810" t="s">
        <v>65434</v>
      </c>
      <c r="E48810" t="s">
        <v>65435</v>
      </c>
      <c r="F48810" t="s">
        <v>65436</v>
      </c>
    </row>
    <row r="48811" spans="1:6" x14ac:dyDescent="0.2">
      <c r="A48811" t="s">
        <v>64664</v>
      </c>
      <c r="B48811" t="s">
        <v>64665</v>
      </c>
      <c r="C48811" t="s">
        <v>64666</v>
      </c>
      <c r="D48811" t="s">
        <v>65437</v>
      </c>
      <c r="E48811" t="s">
        <v>65438</v>
      </c>
      <c r="F48811" t="s">
        <v>65439</v>
      </c>
    </row>
    <row r="48812" spans="1:6" x14ac:dyDescent="0.2">
      <c r="A48812" t="s">
        <v>64664</v>
      </c>
      <c r="B48812" t="s">
        <v>64665</v>
      </c>
      <c r="C48812" t="s">
        <v>64666</v>
      </c>
      <c r="D48812" t="s">
        <v>6747</v>
      </c>
      <c r="E48812" t="s">
        <v>6748</v>
      </c>
      <c r="F48812" t="s">
        <v>6749</v>
      </c>
    </row>
    <row r="48813" spans="1:6" x14ac:dyDescent="0.2">
      <c r="A48813" t="s">
        <v>64664</v>
      </c>
      <c r="B48813" t="s">
        <v>64665</v>
      </c>
      <c r="C48813" t="s">
        <v>64666</v>
      </c>
      <c r="D48813" t="s">
        <v>65440</v>
      </c>
      <c r="E48813" t="s">
        <v>65441</v>
      </c>
      <c r="F48813" t="s">
        <v>65442</v>
      </c>
    </row>
    <row r="48814" spans="1:6" x14ac:dyDescent="0.2">
      <c r="A48814" t="s">
        <v>64664</v>
      </c>
      <c r="B48814" t="s">
        <v>64665</v>
      </c>
      <c r="C48814" t="s">
        <v>64666</v>
      </c>
      <c r="D48814" t="s">
        <v>65443</v>
      </c>
      <c r="E48814" t="s">
        <v>65444</v>
      </c>
      <c r="F48814" t="s">
        <v>65445</v>
      </c>
    </row>
    <row r="48815" spans="1:6" x14ac:dyDescent="0.2">
      <c r="A48815" t="s">
        <v>64664</v>
      </c>
      <c r="B48815" t="s">
        <v>64665</v>
      </c>
      <c r="C48815" t="s">
        <v>64666</v>
      </c>
      <c r="D48815" t="s">
        <v>65446</v>
      </c>
      <c r="E48815" t="s">
        <v>65447</v>
      </c>
      <c r="F48815" t="s">
        <v>65448</v>
      </c>
    </row>
    <row r="48816" spans="1:6" x14ac:dyDescent="0.2">
      <c r="A48816" t="s">
        <v>64664</v>
      </c>
      <c r="B48816" t="s">
        <v>64665</v>
      </c>
      <c r="C48816" t="s">
        <v>64666</v>
      </c>
      <c r="D48816" t="s">
        <v>65449</v>
      </c>
      <c r="E48816" t="s">
        <v>65450</v>
      </c>
      <c r="F48816" t="s">
        <v>65451</v>
      </c>
    </row>
    <row r="48817" spans="1:6" x14ac:dyDescent="0.2">
      <c r="A48817" t="s">
        <v>64664</v>
      </c>
      <c r="B48817" t="s">
        <v>64665</v>
      </c>
      <c r="C48817" t="s">
        <v>64666</v>
      </c>
      <c r="D48817" t="s">
        <v>5890</v>
      </c>
      <c r="E48817" t="s">
        <v>5891</v>
      </c>
      <c r="F48817" t="s">
        <v>5892</v>
      </c>
    </row>
    <row r="48818" spans="1:6" x14ac:dyDescent="0.2">
      <c r="A48818" t="s">
        <v>64664</v>
      </c>
      <c r="B48818" t="s">
        <v>64665</v>
      </c>
      <c r="C48818" t="s">
        <v>64666</v>
      </c>
      <c r="D48818" t="s">
        <v>49445</v>
      </c>
      <c r="E48818" t="s">
        <v>49446</v>
      </c>
      <c r="F48818" t="s">
        <v>49447</v>
      </c>
    </row>
    <row r="48819" spans="1:6" x14ac:dyDescent="0.2">
      <c r="A48819" t="s">
        <v>64664</v>
      </c>
      <c r="B48819" t="s">
        <v>64665</v>
      </c>
      <c r="C48819" t="s">
        <v>64666</v>
      </c>
      <c r="D48819" t="s">
        <v>65452</v>
      </c>
      <c r="E48819" t="s">
        <v>65453</v>
      </c>
      <c r="F48819" t="s">
        <v>65454</v>
      </c>
    </row>
    <row r="48820" spans="1:6" x14ac:dyDescent="0.2">
      <c r="A48820" t="s">
        <v>64664</v>
      </c>
      <c r="B48820" t="s">
        <v>64665</v>
      </c>
      <c r="C48820" t="s">
        <v>64666</v>
      </c>
      <c r="D48820" t="s">
        <v>65455</v>
      </c>
      <c r="E48820" t="s">
        <v>65456</v>
      </c>
      <c r="F48820" t="s">
        <v>65457</v>
      </c>
    </row>
    <row r="48821" spans="1:6" x14ac:dyDescent="0.2">
      <c r="A48821" t="s">
        <v>64664</v>
      </c>
      <c r="B48821" t="s">
        <v>64665</v>
      </c>
      <c r="C48821" t="s">
        <v>64666</v>
      </c>
      <c r="D48821" t="s">
        <v>5924</v>
      </c>
      <c r="E48821" t="s">
        <v>5925</v>
      </c>
      <c r="F48821" t="s">
        <v>65458</v>
      </c>
    </row>
    <row r="48822" spans="1:6" x14ac:dyDescent="0.2">
      <c r="A48822" t="s">
        <v>64664</v>
      </c>
      <c r="B48822" t="s">
        <v>64665</v>
      </c>
      <c r="C48822" t="s">
        <v>64666</v>
      </c>
      <c r="D48822" t="s">
        <v>65459</v>
      </c>
      <c r="E48822" t="s">
        <v>65460</v>
      </c>
      <c r="F48822" t="s">
        <v>65461</v>
      </c>
    </row>
    <row r="48823" spans="1:6" x14ac:dyDescent="0.2">
      <c r="A48823" t="s">
        <v>64664</v>
      </c>
      <c r="B48823" t="s">
        <v>64665</v>
      </c>
      <c r="C48823" t="s">
        <v>64666</v>
      </c>
      <c r="D48823" t="s">
        <v>65462</v>
      </c>
      <c r="E48823" t="s">
        <v>65463</v>
      </c>
      <c r="F48823" t="s">
        <v>65464</v>
      </c>
    </row>
    <row r="48824" spans="1:6" x14ac:dyDescent="0.2">
      <c r="A48824" t="s">
        <v>64664</v>
      </c>
      <c r="B48824" t="s">
        <v>64665</v>
      </c>
      <c r="C48824" t="s">
        <v>64666</v>
      </c>
      <c r="D48824" t="s">
        <v>65465</v>
      </c>
      <c r="E48824" t="s">
        <v>65466</v>
      </c>
      <c r="F48824" t="s">
        <v>65467</v>
      </c>
    </row>
    <row r="48825" spans="1:6" x14ac:dyDescent="0.2">
      <c r="A48825" t="s">
        <v>64664</v>
      </c>
      <c r="B48825" t="s">
        <v>64665</v>
      </c>
      <c r="C48825" t="s">
        <v>64666</v>
      </c>
      <c r="D48825" t="s">
        <v>23728</v>
      </c>
      <c r="E48825" t="s">
        <v>23729</v>
      </c>
      <c r="F48825" t="s">
        <v>23730</v>
      </c>
    </row>
    <row r="48826" spans="1:6" x14ac:dyDescent="0.2">
      <c r="A48826" t="s">
        <v>64664</v>
      </c>
      <c r="B48826" t="s">
        <v>64665</v>
      </c>
      <c r="C48826" t="s">
        <v>64666</v>
      </c>
      <c r="D48826" t="s">
        <v>65468</v>
      </c>
      <c r="E48826" t="s">
        <v>65469</v>
      </c>
      <c r="F48826" t="s">
        <v>65470</v>
      </c>
    </row>
    <row r="48827" spans="1:6" x14ac:dyDescent="0.2">
      <c r="A48827" t="s">
        <v>64664</v>
      </c>
      <c r="B48827" t="s">
        <v>64665</v>
      </c>
      <c r="C48827" t="s">
        <v>64666</v>
      </c>
      <c r="D48827" t="s">
        <v>65471</v>
      </c>
      <c r="E48827" t="s">
        <v>65472</v>
      </c>
      <c r="F48827" t="s">
        <v>65473</v>
      </c>
    </row>
    <row r="48828" spans="1:6" x14ac:dyDescent="0.2">
      <c r="A48828" t="s">
        <v>64664</v>
      </c>
      <c r="B48828" t="s">
        <v>64665</v>
      </c>
      <c r="C48828" t="s">
        <v>64666</v>
      </c>
      <c r="D48828" t="s">
        <v>65474</v>
      </c>
      <c r="E48828" t="s">
        <v>65475</v>
      </c>
      <c r="F48828" t="s">
        <v>65476</v>
      </c>
    </row>
    <row r="48829" spans="1:6" x14ac:dyDescent="0.2">
      <c r="A48829" t="s">
        <v>64664</v>
      </c>
      <c r="B48829" t="s">
        <v>64665</v>
      </c>
      <c r="C48829" t="s">
        <v>64666</v>
      </c>
      <c r="D48829" t="s">
        <v>65477</v>
      </c>
      <c r="E48829" t="s">
        <v>65478</v>
      </c>
      <c r="F48829" t="s">
        <v>65479</v>
      </c>
    </row>
    <row r="48830" spans="1:6" x14ac:dyDescent="0.2">
      <c r="A48830" t="s">
        <v>64664</v>
      </c>
      <c r="B48830" t="s">
        <v>64665</v>
      </c>
      <c r="C48830" t="s">
        <v>64666</v>
      </c>
      <c r="D48830" t="s">
        <v>65480</v>
      </c>
      <c r="E48830" t="s">
        <v>65481</v>
      </c>
      <c r="F48830" t="s">
        <v>65482</v>
      </c>
    </row>
    <row r="48831" spans="1:6" x14ac:dyDescent="0.2">
      <c r="A48831" t="s">
        <v>64664</v>
      </c>
      <c r="B48831" t="s">
        <v>64665</v>
      </c>
      <c r="C48831" t="s">
        <v>64666</v>
      </c>
      <c r="D48831" t="s">
        <v>65483</v>
      </c>
      <c r="E48831" t="s">
        <v>65484</v>
      </c>
      <c r="F48831" t="s">
        <v>65485</v>
      </c>
    </row>
    <row r="48832" spans="1:6" x14ac:dyDescent="0.2">
      <c r="A48832" t="s">
        <v>64664</v>
      </c>
      <c r="B48832" t="s">
        <v>64665</v>
      </c>
      <c r="C48832" t="s">
        <v>64666</v>
      </c>
      <c r="D48832" t="s">
        <v>65486</v>
      </c>
      <c r="E48832" t="s">
        <v>65487</v>
      </c>
      <c r="F48832" t="s">
        <v>65488</v>
      </c>
    </row>
    <row r="48833" spans="1:6" x14ac:dyDescent="0.2">
      <c r="A48833" t="s">
        <v>64664</v>
      </c>
      <c r="B48833" t="s">
        <v>64665</v>
      </c>
      <c r="C48833" t="s">
        <v>64666</v>
      </c>
      <c r="D48833" t="s">
        <v>65489</v>
      </c>
      <c r="E48833" t="s">
        <v>65490</v>
      </c>
      <c r="F48833" t="s">
        <v>65491</v>
      </c>
    </row>
    <row r="48834" spans="1:6" x14ac:dyDescent="0.2">
      <c r="A48834" t="s">
        <v>64664</v>
      </c>
      <c r="B48834" t="s">
        <v>64665</v>
      </c>
      <c r="C48834" t="s">
        <v>64666</v>
      </c>
      <c r="D48834" t="s">
        <v>65492</v>
      </c>
      <c r="E48834" t="s">
        <v>65493</v>
      </c>
      <c r="F48834" t="s">
        <v>65494</v>
      </c>
    </row>
    <row r="48835" spans="1:6" x14ac:dyDescent="0.2">
      <c r="A48835" t="s">
        <v>64664</v>
      </c>
      <c r="B48835" t="s">
        <v>64665</v>
      </c>
      <c r="C48835" t="s">
        <v>64666</v>
      </c>
      <c r="D48835" t="s">
        <v>65495</v>
      </c>
      <c r="E48835" t="s">
        <v>65496</v>
      </c>
      <c r="F48835" t="s">
        <v>65497</v>
      </c>
    </row>
    <row r="48836" spans="1:6" x14ac:dyDescent="0.2">
      <c r="A48836" t="s">
        <v>64664</v>
      </c>
      <c r="B48836" t="s">
        <v>64665</v>
      </c>
      <c r="C48836" t="s">
        <v>64666</v>
      </c>
      <c r="D48836" t="s">
        <v>65498</v>
      </c>
      <c r="E48836" t="s">
        <v>65499</v>
      </c>
      <c r="F48836" t="s">
        <v>65500</v>
      </c>
    </row>
    <row r="48837" spans="1:6" x14ac:dyDescent="0.2">
      <c r="A48837" t="s">
        <v>64664</v>
      </c>
      <c r="B48837" t="s">
        <v>64665</v>
      </c>
      <c r="C48837" t="s">
        <v>64666</v>
      </c>
      <c r="D48837" t="s">
        <v>65501</v>
      </c>
      <c r="E48837" t="s">
        <v>65502</v>
      </c>
      <c r="F48837" t="s">
        <v>65503</v>
      </c>
    </row>
    <row r="48838" spans="1:6" x14ac:dyDescent="0.2">
      <c r="A48838" t="s">
        <v>64664</v>
      </c>
      <c r="B48838" t="s">
        <v>64665</v>
      </c>
      <c r="C48838" t="s">
        <v>64666</v>
      </c>
      <c r="D48838" t="s">
        <v>65504</v>
      </c>
      <c r="E48838" t="s">
        <v>65505</v>
      </c>
      <c r="F48838" t="s">
        <v>65506</v>
      </c>
    </row>
    <row r="48839" spans="1:6" x14ac:dyDescent="0.2">
      <c r="A48839" t="s">
        <v>64664</v>
      </c>
      <c r="B48839" t="s">
        <v>64665</v>
      </c>
      <c r="C48839" t="s">
        <v>64666</v>
      </c>
      <c r="D48839" t="s">
        <v>65507</v>
      </c>
      <c r="E48839" t="s">
        <v>65508</v>
      </c>
      <c r="F48839" t="s">
        <v>65509</v>
      </c>
    </row>
    <row r="48840" spans="1:6" x14ac:dyDescent="0.2">
      <c r="A48840" t="s">
        <v>64664</v>
      </c>
      <c r="B48840" t="s">
        <v>64665</v>
      </c>
      <c r="C48840" t="s">
        <v>64666</v>
      </c>
      <c r="D48840" t="s">
        <v>65510</v>
      </c>
      <c r="E48840" t="s">
        <v>65511</v>
      </c>
      <c r="F48840" t="s">
        <v>65512</v>
      </c>
    </row>
    <row r="48841" spans="1:6" x14ac:dyDescent="0.2">
      <c r="A48841" t="s">
        <v>64664</v>
      </c>
      <c r="B48841" t="s">
        <v>64665</v>
      </c>
      <c r="C48841" t="s">
        <v>64666</v>
      </c>
      <c r="D48841" t="s">
        <v>65513</v>
      </c>
      <c r="E48841" t="s">
        <v>65514</v>
      </c>
      <c r="F48841" t="s">
        <v>65515</v>
      </c>
    </row>
    <row r="48842" spans="1:6" x14ac:dyDescent="0.2">
      <c r="A48842" t="s">
        <v>64664</v>
      </c>
      <c r="B48842" t="s">
        <v>64665</v>
      </c>
      <c r="C48842" t="s">
        <v>64666</v>
      </c>
      <c r="D48842" t="s">
        <v>65516</v>
      </c>
      <c r="E48842" t="s">
        <v>65517</v>
      </c>
      <c r="F48842" t="s">
        <v>65518</v>
      </c>
    </row>
    <row r="48843" spans="1:6" x14ac:dyDescent="0.2">
      <c r="A48843" t="s">
        <v>64664</v>
      </c>
      <c r="B48843" t="s">
        <v>64665</v>
      </c>
      <c r="C48843" t="s">
        <v>64666</v>
      </c>
      <c r="D48843" t="s">
        <v>5986</v>
      </c>
      <c r="E48843" t="s">
        <v>5987</v>
      </c>
      <c r="F48843" t="s">
        <v>5988</v>
      </c>
    </row>
    <row r="48844" spans="1:6" x14ac:dyDescent="0.2">
      <c r="A48844" t="s">
        <v>64664</v>
      </c>
      <c r="B48844" t="s">
        <v>64665</v>
      </c>
      <c r="C48844" t="s">
        <v>64666</v>
      </c>
      <c r="D48844" t="s">
        <v>5992</v>
      </c>
      <c r="E48844" t="s">
        <v>5993</v>
      </c>
      <c r="F48844" t="s">
        <v>5994</v>
      </c>
    </row>
    <row r="48845" spans="1:6" x14ac:dyDescent="0.2">
      <c r="A48845" t="s">
        <v>64664</v>
      </c>
      <c r="B48845" t="s">
        <v>64665</v>
      </c>
      <c r="C48845" t="s">
        <v>64666</v>
      </c>
      <c r="D48845" t="s">
        <v>65519</v>
      </c>
      <c r="E48845" t="s">
        <v>65520</v>
      </c>
      <c r="F48845" t="s">
        <v>65521</v>
      </c>
    </row>
    <row r="48846" spans="1:6" x14ac:dyDescent="0.2">
      <c r="A48846" t="s">
        <v>64664</v>
      </c>
      <c r="B48846" t="s">
        <v>64665</v>
      </c>
      <c r="C48846" t="s">
        <v>64666</v>
      </c>
      <c r="D48846" t="s">
        <v>65522</v>
      </c>
      <c r="E48846" t="s">
        <v>65523</v>
      </c>
      <c r="F48846" t="s">
        <v>65524</v>
      </c>
    </row>
    <row r="48847" spans="1:6" x14ac:dyDescent="0.2">
      <c r="A48847" t="s">
        <v>64664</v>
      </c>
      <c r="B48847" t="s">
        <v>64665</v>
      </c>
      <c r="C48847" t="s">
        <v>64666</v>
      </c>
      <c r="D48847" t="s">
        <v>65525</v>
      </c>
      <c r="E48847" t="s">
        <v>65526</v>
      </c>
      <c r="F48847" t="s">
        <v>65527</v>
      </c>
    </row>
    <row r="48848" spans="1:6" x14ac:dyDescent="0.2">
      <c r="A48848" t="s">
        <v>64664</v>
      </c>
      <c r="B48848" t="s">
        <v>64665</v>
      </c>
      <c r="C48848" t="s">
        <v>64666</v>
      </c>
      <c r="D48848" t="s">
        <v>65528</v>
      </c>
      <c r="E48848" t="s">
        <v>65529</v>
      </c>
      <c r="F48848" t="s">
        <v>65530</v>
      </c>
    </row>
    <row r="48849" spans="1:6" x14ac:dyDescent="0.2">
      <c r="A48849" t="s">
        <v>64664</v>
      </c>
      <c r="B48849" t="s">
        <v>64665</v>
      </c>
      <c r="C48849" t="s">
        <v>64666</v>
      </c>
      <c r="D48849" t="s">
        <v>65531</v>
      </c>
      <c r="E48849" t="s">
        <v>65532</v>
      </c>
      <c r="F48849" t="s">
        <v>65533</v>
      </c>
    </row>
    <row r="48850" spans="1:6" x14ac:dyDescent="0.2">
      <c r="A48850" t="s">
        <v>64664</v>
      </c>
      <c r="B48850" t="s">
        <v>64665</v>
      </c>
      <c r="C48850" t="s">
        <v>64666</v>
      </c>
      <c r="D48850" t="s">
        <v>65534</v>
      </c>
      <c r="E48850" t="s">
        <v>65535</v>
      </c>
      <c r="F48850" t="s">
        <v>65536</v>
      </c>
    </row>
    <row r="48851" spans="1:6" x14ac:dyDescent="0.2">
      <c r="A48851" t="s">
        <v>64664</v>
      </c>
      <c r="B48851" t="s">
        <v>64665</v>
      </c>
      <c r="C48851" t="s">
        <v>64666</v>
      </c>
      <c r="D48851" t="s">
        <v>65537</v>
      </c>
      <c r="E48851" t="s">
        <v>65538</v>
      </c>
      <c r="F48851" t="s">
        <v>65539</v>
      </c>
    </row>
    <row r="48852" spans="1:6" x14ac:dyDescent="0.2">
      <c r="A48852" t="s">
        <v>64664</v>
      </c>
      <c r="B48852" t="s">
        <v>64665</v>
      </c>
      <c r="C48852" t="s">
        <v>64666</v>
      </c>
      <c r="D48852" t="s">
        <v>65540</v>
      </c>
      <c r="E48852" t="s">
        <v>65541</v>
      </c>
      <c r="F48852" t="s">
        <v>65542</v>
      </c>
    </row>
    <row r="48853" spans="1:6" x14ac:dyDescent="0.2">
      <c r="A48853" t="s">
        <v>64664</v>
      </c>
      <c r="B48853" t="s">
        <v>64665</v>
      </c>
      <c r="C48853" t="s">
        <v>64666</v>
      </c>
      <c r="D48853" t="s">
        <v>65543</v>
      </c>
      <c r="E48853" t="s">
        <v>65544</v>
      </c>
      <c r="F48853" t="s">
        <v>65545</v>
      </c>
    </row>
    <row r="48854" spans="1:6" x14ac:dyDescent="0.2">
      <c r="A48854" t="s">
        <v>64664</v>
      </c>
      <c r="B48854" t="s">
        <v>64665</v>
      </c>
      <c r="C48854" t="s">
        <v>64666</v>
      </c>
      <c r="D48854" t="s">
        <v>65546</v>
      </c>
      <c r="E48854" t="s">
        <v>65547</v>
      </c>
      <c r="F48854" t="s">
        <v>65548</v>
      </c>
    </row>
    <row r="48855" spans="1:6" x14ac:dyDescent="0.2">
      <c r="A48855" t="s">
        <v>64664</v>
      </c>
      <c r="B48855" t="s">
        <v>64665</v>
      </c>
      <c r="C48855" t="s">
        <v>64666</v>
      </c>
      <c r="D48855" t="s">
        <v>65549</v>
      </c>
      <c r="E48855" t="s">
        <v>65550</v>
      </c>
      <c r="F48855" t="s">
        <v>65551</v>
      </c>
    </row>
    <row r="48856" spans="1:6" x14ac:dyDescent="0.2">
      <c r="A48856" t="s">
        <v>64664</v>
      </c>
      <c r="B48856" t="s">
        <v>64665</v>
      </c>
      <c r="C48856" t="s">
        <v>64666</v>
      </c>
      <c r="D48856" t="s">
        <v>65552</v>
      </c>
      <c r="E48856" t="s">
        <v>65553</v>
      </c>
      <c r="F48856" t="s">
        <v>65554</v>
      </c>
    </row>
    <row r="48857" spans="1:6" x14ac:dyDescent="0.2">
      <c r="A48857" t="s">
        <v>64664</v>
      </c>
      <c r="B48857" t="s">
        <v>64665</v>
      </c>
      <c r="C48857" t="s">
        <v>64666</v>
      </c>
      <c r="D48857" t="s">
        <v>65555</v>
      </c>
      <c r="E48857" t="s">
        <v>65556</v>
      </c>
      <c r="F48857" t="s">
        <v>65557</v>
      </c>
    </row>
    <row r="48858" spans="1:6" x14ac:dyDescent="0.2">
      <c r="A48858" t="s">
        <v>64664</v>
      </c>
      <c r="B48858" t="s">
        <v>64665</v>
      </c>
      <c r="C48858" t="s">
        <v>64666</v>
      </c>
      <c r="D48858" t="s">
        <v>65558</v>
      </c>
      <c r="E48858" t="s">
        <v>65559</v>
      </c>
      <c r="F48858" t="s">
        <v>65560</v>
      </c>
    </row>
    <row r="48859" spans="1:6" x14ac:dyDescent="0.2">
      <c r="A48859" t="s">
        <v>64664</v>
      </c>
      <c r="B48859" t="s">
        <v>64665</v>
      </c>
      <c r="C48859" t="s">
        <v>64666</v>
      </c>
      <c r="D48859" t="s">
        <v>65561</v>
      </c>
      <c r="E48859" t="s">
        <v>65562</v>
      </c>
      <c r="F48859" t="s">
        <v>65563</v>
      </c>
    </row>
    <row r="48860" spans="1:6" x14ac:dyDescent="0.2">
      <c r="A48860" t="s">
        <v>64664</v>
      </c>
      <c r="B48860" t="s">
        <v>64665</v>
      </c>
      <c r="C48860" t="s">
        <v>64666</v>
      </c>
      <c r="D48860" t="s">
        <v>65564</v>
      </c>
      <c r="E48860" t="s">
        <v>65565</v>
      </c>
      <c r="F48860" t="s">
        <v>65566</v>
      </c>
    </row>
    <row r="48861" spans="1:6" x14ac:dyDescent="0.2">
      <c r="A48861" t="s">
        <v>64664</v>
      </c>
      <c r="B48861" t="s">
        <v>64665</v>
      </c>
      <c r="C48861" t="s">
        <v>64666</v>
      </c>
      <c r="D48861" t="s">
        <v>65567</v>
      </c>
      <c r="E48861" t="s">
        <v>65568</v>
      </c>
      <c r="F48861" t="s">
        <v>65569</v>
      </c>
    </row>
    <row r="48862" spans="1:6" x14ac:dyDescent="0.2">
      <c r="A48862" t="s">
        <v>64664</v>
      </c>
      <c r="B48862" t="s">
        <v>64665</v>
      </c>
      <c r="C48862" t="s">
        <v>64666</v>
      </c>
      <c r="D48862" t="s">
        <v>65570</v>
      </c>
      <c r="E48862" t="s">
        <v>65571</v>
      </c>
      <c r="F48862" t="s">
        <v>65572</v>
      </c>
    </row>
    <row r="48863" spans="1:6" x14ac:dyDescent="0.2">
      <c r="A48863" t="s">
        <v>64664</v>
      </c>
      <c r="B48863" t="s">
        <v>64665</v>
      </c>
      <c r="C48863" t="s">
        <v>64666</v>
      </c>
      <c r="D48863" t="s">
        <v>65573</v>
      </c>
      <c r="E48863" t="s">
        <v>65574</v>
      </c>
      <c r="F48863" t="s">
        <v>65575</v>
      </c>
    </row>
    <row r="48864" spans="1:6" x14ac:dyDescent="0.2">
      <c r="A48864" t="s">
        <v>64664</v>
      </c>
      <c r="B48864" t="s">
        <v>64665</v>
      </c>
      <c r="C48864" t="s">
        <v>64666</v>
      </c>
      <c r="D48864" t="s">
        <v>65576</v>
      </c>
      <c r="E48864" t="s">
        <v>65577</v>
      </c>
      <c r="F48864" t="s">
        <v>65578</v>
      </c>
    </row>
    <row r="48865" spans="1:6" x14ac:dyDescent="0.2">
      <c r="A48865" t="s">
        <v>64664</v>
      </c>
      <c r="B48865" t="s">
        <v>64665</v>
      </c>
      <c r="C48865" t="s">
        <v>64666</v>
      </c>
      <c r="D48865" t="s">
        <v>65579</v>
      </c>
      <c r="E48865" t="s">
        <v>65580</v>
      </c>
      <c r="F48865" t="s">
        <v>65581</v>
      </c>
    </row>
    <row r="48866" spans="1:6" x14ac:dyDescent="0.2">
      <c r="A48866" t="s">
        <v>64664</v>
      </c>
      <c r="B48866" t="s">
        <v>64665</v>
      </c>
      <c r="C48866" t="s">
        <v>64666</v>
      </c>
      <c r="D48866" t="s">
        <v>13674</v>
      </c>
      <c r="E48866" t="s">
        <v>65582</v>
      </c>
      <c r="F48866" t="s">
        <v>65583</v>
      </c>
    </row>
    <row r="48867" spans="1:6" x14ac:dyDescent="0.2">
      <c r="A48867" t="s">
        <v>64664</v>
      </c>
      <c r="B48867" t="s">
        <v>64665</v>
      </c>
      <c r="C48867" t="s">
        <v>64666</v>
      </c>
      <c r="D48867" t="s">
        <v>65584</v>
      </c>
      <c r="E48867" t="s">
        <v>65585</v>
      </c>
      <c r="F48867" t="s">
        <v>65586</v>
      </c>
    </row>
    <row r="48868" spans="1:6" x14ac:dyDescent="0.2">
      <c r="A48868" t="s">
        <v>64664</v>
      </c>
      <c r="B48868" t="s">
        <v>64665</v>
      </c>
      <c r="C48868" t="s">
        <v>64666</v>
      </c>
      <c r="D48868" t="s">
        <v>65587</v>
      </c>
      <c r="E48868" t="s">
        <v>65588</v>
      </c>
      <c r="F48868" t="s">
        <v>65589</v>
      </c>
    </row>
    <row r="48869" spans="1:6" x14ac:dyDescent="0.2">
      <c r="A48869" t="s">
        <v>64664</v>
      </c>
      <c r="B48869" t="s">
        <v>64665</v>
      </c>
      <c r="C48869" t="s">
        <v>64666</v>
      </c>
      <c r="D48869" t="s">
        <v>4410</v>
      </c>
      <c r="E48869" t="s">
        <v>4411</v>
      </c>
      <c r="F48869" t="s">
        <v>4412</v>
      </c>
    </row>
    <row r="48870" spans="1:6" x14ac:dyDescent="0.2">
      <c r="A48870" t="s">
        <v>64664</v>
      </c>
      <c r="B48870" t="s">
        <v>64665</v>
      </c>
      <c r="C48870" t="s">
        <v>64666</v>
      </c>
      <c r="D48870" t="s">
        <v>65590</v>
      </c>
      <c r="E48870" t="s">
        <v>65591</v>
      </c>
      <c r="F48870" t="s">
        <v>65592</v>
      </c>
    </row>
    <row r="48871" spans="1:6" x14ac:dyDescent="0.2">
      <c r="A48871" t="s">
        <v>64664</v>
      </c>
      <c r="B48871" t="s">
        <v>64665</v>
      </c>
      <c r="C48871" t="s">
        <v>64666</v>
      </c>
      <c r="D48871" t="s">
        <v>49509</v>
      </c>
      <c r="E48871" t="s">
        <v>49510</v>
      </c>
      <c r="F48871" t="s">
        <v>65593</v>
      </c>
    </row>
    <row r="48872" spans="1:6" x14ac:dyDescent="0.2">
      <c r="A48872" t="s">
        <v>64664</v>
      </c>
      <c r="B48872" t="s">
        <v>64665</v>
      </c>
      <c r="C48872" t="s">
        <v>64666</v>
      </c>
      <c r="D48872" t="s">
        <v>65594</v>
      </c>
      <c r="E48872" t="s">
        <v>65595</v>
      </c>
      <c r="F48872" t="s">
        <v>65596</v>
      </c>
    </row>
    <row r="48873" spans="1:6" x14ac:dyDescent="0.2">
      <c r="A48873" t="s">
        <v>64664</v>
      </c>
      <c r="B48873" t="s">
        <v>64665</v>
      </c>
      <c r="C48873" t="s">
        <v>64666</v>
      </c>
      <c r="D48873" t="s">
        <v>48202</v>
      </c>
      <c r="E48873" t="s">
        <v>48203</v>
      </c>
      <c r="F48873" t="s">
        <v>48204</v>
      </c>
    </row>
    <row r="48874" spans="1:6" x14ac:dyDescent="0.2">
      <c r="A48874" t="s">
        <v>64664</v>
      </c>
      <c r="B48874" t="s">
        <v>64665</v>
      </c>
      <c r="C48874" t="s">
        <v>64666</v>
      </c>
      <c r="D48874" t="s">
        <v>65597</v>
      </c>
      <c r="E48874" t="s">
        <v>65598</v>
      </c>
      <c r="F48874" t="s">
        <v>65599</v>
      </c>
    </row>
    <row r="48875" spans="1:6" x14ac:dyDescent="0.2">
      <c r="A48875" t="s">
        <v>64664</v>
      </c>
      <c r="B48875" t="s">
        <v>64665</v>
      </c>
      <c r="C48875" t="s">
        <v>64666</v>
      </c>
      <c r="D48875" t="s">
        <v>65600</v>
      </c>
      <c r="E48875" t="s">
        <v>65601</v>
      </c>
      <c r="F48875" t="s">
        <v>65602</v>
      </c>
    </row>
    <row r="48876" spans="1:6" x14ac:dyDescent="0.2">
      <c r="A48876" t="s">
        <v>64664</v>
      </c>
      <c r="B48876" t="s">
        <v>64665</v>
      </c>
      <c r="C48876" t="s">
        <v>64666</v>
      </c>
      <c r="D48876" t="s">
        <v>65603</v>
      </c>
      <c r="E48876" t="s">
        <v>65604</v>
      </c>
      <c r="F48876" t="s">
        <v>65605</v>
      </c>
    </row>
    <row r="48877" spans="1:6" x14ac:dyDescent="0.2">
      <c r="A48877" t="s">
        <v>64664</v>
      </c>
      <c r="B48877" t="s">
        <v>64665</v>
      </c>
      <c r="C48877" t="s">
        <v>64666</v>
      </c>
      <c r="D48877" t="s">
        <v>65606</v>
      </c>
      <c r="E48877" t="s">
        <v>65607</v>
      </c>
      <c r="F48877" t="s">
        <v>65608</v>
      </c>
    </row>
    <row r="48878" spans="1:6" x14ac:dyDescent="0.2">
      <c r="A48878" t="s">
        <v>64664</v>
      </c>
      <c r="B48878" t="s">
        <v>64665</v>
      </c>
      <c r="C48878" t="s">
        <v>64666</v>
      </c>
      <c r="D48878" t="s">
        <v>65609</v>
      </c>
      <c r="E48878" t="s">
        <v>65610</v>
      </c>
      <c r="F48878" t="s">
        <v>65611</v>
      </c>
    </row>
    <row r="48879" spans="1:6" x14ac:dyDescent="0.2">
      <c r="A48879" t="s">
        <v>64664</v>
      </c>
      <c r="B48879" t="s">
        <v>64665</v>
      </c>
      <c r="C48879" t="s">
        <v>64666</v>
      </c>
      <c r="D48879" t="s">
        <v>65612</v>
      </c>
      <c r="E48879" t="s">
        <v>65613</v>
      </c>
      <c r="F48879" t="s">
        <v>65614</v>
      </c>
    </row>
    <row r="48880" spans="1:6" x14ac:dyDescent="0.2">
      <c r="A48880" t="s">
        <v>64664</v>
      </c>
      <c r="B48880" t="s">
        <v>64665</v>
      </c>
      <c r="C48880" t="s">
        <v>64666</v>
      </c>
      <c r="D48880" t="s">
        <v>6082</v>
      </c>
      <c r="E48880" t="s">
        <v>6083</v>
      </c>
      <c r="F48880" t="s">
        <v>6084</v>
      </c>
    </row>
    <row r="48881" spans="1:6" x14ac:dyDescent="0.2">
      <c r="A48881" t="s">
        <v>64664</v>
      </c>
      <c r="B48881" t="s">
        <v>64665</v>
      </c>
      <c r="C48881" t="s">
        <v>64666</v>
      </c>
      <c r="D48881" t="s">
        <v>65615</v>
      </c>
      <c r="E48881" t="s">
        <v>65616</v>
      </c>
      <c r="F48881" t="s">
        <v>65617</v>
      </c>
    </row>
    <row r="48882" spans="1:6" x14ac:dyDescent="0.2">
      <c r="A48882" t="s">
        <v>64664</v>
      </c>
      <c r="B48882" t="s">
        <v>64665</v>
      </c>
      <c r="C48882" t="s">
        <v>64666</v>
      </c>
      <c r="D48882" t="s">
        <v>65618</v>
      </c>
      <c r="E48882" t="s">
        <v>65619</v>
      </c>
      <c r="F48882" t="s">
        <v>65620</v>
      </c>
    </row>
    <row r="48883" spans="1:6" x14ac:dyDescent="0.2">
      <c r="A48883" t="s">
        <v>64664</v>
      </c>
      <c r="B48883" t="s">
        <v>64665</v>
      </c>
      <c r="C48883" t="s">
        <v>64666</v>
      </c>
      <c r="D48883" t="s">
        <v>65621</v>
      </c>
      <c r="E48883" t="s">
        <v>65622</v>
      </c>
      <c r="F48883" t="s">
        <v>65623</v>
      </c>
    </row>
    <row r="48884" spans="1:6" x14ac:dyDescent="0.2">
      <c r="A48884" t="s">
        <v>64664</v>
      </c>
      <c r="B48884" t="s">
        <v>64665</v>
      </c>
      <c r="C48884" t="s">
        <v>64666</v>
      </c>
      <c r="D48884" t="s">
        <v>65624</v>
      </c>
      <c r="E48884" t="s">
        <v>65625</v>
      </c>
      <c r="F48884" t="s">
        <v>65626</v>
      </c>
    </row>
    <row r="48885" spans="1:6" x14ac:dyDescent="0.2">
      <c r="A48885" t="s">
        <v>64664</v>
      </c>
      <c r="B48885" t="s">
        <v>64665</v>
      </c>
      <c r="C48885" t="s">
        <v>64666</v>
      </c>
      <c r="D48885" t="s">
        <v>65627</v>
      </c>
      <c r="E48885" t="s">
        <v>65628</v>
      </c>
      <c r="F48885" t="s">
        <v>65629</v>
      </c>
    </row>
    <row r="48886" spans="1:6" x14ac:dyDescent="0.2">
      <c r="A48886" t="s">
        <v>64664</v>
      </c>
      <c r="B48886" t="s">
        <v>64665</v>
      </c>
      <c r="C48886" t="s">
        <v>64666</v>
      </c>
      <c r="D48886" t="s">
        <v>65630</v>
      </c>
      <c r="E48886" t="s">
        <v>65631</v>
      </c>
      <c r="F48886" t="s">
        <v>65632</v>
      </c>
    </row>
    <row r="48887" spans="1:6" x14ac:dyDescent="0.2">
      <c r="A48887" t="s">
        <v>64664</v>
      </c>
      <c r="B48887" t="s">
        <v>64665</v>
      </c>
      <c r="C48887" t="s">
        <v>64666</v>
      </c>
      <c r="D48887" t="s">
        <v>65633</v>
      </c>
      <c r="E48887" t="s">
        <v>65634</v>
      </c>
      <c r="F48887" t="s">
        <v>65635</v>
      </c>
    </row>
    <row r="48888" spans="1:6" x14ac:dyDescent="0.2">
      <c r="A48888" t="s">
        <v>64664</v>
      </c>
      <c r="B48888" t="s">
        <v>64665</v>
      </c>
      <c r="C48888" t="s">
        <v>64666</v>
      </c>
      <c r="D48888" t="s">
        <v>65636</v>
      </c>
      <c r="E48888" t="s">
        <v>65637</v>
      </c>
      <c r="F48888" t="s">
        <v>65638</v>
      </c>
    </row>
    <row r="48889" spans="1:6" x14ac:dyDescent="0.2">
      <c r="A48889" t="s">
        <v>64664</v>
      </c>
      <c r="B48889" t="s">
        <v>64665</v>
      </c>
      <c r="C48889" t="s">
        <v>64666</v>
      </c>
      <c r="D48889" t="s">
        <v>65639</v>
      </c>
      <c r="E48889" t="s">
        <v>65640</v>
      </c>
      <c r="F48889" t="s">
        <v>65641</v>
      </c>
    </row>
    <row r="48890" spans="1:6" x14ac:dyDescent="0.2">
      <c r="A48890" t="s">
        <v>64664</v>
      </c>
      <c r="B48890" t="s">
        <v>64665</v>
      </c>
      <c r="C48890" t="s">
        <v>64666</v>
      </c>
      <c r="D48890" t="s">
        <v>65642</v>
      </c>
      <c r="E48890" t="s">
        <v>65643</v>
      </c>
      <c r="F48890" t="s">
        <v>65644</v>
      </c>
    </row>
    <row r="48891" spans="1:6" x14ac:dyDescent="0.2">
      <c r="A48891" t="s">
        <v>64664</v>
      </c>
      <c r="B48891" t="s">
        <v>64665</v>
      </c>
      <c r="C48891" t="s">
        <v>64666</v>
      </c>
      <c r="D48891" t="s">
        <v>65645</v>
      </c>
      <c r="E48891" t="s">
        <v>65646</v>
      </c>
      <c r="F48891" t="s">
        <v>65647</v>
      </c>
    </row>
    <row r="48892" spans="1:6" x14ac:dyDescent="0.2">
      <c r="A48892" t="s">
        <v>64664</v>
      </c>
      <c r="B48892" t="s">
        <v>64665</v>
      </c>
      <c r="C48892" t="s">
        <v>64666</v>
      </c>
      <c r="D48892" t="s">
        <v>65648</v>
      </c>
      <c r="E48892" t="s">
        <v>65649</v>
      </c>
      <c r="F48892" t="s">
        <v>65650</v>
      </c>
    </row>
    <row r="48893" spans="1:6" x14ac:dyDescent="0.2">
      <c r="A48893" t="s">
        <v>64664</v>
      </c>
      <c r="B48893" t="s">
        <v>64665</v>
      </c>
      <c r="C48893" t="s">
        <v>64666</v>
      </c>
      <c r="D48893" t="s">
        <v>6797</v>
      </c>
      <c r="E48893" t="s">
        <v>6798</v>
      </c>
      <c r="F48893" t="s">
        <v>6799</v>
      </c>
    </row>
    <row r="48894" spans="1:6" x14ac:dyDescent="0.2">
      <c r="A48894" t="s">
        <v>64664</v>
      </c>
      <c r="B48894" t="s">
        <v>64665</v>
      </c>
      <c r="C48894" t="s">
        <v>64666</v>
      </c>
      <c r="D48894" t="s">
        <v>65651</v>
      </c>
      <c r="E48894" t="s">
        <v>65652</v>
      </c>
      <c r="F48894" t="s">
        <v>65653</v>
      </c>
    </row>
    <row r="48895" spans="1:6" x14ac:dyDescent="0.2">
      <c r="A48895" t="s">
        <v>64664</v>
      </c>
      <c r="B48895" t="s">
        <v>64665</v>
      </c>
      <c r="C48895" t="s">
        <v>64666</v>
      </c>
      <c r="D48895" t="s">
        <v>2294</v>
      </c>
      <c r="E48895" t="s">
        <v>2295</v>
      </c>
      <c r="F48895" t="s">
        <v>2296</v>
      </c>
    </row>
    <row r="48896" spans="1:6" x14ac:dyDescent="0.2">
      <c r="A48896" t="s">
        <v>64664</v>
      </c>
      <c r="B48896" t="s">
        <v>64665</v>
      </c>
      <c r="C48896" t="s">
        <v>64666</v>
      </c>
      <c r="D48896" t="s">
        <v>65654</v>
      </c>
      <c r="E48896" t="s">
        <v>65655</v>
      </c>
      <c r="F48896" t="s">
        <v>65656</v>
      </c>
    </row>
    <row r="48897" spans="1:6" x14ac:dyDescent="0.2">
      <c r="A48897" t="s">
        <v>64664</v>
      </c>
      <c r="B48897" t="s">
        <v>64665</v>
      </c>
      <c r="C48897" t="s">
        <v>64666</v>
      </c>
      <c r="D48897" t="s">
        <v>65657</v>
      </c>
      <c r="E48897" t="s">
        <v>65658</v>
      </c>
      <c r="F48897" t="s">
        <v>65659</v>
      </c>
    </row>
    <row r="48898" spans="1:6" x14ac:dyDescent="0.2">
      <c r="A48898" t="s">
        <v>64664</v>
      </c>
      <c r="B48898" t="s">
        <v>64665</v>
      </c>
      <c r="C48898" t="s">
        <v>64666</v>
      </c>
      <c r="D48898" t="s">
        <v>65660</v>
      </c>
      <c r="E48898" t="s">
        <v>65661</v>
      </c>
      <c r="F48898" t="s">
        <v>65662</v>
      </c>
    </row>
    <row r="48899" spans="1:6" x14ac:dyDescent="0.2">
      <c r="A48899" t="s">
        <v>64664</v>
      </c>
      <c r="B48899" t="s">
        <v>64665</v>
      </c>
      <c r="C48899" t="s">
        <v>64666</v>
      </c>
      <c r="D48899" t="s">
        <v>65663</v>
      </c>
      <c r="E48899" t="s">
        <v>65664</v>
      </c>
      <c r="F48899" t="s">
        <v>65665</v>
      </c>
    </row>
    <row r="48900" spans="1:6" x14ac:dyDescent="0.2">
      <c r="A48900" t="s">
        <v>64664</v>
      </c>
      <c r="B48900" t="s">
        <v>64665</v>
      </c>
      <c r="C48900" t="s">
        <v>64666</v>
      </c>
      <c r="D48900" t="s">
        <v>65666</v>
      </c>
      <c r="E48900" t="s">
        <v>65667</v>
      </c>
      <c r="F48900" t="s">
        <v>65668</v>
      </c>
    </row>
    <row r="48901" spans="1:6" x14ac:dyDescent="0.2">
      <c r="A48901" t="s">
        <v>64664</v>
      </c>
      <c r="B48901" t="s">
        <v>64665</v>
      </c>
      <c r="C48901" t="s">
        <v>64666</v>
      </c>
      <c r="D48901" t="s">
        <v>65669</v>
      </c>
      <c r="E48901" t="s">
        <v>65670</v>
      </c>
      <c r="F48901" t="s">
        <v>65671</v>
      </c>
    </row>
    <row r="48902" spans="1:6" x14ac:dyDescent="0.2">
      <c r="A48902" t="s">
        <v>64664</v>
      </c>
      <c r="B48902" t="s">
        <v>64665</v>
      </c>
      <c r="C48902" t="s">
        <v>64666</v>
      </c>
      <c r="D48902" t="s">
        <v>65672</v>
      </c>
      <c r="E48902" t="s">
        <v>65673</v>
      </c>
      <c r="F48902" t="s">
        <v>65674</v>
      </c>
    </row>
    <row r="48903" spans="1:6" x14ac:dyDescent="0.2">
      <c r="A48903" t="s">
        <v>64664</v>
      </c>
      <c r="B48903" t="s">
        <v>64665</v>
      </c>
      <c r="C48903" t="s">
        <v>64666</v>
      </c>
      <c r="D48903" t="s">
        <v>65675</v>
      </c>
      <c r="E48903" t="s">
        <v>65676</v>
      </c>
      <c r="F48903" t="s">
        <v>65677</v>
      </c>
    </row>
    <row r="48904" spans="1:6" x14ac:dyDescent="0.2">
      <c r="A48904" t="s">
        <v>64664</v>
      </c>
      <c r="B48904" t="s">
        <v>64665</v>
      </c>
      <c r="C48904" t="s">
        <v>64666</v>
      </c>
      <c r="D48904" t="s">
        <v>65678</v>
      </c>
      <c r="E48904" t="s">
        <v>65679</v>
      </c>
      <c r="F48904" t="s">
        <v>65680</v>
      </c>
    </row>
    <row r="48905" spans="1:6" x14ac:dyDescent="0.2">
      <c r="A48905" t="s">
        <v>64664</v>
      </c>
      <c r="B48905" t="s">
        <v>64665</v>
      </c>
      <c r="C48905" t="s">
        <v>64666</v>
      </c>
      <c r="D48905" t="s">
        <v>3737</v>
      </c>
      <c r="E48905" t="s">
        <v>3738</v>
      </c>
      <c r="F48905" t="s">
        <v>3739</v>
      </c>
    </row>
    <row r="48906" spans="1:6" x14ac:dyDescent="0.2">
      <c r="A48906" t="s">
        <v>64664</v>
      </c>
      <c r="B48906" t="s">
        <v>64665</v>
      </c>
      <c r="C48906" t="s">
        <v>64666</v>
      </c>
      <c r="D48906" t="s">
        <v>65681</v>
      </c>
      <c r="E48906" t="s">
        <v>65682</v>
      </c>
      <c r="F48906" t="s">
        <v>65683</v>
      </c>
    </row>
    <row r="48907" spans="1:6" x14ac:dyDescent="0.2">
      <c r="A48907" t="s">
        <v>64664</v>
      </c>
      <c r="B48907" t="s">
        <v>64665</v>
      </c>
      <c r="C48907" t="s">
        <v>64666</v>
      </c>
      <c r="D48907" t="s">
        <v>65684</v>
      </c>
      <c r="E48907" t="s">
        <v>65685</v>
      </c>
      <c r="F48907" t="s">
        <v>65686</v>
      </c>
    </row>
    <row r="48908" spans="1:6" x14ac:dyDescent="0.2">
      <c r="A48908" t="s">
        <v>64664</v>
      </c>
      <c r="B48908" t="s">
        <v>64665</v>
      </c>
      <c r="C48908" t="s">
        <v>64666</v>
      </c>
      <c r="D48908" t="s">
        <v>65687</v>
      </c>
      <c r="E48908" t="s">
        <v>65688</v>
      </c>
      <c r="F48908" t="s">
        <v>65689</v>
      </c>
    </row>
    <row r="48909" spans="1:6" x14ac:dyDescent="0.2">
      <c r="A48909" t="s">
        <v>64664</v>
      </c>
      <c r="B48909" t="s">
        <v>64665</v>
      </c>
      <c r="C48909" t="s">
        <v>64666</v>
      </c>
      <c r="D48909" t="s">
        <v>65690</v>
      </c>
      <c r="E48909" t="s">
        <v>65691</v>
      </c>
      <c r="F48909" t="s">
        <v>65692</v>
      </c>
    </row>
    <row r="48910" spans="1:6" x14ac:dyDescent="0.2">
      <c r="A48910" t="s">
        <v>64664</v>
      </c>
      <c r="B48910" t="s">
        <v>64665</v>
      </c>
      <c r="C48910" t="s">
        <v>64666</v>
      </c>
      <c r="D48910" t="s">
        <v>65693</v>
      </c>
      <c r="E48910" t="s">
        <v>65694</v>
      </c>
      <c r="F48910" t="s">
        <v>65695</v>
      </c>
    </row>
    <row r="48911" spans="1:6" x14ac:dyDescent="0.2">
      <c r="A48911" t="s">
        <v>64664</v>
      </c>
      <c r="B48911" t="s">
        <v>64665</v>
      </c>
      <c r="C48911" t="s">
        <v>64666</v>
      </c>
      <c r="D48911" t="s">
        <v>65696</v>
      </c>
      <c r="E48911" t="s">
        <v>65697</v>
      </c>
      <c r="F48911" t="s">
        <v>65698</v>
      </c>
    </row>
    <row r="48912" spans="1:6" x14ac:dyDescent="0.2">
      <c r="A48912" t="s">
        <v>64664</v>
      </c>
      <c r="B48912" t="s">
        <v>64665</v>
      </c>
      <c r="C48912" t="s">
        <v>64666</v>
      </c>
      <c r="D48912" t="s">
        <v>65699</v>
      </c>
      <c r="E48912" t="s">
        <v>65700</v>
      </c>
      <c r="F48912" t="s">
        <v>65701</v>
      </c>
    </row>
    <row r="48913" spans="1:6" x14ac:dyDescent="0.2">
      <c r="A48913" t="s">
        <v>64664</v>
      </c>
      <c r="B48913" t="s">
        <v>64665</v>
      </c>
      <c r="C48913" t="s">
        <v>64666</v>
      </c>
      <c r="D48913" t="s">
        <v>28893</v>
      </c>
      <c r="E48913" t="s">
        <v>28894</v>
      </c>
      <c r="F48913" t="s">
        <v>28895</v>
      </c>
    </row>
    <row r="48914" spans="1:6" x14ac:dyDescent="0.2">
      <c r="A48914" t="s">
        <v>64664</v>
      </c>
      <c r="B48914" t="s">
        <v>64665</v>
      </c>
      <c r="C48914" t="s">
        <v>64666</v>
      </c>
      <c r="D48914" t="s">
        <v>65702</v>
      </c>
      <c r="E48914" t="s">
        <v>65703</v>
      </c>
      <c r="F48914" t="s">
        <v>65704</v>
      </c>
    </row>
    <row r="48915" spans="1:6" x14ac:dyDescent="0.2">
      <c r="A48915" t="s">
        <v>64664</v>
      </c>
      <c r="B48915" t="s">
        <v>64665</v>
      </c>
      <c r="C48915" t="s">
        <v>64666</v>
      </c>
      <c r="D48915" t="s">
        <v>65705</v>
      </c>
      <c r="E48915" t="s">
        <v>65706</v>
      </c>
      <c r="F48915" t="s">
        <v>65707</v>
      </c>
    </row>
    <row r="48916" spans="1:6" x14ac:dyDescent="0.2">
      <c r="A48916" t="s">
        <v>64664</v>
      </c>
      <c r="B48916" t="s">
        <v>64665</v>
      </c>
      <c r="C48916" t="s">
        <v>64666</v>
      </c>
      <c r="D48916" t="s">
        <v>65708</v>
      </c>
      <c r="E48916" t="s">
        <v>65709</v>
      </c>
      <c r="F48916" t="s">
        <v>65710</v>
      </c>
    </row>
    <row r="48917" spans="1:6" x14ac:dyDescent="0.2">
      <c r="A48917" t="s">
        <v>64664</v>
      </c>
      <c r="B48917" t="s">
        <v>64665</v>
      </c>
      <c r="C48917" t="s">
        <v>64666</v>
      </c>
      <c r="D48917" t="s">
        <v>65711</v>
      </c>
      <c r="E48917" t="s">
        <v>65712</v>
      </c>
      <c r="F48917" t="s">
        <v>65713</v>
      </c>
    </row>
    <row r="48918" spans="1:6" x14ac:dyDescent="0.2">
      <c r="A48918" t="s">
        <v>64664</v>
      </c>
      <c r="B48918" t="s">
        <v>64665</v>
      </c>
      <c r="C48918" t="s">
        <v>64666</v>
      </c>
      <c r="D48918" t="s">
        <v>23237</v>
      </c>
      <c r="E48918" t="s">
        <v>23238</v>
      </c>
      <c r="F48918" t="s">
        <v>23239</v>
      </c>
    </row>
    <row r="48919" spans="1:6" x14ac:dyDescent="0.2">
      <c r="A48919" t="s">
        <v>64664</v>
      </c>
      <c r="B48919" t="s">
        <v>64665</v>
      </c>
      <c r="C48919" t="s">
        <v>64666</v>
      </c>
      <c r="D48919" t="s">
        <v>65714</v>
      </c>
      <c r="E48919" t="s">
        <v>65715</v>
      </c>
      <c r="F48919" t="s">
        <v>65716</v>
      </c>
    </row>
    <row r="48920" spans="1:6" x14ac:dyDescent="0.2">
      <c r="A48920" t="s">
        <v>64664</v>
      </c>
      <c r="B48920" t="s">
        <v>64665</v>
      </c>
      <c r="C48920" t="s">
        <v>64666</v>
      </c>
      <c r="D48920" t="s">
        <v>65717</v>
      </c>
      <c r="E48920" t="s">
        <v>65718</v>
      </c>
      <c r="F48920" t="s">
        <v>65719</v>
      </c>
    </row>
    <row r="48921" spans="1:6" x14ac:dyDescent="0.2">
      <c r="A48921" t="s">
        <v>64664</v>
      </c>
      <c r="B48921" t="s">
        <v>64665</v>
      </c>
      <c r="C48921" t="s">
        <v>64666</v>
      </c>
      <c r="D48921" t="s">
        <v>65720</v>
      </c>
      <c r="E48921" t="s">
        <v>65721</v>
      </c>
      <c r="F48921" t="s">
        <v>65722</v>
      </c>
    </row>
    <row r="48922" spans="1:6" x14ac:dyDescent="0.2">
      <c r="A48922" t="s">
        <v>64664</v>
      </c>
      <c r="B48922" t="s">
        <v>64665</v>
      </c>
      <c r="C48922" t="s">
        <v>64666</v>
      </c>
      <c r="D48922" t="s">
        <v>65723</v>
      </c>
      <c r="E48922" t="s">
        <v>65724</v>
      </c>
      <c r="F48922" t="s">
        <v>65725</v>
      </c>
    </row>
    <row r="48923" spans="1:6" x14ac:dyDescent="0.2">
      <c r="A48923" t="s">
        <v>64664</v>
      </c>
      <c r="B48923" t="s">
        <v>64665</v>
      </c>
      <c r="C48923" t="s">
        <v>64666</v>
      </c>
      <c r="D48923" t="s">
        <v>65726</v>
      </c>
      <c r="E48923" t="s">
        <v>65727</v>
      </c>
      <c r="F48923" t="s">
        <v>65728</v>
      </c>
    </row>
    <row r="48924" spans="1:6" x14ac:dyDescent="0.2">
      <c r="A48924" t="s">
        <v>64664</v>
      </c>
      <c r="B48924" t="s">
        <v>64665</v>
      </c>
      <c r="C48924" t="s">
        <v>64666</v>
      </c>
      <c r="D48924" t="s">
        <v>65729</v>
      </c>
      <c r="E48924" t="s">
        <v>65730</v>
      </c>
      <c r="F48924" t="s">
        <v>65731</v>
      </c>
    </row>
    <row r="48925" spans="1:6" x14ac:dyDescent="0.2">
      <c r="A48925" t="s">
        <v>64664</v>
      </c>
      <c r="B48925" t="s">
        <v>64665</v>
      </c>
      <c r="C48925" t="s">
        <v>64666</v>
      </c>
      <c r="D48925" t="s">
        <v>65732</v>
      </c>
      <c r="E48925" t="s">
        <v>65733</v>
      </c>
      <c r="F48925" t="s">
        <v>65734</v>
      </c>
    </row>
    <row r="48926" spans="1:6" x14ac:dyDescent="0.2">
      <c r="A48926" t="s">
        <v>64664</v>
      </c>
      <c r="B48926" t="s">
        <v>64665</v>
      </c>
      <c r="C48926" t="s">
        <v>64666</v>
      </c>
      <c r="D48926" t="s">
        <v>65735</v>
      </c>
      <c r="E48926" t="s">
        <v>65736</v>
      </c>
      <c r="F48926" t="s">
        <v>65737</v>
      </c>
    </row>
    <row r="48927" spans="1:6" x14ac:dyDescent="0.2">
      <c r="A48927" t="s">
        <v>64664</v>
      </c>
      <c r="B48927" t="s">
        <v>64665</v>
      </c>
      <c r="C48927" t="s">
        <v>64666</v>
      </c>
      <c r="D48927" t="s">
        <v>65738</v>
      </c>
      <c r="E48927" t="s">
        <v>65739</v>
      </c>
      <c r="F48927" t="s">
        <v>65740</v>
      </c>
    </row>
    <row r="48928" spans="1:6" x14ac:dyDescent="0.2">
      <c r="A48928" t="s">
        <v>64664</v>
      </c>
      <c r="B48928" t="s">
        <v>64665</v>
      </c>
      <c r="C48928" t="s">
        <v>64666</v>
      </c>
      <c r="D48928" t="s">
        <v>65741</v>
      </c>
      <c r="E48928" t="s">
        <v>65742</v>
      </c>
      <c r="F48928" t="s">
        <v>65743</v>
      </c>
    </row>
    <row r="48929" spans="1:6" x14ac:dyDescent="0.2">
      <c r="A48929" t="s">
        <v>64664</v>
      </c>
      <c r="B48929" t="s">
        <v>64665</v>
      </c>
      <c r="C48929" t="s">
        <v>64666</v>
      </c>
      <c r="D48929" t="s">
        <v>65744</v>
      </c>
      <c r="E48929" t="s">
        <v>65745</v>
      </c>
      <c r="F48929" t="s">
        <v>65746</v>
      </c>
    </row>
    <row r="48930" spans="1:6" x14ac:dyDescent="0.2">
      <c r="A48930" t="s">
        <v>64664</v>
      </c>
      <c r="B48930" t="s">
        <v>64665</v>
      </c>
      <c r="C48930" t="s">
        <v>64666</v>
      </c>
      <c r="D48930" t="s">
        <v>65747</v>
      </c>
      <c r="E48930" t="s">
        <v>65748</v>
      </c>
      <c r="F48930" t="s">
        <v>65749</v>
      </c>
    </row>
    <row r="48931" spans="1:6" x14ac:dyDescent="0.2">
      <c r="A48931" t="s">
        <v>64664</v>
      </c>
      <c r="B48931" t="s">
        <v>64665</v>
      </c>
      <c r="C48931" t="s">
        <v>64666</v>
      </c>
      <c r="D48931" t="s">
        <v>65750</v>
      </c>
      <c r="E48931" t="s">
        <v>65751</v>
      </c>
      <c r="F48931" t="s">
        <v>65752</v>
      </c>
    </row>
    <row r="48932" spans="1:6" x14ac:dyDescent="0.2">
      <c r="A48932" t="s">
        <v>64664</v>
      </c>
      <c r="B48932" t="s">
        <v>64665</v>
      </c>
      <c r="C48932" t="s">
        <v>64666</v>
      </c>
      <c r="D48932" t="s">
        <v>65735</v>
      </c>
      <c r="E48932" t="s">
        <v>65736</v>
      </c>
      <c r="F48932" t="s">
        <v>65737</v>
      </c>
    </row>
    <row r="48933" spans="1:6" x14ac:dyDescent="0.2">
      <c r="A48933" t="s">
        <v>64664</v>
      </c>
      <c r="B48933" t="s">
        <v>64665</v>
      </c>
      <c r="C48933" t="s">
        <v>64666</v>
      </c>
      <c r="D48933" t="s">
        <v>65738</v>
      </c>
      <c r="E48933" t="s">
        <v>65739</v>
      </c>
      <c r="F48933" t="s">
        <v>65740</v>
      </c>
    </row>
    <row r="48934" spans="1:6" x14ac:dyDescent="0.2">
      <c r="A48934" t="s">
        <v>64664</v>
      </c>
      <c r="B48934" t="s">
        <v>64665</v>
      </c>
      <c r="C48934" t="s">
        <v>64666</v>
      </c>
      <c r="D48934" t="s">
        <v>65753</v>
      </c>
      <c r="E48934" t="s">
        <v>65754</v>
      </c>
      <c r="F48934" t="s">
        <v>65755</v>
      </c>
    </row>
    <row r="48935" spans="1:6" x14ac:dyDescent="0.2">
      <c r="A48935" t="s">
        <v>64664</v>
      </c>
      <c r="B48935" t="s">
        <v>64665</v>
      </c>
      <c r="C48935" t="s">
        <v>64666</v>
      </c>
      <c r="D48935" t="s">
        <v>65756</v>
      </c>
      <c r="E48935" t="s">
        <v>65757</v>
      </c>
      <c r="F48935" t="s">
        <v>65758</v>
      </c>
    </row>
    <row r="48936" spans="1:6" x14ac:dyDescent="0.2">
      <c r="A48936" t="s">
        <v>64664</v>
      </c>
      <c r="B48936" t="s">
        <v>64665</v>
      </c>
      <c r="C48936" t="s">
        <v>64666</v>
      </c>
      <c r="D48936" t="s">
        <v>65759</v>
      </c>
      <c r="E48936" t="s">
        <v>65760</v>
      </c>
      <c r="F48936" t="s">
        <v>65761</v>
      </c>
    </row>
    <row r="48937" spans="1:6" x14ac:dyDescent="0.2">
      <c r="A48937" t="s">
        <v>64664</v>
      </c>
      <c r="B48937" t="s">
        <v>64665</v>
      </c>
      <c r="C48937" t="s">
        <v>64666</v>
      </c>
      <c r="D48937" t="s">
        <v>65762</v>
      </c>
      <c r="E48937" t="s">
        <v>65763</v>
      </c>
      <c r="F48937" t="s">
        <v>65764</v>
      </c>
    </row>
    <row r="48938" spans="1:6" x14ac:dyDescent="0.2">
      <c r="A48938" t="s">
        <v>64664</v>
      </c>
      <c r="B48938" t="s">
        <v>64665</v>
      </c>
      <c r="C48938" t="s">
        <v>64666</v>
      </c>
      <c r="D48938" t="s">
        <v>65765</v>
      </c>
      <c r="E48938" t="s">
        <v>65766</v>
      </c>
      <c r="F48938" t="s">
        <v>65767</v>
      </c>
    </row>
    <row r="48939" spans="1:6" x14ac:dyDescent="0.2">
      <c r="A48939" t="s">
        <v>64664</v>
      </c>
      <c r="B48939" t="s">
        <v>64665</v>
      </c>
      <c r="C48939" t="s">
        <v>64666</v>
      </c>
      <c r="D48939" t="s">
        <v>65768</v>
      </c>
      <c r="E48939" t="s">
        <v>65769</v>
      </c>
      <c r="F48939" t="s">
        <v>65770</v>
      </c>
    </row>
    <row r="48940" spans="1:6" x14ac:dyDescent="0.2">
      <c r="A48940" t="s">
        <v>64664</v>
      </c>
      <c r="B48940" t="s">
        <v>64665</v>
      </c>
      <c r="C48940" t="s">
        <v>64666</v>
      </c>
      <c r="D48940" t="s">
        <v>65771</v>
      </c>
      <c r="E48940" t="s">
        <v>65772</v>
      </c>
      <c r="F48940" t="s">
        <v>65773</v>
      </c>
    </row>
    <row r="48941" spans="1:6" x14ac:dyDescent="0.2">
      <c r="A48941" t="s">
        <v>64664</v>
      </c>
      <c r="B48941" t="s">
        <v>64665</v>
      </c>
      <c r="C48941" t="s">
        <v>64666</v>
      </c>
      <c r="D48941" t="s">
        <v>65774</v>
      </c>
      <c r="E48941" t="s">
        <v>65775</v>
      </c>
      <c r="F48941" t="s">
        <v>65776</v>
      </c>
    </row>
    <row r="48942" spans="1:6" x14ac:dyDescent="0.2">
      <c r="A48942" t="s">
        <v>64664</v>
      </c>
      <c r="B48942" t="s">
        <v>64665</v>
      </c>
      <c r="C48942" t="s">
        <v>64666</v>
      </c>
      <c r="D48942" t="s">
        <v>65777</v>
      </c>
      <c r="E48942" t="s">
        <v>65778</v>
      </c>
      <c r="F48942" t="s">
        <v>65779</v>
      </c>
    </row>
    <row r="48943" spans="1:6" x14ac:dyDescent="0.2">
      <c r="A48943" t="s">
        <v>64664</v>
      </c>
      <c r="B48943" t="s">
        <v>64665</v>
      </c>
      <c r="C48943" t="s">
        <v>64666</v>
      </c>
      <c r="D48943" t="s">
        <v>65780</v>
      </c>
      <c r="E48943" t="s">
        <v>65781</v>
      </c>
      <c r="F48943" t="s">
        <v>65782</v>
      </c>
    </row>
    <row r="48944" spans="1:6" x14ac:dyDescent="0.2">
      <c r="A48944" t="s">
        <v>64664</v>
      </c>
      <c r="B48944" t="s">
        <v>64665</v>
      </c>
      <c r="C48944" t="s">
        <v>64666</v>
      </c>
      <c r="D48944" t="s">
        <v>65783</v>
      </c>
      <c r="E48944" t="s">
        <v>65784</v>
      </c>
      <c r="F48944" t="s">
        <v>65785</v>
      </c>
    </row>
    <row r="48945" spans="1:6" x14ac:dyDescent="0.2">
      <c r="A48945" t="s">
        <v>64664</v>
      </c>
      <c r="B48945" t="s">
        <v>64665</v>
      </c>
      <c r="C48945" t="s">
        <v>64666</v>
      </c>
      <c r="D48945" t="s">
        <v>65786</v>
      </c>
      <c r="E48945" t="s">
        <v>65787</v>
      </c>
      <c r="F48945" t="s">
        <v>65788</v>
      </c>
    </row>
    <row r="48946" spans="1:6" x14ac:dyDescent="0.2">
      <c r="A48946" t="s">
        <v>64664</v>
      </c>
      <c r="B48946" t="s">
        <v>64665</v>
      </c>
      <c r="C48946" t="s">
        <v>64666</v>
      </c>
      <c r="D48946" t="s">
        <v>65789</v>
      </c>
      <c r="E48946" t="s">
        <v>65790</v>
      </c>
      <c r="F48946" t="s">
        <v>65791</v>
      </c>
    </row>
    <row r="48947" spans="1:6" x14ac:dyDescent="0.2">
      <c r="A48947" t="s">
        <v>64664</v>
      </c>
      <c r="B48947" t="s">
        <v>64665</v>
      </c>
      <c r="C48947" t="s">
        <v>64666</v>
      </c>
      <c r="D48947" t="s">
        <v>65792</v>
      </c>
      <c r="E48947" t="s">
        <v>65793</v>
      </c>
      <c r="F48947" t="s">
        <v>65794</v>
      </c>
    </row>
    <row r="48948" spans="1:6" x14ac:dyDescent="0.2">
      <c r="A48948" t="s">
        <v>64664</v>
      </c>
      <c r="B48948" t="s">
        <v>64665</v>
      </c>
      <c r="C48948" t="s">
        <v>64666</v>
      </c>
      <c r="D48948" t="s">
        <v>65795</v>
      </c>
      <c r="E48948" t="s">
        <v>65796</v>
      </c>
      <c r="F48948" t="s">
        <v>65797</v>
      </c>
    </row>
    <row r="48949" spans="1:6" x14ac:dyDescent="0.2">
      <c r="A48949" t="s">
        <v>64664</v>
      </c>
      <c r="B48949" t="s">
        <v>64665</v>
      </c>
      <c r="C48949" t="s">
        <v>64666</v>
      </c>
      <c r="D48949" t="s">
        <v>65798</v>
      </c>
      <c r="E48949" t="s">
        <v>65799</v>
      </c>
      <c r="F48949" t="s">
        <v>65800</v>
      </c>
    </row>
    <row r="48950" spans="1:6" x14ac:dyDescent="0.2">
      <c r="A48950" t="s">
        <v>64664</v>
      </c>
      <c r="B48950" t="s">
        <v>64665</v>
      </c>
      <c r="C48950" t="s">
        <v>64666</v>
      </c>
      <c r="D48950" t="s">
        <v>61215</v>
      </c>
      <c r="E48950" t="s">
        <v>65801</v>
      </c>
      <c r="F48950" t="s">
        <v>65802</v>
      </c>
    </row>
    <row r="48951" spans="1:6" x14ac:dyDescent="0.2">
      <c r="A48951" t="s">
        <v>64664</v>
      </c>
      <c r="B48951" t="s">
        <v>64665</v>
      </c>
      <c r="C48951" t="s">
        <v>64666</v>
      </c>
      <c r="D48951" t="s">
        <v>6264</v>
      </c>
      <c r="E48951" t="s">
        <v>6265</v>
      </c>
      <c r="F48951" t="s">
        <v>6266</v>
      </c>
    </row>
    <row r="48952" spans="1:6" x14ac:dyDescent="0.2">
      <c r="A48952" t="s">
        <v>64664</v>
      </c>
      <c r="B48952" t="s">
        <v>64665</v>
      </c>
      <c r="C48952" t="s">
        <v>64666</v>
      </c>
      <c r="D48952" t="s">
        <v>65803</v>
      </c>
      <c r="E48952" t="s">
        <v>65804</v>
      </c>
      <c r="F48952" t="s">
        <v>65805</v>
      </c>
    </row>
    <row r="48953" spans="1:6" x14ac:dyDescent="0.2">
      <c r="A48953" t="s">
        <v>64664</v>
      </c>
      <c r="B48953" t="s">
        <v>64665</v>
      </c>
      <c r="C48953" t="s">
        <v>64666</v>
      </c>
      <c r="D48953" t="s">
        <v>65806</v>
      </c>
      <c r="E48953" t="s">
        <v>65807</v>
      </c>
      <c r="F48953" t="s">
        <v>65808</v>
      </c>
    </row>
    <row r="48954" spans="1:6" x14ac:dyDescent="0.2">
      <c r="A48954" t="s">
        <v>64664</v>
      </c>
      <c r="B48954" t="s">
        <v>64665</v>
      </c>
      <c r="C48954" t="s">
        <v>64666</v>
      </c>
      <c r="D48954" t="s">
        <v>6846</v>
      </c>
      <c r="E48954" t="s">
        <v>6847</v>
      </c>
      <c r="F48954" t="s">
        <v>65809</v>
      </c>
    </row>
    <row r="48955" spans="1:6" x14ac:dyDescent="0.2">
      <c r="A48955" t="s">
        <v>64664</v>
      </c>
      <c r="B48955" t="s">
        <v>64665</v>
      </c>
      <c r="C48955" t="s">
        <v>64666</v>
      </c>
      <c r="D48955" t="s">
        <v>65810</v>
      </c>
      <c r="E48955" t="s">
        <v>65811</v>
      </c>
      <c r="F48955" t="s">
        <v>65812</v>
      </c>
    </row>
    <row r="48956" spans="1:6" x14ac:dyDescent="0.2">
      <c r="A48956" t="s">
        <v>64664</v>
      </c>
      <c r="B48956" t="s">
        <v>64665</v>
      </c>
      <c r="C48956" t="s">
        <v>64666</v>
      </c>
      <c r="D48956" t="s">
        <v>65813</v>
      </c>
      <c r="E48956" t="s">
        <v>65814</v>
      </c>
      <c r="F48956" t="s">
        <v>65815</v>
      </c>
    </row>
    <row r="48957" spans="1:6" x14ac:dyDescent="0.2">
      <c r="A48957" t="s">
        <v>64664</v>
      </c>
      <c r="B48957" t="s">
        <v>64665</v>
      </c>
      <c r="C48957" t="s">
        <v>64666</v>
      </c>
      <c r="D48957" t="s">
        <v>65816</v>
      </c>
      <c r="E48957" t="s">
        <v>65817</v>
      </c>
      <c r="F48957" t="s">
        <v>65818</v>
      </c>
    </row>
    <row r="48958" spans="1:6" x14ac:dyDescent="0.2">
      <c r="A48958" t="s">
        <v>64664</v>
      </c>
      <c r="B48958" t="s">
        <v>64665</v>
      </c>
      <c r="C48958" t="s">
        <v>64666</v>
      </c>
      <c r="D48958" t="s">
        <v>65819</v>
      </c>
      <c r="E48958" t="s">
        <v>65820</v>
      </c>
      <c r="F48958" t="s">
        <v>65821</v>
      </c>
    </row>
    <row r="48959" spans="1:6" x14ac:dyDescent="0.2">
      <c r="A48959" t="s">
        <v>64664</v>
      </c>
      <c r="B48959" t="s">
        <v>64665</v>
      </c>
      <c r="C48959" t="s">
        <v>64666</v>
      </c>
      <c r="D48959" t="s">
        <v>65822</v>
      </c>
      <c r="E48959" t="s">
        <v>65823</v>
      </c>
      <c r="F48959" t="s">
        <v>65824</v>
      </c>
    </row>
    <row r="48960" spans="1:6" x14ac:dyDescent="0.2">
      <c r="A48960" t="s">
        <v>64664</v>
      </c>
      <c r="B48960" t="s">
        <v>64665</v>
      </c>
      <c r="C48960" t="s">
        <v>64666</v>
      </c>
      <c r="D48960" t="s">
        <v>2368</v>
      </c>
      <c r="E48960" t="s">
        <v>2369</v>
      </c>
      <c r="F48960" t="s">
        <v>65825</v>
      </c>
    </row>
    <row r="48961" spans="1:6" x14ac:dyDescent="0.2">
      <c r="A48961" t="s">
        <v>64664</v>
      </c>
      <c r="B48961" t="s">
        <v>64665</v>
      </c>
      <c r="C48961" t="s">
        <v>64666</v>
      </c>
      <c r="D48961" t="s">
        <v>65826</v>
      </c>
      <c r="E48961" t="s">
        <v>65827</v>
      </c>
      <c r="F48961" t="s">
        <v>65828</v>
      </c>
    </row>
    <row r="48962" spans="1:6" x14ac:dyDescent="0.2">
      <c r="A48962" t="s">
        <v>64664</v>
      </c>
      <c r="B48962" t="s">
        <v>64665</v>
      </c>
      <c r="C48962" t="s">
        <v>64666</v>
      </c>
      <c r="D48962" t="s">
        <v>65829</v>
      </c>
      <c r="E48962" t="s">
        <v>65830</v>
      </c>
      <c r="F48962" t="s">
        <v>65831</v>
      </c>
    </row>
    <row r="48963" spans="1:6" x14ac:dyDescent="0.2">
      <c r="A48963" t="s">
        <v>64664</v>
      </c>
      <c r="B48963" t="s">
        <v>64665</v>
      </c>
      <c r="C48963" t="s">
        <v>64666</v>
      </c>
      <c r="D48963" t="s">
        <v>65832</v>
      </c>
      <c r="E48963" t="s">
        <v>65833</v>
      </c>
      <c r="F48963" t="s">
        <v>65834</v>
      </c>
    </row>
    <row r="48964" spans="1:6" x14ac:dyDescent="0.2">
      <c r="A48964" t="s">
        <v>64664</v>
      </c>
      <c r="B48964" t="s">
        <v>64665</v>
      </c>
      <c r="C48964" t="s">
        <v>64666</v>
      </c>
      <c r="D48964" t="s">
        <v>65835</v>
      </c>
      <c r="E48964" t="s">
        <v>65836</v>
      </c>
      <c r="F48964" t="s">
        <v>65837</v>
      </c>
    </row>
    <row r="48965" spans="1:6" x14ac:dyDescent="0.2">
      <c r="A48965" t="s">
        <v>64664</v>
      </c>
      <c r="B48965" t="s">
        <v>64665</v>
      </c>
      <c r="C48965" t="s">
        <v>64666</v>
      </c>
      <c r="D48965" t="s">
        <v>65838</v>
      </c>
      <c r="E48965" t="s">
        <v>65839</v>
      </c>
      <c r="F48965" t="s">
        <v>65840</v>
      </c>
    </row>
    <row r="48966" spans="1:6" x14ac:dyDescent="0.2">
      <c r="A48966" t="s">
        <v>64664</v>
      </c>
      <c r="B48966" t="s">
        <v>64665</v>
      </c>
      <c r="C48966" t="s">
        <v>64666</v>
      </c>
      <c r="D48966" t="s">
        <v>65841</v>
      </c>
      <c r="E48966" t="s">
        <v>65842</v>
      </c>
      <c r="F48966" t="s">
        <v>65843</v>
      </c>
    </row>
    <row r="48967" spans="1:6" x14ac:dyDescent="0.2">
      <c r="A48967" t="s">
        <v>64664</v>
      </c>
      <c r="B48967" t="s">
        <v>64665</v>
      </c>
      <c r="C48967" t="s">
        <v>64666</v>
      </c>
      <c r="D48967" t="s">
        <v>65844</v>
      </c>
      <c r="E48967" t="s">
        <v>65845</v>
      </c>
      <c r="F48967" t="s">
        <v>65846</v>
      </c>
    </row>
    <row r="48968" spans="1:6" x14ac:dyDescent="0.2">
      <c r="A48968" t="s">
        <v>64664</v>
      </c>
      <c r="B48968" t="s">
        <v>64665</v>
      </c>
      <c r="C48968" t="s">
        <v>64666</v>
      </c>
      <c r="D48968" t="s">
        <v>65847</v>
      </c>
      <c r="E48968" t="s">
        <v>65848</v>
      </c>
      <c r="F48968" t="s">
        <v>65849</v>
      </c>
    </row>
    <row r="48969" spans="1:6" x14ac:dyDescent="0.2">
      <c r="A48969" t="s">
        <v>64664</v>
      </c>
      <c r="B48969" t="s">
        <v>64665</v>
      </c>
      <c r="C48969" t="s">
        <v>64666</v>
      </c>
      <c r="D48969" t="s">
        <v>65850</v>
      </c>
      <c r="E48969" t="s">
        <v>65851</v>
      </c>
      <c r="F48969" t="s">
        <v>65852</v>
      </c>
    </row>
    <row r="48970" spans="1:6" x14ac:dyDescent="0.2">
      <c r="A48970" t="s">
        <v>64664</v>
      </c>
      <c r="B48970" t="s">
        <v>64665</v>
      </c>
      <c r="C48970" t="s">
        <v>64666</v>
      </c>
      <c r="D48970" t="s">
        <v>65853</v>
      </c>
      <c r="E48970" t="s">
        <v>65854</v>
      </c>
      <c r="F48970" t="s">
        <v>65855</v>
      </c>
    </row>
    <row r="48971" spans="1:6" x14ac:dyDescent="0.2">
      <c r="A48971" t="s">
        <v>64664</v>
      </c>
      <c r="B48971" t="s">
        <v>64665</v>
      </c>
      <c r="C48971" t="s">
        <v>64666</v>
      </c>
      <c r="D48971" t="s">
        <v>65856</v>
      </c>
      <c r="E48971" t="s">
        <v>65857</v>
      </c>
      <c r="F48971" t="s">
        <v>65858</v>
      </c>
    </row>
    <row r="48972" spans="1:6" x14ac:dyDescent="0.2">
      <c r="A48972" t="s">
        <v>64664</v>
      </c>
      <c r="B48972" t="s">
        <v>64665</v>
      </c>
      <c r="C48972" t="s">
        <v>64666</v>
      </c>
      <c r="D48972" t="s">
        <v>65859</v>
      </c>
      <c r="E48972" t="s">
        <v>65860</v>
      </c>
      <c r="F48972" t="s">
        <v>65861</v>
      </c>
    </row>
    <row r="48973" spans="1:6" x14ac:dyDescent="0.2">
      <c r="A48973" t="s">
        <v>64664</v>
      </c>
      <c r="B48973" t="s">
        <v>64665</v>
      </c>
      <c r="C48973" t="s">
        <v>64666</v>
      </c>
      <c r="D48973" t="s">
        <v>65862</v>
      </c>
      <c r="E48973" t="s">
        <v>65863</v>
      </c>
      <c r="F48973" t="s">
        <v>65864</v>
      </c>
    </row>
    <row r="48974" spans="1:6" x14ac:dyDescent="0.2">
      <c r="A48974" t="s">
        <v>64664</v>
      </c>
      <c r="B48974" t="s">
        <v>64665</v>
      </c>
      <c r="C48974" t="s">
        <v>64666</v>
      </c>
      <c r="D48974" t="s">
        <v>65865</v>
      </c>
      <c r="E48974" t="s">
        <v>65866</v>
      </c>
      <c r="F48974" t="s">
        <v>65867</v>
      </c>
    </row>
    <row r="48975" spans="1:6" x14ac:dyDescent="0.2">
      <c r="A48975" t="s">
        <v>64664</v>
      </c>
      <c r="B48975" t="s">
        <v>64665</v>
      </c>
      <c r="C48975" t="s">
        <v>64666</v>
      </c>
      <c r="D48975" t="s">
        <v>65868</v>
      </c>
      <c r="E48975" t="s">
        <v>65869</v>
      </c>
      <c r="F48975" t="s">
        <v>65870</v>
      </c>
    </row>
    <row r="48976" spans="1:6" x14ac:dyDescent="0.2">
      <c r="A48976" t="s">
        <v>64664</v>
      </c>
      <c r="B48976" t="s">
        <v>64665</v>
      </c>
      <c r="C48976" t="s">
        <v>64666</v>
      </c>
      <c r="D48976" t="s">
        <v>65871</v>
      </c>
      <c r="E48976" t="s">
        <v>65872</v>
      </c>
      <c r="F48976" t="s">
        <v>65873</v>
      </c>
    </row>
    <row r="48977" spans="1:6" x14ac:dyDescent="0.2">
      <c r="A48977" t="s">
        <v>64664</v>
      </c>
      <c r="B48977" t="s">
        <v>64665</v>
      </c>
      <c r="C48977" t="s">
        <v>64666</v>
      </c>
      <c r="D48977" t="s">
        <v>65874</v>
      </c>
      <c r="E48977" t="s">
        <v>65875</v>
      </c>
      <c r="F48977" t="s">
        <v>65876</v>
      </c>
    </row>
    <row r="48978" spans="1:6" x14ac:dyDescent="0.2">
      <c r="A48978" t="s">
        <v>64664</v>
      </c>
      <c r="B48978" t="s">
        <v>64665</v>
      </c>
      <c r="C48978" t="s">
        <v>64666</v>
      </c>
      <c r="D48978" t="s">
        <v>65877</v>
      </c>
      <c r="E48978" t="s">
        <v>65878</v>
      </c>
      <c r="F48978" t="s">
        <v>65879</v>
      </c>
    </row>
    <row r="48979" spans="1:6" x14ac:dyDescent="0.2">
      <c r="A48979" t="s">
        <v>64664</v>
      </c>
      <c r="B48979" t="s">
        <v>64665</v>
      </c>
      <c r="C48979" t="s">
        <v>64666</v>
      </c>
      <c r="D48979" t="s">
        <v>65880</v>
      </c>
      <c r="E48979" t="s">
        <v>65881</v>
      </c>
      <c r="F48979" t="s">
        <v>65882</v>
      </c>
    </row>
    <row r="48980" spans="1:6" x14ac:dyDescent="0.2">
      <c r="A48980" t="s">
        <v>64664</v>
      </c>
      <c r="B48980" t="s">
        <v>64665</v>
      </c>
      <c r="C48980" t="s">
        <v>64666</v>
      </c>
      <c r="D48980" t="s">
        <v>65865</v>
      </c>
      <c r="E48980" t="s">
        <v>65866</v>
      </c>
      <c r="F48980" t="s">
        <v>65867</v>
      </c>
    </row>
    <row r="48981" spans="1:6" x14ac:dyDescent="0.2">
      <c r="A48981" t="s">
        <v>64664</v>
      </c>
      <c r="B48981" t="s">
        <v>64665</v>
      </c>
      <c r="C48981" t="s">
        <v>64666</v>
      </c>
      <c r="D48981" t="s">
        <v>65868</v>
      </c>
      <c r="E48981" t="s">
        <v>65869</v>
      </c>
      <c r="F48981" t="s">
        <v>65870</v>
      </c>
    </row>
    <row r="48982" spans="1:6" x14ac:dyDescent="0.2">
      <c r="A48982" t="s">
        <v>64664</v>
      </c>
      <c r="B48982" t="s">
        <v>64665</v>
      </c>
      <c r="C48982" t="s">
        <v>64666</v>
      </c>
      <c r="D48982" t="s">
        <v>65847</v>
      </c>
      <c r="E48982" t="s">
        <v>65848</v>
      </c>
      <c r="F48982" t="s">
        <v>65849</v>
      </c>
    </row>
    <row r="48983" spans="1:6" x14ac:dyDescent="0.2">
      <c r="A48983" t="s">
        <v>64664</v>
      </c>
      <c r="B48983" t="s">
        <v>64665</v>
      </c>
      <c r="C48983" t="s">
        <v>64666</v>
      </c>
      <c r="D48983" t="s">
        <v>65883</v>
      </c>
      <c r="E48983" t="s">
        <v>65884</v>
      </c>
      <c r="F48983" t="s">
        <v>65885</v>
      </c>
    </row>
    <row r="48984" spans="1:6" x14ac:dyDescent="0.2">
      <c r="A48984" t="s">
        <v>64664</v>
      </c>
      <c r="B48984" t="s">
        <v>64665</v>
      </c>
      <c r="C48984" t="s">
        <v>64666</v>
      </c>
      <c r="D48984" t="s">
        <v>65886</v>
      </c>
      <c r="E48984" t="s">
        <v>65887</v>
      </c>
      <c r="F48984" t="s">
        <v>65888</v>
      </c>
    </row>
    <row r="48985" spans="1:6" x14ac:dyDescent="0.2">
      <c r="A48985" t="s">
        <v>64664</v>
      </c>
      <c r="B48985" t="s">
        <v>64665</v>
      </c>
      <c r="C48985" t="s">
        <v>64666</v>
      </c>
      <c r="D48985" t="s">
        <v>65889</v>
      </c>
      <c r="E48985" t="s">
        <v>65890</v>
      </c>
      <c r="F48985" t="s">
        <v>65891</v>
      </c>
    </row>
    <row r="48986" spans="1:6" x14ac:dyDescent="0.2">
      <c r="A48986" t="s">
        <v>64664</v>
      </c>
      <c r="B48986" t="s">
        <v>64665</v>
      </c>
      <c r="C48986" t="s">
        <v>64666</v>
      </c>
      <c r="D48986" t="s">
        <v>65892</v>
      </c>
      <c r="E48986" t="s">
        <v>65893</v>
      </c>
      <c r="F48986" t="s">
        <v>65894</v>
      </c>
    </row>
    <row r="48987" spans="1:6" x14ac:dyDescent="0.2">
      <c r="A48987" t="s">
        <v>64664</v>
      </c>
      <c r="B48987" t="s">
        <v>64665</v>
      </c>
      <c r="C48987" t="s">
        <v>64666</v>
      </c>
      <c r="D48987" t="s">
        <v>65895</v>
      </c>
      <c r="E48987" t="s">
        <v>65896</v>
      </c>
      <c r="F48987" t="s">
        <v>65897</v>
      </c>
    </row>
    <row r="48988" spans="1:6" x14ac:dyDescent="0.2">
      <c r="A48988" t="s">
        <v>64664</v>
      </c>
      <c r="B48988" t="s">
        <v>64665</v>
      </c>
      <c r="C48988" t="s">
        <v>64666</v>
      </c>
      <c r="D48988" t="s">
        <v>65898</v>
      </c>
      <c r="E48988" t="s">
        <v>65899</v>
      </c>
      <c r="F48988" t="s">
        <v>65900</v>
      </c>
    </row>
    <row r="48989" spans="1:6" x14ac:dyDescent="0.2">
      <c r="A48989" t="s">
        <v>64664</v>
      </c>
      <c r="B48989" t="s">
        <v>64665</v>
      </c>
      <c r="C48989" t="s">
        <v>64666</v>
      </c>
      <c r="D48989" t="s">
        <v>65901</v>
      </c>
      <c r="E48989" t="s">
        <v>65902</v>
      </c>
      <c r="F48989" t="s">
        <v>65903</v>
      </c>
    </row>
    <row r="48990" spans="1:6" x14ac:dyDescent="0.2">
      <c r="A48990" t="s">
        <v>64664</v>
      </c>
      <c r="B48990" t="s">
        <v>64665</v>
      </c>
      <c r="C48990" t="s">
        <v>64666</v>
      </c>
      <c r="D48990" t="s">
        <v>65904</v>
      </c>
      <c r="E48990" t="s">
        <v>65905</v>
      </c>
      <c r="F48990" t="s">
        <v>65906</v>
      </c>
    </row>
    <row r="48991" spans="1:6" x14ac:dyDescent="0.2">
      <c r="A48991" t="s">
        <v>64664</v>
      </c>
      <c r="B48991" t="s">
        <v>64665</v>
      </c>
      <c r="C48991" t="s">
        <v>64666</v>
      </c>
      <c r="D48991" t="s">
        <v>65907</v>
      </c>
      <c r="E48991" t="s">
        <v>65908</v>
      </c>
      <c r="F48991" t="s">
        <v>65909</v>
      </c>
    </row>
    <row r="48992" spans="1:6" x14ac:dyDescent="0.2">
      <c r="A48992" t="s">
        <v>64664</v>
      </c>
      <c r="B48992" t="s">
        <v>64665</v>
      </c>
      <c r="C48992" t="s">
        <v>64666</v>
      </c>
      <c r="D48992" t="s">
        <v>65910</v>
      </c>
      <c r="E48992" t="s">
        <v>65911</v>
      </c>
      <c r="F48992" t="s">
        <v>65912</v>
      </c>
    </row>
    <row r="48993" spans="1:6" x14ac:dyDescent="0.2">
      <c r="A48993" t="s">
        <v>64664</v>
      </c>
      <c r="B48993" t="s">
        <v>64665</v>
      </c>
      <c r="C48993" t="s">
        <v>64666</v>
      </c>
      <c r="D48993" t="s">
        <v>65913</v>
      </c>
      <c r="E48993" t="s">
        <v>65914</v>
      </c>
      <c r="F48993" t="s">
        <v>65915</v>
      </c>
    </row>
    <row r="48994" spans="1:6" x14ac:dyDescent="0.2">
      <c r="A48994" t="s">
        <v>64664</v>
      </c>
      <c r="B48994" t="s">
        <v>64665</v>
      </c>
      <c r="C48994" t="s">
        <v>64666</v>
      </c>
      <c r="D48994" t="s">
        <v>65916</v>
      </c>
      <c r="E48994" t="s">
        <v>65917</v>
      </c>
      <c r="F48994" t="s">
        <v>65918</v>
      </c>
    </row>
    <row r="48995" spans="1:6" x14ac:dyDescent="0.2">
      <c r="A48995" t="s">
        <v>64664</v>
      </c>
      <c r="B48995" t="s">
        <v>64665</v>
      </c>
      <c r="C48995" t="s">
        <v>64666</v>
      </c>
      <c r="D48995" t="s">
        <v>65919</v>
      </c>
      <c r="E48995" t="s">
        <v>65920</v>
      </c>
      <c r="F48995" t="s">
        <v>65921</v>
      </c>
    </row>
    <row r="48996" spans="1:6" x14ac:dyDescent="0.2">
      <c r="A48996" t="s">
        <v>64664</v>
      </c>
      <c r="B48996" t="s">
        <v>64665</v>
      </c>
      <c r="C48996" t="s">
        <v>64666</v>
      </c>
      <c r="D48996" t="s">
        <v>65922</v>
      </c>
      <c r="E48996" t="s">
        <v>65923</v>
      </c>
      <c r="F48996" t="s">
        <v>65924</v>
      </c>
    </row>
    <row r="48997" spans="1:6" x14ac:dyDescent="0.2">
      <c r="A48997" t="s">
        <v>64664</v>
      </c>
      <c r="B48997" t="s">
        <v>64665</v>
      </c>
      <c r="C48997" t="s">
        <v>64666</v>
      </c>
      <c r="D48997" t="s">
        <v>65925</v>
      </c>
      <c r="E48997" t="s">
        <v>65926</v>
      </c>
      <c r="F48997" t="s">
        <v>65927</v>
      </c>
    </row>
    <row r="48998" spans="1:6" x14ac:dyDescent="0.2">
      <c r="A48998" t="s">
        <v>64664</v>
      </c>
      <c r="B48998" t="s">
        <v>64665</v>
      </c>
      <c r="C48998" t="s">
        <v>64666</v>
      </c>
      <c r="D48998" t="s">
        <v>65928</v>
      </c>
      <c r="E48998" t="s">
        <v>65929</v>
      </c>
      <c r="F48998" t="s">
        <v>65930</v>
      </c>
    </row>
    <row r="48999" spans="1:6" x14ac:dyDescent="0.2">
      <c r="A48999" t="s">
        <v>64664</v>
      </c>
      <c r="B48999" t="s">
        <v>64665</v>
      </c>
      <c r="C48999" t="s">
        <v>64666</v>
      </c>
      <c r="D48999" t="s">
        <v>65931</v>
      </c>
      <c r="E48999" t="s">
        <v>65932</v>
      </c>
      <c r="F48999" t="s">
        <v>65933</v>
      </c>
    </row>
    <row r="49000" spans="1:6" x14ac:dyDescent="0.2">
      <c r="A49000" t="s">
        <v>64664</v>
      </c>
      <c r="B49000" t="s">
        <v>64665</v>
      </c>
      <c r="C49000" t="s">
        <v>64666</v>
      </c>
      <c r="D49000" t="s">
        <v>65934</v>
      </c>
      <c r="E49000" t="s">
        <v>65935</v>
      </c>
      <c r="F49000" t="s">
        <v>65936</v>
      </c>
    </row>
    <row r="49001" spans="1:6" x14ac:dyDescent="0.2">
      <c r="A49001" t="s">
        <v>64664</v>
      </c>
      <c r="B49001" t="s">
        <v>64665</v>
      </c>
      <c r="C49001" t="s">
        <v>64666</v>
      </c>
      <c r="D49001" t="s">
        <v>65937</v>
      </c>
      <c r="E49001" t="s">
        <v>65938</v>
      </c>
      <c r="F49001" t="s">
        <v>65939</v>
      </c>
    </row>
    <row r="49002" spans="1:6" x14ac:dyDescent="0.2">
      <c r="A49002" t="s">
        <v>64664</v>
      </c>
      <c r="B49002" t="s">
        <v>64665</v>
      </c>
      <c r="C49002" t="s">
        <v>64666</v>
      </c>
      <c r="D49002" t="s">
        <v>65829</v>
      </c>
      <c r="E49002" t="s">
        <v>65830</v>
      </c>
      <c r="F49002" t="s">
        <v>65831</v>
      </c>
    </row>
    <row r="49003" spans="1:6" x14ac:dyDescent="0.2">
      <c r="A49003" t="s">
        <v>64664</v>
      </c>
      <c r="B49003" t="s">
        <v>64665</v>
      </c>
      <c r="C49003" t="s">
        <v>64666</v>
      </c>
      <c r="D49003" t="s">
        <v>65940</v>
      </c>
      <c r="E49003" t="s">
        <v>65941</v>
      </c>
      <c r="F49003" t="s">
        <v>65942</v>
      </c>
    </row>
    <row r="49004" spans="1:6" x14ac:dyDescent="0.2">
      <c r="A49004" t="s">
        <v>64664</v>
      </c>
      <c r="B49004" t="s">
        <v>64665</v>
      </c>
      <c r="C49004" t="s">
        <v>64666</v>
      </c>
      <c r="D49004" t="s">
        <v>65943</v>
      </c>
      <c r="E49004" t="s">
        <v>65944</v>
      </c>
      <c r="F49004" t="s">
        <v>65945</v>
      </c>
    </row>
    <row r="49005" spans="1:6" x14ac:dyDescent="0.2">
      <c r="A49005" t="s">
        <v>64664</v>
      </c>
      <c r="B49005" t="s">
        <v>64665</v>
      </c>
      <c r="C49005" t="s">
        <v>64666</v>
      </c>
      <c r="D49005" t="s">
        <v>65946</v>
      </c>
      <c r="E49005" t="s">
        <v>65947</v>
      </c>
      <c r="F49005" t="s">
        <v>65948</v>
      </c>
    </row>
    <row r="49006" spans="1:6" x14ac:dyDescent="0.2">
      <c r="A49006" t="s">
        <v>64664</v>
      </c>
      <c r="B49006" t="s">
        <v>64665</v>
      </c>
      <c r="C49006" t="s">
        <v>64666</v>
      </c>
      <c r="D49006" t="s">
        <v>65949</v>
      </c>
      <c r="E49006" t="s">
        <v>65950</v>
      </c>
      <c r="F49006" t="s">
        <v>65951</v>
      </c>
    </row>
    <row r="49007" spans="1:6" x14ac:dyDescent="0.2">
      <c r="A49007" t="s">
        <v>64664</v>
      </c>
      <c r="B49007" t="s">
        <v>64665</v>
      </c>
      <c r="C49007" t="s">
        <v>64666</v>
      </c>
      <c r="D49007" t="s">
        <v>65952</v>
      </c>
      <c r="E49007" t="s">
        <v>65953</v>
      </c>
      <c r="F49007" t="s">
        <v>65954</v>
      </c>
    </row>
    <row r="49008" spans="1:6" x14ac:dyDescent="0.2">
      <c r="A49008" t="s">
        <v>64664</v>
      </c>
      <c r="B49008" t="s">
        <v>64665</v>
      </c>
      <c r="C49008" t="s">
        <v>64666</v>
      </c>
      <c r="D49008" t="s">
        <v>65955</v>
      </c>
      <c r="E49008" t="s">
        <v>65956</v>
      </c>
      <c r="F49008" t="s">
        <v>65957</v>
      </c>
    </row>
    <row r="49009" spans="1:6" x14ac:dyDescent="0.2">
      <c r="A49009" t="s">
        <v>64664</v>
      </c>
      <c r="B49009" t="s">
        <v>64665</v>
      </c>
      <c r="C49009" t="s">
        <v>64666</v>
      </c>
      <c r="D49009" t="s">
        <v>65958</v>
      </c>
      <c r="E49009" t="s">
        <v>65959</v>
      </c>
      <c r="F49009" t="s">
        <v>65960</v>
      </c>
    </row>
    <row r="49010" spans="1:6" x14ac:dyDescent="0.2">
      <c r="A49010" t="s">
        <v>64664</v>
      </c>
      <c r="B49010" t="s">
        <v>64665</v>
      </c>
      <c r="C49010" t="s">
        <v>64666</v>
      </c>
      <c r="D49010" t="s">
        <v>65961</v>
      </c>
      <c r="E49010" t="s">
        <v>65962</v>
      </c>
      <c r="F49010" t="s">
        <v>65963</v>
      </c>
    </row>
    <row r="49011" spans="1:6" x14ac:dyDescent="0.2">
      <c r="A49011" t="s">
        <v>64664</v>
      </c>
      <c r="B49011" t="s">
        <v>64665</v>
      </c>
      <c r="C49011" t="s">
        <v>64666</v>
      </c>
      <c r="D49011" t="s">
        <v>65832</v>
      </c>
      <c r="E49011" t="s">
        <v>65833</v>
      </c>
      <c r="F49011" t="s">
        <v>65834</v>
      </c>
    </row>
    <row r="49012" spans="1:6" x14ac:dyDescent="0.2">
      <c r="A49012" t="s">
        <v>64664</v>
      </c>
      <c r="B49012" t="s">
        <v>64665</v>
      </c>
      <c r="C49012" t="s">
        <v>64666</v>
      </c>
      <c r="D49012" t="s">
        <v>65964</v>
      </c>
      <c r="E49012" t="s">
        <v>65965</v>
      </c>
      <c r="F49012" t="s">
        <v>65966</v>
      </c>
    </row>
    <row r="49013" spans="1:6" x14ac:dyDescent="0.2">
      <c r="A49013" t="s">
        <v>64664</v>
      </c>
      <c r="B49013" t="s">
        <v>64665</v>
      </c>
      <c r="C49013" t="s">
        <v>64666</v>
      </c>
      <c r="D49013" t="s">
        <v>65967</v>
      </c>
      <c r="E49013" t="s">
        <v>65968</v>
      </c>
      <c r="F49013" t="s">
        <v>65969</v>
      </c>
    </row>
    <row r="49014" spans="1:6" x14ac:dyDescent="0.2">
      <c r="A49014" t="s">
        <v>64664</v>
      </c>
      <c r="B49014" t="s">
        <v>64665</v>
      </c>
      <c r="C49014" t="s">
        <v>64666</v>
      </c>
      <c r="D49014" t="s">
        <v>65970</v>
      </c>
      <c r="E49014" t="s">
        <v>65971</v>
      </c>
      <c r="F49014" t="s">
        <v>65972</v>
      </c>
    </row>
    <row r="49015" spans="1:6" x14ac:dyDescent="0.2">
      <c r="A49015" t="s">
        <v>64664</v>
      </c>
      <c r="B49015" t="s">
        <v>64665</v>
      </c>
      <c r="C49015" t="s">
        <v>64666</v>
      </c>
      <c r="D49015" t="s">
        <v>65973</v>
      </c>
      <c r="E49015" t="s">
        <v>65974</v>
      </c>
      <c r="F49015" t="s">
        <v>65975</v>
      </c>
    </row>
    <row r="49016" spans="1:6" x14ac:dyDescent="0.2">
      <c r="A49016" t="s">
        <v>64664</v>
      </c>
      <c r="B49016" t="s">
        <v>64665</v>
      </c>
      <c r="C49016" t="s">
        <v>64666</v>
      </c>
      <c r="D49016" t="s">
        <v>65976</v>
      </c>
      <c r="E49016" t="s">
        <v>65977</v>
      </c>
      <c r="F49016" t="s">
        <v>65978</v>
      </c>
    </row>
    <row r="49017" spans="1:6" x14ac:dyDescent="0.2">
      <c r="A49017" t="s">
        <v>64664</v>
      </c>
      <c r="B49017" t="s">
        <v>64665</v>
      </c>
      <c r="C49017" t="s">
        <v>64666</v>
      </c>
      <c r="D49017" t="s">
        <v>65979</v>
      </c>
      <c r="E49017" t="s">
        <v>65980</v>
      </c>
      <c r="F49017" t="s">
        <v>65981</v>
      </c>
    </row>
    <row r="49018" spans="1:6" x14ac:dyDescent="0.2">
      <c r="A49018" t="s">
        <v>64664</v>
      </c>
      <c r="B49018" t="s">
        <v>64665</v>
      </c>
      <c r="C49018" t="s">
        <v>64666</v>
      </c>
      <c r="D49018" t="s">
        <v>65982</v>
      </c>
      <c r="E49018" t="s">
        <v>65983</v>
      </c>
      <c r="F49018" t="s">
        <v>65984</v>
      </c>
    </row>
    <row r="49019" spans="1:6" x14ac:dyDescent="0.2">
      <c r="A49019" t="s">
        <v>64664</v>
      </c>
      <c r="B49019" t="s">
        <v>64665</v>
      </c>
      <c r="C49019" t="s">
        <v>64666</v>
      </c>
      <c r="D49019" t="s">
        <v>58958</v>
      </c>
      <c r="E49019" t="s">
        <v>58959</v>
      </c>
      <c r="F49019" t="s">
        <v>58960</v>
      </c>
    </row>
    <row r="49020" spans="1:6" x14ac:dyDescent="0.2">
      <c r="A49020" t="s">
        <v>64664</v>
      </c>
      <c r="B49020" t="s">
        <v>64665</v>
      </c>
      <c r="C49020" t="s">
        <v>64666</v>
      </c>
      <c r="D49020" t="s">
        <v>36005</v>
      </c>
      <c r="E49020" t="s">
        <v>36006</v>
      </c>
      <c r="F49020" t="s">
        <v>36007</v>
      </c>
    </row>
    <row r="49021" spans="1:6" x14ac:dyDescent="0.2">
      <c r="A49021" t="s">
        <v>64664</v>
      </c>
      <c r="B49021" t="s">
        <v>64665</v>
      </c>
      <c r="C49021" t="s">
        <v>64666</v>
      </c>
      <c r="D49021" t="s">
        <v>65967</v>
      </c>
      <c r="E49021" t="s">
        <v>65968</v>
      </c>
      <c r="F49021" t="s">
        <v>65969</v>
      </c>
    </row>
    <row r="49022" spans="1:6" x14ac:dyDescent="0.2">
      <c r="A49022" t="s">
        <v>64664</v>
      </c>
      <c r="B49022" t="s">
        <v>64665</v>
      </c>
      <c r="C49022" t="s">
        <v>64666</v>
      </c>
      <c r="D49022" t="s">
        <v>65964</v>
      </c>
      <c r="E49022" t="s">
        <v>65965</v>
      </c>
      <c r="F49022" t="s">
        <v>65966</v>
      </c>
    </row>
    <row r="49023" spans="1:6" x14ac:dyDescent="0.2">
      <c r="A49023" t="s">
        <v>64664</v>
      </c>
      <c r="B49023" t="s">
        <v>64665</v>
      </c>
      <c r="C49023" t="s">
        <v>64666</v>
      </c>
      <c r="D49023" t="s">
        <v>65985</v>
      </c>
      <c r="E49023" t="s">
        <v>65986</v>
      </c>
      <c r="F49023" t="s">
        <v>65987</v>
      </c>
    </row>
    <row r="49024" spans="1:6" x14ac:dyDescent="0.2">
      <c r="A49024" t="s">
        <v>64664</v>
      </c>
      <c r="B49024" t="s">
        <v>64665</v>
      </c>
      <c r="C49024" t="s">
        <v>64666</v>
      </c>
      <c r="D49024" t="s">
        <v>65988</v>
      </c>
      <c r="E49024" t="s">
        <v>65989</v>
      </c>
      <c r="F49024" t="s">
        <v>65990</v>
      </c>
    </row>
    <row r="49025" spans="1:6" x14ac:dyDescent="0.2">
      <c r="A49025" t="s">
        <v>64664</v>
      </c>
      <c r="B49025" t="s">
        <v>64665</v>
      </c>
      <c r="C49025" t="s">
        <v>64666</v>
      </c>
      <c r="D49025" t="s">
        <v>65991</v>
      </c>
      <c r="E49025" t="s">
        <v>65992</v>
      </c>
      <c r="F49025" t="s">
        <v>65993</v>
      </c>
    </row>
    <row r="49026" spans="1:6" x14ac:dyDescent="0.2">
      <c r="A49026" t="s">
        <v>64664</v>
      </c>
      <c r="B49026" t="s">
        <v>64665</v>
      </c>
      <c r="C49026" t="s">
        <v>64666</v>
      </c>
      <c r="D49026" t="s">
        <v>65994</v>
      </c>
      <c r="E49026" t="s">
        <v>65995</v>
      </c>
      <c r="F49026" t="s">
        <v>65996</v>
      </c>
    </row>
    <row r="49027" spans="1:6" x14ac:dyDescent="0.2">
      <c r="A49027" t="s">
        <v>64664</v>
      </c>
      <c r="B49027" t="s">
        <v>64665</v>
      </c>
      <c r="C49027" t="s">
        <v>64666</v>
      </c>
      <c r="D49027" t="s">
        <v>30575</v>
      </c>
      <c r="E49027" t="s">
        <v>30576</v>
      </c>
      <c r="F49027" t="s">
        <v>30577</v>
      </c>
    </row>
    <row r="49028" spans="1:6" x14ac:dyDescent="0.2">
      <c r="A49028" t="s">
        <v>64664</v>
      </c>
      <c r="B49028" t="s">
        <v>64665</v>
      </c>
      <c r="C49028" t="s">
        <v>64666</v>
      </c>
      <c r="D49028" t="s">
        <v>65997</v>
      </c>
      <c r="E49028" t="s">
        <v>65998</v>
      </c>
      <c r="F49028" t="s">
        <v>65999</v>
      </c>
    </row>
    <row r="49029" spans="1:6" x14ac:dyDescent="0.2">
      <c r="A49029" t="s">
        <v>64664</v>
      </c>
      <c r="B49029" t="s">
        <v>64665</v>
      </c>
      <c r="C49029" t="s">
        <v>64666</v>
      </c>
      <c r="D49029" t="s">
        <v>66000</v>
      </c>
      <c r="E49029" t="s">
        <v>66001</v>
      </c>
      <c r="F49029" t="s">
        <v>66002</v>
      </c>
    </row>
    <row r="49030" spans="1:6" x14ac:dyDescent="0.2">
      <c r="A49030" t="s">
        <v>64664</v>
      </c>
      <c r="B49030" t="s">
        <v>64665</v>
      </c>
      <c r="C49030" t="s">
        <v>64666</v>
      </c>
      <c r="D49030" t="s">
        <v>66003</v>
      </c>
      <c r="E49030" t="s">
        <v>66004</v>
      </c>
      <c r="F49030" t="s">
        <v>66005</v>
      </c>
    </row>
    <row r="49031" spans="1:6" x14ac:dyDescent="0.2">
      <c r="A49031" t="s">
        <v>64664</v>
      </c>
      <c r="B49031" t="s">
        <v>64665</v>
      </c>
      <c r="C49031" t="s">
        <v>64666</v>
      </c>
      <c r="D49031" t="s">
        <v>66006</v>
      </c>
      <c r="E49031" t="s">
        <v>66007</v>
      </c>
      <c r="F49031" t="s">
        <v>66008</v>
      </c>
    </row>
    <row r="49032" spans="1:6" x14ac:dyDescent="0.2">
      <c r="A49032" t="s">
        <v>64664</v>
      </c>
      <c r="B49032" t="s">
        <v>64665</v>
      </c>
      <c r="C49032" t="s">
        <v>64666</v>
      </c>
      <c r="D49032" t="s">
        <v>66009</v>
      </c>
      <c r="E49032" t="s">
        <v>66010</v>
      </c>
      <c r="F49032" t="s">
        <v>66011</v>
      </c>
    </row>
    <row r="49033" spans="1:6" x14ac:dyDescent="0.2">
      <c r="A49033" t="s">
        <v>64664</v>
      </c>
      <c r="B49033" t="s">
        <v>64665</v>
      </c>
      <c r="C49033" t="s">
        <v>64666</v>
      </c>
      <c r="D49033" t="s">
        <v>66012</v>
      </c>
      <c r="E49033" t="s">
        <v>66013</v>
      </c>
      <c r="F49033" t="s">
        <v>66014</v>
      </c>
    </row>
    <row r="49034" spans="1:6" x14ac:dyDescent="0.2">
      <c r="A49034" t="s">
        <v>64664</v>
      </c>
      <c r="B49034" t="s">
        <v>66015</v>
      </c>
      <c r="C49034" t="s">
        <v>66016</v>
      </c>
      <c r="D49034" t="s">
        <v>7382</v>
      </c>
      <c r="E49034" t="s">
        <v>66017</v>
      </c>
      <c r="F49034" t="s">
        <v>66018</v>
      </c>
    </row>
    <row r="49035" spans="1:6" x14ac:dyDescent="0.2">
      <c r="A49035" t="s">
        <v>64664</v>
      </c>
      <c r="B49035" t="s">
        <v>66015</v>
      </c>
      <c r="C49035" t="s">
        <v>66016</v>
      </c>
      <c r="D49035" t="s">
        <v>1554</v>
      </c>
      <c r="E49035" t="s">
        <v>1555</v>
      </c>
      <c r="F49035" t="s">
        <v>1556</v>
      </c>
    </row>
    <row r="49036" spans="1:6" x14ac:dyDescent="0.2">
      <c r="A49036" t="s">
        <v>64664</v>
      </c>
      <c r="B49036" t="s">
        <v>66015</v>
      </c>
      <c r="C49036" t="s">
        <v>66016</v>
      </c>
      <c r="D49036" t="s">
        <v>41339</v>
      </c>
      <c r="E49036" t="s">
        <v>41340</v>
      </c>
      <c r="F49036" t="s">
        <v>41341</v>
      </c>
    </row>
    <row r="49037" spans="1:6" x14ac:dyDescent="0.2">
      <c r="A49037" t="s">
        <v>64664</v>
      </c>
      <c r="B49037" t="s">
        <v>66015</v>
      </c>
      <c r="C49037" t="s">
        <v>66016</v>
      </c>
      <c r="D49037" t="s">
        <v>66019</v>
      </c>
      <c r="E49037" t="s">
        <v>66020</v>
      </c>
      <c r="F49037" t="s">
        <v>66021</v>
      </c>
    </row>
    <row r="49038" spans="1:6" x14ac:dyDescent="0.2">
      <c r="A49038" t="s">
        <v>64664</v>
      </c>
      <c r="B49038" t="s">
        <v>66015</v>
      </c>
      <c r="C49038" t="s">
        <v>66016</v>
      </c>
      <c r="D49038" t="s">
        <v>18298</v>
      </c>
      <c r="E49038" t="s">
        <v>18299</v>
      </c>
      <c r="F49038" t="s">
        <v>18300</v>
      </c>
    </row>
    <row r="49039" spans="1:6" x14ac:dyDescent="0.2">
      <c r="A49039" t="s">
        <v>64664</v>
      </c>
      <c r="B49039" t="s">
        <v>66015</v>
      </c>
      <c r="C49039" t="s">
        <v>66016</v>
      </c>
      <c r="D49039" t="s">
        <v>66022</v>
      </c>
      <c r="E49039" t="s">
        <v>66023</v>
      </c>
      <c r="F49039" t="s">
        <v>66024</v>
      </c>
    </row>
    <row r="49040" spans="1:6" x14ac:dyDescent="0.2">
      <c r="A49040" t="s">
        <v>64664</v>
      </c>
      <c r="B49040" t="s">
        <v>66015</v>
      </c>
      <c r="C49040" t="s">
        <v>66016</v>
      </c>
      <c r="D49040" t="s">
        <v>59974</v>
      </c>
      <c r="E49040" t="s">
        <v>59975</v>
      </c>
      <c r="F49040" t="s">
        <v>66025</v>
      </c>
    </row>
    <row r="49041" spans="1:6" x14ac:dyDescent="0.2">
      <c r="A49041" t="s">
        <v>64664</v>
      </c>
      <c r="B49041" t="s">
        <v>66015</v>
      </c>
      <c r="C49041" t="s">
        <v>66016</v>
      </c>
      <c r="D49041" t="s">
        <v>64757</v>
      </c>
      <c r="E49041" t="s">
        <v>64758</v>
      </c>
      <c r="F49041" t="s">
        <v>66026</v>
      </c>
    </row>
    <row r="49042" spans="1:6" x14ac:dyDescent="0.2">
      <c r="A49042" t="s">
        <v>64664</v>
      </c>
      <c r="B49042" t="s">
        <v>66015</v>
      </c>
      <c r="C49042" t="s">
        <v>66016</v>
      </c>
      <c r="D49042" t="s">
        <v>66027</v>
      </c>
      <c r="E49042" t="s">
        <v>66028</v>
      </c>
      <c r="F49042" t="s">
        <v>66029</v>
      </c>
    </row>
    <row r="49043" spans="1:6" x14ac:dyDescent="0.2">
      <c r="A49043" t="s">
        <v>64664</v>
      </c>
      <c r="B49043" t="s">
        <v>66015</v>
      </c>
      <c r="C49043" t="s">
        <v>66016</v>
      </c>
      <c r="D49043" t="s">
        <v>66030</v>
      </c>
      <c r="E49043" t="s">
        <v>66031</v>
      </c>
      <c r="F49043" t="s">
        <v>66032</v>
      </c>
    </row>
    <row r="49044" spans="1:6" x14ac:dyDescent="0.2">
      <c r="A49044" t="s">
        <v>64664</v>
      </c>
      <c r="B49044" t="s">
        <v>66015</v>
      </c>
      <c r="C49044" t="s">
        <v>66016</v>
      </c>
      <c r="D49044" t="s">
        <v>55391</v>
      </c>
      <c r="E49044" t="s">
        <v>55392</v>
      </c>
      <c r="F49044" t="s">
        <v>55393</v>
      </c>
    </row>
    <row r="49045" spans="1:6" x14ac:dyDescent="0.2">
      <c r="A49045" t="s">
        <v>64664</v>
      </c>
      <c r="B49045" t="s">
        <v>66015</v>
      </c>
      <c r="C49045" t="s">
        <v>66016</v>
      </c>
      <c r="D49045" t="s">
        <v>66033</v>
      </c>
      <c r="E49045" t="s">
        <v>66034</v>
      </c>
      <c r="F49045" t="s">
        <v>66035</v>
      </c>
    </row>
    <row r="49046" spans="1:6" x14ac:dyDescent="0.2">
      <c r="A49046" t="s">
        <v>64664</v>
      </c>
      <c r="B49046" t="s">
        <v>66015</v>
      </c>
      <c r="C49046" t="s">
        <v>66016</v>
      </c>
      <c r="D49046" t="s">
        <v>66036</v>
      </c>
      <c r="E49046" t="s">
        <v>66037</v>
      </c>
      <c r="F49046" t="s">
        <v>66038</v>
      </c>
    </row>
    <row r="49047" spans="1:6" x14ac:dyDescent="0.2">
      <c r="A49047" t="s">
        <v>64664</v>
      </c>
      <c r="B49047" t="s">
        <v>66015</v>
      </c>
      <c r="C49047" t="s">
        <v>66016</v>
      </c>
      <c r="D49047" t="s">
        <v>66039</v>
      </c>
      <c r="E49047" t="s">
        <v>66040</v>
      </c>
      <c r="F49047" t="s">
        <v>66041</v>
      </c>
    </row>
    <row r="49048" spans="1:6" x14ac:dyDescent="0.2">
      <c r="A49048" t="s">
        <v>64664</v>
      </c>
      <c r="B49048" t="s">
        <v>66015</v>
      </c>
      <c r="C49048" t="s">
        <v>66016</v>
      </c>
      <c r="D49048" t="s">
        <v>56246</v>
      </c>
      <c r="E49048" t="s">
        <v>56247</v>
      </c>
      <c r="F49048" t="s">
        <v>66042</v>
      </c>
    </row>
    <row r="49049" spans="1:6" x14ac:dyDescent="0.2">
      <c r="A49049" t="s">
        <v>64664</v>
      </c>
      <c r="B49049" t="s">
        <v>66015</v>
      </c>
      <c r="C49049" t="s">
        <v>66016</v>
      </c>
      <c r="D49049" t="s">
        <v>66043</v>
      </c>
      <c r="E49049" t="s">
        <v>66044</v>
      </c>
      <c r="F49049" t="s">
        <v>66045</v>
      </c>
    </row>
    <row r="49050" spans="1:6" x14ac:dyDescent="0.2">
      <c r="A49050" t="s">
        <v>64664</v>
      </c>
      <c r="B49050" t="s">
        <v>66015</v>
      </c>
      <c r="C49050" t="s">
        <v>66016</v>
      </c>
      <c r="D49050" t="s">
        <v>64809</v>
      </c>
      <c r="E49050" t="s">
        <v>64810</v>
      </c>
      <c r="F49050" t="s">
        <v>64811</v>
      </c>
    </row>
    <row r="49051" spans="1:6" x14ac:dyDescent="0.2">
      <c r="A49051" t="s">
        <v>64664</v>
      </c>
      <c r="B49051" t="s">
        <v>66015</v>
      </c>
      <c r="C49051" t="s">
        <v>66016</v>
      </c>
      <c r="D49051" t="s">
        <v>56258</v>
      </c>
      <c r="E49051" t="s">
        <v>56259</v>
      </c>
      <c r="F49051" t="s">
        <v>56260</v>
      </c>
    </row>
    <row r="49052" spans="1:6" x14ac:dyDescent="0.2">
      <c r="A49052" t="s">
        <v>64664</v>
      </c>
      <c r="B49052" t="s">
        <v>66015</v>
      </c>
      <c r="C49052" t="s">
        <v>66016</v>
      </c>
      <c r="D49052" t="s">
        <v>66046</v>
      </c>
      <c r="E49052" t="s">
        <v>66047</v>
      </c>
      <c r="F49052" t="s">
        <v>66048</v>
      </c>
    </row>
    <row r="49053" spans="1:6" x14ac:dyDescent="0.2">
      <c r="A49053" t="s">
        <v>64664</v>
      </c>
      <c r="B49053" t="s">
        <v>66015</v>
      </c>
      <c r="C49053" t="s">
        <v>66016</v>
      </c>
      <c r="D49053" t="s">
        <v>66049</v>
      </c>
      <c r="E49053" t="s">
        <v>66050</v>
      </c>
      <c r="F49053" t="s">
        <v>66051</v>
      </c>
    </row>
    <row r="49054" spans="1:6" x14ac:dyDescent="0.2">
      <c r="A49054" t="s">
        <v>64664</v>
      </c>
      <c r="B49054" t="s">
        <v>66015</v>
      </c>
      <c r="C49054" t="s">
        <v>66016</v>
      </c>
      <c r="D49054" t="s">
        <v>66052</v>
      </c>
      <c r="E49054" t="s">
        <v>66053</v>
      </c>
      <c r="F49054" t="s">
        <v>66054</v>
      </c>
    </row>
    <row r="49055" spans="1:6" x14ac:dyDescent="0.2">
      <c r="A49055" t="s">
        <v>64664</v>
      </c>
      <c r="B49055" t="s">
        <v>66015</v>
      </c>
      <c r="C49055" t="s">
        <v>66016</v>
      </c>
      <c r="D49055" t="s">
        <v>64091</v>
      </c>
      <c r="E49055" t="s">
        <v>64092</v>
      </c>
      <c r="F49055" t="s">
        <v>64093</v>
      </c>
    </row>
    <row r="49056" spans="1:6" x14ac:dyDescent="0.2">
      <c r="A49056" t="s">
        <v>64664</v>
      </c>
      <c r="B49056" t="s">
        <v>66015</v>
      </c>
      <c r="C49056" t="s">
        <v>66016</v>
      </c>
      <c r="D49056" t="s">
        <v>66055</v>
      </c>
      <c r="E49056" t="s">
        <v>66056</v>
      </c>
      <c r="F49056" t="s">
        <v>66057</v>
      </c>
    </row>
    <row r="49057" spans="1:6" x14ac:dyDescent="0.2">
      <c r="A49057" t="s">
        <v>64664</v>
      </c>
      <c r="B49057" t="s">
        <v>66015</v>
      </c>
      <c r="C49057" t="s">
        <v>66016</v>
      </c>
      <c r="D49057" t="s">
        <v>66058</v>
      </c>
      <c r="E49057" t="s">
        <v>66059</v>
      </c>
      <c r="F49057" t="s">
        <v>66060</v>
      </c>
    </row>
    <row r="49058" spans="1:6" x14ac:dyDescent="0.2">
      <c r="A49058" t="s">
        <v>64664</v>
      </c>
      <c r="B49058" t="s">
        <v>66015</v>
      </c>
      <c r="C49058" t="s">
        <v>66016</v>
      </c>
      <c r="D49058" t="s">
        <v>66061</v>
      </c>
      <c r="E49058" t="s">
        <v>66062</v>
      </c>
      <c r="F49058" t="s">
        <v>66063</v>
      </c>
    </row>
    <row r="49059" spans="1:6" x14ac:dyDescent="0.2">
      <c r="A49059" t="s">
        <v>64664</v>
      </c>
      <c r="B49059" t="s">
        <v>66015</v>
      </c>
      <c r="C49059" t="s">
        <v>66016</v>
      </c>
      <c r="D49059" t="s">
        <v>46201</v>
      </c>
      <c r="E49059" t="s">
        <v>46202</v>
      </c>
      <c r="F49059" t="s">
        <v>66064</v>
      </c>
    </row>
    <row r="49060" spans="1:6" x14ac:dyDescent="0.2">
      <c r="A49060" t="s">
        <v>64664</v>
      </c>
      <c r="B49060" t="s">
        <v>66015</v>
      </c>
      <c r="C49060" t="s">
        <v>66016</v>
      </c>
      <c r="D49060" t="s">
        <v>64903</v>
      </c>
      <c r="E49060" t="s">
        <v>64904</v>
      </c>
      <c r="F49060" t="s">
        <v>66065</v>
      </c>
    </row>
    <row r="49061" spans="1:6" x14ac:dyDescent="0.2">
      <c r="A49061" t="s">
        <v>64664</v>
      </c>
      <c r="B49061" t="s">
        <v>66015</v>
      </c>
      <c r="C49061" t="s">
        <v>66016</v>
      </c>
      <c r="D49061" t="s">
        <v>64906</v>
      </c>
      <c r="E49061" t="s">
        <v>64907</v>
      </c>
      <c r="F49061" t="s">
        <v>64908</v>
      </c>
    </row>
    <row r="49062" spans="1:6" x14ac:dyDescent="0.2">
      <c r="A49062" t="s">
        <v>64664</v>
      </c>
      <c r="B49062" t="s">
        <v>66015</v>
      </c>
      <c r="C49062" t="s">
        <v>66016</v>
      </c>
      <c r="D49062" t="s">
        <v>66066</v>
      </c>
      <c r="E49062" t="s">
        <v>66067</v>
      </c>
      <c r="F49062" t="s">
        <v>66068</v>
      </c>
    </row>
    <row r="49063" spans="1:6" x14ac:dyDescent="0.2">
      <c r="A49063" t="s">
        <v>64664</v>
      </c>
      <c r="B49063" t="s">
        <v>66015</v>
      </c>
      <c r="C49063" t="s">
        <v>66016</v>
      </c>
      <c r="D49063" t="s">
        <v>66069</v>
      </c>
      <c r="E49063" t="s">
        <v>66070</v>
      </c>
      <c r="F49063" t="s">
        <v>66071</v>
      </c>
    </row>
    <row r="49064" spans="1:6" x14ac:dyDescent="0.2">
      <c r="A49064" t="s">
        <v>64664</v>
      </c>
      <c r="B49064" t="s">
        <v>66015</v>
      </c>
      <c r="C49064" t="s">
        <v>66016</v>
      </c>
      <c r="D49064" t="s">
        <v>66072</v>
      </c>
      <c r="E49064" t="s">
        <v>66073</v>
      </c>
      <c r="F49064" t="s">
        <v>66074</v>
      </c>
    </row>
    <row r="49065" spans="1:6" x14ac:dyDescent="0.2">
      <c r="A49065" t="s">
        <v>64664</v>
      </c>
      <c r="B49065" t="s">
        <v>66015</v>
      </c>
      <c r="C49065" t="s">
        <v>66016</v>
      </c>
      <c r="D49065" t="s">
        <v>66075</v>
      </c>
      <c r="E49065" t="s">
        <v>66076</v>
      </c>
      <c r="F49065" t="s">
        <v>66077</v>
      </c>
    </row>
    <row r="49066" spans="1:6" x14ac:dyDescent="0.2">
      <c r="A49066" t="s">
        <v>64664</v>
      </c>
      <c r="B49066" t="s">
        <v>66015</v>
      </c>
      <c r="C49066" t="s">
        <v>66016</v>
      </c>
      <c r="D49066" t="s">
        <v>66078</v>
      </c>
      <c r="E49066" t="s">
        <v>66079</v>
      </c>
      <c r="F49066" t="s">
        <v>66080</v>
      </c>
    </row>
    <row r="49067" spans="1:6" x14ac:dyDescent="0.2">
      <c r="A49067" t="s">
        <v>64664</v>
      </c>
      <c r="B49067" t="s">
        <v>66015</v>
      </c>
      <c r="C49067" t="s">
        <v>66016</v>
      </c>
      <c r="D49067" t="s">
        <v>30275</v>
      </c>
      <c r="E49067" t="s">
        <v>30276</v>
      </c>
      <c r="F49067" t="s">
        <v>30277</v>
      </c>
    </row>
    <row r="49068" spans="1:6" x14ac:dyDescent="0.2">
      <c r="A49068" t="s">
        <v>64664</v>
      </c>
      <c r="B49068" t="s">
        <v>66015</v>
      </c>
      <c r="C49068" t="s">
        <v>66016</v>
      </c>
      <c r="D49068" t="s">
        <v>66081</v>
      </c>
      <c r="E49068" t="s">
        <v>66082</v>
      </c>
      <c r="F49068" t="s">
        <v>66083</v>
      </c>
    </row>
    <row r="49069" spans="1:6" x14ac:dyDescent="0.2">
      <c r="A49069" t="s">
        <v>64664</v>
      </c>
      <c r="B49069" t="s">
        <v>66015</v>
      </c>
      <c r="C49069" t="s">
        <v>66016</v>
      </c>
      <c r="D49069" t="s">
        <v>66084</v>
      </c>
      <c r="E49069" t="s">
        <v>66085</v>
      </c>
      <c r="F49069" t="s">
        <v>66086</v>
      </c>
    </row>
    <row r="49070" spans="1:6" x14ac:dyDescent="0.2">
      <c r="A49070" t="s">
        <v>64664</v>
      </c>
      <c r="B49070" t="s">
        <v>66015</v>
      </c>
      <c r="C49070" t="s">
        <v>66016</v>
      </c>
      <c r="D49070" t="s">
        <v>66087</v>
      </c>
      <c r="E49070" t="s">
        <v>66088</v>
      </c>
      <c r="F49070" t="s">
        <v>66089</v>
      </c>
    </row>
    <row r="49071" spans="1:6" x14ac:dyDescent="0.2">
      <c r="A49071" t="s">
        <v>64664</v>
      </c>
      <c r="B49071" t="s">
        <v>66015</v>
      </c>
      <c r="C49071" t="s">
        <v>66016</v>
      </c>
      <c r="D49071" t="s">
        <v>66090</v>
      </c>
      <c r="E49071" t="s">
        <v>66091</v>
      </c>
      <c r="F49071" t="s">
        <v>66092</v>
      </c>
    </row>
    <row r="49072" spans="1:6" x14ac:dyDescent="0.2">
      <c r="A49072" t="s">
        <v>64664</v>
      </c>
      <c r="B49072" t="s">
        <v>66015</v>
      </c>
      <c r="C49072" t="s">
        <v>66016</v>
      </c>
      <c r="D49072" t="s">
        <v>66093</v>
      </c>
      <c r="E49072" t="s">
        <v>66094</v>
      </c>
      <c r="F49072" t="s">
        <v>66095</v>
      </c>
    </row>
    <row r="49073" spans="1:6" x14ac:dyDescent="0.2">
      <c r="A49073" t="s">
        <v>64664</v>
      </c>
      <c r="B49073" t="s">
        <v>66015</v>
      </c>
      <c r="C49073" t="s">
        <v>66016</v>
      </c>
      <c r="D49073" t="s">
        <v>64966</v>
      </c>
      <c r="E49073" t="s">
        <v>64967</v>
      </c>
      <c r="F49073" t="s">
        <v>64968</v>
      </c>
    </row>
    <row r="49074" spans="1:6" x14ac:dyDescent="0.2">
      <c r="A49074" t="s">
        <v>64664</v>
      </c>
      <c r="B49074" t="s">
        <v>66015</v>
      </c>
      <c r="C49074" t="s">
        <v>66016</v>
      </c>
      <c r="D49074" t="s">
        <v>6963</v>
      </c>
      <c r="E49074" t="s">
        <v>6964</v>
      </c>
      <c r="F49074" t="s">
        <v>6965</v>
      </c>
    </row>
    <row r="49075" spans="1:6" x14ac:dyDescent="0.2">
      <c r="A49075" t="s">
        <v>64664</v>
      </c>
      <c r="B49075" t="s">
        <v>66015</v>
      </c>
      <c r="C49075" t="s">
        <v>66016</v>
      </c>
      <c r="D49075" t="s">
        <v>56289</v>
      </c>
      <c r="E49075" t="s">
        <v>56290</v>
      </c>
      <c r="F49075" t="s">
        <v>56291</v>
      </c>
    </row>
    <row r="49076" spans="1:6" x14ac:dyDescent="0.2">
      <c r="A49076" t="s">
        <v>64664</v>
      </c>
      <c r="B49076" t="s">
        <v>66015</v>
      </c>
      <c r="C49076" t="s">
        <v>66016</v>
      </c>
      <c r="D49076" t="s">
        <v>56293</v>
      </c>
      <c r="E49076" t="s">
        <v>56294</v>
      </c>
      <c r="F49076" t="s">
        <v>56295</v>
      </c>
    </row>
    <row r="49077" spans="1:6" x14ac:dyDescent="0.2">
      <c r="A49077" t="s">
        <v>64664</v>
      </c>
      <c r="B49077" t="s">
        <v>66015</v>
      </c>
      <c r="C49077" t="s">
        <v>66016</v>
      </c>
      <c r="D49077" t="s">
        <v>16093</v>
      </c>
      <c r="E49077" t="s">
        <v>16094</v>
      </c>
      <c r="F49077" t="s">
        <v>66096</v>
      </c>
    </row>
    <row r="49078" spans="1:6" x14ac:dyDescent="0.2">
      <c r="A49078" t="s">
        <v>64664</v>
      </c>
      <c r="B49078" t="s">
        <v>66015</v>
      </c>
      <c r="C49078" t="s">
        <v>66016</v>
      </c>
      <c r="D49078" t="s">
        <v>56300</v>
      </c>
      <c r="E49078" t="s">
        <v>56301</v>
      </c>
      <c r="F49078" t="s">
        <v>56302</v>
      </c>
    </row>
    <row r="49079" spans="1:6" x14ac:dyDescent="0.2">
      <c r="A49079" t="s">
        <v>64664</v>
      </c>
      <c r="B49079" t="s">
        <v>66015</v>
      </c>
      <c r="C49079" t="s">
        <v>66016</v>
      </c>
      <c r="D49079" t="s">
        <v>64978</v>
      </c>
      <c r="E49079" t="s">
        <v>64979</v>
      </c>
      <c r="F49079" t="s">
        <v>64980</v>
      </c>
    </row>
    <row r="49080" spans="1:6" x14ac:dyDescent="0.2">
      <c r="A49080" t="s">
        <v>64664</v>
      </c>
      <c r="B49080" t="s">
        <v>66015</v>
      </c>
      <c r="C49080" t="s">
        <v>66016</v>
      </c>
      <c r="D49080" t="s">
        <v>30287</v>
      </c>
      <c r="E49080" t="s">
        <v>30288</v>
      </c>
      <c r="F49080" t="s">
        <v>30289</v>
      </c>
    </row>
    <row r="49081" spans="1:6" x14ac:dyDescent="0.2">
      <c r="A49081" t="s">
        <v>64664</v>
      </c>
      <c r="B49081" t="s">
        <v>66015</v>
      </c>
      <c r="C49081" t="s">
        <v>66016</v>
      </c>
      <c r="D49081" t="s">
        <v>66097</v>
      </c>
      <c r="E49081" t="s">
        <v>66098</v>
      </c>
      <c r="F49081" t="s">
        <v>66099</v>
      </c>
    </row>
    <row r="49082" spans="1:6" x14ac:dyDescent="0.2">
      <c r="A49082" t="s">
        <v>64664</v>
      </c>
      <c r="B49082" t="s">
        <v>66015</v>
      </c>
      <c r="C49082" t="s">
        <v>66016</v>
      </c>
      <c r="D49082" t="s">
        <v>66100</v>
      </c>
      <c r="E49082" t="s">
        <v>66101</v>
      </c>
      <c r="F49082" t="s">
        <v>66102</v>
      </c>
    </row>
    <row r="49083" spans="1:6" x14ac:dyDescent="0.2">
      <c r="A49083" t="s">
        <v>64664</v>
      </c>
      <c r="B49083" t="s">
        <v>66015</v>
      </c>
      <c r="C49083" t="s">
        <v>66016</v>
      </c>
      <c r="D49083" t="s">
        <v>56319</v>
      </c>
      <c r="E49083" t="s">
        <v>56320</v>
      </c>
      <c r="F49083" t="s">
        <v>56321</v>
      </c>
    </row>
    <row r="49084" spans="1:6" x14ac:dyDescent="0.2">
      <c r="A49084" t="s">
        <v>64664</v>
      </c>
      <c r="B49084" t="s">
        <v>66015</v>
      </c>
      <c r="C49084" t="s">
        <v>66016</v>
      </c>
      <c r="D49084" t="s">
        <v>66103</v>
      </c>
      <c r="E49084" t="s">
        <v>66104</v>
      </c>
      <c r="F49084" t="s">
        <v>66105</v>
      </c>
    </row>
    <row r="49085" spans="1:6" x14ac:dyDescent="0.2">
      <c r="A49085" t="s">
        <v>64664</v>
      </c>
      <c r="B49085" t="s">
        <v>66015</v>
      </c>
      <c r="C49085" t="s">
        <v>66016</v>
      </c>
      <c r="D49085" t="s">
        <v>66106</v>
      </c>
      <c r="E49085" t="s">
        <v>66107</v>
      </c>
      <c r="F49085" t="s">
        <v>66108</v>
      </c>
    </row>
    <row r="49086" spans="1:6" x14ac:dyDescent="0.2">
      <c r="A49086" t="s">
        <v>64664</v>
      </c>
      <c r="B49086" t="s">
        <v>66015</v>
      </c>
      <c r="C49086" t="s">
        <v>66016</v>
      </c>
      <c r="D49086" t="s">
        <v>31425</v>
      </c>
      <c r="E49086" t="s">
        <v>31426</v>
      </c>
      <c r="F49086" t="s">
        <v>66109</v>
      </c>
    </row>
    <row r="49087" spans="1:6" x14ac:dyDescent="0.2">
      <c r="A49087" t="s">
        <v>64664</v>
      </c>
      <c r="B49087" t="s">
        <v>66015</v>
      </c>
      <c r="C49087" t="s">
        <v>66016</v>
      </c>
      <c r="D49087" t="s">
        <v>64170</v>
      </c>
      <c r="E49087" t="s">
        <v>64171</v>
      </c>
      <c r="F49087" t="s">
        <v>64172</v>
      </c>
    </row>
    <row r="49088" spans="1:6" x14ac:dyDescent="0.2">
      <c r="A49088" t="s">
        <v>64664</v>
      </c>
      <c r="B49088" t="s">
        <v>66015</v>
      </c>
      <c r="C49088" t="s">
        <v>66016</v>
      </c>
      <c r="D49088" t="s">
        <v>66110</v>
      </c>
      <c r="E49088" t="s">
        <v>66111</v>
      </c>
      <c r="F49088" t="s">
        <v>66112</v>
      </c>
    </row>
    <row r="49089" spans="1:6" x14ac:dyDescent="0.2">
      <c r="A49089" t="s">
        <v>64664</v>
      </c>
      <c r="B49089" t="s">
        <v>66015</v>
      </c>
      <c r="C49089" t="s">
        <v>66016</v>
      </c>
      <c r="D49089" t="s">
        <v>66113</v>
      </c>
      <c r="E49089" t="s">
        <v>66114</v>
      </c>
      <c r="F49089" t="s">
        <v>66115</v>
      </c>
    </row>
    <row r="49090" spans="1:6" x14ac:dyDescent="0.2">
      <c r="A49090" t="s">
        <v>64664</v>
      </c>
      <c r="B49090" t="s">
        <v>66015</v>
      </c>
      <c r="C49090" t="s">
        <v>66016</v>
      </c>
      <c r="D49090" t="s">
        <v>66116</v>
      </c>
      <c r="E49090" t="s">
        <v>66117</v>
      </c>
      <c r="F49090" t="s">
        <v>66118</v>
      </c>
    </row>
    <row r="49091" spans="1:6" x14ac:dyDescent="0.2">
      <c r="A49091" t="s">
        <v>64664</v>
      </c>
      <c r="B49091" t="s">
        <v>66015</v>
      </c>
      <c r="C49091" t="s">
        <v>66016</v>
      </c>
      <c r="D49091" t="s">
        <v>66119</v>
      </c>
      <c r="E49091" t="s">
        <v>66120</v>
      </c>
      <c r="F49091" t="s">
        <v>66121</v>
      </c>
    </row>
    <row r="49092" spans="1:6" x14ac:dyDescent="0.2">
      <c r="A49092" t="s">
        <v>64664</v>
      </c>
      <c r="B49092" t="s">
        <v>66015</v>
      </c>
      <c r="C49092" t="s">
        <v>66016</v>
      </c>
      <c r="D49092" t="s">
        <v>66122</v>
      </c>
      <c r="E49092" t="s">
        <v>66123</v>
      </c>
      <c r="F49092" t="s">
        <v>66124</v>
      </c>
    </row>
    <row r="49093" spans="1:6" x14ac:dyDescent="0.2">
      <c r="A49093" t="s">
        <v>64664</v>
      </c>
      <c r="B49093" t="s">
        <v>66015</v>
      </c>
      <c r="C49093" t="s">
        <v>66016</v>
      </c>
      <c r="D49093" t="s">
        <v>18375</v>
      </c>
      <c r="E49093" t="s">
        <v>18376</v>
      </c>
      <c r="F49093" t="s">
        <v>29347</v>
      </c>
    </row>
    <row r="49094" spans="1:6" x14ac:dyDescent="0.2">
      <c r="A49094" t="s">
        <v>64664</v>
      </c>
      <c r="B49094" t="s">
        <v>66015</v>
      </c>
      <c r="C49094" t="s">
        <v>66016</v>
      </c>
      <c r="D49094" t="s">
        <v>64199</v>
      </c>
      <c r="E49094" t="s">
        <v>64200</v>
      </c>
      <c r="F49094" t="s">
        <v>64201</v>
      </c>
    </row>
    <row r="49095" spans="1:6" x14ac:dyDescent="0.2">
      <c r="A49095" t="s">
        <v>64664</v>
      </c>
      <c r="B49095" t="s">
        <v>66015</v>
      </c>
      <c r="C49095" t="s">
        <v>66016</v>
      </c>
      <c r="D49095" t="s">
        <v>66125</v>
      </c>
      <c r="E49095" t="s">
        <v>66126</v>
      </c>
      <c r="F49095" t="s">
        <v>66127</v>
      </c>
    </row>
    <row r="49096" spans="1:6" x14ac:dyDescent="0.2">
      <c r="A49096" t="s">
        <v>64664</v>
      </c>
      <c r="B49096" t="s">
        <v>66015</v>
      </c>
      <c r="C49096" t="s">
        <v>66016</v>
      </c>
      <c r="D49096" t="s">
        <v>66128</v>
      </c>
      <c r="E49096" t="s">
        <v>66129</v>
      </c>
      <c r="F49096" t="s">
        <v>66130</v>
      </c>
    </row>
    <row r="49097" spans="1:6" x14ac:dyDescent="0.2">
      <c r="A49097" t="s">
        <v>64664</v>
      </c>
      <c r="B49097" t="s">
        <v>66015</v>
      </c>
      <c r="C49097" t="s">
        <v>66016</v>
      </c>
      <c r="D49097" t="s">
        <v>66131</v>
      </c>
      <c r="E49097" t="s">
        <v>66132</v>
      </c>
      <c r="F49097" t="s">
        <v>66133</v>
      </c>
    </row>
    <row r="49098" spans="1:6" x14ac:dyDescent="0.2">
      <c r="A49098" t="s">
        <v>64664</v>
      </c>
      <c r="B49098" t="s">
        <v>66015</v>
      </c>
      <c r="C49098" t="s">
        <v>66016</v>
      </c>
      <c r="D49098" t="s">
        <v>58989</v>
      </c>
      <c r="E49098" t="s">
        <v>64205</v>
      </c>
      <c r="F49098" t="s">
        <v>58991</v>
      </c>
    </row>
    <row r="49099" spans="1:6" x14ac:dyDescent="0.2">
      <c r="A49099" t="s">
        <v>64664</v>
      </c>
      <c r="B49099" t="s">
        <v>66015</v>
      </c>
      <c r="C49099" t="s">
        <v>66016</v>
      </c>
      <c r="D49099" t="s">
        <v>66134</v>
      </c>
      <c r="E49099" t="s">
        <v>66135</v>
      </c>
      <c r="F49099" t="s">
        <v>66136</v>
      </c>
    </row>
    <row r="49100" spans="1:6" x14ac:dyDescent="0.2">
      <c r="A49100" t="s">
        <v>64664</v>
      </c>
      <c r="B49100" t="s">
        <v>66015</v>
      </c>
      <c r="C49100" t="s">
        <v>66016</v>
      </c>
      <c r="D49100" t="s">
        <v>66137</v>
      </c>
      <c r="E49100" t="s">
        <v>66138</v>
      </c>
      <c r="F49100" t="s">
        <v>66139</v>
      </c>
    </row>
    <row r="49101" spans="1:6" x14ac:dyDescent="0.2">
      <c r="A49101" t="s">
        <v>64664</v>
      </c>
      <c r="B49101" t="s">
        <v>66015</v>
      </c>
      <c r="C49101" t="s">
        <v>66016</v>
      </c>
      <c r="D49101" t="s">
        <v>66140</v>
      </c>
      <c r="E49101" t="s">
        <v>66141</v>
      </c>
      <c r="F49101" t="s">
        <v>66142</v>
      </c>
    </row>
    <row r="49102" spans="1:6" x14ac:dyDescent="0.2">
      <c r="A49102" t="s">
        <v>64664</v>
      </c>
      <c r="B49102" t="s">
        <v>66015</v>
      </c>
      <c r="C49102" t="s">
        <v>66016</v>
      </c>
      <c r="D49102" t="s">
        <v>66143</v>
      </c>
      <c r="E49102" t="s">
        <v>66144</v>
      </c>
      <c r="F49102" t="s">
        <v>66145</v>
      </c>
    </row>
    <row r="49103" spans="1:6" x14ac:dyDescent="0.2">
      <c r="A49103" t="s">
        <v>64664</v>
      </c>
      <c r="B49103" t="s">
        <v>66015</v>
      </c>
      <c r="C49103" t="s">
        <v>66016</v>
      </c>
      <c r="D49103" t="s">
        <v>66146</v>
      </c>
      <c r="E49103" t="s">
        <v>66147</v>
      </c>
      <c r="F49103" t="s">
        <v>66148</v>
      </c>
    </row>
    <row r="49104" spans="1:6" x14ac:dyDescent="0.2">
      <c r="A49104" t="s">
        <v>64664</v>
      </c>
      <c r="B49104" t="s">
        <v>66015</v>
      </c>
      <c r="C49104" t="s">
        <v>66016</v>
      </c>
      <c r="D49104" t="s">
        <v>66149</v>
      </c>
      <c r="E49104" t="s">
        <v>66150</v>
      </c>
      <c r="F49104" t="s">
        <v>66151</v>
      </c>
    </row>
    <row r="49105" spans="1:6" x14ac:dyDescent="0.2">
      <c r="A49105" t="s">
        <v>64664</v>
      </c>
      <c r="B49105" t="s">
        <v>66015</v>
      </c>
      <c r="C49105" t="s">
        <v>66016</v>
      </c>
      <c r="D49105" t="s">
        <v>41842</v>
      </c>
      <c r="E49105" t="s">
        <v>41843</v>
      </c>
      <c r="F49105" t="s">
        <v>66152</v>
      </c>
    </row>
    <row r="49106" spans="1:6" x14ac:dyDescent="0.2">
      <c r="A49106" t="s">
        <v>64664</v>
      </c>
      <c r="B49106" t="s">
        <v>66015</v>
      </c>
      <c r="C49106" t="s">
        <v>66016</v>
      </c>
      <c r="D49106" t="s">
        <v>66153</v>
      </c>
      <c r="E49106" t="s">
        <v>66154</v>
      </c>
      <c r="F49106" t="s">
        <v>66155</v>
      </c>
    </row>
    <row r="49107" spans="1:6" x14ac:dyDescent="0.2">
      <c r="A49107" t="s">
        <v>64664</v>
      </c>
      <c r="B49107" t="s">
        <v>66015</v>
      </c>
      <c r="C49107" t="s">
        <v>66016</v>
      </c>
      <c r="D49107" t="s">
        <v>66156</v>
      </c>
      <c r="E49107" t="s">
        <v>66157</v>
      </c>
      <c r="F49107" t="s">
        <v>66158</v>
      </c>
    </row>
    <row r="49108" spans="1:6" x14ac:dyDescent="0.2">
      <c r="A49108" t="s">
        <v>64664</v>
      </c>
      <c r="B49108" t="s">
        <v>66015</v>
      </c>
      <c r="C49108" t="s">
        <v>66016</v>
      </c>
      <c r="D49108" t="s">
        <v>66159</v>
      </c>
      <c r="E49108" t="s">
        <v>66160</v>
      </c>
      <c r="F49108" t="s">
        <v>66161</v>
      </c>
    </row>
    <row r="49109" spans="1:6" x14ac:dyDescent="0.2">
      <c r="A49109" t="s">
        <v>64664</v>
      </c>
      <c r="B49109" t="s">
        <v>66015</v>
      </c>
      <c r="C49109" t="s">
        <v>66016</v>
      </c>
      <c r="D49109" t="s">
        <v>65175</v>
      </c>
      <c r="E49109" t="s">
        <v>65176</v>
      </c>
      <c r="F49109" t="s">
        <v>65177</v>
      </c>
    </row>
    <row r="49110" spans="1:6" x14ac:dyDescent="0.2">
      <c r="A49110" t="s">
        <v>64664</v>
      </c>
      <c r="B49110" t="s">
        <v>66015</v>
      </c>
      <c r="C49110" t="s">
        <v>66016</v>
      </c>
      <c r="D49110" t="s">
        <v>51007</v>
      </c>
      <c r="E49110" t="s">
        <v>51008</v>
      </c>
      <c r="F49110" t="s">
        <v>51009</v>
      </c>
    </row>
    <row r="49111" spans="1:6" x14ac:dyDescent="0.2">
      <c r="A49111" t="s">
        <v>64664</v>
      </c>
      <c r="B49111" t="s">
        <v>66015</v>
      </c>
      <c r="C49111" t="s">
        <v>66016</v>
      </c>
      <c r="D49111" t="s">
        <v>66162</v>
      </c>
      <c r="E49111" t="s">
        <v>66163</v>
      </c>
      <c r="F49111" t="s">
        <v>66164</v>
      </c>
    </row>
    <row r="49112" spans="1:6" x14ac:dyDescent="0.2">
      <c r="A49112" t="s">
        <v>64664</v>
      </c>
      <c r="B49112" t="s">
        <v>66015</v>
      </c>
      <c r="C49112" t="s">
        <v>66016</v>
      </c>
      <c r="D49112" t="s">
        <v>64234</v>
      </c>
      <c r="E49112" t="s">
        <v>64235</v>
      </c>
      <c r="F49112" t="s">
        <v>64236</v>
      </c>
    </row>
    <row r="49113" spans="1:6" x14ac:dyDescent="0.2">
      <c r="A49113" t="s">
        <v>64664</v>
      </c>
      <c r="B49113" t="s">
        <v>66015</v>
      </c>
      <c r="C49113" t="s">
        <v>66016</v>
      </c>
      <c r="D49113" t="s">
        <v>66165</v>
      </c>
      <c r="E49113" t="s">
        <v>66166</v>
      </c>
      <c r="F49113" t="s">
        <v>66167</v>
      </c>
    </row>
    <row r="49114" spans="1:6" x14ac:dyDescent="0.2">
      <c r="A49114" t="s">
        <v>64664</v>
      </c>
      <c r="B49114" t="s">
        <v>66015</v>
      </c>
      <c r="C49114" t="s">
        <v>66016</v>
      </c>
      <c r="D49114" t="s">
        <v>66168</v>
      </c>
      <c r="E49114" t="s">
        <v>66169</v>
      </c>
      <c r="F49114" t="s">
        <v>66170</v>
      </c>
    </row>
    <row r="49115" spans="1:6" x14ac:dyDescent="0.2">
      <c r="A49115" t="s">
        <v>64664</v>
      </c>
      <c r="B49115" t="s">
        <v>66015</v>
      </c>
      <c r="C49115" t="s">
        <v>66016</v>
      </c>
      <c r="D49115" t="s">
        <v>66171</v>
      </c>
      <c r="E49115" t="s">
        <v>66172</v>
      </c>
      <c r="F49115" t="s">
        <v>66173</v>
      </c>
    </row>
    <row r="49116" spans="1:6" x14ac:dyDescent="0.2">
      <c r="A49116" t="s">
        <v>64664</v>
      </c>
      <c r="B49116" t="s">
        <v>66015</v>
      </c>
      <c r="C49116" t="s">
        <v>66016</v>
      </c>
      <c r="D49116" t="s">
        <v>66174</v>
      </c>
      <c r="E49116" t="s">
        <v>66175</v>
      </c>
      <c r="F49116" t="s">
        <v>66176</v>
      </c>
    </row>
    <row r="49117" spans="1:6" x14ac:dyDescent="0.2">
      <c r="A49117" t="s">
        <v>64664</v>
      </c>
      <c r="B49117" t="s">
        <v>66015</v>
      </c>
      <c r="C49117" t="s">
        <v>66016</v>
      </c>
      <c r="D49117" t="s">
        <v>66177</v>
      </c>
      <c r="E49117" t="s">
        <v>66178</v>
      </c>
      <c r="F49117" t="s">
        <v>66179</v>
      </c>
    </row>
    <row r="49118" spans="1:6" x14ac:dyDescent="0.2">
      <c r="A49118" t="s">
        <v>64664</v>
      </c>
      <c r="B49118" t="s">
        <v>66015</v>
      </c>
      <c r="C49118" t="s">
        <v>66016</v>
      </c>
      <c r="D49118" t="s">
        <v>66180</v>
      </c>
      <c r="E49118" t="s">
        <v>66181</v>
      </c>
      <c r="F49118" t="s">
        <v>66182</v>
      </c>
    </row>
    <row r="49119" spans="1:6" x14ac:dyDescent="0.2">
      <c r="A49119" t="s">
        <v>64664</v>
      </c>
      <c r="B49119" t="s">
        <v>66015</v>
      </c>
      <c r="C49119" t="s">
        <v>66016</v>
      </c>
      <c r="D49119" t="s">
        <v>66183</v>
      </c>
      <c r="E49119" t="s">
        <v>66184</v>
      </c>
      <c r="F49119" t="s">
        <v>66185</v>
      </c>
    </row>
    <row r="49120" spans="1:6" x14ac:dyDescent="0.2">
      <c r="A49120" t="s">
        <v>64664</v>
      </c>
      <c r="B49120" t="s">
        <v>66015</v>
      </c>
      <c r="C49120" t="s">
        <v>66016</v>
      </c>
      <c r="D49120" t="s">
        <v>66186</v>
      </c>
      <c r="E49120" t="s">
        <v>66187</v>
      </c>
      <c r="F49120" t="s">
        <v>66188</v>
      </c>
    </row>
    <row r="49121" spans="1:6" x14ac:dyDescent="0.2">
      <c r="A49121" t="s">
        <v>64664</v>
      </c>
      <c r="B49121" t="s">
        <v>66015</v>
      </c>
      <c r="C49121" t="s">
        <v>66016</v>
      </c>
      <c r="D49121" t="s">
        <v>66189</v>
      </c>
      <c r="E49121" t="s">
        <v>66190</v>
      </c>
      <c r="F49121" t="s">
        <v>66191</v>
      </c>
    </row>
    <row r="49122" spans="1:6" x14ac:dyDescent="0.2">
      <c r="A49122" t="s">
        <v>64664</v>
      </c>
      <c r="B49122" t="s">
        <v>66015</v>
      </c>
      <c r="C49122" t="s">
        <v>66016</v>
      </c>
      <c r="D49122" t="s">
        <v>66192</v>
      </c>
      <c r="E49122" t="s">
        <v>66193</v>
      </c>
      <c r="F49122" t="s">
        <v>66194</v>
      </c>
    </row>
    <row r="49123" spans="1:6" x14ac:dyDescent="0.2">
      <c r="A49123" t="s">
        <v>64664</v>
      </c>
      <c r="B49123" t="s">
        <v>66015</v>
      </c>
      <c r="C49123" t="s">
        <v>66016</v>
      </c>
      <c r="D49123" t="s">
        <v>66195</v>
      </c>
      <c r="E49123" t="s">
        <v>66196</v>
      </c>
      <c r="F49123" t="s">
        <v>66197</v>
      </c>
    </row>
    <row r="49124" spans="1:6" x14ac:dyDescent="0.2">
      <c r="A49124" t="s">
        <v>64664</v>
      </c>
      <c r="B49124" t="s">
        <v>66015</v>
      </c>
      <c r="C49124" t="s">
        <v>66016</v>
      </c>
      <c r="D49124" t="s">
        <v>1197</v>
      </c>
      <c r="E49124" t="s">
        <v>1198</v>
      </c>
      <c r="F49124" t="s">
        <v>1199</v>
      </c>
    </row>
    <row r="49125" spans="1:6" x14ac:dyDescent="0.2">
      <c r="A49125" t="s">
        <v>64664</v>
      </c>
      <c r="B49125" t="s">
        <v>66015</v>
      </c>
      <c r="C49125" t="s">
        <v>66016</v>
      </c>
      <c r="D49125" t="s">
        <v>66198</v>
      </c>
      <c r="E49125" t="s">
        <v>66199</v>
      </c>
      <c r="F49125" t="s">
        <v>66200</v>
      </c>
    </row>
    <row r="49126" spans="1:6" x14ac:dyDescent="0.2">
      <c r="A49126" t="s">
        <v>64664</v>
      </c>
      <c r="B49126" t="s">
        <v>66015</v>
      </c>
      <c r="C49126" t="s">
        <v>66016</v>
      </c>
      <c r="D49126" t="s">
        <v>41465</v>
      </c>
      <c r="E49126" t="s">
        <v>41466</v>
      </c>
      <c r="F49126" t="s">
        <v>41467</v>
      </c>
    </row>
    <row r="49127" spans="1:6" x14ac:dyDescent="0.2">
      <c r="A49127" t="s">
        <v>64664</v>
      </c>
      <c r="B49127" t="s">
        <v>66015</v>
      </c>
      <c r="C49127" t="s">
        <v>66016</v>
      </c>
      <c r="D49127" t="s">
        <v>33115</v>
      </c>
      <c r="E49127" t="s">
        <v>33116</v>
      </c>
      <c r="F49127" t="s">
        <v>33117</v>
      </c>
    </row>
    <row r="49128" spans="1:6" x14ac:dyDescent="0.2">
      <c r="A49128" t="s">
        <v>64664</v>
      </c>
      <c r="B49128" t="s">
        <v>66015</v>
      </c>
      <c r="C49128" t="s">
        <v>66016</v>
      </c>
      <c r="D49128" t="s">
        <v>66201</v>
      </c>
      <c r="E49128" t="s">
        <v>66202</v>
      </c>
      <c r="F49128" t="s">
        <v>66203</v>
      </c>
    </row>
    <row r="49129" spans="1:6" x14ac:dyDescent="0.2">
      <c r="A49129" t="s">
        <v>64664</v>
      </c>
      <c r="B49129" t="s">
        <v>66015</v>
      </c>
      <c r="C49129" t="s">
        <v>66016</v>
      </c>
      <c r="D49129" t="s">
        <v>66204</v>
      </c>
      <c r="E49129" t="s">
        <v>66205</v>
      </c>
      <c r="F49129" t="s">
        <v>66206</v>
      </c>
    </row>
    <row r="49130" spans="1:6" x14ac:dyDescent="0.2">
      <c r="A49130" t="s">
        <v>64664</v>
      </c>
      <c r="B49130" t="s">
        <v>66015</v>
      </c>
      <c r="C49130" t="s">
        <v>66016</v>
      </c>
      <c r="D49130" t="s">
        <v>66207</v>
      </c>
      <c r="E49130" t="s">
        <v>66208</v>
      </c>
      <c r="F49130" t="s">
        <v>66209</v>
      </c>
    </row>
    <row r="49131" spans="1:6" x14ac:dyDescent="0.2">
      <c r="A49131" t="s">
        <v>64664</v>
      </c>
      <c r="B49131" t="s">
        <v>66015</v>
      </c>
      <c r="C49131" t="s">
        <v>66016</v>
      </c>
      <c r="D49131" t="s">
        <v>66210</v>
      </c>
      <c r="E49131" t="s">
        <v>66211</v>
      </c>
      <c r="F49131" t="s">
        <v>66212</v>
      </c>
    </row>
    <row r="49132" spans="1:6" x14ac:dyDescent="0.2">
      <c r="A49132" t="s">
        <v>64664</v>
      </c>
      <c r="B49132" t="s">
        <v>66015</v>
      </c>
      <c r="C49132" t="s">
        <v>66016</v>
      </c>
      <c r="D49132" t="s">
        <v>66213</v>
      </c>
      <c r="E49132" t="s">
        <v>66214</v>
      </c>
      <c r="F49132" t="s">
        <v>66215</v>
      </c>
    </row>
    <row r="49133" spans="1:6" x14ac:dyDescent="0.2">
      <c r="A49133" t="s">
        <v>64664</v>
      </c>
      <c r="B49133" t="s">
        <v>66015</v>
      </c>
      <c r="C49133" t="s">
        <v>66016</v>
      </c>
      <c r="D49133" t="s">
        <v>66216</v>
      </c>
      <c r="E49133" t="s">
        <v>66217</v>
      </c>
      <c r="F49133" t="s">
        <v>66218</v>
      </c>
    </row>
    <row r="49134" spans="1:6" x14ac:dyDescent="0.2">
      <c r="A49134" t="s">
        <v>64664</v>
      </c>
      <c r="B49134" t="s">
        <v>66015</v>
      </c>
      <c r="C49134" t="s">
        <v>66016</v>
      </c>
      <c r="D49134" t="s">
        <v>65263</v>
      </c>
      <c r="E49134" t="s">
        <v>65264</v>
      </c>
      <c r="F49134" t="s">
        <v>65265</v>
      </c>
    </row>
    <row r="49135" spans="1:6" x14ac:dyDescent="0.2">
      <c r="A49135" t="s">
        <v>64664</v>
      </c>
      <c r="B49135" t="s">
        <v>66015</v>
      </c>
      <c r="C49135" t="s">
        <v>66016</v>
      </c>
      <c r="D49135" t="s">
        <v>66219</v>
      </c>
      <c r="E49135" t="s">
        <v>66220</v>
      </c>
      <c r="F49135" t="s">
        <v>66221</v>
      </c>
    </row>
    <row r="49136" spans="1:6" x14ac:dyDescent="0.2">
      <c r="A49136" t="s">
        <v>64664</v>
      </c>
      <c r="B49136" t="s">
        <v>66015</v>
      </c>
      <c r="C49136" t="s">
        <v>66016</v>
      </c>
      <c r="D49136" t="s">
        <v>65266</v>
      </c>
      <c r="E49136" t="s">
        <v>65267</v>
      </c>
      <c r="F49136" t="s">
        <v>66222</v>
      </c>
    </row>
    <row r="49137" spans="1:6" x14ac:dyDescent="0.2">
      <c r="A49137" t="s">
        <v>64664</v>
      </c>
      <c r="B49137" t="s">
        <v>66015</v>
      </c>
      <c r="C49137" t="s">
        <v>66016</v>
      </c>
      <c r="D49137" t="s">
        <v>55469</v>
      </c>
      <c r="E49137" t="s">
        <v>55470</v>
      </c>
      <c r="F49137" t="s">
        <v>66223</v>
      </c>
    </row>
    <row r="49138" spans="1:6" x14ac:dyDescent="0.2">
      <c r="A49138" t="s">
        <v>64664</v>
      </c>
      <c r="B49138" t="s">
        <v>66015</v>
      </c>
      <c r="C49138" t="s">
        <v>66016</v>
      </c>
      <c r="D49138" t="s">
        <v>66224</v>
      </c>
      <c r="E49138" t="s">
        <v>66225</v>
      </c>
      <c r="F49138" t="s">
        <v>66226</v>
      </c>
    </row>
    <row r="49139" spans="1:6" x14ac:dyDescent="0.2">
      <c r="A49139" t="s">
        <v>64664</v>
      </c>
      <c r="B49139" t="s">
        <v>66015</v>
      </c>
      <c r="C49139" t="s">
        <v>66016</v>
      </c>
      <c r="D49139" t="s">
        <v>66227</v>
      </c>
      <c r="E49139" t="s">
        <v>66228</v>
      </c>
      <c r="F49139" t="s">
        <v>66229</v>
      </c>
    </row>
    <row r="49140" spans="1:6" x14ac:dyDescent="0.2">
      <c r="A49140" t="s">
        <v>64664</v>
      </c>
      <c r="B49140" t="s">
        <v>66015</v>
      </c>
      <c r="C49140" t="s">
        <v>66016</v>
      </c>
      <c r="D49140" t="s">
        <v>65290</v>
      </c>
      <c r="E49140" t="s">
        <v>65291</v>
      </c>
      <c r="F49140" t="s">
        <v>65292</v>
      </c>
    </row>
    <row r="49141" spans="1:6" x14ac:dyDescent="0.2">
      <c r="A49141" t="s">
        <v>64664</v>
      </c>
      <c r="B49141" t="s">
        <v>66015</v>
      </c>
      <c r="C49141" t="s">
        <v>66016</v>
      </c>
      <c r="D49141" t="s">
        <v>66230</v>
      </c>
      <c r="E49141" t="s">
        <v>66231</v>
      </c>
      <c r="F49141" t="s">
        <v>66232</v>
      </c>
    </row>
    <row r="49142" spans="1:6" x14ac:dyDescent="0.2">
      <c r="A49142" t="s">
        <v>64664</v>
      </c>
      <c r="B49142" t="s">
        <v>66015</v>
      </c>
      <c r="C49142" t="s">
        <v>66016</v>
      </c>
      <c r="D49142" t="s">
        <v>66233</v>
      </c>
      <c r="E49142" t="s">
        <v>66234</v>
      </c>
      <c r="F49142" t="s">
        <v>66235</v>
      </c>
    </row>
    <row r="49143" spans="1:6" x14ac:dyDescent="0.2">
      <c r="A49143" t="s">
        <v>64664</v>
      </c>
      <c r="B49143" t="s">
        <v>66015</v>
      </c>
      <c r="C49143" t="s">
        <v>66016</v>
      </c>
      <c r="D49143" t="s">
        <v>41487</v>
      </c>
      <c r="E49143" t="s">
        <v>41488</v>
      </c>
      <c r="F49143" t="s">
        <v>41489</v>
      </c>
    </row>
    <row r="49144" spans="1:6" x14ac:dyDescent="0.2">
      <c r="A49144" t="s">
        <v>64664</v>
      </c>
      <c r="B49144" t="s">
        <v>66015</v>
      </c>
      <c r="C49144" t="s">
        <v>66016</v>
      </c>
      <c r="D49144" t="s">
        <v>65299</v>
      </c>
      <c r="E49144" t="s">
        <v>65300</v>
      </c>
      <c r="F49144" t="s">
        <v>65301</v>
      </c>
    </row>
    <row r="49145" spans="1:6" x14ac:dyDescent="0.2">
      <c r="A49145" t="s">
        <v>64664</v>
      </c>
      <c r="B49145" t="s">
        <v>66015</v>
      </c>
      <c r="C49145" t="s">
        <v>66016</v>
      </c>
      <c r="D49145" t="s">
        <v>66236</v>
      </c>
      <c r="E49145" t="s">
        <v>66237</v>
      </c>
      <c r="F49145" t="s">
        <v>66238</v>
      </c>
    </row>
    <row r="49146" spans="1:6" x14ac:dyDescent="0.2">
      <c r="A49146" t="s">
        <v>64664</v>
      </c>
      <c r="B49146" t="s">
        <v>66015</v>
      </c>
      <c r="C49146" t="s">
        <v>66016</v>
      </c>
      <c r="D49146" t="s">
        <v>65308</v>
      </c>
      <c r="E49146" t="s">
        <v>65309</v>
      </c>
      <c r="F49146" t="s">
        <v>66239</v>
      </c>
    </row>
    <row r="49147" spans="1:6" x14ac:dyDescent="0.2">
      <c r="A49147" t="s">
        <v>64664</v>
      </c>
      <c r="B49147" t="s">
        <v>66015</v>
      </c>
      <c r="C49147" t="s">
        <v>66016</v>
      </c>
      <c r="D49147" t="s">
        <v>66240</v>
      </c>
      <c r="E49147" t="s">
        <v>66241</v>
      </c>
      <c r="F49147" t="s">
        <v>66242</v>
      </c>
    </row>
    <row r="49148" spans="1:6" x14ac:dyDescent="0.2">
      <c r="A49148" t="s">
        <v>64664</v>
      </c>
      <c r="B49148" t="s">
        <v>66015</v>
      </c>
      <c r="C49148" t="s">
        <v>66016</v>
      </c>
      <c r="D49148" t="s">
        <v>66243</v>
      </c>
      <c r="E49148" t="s">
        <v>66244</v>
      </c>
      <c r="F49148" t="s">
        <v>66245</v>
      </c>
    </row>
    <row r="49149" spans="1:6" x14ac:dyDescent="0.2">
      <c r="A49149" t="s">
        <v>64664</v>
      </c>
      <c r="B49149" t="s">
        <v>66015</v>
      </c>
      <c r="C49149" t="s">
        <v>66016</v>
      </c>
      <c r="D49149" t="s">
        <v>66246</v>
      </c>
      <c r="E49149" t="s">
        <v>66247</v>
      </c>
      <c r="F49149" t="s">
        <v>66248</v>
      </c>
    </row>
    <row r="49150" spans="1:6" x14ac:dyDescent="0.2">
      <c r="A49150" t="s">
        <v>64664</v>
      </c>
      <c r="B49150" t="s">
        <v>66015</v>
      </c>
      <c r="C49150" t="s">
        <v>66016</v>
      </c>
      <c r="D49150" t="s">
        <v>66249</v>
      </c>
      <c r="E49150" t="s">
        <v>66250</v>
      </c>
      <c r="F49150" t="s">
        <v>66251</v>
      </c>
    </row>
    <row r="49151" spans="1:6" x14ac:dyDescent="0.2">
      <c r="A49151" t="s">
        <v>64664</v>
      </c>
      <c r="B49151" t="s">
        <v>66015</v>
      </c>
      <c r="C49151" t="s">
        <v>66016</v>
      </c>
      <c r="D49151" t="s">
        <v>15171</v>
      </c>
      <c r="E49151" t="s">
        <v>31446</v>
      </c>
      <c r="F49151" t="s">
        <v>31447</v>
      </c>
    </row>
    <row r="49152" spans="1:6" x14ac:dyDescent="0.2">
      <c r="A49152" t="s">
        <v>64664</v>
      </c>
      <c r="B49152" t="s">
        <v>66015</v>
      </c>
      <c r="C49152" t="s">
        <v>66016</v>
      </c>
      <c r="D49152" t="s">
        <v>66252</v>
      </c>
      <c r="E49152" t="s">
        <v>66253</v>
      </c>
      <c r="F49152" t="s">
        <v>66254</v>
      </c>
    </row>
    <row r="49153" spans="1:6" x14ac:dyDescent="0.2">
      <c r="A49153" t="s">
        <v>64664</v>
      </c>
      <c r="B49153" t="s">
        <v>66015</v>
      </c>
      <c r="C49153" t="s">
        <v>66016</v>
      </c>
      <c r="D49153" t="s">
        <v>66255</v>
      </c>
      <c r="E49153" t="s">
        <v>66256</v>
      </c>
      <c r="F49153" t="s">
        <v>66257</v>
      </c>
    </row>
    <row r="49154" spans="1:6" x14ac:dyDescent="0.2">
      <c r="A49154" t="s">
        <v>64664</v>
      </c>
      <c r="B49154" t="s">
        <v>66015</v>
      </c>
      <c r="C49154" t="s">
        <v>66016</v>
      </c>
      <c r="D49154" t="s">
        <v>66258</v>
      </c>
      <c r="E49154" t="s">
        <v>66259</v>
      </c>
      <c r="F49154" t="s">
        <v>66260</v>
      </c>
    </row>
    <row r="49155" spans="1:6" x14ac:dyDescent="0.2">
      <c r="A49155" t="s">
        <v>64664</v>
      </c>
      <c r="B49155" t="s">
        <v>66015</v>
      </c>
      <c r="C49155" t="s">
        <v>66016</v>
      </c>
      <c r="D49155" t="s">
        <v>66261</v>
      </c>
      <c r="E49155" t="s">
        <v>66262</v>
      </c>
      <c r="F49155" t="s">
        <v>66263</v>
      </c>
    </row>
    <row r="49156" spans="1:6" x14ac:dyDescent="0.2">
      <c r="A49156" t="s">
        <v>64664</v>
      </c>
      <c r="B49156" t="s">
        <v>66015</v>
      </c>
      <c r="C49156" t="s">
        <v>66016</v>
      </c>
      <c r="D49156" t="s">
        <v>8941</v>
      </c>
      <c r="E49156" t="s">
        <v>8942</v>
      </c>
      <c r="F49156" t="s">
        <v>8943</v>
      </c>
    </row>
    <row r="49157" spans="1:6" x14ac:dyDescent="0.2">
      <c r="A49157" t="s">
        <v>64664</v>
      </c>
      <c r="B49157" t="s">
        <v>66015</v>
      </c>
      <c r="C49157" t="s">
        <v>66016</v>
      </c>
      <c r="D49157" t="s">
        <v>22191</v>
      </c>
      <c r="E49157" t="s">
        <v>22192</v>
      </c>
      <c r="F49157" t="s">
        <v>66264</v>
      </c>
    </row>
    <row r="49158" spans="1:6" x14ac:dyDescent="0.2">
      <c r="A49158" t="s">
        <v>64664</v>
      </c>
      <c r="B49158" t="s">
        <v>66015</v>
      </c>
      <c r="C49158" t="s">
        <v>66016</v>
      </c>
      <c r="D49158" t="s">
        <v>66265</v>
      </c>
      <c r="E49158" t="s">
        <v>66266</v>
      </c>
      <c r="F49158" t="s">
        <v>66267</v>
      </c>
    </row>
    <row r="49159" spans="1:6" x14ac:dyDescent="0.2">
      <c r="A49159" t="s">
        <v>64664</v>
      </c>
      <c r="B49159" t="s">
        <v>66015</v>
      </c>
      <c r="C49159" t="s">
        <v>66016</v>
      </c>
      <c r="D49159" t="s">
        <v>66268</v>
      </c>
      <c r="E49159" t="s">
        <v>66269</v>
      </c>
      <c r="F49159" t="s">
        <v>66270</v>
      </c>
    </row>
    <row r="49160" spans="1:6" x14ac:dyDescent="0.2">
      <c r="A49160" t="s">
        <v>64664</v>
      </c>
      <c r="B49160" t="s">
        <v>66015</v>
      </c>
      <c r="C49160" t="s">
        <v>66016</v>
      </c>
      <c r="D49160" t="s">
        <v>22848</v>
      </c>
      <c r="E49160" t="s">
        <v>22849</v>
      </c>
      <c r="F49160" t="s">
        <v>22850</v>
      </c>
    </row>
    <row r="49161" spans="1:6" x14ac:dyDescent="0.2">
      <c r="A49161" t="s">
        <v>64664</v>
      </c>
      <c r="B49161" t="s">
        <v>66015</v>
      </c>
      <c r="C49161" t="s">
        <v>66016</v>
      </c>
      <c r="D49161" t="s">
        <v>66271</v>
      </c>
      <c r="E49161" t="s">
        <v>66272</v>
      </c>
      <c r="F49161" t="s">
        <v>66273</v>
      </c>
    </row>
    <row r="49162" spans="1:6" x14ac:dyDescent="0.2">
      <c r="A49162" t="s">
        <v>64664</v>
      </c>
      <c r="B49162" t="s">
        <v>66015</v>
      </c>
      <c r="C49162" t="s">
        <v>66016</v>
      </c>
      <c r="D49162" t="s">
        <v>56407</v>
      </c>
      <c r="E49162" t="s">
        <v>56408</v>
      </c>
      <c r="F49162" t="s">
        <v>56409</v>
      </c>
    </row>
    <row r="49163" spans="1:6" x14ac:dyDescent="0.2">
      <c r="A49163" t="s">
        <v>64664</v>
      </c>
      <c r="B49163" t="s">
        <v>66015</v>
      </c>
      <c r="C49163" t="s">
        <v>66016</v>
      </c>
      <c r="D49163" t="s">
        <v>66274</v>
      </c>
      <c r="E49163" t="s">
        <v>66275</v>
      </c>
      <c r="F49163" t="s">
        <v>66276</v>
      </c>
    </row>
    <row r="49164" spans="1:6" x14ac:dyDescent="0.2">
      <c r="A49164" t="s">
        <v>64664</v>
      </c>
      <c r="B49164" t="s">
        <v>66015</v>
      </c>
      <c r="C49164" t="s">
        <v>66016</v>
      </c>
      <c r="D49164" t="s">
        <v>66277</v>
      </c>
      <c r="E49164" t="s">
        <v>66278</v>
      </c>
      <c r="F49164" t="s">
        <v>66279</v>
      </c>
    </row>
    <row r="49165" spans="1:6" x14ac:dyDescent="0.2">
      <c r="A49165" t="s">
        <v>64664</v>
      </c>
      <c r="B49165" t="s">
        <v>66015</v>
      </c>
      <c r="C49165" t="s">
        <v>66016</v>
      </c>
      <c r="D49165" t="s">
        <v>54522</v>
      </c>
      <c r="E49165" t="s">
        <v>54523</v>
      </c>
      <c r="F49165" t="s">
        <v>54524</v>
      </c>
    </row>
    <row r="49166" spans="1:6" x14ac:dyDescent="0.2">
      <c r="A49166" t="s">
        <v>64664</v>
      </c>
      <c r="B49166" t="s">
        <v>66015</v>
      </c>
      <c r="C49166" t="s">
        <v>66016</v>
      </c>
      <c r="D49166" t="s">
        <v>26799</v>
      </c>
      <c r="E49166" t="s">
        <v>26800</v>
      </c>
      <c r="F49166" t="s">
        <v>26801</v>
      </c>
    </row>
    <row r="49167" spans="1:6" x14ac:dyDescent="0.2">
      <c r="A49167" t="s">
        <v>64664</v>
      </c>
      <c r="B49167" t="s">
        <v>66015</v>
      </c>
      <c r="C49167" t="s">
        <v>66016</v>
      </c>
      <c r="D49167" t="s">
        <v>66280</v>
      </c>
      <c r="E49167" t="s">
        <v>66281</v>
      </c>
      <c r="F49167" t="s">
        <v>66282</v>
      </c>
    </row>
    <row r="49168" spans="1:6" x14ac:dyDescent="0.2">
      <c r="A49168" t="s">
        <v>64664</v>
      </c>
      <c r="B49168" t="s">
        <v>66015</v>
      </c>
      <c r="C49168" t="s">
        <v>66016</v>
      </c>
      <c r="D49168" t="s">
        <v>65418</v>
      </c>
      <c r="E49168" t="s">
        <v>65419</v>
      </c>
      <c r="F49168" t="s">
        <v>65420</v>
      </c>
    </row>
    <row r="49169" spans="1:6" x14ac:dyDescent="0.2">
      <c r="A49169" t="s">
        <v>64664</v>
      </c>
      <c r="B49169" t="s">
        <v>66015</v>
      </c>
      <c r="C49169" t="s">
        <v>66016</v>
      </c>
      <c r="D49169" t="s">
        <v>66283</v>
      </c>
      <c r="E49169" t="s">
        <v>66284</v>
      </c>
      <c r="F49169" t="s">
        <v>66285</v>
      </c>
    </row>
    <row r="49170" spans="1:6" x14ac:dyDescent="0.2">
      <c r="A49170" t="s">
        <v>64664</v>
      </c>
      <c r="B49170" t="s">
        <v>66015</v>
      </c>
      <c r="C49170" t="s">
        <v>66016</v>
      </c>
      <c r="D49170" t="s">
        <v>66286</v>
      </c>
      <c r="E49170" t="s">
        <v>66287</v>
      </c>
      <c r="F49170" t="s">
        <v>66288</v>
      </c>
    </row>
    <row r="49171" spans="1:6" x14ac:dyDescent="0.2">
      <c r="A49171" t="s">
        <v>64664</v>
      </c>
      <c r="B49171" t="s">
        <v>66015</v>
      </c>
      <c r="C49171" t="s">
        <v>66016</v>
      </c>
      <c r="D49171" t="s">
        <v>66289</v>
      </c>
      <c r="E49171" t="s">
        <v>66290</v>
      </c>
      <c r="F49171" t="s">
        <v>66291</v>
      </c>
    </row>
    <row r="49172" spans="1:6" x14ac:dyDescent="0.2">
      <c r="A49172" t="s">
        <v>64664</v>
      </c>
      <c r="B49172" t="s">
        <v>66015</v>
      </c>
      <c r="C49172" t="s">
        <v>66016</v>
      </c>
      <c r="D49172" t="s">
        <v>66292</v>
      </c>
      <c r="E49172" t="s">
        <v>66293</v>
      </c>
      <c r="F49172" t="s">
        <v>66294</v>
      </c>
    </row>
    <row r="49173" spans="1:6" x14ac:dyDescent="0.2">
      <c r="A49173" t="s">
        <v>64664</v>
      </c>
      <c r="B49173" t="s">
        <v>66015</v>
      </c>
      <c r="C49173" t="s">
        <v>66016</v>
      </c>
      <c r="D49173" t="s">
        <v>5890</v>
      </c>
      <c r="E49173" t="s">
        <v>5891</v>
      </c>
      <c r="F49173" t="s">
        <v>5892</v>
      </c>
    </row>
    <row r="49174" spans="1:6" x14ac:dyDescent="0.2">
      <c r="A49174" t="s">
        <v>64664</v>
      </c>
      <c r="B49174" t="s">
        <v>66015</v>
      </c>
      <c r="C49174" t="s">
        <v>66016</v>
      </c>
      <c r="D49174" t="s">
        <v>66295</v>
      </c>
      <c r="E49174" t="s">
        <v>66296</v>
      </c>
      <c r="F49174" t="s">
        <v>66297</v>
      </c>
    </row>
    <row r="49175" spans="1:6" x14ac:dyDescent="0.2">
      <c r="A49175" t="s">
        <v>64664</v>
      </c>
      <c r="B49175" t="s">
        <v>66015</v>
      </c>
      <c r="C49175" t="s">
        <v>66016</v>
      </c>
      <c r="D49175" t="s">
        <v>66298</v>
      </c>
      <c r="E49175" t="s">
        <v>66299</v>
      </c>
      <c r="F49175" t="s">
        <v>66300</v>
      </c>
    </row>
    <row r="49176" spans="1:6" x14ac:dyDescent="0.2">
      <c r="A49176" t="s">
        <v>64664</v>
      </c>
      <c r="B49176" t="s">
        <v>66015</v>
      </c>
      <c r="C49176" t="s">
        <v>66016</v>
      </c>
      <c r="D49176" t="s">
        <v>66301</v>
      </c>
      <c r="E49176" t="s">
        <v>66302</v>
      </c>
      <c r="F49176" t="s">
        <v>66303</v>
      </c>
    </row>
    <row r="49177" spans="1:6" x14ac:dyDescent="0.2">
      <c r="A49177" t="s">
        <v>64664</v>
      </c>
      <c r="B49177" t="s">
        <v>66015</v>
      </c>
      <c r="C49177" t="s">
        <v>66016</v>
      </c>
      <c r="D49177" t="s">
        <v>66304</v>
      </c>
      <c r="E49177" t="s">
        <v>66305</v>
      </c>
      <c r="F49177" t="s">
        <v>66306</v>
      </c>
    </row>
    <row r="49178" spans="1:6" x14ac:dyDescent="0.2">
      <c r="A49178" t="s">
        <v>64664</v>
      </c>
      <c r="B49178" t="s">
        <v>66015</v>
      </c>
      <c r="C49178" t="s">
        <v>66016</v>
      </c>
      <c r="D49178" t="s">
        <v>66307</v>
      </c>
      <c r="E49178" t="s">
        <v>66308</v>
      </c>
      <c r="F49178" t="s">
        <v>66309</v>
      </c>
    </row>
    <row r="49179" spans="1:6" x14ac:dyDescent="0.2">
      <c r="A49179" t="s">
        <v>64664</v>
      </c>
      <c r="B49179" t="s">
        <v>66015</v>
      </c>
      <c r="C49179" t="s">
        <v>66016</v>
      </c>
      <c r="D49179" t="s">
        <v>41557</v>
      </c>
      <c r="E49179" t="s">
        <v>41558</v>
      </c>
      <c r="F49179" t="s">
        <v>41559</v>
      </c>
    </row>
    <row r="49180" spans="1:6" x14ac:dyDescent="0.2">
      <c r="A49180" t="s">
        <v>64664</v>
      </c>
      <c r="B49180" t="s">
        <v>66015</v>
      </c>
      <c r="C49180" t="s">
        <v>66016</v>
      </c>
      <c r="D49180" t="s">
        <v>28846</v>
      </c>
      <c r="E49180" t="s">
        <v>28847</v>
      </c>
      <c r="F49180" t="s">
        <v>28848</v>
      </c>
    </row>
    <row r="49181" spans="1:6" x14ac:dyDescent="0.2">
      <c r="A49181" t="s">
        <v>64664</v>
      </c>
      <c r="B49181" t="s">
        <v>66015</v>
      </c>
      <c r="C49181" t="s">
        <v>66016</v>
      </c>
      <c r="D49181" t="s">
        <v>66310</v>
      </c>
      <c r="E49181" t="s">
        <v>66311</v>
      </c>
      <c r="F49181" t="s">
        <v>66312</v>
      </c>
    </row>
    <row r="49182" spans="1:6" x14ac:dyDescent="0.2">
      <c r="A49182" t="s">
        <v>64664</v>
      </c>
      <c r="B49182" t="s">
        <v>66015</v>
      </c>
      <c r="C49182" t="s">
        <v>66016</v>
      </c>
      <c r="D49182" t="s">
        <v>4976</v>
      </c>
      <c r="E49182" t="s">
        <v>4977</v>
      </c>
      <c r="F49182" t="s">
        <v>4978</v>
      </c>
    </row>
    <row r="49183" spans="1:6" x14ac:dyDescent="0.2">
      <c r="A49183" t="s">
        <v>64664</v>
      </c>
      <c r="B49183" t="s">
        <v>66015</v>
      </c>
      <c r="C49183" t="s">
        <v>66016</v>
      </c>
      <c r="D49183" t="s">
        <v>18953</v>
      </c>
      <c r="E49183" t="s">
        <v>18954</v>
      </c>
      <c r="F49183" t="s">
        <v>18955</v>
      </c>
    </row>
    <row r="49184" spans="1:6" x14ac:dyDescent="0.2">
      <c r="A49184" t="s">
        <v>64664</v>
      </c>
      <c r="B49184" t="s">
        <v>66015</v>
      </c>
      <c r="C49184" t="s">
        <v>66016</v>
      </c>
      <c r="D49184" t="s">
        <v>66313</v>
      </c>
      <c r="E49184" t="s">
        <v>66314</v>
      </c>
      <c r="F49184" t="s">
        <v>66315</v>
      </c>
    </row>
    <row r="49185" spans="1:6" x14ac:dyDescent="0.2">
      <c r="A49185" t="s">
        <v>64664</v>
      </c>
      <c r="B49185" t="s">
        <v>66015</v>
      </c>
      <c r="C49185" t="s">
        <v>66016</v>
      </c>
      <c r="D49185" t="s">
        <v>66316</v>
      </c>
      <c r="E49185" t="s">
        <v>66317</v>
      </c>
      <c r="F49185" t="s">
        <v>66318</v>
      </c>
    </row>
    <row r="49186" spans="1:6" x14ac:dyDescent="0.2">
      <c r="A49186" t="s">
        <v>64664</v>
      </c>
      <c r="B49186" t="s">
        <v>66015</v>
      </c>
      <c r="C49186" t="s">
        <v>66016</v>
      </c>
      <c r="D49186" t="s">
        <v>66319</v>
      </c>
      <c r="E49186" t="s">
        <v>66320</v>
      </c>
      <c r="F49186" t="s">
        <v>66321</v>
      </c>
    </row>
    <row r="49187" spans="1:6" x14ac:dyDescent="0.2">
      <c r="A49187" t="s">
        <v>64664</v>
      </c>
      <c r="B49187" t="s">
        <v>66015</v>
      </c>
      <c r="C49187" t="s">
        <v>66016</v>
      </c>
      <c r="D49187" t="s">
        <v>66322</v>
      </c>
      <c r="E49187" t="s">
        <v>66323</v>
      </c>
      <c r="F49187" t="s">
        <v>66324</v>
      </c>
    </row>
    <row r="49188" spans="1:6" x14ac:dyDescent="0.2">
      <c r="A49188" t="s">
        <v>64664</v>
      </c>
      <c r="B49188" t="s">
        <v>66015</v>
      </c>
      <c r="C49188" t="s">
        <v>66016</v>
      </c>
      <c r="D49188" t="s">
        <v>64373</v>
      </c>
      <c r="E49188" t="s">
        <v>64374</v>
      </c>
      <c r="F49188" t="s">
        <v>64375</v>
      </c>
    </row>
    <row r="49189" spans="1:6" x14ac:dyDescent="0.2">
      <c r="A49189" t="s">
        <v>64664</v>
      </c>
      <c r="B49189" t="s">
        <v>66015</v>
      </c>
      <c r="C49189" t="s">
        <v>66016</v>
      </c>
      <c r="D49189" t="s">
        <v>65525</v>
      </c>
      <c r="E49189" t="s">
        <v>65526</v>
      </c>
      <c r="F49189" t="s">
        <v>65527</v>
      </c>
    </row>
    <row r="49190" spans="1:6" x14ac:dyDescent="0.2">
      <c r="A49190" t="s">
        <v>64664</v>
      </c>
      <c r="B49190" t="s">
        <v>66015</v>
      </c>
      <c r="C49190" t="s">
        <v>66016</v>
      </c>
      <c r="D49190" t="s">
        <v>65528</v>
      </c>
      <c r="E49190" t="s">
        <v>65529</v>
      </c>
      <c r="F49190" t="s">
        <v>65530</v>
      </c>
    </row>
    <row r="49191" spans="1:6" x14ac:dyDescent="0.2">
      <c r="A49191" t="s">
        <v>64664</v>
      </c>
      <c r="B49191" t="s">
        <v>66015</v>
      </c>
      <c r="C49191" t="s">
        <v>66016</v>
      </c>
      <c r="D49191" t="s">
        <v>41578</v>
      </c>
      <c r="E49191" t="s">
        <v>41579</v>
      </c>
      <c r="F49191" t="s">
        <v>41580</v>
      </c>
    </row>
    <row r="49192" spans="1:6" x14ac:dyDescent="0.2">
      <c r="A49192" t="s">
        <v>64664</v>
      </c>
      <c r="B49192" t="s">
        <v>66015</v>
      </c>
      <c r="C49192" t="s">
        <v>66016</v>
      </c>
      <c r="D49192" t="s">
        <v>66325</v>
      </c>
      <c r="E49192" t="s">
        <v>66326</v>
      </c>
      <c r="F49192" t="s">
        <v>66327</v>
      </c>
    </row>
    <row r="49193" spans="1:6" x14ac:dyDescent="0.2">
      <c r="A49193" t="s">
        <v>64664</v>
      </c>
      <c r="B49193" t="s">
        <v>66015</v>
      </c>
      <c r="C49193" t="s">
        <v>66016</v>
      </c>
      <c r="D49193" t="s">
        <v>66328</v>
      </c>
      <c r="E49193" t="s">
        <v>66329</v>
      </c>
      <c r="F49193" t="s">
        <v>66330</v>
      </c>
    </row>
    <row r="49194" spans="1:6" x14ac:dyDescent="0.2">
      <c r="A49194" t="s">
        <v>64664</v>
      </c>
      <c r="B49194" t="s">
        <v>66015</v>
      </c>
      <c r="C49194" t="s">
        <v>66016</v>
      </c>
      <c r="D49194" t="s">
        <v>66331</v>
      </c>
      <c r="E49194" t="s">
        <v>66332</v>
      </c>
      <c r="F49194" t="s">
        <v>66333</v>
      </c>
    </row>
    <row r="49195" spans="1:6" x14ac:dyDescent="0.2">
      <c r="A49195" t="s">
        <v>64664</v>
      </c>
      <c r="B49195" t="s">
        <v>66015</v>
      </c>
      <c r="C49195" t="s">
        <v>66016</v>
      </c>
      <c r="D49195" t="s">
        <v>65540</v>
      </c>
      <c r="E49195" t="s">
        <v>65541</v>
      </c>
      <c r="F49195" t="s">
        <v>65542</v>
      </c>
    </row>
    <row r="49196" spans="1:6" x14ac:dyDescent="0.2">
      <c r="A49196" t="s">
        <v>64664</v>
      </c>
      <c r="B49196" t="s">
        <v>66015</v>
      </c>
      <c r="C49196" t="s">
        <v>66016</v>
      </c>
      <c r="D49196" t="s">
        <v>35125</v>
      </c>
      <c r="E49196" t="s">
        <v>35126</v>
      </c>
      <c r="F49196" t="s">
        <v>35127</v>
      </c>
    </row>
    <row r="49197" spans="1:6" x14ac:dyDescent="0.2">
      <c r="A49197" t="s">
        <v>64664</v>
      </c>
      <c r="B49197" t="s">
        <v>66015</v>
      </c>
      <c r="C49197" t="s">
        <v>66016</v>
      </c>
      <c r="D49197" t="s">
        <v>66334</v>
      </c>
      <c r="E49197" t="s">
        <v>66335</v>
      </c>
      <c r="F49197" t="s">
        <v>66336</v>
      </c>
    </row>
    <row r="49198" spans="1:6" x14ac:dyDescent="0.2">
      <c r="A49198" t="s">
        <v>64664</v>
      </c>
      <c r="B49198" t="s">
        <v>66015</v>
      </c>
      <c r="C49198" t="s">
        <v>66016</v>
      </c>
      <c r="D49198" t="s">
        <v>66337</v>
      </c>
      <c r="E49198" t="s">
        <v>66338</v>
      </c>
      <c r="F49198" t="s">
        <v>66339</v>
      </c>
    </row>
    <row r="49199" spans="1:6" x14ac:dyDescent="0.2">
      <c r="A49199" t="s">
        <v>64664</v>
      </c>
      <c r="B49199" t="s">
        <v>66015</v>
      </c>
      <c r="C49199" t="s">
        <v>66016</v>
      </c>
      <c r="D49199" t="s">
        <v>66340</v>
      </c>
      <c r="E49199" t="s">
        <v>66341</v>
      </c>
      <c r="F49199" t="s">
        <v>66342</v>
      </c>
    </row>
    <row r="49200" spans="1:6" x14ac:dyDescent="0.2">
      <c r="A49200" t="s">
        <v>64664</v>
      </c>
      <c r="B49200" t="s">
        <v>66015</v>
      </c>
      <c r="C49200" t="s">
        <v>66016</v>
      </c>
      <c r="D49200" t="s">
        <v>66343</v>
      </c>
      <c r="E49200" t="s">
        <v>66344</v>
      </c>
      <c r="F49200" t="s">
        <v>66345</v>
      </c>
    </row>
    <row r="49201" spans="1:6" x14ac:dyDescent="0.2">
      <c r="A49201" t="s">
        <v>64664</v>
      </c>
      <c r="B49201" t="s">
        <v>66015</v>
      </c>
      <c r="C49201" t="s">
        <v>66016</v>
      </c>
      <c r="D49201" t="s">
        <v>66346</v>
      </c>
      <c r="E49201" t="s">
        <v>66347</v>
      </c>
      <c r="F49201" t="s">
        <v>66348</v>
      </c>
    </row>
    <row r="49202" spans="1:6" x14ac:dyDescent="0.2">
      <c r="A49202" t="s">
        <v>64664</v>
      </c>
      <c r="B49202" t="s">
        <v>66015</v>
      </c>
      <c r="C49202" t="s">
        <v>66016</v>
      </c>
      <c r="D49202" t="s">
        <v>66349</v>
      </c>
      <c r="E49202" t="s">
        <v>66350</v>
      </c>
      <c r="F49202" t="s">
        <v>66351</v>
      </c>
    </row>
    <row r="49203" spans="1:6" x14ac:dyDescent="0.2">
      <c r="A49203" t="s">
        <v>64664</v>
      </c>
      <c r="B49203" t="s">
        <v>66015</v>
      </c>
      <c r="C49203" t="s">
        <v>66016</v>
      </c>
      <c r="D49203" t="s">
        <v>66352</v>
      </c>
      <c r="E49203" t="s">
        <v>66353</v>
      </c>
      <c r="F49203" t="s">
        <v>66354</v>
      </c>
    </row>
    <row r="49204" spans="1:6" x14ac:dyDescent="0.2">
      <c r="A49204" t="s">
        <v>64664</v>
      </c>
      <c r="B49204" t="s">
        <v>66015</v>
      </c>
      <c r="C49204" t="s">
        <v>66016</v>
      </c>
      <c r="D49204" t="s">
        <v>66355</v>
      </c>
      <c r="E49204" t="s">
        <v>66356</v>
      </c>
      <c r="F49204" t="s">
        <v>66357</v>
      </c>
    </row>
    <row r="49205" spans="1:6" x14ac:dyDescent="0.2">
      <c r="A49205" t="s">
        <v>64664</v>
      </c>
      <c r="B49205" t="s">
        <v>66015</v>
      </c>
      <c r="C49205" t="s">
        <v>66016</v>
      </c>
      <c r="D49205" t="s">
        <v>66358</v>
      </c>
      <c r="E49205" t="s">
        <v>66359</v>
      </c>
      <c r="F49205" t="s">
        <v>66360</v>
      </c>
    </row>
    <row r="49206" spans="1:6" x14ac:dyDescent="0.2">
      <c r="A49206" t="s">
        <v>64664</v>
      </c>
      <c r="B49206" t="s">
        <v>66015</v>
      </c>
      <c r="C49206" t="s">
        <v>66016</v>
      </c>
      <c r="D49206" t="s">
        <v>31463</v>
      </c>
      <c r="E49206" t="s">
        <v>31464</v>
      </c>
      <c r="F49206" t="s">
        <v>31465</v>
      </c>
    </row>
    <row r="49207" spans="1:6" x14ac:dyDescent="0.2">
      <c r="A49207" t="s">
        <v>64664</v>
      </c>
      <c r="B49207" t="s">
        <v>66015</v>
      </c>
      <c r="C49207" t="s">
        <v>66016</v>
      </c>
      <c r="D49207" t="s">
        <v>66361</v>
      </c>
      <c r="E49207" t="s">
        <v>66362</v>
      </c>
      <c r="F49207" t="s">
        <v>66363</v>
      </c>
    </row>
    <row r="49208" spans="1:6" x14ac:dyDescent="0.2">
      <c r="A49208" t="s">
        <v>64664</v>
      </c>
      <c r="B49208" t="s">
        <v>66015</v>
      </c>
      <c r="C49208" t="s">
        <v>66016</v>
      </c>
      <c r="D49208" t="s">
        <v>66364</v>
      </c>
      <c r="E49208" t="s">
        <v>66365</v>
      </c>
      <c r="F49208" t="s">
        <v>66366</v>
      </c>
    </row>
    <row r="49209" spans="1:6" x14ac:dyDescent="0.2">
      <c r="A49209" t="s">
        <v>64664</v>
      </c>
      <c r="B49209" t="s">
        <v>66015</v>
      </c>
      <c r="C49209" t="s">
        <v>66016</v>
      </c>
      <c r="D49209" t="s">
        <v>48630</v>
      </c>
      <c r="E49209" t="s">
        <v>48631</v>
      </c>
      <c r="F49209" t="s">
        <v>48632</v>
      </c>
    </row>
    <row r="49210" spans="1:6" x14ac:dyDescent="0.2">
      <c r="A49210" t="s">
        <v>64664</v>
      </c>
      <c r="B49210" t="s">
        <v>66015</v>
      </c>
      <c r="C49210" t="s">
        <v>66016</v>
      </c>
      <c r="D49210" t="s">
        <v>66367</v>
      </c>
      <c r="E49210" t="s">
        <v>66368</v>
      </c>
      <c r="F49210" t="s">
        <v>66369</v>
      </c>
    </row>
    <row r="49211" spans="1:6" x14ac:dyDescent="0.2">
      <c r="A49211" t="s">
        <v>64664</v>
      </c>
      <c r="B49211" t="s">
        <v>66015</v>
      </c>
      <c r="C49211" t="s">
        <v>66016</v>
      </c>
      <c r="D49211" t="s">
        <v>59626</v>
      </c>
      <c r="E49211" t="s">
        <v>59627</v>
      </c>
      <c r="F49211" t="s">
        <v>59628</v>
      </c>
    </row>
    <row r="49212" spans="1:6" x14ac:dyDescent="0.2">
      <c r="A49212" t="s">
        <v>64664</v>
      </c>
      <c r="B49212" t="s">
        <v>66015</v>
      </c>
      <c r="C49212" t="s">
        <v>66016</v>
      </c>
      <c r="D49212" t="s">
        <v>33818</v>
      </c>
      <c r="E49212" t="s">
        <v>33819</v>
      </c>
      <c r="F49212" t="s">
        <v>33820</v>
      </c>
    </row>
    <row r="49213" spans="1:6" x14ac:dyDescent="0.2">
      <c r="A49213" t="s">
        <v>64664</v>
      </c>
      <c r="B49213" t="s">
        <v>66015</v>
      </c>
      <c r="C49213" t="s">
        <v>66016</v>
      </c>
      <c r="D49213" t="s">
        <v>66370</v>
      </c>
      <c r="E49213" t="s">
        <v>66371</v>
      </c>
      <c r="F49213" t="s">
        <v>66372</v>
      </c>
    </row>
    <row r="49214" spans="1:6" x14ac:dyDescent="0.2">
      <c r="A49214" t="s">
        <v>64664</v>
      </c>
      <c r="B49214" t="s">
        <v>66015</v>
      </c>
      <c r="C49214" t="s">
        <v>66016</v>
      </c>
      <c r="D49214" t="s">
        <v>66373</v>
      </c>
      <c r="E49214" t="s">
        <v>66374</v>
      </c>
      <c r="F49214" t="s">
        <v>66375</v>
      </c>
    </row>
    <row r="49215" spans="1:6" x14ac:dyDescent="0.2">
      <c r="A49215" t="s">
        <v>64664</v>
      </c>
      <c r="B49215" t="s">
        <v>66015</v>
      </c>
      <c r="C49215" t="s">
        <v>66016</v>
      </c>
      <c r="D49215" t="s">
        <v>66376</v>
      </c>
      <c r="E49215" t="s">
        <v>66377</v>
      </c>
      <c r="F49215" t="s">
        <v>66378</v>
      </c>
    </row>
    <row r="49216" spans="1:6" x14ac:dyDescent="0.2">
      <c r="A49216" t="s">
        <v>64664</v>
      </c>
      <c r="B49216" t="s">
        <v>66015</v>
      </c>
      <c r="C49216" t="s">
        <v>66016</v>
      </c>
      <c r="D49216" t="s">
        <v>66379</v>
      </c>
      <c r="E49216" t="s">
        <v>66380</v>
      </c>
      <c r="F49216" t="s">
        <v>66381</v>
      </c>
    </row>
    <row r="49217" spans="1:6" x14ac:dyDescent="0.2">
      <c r="A49217" t="s">
        <v>64664</v>
      </c>
      <c r="B49217" t="s">
        <v>66015</v>
      </c>
      <c r="C49217" t="s">
        <v>66016</v>
      </c>
      <c r="D49217" t="s">
        <v>66382</v>
      </c>
      <c r="E49217" t="s">
        <v>66383</v>
      </c>
      <c r="F49217" t="s">
        <v>66384</v>
      </c>
    </row>
    <row r="49218" spans="1:6" x14ac:dyDescent="0.2">
      <c r="A49218" t="s">
        <v>64664</v>
      </c>
      <c r="B49218" t="s">
        <v>66015</v>
      </c>
      <c r="C49218" t="s">
        <v>66016</v>
      </c>
      <c r="D49218" t="s">
        <v>66385</v>
      </c>
      <c r="E49218" t="s">
        <v>66386</v>
      </c>
      <c r="F49218" t="s">
        <v>66387</v>
      </c>
    </row>
    <row r="49219" spans="1:6" x14ac:dyDescent="0.2">
      <c r="A49219" t="s">
        <v>64664</v>
      </c>
      <c r="B49219" t="s">
        <v>66015</v>
      </c>
      <c r="C49219" t="s">
        <v>66016</v>
      </c>
      <c r="D49219" t="s">
        <v>66388</v>
      </c>
      <c r="E49219" t="s">
        <v>66389</v>
      </c>
      <c r="F49219" t="s">
        <v>66390</v>
      </c>
    </row>
    <row r="49220" spans="1:6" x14ac:dyDescent="0.2">
      <c r="A49220" t="s">
        <v>64664</v>
      </c>
      <c r="B49220" t="s">
        <v>66015</v>
      </c>
      <c r="C49220" t="s">
        <v>66016</v>
      </c>
      <c r="D49220" t="s">
        <v>66391</v>
      </c>
      <c r="E49220" t="s">
        <v>66392</v>
      </c>
      <c r="F49220" t="s">
        <v>66393</v>
      </c>
    </row>
    <row r="49221" spans="1:6" x14ac:dyDescent="0.2">
      <c r="A49221" t="s">
        <v>64664</v>
      </c>
      <c r="B49221" t="s">
        <v>66015</v>
      </c>
      <c r="C49221" t="s">
        <v>66016</v>
      </c>
      <c r="D49221" t="s">
        <v>55529</v>
      </c>
      <c r="E49221" t="s">
        <v>55530</v>
      </c>
      <c r="F49221" t="s">
        <v>55531</v>
      </c>
    </row>
    <row r="49222" spans="1:6" x14ac:dyDescent="0.2">
      <c r="A49222" t="s">
        <v>64664</v>
      </c>
      <c r="B49222" t="s">
        <v>66015</v>
      </c>
      <c r="C49222" t="s">
        <v>66016</v>
      </c>
      <c r="D49222" t="s">
        <v>66394</v>
      </c>
      <c r="E49222" t="s">
        <v>66395</v>
      </c>
      <c r="F49222" t="s">
        <v>66396</v>
      </c>
    </row>
    <row r="49223" spans="1:6" x14ac:dyDescent="0.2">
      <c r="A49223" t="s">
        <v>64664</v>
      </c>
      <c r="B49223" t="s">
        <v>66015</v>
      </c>
      <c r="C49223" t="s">
        <v>66016</v>
      </c>
      <c r="D49223" t="s">
        <v>65666</v>
      </c>
      <c r="E49223" t="s">
        <v>65667</v>
      </c>
      <c r="F49223" t="s">
        <v>65668</v>
      </c>
    </row>
    <row r="49224" spans="1:6" x14ac:dyDescent="0.2">
      <c r="A49224" t="s">
        <v>64664</v>
      </c>
      <c r="B49224" t="s">
        <v>66015</v>
      </c>
      <c r="C49224" t="s">
        <v>66016</v>
      </c>
      <c r="D49224" t="s">
        <v>66397</v>
      </c>
      <c r="E49224" t="s">
        <v>66398</v>
      </c>
      <c r="F49224" t="s">
        <v>66399</v>
      </c>
    </row>
    <row r="49225" spans="1:6" x14ac:dyDescent="0.2">
      <c r="A49225" t="s">
        <v>64664</v>
      </c>
      <c r="B49225" t="s">
        <v>66015</v>
      </c>
      <c r="C49225" t="s">
        <v>66016</v>
      </c>
      <c r="D49225" t="s">
        <v>66400</v>
      </c>
      <c r="E49225" t="s">
        <v>66401</v>
      </c>
      <c r="F49225" t="s">
        <v>66402</v>
      </c>
    </row>
    <row r="49226" spans="1:6" x14ac:dyDescent="0.2">
      <c r="A49226" t="s">
        <v>64664</v>
      </c>
      <c r="B49226" t="s">
        <v>66015</v>
      </c>
      <c r="C49226" t="s">
        <v>66016</v>
      </c>
      <c r="D49226" t="s">
        <v>57043</v>
      </c>
      <c r="E49226" t="s">
        <v>66403</v>
      </c>
      <c r="F49226" t="s">
        <v>66404</v>
      </c>
    </row>
    <row r="49227" spans="1:6" x14ac:dyDescent="0.2">
      <c r="A49227" t="s">
        <v>64664</v>
      </c>
      <c r="B49227" t="s">
        <v>66015</v>
      </c>
      <c r="C49227" t="s">
        <v>66016</v>
      </c>
      <c r="D49227" t="s">
        <v>22903</v>
      </c>
      <c r="E49227" t="s">
        <v>22904</v>
      </c>
      <c r="F49227" t="s">
        <v>22905</v>
      </c>
    </row>
    <row r="49228" spans="1:6" x14ac:dyDescent="0.2">
      <c r="A49228" t="s">
        <v>64664</v>
      </c>
      <c r="B49228" t="s">
        <v>66015</v>
      </c>
      <c r="C49228" t="s">
        <v>66016</v>
      </c>
      <c r="D49228" t="s">
        <v>64452</v>
      </c>
      <c r="E49228" t="s">
        <v>64453</v>
      </c>
      <c r="F49228" t="s">
        <v>64454</v>
      </c>
    </row>
    <row r="49229" spans="1:6" x14ac:dyDescent="0.2">
      <c r="A49229" t="s">
        <v>64664</v>
      </c>
      <c r="B49229" t="s">
        <v>66015</v>
      </c>
      <c r="C49229" t="s">
        <v>66016</v>
      </c>
      <c r="D49229" t="s">
        <v>13608</v>
      </c>
      <c r="E49229" t="s">
        <v>13609</v>
      </c>
      <c r="F49229" t="s">
        <v>66405</v>
      </c>
    </row>
    <row r="49230" spans="1:6" x14ac:dyDescent="0.2">
      <c r="A49230" t="s">
        <v>64664</v>
      </c>
      <c r="B49230" t="s">
        <v>66015</v>
      </c>
      <c r="C49230" t="s">
        <v>66016</v>
      </c>
      <c r="D49230" t="s">
        <v>66406</v>
      </c>
      <c r="E49230" t="s">
        <v>66407</v>
      </c>
      <c r="F49230" t="s">
        <v>66408</v>
      </c>
    </row>
    <row r="49231" spans="1:6" x14ac:dyDescent="0.2">
      <c r="A49231" t="s">
        <v>64664</v>
      </c>
      <c r="B49231" t="s">
        <v>66015</v>
      </c>
      <c r="C49231" t="s">
        <v>66016</v>
      </c>
      <c r="D49231" t="s">
        <v>31469</v>
      </c>
      <c r="E49231" t="s">
        <v>31470</v>
      </c>
      <c r="F49231" t="s">
        <v>31471</v>
      </c>
    </row>
    <row r="49232" spans="1:6" x14ac:dyDescent="0.2">
      <c r="A49232" t="s">
        <v>64664</v>
      </c>
      <c r="B49232" t="s">
        <v>66015</v>
      </c>
      <c r="C49232" t="s">
        <v>66016</v>
      </c>
      <c r="D49232" t="s">
        <v>66409</v>
      </c>
      <c r="E49232" t="s">
        <v>66410</v>
      </c>
      <c r="F49232" t="s">
        <v>66411</v>
      </c>
    </row>
    <row r="49233" spans="1:6" x14ac:dyDescent="0.2">
      <c r="A49233" t="s">
        <v>64664</v>
      </c>
      <c r="B49233" t="s">
        <v>66015</v>
      </c>
      <c r="C49233" t="s">
        <v>66016</v>
      </c>
      <c r="D49233" t="s">
        <v>66412</v>
      </c>
      <c r="E49233" t="s">
        <v>66413</v>
      </c>
      <c r="F49233" t="s">
        <v>66414</v>
      </c>
    </row>
    <row r="49234" spans="1:6" x14ac:dyDescent="0.2">
      <c r="A49234" t="s">
        <v>64664</v>
      </c>
      <c r="B49234" t="s">
        <v>66015</v>
      </c>
      <c r="C49234" t="s">
        <v>66016</v>
      </c>
      <c r="D49234" t="s">
        <v>66415</v>
      </c>
      <c r="E49234" t="s">
        <v>66416</v>
      </c>
      <c r="F49234" t="s">
        <v>66417</v>
      </c>
    </row>
    <row r="49235" spans="1:6" x14ac:dyDescent="0.2">
      <c r="A49235" t="s">
        <v>64664</v>
      </c>
      <c r="B49235" t="s">
        <v>66015</v>
      </c>
      <c r="C49235" t="s">
        <v>66016</v>
      </c>
      <c r="D49235" t="s">
        <v>66418</v>
      </c>
      <c r="E49235" t="s">
        <v>66419</v>
      </c>
      <c r="F49235" t="s">
        <v>66420</v>
      </c>
    </row>
    <row r="49236" spans="1:6" x14ac:dyDescent="0.2">
      <c r="A49236" t="s">
        <v>64664</v>
      </c>
      <c r="B49236" t="s">
        <v>66015</v>
      </c>
      <c r="C49236" t="s">
        <v>66016</v>
      </c>
      <c r="D49236" t="s">
        <v>66421</v>
      </c>
      <c r="E49236" t="s">
        <v>66422</v>
      </c>
      <c r="F49236" t="s">
        <v>66423</v>
      </c>
    </row>
    <row r="49237" spans="1:6" x14ac:dyDescent="0.2">
      <c r="A49237" t="s">
        <v>64664</v>
      </c>
      <c r="B49237" t="s">
        <v>66015</v>
      </c>
      <c r="C49237" t="s">
        <v>66016</v>
      </c>
      <c r="D49237" t="s">
        <v>66412</v>
      </c>
      <c r="E49237" t="s">
        <v>66413</v>
      </c>
      <c r="F49237" t="s">
        <v>66414</v>
      </c>
    </row>
    <row r="49238" spans="1:6" x14ac:dyDescent="0.2">
      <c r="A49238" t="s">
        <v>64664</v>
      </c>
      <c r="B49238" t="s">
        <v>66015</v>
      </c>
      <c r="C49238" t="s">
        <v>66016</v>
      </c>
      <c r="D49238" t="s">
        <v>31469</v>
      </c>
      <c r="E49238" t="s">
        <v>31470</v>
      </c>
      <c r="F49238" t="s">
        <v>31471</v>
      </c>
    </row>
    <row r="49239" spans="1:6" x14ac:dyDescent="0.2">
      <c r="A49239" t="s">
        <v>64664</v>
      </c>
      <c r="B49239" t="s">
        <v>66015</v>
      </c>
      <c r="C49239" t="s">
        <v>66016</v>
      </c>
      <c r="D49239" t="s">
        <v>66424</v>
      </c>
      <c r="E49239" t="s">
        <v>66425</v>
      </c>
      <c r="F49239" t="s">
        <v>66426</v>
      </c>
    </row>
    <row r="49240" spans="1:6" x14ac:dyDescent="0.2">
      <c r="A49240" t="s">
        <v>64664</v>
      </c>
      <c r="B49240" t="s">
        <v>66015</v>
      </c>
      <c r="C49240" t="s">
        <v>66016</v>
      </c>
      <c r="D49240" t="s">
        <v>66427</v>
      </c>
      <c r="E49240" t="s">
        <v>66428</v>
      </c>
      <c r="F49240" t="s">
        <v>66429</v>
      </c>
    </row>
    <row r="49241" spans="1:6" x14ac:dyDescent="0.2">
      <c r="A49241" t="s">
        <v>64664</v>
      </c>
      <c r="B49241" t="s">
        <v>66015</v>
      </c>
      <c r="C49241" t="s">
        <v>66016</v>
      </c>
      <c r="D49241" t="s">
        <v>66430</v>
      </c>
      <c r="E49241" t="s">
        <v>66431</v>
      </c>
      <c r="F49241" t="s">
        <v>66432</v>
      </c>
    </row>
    <row r="49242" spans="1:6" x14ac:dyDescent="0.2">
      <c r="A49242" t="s">
        <v>64664</v>
      </c>
      <c r="B49242" t="s">
        <v>66015</v>
      </c>
      <c r="C49242" t="s">
        <v>66016</v>
      </c>
      <c r="D49242" t="s">
        <v>66433</v>
      </c>
      <c r="E49242" t="s">
        <v>66434</v>
      </c>
      <c r="F49242" t="s">
        <v>66435</v>
      </c>
    </row>
    <row r="49243" spans="1:6" x14ac:dyDescent="0.2">
      <c r="A49243" t="s">
        <v>64664</v>
      </c>
      <c r="B49243" t="s">
        <v>66015</v>
      </c>
      <c r="C49243" t="s">
        <v>66016</v>
      </c>
      <c r="D49243" t="s">
        <v>66436</v>
      </c>
      <c r="E49243" t="s">
        <v>66437</v>
      </c>
      <c r="F49243" t="s">
        <v>66438</v>
      </c>
    </row>
    <row r="49244" spans="1:6" x14ac:dyDescent="0.2">
      <c r="A49244" t="s">
        <v>64664</v>
      </c>
      <c r="B49244" t="s">
        <v>66015</v>
      </c>
      <c r="C49244" t="s">
        <v>66016</v>
      </c>
      <c r="D49244" t="s">
        <v>66439</v>
      </c>
      <c r="E49244" t="s">
        <v>66440</v>
      </c>
      <c r="F49244" t="s">
        <v>66441</v>
      </c>
    </row>
    <row r="49245" spans="1:6" x14ac:dyDescent="0.2">
      <c r="A49245" t="s">
        <v>64664</v>
      </c>
      <c r="B49245" t="s">
        <v>66015</v>
      </c>
      <c r="C49245" t="s">
        <v>66016</v>
      </c>
      <c r="D49245" t="s">
        <v>64486</v>
      </c>
      <c r="E49245" t="s">
        <v>64487</v>
      </c>
      <c r="F49245" t="s">
        <v>64488</v>
      </c>
    </row>
    <row r="49246" spans="1:6" x14ac:dyDescent="0.2">
      <c r="A49246" t="s">
        <v>64664</v>
      </c>
      <c r="B49246" t="s">
        <v>66015</v>
      </c>
      <c r="C49246" t="s">
        <v>66016</v>
      </c>
      <c r="D49246" t="s">
        <v>66442</v>
      </c>
      <c r="E49246" t="s">
        <v>66443</v>
      </c>
      <c r="F49246" t="s">
        <v>66444</v>
      </c>
    </row>
    <row r="49247" spans="1:6" x14ac:dyDescent="0.2">
      <c r="A49247" t="s">
        <v>64664</v>
      </c>
      <c r="B49247" t="s">
        <v>66015</v>
      </c>
      <c r="C49247" t="s">
        <v>66016</v>
      </c>
      <c r="D49247" t="s">
        <v>66445</v>
      </c>
      <c r="E49247" t="s">
        <v>66446</v>
      </c>
      <c r="F49247" t="s">
        <v>66447</v>
      </c>
    </row>
    <row r="49248" spans="1:6" x14ac:dyDescent="0.2">
      <c r="A49248" t="s">
        <v>64664</v>
      </c>
      <c r="B49248" t="s">
        <v>66015</v>
      </c>
      <c r="C49248" t="s">
        <v>66016</v>
      </c>
      <c r="D49248" t="s">
        <v>46432</v>
      </c>
      <c r="E49248" t="s">
        <v>46433</v>
      </c>
      <c r="F49248" t="s">
        <v>46434</v>
      </c>
    </row>
    <row r="49249" spans="1:6" x14ac:dyDescent="0.2">
      <c r="A49249" t="s">
        <v>64664</v>
      </c>
      <c r="B49249" t="s">
        <v>66015</v>
      </c>
      <c r="C49249" t="s">
        <v>66016</v>
      </c>
      <c r="D49249" t="s">
        <v>66448</v>
      </c>
      <c r="E49249" t="s">
        <v>66449</v>
      </c>
      <c r="F49249" t="s">
        <v>66450</v>
      </c>
    </row>
    <row r="49250" spans="1:6" x14ac:dyDescent="0.2">
      <c r="A49250" t="s">
        <v>64664</v>
      </c>
      <c r="B49250" t="s">
        <v>66015</v>
      </c>
      <c r="C49250" t="s">
        <v>66016</v>
      </c>
      <c r="D49250" t="s">
        <v>41662</v>
      </c>
      <c r="E49250" t="s">
        <v>41663</v>
      </c>
      <c r="F49250" t="s">
        <v>41664</v>
      </c>
    </row>
    <row r="49251" spans="1:6" x14ac:dyDescent="0.2">
      <c r="A49251" t="s">
        <v>64664</v>
      </c>
      <c r="B49251" t="s">
        <v>66015</v>
      </c>
      <c r="C49251" t="s">
        <v>66016</v>
      </c>
      <c r="D49251" t="s">
        <v>46441</v>
      </c>
      <c r="E49251" t="s">
        <v>46442</v>
      </c>
      <c r="F49251" t="s">
        <v>46443</v>
      </c>
    </row>
    <row r="49252" spans="1:6" x14ac:dyDescent="0.2">
      <c r="A49252" t="s">
        <v>64664</v>
      </c>
      <c r="B49252" t="s">
        <v>66015</v>
      </c>
      <c r="C49252" t="s">
        <v>66016</v>
      </c>
      <c r="D49252" t="s">
        <v>4859</v>
      </c>
      <c r="E49252" t="s">
        <v>4860</v>
      </c>
      <c r="F49252" t="s">
        <v>4861</v>
      </c>
    </row>
    <row r="49253" spans="1:6" x14ac:dyDescent="0.2">
      <c r="A49253" t="s">
        <v>64664</v>
      </c>
      <c r="B49253" t="s">
        <v>66015</v>
      </c>
      <c r="C49253" t="s">
        <v>66016</v>
      </c>
      <c r="D49253" t="s">
        <v>65813</v>
      </c>
      <c r="E49253" t="s">
        <v>65814</v>
      </c>
      <c r="F49253" t="s">
        <v>65815</v>
      </c>
    </row>
    <row r="49254" spans="1:6" x14ac:dyDescent="0.2">
      <c r="A49254" t="s">
        <v>64664</v>
      </c>
      <c r="B49254" t="s">
        <v>66015</v>
      </c>
      <c r="C49254" t="s">
        <v>66016</v>
      </c>
      <c r="D49254" t="s">
        <v>66451</v>
      </c>
      <c r="E49254" t="s">
        <v>66452</v>
      </c>
      <c r="F49254" t="s">
        <v>66453</v>
      </c>
    </row>
    <row r="49255" spans="1:6" x14ac:dyDescent="0.2">
      <c r="A49255" t="s">
        <v>64664</v>
      </c>
      <c r="B49255" t="s">
        <v>66015</v>
      </c>
      <c r="C49255" t="s">
        <v>66016</v>
      </c>
      <c r="D49255" t="s">
        <v>58208</v>
      </c>
      <c r="E49255" t="s">
        <v>58209</v>
      </c>
      <c r="F49255" t="s">
        <v>58210</v>
      </c>
    </row>
    <row r="49256" spans="1:6" x14ac:dyDescent="0.2">
      <c r="A49256" t="s">
        <v>64664</v>
      </c>
      <c r="B49256" t="s">
        <v>66015</v>
      </c>
      <c r="C49256" t="s">
        <v>66016</v>
      </c>
      <c r="D49256" t="s">
        <v>66454</v>
      </c>
      <c r="E49256" t="s">
        <v>66455</v>
      </c>
      <c r="F49256" t="s">
        <v>66456</v>
      </c>
    </row>
    <row r="49257" spans="1:6" x14ac:dyDescent="0.2">
      <c r="A49257" t="s">
        <v>64664</v>
      </c>
      <c r="B49257" t="s">
        <v>66015</v>
      </c>
      <c r="C49257" t="s">
        <v>66016</v>
      </c>
      <c r="D49257" t="s">
        <v>66457</v>
      </c>
      <c r="E49257" t="s">
        <v>66458</v>
      </c>
      <c r="F49257" t="s">
        <v>66459</v>
      </c>
    </row>
    <row r="49258" spans="1:6" x14ac:dyDescent="0.2">
      <c r="A49258" t="s">
        <v>64664</v>
      </c>
      <c r="B49258" t="s">
        <v>66015</v>
      </c>
      <c r="C49258" t="s">
        <v>66016</v>
      </c>
      <c r="D49258" t="s">
        <v>66460</v>
      </c>
      <c r="E49258" t="s">
        <v>66461</v>
      </c>
      <c r="F49258" t="s">
        <v>66462</v>
      </c>
    </row>
    <row r="49259" spans="1:6" x14ac:dyDescent="0.2">
      <c r="A49259" t="s">
        <v>64664</v>
      </c>
      <c r="B49259" t="s">
        <v>66015</v>
      </c>
      <c r="C49259" t="s">
        <v>66016</v>
      </c>
      <c r="D49259" t="s">
        <v>66463</v>
      </c>
      <c r="E49259" t="s">
        <v>66464</v>
      </c>
      <c r="F49259" t="s">
        <v>66465</v>
      </c>
    </row>
    <row r="49260" spans="1:6" x14ac:dyDescent="0.2">
      <c r="A49260" t="s">
        <v>64664</v>
      </c>
      <c r="B49260" t="s">
        <v>66015</v>
      </c>
      <c r="C49260" t="s">
        <v>66016</v>
      </c>
      <c r="D49260" t="s">
        <v>49761</v>
      </c>
      <c r="E49260" t="s">
        <v>49762</v>
      </c>
      <c r="F49260" t="s">
        <v>49763</v>
      </c>
    </row>
    <row r="49261" spans="1:6" x14ac:dyDescent="0.2">
      <c r="A49261" t="s">
        <v>64664</v>
      </c>
      <c r="B49261" t="s">
        <v>66015</v>
      </c>
      <c r="C49261" t="s">
        <v>66016</v>
      </c>
      <c r="D49261" t="s">
        <v>31496</v>
      </c>
      <c r="E49261" t="s">
        <v>31497</v>
      </c>
      <c r="F49261" t="s">
        <v>31498</v>
      </c>
    </row>
    <row r="49262" spans="1:6" x14ac:dyDescent="0.2">
      <c r="A49262" t="s">
        <v>64664</v>
      </c>
      <c r="B49262" t="s">
        <v>66015</v>
      </c>
      <c r="C49262" t="s">
        <v>66016</v>
      </c>
      <c r="D49262" t="s">
        <v>66466</v>
      </c>
      <c r="E49262" t="s">
        <v>66467</v>
      </c>
      <c r="F49262" t="s">
        <v>66468</v>
      </c>
    </row>
    <row r="49263" spans="1:6" x14ac:dyDescent="0.2">
      <c r="A49263" t="s">
        <v>64664</v>
      </c>
      <c r="B49263" t="s">
        <v>66015</v>
      </c>
      <c r="C49263" t="s">
        <v>66016</v>
      </c>
      <c r="D49263" t="s">
        <v>66469</v>
      </c>
      <c r="E49263" t="s">
        <v>66470</v>
      </c>
      <c r="F49263" t="s">
        <v>66471</v>
      </c>
    </row>
    <row r="49264" spans="1:6" x14ac:dyDescent="0.2">
      <c r="A49264" t="s">
        <v>64664</v>
      </c>
      <c r="B49264" t="s">
        <v>66015</v>
      </c>
      <c r="C49264" t="s">
        <v>66016</v>
      </c>
      <c r="D49264" t="s">
        <v>56132</v>
      </c>
      <c r="E49264" t="s">
        <v>56133</v>
      </c>
      <c r="F49264" t="s">
        <v>56134</v>
      </c>
    </row>
    <row r="49265" spans="1:6" x14ac:dyDescent="0.2">
      <c r="A49265" t="s">
        <v>64664</v>
      </c>
      <c r="B49265" t="s">
        <v>66015</v>
      </c>
      <c r="C49265" t="s">
        <v>66016</v>
      </c>
      <c r="D49265" t="s">
        <v>66472</v>
      </c>
      <c r="E49265" t="s">
        <v>66473</v>
      </c>
      <c r="F49265" t="s">
        <v>66474</v>
      </c>
    </row>
    <row r="49266" spans="1:6" x14ac:dyDescent="0.2">
      <c r="A49266" t="s">
        <v>64664</v>
      </c>
      <c r="B49266" t="s">
        <v>66015</v>
      </c>
      <c r="C49266" t="s">
        <v>66016</v>
      </c>
      <c r="D49266" t="s">
        <v>66475</v>
      </c>
      <c r="E49266" t="s">
        <v>66476</v>
      </c>
      <c r="F49266" t="s">
        <v>66477</v>
      </c>
    </row>
    <row r="49267" spans="1:6" x14ac:dyDescent="0.2">
      <c r="A49267" t="s">
        <v>64664</v>
      </c>
      <c r="B49267" t="s">
        <v>66015</v>
      </c>
      <c r="C49267" t="s">
        <v>66016</v>
      </c>
      <c r="D49267" t="s">
        <v>23855</v>
      </c>
      <c r="E49267" t="s">
        <v>23856</v>
      </c>
      <c r="F49267" t="s">
        <v>23857</v>
      </c>
    </row>
    <row r="49268" spans="1:6" x14ac:dyDescent="0.2">
      <c r="A49268" t="s">
        <v>64664</v>
      </c>
      <c r="B49268" t="s">
        <v>66015</v>
      </c>
      <c r="C49268" t="s">
        <v>66016</v>
      </c>
      <c r="D49268" t="s">
        <v>66478</v>
      </c>
      <c r="E49268" t="s">
        <v>66479</v>
      </c>
      <c r="F49268" t="s">
        <v>66480</v>
      </c>
    </row>
    <row r="49269" spans="1:6" x14ac:dyDescent="0.2">
      <c r="A49269" t="s">
        <v>64664</v>
      </c>
      <c r="B49269" t="s">
        <v>66015</v>
      </c>
      <c r="C49269" t="s">
        <v>66016</v>
      </c>
      <c r="D49269" t="s">
        <v>65850</v>
      </c>
      <c r="E49269" t="s">
        <v>65851</v>
      </c>
      <c r="F49269" t="s">
        <v>65852</v>
      </c>
    </row>
    <row r="49270" spans="1:6" x14ac:dyDescent="0.2">
      <c r="A49270" t="s">
        <v>64664</v>
      </c>
      <c r="B49270" t="s">
        <v>66015</v>
      </c>
      <c r="C49270" t="s">
        <v>66016</v>
      </c>
      <c r="D49270" t="s">
        <v>66481</v>
      </c>
      <c r="E49270" t="s">
        <v>66482</v>
      </c>
      <c r="F49270" t="s">
        <v>66483</v>
      </c>
    </row>
    <row r="49271" spans="1:6" x14ac:dyDescent="0.2">
      <c r="A49271" t="s">
        <v>64664</v>
      </c>
      <c r="B49271" t="s">
        <v>66015</v>
      </c>
      <c r="C49271" t="s">
        <v>66016</v>
      </c>
      <c r="D49271" t="s">
        <v>66484</v>
      </c>
      <c r="E49271" t="s">
        <v>66485</v>
      </c>
      <c r="F49271" t="s">
        <v>66486</v>
      </c>
    </row>
    <row r="49272" spans="1:6" x14ac:dyDescent="0.2">
      <c r="A49272" t="s">
        <v>64664</v>
      </c>
      <c r="B49272" t="s">
        <v>66015</v>
      </c>
      <c r="C49272" t="s">
        <v>66016</v>
      </c>
      <c r="D49272" t="s">
        <v>66487</v>
      </c>
      <c r="E49272" t="s">
        <v>66488</v>
      </c>
      <c r="F49272" t="s">
        <v>66489</v>
      </c>
    </row>
    <row r="49273" spans="1:6" x14ac:dyDescent="0.2">
      <c r="A49273" t="s">
        <v>64664</v>
      </c>
      <c r="B49273" t="s">
        <v>66015</v>
      </c>
      <c r="C49273" t="s">
        <v>66016</v>
      </c>
      <c r="D49273" t="s">
        <v>66490</v>
      </c>
      <c r="E49273" t="s">
        <v>66491</v>
      </c>
      <c r="F49273" t="s">
        <v>66492</v>
      </c>
    </row>
    <row r="49274" spans="1:6" x14ac:dyDescent="0.2">
      <c r="A49274" t="s">
        <v>64664</v>
      </c>
      <c r="B49274" t="s">
        <v>66015</v>
      </c>
      <c r="C49274" t="s">
        <v>66016</v>
      </c>
      <c r="D49274" t="s">
        <v>66493</v>
      </c>
      <c r="E49274" t="s">
        <v>66494</v>
      </c>
      <c r="F49274" t="s">
        <v>66495</v>
      </c>
    </row>
    <row r="49275" spans="1:6" x14ac:dyDescent="0.2">
      <c r="A49275" t="s">
        <v>64664</v>
      </c>
      <c r="B49275" t="s">
        <v>66015</v>
      </c>
      <c r="C49275" t="s">
        <v>66016</v>
      </c>
      <c r="D49275" t="s">
        <v>66496</v>
      </c>
      <c r="E49275" t="s">
        <v>66497</v>
      </c>
      <c r="F49275" t="s">
        <v>66498</v>
      </c>
    </row>
    <row r="49276" spans="1:6" x14ac:dyDescent="0.2">
      <c r="A49276" t="s">
        <v>64664</v>
      </c>
      <c r="B49276" t="s">
        <v>66015</v>
      </c>
      <c r="C49276" t="s">
        <v>66016</v>
      </c>
      <c r="D49276" t="s">
        <v>66499</v>
      </c>
      <c r="E49276" t="s">
        <v>66500</v>
      </c>
      <c r="F49276" t="s">
        <v>66501</v>
      </c>
    </row>
    <row r="49277" spans="1:6" x14ac:dyDescent="0.2">
      <c r="A49277" t="s">
        <v>64664</v>
      </c>
      <c r="B49277" t="s">
        <v>66015</v>
      </c>
      <c r="C49277" t="s">
        <v>66016</v>
      </c>
      <c r="D49277" t="s">
        <v>66502</v>
      </c>
      <c r="E49277" t="s">
        <v>66503</v>
      </c>
      <c r="F49277" t="s">
        <v>66504</v>
      </c>
    </row>
    <row r="49278" spans="1:6" x14ac:dyDescent="0.2">
      <c r="A49278" t="s">
        <v>64664</v>
      </c>
      <c r="B49278" t="s">
        <v>66015</v>
      </c>
      <c r="C49278" t="s">
        <v>66016</v>
      </c>
      <c r="D49278" t="s">
        <v>66505</v>
      </c>
      <c r="E49278" t="s">
        <v>66506</v>
      </c>
      <c r="F49278" t="s">
        <v>66507</v>
      </c>
    </row>
    <row r="49279" spans="1:6" x14ac:dyDescent="0.2">
      <c r="A49279" t="s">
        <v>64664</v>
      </c>
      <c r="B49279" t="s">
        <v>66015</v>
      </c>
      <c r="C49279" t="s">
        <v>66016</v>
      </c>
      <c r="D49279" t="s">
        <v>66508</v>
      </c>
      <c r="E49279" t="s">
        <v>66509</v>
      </c>
      <c r="F49279" t="s">
        <v>66510</v>
      </c>
    </row>
    <row r="49280" spans="1:6" x14ac:dyDescent="0.2">
      <c r="A49280" t="s">
        <v>64664</v>
      </c>
      <c r="B49280" t="s">
        <v>66015</v>
      </c>
      <c r="C49280" t="s">
        <v>66016</v>
      </c>
      <c r="D49280" t="s">
        <v>10277</v>
      </c>
      <c r="E49280" t="s">
        <v>10278</v>
      </c>
      <c r="F49280" t="s">
        <v>10279</v>
      </c>
    </row>
    <row r="49281" spans="1:6" x14ac:dyDescent="0.2">
      <c r="A49281" t="s">
        <v>64664</v>
      </c>
      <c r="B49281" t="s">
        <v>66015</v>
      </c>
      <c r="C49281" t="s">
        <v>66016</v>
      </c>
      <c r="D49281" t="s">
        <v>58208</v>
      </c>
      <c r="E49281" t="s">
        <v>58209</v>
      </c>
      <c r="F49281" t="s">
        <v>58210</v>
      </c>
    </row>
    <row r="49282" spans="1:6" x14ac:dyDescent="0.2">
      <c r="A49282" t="s">
        <v>64664</v>
      </c>
      <c r="B49282" t="s">
        <v>66015</v>
      </c>
      <c r="C49282" t="s">
        <v>66016</v>
      </c>
      <c r="D49282" t="s">
        <v>66454</v>
      </c>
      <c r="E49282" t="s">
        <v>66455</v>
      </c>
      <c r="F49282" t="s">
        <v>66456</v>
      </c>
    </row>
    <row r="49283" spans="1:6" x14ac:dyDescent="0.2">
      <c r="A49283" t="s">
        <v>64664</v>
      </c>
      <c r="B49283" t="s">
        <v>66015</v>
      </c>
      <c r="C49283" t="s">
        <v>66016</v>
      </c>
      <c r="D49283" t="s">
        <v>66511</v>
      </c>
      <c r="E49283" t="s">
        <v>66512</v>
      </c>
      <c r="F49283" t="s">
        <v>66513</v>
      </c>
    </row>
    <row r="49284" spans="1:6" x14ac:dyDescent="0.2">
      <c r="A49284" t="s">
        <v>64664</v>
      </c>
      <c r="B49284" t="s">
        <v>66015</v>
      </c>
      <c r="C49284" t="s">
        <v>66016</v>
      </c>
      <c r="D49284" t="s">
        <v>66484</v>
      </c>
      <c r="E49284" t="s">
        <v>66485</v>
      </c>
      <c r="F49284" t="s">
        <v>66486</v>
      </c>
    </row>
    <row r="49285" spans="1:6" x14ac:dyDescent="0.2">
      <c r="A49285" t="s">
        <v>64664</v>
      </c>
      <c r="B49285" t="s">
        <v>66015</v>
      </c>
      <c r="C49285" t="s">
        <v>66016</v>
      </c>
      <c r="D49285" t="s">
        <v>66487</v>
      </c>
      <c r="E49285" t="s">
        <v>66488</v>
      </c>
      <c r="F49285" t="s">
        <v>66489</v>
      </c>
    </row>
    <row r="49286" spans="1:6" x14ac:dyDescent="0.2">
      <c r="A49286" t="s">
        <v>64664</v>
      </c>
      <c r="B49286" t="s">
        <v>66015</v>
      </c>
      <c r="C49286" t="s">
        <v>66016</v>
      </c>
      <c r="D49286" t="s">
        <v>66490</v>
      </c>
      <c r="E49286" t="s">
        <v>66491</v>
      </c>
      <c r="F49286" t="s">
        <v>66492</v>
      </c>
    </row>
    <row r="49287" spans="1:6" x14ac:dyDescent="0.2">
      <c r="A49287" t="s">
        <v>64664</v>
      </c>
      <c r="B49287" t="s">
        <v>66015</v>
      </c>
      <c r="C49287" t="s">
        <v>66016</v>
      </c>
      <c r="D49287" t="s">
        <v>31490</v>
      </c>
      <c r="E49287" t="s">
        <v>31491</v>
      </c>
      <c r="F49287" t="s">
        <v>31492</v>
      </c>
    </row>
    <row r="49288" spans="1:6" x14ac:dyDescent="0.2">
      <c r="A49288" t="s">
        <v>64664</v>
      </c>
      <c r="B49288" t="s">
        <v>66015</v>
      </c>
      <c r="C49288" t="s">
        <v>66016</v>
      </c>
      <c r="D49288" t="s">
        <v>28232</v>
      </c>
      <c r="E49288" t="s">
        <v>66514</v>
      </c>
      <c r="F49288" t="s">
        <v>66515</v>
      </c>
    </row>
    <row r="49289" spans="1:6" x14ac:dyDescent="0.2">
      <c r="A49289" t="s">
        <v>64664</v>
      </c>
      <c r="B49289" t="s">
        <v>66015</v>
      </c>
      <c r="C49289" t="s">
        <v>66016</v>
      </c>
      <c r="D49289" t="s">
        <v>66516</v>
      </c>
      <c r="E49289" t="s">
        <v>66517</v>
      </c>
      <c r="F49289" t="s">
        <v>66518</v>
      </c>
    </row>
    <row r="49290" spans="1:6" x14ac:dyDescent="0.2">
      <c r="A49290" t="s">
        <v>64664</v>
      </c>
      <c r="B49290" t="s">
        <v>66015</v>
      </c>
      <c r="C49290" t="s">
        <v>66016</v>
      </c>
      <c r="D49290" t="s">
        <v>66519</v>
      </c>
      <c r="E49290" t="s">
        <v>66520</v>
      </c>
      <c r="F49290" t="s">
        <v>66521</v>
      </c>
    </row>
    <row r="49291" spans="1:6" x14ac:dyDescent="0.2">
      <c r="A49291" t="s">
        <v>64664</v>
      </c>
      <c r="B49291" t="s">
        <v>66015</v>
      </c>
      <c r="C49291" t="s">
        <v>66016</v>
      </c>
      <c r="D49291" t="s">
        <v>42709</v>
      </c>
      <c r="E49291" t="s">
        <v>42710</v>
      </c>
      <c r="F49291" t="s">
        <v>42711</v>
      </c>
    </row>
    <row r="49292" spans="1:6" x14ac:dyDescent="0.2">
      <c r="A49292" t="s">
        <v>64664</v>
      </c>
      <c r="B49292" t="s">
        <v>66015</v>
      </c>
      <c r="C49292" t="s">
        <v>66016</v>
      </c>
      <c r="D49292" t="s">
        <v>66481</v>
      </c>
      <c r="E49292" t="s">
        <v>66482</v>
      </c>
      <c r="F49292" t="s">
        <v>66483</v>
      </c>
    </row>
    <row r="49293" spans="1:6" x14ac:dyDescent="0.2">
      <c r="A49293" t="s">
        <v>64664</v>
      </c>
      <c r="B49293" t="s">
        <v>66015</v>
      </c>
      <c r="C49293" t="s">
        <v>66016</v>
      </c>
      <c r="D49293" t="s">
        <v>66522</v>
      </c>
      <c r="E49293" t="s">
        <v>66523</v>
      </c>
      <c r="F49293" t="s">
        <v>66524</v>
      </c>
    </row>
    <row r="49294" spans="1:6" x14ac:dyDescent="0.2">
      <c r="A49294" t="s">
        <v>64664</v>
      </c>
      <c r="B49294" t="s">
        <v>66015</v>
      </c>
      <c r="C49294" t="s">
        <v>66016</v>
      </c>
      <c r="D49294" t="s">
        <v>66475</v>
      </c>
      <c r="E49294" t="s">
        <v>66476</v>
      </c>
      <c r="F49294" t="s">
        <v>66477</v>
      </c>
    </row>
    <row r="49295" spans="1:6" x14ac:dyDescent="0.2">
      <c r="A49295" t="s">
        <v>64664</v>
      </c>
      <c r="B49295" t="s">
        <v>66015</v>
      </c>
      <c r="C49295" t="s">
        <v>66016</v>
      </c>
      <c r="D49295" t="s">
        <v>10277</v>
      </c>
      <c r="E49295" t="s">
        <v>10278</v>
      </c>
      <c r="F49295" t="s">
        <v>10279</v>
      </c>
    </row>
    <row r="49296" spans="1:6" x14ac:dyDescent="0.2">
      <c r="A49296" t="s">
        <v>64664</v>
      </c>
      <c r="B49296" t="s">
        <v>66015</v>
      </c>
      <c r="C49296" t="s">
        <v>66016</v>
      </c>
      <c r="D49296" t="s">
        <v>65961</v>
      </c>
      <c r="E49296" t="s">
        <v>65962</v>
      </c>
      <c r="F49296" t="s">
        <v>65963</v>
      </c>
    </row>
    <row r="49297" spans="1:6" x14ac:dyDescent="0.2">
      <c r="A49297" t="s">
        <v>64664</v>
      </c>
      <c r="B49297" t="s">
        <v>66015</v>
      </c>
      <c r="C49297" t="s">
        <v>66016</v>
      </c>
      <c r="D49297" t="s">
        <v>66525</v>
      </c>
      <c r="E49297" t="s">
        <v>66526</v>
      </c>
      <c r="F49297" t="s">
        <v>66527</v>
      </c>
    </row>
    <row r="49298" spans="1:6" x14ac:dyDescent="0.2">
      <c r="A49298" t="s">
        <v>64664</v>
      </c>
      <c r="B49298" t="s">
        <v>66015</v>
      </c>
      <c r="C49298" t="s">
        <v>66016</v>
      </c>
      <c r="D49298" t="s">
        <v>66528</v>
      </c>
      <c r="E49298" t="s">
        <v>66529</v>
      </c>
      <c r="F49298" t="s">
        <v>66530</v>
      </c>
    </row>
    <row r="49299" spans="1:6" x14ac:dyDescent="0.2">
      <c r="A49299" t="s">
        <v>64664</v>
      </c>
      <c r="B49299" t="s">
        <v>66015</v>
      </c>
      <c r="C49299" t="s">
        <v>66016</v>
      </c>
      <c r="D49299" t="s">
        <v>66531</v>
      </c>
      <c r="E49299" t="s">
        <v>66532</v>
      </c>
      <c r="F49299" t="s">
        <v>66533</v>
      </c>
    </row>
    <row r="49300" spans="1:6" x14ac:dyDescent="0.2">
      <c r="A49300" t="s">
        <v>64664</v>
      </c>
      <c r="B49300" t="s">
        <v>66015</v>
      </c>
      <c r="C49300" t="s">
        <v>66016</v>
      </c>
      <c r="D49300" t="s">
        <v>66534</v>
      </c>
      <c r="E49300" t="s">
        <v>66535</v>
      </c>
      <c r="F49300" t="s">
        <v>66536</v>
      </c>
    </row>
    <row r="49301" spans="1:6" x14ac:dyDescent="0.2">
      <c r="A49301" t="s">
        <v>64664</v>
      </c>
      <c r="B49301" t="s">
        <v>66015</v>
      </c>
      <c r="C49301" t="s">
        <v>66016</v>
      </c>
      <c r="D49301" t="s">
        <v>66537</v>
      </c>
      <c r="E49301" t="s">
        <v>66538</v>
      </c>
      <c r="F49301" t="s">
        <v>66539</v>
      </c>
    </row>
    <row r="49302" spans="1:6" x14ac:dyDescent="0.2">
      <c r="A49302" t="s">
        <v>64664</v>
      </c>
      <c r="B49302" t="s">
        <v>66015</v>
      </c>
      <c r="C49302" t="s">
        <v>66016</v>
      </c>
      <c r="D49302" t="s">
        <v>66540</v>
      </c>
      <c r="E49302" t="s">
        <v>66541</v>
      </c>
      <c r="F49302" t="s">
        <v>66542</v>
      </c>
    </row>
    <row r="49303" spans="1:6" x14ac:dyDescent="0.2">
      <c r="A49303" t="s">
        <v>64664</v>
      </c>
      <c r="B49303" t="s">
        <v>66015</v>
      </c>
      <c r="C49303" t="s">
        <v>66016</v>
      </c>
      <c r="D49303" t="s">
        <v>66543</v>
      </c>
      <c r="E49303" t="s">
        <v>66544</v>
      </c>
      <c r="F49303" t="s">
        <v>66545</v>
      </c>
    </row>
    <row r="49304" spans="1:6" x14ac:dyDescent="0.2">
      <c r="A49304" t="s">
        <v>64664</v>
      </c>
      <c r="B49304" t="s">
        <v>66015</v>
      </c>
      <c r="C49304" t="s">
        <v>66016</v>
      </c>
      <c r="D49304" t="s">
        <v>5039</v>
      </c>
      <c r="E49304" t="s">
        <v>5040</v>
      </c>
      <c r="F49304" t="s">
        <v>5041</v>
      </c>
    </row>
    <row r="49305" spans="1:6" x14ac:dyDescent="0.2">
      <c r="A49305" t="s">
        <v>64664</v>
      </c>
      <c r="B49305" t="s">
        <v>66015</v>
      </c>
      <c r="C49305" t="s">
        <v>66016</v>
      </c>
      <c r="D49305" t="s">
        <v>66546</v>
      </c>
      <c r="E49305" t="s">
        <v>66547</v>
      </c>
      <c r="F49305" t="s">
        <v>66548</v>
      </c>
    </row>
    <row r="49306" spans="1:6" x14ac:dyDescent="0.2">
      <c r="A49306" t="s">
        <v>64664</v>
      </c>
      <c r="B49306" t="s">
        <v>66015</v>
      </c>
      <c r="C49306" t="s">
        <v>66016</v>
      </c>
      <c r="D49306" t="s">
        <v>66549</v>
      </c>
      <c r="E49306" t="s">
        <v>66550</v>
      </c>
      <c r="F49306" t="s">
        <v>66551</v>
      </c>
    </row>
    <row r="49307" spans="1:6" x14ac:dyDescent="0.2">
      <c r="A49307" t="s">
        <v>64664</v>
      </c>
      <c r="B49307" t="s">
        <v>66015</v>
      </c>
      <c r="C49307" t="s">
        <v>66016</v>
      </c>
      <c r="D49307" t="s">
        <v>66552</v>
      </c>
      <c r="E49307" t="s">
        <v>66553</v>
      </c>
      <c r="F49307" t="s">
        <v>66554</v>
      </c>
    </row>
    <row r="49308" spans="1:6" x14ac:dyDescent="0.2">
      <c r="A49308" t="s">
        <v>64664</v>
      </c>
      <c r="B49308" t="s">
        <v>66015</v>
      </c>
      <c r="C49308" t="s">
        <v>66016</v>
      </c>
      <c r="D49308" t="s">
        <v>66555</v>
      </c>
      <c r="E49308" t="s">
        <v>66556</v>
      </c>
      <c r="F49308" t="s">
        <v>66557</v>
      </c>
    </row>
    <row r="49309" spans="1:6" x14ac:dyDescent="0.2">
      <c r="A49309" t="s">
        <v>64664</v>
      </c>
      <c r="B49309" t="s">
        <v>66015</v>
      </c>
      <c r="C49309" t="s">
        <v>66016</v>
      </c>
      <c r="D49309" t="s">
        <v>66531</v>
      </c>
      <c r="E49309" t="s">
        <v>66532</v>
      </c>
      <c r="F49309" t="s">
        <v>66533</v>
      </c>
    </row>
    <row r="49310" spans="1:6" x14ac:dyDescent="0.2">
      <c r="A49310" t="s">
        <v>64664</v>
      </c>
      <c r="B49310" t="s">
        <v>66015</v>
      </c>
      <c r="C49310" t="s">
        <v>66016</v>
      </c>
      <c r="D49310" t="s">
        <v>66552</v>
      </c>
      <c r="E49310" t="s">
        <v>66553</v>
      </c>
      <c r="F49310" t="s">
        <v>66554</v>
      </c>
    </row>
    <row r="49311" spans="1:6" x14ac:dyDescent="0.2">
      <c r="A49311" t="s">
        <v>64664</v>
      </c>
      <c r="B49311" t="s">
        <v>66015</v>
      </c>
      <c r="C49311" t="s">
        <v>66016</v>
      </c>
      <c r="D49311" t="s">
        <v>66558</v>
      </c>
      <c r="E49311" t="s">
        <v>66559</v>
      </c>
      <c r="F49311" t="s">
        <v>66560</v>
      </c>
    </row>
    <row r="49312" spans="1:6" x14ac:dyDescent="0.2">
      <c r="A49312" t="s">
        <v>64664</v>
      </c>
      <c r="B49312" t="s">
        <v>66015</v>
      </c>
      <c r="C49312" t="s">
        <v>66016</v>
      </c>
      <c r="D49312" t="s">
        <v>66561</v>
      </c>
      <c r="E49312" t="s">
        <v>66562</v>
      </c>
      <c r="F49312" t="s">
        <v>66563</v>
      </c>
    </row>
    <row r="49313" spans="1:6" x14ac:dyDescent="0.2">
      <c r="A49313" t="s">
        <v>64664</v>
      </c>
      <c r="B49313" t="s">
        <v>66015</v>
      </c>
      <c r="C49313" t="s">
        <v>66016</v>
      </c>
      <c r="D49313" t="s">
        <v>66564</v>
      </c>
      <c r="E49313" t="s">
        <v>66565</v>
      </c>
      <c r="F49313" t="s">
        <v>66566</v>
      </c>
    </row>
    <row r="49314" spans="1:6" x14ac:dyDescent="0.2">
      <c r="A49314" t="s">
        <v>64664</v>
      </c>
      <c r="B49314" t="s">
        <v>66015</v>
      </c>
      <c r="C49314" t="s">
        <v>66016</v>
      </c>
      <c r="D49314" t="s">
        <v>66567</v>
      </c>
      <c r="E49314" t="s">
        <v>66568</v>
      </c>
      <c r="F49314" t="s">
        <v>66569</v>
      </c>
    </row>
    <row r="49315" spans="1:6" x14ac:dyDescent="0.2">
      <c r="A49315" t="s">
        <v>64664</v>
      </c>
      <c r="B49315" t="s">
        <v>66015</v>
      </c>
      <c r="C49315" t="s">
        <v>66016</v>
      </c>
      <c r="D49315" t="s">
        <v>66570</v>
      </c>
      <c r="E49315" t="s">
        <v>66571</v>
      </c>
      <c r="F49315" t="s">
        <v>66572</v>
      </c>
    </row>
    <row r="49316" spans="1:6" x14ac:dyDescent="0.2">
      <c r="A49316" t="s">
        <v>64664</v>
      </c>
      <c r="B49316" t="s">
        <v>66015</v>
      </c>
      <c r="C49316" t="s">
        <v>66016</v>
      </c>
      <c r="D49316" t="s">
        <v>66555</v>
      </c>
      <c r="E49316" t="s">
        <v>66556</v>
      </c>
      <c r="F49316" t="s">
        <v>66557</v>
      </c>
    </row>
    <row r="49317" spans="1:6" x14ac:dyDescent="0.2">
      <c r="A49317" t="s">
        <v>64664</v>
      </c>
      <c r="B49317" t="s">
        <v>66015</v>
      </c>
      <c r="C49317" t="s">
        <v>66016</v>
      </c>
      <c r="D49317" t="s">
        <v>66573</v>
      </c>
      <c r="E49317" t="s">
        <v>66574</v>
      </c>
      <c r="F49317" t="s">
        <v>66575</v>
      </c>
    </row>
    <row r="49318" spans="1:6" x14ac:dyDescent="0.2">
      <c r="A49318" t="s">
        <v>64664</v>
      </c>
      <c r="B49318" t="s">
        <v>66015</v>
      </c>
      <c r="C49318" t="s">
        <v>66016</v>
      </c>
      <c r="D49318" t="s">
        <v>66576</v>
      </c>
      <c r="E49318" t="s">
        <v>66577</v>
      </c>
      <c r="F49318" t="s">
        <v>66578</v>
      </c>
    </row>
    <row r="49319" spans="1:6" x14ac:dyDescent="0.2">
      <c r="A49319" t="s">
        <v>64664</v>
      </c>
      <c r="B49319" t="s">
        <v>66015</v>
      </c>
      <c r="C49319" t="s">
        <v>66016</v>
      </c>
      <c r="D49319" t="s">
        <v>66579</v>
      </c>
      <c r="E49319" t="s">
        <v>66580</v>
      </c>
      <c r="F49319" t="s">
        <v>66581</v>
      </c>
    </row>
    <row r="49320" spans="1:6" x14ac:dyDescent="0.2">
      <c r="A49320" t="s">
        <v>64664</v>
      </c>
      <c r="B49320" t="s">
        <v>66015</v>
      </c>
      <c r="C49320" t="s">
        <v>66016</v>
      </c>
      <c r="D49320" t="s">
        <v>66582</v>
      </c>
      <c r="E49320" t="s">
        <v>66583</v>
      </c>
      <c r="F49320" t="s">
        <v>66584</v>
      </c>
    </row>
    <row r="49321" spans="1:6" x14ac:dyDescent="0.2">
      <c r="A49321" t="s">
        <v>64664</v>
      </c>
      <c r="B49321" t="s">
        <v>66015</v>
      </c>
      <c r="C49321" t="s">
        <v>66016</v>
      </c>
      <c r="D49321" t="s">
        <v>66585</v>
      </c>
      <c r="E49321" t="s">
        <v>66586</v>
      </c>
      <c r="F49321" t="s">
        <v>66587</v>
      </c>
    </row>
    <row r="49322" spans="1:6" x14ac:dyDescent="0.2">
      <c r="A49322" t="s">
        <v>64664</v>
      </c>
      <c r="B49322" t="s">
        <v>66015</v>
      </c>
      <c r="C49322" t="s">
        <v>66016</v>
      </c>
      <c r="D49322" t="s">
        <v>66588</v>
      </c>
      <c r="E49322" t="s">
        <v>66589</v>
      </c>
      <c r="F49322" t="s">
        <v>66590</v>
      </c>
    </row>
    <row r="49323" spans="1:6" x14ac:dyDescent="0.2">
      <c r="A49323" t="s">
        <v>64664</v>
      </c>
      <c r="B49323" t="s">
        <v>66015</v>
      </c>
      <c r="C49323" t="s">
        <v>66016</v>
      </c>
      <c r="D49323" t="s">
        <v>66591</v>
      </c>
      <c r="E49323" t="s">
        <v>66592</v>
      </c>
      <c r="F49323" t="s">
        <v>66593</v>
      </c>
    </row>
    <row r="49324" spans="1:6" x14ac:dyDescent="0.2">
      <c r="A49324" t="s">
        <v>64664</v>
      </c>
      <c r="B49324" t="s">
        <v>66015</v>
      </c>
      <c r="C49324" t="s">
        <v>66016</v>
      </c>
      <c r="D49324" t="s">
        <v>66594</v>
      </c>
      <c r="E49324" t="s">
        <v>66595</v>
      </c>
      <c r="F49324" t="s">
        <v>66596</v>
      </c>
    </row>
    <row r="49325" spans="1:6" x14ac:dyDescent="0.2">
      <c r="A49325" t="s">
        <v>64664</v>
      </c>
      <c r="B49325" t="s">
        <v>66597</v>
      </c>
      <c r="C49325" t="s">
        <v>66598</v>
      </c>
      <c r="D49325" t="s">
        <v>92</v>
      </c>
      <c r="E49325" t="s">
        <v>66599</v>
      </c>
      <c r="F49325" t="s">
        <v>66600</v>
      </c>
    </row>
    <row r="49326" spans="1:6" x14ac:dyDescent="0.2">
      <c r="A49326" t="s">
        <v>64664</v>
      </c>
      <c r="B49326" t="s">
        <v>66597</v>
      </c>
      <c r="C49326" t="s">
        <v>66598</v>
      </c>
      <c r="D49326" t="s">
        <v>2430</v>
      </c>
      <c r="E49326" t="s">
        <v>2431</v>
      </c>
      <c r="F49326" t="s">
        <v>66601</v>
      </c>
    </row>
    <row r="49327" spans="1:6" x14ac:dyDescent="0.2">
      <c r="A49327" t="s">
        <v>64664</v>
      </c>
      <c r="B49327" t="s">
        <v>66597</v>
      </c>
      <c r="C49327" t="s">
        <v>66598</v>
      </c>
      <c r="D49327" t="s">
        <v>1884</v>
      </c>
      <c r="E49327" t="s">
        <v>1885</v>
      </c>
      <c r="F49327" t="s">
        <v>1886</v>
      </c>
    </row>
    <row r="49328" spans="1:6" x14ac:dyDescent="0.2">
      <c r="A49328" t="s">
        <v>64664</v>
      </c>
      <c r="B49328" t="s">
        <v>66597</v>
      </c>
      <c r="C49328" t="s">
        <v>66598</v>
      </c>
      <c r="D49328" t="s">
        <v>4867</v>
      </c>
      <c r="E49328" t="s">
        <v>4868</v>
      </c>
      <c r="F49328" t="s">
        <v>5073</v>
      </c>
    </row>
    <row r="49329" spans="1:6" x14ac:dyDescent="0.2">
      <c r="A49329" t="s">
        <v>64664</v>
      </c>
      <c r="B49329" t="s">
        <v>66597</v>
      </c>
      <c r="C49329" t="s">
        <v>66598</v>
      </c>
      <c r="D49329" t="s">
        <v>4870</v>
      </c>
      <c r="E49329" t="s">
        <v>4871</v>
      </c>
      <c r="F49329" t="s">
        <v>4872</v>
      </c>
    </row>
    <row r="49330" spans="1:6" x14ac:dyDescent="0.2">
      <c r="A49330" t="s">
        <v>64664</v>
      </c>
      <c r="B49330" t="s">
        <v>66597</v>
      </c>
      <c r="C49330" t="s">
        <v>66598</v>
      </c>
      <c r="D49330" t="s">
        <v>1554</v>
      </c>
      <c r="E49330" t="s">
        <v>1555</v>
      </c>
      <c r="F49330" t="s">
        <v>66602</v>
      </c>
    </row>
    <row r="49331" spans="1:6" x14ac:dyDescent="0.2">
      <c r="A49331" t="s">
        <v>64664</v>
      </c>
      <c r="B49331" t="s">
        <v>66597</v>
      </c>
      <c r="C49331" t="s">
        <v>66598</v>
      </c>
      <c r="D49331" t="s">
        <v>5077</v>
      </c>
      <c r="E49331" t="s">
        <v>5078</v>
      </c>
      <c r="F49331" t="s">
        <v>5079</v>
      </c>
    </row>
    <row r="49332" spans="1:6" x14ac:dyDescent="0.2">
      <c r="A49332" t="s">
        <v>64664</v>
      </c>
      <c r="B49332" t="s">
        <v>66597</v>
      </c>
      <c r="C49332" t="s">
        <v>66598</v>
      </c>
      <c r="D49332" t="s">
        <v>5080</v>
      </c>
      <c r="E49332" t="s">
        <v>5081</v>
      </c>
      <c r="F49332" t="s">
        <v>66603</v>
      </c>
    </row>
    <row r="49333" spans="1:6" x14ac:dyDescent="0.2">
      <c r="A49333" t="s">
        <v>64664</v>
      </c>
      <c r="B49333" t="s">
        <v>66597</v>
      </c>
      <c r="C49333" t="s">
        <v>66598</v>
      </c>
      <c r="D49333" t="s">
        <v>5086</v>
      </c>
      <c r="E49333" t="s">
        <v>5087</v>
      </c>
      <c r="F49333" t="s">
        <v>5088</v>
      </c>
    </row>
    <row r="49334" spans="1:6" x14ac:dyDescent="0.2">
      <c r="A49334" t="s">
        <v>64664</v>
      </c>
      <c r="B49334" t="s">
        <v>66597</v>
      </c>
      <c r="C49334" t="s">
        <v>66598</v>
      </c>
      <c r="D49334" t="s">
        <v>5089</v>
      </c>
      <c r="E49334" t="s">
        <v>5090</v>
      </c>
      <c r="F49334" t="s">
        <v>5091</v>
      </c>
    </row>
    <row r="49335" spans="1:6" x14ac:dyDescent="0.2">
      <c r="A49335" t="s">
        <v>64664</v>
      </c>
      <c r="B49335" t="s">
        <v>66597</v>
      </c>
      <c r="C49335" t="s">
        <v>66598</v>
      </c>
      <c r="D49335" t="s">
        <v>5092</v>
      </c>
      <c r="E49335" t="s">
        <v>5093</v>
      </c>
      <c r="F49335" t="s">
        <v>66604</v>
      </c>
    </row>
    <row r="49336" spans="1:6" x14ac:dyDescent="0.2">
      <c r="A49336" t="s">
        <v>64664</v>
      </c>
      <c r="B49336" t="s">
        <v>66597</v>
      </c>
      <c r="C49336" t="s">
        <v>66598</v>
      </c>
      <c r="D49336" t="s">
        <v>5098</v>
      </c>
      <c r="E49336" t="s">
        <v>5099</v>
      </c>
      <c r="F49336" t="s">
        <v>66605</v>
      </c>
    </row>
    <row r="49337" spans="1:6" x14ac:dyDescent="0.2">
      <c r="A49337" t="s">
        <v>64664</v>
      </c>
      <c r="B49337" t="s">
        <v>66597</v>
      </c>
      <c r="C49337" t="s">
        <v>66598</v>
      </c>
      <c r="D49337" t="s">
        <v>4878</v>
      </c>
      <c r="E49337" t="s">
        <v>4879</v>
      </c>
      <c r="F49337" t="s">
        <v>4880</v>
      </c>
    </row>
    <row r="49338" spans="1:6" x14ac:dyDescent="0.2">
      <c r="A49338" t="s">
        <v>64664</v>
      </c>
      <c r="B49338" t="s">
        <v>66597</v>
      </c>
      <c r="C49338" t="s">
        <v>66598</v>
      </c>
      <c r="D49338" t="s">
        <v>4881</v>
      </c>
      <c r="E49338" t="s">
        <v>4882</v>
      </c>
      <c r="F49338" t="s">
        <v>4883</v>
      </c>
    </row>
    <row r="49339" spans="1:6" x14ac:dyDescent="0.2">
      <c r="A49339" t="s">
        <v>64664</v>
      </c>
      <c r="B49339" t="s">
        <v>66597</v>
      </c>
      <c r="C49339" t="s">
        <v>66598</v>
      </c>
      <c r="D49339" t="s">
        <v>804</v>
      </c>
      <c r="E49339" t="s">
        <v>805</v>
      </c>
      <c r="F49339" t="s">
        <v>806</v>
      </c>
    </row>
    <row r="49340" spans="1:6" x14ac:dyDescent="0.2">
      <c r="A49340" t="s">
        <v>64664</v>
      </c>
      <c r="B49340" t="s">
        <v>66597</v>
      </c>
      <c r="C49340" t="s">
        <v>66598</v>
      </c>
      <c r="D49340" t="s">
        <v>5109</v>
      </c>
      <c r="E49340" t="s">
        <v>5110</v>
      </c>
      <c r="F49340" t="s">
        <v>5111</v>
      </c>
    </row>
    <row r="49341" spans="1:6" x14ac:dyDescent="0.2">
      <c r="A49341" t="s">
        <v>64664</v>
      </c>
      <c r="B49341" t="s">
        <v>66597</v>
      </c>
      <c r="C49341" t="s">
        <v>66598</v>
      </c>
      <c r="D49341" t="s">
        <v>64698</v>
      </c>
      <c r="E49341" t="s">
        <v>64699</v>
      </c>
      <c r="F49341" t="s">
        <v>66606</v>
      </c>
    </row>
    <row r="49342" spans="1:6" x14ac:dyDescent="0.2">
      <c r="A49342" t="s">
        <v>64664</v>
      </c>
      <c r="B49342" t="s">
        <v>66597</v>
      </c>
      <c r="C49342" t="s">
        <v>66598</v>
      </c>
      <c r="D49342" t="s">
        <v>66607</v>
      </c>
      <c r="E49342" t="s">
        <v>66608</v>
      </c>
      <c r="F49342" t="s">
        <v>66609</v>
      </c>
    </row>
    <row r="49343" spans="1:6" x14ac:dyDescent="0.2">
      <c r="A49343" t="s">
        <v>64664</v>
      </c>
      <c r="B49343" t="s">
        <v>66597</v>
      </c>
      <c r="C49343" t="s">
        <v>66598</v>
      </c>
      <c r="D49343" t="s">
        <v>4286</v>
      </c>
      <c r="E49343" t="s">
        <v>4287</v>
      </c>
      <c r="F49343" t="s">
        <v>66610</v>
      </c>
    </row>
    <row r="49344" spans="1:6" x14ac:dyDescent="0.2">
      <c r="A49344" t="s">
        <v>64664</v>
      </c>
      <c r="B49344" t="s">
        <v>66597</v>
      </c>
      <c r="C49344" t="s">
        <v>66598</v>
      </c>
      <c r="D49344" t="s">
        <v>5119</v>
      </c>
      <c r="E49344" t="s">
        <v>5120</v>
      </c>
      <c r="F49344" t="s">
        <v>66611</v>
      </c>
    </row>
    <row r="49345" spans="1:6" x14ac:dyDescent="0.2">
      <c r="A49345" t="s">
        <v>64664</v>
      </c>
      <c r="B49345" t="s">
        <v>66597</v>
      </c>
      <c r="C49345" t="s">
        <v>66598</v>
      </c>
      <c r="D49345" t="s">
        <v>6527</v>
      </c>
      <c r="E49345" t="s">
        <v>6528</v>
      </c>
      <c r="F49345" t="s">
        <v>49180</v>
      </c>
    </row>
    <row r="49346" spans="1:6" x14ac:dyDescent="0.2">
      <c r="A49346" t="s">
        <v>64664</v>
      </c>
      <c r="B49346" t="s">
        <v>66597</v>
      </c>
      <c r="C49346" t="s">
        <v>66598</v>
      </c>
      <c r="D49346" t="s">
        <v>5068</v>
      </c>
      <c r="E49346" t="s">
        <v>66612</v>
      </c>
      <c r="F49346" t="s">
        <v>66613</v>
      </c>
    </row>
    <row r="49347" spans="1:6" x14ac:dyDescent="0.2">
      <c r="A49347" t="s">
        <v>64664</v>
      </c>
      <c r="B49347" t="s">
        <v>66597</v>
      </c>
      <c r="C49347" t="s">
        <v>66598</v>
      </c>
      <c r="D49347" t="s">
        <v>66614</v>
      </c>
      <c r="E49347" t="s">
        <v>66615</v>
      </c>
      <c r="F49347" t="s">
        <v>66616</v>
      </c>
    </row>
    <row r="49348" spans="1:6" x14ac:dyDescent="0.2">
      <c r="A49348" t="s">
        <v>64664</v>
      </c>
      <c r="B49348" t="s">
        <v>66597</v>
      </c>
      <c r="C49348" t="s">
        <v>66598</v>
      </c>
      <c r="D49348" t="s">
        <v>5128</v>
      </c>
      <c r="E49348" t="s">
        <v>5129</v>
      </c>
      <c r="F49348" t="s">
        <v>5130</v>
      </c>
    </row>
    <row r="49349" spans="1:6" x14ac:dyDescent="0.2">
      <c r="A49349" t="s">
        <v>64664</v>
      </c>
      <c r="B49349" t="s">
        <v>66597</v>
      </c>
      <c r="C49349" t="s">
        <v>66598</v>
      </c>
      <c r="D49349" t="s">
        <v>810</v>
      </c>
      <c r="E49349" t="s">
        <v>811</v>
      </c>
      <c r="F49349" t="s">
        <v>812</v>
      </c>
    </row>
    <row r="49350" spans="1:6" x14ac:dyDescent="0.2">
      <c r="A49350" t="s">
        <v>64664</v>
      </c>
      <c r="B49350" t="s">
        <v>66597</v>
      </c>
      <c r="C49350" t="s">
        <v>66598</v>
      </c>
      <c r="D49350" t="s">
        <v>5135</v>
      </c>
      <c r="E49350" t="s">
        <v>5136</v>
      </c>
      <c r="F49350" t="s">
        <v>5137</v>
      </c>
    </row>
    <row r="49351" spans="1:6" x14ac:dyDescent="0.2">
      <c r="A49351" t="s">
        <v>64664</v>
      </c>
      <c r="B49351" t="s">
        <v>66597</v>
      </c>
      <c r="C49351" t="s">
        <v>66598</v>
      </c>
      <c r="D49351" t="s">
        <v>490</v>
      </c>
      <c r="E49351" t="s">
        <v>491</v>
      </c>
      <c r="F49351" t="s">
        <v>492</v>
      </c>
    </row>
    <row r="49352" spans="1:6" x14ac:dyDescent="0.2">
      <c r="A49352" t="s">
        <v>64664</v>
      </c>
      <c r="B49352" t="s">
        <v>66597</v>
      </c>
      <c r="C49352" t="s">
        <v>66598</v>
      </c>
      <c r="D49352" t="s">
        <v>66617</v>
      </c>
      <c r="E49352" t="s">
        <v>66618</v>
      </c>
      <c r="F49352" t="s">
        <v>66619</v>
      </c>
    </row>
    <row r="49353" spans="1:6" x14ac:dyDescent="0.2">
      <c r="A49353" t="s">
        <v>64664</v>
      </c>
      <c r="B49353" t="s">
        <v>66597</v>
      </c>
      <c r="C49353" t="s">
        <v>66598</v>
      </c>
      <c r="D49353" t="s">
        <v>5143</v>
      </c>
      <c r="E49353" t="s">
        <v>5144</v>
      </c>
      <c r="F49353" t="s">
        <v>5145</v>
      </c>
    </row>
    <row r="49354" spans="1:6" x14ac:dyDescent="0.2">
      <c r="A49354" t="s">
        <v>64664</v>
      </c>
      <c r="B49354" t="s">
        <v>66597</v>
      </c>
      <c r="C49354" t="s">
        <v>66598</v>
      </c>
      <c r="D49354" t="s">
        <v>2496</v>
      </c>
      <c r="E49354" t="s">
        <v>2497</v>
      </c>
      <c r="F49354" t="s">
        <v>66620</v>
      </c>
    </row>
    <row r="49355" spans="1:6" x14ac:dyDescent="0.2">
      <c r="A49355" t="s">
        <v>64664</v>
      </c>
      <c r="B49355" t="s">
        <v>66597</v>
      </c>
      <c r="C49355" t="s">
        <v>66598</v>
      </c>
      <c r="D49355" t="s">
        <v>5158</v>
      </c>
      <c r="E49355" t="s">
        <v>5159</v>
      </c>
      <c r="F49355" t="s">
        <v>5160</v>
      </c>
    </row>
    <row r="49356" spans="1:6" x14ac:dyDescent="0.2">
      <c r="A49356" t="s">
        <v>64664</v>
      </c>
      <c r="B49356" t="s">
        <v>66597</v>
      </c>
      <c r="C49356" t="s">
        <v>66598</v>
      </c>
      <c r="D49356" t="s">
        <v>5161</v>
      </c>
      <c r="E49356" t="s">
        <v>5162</v>
      </c>
      <c r="F49356" t="s">
        <v>66621</v>
      </c>
    </row>
    <row r="49357" spans="1:6" x14ac:dyDescent="0.2">
      <c r="A49357" t="s">
        <v>64664</v>
      </c>
      <c r="B49357" t="s">
        <v>66597</v>
      </c>
      <c r="C49357" t="s">
        <v>66598</v>
      </c>
      <c r="D49357" t="s">
        <v>5170</v>
      </c>
      <c r="E49357" t="s">
        <v>5171</v>
      </c>
      <c r="F49357" t="s">
        <v>5172</v>
      </c>
    </row>
    <row r="49358" spans="1:6" x14ac:dyDescent="0.2">
      <c r="A49358" t="s">
        <v>64664</v>
      </c>
      <c r="B49358" t="s">
        <v>66597</v>
      </c>
      <c r="C49358" t="s">
        <v>66598</v>
      </c>
      <c r="D49358" t="s">
        <v>52432</v>
      </c>
      <c r="E49358" t="s">
        <v>52433</v>
      </c>
      <c r="F49358" t="s">
        <v>52434</v>
      </c>
    </row>
    <row r="49359" spans="1:6" x14ac:dyDescent="0.2">
      <c r="A49359" t="s">
        <v>64664</v>
      </c>
      <c r="B49359" t="s">
        <v>66597</v>
      </c>
      <c r="C49359" t="s">
        <v>66598</v>
      </c>
      <c r="D49359" t="s">
        <v>5174</v>
      </c>
      <c r="E49359" t="s">
        <v>5175</v>
      </c>
      <c r="F49359" t="s">
        <v>5176</v>
      </c>
    </row>
    <row r="49360" spans="1:6" x14ac:dyDescent="0.2">
      <c r="A49360" t="s">
        <v>64664</v>
      </c>
      <c r="B49360" t="s">
        <v>66597</v>
      </c>
      <c r="C49360" t="s">
        <v>66598</v>
      </c>
      <c r="D49360" t="s">
        <v>66622</v>
      </c>
      <c r="E49360" t="s">
        <v>66623</v>
      </c>
      <c r="F49360" t="s">
        <v>66624</v>
      </c>
    </row>
    <row r="49361" spans="1:6" x14ac:dyDescent="0.2">
      <c r="A49361" t="s">
        <v>64664</v>
      </c>
      <c r="B49361" t="s">
        <v>66597</v>
      </c>
      <c r="C49361" t="s">
        <v>66598</v>
      </c>
      <c r="D49361" t="s">
        <v>5177</v>
      </c>
      <c r="E49361" t="s">
        <v>5178</v>
      </c>
      <c r="F49361" t="s">
        <v>5179</v>
      </c>
    </row>
    <row r="49362" spans="1:6" x14ac:dyDescent="0.2">
      <c r="A49362" t="s">
        <v>64664</v>
      </c>
      <c r="B49362" t="s">
        <v>66597</v>
      </c>
      <c r="C49362" t="s">
        <v>66598</v>
      </c>
      <c r="D49362" t="s">
        <v>5180</v>
      </c>
      <c r="E49362" t="s">
        <v>5181</v>
      </c>
      <c r="F49362" t="s">
        <v>66625</v>
      </c>
    </row>
    <row r="49363" spans="1:6" x14ac:dyDescent="0.2">
      <c r="A49363" t="s">
        <v>64664</v>
      </c>
      <c r="B49363" t="s">
        <v>66597</v>
      </c>
      <c r="C49363" t="s">
        <v>66598</v>
      </c>
      <c r="D49363" t="s">
        <v>66626</v>
      </c>
      <c r="E49363" t="s">
        <v>66627</v>
      </c>
      <c r="F49363" t="s">
        <v>66628</v>
      </c>
    </row>
    <row r="49364" spans="1:6" x14ac:dyDescent="0.2">
      <c r="A49364" t="s">
        <v>64664</v>
      </c>
      <c r="B49364" t="s">
        <v>66597</v>
      </c>
      <c r="C49364" t="s">
        <v>66598</v>
      </c>
      <c r="D49364" t="s">
        <v>66629</v>
      </c>
      <c r="E49364" t="s">
        <v>66630</v>
      </c>
      <c r="F49364" t="s">
        <v>66631</v>
      </c>
    </row>
    <row r="49365" spans="1:6" x14ac:dyDescent="0.2">
      <c r="A49365" t="s">
        <v>64664</v>
      </c>
      <c r="B49365" t="s">
        <v>66597</v>
      </c>
      <c r="C49365" t="s">
        <v>66598</v>
      </c>
      <c r="D49365" t="s">
        <v>5186</v>
      </c>
      <c r="E49365" t="s">
        <v>5187</v>
      </c>
      <c r="F49365" t="s">
        <v>66632</v>
      </c>
    </row>
    <row r="49366" spans="1:6" x14ac:dyDescent="0.2">
      <c r="A49366" t="s">
        <v>64664</v>
      </c>
      <c r="B49366" t="s">
        <v>66597</v>
      </c>
      <c r="C49366" t="s">
        <v>66598</v>
      </c>
      <c r="D49366" t="s">
        <v>5196</v>
      </c>
      <c r="E49366" t="s">
        <v>5197</v>
      </c>
      <c r="F49366" t="s">
        <v>66633</v>
      </c>
    </row>
    <row r="49367" spans="1:6" x14ac:dyDescent="0.2">
      <c r="A49367" t="s">
        <v>64664</v>
      </c>
      <c r="B49367" t="s">
        <v>66597</v>
      </c>
      <c r="C49367" t="s">
        <v>66598</v>
      </c>
      <c r="D49367" t="s">
        <v>5201</v>
      </c>
      <c r="E49367" t="s">
        <v>5202</v>
      </c>
      <c r="F49367" t="s">
        <v>66634</v>
      </c>
    </row>
    <row r="49368" spans="1:6" x14ac:dyDescent="0.2">
      <c r="A49368" t="s">
        <v>64664</v>
      </c>
      <c r="B49368" t="s">
        <v>66597</v>
      </c>
      <c r="C49368" t="s">
        <v>66598</v>
      </c>
      <c r="D49368" t="s">
        <v>5204</v>
      </c>
      <c r="E49368" t="s">
        <v>5205</v>
      </c>
      <c r="F49368" t="s">
        <v>5206</v>
      </c>
    </row>
    <row r="49369" spans="1:6" x14ac:dyDescent="0.2">
      <c r="A49369" t="s">
        <v>64664</v>
      </c>
      <c r="B49369" t="s">
        <v>66597</v>
      </c>
      <c r="C49369" t="s">
        <v>66598</v>
      </c>
      <c r="D49369" t="s">
        <v>6560</v>
      </c>
      <c r="E49369" t="s">
        <v>6561</v>
      </c>
      <c r="F49369" t="s">
        <v>6562</v>
      </c>
    </row>
    <row r="49370" spans="1:6" x14ac:dyDescent="0.2">
      <c r="A49370" t="s">
        <v>64664</v>
      </c>
      <c r="B49370" t="s">
        <v>66597</v>
      </c>
      <c r="C49370" t="s">
        <v>66598</v>
      </c>
      <c r="D49370" t="s">
        <v>840</v>
      </c>
      <c r="E49370" t="s">
        <v>841</v>
      </c>
      <c r="F49370" t="s">
        <v>842</v>
      </c>
    </row>
    <row r="49371" spans="1:6" x14ac:dyDescent="0.2">
      <c r="A49371" t="s">
        <v>64664</v>
      </c>
      <c r="B49371" t="s">
        <v>66597</v>
      </c>
      <c r="C49371" t="s">
        <v>66598</v>
      </c>
      <c r="D49371" t="s">
        <v>20491</v>
      </c>
      <c r="E49371" t="s">
        <v>20492</v>
      </c>
      <c r="F49371" t="s">
        <v>20493</v>
      </c>
    </row>
    <row r="49372" spans="1:6" x14ac:dyDescent="0.2">
      <c r="A49372" t="s">
        <v>64664</v>
      </c>
      <c r="B49372" t="s">
        <v>66597</v>
      </c>
      <c r="C49372" t="s">
        <v>66598</v>
      </c>
      <c r="D49372" t="s">
        <v>1931</v>
      </c>
      <c r="E49372" t="s">
        <v>1932</v>
      </c>
      <c r="F49372" t="s">
        <v>1933</v>
      </c>
    </row>
    <row r="49373" spans="1:6" x14ac:dyDescent="0.2">
      <c r="A49373" t="s">
        <v>64664</v>
      </c>
      <c r="B49373" t="s">
        <v>66597</v>
      </c>
      <c r="C49373" t="s">
        <v>66598</v>
      </c>
      <c r="D49373" t="s">
        <v>5207</v>
      </c>
      <c r="E49373" t="s">
        <v>5208</v>
      </c>
      <c r="F49373" t="s">
        <v>5209</v>
      </c>
    </row>
    <row r="49374" spans="1:6" x14ac:dyDescent="0.2">
      <c r="A49374" t="s">
        <v>64664</v>
      </c>
      <c r="B49374" t="s">
        <v>66597</v>
      </c>
      <c r="C49374" t="s">
        <v>66598</v>
      </c>
      <c r="D49374" t="s">
        <v>4890</v>
      </c>
      <c r="E49374" t="s">
        <v>4891</v>
      </c>
      <c r="F49374" t="s">
        <v>4892</v>
      </c>
    </row>
    <row r="49375" spans="1:6" x14ac:dyDescent="0.2">
      <c r="A49375" t="s">
        <v>64664</v>
      </c>
      <c r="B49375" t="s">
        <v>66597</v>
      </c>
      <c r="C49375" t="s">
        <v>66598</v>
      </c>
      <c r="D49375" t="s">
        <v>2548</v>
      </c>
      <c r="E49375" t="s">
        <v>2549</v>
      </c>
      <c r="F49375" t="s">
        <v>2550</v>
      </c>
    </row>
    <row r="49376" spans="1:6" x14ac:dyDescent="0.2">
      <c r="A49376" t="s">
        <v>64664</v>
      </c>
      <c r="B49376" t="s">
        <v>66597</v>
      </c>
      <c r="C49376" t="s">
        <v>66598</v>
      </c>
      <c r="D49376" t="s">
        <v>5215</v>
      </c>
      <c r="E49376" t="s">
        <v>5216</v>
      </c>
      <c r="F49376" t="s">
        <v>66635</v>
      </c>
    </row>
    <row r="49377" spans="1:6" x14ac:dyDescent="0.2">
      <c r="A49377" t="s">
        <v>64664</v>
      </c>
      <c r="B49377" t="s">
        <v>66597</v>
      </c>
      <c r="C49377" t="s">
        <v>66598</v>
      </c>
      <c r="D49377" t="s">
        <v>61397</v>
      </c>
      <c r="E49377" t="s">
        <v>61398</v>
      </c>
      <c r="F49377" t="s">
        <v>66636</v>
      </c>
    </row>
    <row r="49378" spans="1:6" x14ac:dyDescent="0.2">
      <c r="A49378" t="s">
        <v>64664</v>
      </c>
      <c r="B49378" t="s">
        <v>66597</v>
      </c>
      <c r="C49378" t="s">
        <v>66598</v>
      </c>
      <c r="D49378" t="s">
        <v>66637</v>
      </c>
      <c r="E49378" t="s">
        <v>66638</v>
      </c>
      <c r="F49378" t="s">
        <v>66639</v>
      </c>
    </row>
    <row r="49379" spans="1:6" x14ac:dyDescent="0.2">
      <c r="A49379" t="s">
        <v>64664</v>
      </c>
      <c r="B49379" t="s">
        <v>66597</v>
      </c>
      <c r="C49379" t="s">
        <v>66598</v>
      </c>
      <c r="D49379" t="s">
        <v>5224</v>
      </c>
      <c r="E49379" t="s">
        <v>5225</v>
      </c>
      <c r="F49379" t="s">
        <v>66640</v>
      </c>
    </row>
    <row r="49380" spans="1:6" x14ac:dyDescent="0.2">
      <c r="A49380" t="s">
        <v>64664</v>
      </c>
      <c r="B49380" t="s">
        <v>66597</v>
      </c>
      <c r="C49380" t="s">
        <v>66598</v>
      </c>
      <c r="D49380" t="s">
        <v>5227</v>
      </c>
      <c r="E49380" t="s">
        <v>5228</v>
      </c>
      <c r="F49380" t="s">
        <v>5229</v>
      </c>
    </row>
    <row r="49381" spans="1:6" x14ac:dyDescent="0.2">
      <c r="A49381" t="s">
        <v>64664</v>
      </c>
      <c r="B49381" t="s">
        <v>66597</v>
      </c>
      <c r="C49381" t="s">
        <v>66598</v>
      </c>
      <c r="D49381" t="s">
        <v>66641</v>
      </c>
      <c r="E49381" t="s">
        <v>66642</v>
      </c>
      <c r="F49381" t="s">
        <v>66643</v>
      </c>
    </row>
    <row r="49382" spans="1:6" x14ac:dyDescent="0.2">
      <c r="A49382" t="s">
        <v>64664</v>
      </c>
      <c r="B49382" t="s">
        <v>66597</v>
      </c>
      <c r="C49382" t="s">
        <v>66598</v>
      </c>
      <c r="D49382" t="s">
        <v>5230</v>
      </c>
      <c r="E49382" t="s">
        <v>5231</v>
      </c>
      <c r="F49382" t="s">
        <v>5232</v>
      </c>
    </row>
    <row r="49383" spans="1:6" x14ac:dyDescent="0.2">
      <c r="A49383" t="s">
        <v>64664</v>
      </c>
      <c r="B49383" t="s">
        <v>66597</v>
      </c>
      <c r="C49383" t="s">
        <v>66598</v>
      </c>
      <c r="D49383" t="s">
        <v>5233</v>
      </c>
      <c r="E49383" t="s">
        <v>5234</v>
      </c>
      <c r="F49383" t="s">
        <v>5235</v>
      </c>
    </row>
    <row r="49384" spans="1:6" x14ac:dyDescent="0.2">
      <c r="A49384" t="s">
        <v>64664</v>
      </c>
      <c r="B49384" t="s">
        <v>66597</v>
      </c>
      <c r="C49384" t="s">
        <v>66598</v>
      </c>
      <c r="D49384" t="s">
        <v>5240</v>
      </c>
      <c r="E49384" t="s">
        <v>5241</v>
      </c>
      <c r="F49384" t="s">
        <v>66644</v>
      </c>
    </row>
    <row r="49385" spans="1:6" x14ac:dyDescent="0.2">
      <c r="A49385" t="s">
        <v>64664</v>
      </c>
      <c r="B49385" t="s">
        <v>66597</v>
      </c>
      <c r="C49385" t="s">
        <v>66598</v>
      </c>
      <c r="D49385" t="s">
        <v>64769</v>
      </c>
      <c r="E49385" t="s">
        <v>64770</v>
      </c>
      <c r="F49385" t="s">
        <v>64771</v>
      </c>
    </row>
    <row r="49386" spans="1:6" x14ac:dyDescent="0.2">
      <c r="A49386" t="s">
        <v>64664</v>
      </c>
      <c r="B49386" t="s">
        <v>66597</v>
      </c>
      <c r="C49386" t="s">
        <v>66598</v>
      </c>
      <c r="D49386" t="s">
        <v>64772</v>
      </c>
      <c r="E49386" t="s">
        <v>64773</v>
      </c>
      <c r="F49386" t="s">
        <v>64774</v>
      </c>
    </row>
    <row r="49387" spans="1:6" x14ac:dyDescent="0.2">
      <c r="A49387" t="s">
        <v>64664</v>
      </c>
      <c r="B49387" t="s">
        <v>66597</v>
      </c>
      <c r="C49387" t="s">
        <v>66598</v>
      </c>
      <c r="D49387" t="s">
        <v>5244</v>
      </c>
      <c r="E49387" t="s">
        <v>5245</v>
      </c>
      <c r="F49387" t="s">
        <v>5246</v>
      </c>
    </row>
    <row r="49388" spans="1:6" x14ac:dyDescent="0.2">
      <c r="A49388" t="s">
        <v>64664</v>
      </c>
      <c r="B49388" t="s">
        <v>66597</v>
      </c>
      <c r="C49388" t="s">
        <v>66598</v>
      </c>
      <c r="D49388" t="s">
        <v>28672</v>
      </c>
      <c r="E49388" t="s">
        <v>28673</v>
      </c>
      <c r="F49388" t="s">
        <v>28674</v>
      </c>
    </row>
    <row r="49389" spans="1:6" x14ac:dyDescent="0.2">
      <c r="A49389" t="s">
        <v>64664</v>
      </c>
      <c r="B49389" t="s">
        <v>66597</v>
      </c>
      <c r="C49389" t="s">
        <v>66598</v>
      </c>
      <c r="D49389" t="s">
        <v>64775</v>
      </c>
      <c r="E49389" t="s">
        <v>64776</v>
      </c>
      <c r="F49389" t="s">
        <v>64777</v>
      </c>
    </row>
    <row r="49390" spans="1:6" x14ac:dyDescent="0.2">
      <c r="A49390" t="s">
        <v>64664</v>
      </c>
      <c r="B49390" t="s">
        <v>66597</v>
      </c>
      <c r="C49390" t="s">
        <v>66598</v>
      </c>
      <c r="D49390" t="s">
        <v>5251</v>
      </c>
      <c r="E49390" t="s">
        <v>5252</v>
      </c>
      <c r="F49390" t="s">
        <v>6573</v>
      </c>
    </row>
    <row r="49391" spans="1:6" x14ac:dyDescent="0.2">
      <c r="A49391" t="s">
        <v>64664</v>
      </c>
      <c r="B49391" t="s">
        <v>66597</v>
      </c>
      <c r="C49391" t="s">
        <v>66598</v>
      </c>
      <c r="D49391" t="s">
        <v>5257</v>
      </c>
      <c r="E49391" t="s">
        <v>5258</v>
      </c>
      <c r="F49391" t="s">
        <v>66645</v>
      </c>
    </row>
    <row r="49392" spans="1:6" x14ac:dyDescent="0.2">
      <c r="A49392" t="s">
        <v>64664</v>
      </c>
      <c r="B49392" t="s">
        <v>66597</v>
      </c>
      <c r="C49392" t="s">
        <v>66598</v>
      </c>
      <c r="D49392" t="s">
        <v>66646</v>
      </c>
      <c r="E49392" t="s">
        <v>66647</v>
      </c>
      <c r="F49392" t="s">
        <v>66648</v>
      </c>
    </row>
    <row r="49393" spans="1:6" x14ac:dyDescent="0.2">
      <c r="A49393" t="s">
        <v>64664</v>
      </c>
      <c r="B49393" t="s">
        <v>66597</v>
      </c>
      <c r="C49393" t="s">
        <v>66598</v>
      </c>
      <c r="D49393" t="s">
        <v>876</v>
      </c>
      <c r="E49393" t="s">
        <v>877</v>
      </c>
      <c r="F49393" t="s">
        <v>878</v>
      </c>
    </row>
    <row r="49394" spans="1:6" x14ac:dyDescent="0.2">
      <c r="A49394" t="s">
        <v>64664</v>
      </c>
      <c r="B49394" t="s">
        <v>66597</v>
      </c>
      <c r="C49394" t="s">
        <v>66598</v>
      </c>
      <c r="D49394" t="s">
        <v>66649</v>
      </c>
      <c r="E49394" t="s">
        <v>66650</v>
      </c>
      <c r="F49394" t="s">
        <v>66651</v>
      </c>
    </row>
    <row r="49395" spans="1:6" x14ac:dyDescent="0.2">
      <c r="A49395" t="s">
        <v>64664</v>
      </c>
      <c r="B49395" t="s">
        <v>66597</v>
      </c>
      <c r="C49395" t="s">
        <v>66598</v>
      </c>
      <c r="D49395" t="s">
        <v>5260</v>
      </c>
      <c r="E49395" t="s">
        <v>5261</v>
      </c>
      <c r="F49395" t="s">
        <v>66652</v>
      </c>
    </row>
    <row r="49396" spans="1:6" x14ac:dyDescent="0.2">
      <c r="A49396" t="s">
        <v>64664</v>
      </c>
      <c r="B49396" t="s">
        <v>66597</v>
      </c>
      <c r="C49396" t="s">
        <v>66598</v>
      </c>
      <c r="D49396" t="s">
        <v>879</v>
      </c>
      <c r="E49396" t="s">
        <v>880</v>
      </c>
      <c r="F49396" t="s">
        <v>5266</v>
      </c>
    </row>
    <row r="49397" spans="1:6" x14ac:dyDescent="0.2">
      <c r="A49397" t="s">
        <v>64664</v>
      </c>
      <c r="B49397" t="s">
        <v>66597</v>
      </c>
      <c r="C49397" t="s">
        <v>66598</v>
      </c>
      <c r="D49397" t="s">
        <v>5270</v>
      </c>
      <c r="E49397" t="s">
        <v>5271</v>
      </c>
      <c r="F49397" t="s">
        <v>66653</v>
      </c>
    </row>
    <row r="49398" spans="1:6" x14ac:dyDescent="0.2">
      <c r="A49398" t="s">
        <v>64664</v>
      </c>
      <c r="B49398" t="s">
        <v>66597</v>
      </c>
      <c r="C49398" t="s">
        <v>66598</v>
      </c>
      <c r="D49398" t="s">
        <v>5273</v>
      </c>
      <c r="E49398" t="s">
        <v>5274</v>
      </c>
      <c r="F49398" t="s">
        <v>5275</v>
      </c>
    </row>
    <row r="49399" spans="1:6" x14ac:dyDescent="0.2">
      <c r="A49399" t="s">
        <v>64664</v>
      </c>
      <c r="B49399" t="s">
        <v>66597</v>
      </c>
      <c r="C49399" t="s">
        <v>66598</v>
      </c>
      <c r="D49399" t="s">
        <v>5276</v>
      </c>
      <c r="E49399" t="s">
        <v>5277</v>
      </c>
      <c r="F49399" t="s">
        <v>5278</v>
      </c>
    </row>
    <row r="49400" spans="1:6" x14ac:dyDescent="0.2">
      <c r="A49400" t="s">
        <v>64664</v>
      </c>
      <c r="B49400" t="s">
        <v>66597</v>
      </c>
      <c r="C49400" t="s">
        <v>66598</v>
      </c>
      <c r="D49400" t="s">
        <v>5279</v>
      </c>
      <c r="E49400" t="s">
        <v>5280</v>
      </c>
      <c r="F49400" t="s">
        <v>5281</v>
      </c>
    </row>
    <row r="49401" spans="1:6" x14ac:dyDescent="0.2">
      <c r="A49401" t="s">
        <v>64664</v>
      </c>
      <c r="B49401" t="s">
        <v>66597</v>
      </c>
      <c r="C49401" t="s">
        <v>66598</v>
      </c>
      <c r="D49401" t="s">
        <v>64797</v>
      </c>
      <c r="E49401" t="s">
        <v>64798</v>
      </c>
      <c r="F49401" t="s">
        <v>66654</v>
      </c>
    </row>
    <row r="49402" spans="1:6" x14ac:dyDescent="0.2">
      <c r="A49402" t="s">
        <v>64664</v>
      </c>
      <c r="B49402" t="s">
        <v>66597</v>
      </c>
      <c r="C49402" t="s">
        <v>66598</v>
      </c>
      <c r="D49402" t="s">
        <v>66655</v>
      </c>
      <c r="E49402" t="s">
        <v>66656</v>
      </c>
      <c r="F49402" t="s">
        <v>66657</v>
      </c>
    </row>
    <row r="49403" spans="1:6" x14ac:dyDescent="0.2">
      <c r="A49403" t="s">
        <v>64664</v>
      </c>
      <c r="B49403" t="s">
        <v>66597</v>
      </c>
      <c r="C49403" t="s">
        <v>66598</v>
      </c>
      <c r="D49403" t="s">
        <v>66658</v>
      </c>
      <c r="E49403" t="s">
        <v>66659</v>
      </c>
      <c r="F49403" t="s">
        <v>66660</v>
      </c>
    </row>
    <row r="49404" spans="1:6" x14ac:dyDescent="0.2">
      <c r="A49404" t="s">
        <v>64664</v>
      </c>
      <c r="B49404" t="s">
        <v>66597</v>
      </c>
      <c r="C49404" t="s">
        <v>66598</v>
      </c>
      <c r="D49404" t="s">
        <v>5291</v>
      </c>
      <c r="E49404" t="s">
        <v>5292</v>
      </c>
      <c r="F49404" t="s">
        <v>66661</v>
      </c>
    </row>
    <row r="49405" spans="1:6" x14ac:dyDescent="0.2">
      <c r="A49405" t="s">
        <v>64664</v>
      </c>
      <c r="B49405" t="s">
        <v>66597</v>
      </c>
      <c r="C49405" t="s">
        <v>66598</v>
      </c>
      <c r="D49405" t="s">
        <v>56251</v>
      </c>
      <c r="E49405" t="s">
        <v>56252</v>
      </c>
      <c r="F49405" t="s">
        <v>66662</v>
      </c>
    </row>
    <row r="49406" spans="1:6" x14ac:dyDescent="0.2">
      <c r="A49406" t="s">
        <v>64664</v>
      </c>
      <c r="B49406" t="s">
        <v>66597</v>
      </c>
      <c r="C49406" t="s">
        <v>66598</v>
      </c>
      <c r="D49406" t="s">
        <v>5297</v>
      </c>
      <c r="E49406" t="s">
        <v>5298</v>
      </c>
      <c r="F49406" t="s">
        <v>5299</v>
      </c>
    </row>
    <row r="49407" spans="1:6" x14ac:dyDescent="0.2">
      <c r="A49407" t="s">
        <v>64664</v>
      </c>
      <c r="B49407" t="s">
        <v>66597</v>
      </c>
      <c r="C49407" t="s">
        <v>66598</v>
      </c>
      <c r="D49407" t="s">
        <v>885</v>
      </c>
      <c r="E49407" t="s">
        <v>886</v>
      </c>
      <c r="F49407" t="s">
        <v>66663</v>
      </c>
    </row>
    <row r="49408" spans="1:6" x14ac:dyDescent="0.2">
      <c r="A49408" t="s">
        <v>64664</v>
      </c>
      <c r="B49408" t="s">
        <v>66597</v>
      </c>
      <c r="C49408" t="s">
        <v>66598</v>
      </c>
      <c r="D49408" t="s">
        <v>66664</v>
      </c>
      <c r="E49408" t="s">
        <v>66665</v>
      </c>
      <c r="F49408" t="s">
        <v>66666</v>
      </c>
    </row>
    <row r="49409" spans="1:6" x14ac:dyDescent="0.2">
      <c r="A49409" t="s">
        <v>64664</v>
      </c>
      <c r="B49409" t="s">
        <v>66597</v>
      </c>
      <c r="C49409" t="s">
        <v>66598</v>
      </c>
      <c r="D49409" t="s">
        <v>5301</v>
      </c>
      <c r="E49409" t="s">
        <v>5302</v>
      </c>
      <c r="F49409" t="s">
        <v>5303</v>
      </c>
    </row>
    <row r="49410" spans="1:6" x14ac:dyDescent="0.2">
      <c r="A49410" t="s">
        <v>64664</v>
      </c>
      <c r="B49410" t="s">
        <v>66597</v>
      </c>
      <c r="C49410" t="s">
        <v>66598</v>
      </c>
      <c r="D49410" t="s">
        <v>5003</v>
      </c>
      <c r="E49410" t="s">
        <v>5308</v>
      </c>
      <c r="F49410" t="s">
        <v>66667</v>
      </c>
    </row>
    <row r="49411" spans="1:6" x14ac:dyDescent="0.2">
      <c r="A49411" t="s">
        <v>64664</v>
      </c>
      <c r="B49411" t="s">
        <v>66597</v>
      </c>
      <c r="C49411" t="s">
        <v>66598</v>
      </c>
      <c r="D49411" t="s">
        <v>30663</v>
      </c>
      <c r="E49411" t="s">
        <v>30664</v>
      </c>
      <c r="F49411" t="s">
        <v>66668</v>
      </c>
    </row>
    <row r="49412" spans="1:6" x14ac:dyDescent="0.2">
      <c r="A49412" t="s">
        <v>64664</v>
      </c>
      <c r="B49412" t="s">
        <v>66597</v>
      </c>
      <c r="C49412" t="s">
        <v>66598</v>
      </c>
      <c r="D49412" t="s">
        <v>66669</v>
      </c>
      <c r="E49412" t="s">
        <v>66670</v>
      </c>
      <c r="F49412" t="s">
        <v>66671</v>
      </c>
    </row>
    <row r="49413" spans="1:6" x14ac:dyDescent="0.2">
      <c r="A49413" t="s">
        <v>64664</v>
      </c>
      <c r="B49413" t="s">
        <v>66597</v>
      </c>
      <c r="C49413" t="s">
        <v>66598</v>
      </c>
      <c r="D49413" t="s">
        <v>5313</v>
      </c>
      <c r="E49413" t="s">
        <v>5314</v>
      </c>
      <c r="F49413" t="s">
        <v>5315</v>
      </c>
    </row>
    <row r="49414" spans="1:6" x14ac:dyDescent="0.2">
      <c r="A49414" t="s">
        <v>64664</v>
      </c>
      <c r="B49414" t="s">
        <v>66597</v>
      </c>
      <c r="C49414" t="s">
        <v>66598</v>
      </c>
      <c r="D49414" t="s">
        <v>6604</v>
      </c>
      <c r="E49414" t="s">
        <v>6605</v>
      </c>
      <c r="F49414" t="s">
        <v>6606</v>
      </c>
    </row>
    <row r="49415" spans="1:6" x14ac:dyDescent="0.2">
      <c r="A49415" t="s">
        <v>64664</v>
      </c>
      <c r="B49415" t="s">
        <v>66597</v>
      </c>
      <c r="C49415" t="s">
        <v>66598</v>
      </c>
      <c r="D49415" t="s">
        <v>66672</v>
      </c>
      <c r="E49415" t="s">
        <v>66673</v>
      </c>
      <c r="F49415" t="s">
        <v>66674</v>
      </c>
    </row>
    <row r="49416" spans="1:6" x14ac:dyDescent="0.2">
      <c r="A49416" t="s">
        <v>64664</v>
      </c>
      <c r="B49416" t="s">
        <v>66597</v>
      </c>
      <c r="C49416" t="s">
        <v>66598</v>
      </c>
      <c r="D49416" t="s">
        <v>891</v>
      </c>
      <c r="E49416" t="s">
        <v>892</v>
      </c>
      <c r="F49416" t="s">
        <v>893</v>
      </c>
    </row>
    <row r="49417" spans="1:6" x14ac:dyDescent="0.2">
      <c r="A49417" t="s">
        <v>64664</v>
      </c>
      <c r="B49417" t="s">
        <v>66597</v>
      </c>
      <c r="C49417" t="s">
        <v>66598</v>
      </c>
      <c r="D49417" t="s">
        <v>66675</v>
      </c>
      <c r="E49417" t="s">
        <v>66676</v>
      </c>
      <c r="F49417" t="s">
        <v>66677</v>
      </c>
    </row>
    <row r="49418" spans="1:6" x14ac:dyDescent="0.2">
      <c r="A49418" t="s">
        <v>64664</v>
      </c>
      <c r="B49418" t="s">
        <v>66597</v>
      </c>
      <c r="C49418" t="s">
        <v>66598</v>
      </c>
      <c r="D49418" t="s">
        <v>5316</v>
      </c>
      <c r="E49418" t="s">
        <v>5317</v>
      </c>
      <c r="F49418" t="s">
        <v>5318</v>
      </c>
    </row>
    <row r="49419" spans="1:6" x14ac:dyDescent="0.2">
      <c r="A49419" t="s">
        <v>64664</v>
      </c>
      <c r="B49419" t="s">
        <v>66597</v>
      </c>
      <c r="C49419" t="s">
        <v>66598</v>
      </c>
      <c r="D49419" t="s">
        <v>5325</v>
      </c>
      <c r="E49419" t="s">
        <v>5326</v>
      </c>
      <c r="F49419" t="s">
        <v>5327</v>
      </c>
    </row>
    <row r="49420" spans="1:6" x14ac:dyDescent="0.2">
      <c r="A49420" t="s">
        <v>64664</v>
      </c>
      <c r="B49420" t="s">
        <v>66597</v>
      </c>
      <c r="C49420" t="s">
        <v>66598</v>
      </c>
      <c r="D49420" t="s">
        <v>5328</v>
      </c>
      <c r="E49420" t="s">
        <v>5329</v>
      </c>
      <c r="F49420" t="s">
        <v>5330</v>
      </c>
    </row>
    <row r="49421" spans="1:6" x14ac:dyDescent="0.2">
      <c r="A49421" t="s">
        <v>64664</v>
      </c>
      <c r="B49421" t="s">
        <v>66597</v>
      </c>
      <c r="C49421" t="s">
        <v>66598</v>
      </c>
      <c r="D49421" t="s">
        <v>66678</v>
      </c>
      <c r="E49421" t="s">
        <v>66679</v>
      </c>
      <c r="F49421" t="s">
        <v>66680</v>
      </c>
    </row>
    <row r="49422" spans="1:6" x14ac:dyDescent="0.2">
      <c r="A49422" t="s">
        <v>64664</v>
      </c>
      <c r="B49422" t="s">
        <v>66597</v>
      </c>
      <c r="C49422" t="s">
        <v>66598</v>
      </c>
      <c r="D49422" t="s">
        <v>1993</v>
      </c>
      <c r="E49422" t="s">
        <v>1994</v>
      </c>
      <c r="F49422" t="s">
        <v>1995</v>
      </c>
    </row>
    <row r="49423" spans="1:6" x14ac:dyDescent="0.2">
      <c r="A49423" t="s">
        <v>64664</v>
      </c>
      <c r="B49423" t="s">
        <v>66597</v>
      </c>
      <c r="C49423" t="s">
        <v>66598</v>
      </c>
      <c r="D49423" t="s">
        <v>5335</v>
      </c>
      <c r="E49423" t="s">
        <v>5336</v>
      </c>
      <c r="F49423" t="s">
        <v>66681</v>
      </c>
    </row>
    <row r="49424" spans="1:6" x14ac:dyDescent="0.2">
      <c r="A49424" t="s">
        <v>64664</v>
      </c>
      <c r="B49424" t="s">
        <v>66597</v>
      </c>
      <c r="C49424" t="s">
        <v>66598</v>
      </c>
      <c r="D49424" t="s">
        <v>5341</v>
      </c>
      <c r="E49424" t="s">
        <v>5342</v>
      </c>
      <c r="F49424" t="s">
        <v>5343</v>
      </c>
    </row>
    <row r="49425" spans="1:6" x14ac:dyDescent="0.2">
      <c r="A49425" t="s">
        <v>64664</v>
      </c>
      <c r="B49425" t="s">
        <v>66597</v>
      </c>
      <c r="C49425" t="s">
        <v>66598</v>
      </c>
      <c r="D49425" t="s">
        <v>5345</v>
      </c>
      <c r="E49425" t="s">
        <v>5346</v>
      </c>
      <c r="F49425" t="s">
        <v>5347</v>
      </c>
    </row>
    <row r="49426" spans="1:6" x14ac:dyDescent="0.2">
      <c r="A49426" t="s">
        <v>64664</v>
      </c>
      <c r="B49426" t="s">
        <v>66597</v>
      </c>
      <c r="C49426" t="s">
        <v>66598</v>
      </c>
      <c r="D49426" t="s">
        <v>4913</v>
      </c>
      <c r="E49426" t="s">
        <v>4914</v>
      </c>
      <c r="F49426" t="s">
        <v>4915</v>
      </c>
    </row>
    <row r="49427" spans="1:6" x14ac:dyDescent="0.2">
      <c r="A49427" t="s">
        <v>64664</v>
      </c>
      <c r="B49427" t="s">
        <v>66597</v>
      </c>
      <c r="C49427" t="s">
        <v>66598</v>
      </c>
      <c r="D49427" t="s">
        <v>6609</v>
      </c>
      <c r="E49427" t="s">
        <v>6610</v>
      </c>
      <c r="F49427" t="s">
        <v>6611</v>
      </c>
    </row>
    <row r="49428" spans="1:6" x14ac:dyDescent="0.2">
      <c r="A49428" t="s">
        <v>64664</v>
      </c>
      <c r="B49428" t="s">
        <v>66597</v>
      </c>
      <c r="C49428" t="s">
        <v>66598</v>
      </c>
      <c r="D49428" t="s">
        <v>11532</v>
      </c>
      <c r="E49428" t="s">
        <v>11533</v>
      </c>
      <c r="F49428" t="s">
        <v>28702</v>
      </c>
    </row>
    <row r="49429" spans="1:6" x14ac:dyDescent="0.2">
      <c r="A49429" t="s">
        <v>64664</v>
      </c>
      <c r="B49429" t="s">
        <v>66597</v>
      </c>
      <c r="C49429" t="s">
        <v>66598</v>
      </c>
      <c r="D49429" t="s">
        <v>66682</v>
      </c>
      <c r="E49429" t="s">
        <v>66683</v>
      </c>
      <c r="F49429" t="s">
        <v>66684</v>
      </c>
    </row>
    <row r="49430" spans="1:6" x14ac:dyDescent="0.2">
      <c r="A49430" t="s">
        <v>64664</v>
      </c>
      <c r="B49430" t="s">
        <v>66597</v>
      </c>
      <c r="C49430" t="s">
        <v>66598</v>
      </c>
      <c r="D49430" t="s">
        <v>5363</v>
      </c>
      <c r="E49430" t="s">
        <v>5364</v>
      </c>
      <c r="F49430" t="s">
        <v>5365</v>
      </c>
    </row>
    <row r="49431" spans="1:6" x14ac:dyDescent="0.2">
      <c r="A49431" t="s">
        <v>64664</v>
      </c>
      <c r="B49431" t="s">
        <v>66597</v>
      </c>
      <c r="C49431" t="s">
        <v>66598</v>
      </c>
      <c r="D49431" t="s">
        <v>5375</v>
      </c>
      <c r="E49431" t="s">
        <v>5376</v>
      </c>
      <c r="F49431" t="s">
        <v>5377</v>
      </c>
    </row>
    <row r="49432" spans="1:6" x14ac:dyDescent="0.2">
      <c r="A49432" t="s">
        <v>64664</v>
      </c>
      <c r="B49432" t="s">
        <v>66597</v>
      </c>
      <c r="C49432" t="s">
        <v>66598</v>
      </c>
      <c r="D49432" t="s">
        <v>66685</v>
      </c>
      <c r="E49432" t="s">
        <v>66686</v>
      </c>
      <c r="F49432" t="s">
        <v>66687</v>
      </c>
    </row>
    <row r="49433" spans="1:6" x14ac:dyDescent="0.2">
      <c r="A49433" t="s">
        <v>64664</v>
      </c>
      <c r="B49433" t="s">
        <v>66597</v>
      </c>
      <c r="C49433" t="s">
        <v>66598</v>
      </c>
      <c r="D49433" t="s">
        <v>4923</v>
      </c>
      <c r="E49433" t="s">
        <v>4924</v>
      </c>
      <c r="F49433" t="s">
        <v>4925</v>
      </c>
    </row>
    <row r="49434" spans="1:6" x14ac:dyDescent="0.2">
      <c r="A49434" t="s">
        <v>64664</v>
      </c>
      <c r="B49434" t="s">
        <v>66597</v>
      </c>
      <c r="C49434" t="s">
        <v>66598</v>
      </c>
      <c r="D49434" t="s">
        <v>32369</v>
      </c>
      <c r="E49434" t="s">
        <v>32370</v>
      </c>
      <c r="F49434" t="s">
        <v>66688</v>
      </c>
    </row>
    <row r="49435" spans="1:6" x14ac:dyDescent="0.2">
      <c r="A49435" t="s">
        <v>64664</v>
      </c>
      <c r="B49435" t="s">
        <v>66597</v>
      </c>
      <c r="C49435" t="s">
        <v>66598</v>
      </c>
      <c r="D49435" t="s">
        <v>5385</v>
      </c>
      <c r="E49435" t="s">
        <v>5386</v>
      </c>
      <c r="F49435" t="s">
        <v>5387</v>
      </c>
    </row>
    <row r="49436" spans="1:6" x14ac:dyDescent="0.2">
      <c r="A49436" t="s">
        <v>64664</v>
      </c>
      <c r="B49436" t="s">
        <v>66597</v>
      </c>
      <c r="C49436" t="s">
        <v>66598</v>
      </c>
      <c r="D49436" t="s">
        <v>66689</v>
      </c>
      <c r="E49436" t="s">
        <v>66690</v>
      </c>
      <c r="F49436" t="s">
        <v>66691</v>
      </c>
    </row>
    <row r="49437" spans="1:6" x14ac:dyDescent="0.2">
      <c r="A49437" t="s">
        <v>64664</v>
      </c>
      <c r="B49437" t="s">
        <v>66597</v>
      </c>
      <c r="C49437" t="s">
        <v>66598</v>
      </c>
      <c r="D49437" t="s">
        <v>50051</v>
      </c>
      <c r="E49437" t="s">
        <v>50052</v>
      </c>
      <c r="F49437" t="s">
        <v>50053</v>
      </c>
    </row>
    <row r="49438" spans="1:6" x14ac:dyDescent="0.2">
      <c r="A49438" t="s">
        <v>64664</v>
      </c>
      <c r="B49438" t="s">
        <v>66597</v>
      </c>
      <c r="C49438" t="s">
        <v>66598</v>
      </c>
      <c r="D49438" t="s">
        <v>5388</v>
      </c>
      <c r="E49438" t="s">
        <v>5389</v>
      </c>
      <c r="F49438" t="s">
        <v>5390</v>
      </c>
    </row>
    <row r="49439" spans="1:6" x14ac:dyDescent="0.2">
      <c r="A49439" t="s">
        <v>64664</v>
      </c>
      <c r="B49439" t="s">
        <v>66597</v>
      </c>
      <c r="C49439" t="s">
        <v>66598</v>
      </c>
      <c r="D49439" t="s">
        <v>2028</v>
      </c>
      <c r="E49439" t="s">
        <v>2029</v>
      </c>
      <c r="F49439" t="s">
        <v>2030</v>
      </c>
    </row>
    <row r="49440" spans="1:6" x14ac:dyDescent="0.2">
      <c r="A49440" t="s">
        <v>64664</v>
      </c>
      <c r="B49440" t="s">
        <v>66597</v>
      </c>
      <c r="C49440" t="s">
        <v>66598</v>
      </c>
      <c r="D49440" t="s">
        <v>5395</v>
      </c>
      <c r="E49440" t="s">
        <v>5396</v>
      </c>
      <c r="F49440" t="s">
        <v>5397</v>
      </c>
    </row>
    <row r="49441" spans="1:6" x14ac:dyDescent="0.2">
      <c r="A49441" t="s">
        <v>64664</v>
      </c>
      <c r="B49441" t="s">
        <v>66597</v>
      </c>
      <c r="C49441" t="s">
        <v>66598</v>
      </c>
      <c r="D49441" t="s">
        <v>5401</v>
      </c>
      <c r="E49441" t="s">
        <v>5402</v>
      </c>
      <c r="F49441" t="s">
        <v>5403</v>
      </c>
    </row>
    <row r="49442" spans="1:6" x14ac:dyDescent="0.2">
      <c r="A49442" t="s">
        <v>64664</v>
      </c>
      <c r="B49442" t="s">
        <v>66597</v>
      </c>
      <c r="C49442" t="s">
        <v>66598</v>
      </c>
      <c r="D49442" t="s">
        <v>66692</v>
      </c>
      <c r="E49442" t="s">
        <v>66693</v>
      </c>
      <c r="F49442" t="s">
        <v>66694</v>
      </c>
    </row>
    <row r="49443" spans="1:6" x14ac:dyDescent="0.2">
      <c r="A49443" t="s">
        <v>64664</v>
      </c>
      <c r="B49443" t="s">
        <v>66597</v>
      </c>
      <c r="C49443" t="s">
        <v>66598</v>
      </c>
      <c r="D49443" t="s">
        <v>4319</v>
      </c>
      <c r="E49443" t="s">
        <v>4320</v>
      </c>
      <c r="F49443" t="s">
        <v>4321</v>
      </c>
    </row>
    <row r="49444" spans="1:6" x14ac:dyDescent="0.2">
      <c r="A49444" t="s">
        <v>64664</v>
      </c>
      <c r="B49444" t="s">
        <v>66597</v>
      </c>
      <c r="C49444" t="s">
        <v>66598</v>
      </c>
      <c r="D49444" t="s">
        <v>4929</v>
      </c>
      <c r="E49444" t="s">
        <v>4930</v>
      </c>
      <c r="F49444" t="s">
        <v>5413</v>
      </c>
    </row>
    <row r="49445" spans="1:6" x14ac:dyDescent="0.2">
      <c r="A49445" t="s">
        <v>64664</v>
      </c>
      <c r="B49445" t="s">
        <v>66597</v>
      </c>
      <c r="C49445" t="s">
        <v>66598</v>
      </c>
      <c r="D49445" t="s">
        <v>5414</v>
      </c>
      <c r="E49445" t="s">
        <v>5415</v>
      </c>
      <c r="F49445" t="s">
        <v>5416</v>
      </c>
    </row>
    <row r="49446" spans="1:6" x14ac:dyDescent="0.2">
      <c r="A49446" t="s">
        <v>64664</v>
      </c>
      <c r="B49446" t="s">
        <v>66597</v>
      </c>
      <c r="C49446" t="s">
        <v>66598</v>
      </c>
      <c r="D49446" t="s">
        <v>5420</v>
      </c>
      <c r="E49446" t="s">
        <v>5421</v>
      </c>
      <c r="F49446" t="s">
        <v>66695</v>
      </c>
    </row>
    <row r="49447" spans="1:6" x14ac:dyDescent="0.2">
      <c r="A49447" t="s">
        <v>64664</v>
      </c>
      <c r="B49447" t="s">
        <v>66597</v>
      </c>
      <c r="C49447" t="s">
        <v>66598</v>
      </c>
      <c r="D49447" t="s">
        <v>54093</v>
      </c>
      <c r="E49447" t="s">
        <v>54094</v>
      </c>
      <c r="F49447" t="s">
        <v>54095</v>
      </c>
    </row>
    <row r="49448" spans="1:6" x14ac:dyDescent="0.2">
      <c r="A49448" t="s">
        <v>64664</v>
      </c>
      <c r="B49448" t="s">
        <v>66597</v>
      </c>
      <c r="C49448" t="s">
        <v>66598</v>
      </c>
      <c r="D49448" t="s">
        <v>5426</v>
      </c>
      <c r="E49448" t="s">
        <v>5427</v>
      </c>
      <c r="F49448" t="s">
        <v>66696</v>
      </c>
    </row>
    <row r="49449" spans="1:6" x14ac:dyDescent="0.2">
      <c r="A49449" t="s">
        <v>64664</v>
      </c>
      <c r="B49449" t="s">
        <v>66597</v>
      </c>
      <c r="C49449" t="s">
        <v>66598</v>
      </c>
      <c r="D49449" t="s">
        <v>5429</v>
      </c>
      <c r="E49449" t="s">
        <v>5430</v>
      </c>
      <c r="F49449" t="s">
        <v>5431</v>
      </c>
    </row>
    <row r="49450" spans="1:6" x14ac:dyDescent="0.2">
      <c r="A49450" t="s">
        <v>64664</v>
      </c>
      <c r="B49450" t="s">
        <v>66597</v>
      </c>
      <c r="C49450" t="s">
        <v>66598</v>
      </c>
      <c r="D49450" t="s">
        <v>5432</v>
      </c>
      <c r="E49450" t="s">
        <v>5433</v>
      </c>
      <c r="F49450" t="s">
        <v>5434</v>
      </c>
    </row>
    <row r="49451" spans="1:6" x14ac:dyDescent="0.2">
      <c r="A49451" t="s">
        <v>64664</v>
      </c>
      <c r="B49451" t="s">
        <v>66597</v>
      </c>
      <c r="C49451" t="s">
        <v>66598</v>
      </c>
      <c r="D49451" t="s">
        <v>5435</v>
      </c>
      <c r="E49451" t="s">
        <v>5436</v>
      </c>
      <c r="F49451" t="s">
        <v>5437</v>
      </c>
    </row>
    <row r="49452" spans="1:6" x14ac:dyDescent="0.2">
      <c r="A49452" t="s">
        <v>64664</v>
      </c>
      <c r="B49452" t="s">
        <v>66597</v>
      </c>
      <c r="C49452" t="s">
        <v>66598</v>
      </c>
      <c r="D49452" t="s">
        <v>5438</v>
      </c>
      <c r="E49452" t="s">
        <v>5439</v>
      </c>
      <c r="F49452" t="s">
        <v>5440</v>
      </c>
    </row>
    <row r="49453" spans="1:6" x14ac:dyDescent="0.2">
      <c r="A49453" t="s">
        <v>64664</v>
      </c>
      <c r="B49453" t="s">
        <v>66597</v>
      </c>
      <c r="C49453" t="s">
        <v>66598</v>
      </c>
      <c r="D49453" t="s">
        <v>5441</v>
      </c>
      <c r="E49453" t="s">
        <v>5442</v>
      </c>
      <c r="F49453" t="s">
        <v>66697</v>
      </c>
    </row>
    <row r="49454" spans="1:6" x14ac:dyDescent="0.2">
      <c r="A49454" t="s">
        <v>64664</v>
      </c>
      <c r="B49454" t="s">
        <v>66597</v>
      </c>
      <c r="C49454" t="s">
        <v>66598</v>
      </c>
      <c r="D49454" t="s">
        <v>5447</v>
      </c>
      <c r="E49454" t="s">
        <v>5448</v>
      </c>
      <c r="F49454" t="s">
        <v>5449</v>
      </c>
    </row>
    <row r="49455" spans="1:6" x14ac:dyDescent="0.2">
      <c r="A49455" t="s">
        <v>64664</v>
      </c>
      <c r="B49455" t="s">
        <v>66597</v>
      </c>
      <c r="C49455" t="s">
        <v>66598</v>
      </c>
      <c r="D49455" t="s">
        <v>4328</v>
      </c>
      <c r="E49455" t="s">
        <v>4329</v>
      </c>
      <c r="F49455" t="s">
        <v>4330</v>
      </c>
    </row>
    <row r="49456" spans="1:6" x14ac:dyDescent="0.2">
      <c r="A49456" t="s">
        <v>64664</v>
      </c>
      <c r="B49456" t="s">
        <v>66597</v>
      </c>
      <c r="C49456" t="s">
        <v>66598</v>
      </c>
      <c r="D49456" t="s">
        <v>2832</v>
      </c>
      <c r="E49456" t="s">
        <v>2833</v>
      </c>
      <c r="F49456" t="s">
        <v>66698</v>
      </c>
    </row>
    <row r="49457" spans="1:6" x14ac:dyDescent="0.2">
      <c r="A49457" t="s">
        <v>64664</v>
      </c>
      <c r="B49457" t="s">
        <v>66597</v>
      </c>
      <c r="C49457" t="s">
        <v>66598</v>
      </c>
      <c r="D49457" t="s">
        <v>50101</v>
      </c>
      <c r="E49457" t="s">
        <v>50102</v>
      </c>
      <c r="F49457" t="s">
        <v>50103</v>
      </c>
    </row>
    <row r="49458" spans="1:6" x14ac:dyDescent="0.2">
      <c r="A49458" t="s">
        <v>64664</v>
      </c>
      <c r="B49458" t="s">
        <v>66597</v>
      </c>
      <c r="C49458" t="s">
        <v>66598</v>
      </c>
      <c r="D49458" t="s">
        <v>5455</v>
      </c>
      <c r="E49458" t="s">
        <v>5456</v>
      </c>
      <c r="F49458" t="s">
        <v>66699</v>
      </c>
    </row>
    <row r="49459" spans="1:6" x14ac:dyDescent="0.2">
      <c r="A49459" t="s">
        <v>64664</v>
      </c>
      <c r="B49459" t="s">
        <v>66597</v>
      </c>
      <c r="C49459" t="s">
        <v>66598</v>
      </c>
      <c r="D49459" t="s">
        <v>5464</v>
      </c>
      <c r="E49459" t="s">
        <v>5465</v>
      </c>
      <c r="F49459" t="s">
        <v>5466</v>
      </c>
    </row>
    <row r="49460" spans="1:6" x14ac:dyDescent="0.2">
      <c r="A49460" t="s">
        <v>64664</v>
      </c>
      <c r="B49460" t="s">
        <v>66597</v>
      </c>
      <c r="C49460" t="s">
        <v>66598</v>
      </c>
      <c r="D49460" t="s">
        <v>5467</v>
      </c>
      <c r="E49460" t="s">
        <v>5468</v>
      </c>
      <c r="F49460" t="s">
        <v>5469</v>
      </c>
    </row>
    <row r="49461" spans="1:6" x14ac:dyDescent="0.2">
      <c r="A49461" t="s">
        <v>64664</v>
      </c>
      <c r="B49461" t="s">
        <v>66597</v>
      </c>
      <c r="C49461" t="s">
        <v>66598</v>
      </c>
      <c r="D49461" t="s">
        <v>6651</v>
      </c>
      <c r="E49461" t="s">
        <v>6652</v>
      </c>
      <c r="F49461" t="s">
        <v>66700</v>
      </c>
    </row>
    <row r="49462" spans="1:6" x14ac:dyDescent="0.2">
      <c r="A49462" t="s">
        <v>64664</v>
      </c>
      <c r="B49462" t="s">
        <v>66597</v>
      </c>
      <c r="C49462" t="s">
        <v>66598</v>
      </c>
      <c r="D49462" t="s">
        <v>283</v>
      </c>
      <c r="E49462" t="s">
        <v>284</v>
      </c>
      <c r="F49462" t="s">
        <v>285</v>
      </c>
    </row>
    <row r="49463" spans="1:6" x14ac:dyDescent="0.2">
      <c r="A49463" t="s">
        <v>64664</v>
      </c>
      <c r="B49463" t="s">
        <v>66597</v>
      </c>
      <c r="C49463" t="s">
        <v>66598</v>
      </c>
      <c r="D49463" t="s">
        <v>64987</v>
      </c>
      <c r="E49463" t="s">
        <v>64988</v>
      </c>
      <c r="F49463" t="s">
        <v>64989</v>
      </c>
    </row>
    <row r="49464" spans="1:6" x14ac:dyDescent="0.2">
      <c r="A49464" t="s">
        <v>64664</v>
      </c>
      <c r="B49464" t="s">
        <v>66597</v>
      </c>
      <c r="C49464" t="s">
        <v>66598</v>
      </c>
      <c r="D49464" t="s">
        <v>5477</v>
      </c>
      <c r="E49464" t="s">
        <v>5478</v>
      </c>
      <c r="F49464" t="s">
        <v>5479</v>
      </c>
    </row>
    <row r="49465" spans="1:6" x14ac:dyDescent="0.2">
      <c r="A49465" t="s">
        <v>64664</v>
      </c>
      <c r="B49465" t="s">
        <v>66597</v>
      </c>
      <c r="C49465" t="s">
        <v>66598</v>
      </c>
      <c r="D49465" t="s">
        <v>5480</v>
      </c>
      <c r="E49465" t="s">
        <v>5481</v>
      </c>
      <c r="F49465" t="s">
        <v>5482</v>
      </c>
    </row>
    <row r="49466" spans="1:6" x14ac:dyDescent="0.2">
      <c r="A49466" t="s">
        <v>64664</v>
      </c>
      <c r="B49466" t="s">
        <v>66597</v>
      </c>
      <c r="C49466" t="s">
        <v>66598</v>
      </c>
      <c r="D49466" t="s">
        <v>5483</v>
      </c>
      <c r="E49466" t="s">
        <v>5484</v>
      </c>
      <c r="F49466" t="s">
        <v>5485</v>
      </c>
    </row>
    <row r="49467" spans="1:6" x14ac:dyDescent="0.2">
      <c r="A49467" t="s">
        <v>64664</v>
      </c>
      <c r="B49467" t="s">
        <v>66597</v>
      </c>
      <c r="C49467" t="s">
        <v>66598</v>
      </c>
      <c r="D49467" t="s">
        <v>66701</v>
      </c>
      <c r="E49467" t="s">
        <v>66702</v>
      </c>
      <c r="F49467" t="s">
        <v>66703</v>
      </c>
    </row>
    <row r="49468" spans="1:6" x14ac:dyDescent="0.2">
      <c r="A49468" t="s">
        <v>64664</v>
      </c>
      <c r="B49468" t="s">
        <v>66597</v>
      </c>
      <c r="C49468" t="s">
        <v>66598</v>
      </c>
      <c r="D49468" t="s">
        <v>5486</v>
      </c>
      <c r="E49468" t="s">
        <v>5487</v>
      </c>
      <c r="F49468" t="s">
        <v>5488</v>
      </c>
    </row>
    <row r="49469" spans="1:6" x14ac:dyDescent="0.2">
      <c r="A49469" t="s">
        <v>64664</v>
      </c>
      <c r="B49469" t="s">
        <v>66597</v>
      </c>
      <c r="C49469" t="s">
        <v>66598</v>
      </c>
      <c r="D49469" t="s">
        <v>35431</v>
      </c>
      <c r="E49469" t="s">
        <v>35432</v>
      </c>
      <c r="F49469" t="s">
        <v>66704</v>
      </c>
    </row>
    <row r="49470" spans="1:6" x14ac:dyDescent="0.2">
      <c r="A49470" t="s">
        <v>64664</v>
      </c>
      <c r="B49470" t="s">
        <v>66597</v>
      </c>
      <c r="C49470" t="s">
        <v>66598</v>
      </c>
      <c r="D49470" t="s">
        <v>65012</v>
      </c>
      <c r="E49470" t="s">
        <v>65013</v>
      </c>
      <c r="F49470" t="s">
        <v>66705</v>
      </c>
    </row>
    <row r="49471" spans="1:6" x14ac:dyDescent="0.2">
      <c r="A49471" t="s">
        <v>64664</v>
      </c>
      <c r="B49471" t="s">
        <v>66597</v>
      </c>
      <c r="C49471" t="s">
        <v>66598</v>
      </c>
      <c r="D49471" t="s">
        <v>66706</v>
      </c>
      <c r="E49471" t="s">
        <v>66707</v>
      </c>
      <c r="F49471" t="s">
        <v>66708</v>
      </c>
    </row>
    <row r="49472" spans="1:6" x14ac:dyDescent="0.2">
      <c r="A49472" t="s">
        <v>64664</v>
      </c>
      <c r="B49472" t="s">
        <v>66597</v>
      </c>
      <c r="C49472" t="s">
        <v>66598</v>
      </c>
      <c r="D49472" t="s">
        <v>5496</v>
      </c>
      <c r="E49472" t="s">
        <v>5497</v>
      </c>
      <c r="F49472" t="s">
        <v>5498</v>
      </c>
    </row>
    <row r="49473" spans="1:6" x14ac:dyDescent="0.2">
      <c r="A49473" t="s">
        <v>64664</v>
      </c>
      <c r="B49473" t="s">
        <v>66597</v>
      </c>
      <c r="C49473" t="s">
        <v>66598</v>
      </c>
      <c r="D49473" t="s">
        <v>66709</v>
      </c>
      <c r="E49473" t="s">
        <v>66710</v>
      </c>
      <c r="F49473" t="s">
        <v>66711</v>
      </c>
    </row>
    <row r="49474" spans="1:6" x14ac:dyDescent="0.2">
      <c r="A49474" t="s">
        <v>64664</v>
      </c>
      <c r="B49474" t="s">
        <v>66597</v>
      </c>
      <c r="C49474" t="s">
        <v>66598</v>
      </c>
      <c r="D49474" t="s">
        <v>5499</v>
      </c>
      <c r="E49474" t="s">
        <v>5500</v>
      </c>
      <c r="F49474" t="s">
        <v>66712</v>
      </c>
    </row>
    <row r="49475" spans="1:6" x14ac:dyDescent="0.2">
      <c r="A49475" t="s">
        <v>64664</v>
      </c>
      <c r="B49475" t="s">
        <v>66597</v>
      </c>
      <c r="C49475" t="s">
        <v>66598</v>
      </c>
      <c r="D49475" t="s">
        <v>66713</v>
      </c>
      <c r="E49475" t="s">
        <v>66714</v>
      </c>
      <c r="F49475" t="s">
        <v>66715</v>
      </c>
    </row>
    <row r="49476" spans="1:6" x14ac:dyDescent="0.2">
      <c r="A49476" t="s">
        <v>64664</v>
      </c>
      <c r="B49476" t="s">
        <v>66597</v>
      </c>
      <c r="C49476" t="s">
        <v>66598</v>
      </c>
      <c r="D49476" t="s">
        <v>2901</v>
      </c>
      <c r="E49476" t="s">
        <v>2902</v>
      </c>
      <c r="F49476" t="s">
        <v>2903</v>
      </c>
    </row>
    <row r="49477" spans="1:6" x14ac:dyDescent="0.2">
      <c r="A49477" t="s">
        <v>64664</v>
      </c>
      <c r="B49477" t="s">
        <v>66597</v>
      </c>
      <c r="C49477" t="s">
        <v>66598</v>
      </c>
      <c r="D49477" t="s">
        <v>50128</v>
      </c>
      <c r="E49477" t="s">
        <v>50129</v>
      </c>
      <c r="F49477" t="s">
        <v>50130</v>
      </c>
    </row>
    <row r="49478" spans="1:6" x14ac:dyDescent="0.2">
      <c r="A49478" t="s">
        <v>64664</v>
      </c>
      <c r="B49478" t="s">
        <v>66597</v>
      </c>
      <c r="C49478" t="s">
        <v>66598</v>
      </c>
      <c r="D49478" t="s">
        <v>5502</v>
      </c>
      <c r="E49478" t="s">
        <v>5503</v>
      </c>
      <c r="F49478" t="s">
        <v>5504</v>
      </c>
    </row>
    <row r="49479" spans="1:6" x14ac:dyDescent="0.2">
      <c r="A49479" t="s">
        <v>64664</v>
      </c>
      <c r="B49479" t="s">
        <v>66597</v>
      </c>
      <c r="C49479" t="s">
        <v>66598</v>
      </c>
      <c r="D49479" t="s">
        <v>5508</v>
      </c>
      <c r="E49479" t="s">
        <v>5509</v>
      </c>
      <c r="F49479" t="s">
        <v>5510</v>
      </c>
    </row>
    <row r="49480" spans="1:6" x14ac:dyDescent="0.2">
      <c r="A49480" t="s">
        <v>64664</v>
      </c>
      <c r="B49480" t="s">
        <v>66597</v>
      </c>
      <c r="C49480" t="s">
        <v>66598</v>
      </c>
      <c r="D49480" t="s">
        <v>50134</v>
      </c>
      <c r="E49480" t="s">
        <v>50135</v>
      </c>
      <c r="F49480" t="s">
        <v>50136</v>
      </c>
    </row>
    <row r="49481" spans="1:6" x14ac:dyDescent="0.2">
      <c r="A49481" t="s">
        <v>64664</v>
      </c>
      <c r="B49481" t="s">
        <v>66597</v>
      </c>
      <c r="C49481" t="s">
        <v>66598</v>
      </c>
      <c r="D49481" t="s">
        <v>5511</v>
      </c>
      <c r="E49481" t="s">
        <v>5512</v>
      </c>
      <c r="F49481" t="s">
        <v>5513</v>
      </c>
    </row>
    <row r="49482" spans="1:6" x14ac:dyDescent="0.2">
      <c r="A49482" t="s">
        <v>64664</v>
      </c>
      <c r="B49482" t="s">
        <v>66597</v>
      </c>
      <c r="C49482" t="s">
        <v>66598</v>
      </c>
      <c r="D49482" t="s">
        <v>66716</v>
      </c>
      <c r="E49482" t="s">
        <v>66717</v>
      </c>
      <c r="F49482" t="s">
        <v>66718</v>
      </c>
    </row>
    <row r="49483" spans="1:6" x14ac:dyDescent="0.2">
      <c r="A49483" t="s">
        <v>64664</v>
      </c>
      <c r="B49483" t="s">
        <v>66597</v>
      </c>
      <c r="C49483" t="s">
        <v>66598</v>
      </c>
      <c r="D49483" t="s">
        <v>5514</v>
      </c>
      <c r="E49483" t="s">
        <v>5515</v>
      </c>
      <c r="F49483" t="s">
        <v>5516</v>
      </c>
    </row>
    <row r="49484" spans="1:6" x14ac:dyDescent="0.2">
      <c r="A49484" t="s">
        <v>64664</v>
      </c>
      <c r="B49484" t="s">
        <v>66597</v>
      </c>
      <c r="C49484" t="s">
        <v>66598</v>
      </c>
      <c r="D49484" t="s">
        <v>41214</v>
      </c>
      <c r="E49484" t="s">
        <v>41215</v>
      </c>
      <c r="F49484" t="s">
        <v>41216</v>
      </c>
    </row>
    <row r="49485" spans="1:6" x14ac:dyDescent="0.2">
      <c r="A49485" t="s">
        <v>64664</v>
      </c>
      <c r="B49485" t="s">
        <v>66597</v>
      </c>
      <c r="C49485" t="s">
        <v>66598</v>
      </c>
      <c r="D49485" t="s">
        <v>5518</v>
      </c>
      <c r="E49485" t="s">
        <v>5519</v>
      </c>
      <c r="F49485" t="s">
        <v>66719</v>
      </c>
    </row>
    <row r="49486" spans="1:6" x14ac:dyDescent="0.2">
      <c r="A49486" t="s">
        <v>64664</v>
      </c>
      <c r="B49486" t="s">
        <v>66597</v>
      </c>
      <c r="C49486" t="s">
        <v>66598</v>
      </c>
      <c r="D49486" t="s">
        <v>2973</v>
      </c>
      <c r="E49486" t="s">
        <v>2974</v>
      </c>
      <c r="F49486" t="s">
        <v>2975</v>
      </c>
    </row>
    <row r="49487" spans="1:6" x14ac:dyDescent="0.2">
      <c r="A49487" t="s">
        <v>64664</v>
      </c>
      <c r="B49487" t="s">
        <v>66597</v>
      </c>
      <c r="C49487" t="s">
        <v>66598</v>
      </c>
      <c r="D49487" t="s">
        <v>30312</v>
      </c>
      <c r="E49487" t="s">
        <v>30313</v>
      </c>
      <c r="F49487" t="s">
        <v>30314</v>
      </c>
    </row>
    <row r="49488" spans="1:6" x14ac:dyDescent="0.2">
      <c r="A49488" t="s">
        <v>64664</v>
      </c>
      <c r="B49488" t="s">
        <v>66597</v>
      </c>
      <c r="C49488" t="s">
        <v>66598</v>
      </c>
      <c r="D49488" t="s">
        <v>5524</v>
      </c>
      <c r="E49488" t="s">
        <v>5525</v>
      </c>
      <c r="F49488" t="s">
        <v>5526</v>
      </c>
    </row>
    <row r="49489" spans="1:6" x14ac:dyDescent="0.2">
      <c r="A49489" t="s">
        <v>64664</v>
      </c>
      <c r="B49489" t="s">
        <v>66597</v>
      </c>
      <c r="C49489" t="s">
        <v>66598</v>
      </c>
      <c r="D49489" t="s">
        <v>6689</v>
      </c>
      <c r="E49489" t="s">
        <v>6690</v>
      </c>
      <c r="F49489" t="s">
        <v>66720</v>
      </c>
    </row>
    <row r="49490" spans="1:6" x14ac:dyDescent="0.2">
      <c r="A49490" t="s">
        <v>64664</v>
      </c>
      <c r="B49490" t="s">
        <v>66597</v>
      </c>
      <c r="C49490" t="s">
        <v>66598</v>
      </c>
      <c r="D49490" t="s">
        <v>5533</v>
      </c>
      <c r="E49490" t="s">
        <v>5534</v>
      </c>
      <c r="F49490" t="s">
        <v>5535</v>
      </c>
    </row>
    <row r="49491" spans="1:6" x14ac:dyDescent="0.2">
      <c r="A49491" t="s">
        <v>64664</v>
      </c>
      <c r="B49491" t="s">
        <v>66597</v>
      </c>
      <c r="C49491" t="s">
        <v>66598</v>
      </c>
      <c r="D49491" t="s">
        <v>65075</v>
      </c>
      <c r="E49491" t="s">
        <v>65076</v>
      </c>
      <c r="F49491" t="s">
        <v>66721</v>
      </c>
    </row>
    <row r="49492" spans="1:6" x14ac:dyDescent="0.2">
      <c r="A49492" t="s">
        <v>64664</v>
      </c>
      <c r="B49492" t="s">
        <v>66597</v>
      </c>
      <c r="C49492" t="s">
        <v>66598</v>
      </c>
      <c r="D49492" t="s">
        <v>66722</v>
      </c>
      <c r="E49492" t="s">
        <v>66723</v>
      </c>
      <c r="F49492" t="s">
        <v>66724</v>
      </c>
    </row>
    <row r="49493" spans="1:6" x14ac:dyDescent="0.2">
      <c r="A49493" t="s">
        <v>64664</v>
      </c>
      <c r="B49493" t="s">
        <v>66597</v>
      </c>
      <c r="C49493" t="s">
        <v>66598</v>
      </c>
      <c r="D49493" t="s">
        <v>5537</v>
      </c>
      <c r="E49493" t="s">
        <v>5538</v>
      </c>
      <c r="F49493" t="s">
        <v>5539</v>
      </c>
    </row>
    <row r="49494" spans="1:6" x14ac:dyDescent="0.2">
      <c r="A49494" t="s">
        <v>64664</v>
      </c>
      <c r="B49494" t="s">
        <v>66597</v>
      </c>
      <c r="C49494" t="s">
        <v>66598</v>
      </c>
      <c r="D49494" t="s">
        <v>5543</v>
      </c>
      <c r="E49494" t="s">
        <v>5544</v>
      </c>
      <c r="F49494" t="s">
        <v>5545</v>
      </c>
    </row>
    <row r="49495" spans="1:6" x14ac:dyDescent="0.2">
      <c r="A49495" t="s">
        <v>64664</v>
      </c>
      <c r="B49495" t="s">
        <v>66597</v>
      </c>
      <c r="C49495" t="s">
        <v>66598</v>
      </c>
      <c r="D49495" t="s">
        <v>5550</v>
      </c>
      <c r="E49495" t="s">
        <v>5551</v>
      </c>
      <c r="F49495" t="s">
        <v>5552</v>
      </c>
    </row>
    <row r="49496" spans="1:6" x14ac:dyDescent="0.2">
      <c r="A49496" t="s">
        <v>64664</v>
      </c>
      <c r="B49496" t="s">
        <v>66597</v>
      </c>
      <c r="C49496" t="s">
        <v>66598</v>
      </c>
      <c r="D49496" t="s">
        <v>5553</v>
      </c>
      <c r="E49496" t="s">
        <v>5554</v>
      </c>
      <c r="F49496" t="s">
        <v>5555</v>
      </c>
    </row>
    <row r="49497" spans="1:6" x14ac:dyDescent="0.2">
      <c r="A49497" t="s">
        <v>64664</v>
      </c>
      <c r="B49497" t="s">
        <v>66597</v>
      </c>
      <c r="C49497" t="s">
        <v>66598</v>
      </c>
      <c r="D49497" t="s">
        <v>5562</v>
      </c>
      <c r="E49497" t="s">
        <v>5563</v>
      </c>
      <c r="F49497" t="s">
        <v>5564</v>
      </c>
    </row>
    <row r="49498" spans="1:6" x14ac:dyDescent="0.2">
      <c r="A49498" t="s">
        <v>64664</v>
      </c>
      <c r="B49498" t="s">
        <v>66597</v>
      </c>
      <c r="C49498" t="s">
        <v>66598</v>
      </c>
      <c r="D49498" t="s">
        <v>5565</v>
      </c>
      <c r="E49498" t="s">
        <v>5566</v>
      </c>
      <c r="F49498" t="s">
        <v>5567</v>
      </c>
    </row>
    <row r="49499" spans="1:6" x14ac:dyDescent="0.2">
      <c r="A49499" t="s">
        <v>64664</v>
      </c>
      <c r="B49499" t="s">
        <v>66597</v>
      </c>
      <c r="C49499" t="s">
        <v>66598</v>
      </c>
      <c r="D49499" t="s">
        <v>5568</v>
      </c>
      <c r="E49499" t="s">
        <v>5569</v>
      </c>
      <c r="F49499" t="s">
        <v>66725</v>
      </c>
    </row>
    <row r="49500" spans="1:6" x14ac:dyDescent="0.2">
      <c r="A49500" t="s">
        <v>64664</v>
      </c>
      <c r="B49500" t="s">
        <v>66597</v>
      </c>
      <c r="C49500" t="s">
        <v>66598</v>
      </c>
      <c r="D49500" t="s">
        <v>66726</v>
      </c>
      <c r="E49500" t="s">
        <v>66727</v>
      </c>
      <c r="F49500" t="s">
        <v>66728</v>
      </c>
    </row>
    <row r="49501" spans="1:6" x14ac:dyDescent="0.2">
      <c r="A49501" t="s">
        <v>64664</v>
      </c>
      <c r="B49501" t="s">
        <v>66597</v>
      </c>
      <c r="C49501" t="s">
        <v>66598</v>
      </c>
      <c r="D49501" t="s">
        <v>66729</v>
      </c>
      <c r="E49501" t="s">
        <v>66730</v>
      </c>
      <c r="F49501" t="s">
        <v>66731</v>
      </c>
    </row>
    <row r="49502" spans="1:6" x14ac:dyDescent="0.2">
      <c r="A49502" t="s">
        <v>64664</v>
      </c>
      <c r="B49502" t="s">
        <v>66597</v>
      </c>
      <c r="C49502" t="s">
        <v>66598</v>
      </c>
      <c r="D49502" t="s">
        <v>5574</v>
      </c>
      <c r="E49502" t="s">
        <v>5575</v>
      </c>
      <c r="F49502" t="s">
        <v>5576</v>
      </c>
    </row>
    <row r="49503" spans="1:6" x14ac:dyDescent="0.2">
      <c r="A49503" t="s">
        <v>64664</v>
      </c>
      <c r="B49503" t="s">
        <v>66597</v>
      </c>
      <c r="C49503" t="s">
        <v>66598</v>
      </c>
      <c r="D49503" t="s">
        <v>5580</v>
      </c>
      <c r="E49503" t="s">
        <v>5581</v>
      </c>
      <c r="F49503" t="s">
        <v>5582</v>
      </c>
    </row>
    <row r="49504" spans="1:6" x14ac:dyDescent="0.2">
      <c r="A49504" t="s">
        <v>64664</v>
      </c>
      <c r="B49504" t="s">
        <v>66597</v>
      </c>
      <c r="C49504" t="s">
        <v>66598</v>
      </c>
      <c r="D49504" t="s">
        <v>56355</v>
      </c>
      <c r="E49504" t="s">
        <v>56356</v>
      </c>
      <c r="F49504" t="s">
        <v>56357</v>
      </c>
    </row>
    <row r="49505" spans="1:6" x14ac:dyDescent="0.2">
      <c r="A49505" t="s">
        <v>64664</v>
      </c>
      <c r="B49505" t="s">
        <v>66597</v>
      </c>
      <c r="C49505" t="s">
        <v>66598</v>
      </c>
      <c r="D49505" t="s">
        <v>5583</v>
      </c>
      <c r="E49505" t="s">
        <v>5584</v>
      </c>
      <c r="F49505" t="s">
        <v>5585</v>
      </c>
    </row>
    <row r="49506" spans="1:6" x14ac:dyDescent="0.2">
      <c r="A49506" t="s">
        <v>64664</v>
      </c>
      <c r="B49506" t="s">
        <v>66597</v>
      </c>
      <c r="C49506" t="s">
        <v>66598</v>
      </c>
      <c r="D49506" t="s">
        <v>30804</v>
      </c>
      <c r="E49506" t="s">
        <v>30805</v>
      </c>
      <c r="F49506" t="s">
        <v>66732</v>
      </c>
    </row>
    <row r="49507" spans="1:6" x14ac:dyDescent="0.2">
      <c r="A49507" t="s">
        <v>64664</v>
      </c>
      <c r="B49507" t="s">
        <v>66597</v>
      </c>
      <c r="C49507" t="s">
        <v>66598</v>
      </c>
      <c r="D49507" t="s">
        <v>66733</v>
      </c>
      <c r="E49507" t="s">
        <v>66734</v>
      </c>
      <c r="F49507" t="s">
        <v>66735</v>
      </c>
    </row>
    <row r="49508" spans="1:6" x14ac:dyDescent="0.2">
      <c r="A49508" t="s">
        <v>64664</v>
      </c>
      <c r="B49508" t="s">
        <v>66597</v>
      </c>
      <c r="C49508" t="s">
        <v>66598</v>
      </c>
      <c r="D49508" t="s">
        <v>3050</v>
      </c>
      <c r="E49508" t="s">
        <v>3051</v>
      </c>
      <c r="F49508" t="s">
        <v>66736</v>
      </c>
    </row>
    <row r="49509" spans="1:6" x14ac:dyDescent="0.2">
      <c r="A49509" t="s">
        <v>64664</v>
      </c>
      <c r="B49509" t="s">
        <v>66597</v>
      </c>
      <c r="C49509" t="s">
        <v>66598</v>
      </c>
      <c r="D49509" t="s">
        <v>11546</v>
      </c>
      <c r="E49509" t="s">
        <v>11547</v>
      </c>
      <c r="F49509" t="s">
        <v>28722</v>
      </c>
    </row>
    <row r="49510" spans="1:6" x14ac:dyDescent="0.2">
      <c r="A49510" t="s">
        <v>64664</v>
      </c>
      <c r="B49510" t="s">
        <v>66597</v>
      </c>
      <c r="C49510" t="s">
        <v>66598</v>
      </c>
      <c r="D49510" t="s">
        <v>66737</v>
      </c>
      <c r="E49510" t="s">
        <v>66738</v>
      </c>
      <c r="F49510" t="s">
        <v>66739</v>
      </c>
    </row>
    <row r="49511" spans="1:6" x14ac:dyDescent="0.2">
      <c r="A49511" t="s">
        <v>64664</v>
      </c>
      <c r="B49511" t="s">
        <v>66597</v>
      </c>
      <c r="C49511" t="s">
        <v>66598</v>
      </c>
      <c r="D49511" t="s">
        <v>55454</v>
      </c>
      <c r="E49511" t="s">
        <v>55455</v>
      </c>
      <c r="F49511" t="s">
        <v>55456</v>
      </c>
    </row>
    <row r="49512" spans="1:6" x14ac:dyDescent="0.2">
      <c r="A49512" t="s">
        <v>64664</v>
      </c>
      <c r="B49512" t="s">
        <v>66597</v>
      </c>
      <c r="C49512" t="s">
        <v>66598</v>
      </c>
      <c r="D49512" t="s">
        <v>945</v>
      </c>
      <c r="E49512" t="s">
        <v>946</v>
      </c>
      <c r="F49512" t="s">
        <v>947</v>
      </c>
    </row>
    <row r="49513" spans="1:6" x14ac:dyDescent="0.2">
      <c r="A49513" t="s">
        <v>64664</v>
      </c>
      <c r="B49513" t="s">
        <v>66597</v>
      </c>
      <c r="C49513" t="s">
        <v>66598</v>
      </c>
      <c r="D49513" t="s">
        <v>66740</v>
      </c>
      <c r="E49513" t="s">
        <v>66741</v>
      </c>
      <c r="F49513" t="s">
        <v>66742</v>
      </c>
    </row>
    <row r="49514" spans="1:6" x14ac:dyDescent="0.2">
      <c r="A49514" t="s">
        <v>64664</v>
      </c>
      <c r="B49514" t="s">
        <v>66597</v>
      </c>
      <c r="C49514" t="s">
        <v>66598</v>
      </c>
      <c r="D49514" t="s">
        <v>331</v>
      </c>
      <c r="E49514" t="s">
        <v>332</v>
      </c>
      <c r="F49514" t="s">
        <v>333</v>
      </c>
    </row>
    <row r="49515" spans="1:6" x14ac:dyDescent="0.2">
      <c r="A49515" t="s">
        <v>64664</v>
      </c>
      <c r="B49515" t="s">
        <v>66597</v>
      </c>
      <c r="C49515" t="s">
        <v>66598</v>
      </c>
      <c r="D49515" t="s">
        <v>5615</v>
      </c>
      <c r="E49515" t="s">
        <v>5616</v>
      </c>
      <c r="F49515" t="s">
        <v>5617</v>
      </c>
    </row>
    <row r="49516" spans="1:6" x14ac:dyDescent="0.2">
      <c r="A49516" t="s">
        <v>64664</v>
      </c>
      <c r="B49516" t="s">
        <v>66597</v>
      </c>
      <c r="C49516" t="s">
        <v>66598</v>
      </c>
      <c r="D49516" t="s">
        <v>5619</v>
      </c>
      <c r="E49516" t="s">
        <v>5620</v>
      </c>
      <c r="F49516" t="s">
        <v>5621</v>
      </c>
    </row>
    <row r="49517" spans="1:6" x14ac:dyDescent="0.2">
      <c r="A49517" t="s">
        <v>64664</v>
      </c>
      <c r="B49517" t="s">
        <v>66597</v>
      </c>
      <c r="C49517" t="s">
        <v>66598</v>
      </c>
      <c r="D49517" t="s">
        <v>5622</v>
      </c>
      <c r="E49517" t="s">
        <v>5623</v>
      </c>
      <c r="F49517" t="s">
        <v>5624</v>
      </c>
    </row>
    <row r="49518" spans="1:6" x14ac:dyDescent="0.2">
      <c r="A49518" t="s">
        <v>64664</v>
      </c>
      <c r="B49518" t="s">
        <v>66597</v>
      </c>
      <c r="C49518" t="s">
        <v>66598</v>
      </c>
      <c r="D49518" t="s">
        <v>2164</v>
      </c>
      <c r="E49518" t="s">
        <v>2165</v>
      </c>
      <c r="F49518" t="s">
        <v>2166</v>
      </c>
    </row>
    <row r="49519" spans="1:6" x14ac:dyDescent="0.2">
      <c r="A49519" t="s">
        <v>64664</v>
      </c>
      <c r="B49519" t="s">
        <v>66597</v>
      </c>
      <c r="C49519" t="s">
        <v>66598</v>
      </c>
      <c r="D49519" t="s">
        <v>3136</v>
      </c>
      <c r="E49519" t="s">
        <v>3137</v>
      </c>
      <c r="F49519" t="s">
        <v>3138</v>
      </c>
    </row>
    <row r="49520" spans="1:6" x14ac:dyDescent="0.2">
      <c r="A49520" t="s">
        <v>64664</v>
      </c>
      <c r="B49520" t="s">
        <v>66597</v>
      </c>
      <c r="C49520" t="s">
        <v>66598</v>
      </c>
      <c r="D49520" t="s">
        <v>5631</v>
      </c>
      <c r="E49520" t="s">
        <v>5632</v>
      </c>
      <c r="F49520" t="s">
        <v>5633</v>
      </c>
    </row>
    <row r="49521" spans="1:6" x14ac:dyDescent="0.2">
      <c r="A49521" t="s">
        <v>64664</v>
      </c>
      <c r="B49521" t="s">
        <v>66597</v>
      </c>
      <c r="C49521" t="s">
        <v>66598</v>
      </c>
      <c r="D49521" t="s">
        <v>66743</v>
      </c>
      <c r="E49521" t="s">
        <v>66744</v>
      </c>
      <c r="F49521" t="s">
        <v>66745</v>
      </c>
    </row>
    <row r="49522" spans="1:6" x14ac:dyDescent="0.2">
      <c r="A49522" t="s">
        <v>64664</v>
      </c>
      <c r="B49522" t="s">
        <v>66597</v>
      </c>
      <c r="C49522" t="s">
        <v>66598</v>
      </c>
      <c r="D49522" t="s">
        <v>5634</v>
      </c>
      <c r="E49522" t="s">
        <v>5635</v>
      </c>
      <c r="F49522" t="s">
        <v>5636</v>
      </c>
    </row>
    <row r="49523" spans="1:6" x14ac:dyDescent="0.2">
      <c r="A49523" t="s">
        <v>64664</v>
      </c>
      <c r="B49523" t="s">
        <v>66597</v>
      </c>
      <c r="C49523" t="s">
        <v>66598</v>
      </c>
      <c r="D49523" t="s">
        <v>5646</v>
      </c>
      <c r="E49523" t="s">
        <v>5647</v>
      </c>
      <c r="F49523" t="s">
        <v>5648</v>
      </c>
    </row>
    <row r="49524" spans="1:6" x14ac:dyDescent="0.2">
      <c r="A49524" t="s">
        <v>64664</v>
      </c>
      <c r="B49524" t="s">
        <v>66597</v>
      </c>
      <c r="C49524" t="s">
        <v>66598</v>
      </c>
      <c r="D49524" t="s">
        <v>5643</v>
      </c>
      <c r="E49524" t="s">
        <v>5644</v>
      </c>
      <c r="F49524" t="s">
        <v>66746</v>
      </c>
    </row>
    <row r="49525" spans="1:6" x14ac:dyDescent="0.2">
      <c r="A49525" t="s">
        <v>64664</v>
      </c>
      <c r="B49525" t="s">
        <v>66597</v>
      </c>
      <c r="C49525" t="s">
        <v>66598</v>
      </c>
      <c r="D49525" t="s">
        <v>5652</v>
      </c>
      <c r="E49525" t="s">
        <v>5653</v>
      </c>
      <c r="F49525" t="s">
        <v>5654</v>
      </c>
    </row>
    <row r="49526" spans="1:6" x14ac:dyDescent="0.2">
      <c r="A49526" t="s">
        <v>64664</v>
      </c>
      <c r="B49526" t="s">
        <v>66597</v>
      </c>
      <c r="C49526" t="s">
        <v>66598</v>
      </c>
      <c r="D49526" t="s">
        <v>5655</v>
      </c>
      <c r="E49526" t="s">
        <v>5656</v>
      </c>
      <c r="F49526" t="s">
        <v>5657</v>
      </c>
    </row>
    <row r="49527" spans="1:6" x14ac:dyDescent="0.2">
      <c r="A49527" t="s">
        <v>64664</v>
      </c>
      <c r="B49527" t="s">
        <v>66597</v>
      </c>
      <c r="C49527" t="s">
        <v>66598</v>
      </c>
      <c r="D49527" t="s">
        <v>66747</v>
      </c>
      <c r="E49527" t="s">
        <v>66748</v>
      </c>
      <c r="F49527" t="s">
        <v>66749</v>
      </c>
    </row>
    <row r="49528" spans="1:6" x14ac:dyDescent="0.2">
      <c r="A49528" t="s">
        <v>64664</v>
      </c>
      <c r="B49528" t="s">
        <v>66597</v>
      </c>
      <c r="C49528" t="s">
        <v>66598</v>
      </c>
      <c r="D49528" t="s">
        <v>65220</v>
      </c>
      <c r="E49528" t="s">
        <v>65221</v>
      </c>
      <c r="F49528" t="s">
        <v>65222</v>
      </c>
    </row>
    <row r="49529" spans="1:6" x14ac:dyDescent="0.2">
      <c r="A49529" t="s">
        <v>64664</v>
      </c>
      <c r="B49529" t="s">
        <v>66597</v>
      </c>
      <c r="C49529" t="s">
        <v>66598</v>
      </c>
      <c r="D49529" t="s">
        <v>35490</v>
      </c>
      <c r="E49529" t="s">
        <v>35491</v>
      </c>
      <c r="F49529" t="s">
        <v>66750</v>
      </c>
    </row>
    <row r="49530" spans="1:6" x14ac:dyDescent="0.2">
      <c r="A49530" t="s">
        <v>64664</v>
      </c>
      <c r="B49530" t="s">
        <v>66597</v>
      </c>
      <c r="C49530" t="s">
        <v>66598</v>
      </c>
      <c r="D49530" t="s">
        <v>5682</v>
      </c>
      <c r="E49530" t="s">
        <v>5683</v>
      </c>
      <c r="F49530" t="s">
        <v>66751</v>
      </c>
    </row>
    <row r="49531" spans="1:6" x14ac:dyDescent="0.2">
      <c r="A49531" t="s">
        <v>64664</v>
      </c>
      <c r="B49531" t="s">
        <v>66597</v>
      </c>
      <c r="C49531" t="s">
        <v>66598</v>
      </c>
      <c r="D49531" t="s">
        <v>5685</v>
      </c>
      <c r="E49531" t="s">
        <v>5686</v>
      </c>
      <c r="F49531" t="s">
        <v>5687</v>
      </c>
    </row>
    <row r="49532" spans="1:6" x14ac:dyDescent="0.2">
      <c r="A49532" t="s">
        <v>64664</v>
      </c>
      <c r="B49532" t="s">
        <v>66597</v>
      </c>
      <c r="C49532" t="s">
        <v>66598</v>
      </c>
      <c r="D49532" t="s">
        <v>65233</v>
      </c>
      <c r="E49532" t="s">
        <v>65234</v>
      </c>
      <c r="F49532" t="s">
        <v>65235</v>
      </c>
    </row>
    <row r="49533" spans="1:6" x14ac:dyDescent="0.2">
      <c r="A49533" t="s">
        <v>64664</v>
      </c>
      <c r="B49533" t="s">
        <v>66597</v>
      </c>
      <c r="C49533" t="s">
        <v>66598</v>
      </c>
      <c r="D49533" t="s">
        <v>5688</v>
      </c>
      <c r="E49533" t="s">
        <v>5689</v>
      </c>
      <c r="F49533" t="s">
        <v>5690</v>
      </c>
    </row>
    <row r="49534" spans="1:6" x14ac:dyDescent="0.2">
      <c r="A49534" t="s">
        <v>64664</v>
      </c>
      <c r="B49534" t="s">
        <v>66597</v>
      </c>
      <c r="C49534" t="s">
        <v>66598</v>
      </c>
      <c r="D49534" t="s">
        <v>66752</v>
      </c>
      <c r="E49534" t="s">
        <v>66753</v>
      </c>
      <c r="F49534" t="s">
        <v>66754</v>
      </c>
    </row>
    <row r="49535" spans="1:6" x14ac:dyDescent="0.2">
      <c r="A49535" t="s">
        <v>64664</v>
      </c>
      <c r="B49535" t="s">
        <v>66597</v>
      </c>
      <c r="C49535" t="s">
        <v>66598</v>
      </c>
      <c r="D49535" t="s">
        <v>5691</v>
      </c>
      <c r="E49535" t="s">
        <v>5692</v>
      </c>
      <c r="F49535" t="s">
        <v>5693</v>
      </c>
    </row>
    <row r="49536" spans="1:6" x14ac:dyDescent="0.2">
      <c r="A49536" t="s">
        <v>64664</v>
      </c>
      <c r="B49536" t="s">
        <v>66597</v>
      </c>
      <c r="C49536" t="s">
        <v>66598</v>
      </c>
      <c r="D49536" t="s">
        <v>5701</v>
      </c>
      <c r="E49536" t="s">
        <v>5702</v>
      </c>
      <c r="F49536" t="s">
        <v>5703</v>
      </c>
    </row>
    <row r="49537" spans="1:6" x14ac:dyDescent="0.2">
      <c r="A49537" t="s">
        <v>64664</v>
      </c>
      <c r="B49537" t="s">
        <v>66597</v>
      </c>
      <c r="C49537" t="s">
        <v>66598</v>
      </c>
      <c r="D49537" t="s">
        <v>65251</v>
      </c>
      <c r="E49537" t="s">
        <v>65252</v>
      </c>
      <c r="F49537" t="s">
        <v>65253</v>
      </c>
    </row>
    <row r="49538" spans="1:6" x14ac:dyDescent="0.2">
      <c r="A49538" t="s">
        <v>64664</v>
      </c>
      <c r="B49538" t="s">
        <v>66597</v>
      </c>
      <c r="C49538" t="s">
        <v>66598</v>
      </c>
      <c r="D49538" t="s">
        <v>5704</v>
      </c>
      <c r="E49538" t="s">
        <v>5705</v>
      </c>
      <c r="F49538" t="s">
        <v>5706</v>
      </c>
    </row>
    <row r="49539" spans="1:6" x14ac:dyDescent="0.2">
      <c r="A49539" t="s">
        <v>64664</v>
      </c>
      <c r="B49539" t="s">
        <v>66597</v>
      </c>
      <c r="C49539" t="s">
        <v>66598</v>
      </c>
      <c r="D49539" t="s">
        <v>28763</v>
      </c>
      <c r="E49539" t="s">
        <v>28764</v>
      </c>
      <c r="F49539" t="s">
        <v>28765</v>
      </c>
    </row>
    <row r="49540" spans="1:6" x14ac:dyDescent="0.2">
      <c r="A49540" t="s">
        <v>64664</v>
      </c>
      <c r="B49540" t="s">
        <v>66597</v>
      </c>
      <c r="C49540" t="s">
        <v>66598</v>
      </c>
      <c r="D49540" t="s">
        <v>5708</v>
      </c>
      <c r="E49540" t="s">
        <v>5709</v>
      </c>
      <c r="F49540" t="s">
        <v>5710</v>
      </c>
    </row>
    <row r="49541" spans="1:6" x14ac:dyDescent="0.2">
      <c r="A49541" t="s">
        <v>64664</v>
      </c>
      <c r="B49541" t="s">
        <v>66597</v>
      </c>
      <c r="C49541" t="s">
        <v>66598</v>
      </c>
      <c r="D49541" t="s">
        <v>65275</v>
      </c>
      <c r="E49541" t="s">
        <v>65276</v>
      </c>
      <c r="F49541" t="s">
        <v>65277</v>
      </c>
    </row>
    <row r="49542" spans="1:6" x14ac:dyDescent="0.2">
      <c r="A49542" t="s">
        <v>64664</v>
      </c>
      <c r="B49542" t="s">
        <v>66597</v>
      </c>
      <c r="C49542" t="s">
        <v>66598</v>
      </c>
      <c r="D49542" t="s">
        <v>55469</v>
      </c>
      <c r="E49542" t="s">
        <v>55470</v>
      </c>
      <c r="F49542" t="s">
        <v>55471</v>
      </c>
    </row>
    <row r="49543" spans="1:6" x14ac:dyDescent="0.2">
      <c r="A49543" t="s">
        <v>64664</v>
      </c>
      <c r="B49543" t="s">
        <v>66597</v>
      </c>
      <c r="C49543" t="s">
        <v>66598</v>
      </c>
      <c r="D49543" t="s">
        <v>5720</v>
      </c>
      <c r="E49543" t="s">
        <v>5721</v>
      </c>
      <c r="F49543" t="s">
        <v>5722</v>
      </c>
    </row>
    <row r="49544" spans="1:6" x14ac:dyDescent="0.2">
      <c r="A49544" t="s">
        <v>64664</v>
      </c>
      <c r="B49544" t="s">
        <v>66597</v>
      </c>
      <c r="C49544" t="s">
        <v>66598</v>
      </c>
      <c r="D49544" t="s">
        <v>5726</v>
      </c>
      <c r="E49544" t="s">
        <v>5727</v>
      </c>
      <c r="F49544" t="s">
        <v>5728</v>
      </c>
    </row>
    <row r="49545" spans="1:6" x14ac:dyDescent="0.2">
      <c r="A49545" t="s">
        <v>64664</v>
      </c>
      <c r="B49545" t="s">
        <v>66597</v>
      </c>
      <c r="C49545" t="s">
        <v>66598</v>
      </c>
      <c r="D49545" t="s">
        <v>28773</v>
      </c>
      <c r="E49545" t="s">
        <v>28774</v>
      </c>
      <c r="F49545" t="s">
        <v>28775</v>
      </c>
    </row>
    <row r="49546" spans="1:6" x14ac:dyDescent="0.2">
      <c r="A49546" t="s">
        <v>64664</v>
      </c>
      <c r="B49546" t="s">
        <v>66597</v>
      </c>
      <c r="C49546" t="s">
        <v>66598</v>
      </c>
      <c r="D49546" t="s">
        <v>5735</v>
      </c>
      <c r="E49546" t="s">
        <v>5736</v>
      </c>
      <c r="F49546" t="s">
        <v>5737</v>
      </c>
    </row>
    <row r="49547" spans="1:6" x14ac:dyDescent="0.2">
      <c r="A49547" t="s">
        <v>64664</v>
      </c>
      <c r="B49547" t="s">
        <v>66597</v>
      </c>
      <c r="C49547" t="s">
        <v>66598</v>
      </c>
      <c r="D49547" t="s">
        <v>66755</v>
      </c>
      <c r="E49547" t="s">
        <v>66756</v>
      </c>
      <c r="F49547" t="s">
        <v>66757</v>
      </c>
    </row>
    <row r="49548" spans="1:6" x14ac:dyDescent="0.2">
      <c r="A49548" t="s">
        <v>64664</v>
      </c>
      <c r="B49548" t="s">
        <v>66597</v>
      </c>
      <c r="C49548" t="s">
        <v>66598</v>
      </c>
      <c r="D49548" t="s">
        <v>66758</v>
      </c>
      <c r="E49548" t="s">
        <v>66759</v>
      </c>
      <c r="F49548" t="s">
        <v>66760</v>
      </c>
    </row>
    <row r="49549" spans="1:6" x14ac:dyDescent="0.2">
      <c r="A49549" t="s">
        <v>64664</v>
      </c>
      <c r="B49549" t="s">
        <v>66597</v>
      </c>
      <c r="C49549" t="s">
        <v>66598</v>
      </c>
      <c r="D49549" t="s">
        <v>5738</v>
      </c>
      <c r="E49549" t="s">
        <v>5739</v>
      </c>
      <c r="F49549" t="s">
        <v>5740</v>
      </c>
    </row>
    <row r="49550" spans="1:6" x14ac:dyDescent="0.2">
      <c r="A49550" t="s">
        <v>64664</v>
      </c>
      <c r="B49550" t="s">
        <v>66597</v>
      </c>
      <c r="C49550" t="s">
        <v>66598</v>
      </c>
      <c r="D49550" t="s">
        <v>5741</v>
      </c>
      <c r="E49550" t="s">
        <v>5742</v>
      </c>
      <c r="F49550" t="s">
        <v>5743</v>
      </c>
    </row>
    <row r="49551" spans="1:6" x14ac:dyDescent="0.2">
      <c r="A49551" t="s">
        <v>64664</v>
      </c>
      <c r="B49551" t="s">
        <v>66597</v>
      </c>
      <c r="C49551" t="s">
        <v>66598</v>
      </c>
      <c r="D49551" t="s">
        <v>66761</v>
      </c>
      <c r="E49551" t="s">
        <v>66762</v>
      </c>
      <c r="F49551" t="s">
        <v>66763</v>
      </c>
    </row>
    <row r="49552" spans="1:6" x14ac:dyDescent="0.2">
      <c r="A49552" t="s">
        <v>64664</v>
      </c>
      <c r="B49552" t="s">
        <v>66597</v>
      </c>
      <c r="C49552" t="s">
        <v>66598</v>
      </c>
      <c r="D49552" t="s">
        <v>5745</v>
      </c>
      <c r="E49552" t="s">
        <v>5746</v>
      </c>
      <c r="F49552" t="s">
        <v>5747</v>
      </c>
    </row>
    <row r="49553" spans="1:6" x14ac:dyDescent="0.2">
      <c r="A49553" t="s">
        <v>64664</v>
      </c>
      <c r="B49553" t="s">
        <v>66597</v>
      </c>
      <c r="C49553" t="s">
        <v>66598</v>
      </c>
      <c r="D49553" t="s">
        <v>30886</v>
      </c>
      <c r="E49553" t="s">
        <v>30887</v>
      </c>
      <c r="F49553" t="s">
        <v>30888</v>
      </c>
    </row>
    <row r="49554" spans="1:6" x14ac:dyDescent="0.2">
      <c r="A49554" t="s">
        <v>64664</v>
      </c>
      <c r="B49554" t="s">
        <v>66597</v>
      </c>
      <c r="C49554" t="s">
        <v>66598</v>
      </c>
      <c r="D49554" t="s">
        <v>39656</v>
      </c>
      <c r="E49554" t="s">
        <v>39657</v>
      </c>
      <c r="F49554" t="s">
        <v>39658</v>
      </c>
    </row>
    <row r="49555" spans="1:6" x14ac:dyDescent="0.2">
      <c r="A49555" t="s">
        <v>64664</v>
      </c>
      <c r="B49555" t="s">
        <v>66597</v>
      </c>
      <c r="C49555" t="s">
        <v>66598</v>
      </c>
      <c r="D49555" t="s">
        <v>5748</v>
      </c>
      <c r="E49555" t="s">
        <v>5749</v>
      </c>
      <c r="F49555" t="s">
        <v>5750</v>
      </c>
    </row>
    <row r="49556" spans="1:6" x14ac:dyDescent="0.2">
      <c r="A49556" t="s">
        <v>64664</v>
      </c>
      <c r="B49556" t="s">
        <v>66597</v>
      </c>
      <c r="C49556" t="s">
        <v>66598</v>
      </c>
      <c r="D49556" t="s">
        <v>66764</v>
      </c>
      <c r="E49556" t="s">
        <v>66765</v>
      </c>
      <c r="F49556" t="s">
        <v>66766</v>
      </c>
    </row>
    <row r="49557" spans="1:6" x14ac:dyDescent="0.2">
      <c r="A49557" t="s">
        <v>64664</v>
      </c>
      <c r="B49557" t="s">
        <v>66597</v>
      </c>
      <c r="C49557" t="s">
        <v>66598</v>
      </c>
      <c r="D49557" t="s">
        <v>5754</v>
      </c>
      <c r="E49557" t="s">
        <v>5755</v>
      </c>
      <c r="F49557" t="s">
        <v>5756</v>
      </c>
    </row>
    <row r="49558" spans="1:6" x14ac:dyDescent="0.2">
      <c r="A49558" t="s">
        <v>64664</v>
      </c>
      <c r="B49558" t="s">
        <v>66597</v>
      </c>
      <c r="C49558" t="s">
        <v>66598</v>
      </c>
      <c r="D49558" t="s">
        <v>5760</v>
      </c>
      <c r="E49558" t="s">
        <v>5761</v>
      </c>
      <c r="F49558" t="s">
        <v>5762</v>
      </c>
    </row>
    <row r="49559" spans="1:6" x14ac:dyDescent="0.2">
      <c r="A49559" t="s">
        <v>64664</v>
      </c>
      <c r="B49559" t="s">
        <v>66597</v>
      </c>
      <c r="C49559" t="s">
        <v>66598</v>
      </c>
      <c r="D49559" t="s">
        <v>66767</v>
      </c>
      <c r="E49559" t="s">
        <v>66768</v>
      </c>
      <c r="F49559" t="s">
        <v>66769</v>
      </c>
    </row>
    <row r="49560" spans="1:6" x14ac:dyDescent="0.2">
      <c r="A49560" t="s">
        <v>64664</v>
      </c>
      <c r="B49560" t="s">
        <v>66597</v>
      </c>
      <c r="C49560" t="s">
        <v>66598</v>
      </c>
      <c r="D49560" t="s">
        <v>28785</v>
      </c>
      <c r="E49560" t="s">
        <v>28786</v>
      </c>
      <c r="F49560" t="s">
        <v>28787</v>
      </c>
    </row>
    <row r="49561" spans="1:6" x14ac:dyDescent="0.2">
      <c r="A49561" t="s">
        <v>64664</v>
      </c>
      <c r="B49561" t="s">
        <v>66597</v>
      </c>
      <c r="C49561" t="s">
        <v>66598</v>
      </c>
      <c r="D49561" t="s">
        <v>66770</v>
      </c>
      <c r="E49561" t="s">
        <v>66771</v>
      </c>
      <c r="F49561" t="s">
        <v>66772</v>
      </c>
    </row>
    <row r="49562" spans="1:6" x14ac:dyDescent="0.2">
      <c r="A49562" t="s">
        <v>64664</v>
      </c>
      <c r="B49562" t="s">
        <v>66597</v>
      </c>
      <c r="C49562" t="s">
        <v>66598</v>
      </c>
      <c r="D49562" t="s">
        <v>66773</v>
      </c>
      <c r="E49562" t="s">
        <v>66774</v>
      </c>
      <c r="F49562" t="s">
        <v>66775</v>
      </c>
    </row>
    <row r="49563" spans="1:6" x14ac:dyDescent="0.2">
      <c r="A49563" t="s">
        <v>64664</v>
      </c>
      <c r="B49563" t="s">
        <v>66597</v>
      </c>
      <c r="C49563" t="s">
        <v>66598</v>
      </c>
      <c r="D49563" t="s">
        <v>66776</v>
      </c>
      <c r="E49563" t="s">
        <v>66777</v>
      </c>
      <c r="F49563" t="s">
        <v>66778</v>
      </c>
    </row>
    <row r="49564" spans="1:6" x14ac:dyDescent="0.2">
      <c r="A49564" t="s">
        <v>64664</v>
      </c>
      <c r="B49564" t="s">
        <v>66597</v>
      </c>
      <c r="C49564" t="s">
        <v>66598</v>
      </c>
      <c r="D49564" t="s">
        <v>5773</v>
      </c>
      <c r="E49564" t="s">
        <v>5774</v>
      </c>
      <c r="F49564" t="s">
        <v>66779</v>
      </c>
    </row>
    <row r="49565" spans="1:6" x14ac:dyDescent="0.2">
      <c r="A49565" t="s">
        <v>64664</v>
      </c>
      <c r="B49565" t="s">
        <v>66597</v>
      </c>
      <c r="C49565" t="s">
        <v>66598</v>
      </c>
      <c r="D49565" t="s">
        <v>5776</v>
      </c>
      <c r="E49565" t="s">
        <v>5777</v>
      </c>
      <c r="F49565" t="s">
        <v>5778</v>
      </c>
    </row>
    <row r="49566" spans="1:6" x14ac:dyDescent="0.2">
      <c r="A49566" t="s">
        <v>64664</v>
      </c>
      <c r="B49566" t="s">
        <v>66597</v>
      </c>
      <c r="C49566" t="s">
        <v>66598</v>
      </c>
      <c r="D49566" t="s">
        <v>5779</v>
      </c>
      <c r="E49566" t="s">
        <v>5780</v>
      </c>
      <c r="F49566" t="s">
        <v>66780</v>
      </c>
    </row>
    <row r="49567" spans="1:6" x14ac:dyDescent="0.2">
      <c r="A49567" t="s">
        <v>64664</v>
      </c>
      <c r="B49567" t="s">
        <v>66597</v>
      </c>
      <c r="C49567" t="s">
        <v>66598</v>
      </c>
      <c r="D49567" t="s">
        <v>50201</v>
      </c>
      <c r="E49567" t="s">
        <v>50202</v>
      </c>
      <c r="F49567" t="s">
        <v>50203</v>
      </c>
    </row>
    <row r="49568" spans="1:6" x14ac:dyDescent="0.2">
      <c r="A49568" t="s">
        <v>64664</v>
      </c>
      <c r="B49568" t="s">
        <v>66597</v>
      </c>
      <c r="C49568" t="s">
        <v>66598</v>
      </c>
      <c r="D49568" t="s">
        <v>32526</v>
      </c>
      <c r="E49568" t="s">
        <v>32527</v>
      </c>
      <c r="F49568" t="s">
        <v>32528</v>
      </c>
    </row>
    <row r="49569" spans="1:6" x14ac:dyDescent="0.2">
      <c r="A49569" t="s">
        <v>64664</v>
      </c>
      <c r="B49569" t="s">
        <v>66597</v>
      </c>
      <c r="C49569" t="s">
        <v>66598</v>
      </c>
      <c r="D49569" t="s">
        <v>66781</v>
      </c>
      <c r="E49569" t="s">
        <v>66782</v>
      </c>
      <c r="F49569" t="s">
        <v>66783</v>
      </c>
    </row>
    <row r="49570" spans="1:6" x14ac:dyDescent="0.2">
      <c r="A49570" t="s">
        <v>64664</v>
      </c>
      <c r="B49570" t="s">
        <v>66597</v>
      </c>
      <c r="C49570" t="s">
        <v>66598</v>
      </c>
      <c r="D49570" t="s">
        <v>5788</v>
      </c>
      <c r="E49570" t="s">
        <v>5789</v>
      </c>
      <c r="F49570" t="s">
        <v>5790</v>
      </c>
    </row>
    <row r="49571" spans="1:6" x14ac:dyDescent="0.2">
      <c r="A49571" t="s">
        <v>64664</v>
      </c>
      <c r="B49571" t="s">
        <v>66597</v>
      </c>
      <c r="C49571" t="s">
        <v>66598</v>
      </c>
      <c r="D49571" t="s">
        <v>50204</v>
      </c>
      <c r="E49571" t="s">
        <v>50205</v>
      </c>
      <c r="F49571" t="s">
        <v>50206</v>
      </c>
    </row>
    <row r="49572" spans="1:6" x14ac:dyDescent="0.2">
      <c r="A49572" t="s">
        <v>64664</v>
      </c>
      <c r="B49572" t="s">
        <v>66597</v>
      </c>
      <c r="C49572" t="s">
        <v>66598</v>
      </c>
      <c r="D49572" t="s">
        <v>5791</v>
      </c>
      <c r="E49572" t="s">
        <v>5792</v>
      </c>
      <c r="F49572" t="s">
        <v>5793</v>
      </c>
    </row>
    <row r="49573" spans="1:6" x14ac:dyDescent="0.2">
      <c r="A49573" t="s">
        <v>64664</v>
      </c>
      <c r="B49573" t="s">
        <v>66597</v>
      </c>
      <c r="C49573" t="s">
        <v>66598</v>
      </c>
      <c r="D49573" t="s">
        <v>66784</v>
      </c>
      <c r="E49573" t="s">
        <v>66785</v>
      </c>
      <c r="F49573" t="s">
        <v>66786</v>
      </c>
    </row>
    <row r="49574" spans="1:6" x14ac:dyDescent="0.2">
      <c r="A49574" t="s">
        <v>64664</v>
      </c>
      <c r="B49574" t="s">
        <v>66597</v>
      </c>
      <c r="C49574" t="s">
        <v>66598</v>
      </c>
      <c r="D49574" t="s">
        <v>5800</v>
      </c>
      <c r="E49574" t="s">
        <v>5801</v>
      </c>
      <c r="F49574" t="s">
        <v>5802</v>
      </c>
    </row>
    <row r="49575" spans="1:6" x14ac:dyDescent="0.2">
      <c r="A49575" t="s">
        <v>64664</v>
      </c>
      <c r="B49575" t="s">
        <v>66597</v>
      </c>
      <c r="C49575" t="s">
        <v>66598</v>
      </c>
      <c r="D49575" t="s">
        <v>66787</v>
      </c>
      <c r="E49575" t="s">
        <v>66788</v>
      </c>
      <c r="F49575" t="s">
        <v>66789</v>
      </c>
    </row>
    <row r="49576" spans="1:6" x14ac:dyDescent="0.2">
      <c r="A49576" t="s">
        <v>64664</v>
      </c>
      <c r="B49576" t="s">
        <v>66597</v>
      </c>
      <c r="C49576" t="s">
        <v>66598</v>
      </c>
      <c r="D49576" t="s">
        <v>3353</v>
      </c>
      <c r="E49576" t="s">
        <v>3354</v>
      </c>
      <c r="F49576" t="s">
        <v>3355</v>
      </c>
    </row>
    <row r="49577" spans="1:6" x14ac:dyDescent="0.2">
      <c r="A49577" t="s">
        <v>64664</v>
      </c>
      <c r="B49577" t="s">
        <v>66597</v>
      </c>
      <c r="C49577" t="s">
        <v>66598</v>
      </c>
      <c r="D49577" t="s">
        <v>13757</v>
      </c>
      <c r="E49577" t="s">
        <v>13758</v>
      </c>
      <c r="F49577" t="s">
        <v>13759</v>
      </c>
    </row>
    <row r="49578" spans="1:6" x14ac:dyDescent="0.2">
      <c r="A49578" t="s">
        <v>64664</v>
      </c>
      <c r="B49578" t="s">
        <v>66597</v>
      </c>
      <c r="C49578" t="s">
        <v>66598</v>
      </c>
      <c r="D49578" t="s">
        <v>22848</v>
      </c>
      <c r="E49578" t="s">
        <v>22849</v>
      </c>
      <c r="F49578" t="s">
        <v>22850</v>
      </c>
    </row>
    <row r="49579" spans="1:6" x14ac:dyDescent="0.2">
      <c r="A49579" t="s">
        <v>64664</v>
      </c>
      <c r="B49579" t="s">
        <v>66597</v>
      </c>
      <c r="C49579" t="s">
        <v>66598</v>
      </c>
      <c r="D49579" t="s">
        <v>66790</v>
      </c>
      <c r="E49579" t="s">
        <v>66791</v>
      </c>
      <c r="F49579" t="s">
        <v>66792</v>
      </c>
    </row>
    <row r="49580" spans="1:6" x14ac:dyDescent="0.2">
      <c r="A49580" t="s">
        <v>64664</v>
      </c>
      <c r="B49580" t="s">
        <v>66597</v>
      </c>
      <c r="C49580" t="s">
        <v>66598</v>
      </c>
      <c r="D49580" t="s">
        <v>5812</v>
      </c>
      <c r="E49580" t="s">
        <v>5813</v>
      </c>
      <c r="F49580" t="s">
        <v>5814</v>
      </c>
    </row>
    <row r="49581" spans="1:6" x14ac:dyDescent="0.2">
      <c r="A49581" t="s">
        <v>64664</v>
      </c>
      <c r="B49581" t="s">
        <v>66597</v>
      </c>
      <c r="C49581" t="s">
        <v>66598</v>
      </c>
      <c r="D49581" t="s">
        <v>5815</v>
      </c>
      <c r="E49581" t="s">
        <v>5816</v>
      </c>
      <c r="F49581" t="s">
        <v>5817</v>
      </c>
    </row>
    <row r="49582" spans="1:6" x14ac:dyDescent="0.2">
      <c r="A49582" t="s">
        <v>64664</v>
      </c>
      <c r="B49582" t="s">
        <v>66597</v>
      </c>
      <c r="C49582" t="s">
        <v>66598</v>
      </c>
      <c r="D49582" t="s">
        <v>66793</v>
      </c>
      <c r="E49582" t="s">
        <v>66794</v>
      </c>
      <c r="F49582" t="s">
        <v>66795</v>
      </c>
    </row>
    <row r="49583" spans="1:6" x14ac:dyDescent="0.2">
      <c r="A49583" t="s">
        <v>64664</v>
      </c>
      <c r="B49583" t="s">
        <v>66597</v>
      </c>
      <c r="C49583" t="s">
        <v>66598</v>
      </c>
      <c r="D49583" t="s">
        <v>48575</v>
      </c>
      <c r="E49583" t="s">
        <v>48576</v>
      </c>
      <c r="F49583" t="s">
        <v>48577</v>
      </c>
    </row>
    <row r="49584" spans="1:6" x14ac:dyDescent="0.2">
      <c r="A49584" t="s">
        <v>64664</v>
      </c>
      <c r="B49584" t="s">
        <v>66597</v>
      </c>
      <c r="C49584" t="s">
        <v>66598</v>
      </c>
      <c r="D49584" t="s">
        <v>5818</v>
      </c>
      <c r="E49584" t="s">
        <v>5819</v>
      </c>
      <c r="F49584" t="s">
        <v>5820</v>
      </c>
    </row>
    <row r="49585" spans="1:6" x14ac:dyDescent="0.2">
      <c r="A49585" t="s">
        <v>64664</v>
      </c>
      <c r="B49585" t="s">
        <v>66597</v>
      </c>
      <c r="C49585" t="s">
        <v>66598</v>
      </c>
      <c r="D49585" t="s">
        <v>66796</v>
      </c>
      <c r="E49585" t="s">
        <v>66797</v>
      </c>
      <c r="F49585" t="s">
        <v>66798</v>
      </c>
    </row>
    <row r="49586" spans="1:6" x14ac:dyDescent="0.2">
      <c r="A49586" t="s">
        <v>64664</v>
      </c>
      <c r="B49586" t="s">
        <v>66597</v>
      </c>
      <c r="C49586" t="s">
        <v>66598</v>
      </c>
      <c r="D49586" t="s">
        <v>66799</v>
      </c>
      <c r="E49586" t="s">
        <v>66800</v>
      </c>
      <c r="F49586" t="s">
        <v>66801</v>
      </c>
    </row>
    <row r="49587" spans="1:6" x14ac:dyDescent="0.2">
      <c r="A49587" t="s">
        <v>64664</v>
      </c>
      <c r="B49587" t="s">
        <v>66597</v>
      </c>
      <c r="C49587" t="s">
        <v>66598</v>
      </c>
      <c r="D49587" t="s">
        <v>66274</v>
      </c>
      <c r="E49587" t="s">
        <v>66275</v>
      </c>
      <c r="F49587" t="s">
        <v>66276</v>
      </c>
    </row>
    <row r="49588" spans="1:6" x14ac:dyDescent="0.2">
      <c r="A49588" t="s">
        <v>64664</v>
      </c>
      <c r="B49588" t="s">
        <v>66597</v>
      </c>
      <c r="C49588" t="s">
        <v>66598</v>
      </c>
      <c r="D49588" t="s">
        <v>66802</v>
      </c>
      <c r="E49588" t="s">
        <v>66803</v>
      </c>
      <c r="F49588" t="s">
        <v>66804</v>
      </c>
    </row>
    <row r="49589" spans="1:6" x14ac:dyDescent="0.2">
      <c r="A49589" t="s">
        <v>64664</v>
      </c>
      <c r="B49589" t="s">
        <v>66597</v>
      </c>
      <c r="C49589" t="s">
        <v>66598</v>
      </c>
      <c r="D49589" t="s">
        <v>5833</v>
      </c>
      <c r="E49589" t="s">
        <v>5834</v>
      </c>
      <c r="F49589" t="s">
        <v>5835</v>
      </c>
    </row>
    <row r="49590" spans="1:6" x14ac:dyDescent="0.2">
      <c r="A49590" t="s">
        <v>64664</v>
      </c>
      <c r="B49590" t="s">
        <v>66597</v>
      </c>
      <c r="C49590" t="s">
        <v>66598</v>
      </c>
      <c r="D49590" t="s">
        <v>5836</v>
      </c>
      <c r="E49590" t="s">
        <v>5837</v>
      </c>
      <c r="F49590" t="s">
        <v>5838</v>
      </c>
    </row>
    <row r="49591" spans="1:6" x14ac:dyDescent="0.2">
      <c r="A49591" t="s">
        <v>64664</v>
      </c>
      <c r="B49591" t="s">
        <v>66597</v>
      </c>
      <c r="C49591" t="s">
        <v>66598</v>
      </c>
      <c r="D49591" t="s">
        <v>5839</v>
      </c>
      <c r="E49591" t="s">
        <v>5840</v>
      </c>
      <c r="F49591" t="s">
        <v>5841</v>
      </c>
    </row>
    <row r="49592" spans="1:6" x14ac:dyDescent="0.2">
      <c r="A49592" t="s">
        <v>64664</v>
      </c>
      <c r="B49592" t="s">
        <v>66597</v>
      </c>
      <c r="C49592" t="s">
        <v>66598</v>
      </c>
      <c r="D49592" t="s">
        <v>66805</v>
      </c>
      <c r="E49592" t="s">
        <v>66806</v>
      </c>
      <c r="F49592" t="s">
        <v>66807</v>
      </c>
    </row>
    <row r="49593" spans="1:6" x14ac:dyDescent="0.2">
      <c r="A49593" t="s">
        <v>64664</v>
      </c>
      <c r="B49593" t="s">
        <v>66597</v>
      </c>
      <c r="C49593" t="s">
        <v>66598</v>
      </c>
      <c r="D49593" t="s">
        <v>65412</v>
      </c>
      <c r="E49593" t="s">
        <v>65413</v>
      </c>
      <c r="F49593" t="s">
        <v>65414</v>
      </c>
    </row>
    <row r="49594" spans="1:6" x14ac:dyDescent="0.2">
      <c r="A49594" t="s">
        <v>64664</v>
      </c>
      <c r="B49594" t="s">
        <v>66597</v>
      </c>
      <c r="C49594" t="s">
        <v>66598</v>
      </c>
      <c r="D49594" t="s">
        <v>5859</v>
      </c>
      <c r="E49594" t="s">
        <v>5860</v>
      </c>
      <c r="F49594" t="s">
        <v>5861</v>
      </c>
    </row>
    <row r="49595" spans="1:6" x14ac:dyDescent="0.2">
      <c r="A49595" t="s">
        <v>64664</v>
      </c>
      <c r="B49595" t="s">
        <v>66597</v>
      </c>
      <c r="C49595" t="s">
        <v>66598</v>
      </c>
      <c r="D49595" t="s">
        <v>5865</v>
      </c>
      <c r="E49595" t="s">
        <v>5866</v>
      </c>
      <c r="F49595" t="s">
        <v>5867</v>
      </c>
    </row>
    <row r="49596" spans="1:6" x14ac:dyDescent="0.2">
      <c r="A49596" t="s">
        <v>64664</v>
      </c>
      <c r="B49596" t="s">
        <v>66597</v>
      </c>
      <c r="C49596" t="s">
        <v>66598</v>
      </c>
      <c r="D49596" t="s">
        <v>5871</v>
      </c>
      <c r="E49596" t="s">
        <v>5872</v>
      </c>
      <c r="F49596" t="s">
        <v>5873</v>
      </c>
    </row>
    <row r="49597" spans="1:6" x14ac:dyDescent="0.2">
      <c r="A49597" t="s">
        <v>64664</v>
      </c>
      <c r="B49597" t="s">
        <v>66597</v>
      </c>
      <c r="C49597" t="s">
        <v>66598</v>
      </c>
      <c r="D49597" t="s">
        <v>66808</v>
      </c>
      <c r="E49597" t="s">
        <v>66809</v>
      </c>
      <c r="F49597" t="s">
        <v>66810</v>
      </c>
    </row>
    <row r="49598" spans="1:6" x14ac:dyDescent="0.2">
      <c r="A49598" t="s">
        <v>64664</v>
      </c>
      <c r="B49598" t="s">
        <v>66597</v>
      </c>
      <c r="C49598" t="s">
        <v>66598</v>
      </c>
      <c r="D49598" t="s">
        <v>28821</v>
      </c>
      <c r="E49598" t="s">
        <v>28822</v>
      </c>
      <c r="F49598" t="s">
        <v>28823</v>
      </c>
    </row>
    <row r="49599" spans="1:6" x14ac:dyDescent="0.2">
      <c r="A49599" t="s">
        <v>64664</v>
      </c>
      <c r="B49599" t="s">
        <v>66597</v>
      </c>
      <c r="C49599" t="s">
        <v>66598</v>
      </c>
      <c r="D49599" t="s">
        <v>5877</v>
      </c>
      <c r="E49599" t="s">
        <v>5878</v>
      </c>
      <c r="F49599" t="s">
        <v>5879</v>
      </c>
    </row>
    <row r="49600" spans="1:6" x14ac:dyDescent="0.2">
      <c r="A49600" t="s">
        <v>64664</v>
      </c>
      <c r="B49600" t="s">
        <v>66597</v>
      </c>
      <c r="C49600" t="s">
        <v>66598</v>
      </c>
      <c r="D49600" t="s">
        <v>33164</v>
      </c>
      <c r="E49600" t="s">
        <v>33165</v>
      </c>
      <c r="F49600" t="s">
        <v>33166</v>
      </c>
    </row>
    <row r="49601" spans="1:6" x14ac:dyDescent="0.2">
      <c r="A49601" t="s">
        <v>64664</v>
      </c>
      <c r="B49601" t="s">
        <v>66597</v>
      </c>
      <c r="C49601" t="s">
        <v>66598</v>
      </c>
      <c r="D49601" t="s">
        <v>65421</v>
      </c>
      <c r="E49601" t="s">
        <v>65422</v>
      </c>
      <c r="F49601" t="s">
        <v>65423</v>
      </c>
    </row>
    <row r="49602" spans="1:6" x14ac:dyDescent="0.2">
      <c r="A49602" t="s">
        <v>64664</v>
      </c>
      <c r="B49602" t="s">
        <v>66597</v>
      </c>
      <c r="C49602" t="s">
        <v>66598</v>
      </c>
      <c r="D49602" t="s">
        <v>66811</v>
      </c>
      <c r="E49602" t="s">
        <v>66812</v>
      </c>
      <c r="F49602" t="s">
        <v>66813</v>
      </c>
    </row>
    <row r="49603" spans="1:6" x14ac:dyDescent="0.2">
      <c r="A49603" t="s">
        <v>64664</v>
      </c>
      <c r="B49603" t="s">
        <v>66597</v>
      </c>
      <c r="C49603" t="s">
        <v>66598</v>
      </c>
      <c r="D49603" t="s">
        <v>66814</v>
      </c>
      <c r="E49603" t="s">
        <v>66815</v>
      </c>
      <c r="F49603" t="s">
        <v>66816</v>
      </c>
    </row>
    <row r="49604" spans="1:6" x14ac:dyDescent="0.2">
      <c r="A49604" t="s">
        <v>64664</v>
      </c>
      <c r="B49604" t="s">
        <v>66597</v>
      </c>
      <c r="C49604" t="s">
        <v>66598</v>
      </c>
      <c r="D49604" t="s">
        <v>50231</v>
      </c>
      <c r="E49604" t="s">
        <v>50232</v>
      </c>
      <c r="F49604" t="s">
        <v>50233</v>
      </c>
    </row>
    <row r="49605" spans="1:6" x14ac:dyDescent="0.2">
      <c r="A49605" t="s">
        <v>64664</v>
      </c>
      <c r="B49605" t="s">
        <v>66597</v>
      </c>
      <c r="C49605" t="s">
        <v>66598</v>
      </c>
      <c r="D49605" t="s">
        <v>66817</v>
      </c>
      <c r="E49605" t="s">
        <v>66818</v>
      </c>
      <c r="F49605" t="s">
        <v>66819</v>
      </c>
    </row>
    <row r="49606" spans="1:6" x14ac:dyDescent="0.2">
      <c r="A49606" t="s">
        <v>64664</v>
      </c>
      <c r="B49606" t="s">
        <v>66597</v>
      </c>
      <c r="C49606" t="s">
        <v>66598</v>
      </c>
      <c r="D49606" t="s">
        <v>66820</v>
      </c>
      <c r="E49606" t="s">
        <v>66821</v>
      </c>
      <c r="F49606" t="s">
        <v>66822</v>
      </c>
    </row>
    <row r="49607" spans="1:6" x14ac:dyDescent="0.2">
      <c r="A49607" t="s">
        <v>64664</v>
      </c>
      <c r="B49607" t="s">
        <v>66597</v>
      </c>
      <c r="C49607" t="s">
        <v>66598</v>
      </c>
      <c r="D49607" t="s">
        <v>3449</v>
      </c>
      <c r="E49607" t="s">
        <v>3450</v>
      </c>
      <c r="F49607" t="s">
        <v>3451</v>
      </c>
    </row>
    <row r="49608" spans="1:6" x14ac:dyDescent="0.2">
      <c r="A49608" t="s">
        <v>64664</v>
      </c>
      <c r="B49608" t="s">
        <v>66597</v>
      </c>
      <c r="C49608" t="s">
        <v>66598</v>
      </c>
      <c r="D49608" t="s">
        <v>6747</v>
      </c>
      <c r="E49608" t="s">
        <v>6748</v>
      </c>
      <c r="F49608" t="s">
        <v>6749</v>
      </c>
    </row>
    <row r="49609" spans="1:6" x14ac:dyDescent="0.2">
      <c r="A49609" t="s">
        <v>64664</v>
      </c>
      <c r="B49609" t="s">
        <v>66597</v>
      </c>
      <c r="C49609" t="s">
        <v>66598</v>
      </c>
      <c r="D49609" t="s">
        <v>66823</v>
      </c>
      <c r="E49609" t="s">
        <v>66824</v>
      </c>
      <c r="F49609" t="s">
        <v>66825</v>
      </c>
    </row>
    <row r="49610" spans="1:6" x14ac:dyDescent="0.2">
      <c r="A49610" t="s">
        <v>64664</v>
      </c>
      <c r="B49610" t="s">
        <v>66597</v>
      </c>
      <c r="C49610" t="s">
        <v>66598</v>
      </c>
      <c r="D49610" t="s">
        <v>66826</v>
      </c>
      <c r="E49610" t="s">
        <v>66827</v>
      </c>
      <c r="F49610" t="s">
        <v>66828</v>
      </c>
    </row>
    <row r="49611" spans="1:6" x14ac:dyDescent="0.2">
      <c r="A49611" t="s">
        <v>64664</v>
      </c>
      <c r="B49611" t="s">
        <v>66597</v>
      </c>
      <c r="C49611" t="s">
        <v>66598</v>
      </c>
      <c r="D49611" t="s">
        <v>5896</v>
      </c>
      <c r="E49611" t="s">
        <v>5897</v>
      </c>
      <c r="F49611" t="s">
        <v>5898</v>
      </c>
    </row>
    <row r="49612" spans="1:6" x14ac:dyDescent="0.2">
      <c r="A49612" t="s">
        <v>64664</v>
      </c>
      <c r="B49612" t="s">
        <v>66597</v>
      </c>
      <c r="C49612" t="s">
        <v>66598</v>
      </c>
      <c r="D49612" t="s">
        <v>5899</v>
      </c>
      <c r="E49612" t="s">
        <v>5900</v>
      </c>
      <c r="F49612" t="s">
        <v>5901</v>
      </c>
    </row>
    <row r="49613" spans="1:6" x14ac:dyDescent="0.2">
      <c r="A49613" t="s">
        <v>64664</v>
      </c>
      <c r="B49613" t="s">
        <v>66597</v>
      </c>
      <c r="C49613" t="s">
        <v>66598</v>
      </c>
      <c r="D49613" t="s">
        <v>5890</v>
      </c>
      <c r="E49613" t="s">
        <v>5891</v>
      </c>
      <c r="F49613" t="s">
        <v>5892</v>
      </c>
    </row>
    <row r="49614" spans="1:6" x14ac:dyDescent="0.2">
      <c r="A49614" t="s">
        <v>64664</v>
      </c>
      <c r="B49614" t="s">
        <v>66597</v>
      </c>
      <c r="C49614" t="s">
        <v>66598</v>
      </c>
      <c r="D49614" t="s">
        <v>5893</v>
      </c>
      <c r="E49614" t="s">
        <v>5894</v>
      </c>
      <c r="F49614" t="s">
        <v>5895</v>
      </c>
    </row>
    <row r="49615" spans="1:6" x14ac:dyDescent="0.2">
      <c r="A49615" t="s">
        <v>64664</v>
      </c>
      <c r="B49615" t="s">
        <v>66597</v>
      </c>
      <c r="C49615" t="s">
        <v>66598</v>
      </c>
      <c r="D49615" t="s">
        <v>5902</v>
      </c>
      <c r="E49615" t="s">
        <v>5903</v>
      </c>
      <c r="F49615" t="s">
        <v>66829</v>
      </c>
    </row>
    <row r="49616" spans="1:6" x14ac:dyDescent="0.2">
      <c r="A49616" t="s">
        <v>64664</v>
      </c>
      <c r="B49616" t="s">
        <v>66597</v>
      </c>
      <c r="C49616" t="s">
        <v>66598</v>
      </c>
      <c r="D49616" t="s">
        <v>5905</v>
      </c>
      <c r="E49616" t="s">
        <v>5906</v>
      </c>
      <c r="F49616" t="s">
        <v>5907</v>
      </c>
    </row>
    <row r="49617" spans="1:6" x14ac:dyDescent="0.2">
      <c r="A49617" t="s">
        <v>64664</v>
      </c>
      <c r="B49617" t="s">
        <v>66597</v>
      </c>
      <c r="C49617" t="s">
        <v>66598</v>
      </c>
      <c r="D49617" t="s">
        <v>66830</v>
      </c>
      <c r="E49617" t="s">
        <v>66831</v>
      </c>
      <c r="F49617" t="s">
        <v>66832</v>
      </c>
    </row>
    <row r="49618" spans="1:6" x14ac:dyDescent="0.2">
      <c r="A49618" t="s">
        <v>64664</v>
      </c>
      <c r="B49618" t="s">
        <v>66597</v>
      </c>
      <c r="C49618" t="s">
        <v>66598</v>
      </c>
      <c r="D49618" t="s">
        <v>5908</v>
      </c>
      <c r="E49618" t="s">
        <v>5909</v>
      </c>
      <c r="F49618" t="s">
        <v>5910</v>
      </c>
    </row>
    <row r="49619" spans="1:6" x14ac:dyDescent="0.2">
      <c r="A49619" t="s">
        <v>64664</v>
      </c>
      <c r="B49619" t="s">
        <v>66597</v>
      </c>
      <c r="C49619" t="s">
        <v>66598</v>
      </c>
      <c r="D49619" t="s">
        <v>49445</v>
      </c>
      <c r="E49619" t="s">
        <v>49446</v>
      </c>
      <c r="F49619" t="s">
        <v>49447</v>
      </c>
    </row>
    <row r="49620" spans="1:6" x14ac:dyDescent="0.2">
      <c r="A49620" t="s">
        <v>64664</v>
      </c>
      <c r="B49620" t="s">
        <v>66597</v>
      </c>
      <c r="C49620" t="s">
        <v>66598</v>
      </c>
      <c r="D49620" t="s">
        <v>66833</v>
      </c>
      <c r="E49620" t="s">
        <v>66834</v>
      </c>
      <c r="F49620" t="s">
        <v>66835</v>
      </c>
    </row>
    <row r="49621" spans="1:6" x14ac:dyDescent="0.2">
      <c r="A49621" t="s">
        <v>64664</v>
      </c>
      <c r="B49621" t="s">
        <v>66597</v>
      </c>
      <c r="C49621" t="s">
        <v>66598</v>
      </c>
      <c r="D49621" t="s">
        <v>5914</v>
      </c>
      <c r="E49621" t="s">
        <v>5915</v>
      </c>
      <c r="F49621" t="s">
        <v>5916</v>
      </c>
    </row>
    <row r="49622" spans="1:6" x14ac:dyDescent="0.2">
      <c r="A49622" t="s">
        <v>64664</v>
      </c>
      <c r="B49622" t="s">
        <v>66597</v>
      </c>
      <c r="C49622" t="s">
        <v>66598</v>
      </c>
      <c r="D49622" t="s">
        <v>5917</v>
      </c>
      <c r="E49622" t="s">
        <v>5918</v>
      </c>
      <c r="F49622" t="s">
        <v>5919</v>
      </c>
    </row>
    <row r="49623" spans="1:6" x14ac:dyDescent="0.2">
      <c r="A49623" t="s">
        <v>64664</v>
      </c>
      <c r="B49623" t="s">
        <v>66597</v>
      </c>
      <c r="C49623" t="s">
        <v>66598</v>
      </c>
      <c r="D49623" t="s">
        <v>5924</v>
      </c>
      <c r="E49623" t="s">
        <v>5925</v>
      </c>
      <c r="F49623" t="s">
        <v>5926</v>
      </c>
    </row>
    <row r="49624" spans="1:6" x14ac:dyDescent="0.2">
      <c r="A49624" t="s">
        <v>64664</v>
      </c>
      <c r="B49624" t="s">
        <v>66597</v>
      </c>
      <c r="C49624" t="s">
        <v>66598</v>
      </c>
      <c r="D49624" t="s">
        <v>66836</v>
      </c>
      <c r="E49624" t="s">
        <v>66837</v>
      </c>
      <c r="F49624" t="s">
        <v>66838</v>
      </c>
    </row>
    <row r="49625" spans="1:6" x14ac:dyDescent="0.2">
      <c r="A49625" t="s">
        <v>64664</v>
      </c>
      <c r="B49625" t="s">
        <v>66597</v>
      </c>
      <c r="C49625" t="s">
        <v>66598</v>
      </c>
      <c r="D49625" t="s">
        <v>65462</v>
      </c>
      <c r="E49625" t="s">
        <v>65463</v>
      </c>
      <c r="F49625" t="s">
        <v>66839</v>
      </c>
    </row>
    <row r="49626" spans="1:6" x14ac:dyDescent="0.2">
      <c r="A49626" t="s">
        <v>64664</v>
      </c>
      <c r="B49626" t="s">
        <v>66597</v>
      </c>
      <c r="C49626" t="s">
        <v>66598</v>
      </c>
      <c r="D49626" t="s">
        <v>5939</v>
      </c>
      <c r="E49626" t="s">
        <v>5940</v>
      </c>
      <c r="F49626" t="s">
        <v>66840</v>
      </c>
    </row>
    <row r="49627" spans="1:6" x14ac:dyDescent="0.2">
      <c r="A49627" t="s">
        <v>64664</v>
      </c>
      <c r="B49627" t="s">
        <v>66597</v>
      </c>
      <c r="C49627" t="s">
        <v>66598</v>
      </c>
      <c r="D49627" t="s">
        <v>6750</v>
      </c>
      <c r="E49627" t="s">
        <v>6751</v>
      </c>
      <c r="F49627" t="s">
        <v>66841</v>
      </c>
    </row>
    <row r="49628" spans="1:6" x14ac:dyDescent="0.2">
      <c r="A49628" t="s">
        <v>64664</v>
      </c>
      <c r="B49628" t="s">
        <v>66597</v>
      </c>
      <c r="C49628" t="s">
        <v>66598</v>
      </c>
      <c r="D49628" t="s">
        <v>5945</v>
      </c>
      <c r="E49628" t="s">
        <v>5946</v>
      </c>
      <c r="F49628" t="s">
        <v>5947</v>
      </c>
    </row>
    <row r="49629" spans="1:6" x14ac:dyDescent="0.2">
      <c r="A49629" t="s">
        <v>64664</v>
      </c>
      <c r="B49629" t="s">
        <v>66597</v>
      </c>
      <c r="C49629" t="s">
        <v>66598</v>
      </c>
      <c r="D49629" t="s">
        <v>5960</v>
      </c>
      <c r="E49629" t="s">
        <v>5961</v>
      </c>
      <c r="F49629" t="s">
        <v>66842</v>
      </c>
    </row>
    <row r="49630" spans="1:6" x14ac:dyDescent="0.2">
      <c r="A49630" t="s">
        <v>64664</v>
      </c>
      <c r="B49630" t="s">
        <v>66597</v>
      </c>
      <c r="C49630" t="s">
        <v>66598</v>
      </c>
      <c r="D49630" t="s">
        <v>66843</v>
      </c>
      <c r="E49630" t="s">
        <v>66844</v>
      </c>
      <c r="F49630" t="s">
        <v>66845</v>
      </c>
    </row>
    <row r="49631" spans="1:6" x14ac:dyDescent="0.2">
      <c r="A49631" t="s">
        <v>64664</v>
      </c>
      <c r="B49631" t="s">
        <v>66597</v>
      </c>
      <c r="C49631" t="s">
        <v>66598</v>
      </c>
      <c r="D49631" t="s">
        <v>66846</v>
      </c>
      <c r="E49631" t="s">
        <v>66847</v>
      </c>
      <c r="F49631" t="s">
        <v>66848</v>
      </c>
    </row>
    <row r="49632" spans="1:6" x14ac:dyDescent="0.2">
      <c r="A49632" t="s">
        <v>64664</v>
      </c>
      <c r="B49632" t="s">
        <v>66597</v>
      </c>
      <c r="C49632" t="s">
        <v>66598</v>
      </c>
      <c r="D49632" t="s">
        <v>66849</v>
      </c>
      <c r="E49632" t="s">
        <v>66850</v>
      </c>
      <c r="F49632" t="s">
        <v>66851</v>
      </c>
    </row>
    <row r="49633" spans="1:6" x14ac:dyDescent="0.2">
      <c r="A49633" t="s">
        <v>64664</v>
      </c>
      <c r="B49633" t="s">
        <v>66597</v>
      </c>
      <c r="C49633" t="s">
        <v>66598</v>
      </c>
      <c r="D49633" t="s">
        <v>5969</v>
      </c>
      <c r="E49633" t="s">
        <v>5970</v>
      </c>
      <c r="F49633" t="s">
        <v>5971</v>
      </c>
    </row>
    <row r="49634" spans="1:6" x14ac:dyDescent="0.2">
      <c r="A49634" t="s">
        <v>64664</v>
      </c>
      <c r="B49634" t="s">
        <v>66597</v>
      </c>
      <c r="C49634" t="s">
        <v>66598</v>
      </c>
      <c r="D49634" t="s">
        <v>66852</v>
      </c>
      <c r="E49634" t="s">
        <v>66853</v>
      </c>
      <c r="F49634" t="s">
        <v>66854</v>
      </c>
    </row>
    <row r="49635" spans="1:6" x14ac:dyDescent="0.2">
      <c r="A49635" t="s">
        <v>64664</v>
      </c>
      <c r="B49635" t="s">
        <v>66597</v>
      </c>
      <c r="C49635" t="s">
        <v>66598</v>
      </c>
      <c r="D49635" t="s">
        <v>4404</v>
      </c>
      <c r="E49635" t="s">
        <v>4405</v>
      </c>
      <c r="F49635" t="s">
        <v>4406</v>
      </c>
    </row>
    <row r="49636" spans="1:6" x14ac:dyDescent="0.2">
      <c r="A49636" t="s">
        <v>64664</v>
      </c>
      <c r="B49636" t="s">
        <v>66597</v>
      </c>
      <c r="C49636" t="s">
        <v>66598</v>
      </c>
      <c r="D49636" t="s">
        <v>56012</v>
      </c>
      <c r="E49636" t="s">
        <v>56013</v>
      </c>
      <c r="F49636" t="s">
        <v>56014</v>
      </c>
    </row>
    <row r="49637" spans="1:6" x14ac:dyDescent="0.2">
      <c r="A49637" t="s">
        <v>64664</v>
      </c>
      <c r="B49637" t="s">
        <v>66597</v>
      </c>
      <c r="C49637" t="s">
        <v>66598</v>
      </c>
      <c r="D49637" t="s">
        <v>66855</v>
      </c>
      <c r="E49637" t="s">
        <v>66856</v>
      </c>
      <c r="F49637" t="s">
        <v>66857</v>
      </c>
    </row>
    <row r="49638" spans="1:6" x14ac:dyDescent="0.2">
      <c r="A49638" t="s">
        <v>64664</v>
      </c>
      <c r="B49638" t="s">
        <v>66597</v>
      </c>
      <c r="C49638" t="s">
        <v>66598</v>
      </c>
      <c r="D49638" t="s">
        <v>66858</v>
      </c>
      <c r="E49638" t="s">
        <v>66859</v>
      </c>
      <c r="F49638" t="s">
        <v>66860</v>
      </c>
    </row>
    <row r="49639" spans="1:6" x14ac:dyDescent="0.2">
      <c r="A49639" t="s">
        <v>64664</v>
      </c>
      <c r="B49639" t="s">
        <v>66597</v>
      </c>
      <c r="C49639" t="s">
        <v>66598</v>
      </c>
      <c r="D49639" t="s">
        <v>5980</v>
      </c>
      <c r="E49639" t="s">
        <v>5981</v>
      </c>
      <c r="F49639" t="s">
        <v>5982</v>
      </c>
    </row>
    <row r="49640" spans="1:6" x14ac:dyDescent="0.2">
      <c r="A49640" t="s">
        <v>64664</v>
      </c>
      <c r="B49640" t="s">
        <v>66597</v>
      </c>
      <c r="C49640" t="s">
        <v>66598</v>
      </c>
      <c r="D49640" t="s">
        <v>5986</v>
      </c>
      <c r="E49640" t="s">
        <v>5987</v>
      </c>
      <c r="F49640" t="s">
        <v>5988</v>
      </c>
    </row>
    <row r="49641" spans="1:6" x14ac:dyDescent="0.2">
      <c r="A49641" t="s">
        <v>64664</v>
      </c>
      <c r="B49641" t="s">
        <v>66597</v>
      </c>
      <c r="C49641" t="s">
        <v>66598</v>
      </c>
      <c r="D49641" t="s">
        <v>66861</v>
      </c>
      <c r="E49641" t="s">
        <v>66862</v>
      </c>
      <c r="F49641" t="s">
        <v>66863</v>
      </c>
    </row>
    <row r="49642" spans="1:6" x14ac:dyDescent="0.2">
      <c r="A49642" t="s">
        <v>64664</v>
      </c>
      <c r="B49642" t="s">
        <v>66597</v>
      </c>
      <c r="C49642" t="s">
        <v>66598</v>
      </c>
      <c r="D49642" t="s">
        <v>5992</v>
      </c>
      <c r="E49642" t="s">
        <v>5993</v>
      </c>
      <c r="F49642" t="s">
        <v>5994</v>
      </c>
    </row>
    <row r="49643" spans="1:6" x14ac:dyDescent="0.2">
      <c r="A49643" t="s">
        <v>64664</v>
      </c>
      <c r="B49643" t="s">
        <v>66597</v>
      </c>
      <c r="C49643" t="s">
        <v>66598</v>
      </c>
      <c r="D49643" t="s">
        <v>66864</v>
      </c>
      <c r="E49643" t="s">
        <v>66865</v>
      </c>
      <c r="F49643" t="s">
        <v>66866</v>
      </c>
    </row>
    <row r="49644" spans="1:6" x14ac:dyDescent="0.2">
      <c r="A49644" t="s">
        <v>64664</v>
      </c>
      <c r="B49644" t="s">
        <v>66597</v>
      </c>
      <c r="C49644" t="s">
        <v>66598</v>
      </c>
      <c r="D49644" t="s">
        <v>39729</v>
      </c>
      <c r="E49644" t="s">
        <v>39730</v>
      </c>
      <c r="F49644" t="s">
        <v>39731</v>
      </c>
    </row>
    <row r="49645" spans="1:6" x14ac:dyDescent="0.2">
      <c r="A49645" t="s">
        <v>64664</v>
      </c>
      <c r="B49645" t="s">
        <v>66597</v>
      </c>
      <c r="C49645" t="s">
        <v>66598</v>
      </c>
      <c r="D49645" t="s">
        <v>5995</v>
      </c>
      <c r="E49645" t="s">
        <v>5996</v>
      </c>
      <c r="F49645" t="s">
        <v>5997</v>
      </c>
    </row>
    <row r="49646" spans="1:6" x14ac:dyDescent="0.2">
      <c r="A49646" t="s">
        <v>64664</v>
      </c>
      <c r="B49646" t="s">
        <v>66597</v>
      </c>
      <c r="C49646" t="s">
        <v>66598</v>
      </c>
      <c r="D49646" t="s">
        <v>6001</v>
      </c>
      <c r="E49646" t="s">
        <v>6002</v>
      </c>
      <c r="F49646" t="s">
        <v>6003</v>
      </c>
    </row>
    <row r="49647" spans="1:6" x14ac:dyDescent="0.2">
      <c r="A49647" t="s">
        <v>64664</v>
      </c>
      <c r="B49647" t="s">
        <v>66597</v>
      </c>
      <c r="C49647" t="s">
        <v>66598</v>
      </c>
      <c r="D49647" t="s">
        <v>6004</v>
      </c>
      <c r="E49647" t="s">
        <v>6005</v>
      </c>
      <c r="F49647" t="s">
        <v>6006</v>
      </c>
    </row>
    <row r="49648" spans="1:6" x14ac:dyDescent="0.2">
      <c r="A49648" t="s">
        <v>64664</v>
      </c>
      <c r="B49648" t="s">
        <v>66597</v>
      </c>
      <c r="C49648" t="s">
        <v>66598</v>
      </c>
      <c r="D49648" t="s">
        <v>6010</v>
      </c>
      <c r="E49648" t="s">
        <v>6011</v>
      </c>
      <c r="F49648" t="s">
        <v>6012</v>
      </c>
    </row>
    <row r="49649" spans="1:6" x14ac:dyDescent="0.2">
      <c r="A49649" t="s">
        <v>64664</v>
      </c>
      <c r="B49649" t="s">
        <v>66597</v>
      </c>
      <c r="C49649" t="s">
        <v>66598</v>
      </c>
      <c r="D49649" t="s">
        <v>6007</v>
      </c>
      <c r="E49649" t="s">
        <v>6008</v>
      </c>
      <c r="F49649" t="s">
        <v>6009</v>
      </c>
    </row>
    <row r="49650" spans="1:6" x14ac:dyDescent="0.2">
      <c r="A49650" t="s">
        <v>64664</v>
      </c>
      <c r="B49650" t="s">
        <v>66597</v>
      </c>
      <c r="C49650" t="s">
        <v>66598</v>
      </c>
      <c r="D49650" t="s">
        <v>2270</v>
      </c>
      <c r="E49650" t="s">
        <v>2271</v>
      </c>
      <c r="F49650" t="s">
        <v>2272</v>
      </c>
    </row>
    <row r="49651" spans="1:6" x14ac:dyDescent="0.2">
      <c r="A49651" t="s">
        <v>64664</v>
      </c>
      <c r="B49651" t="s">
        <v>66597</v>
      </c>
      <c r="C49651" t="s">
        <v>66598</v>
      </c>
      <c r="D49651" t="s">
        <v>66867</v>
      </c>
      <c r="E49651" t="s">
        <v>66868</v>
      </c>
      <c r="F49651" t="s">
        <v>66869</v>
      </c>
    </row>
    <row r="49652" spans="1:6" x14ac:dyDescent="0.2">
      <c r="A49652" t="s">
        <v>64664</v>
      </c>
      <c r="B49652" t="s">
        <v>66597</v>
      </c>
      <c r="C49652" t="s">
        <v>66598</v>
      </c>
      <c r="D49652" t="s">
        <v>66870</v>
      </c>
      <c r="E49652" t="s">
        <v>66871</v>
      </c>
      <c r="F49652" t="s">
        <v>66872</v>
      </c>
    </row>
    <row r="49653" spans="1:6" x14ac:dyDescent="0.2">
      <c r="A49653" t="s">
        <v>64664</v>
      </c>
      <c r="B49653" t="s">
        <v>66597</v>
      </c>
      <c r="C49653" t="s">
        <v>66598</v>
      </c>
      <c r="D49653" t="s">
        <v>39754</v>
      </c>
      <c r="E49653" t="s">
        <v>39755</v>
      </c>
      <c r="F49653" t="s">
        <v>66873</v>
      </c>
    </row>
    <row r="49654" spans="1:6" x14ac:dyDescent="0.2">
      <c r="A49654" t="s">
        <v>64664</v>
      </c>
      <c r="B49654" t="s">
        <v>66597</v>
      </c>
      <c r="C49654" t="s">
        <v>66598</v>
      </c>
      <c r="D49654" t="s">
        <v>66874</v>
      </c>
      <c r="E49654" t="s">
        <v>66875</v>
      </c>
      <c r="F49654" t="s">
        <v>66876</v>
      </c>
    </row>
    <row r="49655" spans="1:6" x14ac:dyDescent="0.2">
      <c r="A49655" t="s">
        <v>64664</v>
      </c>
      <c r="B49655" t="s">
        <v>66597</v>
      </c>
      <c r="C49655" t="s">
        <v>66598</v>
      </c>
      <c r="D49655" t="s">
        <v>21235</v>
      </c>
      <c r="E49655" t="s">
        <v>21236</v>
      </c>
      <c r="F49655" t="s">
        <v>66877</v>
      </c>
    </row>
    <row r="49656" spans="1:6" x14ac:dyDescent="0.2">
      <c r="A49656" t="s">
        <v>64664</v>
      </c>
      <c r="B49656" t="s">
        <v>66597</v>
      </c>
      <c r="C49656" t="s">
        <v>66598</v>
      </c>
      <c r="D49656" t="s">
        <v>6043</v>
      </c>
      <c r="E49656" t="s">
        <v>6044</v>
      </c>
      <c r="F49656" t="s">
        <v>6045</v>
      </c>
    </row>
    <row r="49657" spans="1:6" x14ac:dyDescent="0.2">
      <c r="A49657" t="s">
        <v>64664</v>
      </c>
      <c r="B49657" t="s">
        <v>66597</v>
      </c>
      <c r="C49657" t="s">
        <v>66598</v>
      </c>
      <c r="D49657" t="s">
        <v>6028</v>
      </c>
      <c r="E49657" t="s">
        <v>6029</v>
      </c>
      <c r="F49657" t="s">
        <v>6030</v>
      </c>
    </row>
    <row r="49658" spans="1:6" x14ac:dyDescent="0.2">
      <c r="A49658" t="s">
        <v>64664</v>
      </c>
      <c r="B49658" t="s">
        <v>66597</v>
      </c>
      <c r="C49658" t="s">
        <v>66598</v>
      </c>
      <c r="D49658" t="s">
        <v>48600</v>
      </c>
      <c r="E49658" t="s">
        <v>48601</v>
      </c>
      <c r="F49658" t="s">
        <v>48602</v>
      </c>
    </row>
    <row r="49659" spans="1:6" x14ac:dyDescent="0.2">
      <c r="A49659" t="s">
        <v>64664</v>
      </c>
      <c r="B49659" t="s">
        <v>66597</v>
      </c>
      <c r="C49659" t="s">
        <v>66598</v>
      </c>
      <c r="D49659" t="s">
        <v>66878</v>
      </c>
      <c r="E49659" t="s">
        <v>66879</v>
      </c>
      <c r="F49659" t="s">
        <v>66880</v>
      </c>
    </row>
    <row r="49660" spans="1:6" x14ac:dyDescent="0.2">
      <c r="A49660" t="s">
        <v>64664</v>
      </c>
      <c r="B49660" t="s">
        <v>66597</v>
      </c>
      <c r="C49660" t="s">
        <v>66598</v>
      </c>
      <c r="D49660" t="s">
        <v>49509</v>
      </c>
      <c r="E49660" t="s">
        <v>49510</v>
      </c>
      <c r="F49660" t="s">
        <v>66881</v>
      </c>
    </row>
    <row r="49661" spans="1:6" x14ac:dyDescent="0.2">
      <c r="A49661" t="s">
        <v>64664</v>
      </c>
      <c r="B49661" t="s">
        <v>66597</v>
      </c>
      <c r="C49661" t="s">
        <v>66598</v>
      </c>
      <c r="D49661" t="s">
        <v>6052</v>
      </c>
      <c r="E49661" t="s">
        <v>6053</v>
      </c>
      <c r="F49661" t="s">
        <v>6054</v>
      </c>
    </row>
    <row r="49662" spans="1:6" x14ac:dyDescent="0.2">
      <c r="A49662" t="s">
        <v>64664</v>
      </c>
      <c r="B49662" t="s">
        <v>66597</v>
      </c>
      <c r="C49662" t="s">
        <v>66598</v>
      </c>
      <c r="D49662" t="s">
        <v>56433</v>
      </c>
      <c r="E49662" t="s">
        <v>56434</v>
      </c>
      <c r="F49662" t="s">
        <v>56435</v>
      </c>
    </row>
    <row r="49663" spans="1:6" x14ac:dyDescent="0.2">
      <c r="A49663" t="s">
        <v>64664</v>
      </c>
      <c r="B49663" t="s">
        <v>66597</v>
      </c>
      <c r="C49663" t="s">
        <v>66598</v>
      </c>
      <c r="D49663" t="s">
        <v>49509</v>
      </c>
      <c r="E49663" t="s">
        <v>49510</v>
      </c>
      <c r="F49663" t="s">
        <v>66881</v>
      </c>
    </row>
    <row r="49664" spans="1:6" x14ac:dyDescent="0.2">
      <c r="A49664" t="s">
        <v>64664</v>
      </c>
      <c r="B49664" t="s">
        <v>66597</v>
      </c>
      <c r="C49664" t="s">
        <v>66598</v>
      </c>
      <c r="D49664" t="s">
        <v>6058</v>
      </c>
      <c r="E49664" t="s">
        <v>6059</v>
      </c>
      <c r="F49664" t="s">
        <v>6060</v>
      </c>
    </row>
    <row r="49665" spans="1:6" x14ac:dyDescent="0.2">
      <c r="A49665" t="s">
        <v>64664</v>
      </c>
      <c r="B49665" t="s">
        <v>66597</v>
      </c>
      <c r="C49665" t="s">
        <v>66598</v>
      </c>
      <c r="D49665" t="s">
        <v>6061</v>
      </c>
      <c r="E49665" t="s">
        <v>6062</v>
      </c>
      <c r="F49665" t="s">
        <v>6063</v>
      </c>
    </row>
    <row r="49666" spans="1:6" x14ac:dyDescent="0.2">
      <c r="A49666" t="s">
        <v>64664</v>
      </c>
      <c r="B49666" t="s">
        <v>66597</v>
      </c>
      <c r="C49666" t="s">
        <v>66598</v>
      </c>
      <c r="D49666" t="s">
        <v>66882</v>
      </c>
      <c r="E49666" t="s">
        <v>66883</v>
      </c>
      <c r="F49666" t="s">
        <v>66884</v>
      </c>
    </row>
    <row r="49667" spans="1:6" x14ac:dyDescent="0.2">
      <c r="A49667" t="s">
        <v>64664</v>
      </c>
      <c r="B49667" t="s">
        <v>66597</v>
      </c>
      <c r="C49667" t="s">
        <v>66598</v>
      </c>
      <c r="D49667" t="s">
        <v>52834</v>
      </c>
      <c r="E49667" t="s">
        <v>52835</v>
      </c>
      <c r="F49667" t="s">
        <v>66885</v>
      </c>
    </row>
    <row r="49668" spans="1:6" x14ac:dyDescent="0.2">
      <c r="A49668" t="s">
        <v>64664</v>
      </c>
      <c r="B49668" t="s">
        <v>66597</v>
      </c>
      <c r="C49668" t="s">
        <v>66598</v>
      </c>
      <c r="D49668" t="s">
        <v>6070</v>
      </c>
      <c r="E49668" t="s">
        <v>6071</v>
      </c>
      <c r="F49668" t="s">
        <v>6072</v>
      </c>
    </row>
    <row r="49669" spans="1:6" x14ac:dyDescent="0.2">
      <c r="A49669" t="s">
        <v>64664</v>
      </c>
      <c r="B49669" t="s">
        <v>66597</v>
      </c>
      <c r="C49669" t="s">
        <v>66598</v>
      </c>
      <c r="D49669" t="s">
        <v>66886</v>
      </c>
      <c r="E49669" t="s">
        <v>66887</v>
      </c>
      <c r="F49669" t="s">
        <v>66888</v>
      </c>
    </row>
    <row r="49670" spans="1:6" x14ac:dyDescent="0.2">
      <c r="A49670" t="s">
        <v>64664</v>
      </c>
      <c r="B49670" t="s">
        <v>66597</v>
      </c>
      <c r="C49670" t="s">
        <v>66598</v>
      </c>
      <c r="D49670" t="s">
        <v>6076</v>
      </c>
      <c r="E49670" t="s">
        <v>6077</v>
      </c>
      <c r="F49670" t="s">
        <v>6078</v>
      </c>
    </row>
    <row r="49671" spans="1:6" x14ac:dyDescent="0.2">
      <c r="A49671" t="s">
        <v>64664</v>
      </c>
      <c r="B49671" t="s">
        <v>66597</v>
      </c>
      <c r="C49671" t="s">
        <v>66598</v>
      </c>
      <c r="D49671" t="s">
        <v>2285</v>
      </c>
      <c r="E49671" t="s">
        <v>2286</v>
      </c>
      <c r="F49671" t="s">
        <v>2287</v>
      </c>
    </row>
    <row r="49672" spans="1:6" x14ac:dyDescent="0.2">
      <c r="A49672" t="s">
        <v>64664</v>
      </c>
      <c r="B49672" t="s">
        <v>66597</v>
      </c>
      <c r="C49672" t="s">
        <v>66598</v>
      </c>
      <c r="D49672" t="s">
        <v>6085</v>
      </c>
      <c r="E49672" t="s">
        <v>6086</v>
      </c>
      <c r="F49672" t="s">
        <v>6087</v>
      </c>
    </row>
    <row r="49673" spans="1:6" x14ac:dyDescent="0.2">
      <c r="A49673" t="s">
        <v>64664</v>
      </c>
      <c r="B49673" t="s">
        <v>66597</v>
      </c>
      <c r="C49673" t="s">
        <v>66598</v>
      </c>
      <c r="D49673" t="s">
        <v>66889</v>
      </c>
      <c r="E49673" t="s">
        <v>66890</v>
      </c>
      <c r="F49673" t="s">
        <v>66891</v>
      </c>
    </row>
    <row r="49674" spans="1:6" x14ac:dyDescent="0.2">
      <c r="A49674" t="s">
        <v>64664</v>
      </c>
      <c r="B49674" t="s">
        <v>66597</v>
      </c>
      <c r="C49674" t="s">
        <v>66598</v>
      </c>
      <c r="D49674" t="s">
        <v>6082</v>
      </c>
      <c r="E49674" t="s">
        <v>6083</v>
      </c>
      <c r="F49674" t="s">
        <v>6084</v>
      </c>
    </row>
    <row r="49675" spans="1:6" x14ac:dyDescent="0.2">
      <c r="A49675" t="s">
        <v>64664</v>
      </c>
      <c r="B49675" t="s">
        <v>66597</v>
      </c>
      <c r="C49675" t="s">
        <v>66598</v>
      </c>
      <c r="D49675" t="s">
        <v>66892</v>
      </c>
      <c r="E49675" t="s">
        <v>66893</v>
      </c>
      <c r="F49675" t="s">
        <v>66894</v>
      </c>
    </row>
    <row r="49676" spans="1:6" x14ac:dyDescent="0.2">
      <c r="A49676" t="s">
        <v>64664</v>
      </c>
      <c r="B49676" t="s">
        <v>66597</v>
      </c>
      <c r="C49676" t="s">
        <v>66598</v>
      </c>
      <c r="D49676" t="s">
        <v>3576</v>
      </c>
      <c r="E49676" t="s">
        <v>3577</v>
      </c>
      <c r="F49676" t="s">
        <v>3578</v>
      </c>
    </row>
    <row r="49677" spans="1:6" x14ac:dyDescent="0.2">
      <c r="A49677" t="s">
        <v>64664</v>
      </c>
      <c r="B49677" t="s">
        <v>66597</v>
      </c>
      <c r="C49677" t="s">
        <v>66598</v>
      </c>
      <c r="D49677" t="s">
        <v>6091</v>
      </c>
      <c r="E49677" t="s">
        <v>6092</v>
      </c>
      <c r="F49677" t="s">
        <v>6093</v>
      </c>
    </row>
    <row r="49678" spans="1:6" x14ac:dyDescent="0.2">
      <c r="A49678" t="s">
        <v>64664</v>
      </c>
      <c r="B49678" t="s">
        <v>66597</v>
      </c>
      <c r="C49678" t="s">
        <v>66598</v>
      </c>
      <c r="D49678" t="s">
        <v>11564</v>
      </c>
      <c r="E49678" t="s">
        <v>11565</v>
      </c>
      <c r="F49678" t="s">
        <v>66895</v>
      </c>
    </row>
    <row r="49679" spans="1:6" x14ac:dyDescent="0.2">
      <c r="A49679" t="s">
        <v>64664</v>
      </c>
      <c r="B49679" t="s">
        <v>66597</v>
      </c>
      <c r="C49679" t="s">
        <v>66598</v>
      </c>
      <c r="D49679" t="s">
        <v>6098</v>
      </c>
      <c r="E49679" t="s">
        <v>6099</v>
      </c>
      <c r="F49679" t="s">
        <v>6100</v>
      </c>
    </row>
    <row r="49680" spans="1:6" x14ac:dyDescent="0.2">
      <c r="A49680" t="s">
        <v>64664</v>
      </c>
      <c r="B49680" t="s">
        <v>66597</v>
      </c>
      <c r="C49680" t="s">
        <v>66598</v>
      </c>
      <c r="D49680" t="s">
        <v>6794</v>
      </c>
      <c r="E49680" t="s">
        <v>6795</v>
      </c>
      <c r="F49680" t="s">
        <v>6796</v>
      </c>
    </row>
    <row r="49681" spans="1:6" x14ac:dyDescent="0.2">
      <c r="A49681" t="s">
        <v>64664</v>
      </c>
      <c r="B49681" t="s">
        <v>66597</v>
      </c>
      <c r="C49681" t="s">
        <v>66598</v>
      </c>
      <c r="D49681" t="s">
        <v>6122</v>
      </c>
      <c r="E49681" t="s">
        <v>6123</v>
      </c>
      <c r="F49681" t="s">
        <v>6124</v>
      </c>
    </row>
    <row r="49682" spans="1:6" x14ac:dyDescent="0.2">
      <c r="A49682" t="s">
        <v>64664</v>
      </c>
      <c r="B49682" t="s">
        <v>66597</v>
      </c>
      <c r="C49682" t="s">
        <v>66598</v>
      </c>
      <c r="D49682" t="s">
        <v>6119</v>
      </c>
      <c r="E49682" t="s">
        <v>6120</v>
      </c>
      <c r="F49682" t="s">
        <v>6121</v>
      </c>
    </row>
    <row r="49683" spans="1:6" x14ac:dyDescent="0.2">
      <c r="A49683" t="s">
        <v>64664</v>
      </c>
      <c r="B49683" t="s">
        <v>66597</v>
      </c>
      <c r="C49683" t="s">
        <v>66598</v>
      </c>
      <c r="D49683" t="s">
        <v>66896</v>
      </c>
      <c r="E49683" t="s">
        <v>66897</v>
      </c>
      <c r="F49683" t="s">
        <v>66898</v>
      </c>
    </row>
    <row r="49684" spans="1:6" x14ac:dyDescent="0.2">
      <c r="A49684" t="s">
        <v>64664</v>
      </c>
      <c r="B49684" t="s">
        <v>66597</v>
      </c>
      <c r="C49684" t="s">
        <v>66598</v>
      </c>
      <c r="D49684" t="s">
        <v>3629</v>
      </c>
      <c r="E49684" t="s">
        <v>3630</v>
      </c>
      <c r="F49684" t="s">
        <v>3631</v>
      </c>
    </row>
    <row r="49685" spans="1:6" x14ac:dyDescent="0.2">
      <c r="A49685" t="s">
        <v>64664</v>
      </c>
      <c r="B49685" t="s">
        <v>66597</v>
      </c>
      <c r="C49685" t="s">
        <v>66598</v>
      </c>
      <c r="D49685" t="s">
        <v>66899</v>
      </c>
      <c r="E49685" t="s">
        <v>66900</v>
      </c>
      <c r="F49685" t="s">
        <v>66901</v>
      </c>
    </row>
    <row r="49686" spans="1:6" x14ac:dyDescent="0.2">
      <c r="A49686" t="s">
        <v>64664</v>
      </c>
      <c r="B49686" t="s">
        <v>66597</v>
      </c>
      <c r="C49686" t="s">
        <v>66598</v>
      </c>
      <c r="D49686" t="s">
        <v>65651</v>
      </c>
      <c r="E49686" t="s">
        <v>65652</v>
      </c>
      <c r="F49686" t="s">
        <v>65653</v>
      </c>
    </row>
    <row r="49687" spans="1:6" x14ac:dyDescent="0.2">
      <c r="A49687" t="s">
        <v>64664</v>
      </c>
      <c r="B49687" t="s">
        <v>66597</v>
      </c>
      <c r="C49687" t="s">
        <v>66598</v>
      </c>
      <c r="D49687" t="s">
        <v>66902</v>
      </c>
      <c r="E49687" t="s">
        <v>66903</v>
      </c>
      <c r="F49687" t="s">
        <v>66904</v>
      </c>
    </row>
    <row r="49688" spans="1:6" x14ac:dyDescent="0.2">
      <c r="A49688" t="s">
        <v>64664</v>
      </c>
      <c r="B49688" t="s">
        <v>66597</v>
      </c>
      <c r="C49688" t="s">
        <v>66598</v>
      </c>
      <c r="D49688" t="s">
        <v>32203</v>
      </c>
      <c r="E49688" t="s">
        <v>32204</v>
      </c>
      <c r="F49688" t="s">
        <v>32205</v>
      </c>
    </row>
    <row r="49689" spans="1:6" x14ac:dyDescent="0.2">
      <c r="A49689" t="s">
        <v>64664</v>
      </c>
      <c r="B49689" t="s">
        <v>66597</v>
      </c>
      <c r="C49689" t="s">
        <v>66598</v>
      </c>
      <c r="D49689" t="s">
        <v>6137</v>
      </c>
      <c r="E49689" t="s">
        <v>6138</v>
      </c>
      <c r="F49689" t="s">
        <v>6139</v>
      </c>
    </row>
    <row r="49690" spans="1:6" x14ac:dyDescent="0.2">
      <c r="A49690" t="s">
        <v>64664</v>
      </c>
      <c r="B49690" t="s">
        <v>66597</v>
      </c>
      <c r="C49690" t="s">
        <v>66598</v>
      </c>
      <c r="D49690" t="s">
        <v>6140</v>
      </c>
      <c r="E49690" t="s">
        <v>6141</v>
      </c>
      <c r="F49690" t="s">
        <v>6142</v>
      </c>
    </row>
    <row r="49691" spans="1:6" x14ac:dyDescent="0.2">
      <c r="A49691" t="s">
        <v>64664</v>
      </c>
      <c r="B49691" t="s">
        <v>66597</v>
      </c>
      <c r="C49691" t="s">
        <v>66598</v>
      </c>
      <c r="D49691" t="s">
        <v>49550</v>
      </c>
      <c r="E49691" t="s">
        <v>49551</v>
      </c>
      <c r="F49691" t="s">
        <v>49552</v>
      </c>
    </row>
    <row r="49692" spans="1:6" x14ac:dyDescent="0.2">
      <c r="A49692" t="s">
        <v>64664</v>
      </c>
      <c r="B49692" t="s">
        <v>66597</v>
      </c>
      <c r="C49692" t="s">
        <v>66598</v>
      </c>
      <c r="D49692" t="s">
        <v>39800</v>
      </c>
      <c r="E49692" t="s">
        <v>39801</v>
      </c>
      <c r="F49692" t="s">
        <v>39802</v>
      </c>
    </row>
    <row r="49693" spans="1:6" x14ac:dyDescent="0.2">
      <c r="A49693" t="s">
        <v>64664</v>
      </c>
      <c r="B49693" t="s">
        <v>66597</v>
      </c>
      <c r="C49693" t="s">
        <v>66598</v>
      </c>
      <c r="D49693" t="s">
        <v>6152</v>
      </c>
      <c r="E49693" t="s">
        <v>6153</v>
      </c>
      <c r="F49693" t="s">
        <v>45225</v>
      </c>
    </row>
    <row r="49694" spans="1:6" x14ac:dyDescent="0.2">
      <c r="A49694" t="s">
        <v>64664</v>
      </c>
      <c r="B49694" t="s">
        <v>66597</v>
      </c>
      <c r="C49694" t="s">
        <v>66598</v>
      </c>
      <c r="D49694" t="s">
        <v>6149</v>
      </c>
      <c r="E49694" t="s">
        <v>6150</v>
      </c>
      <c r="F49694" t="s">
        <v>66905</v>
      </c>
    </row>
    <row r="49695" spans="1:6" x14ac:dyDescent="0.2">
      <c r="A49695" t="s">
        <v>64664</v>
      </c>
      <c r="B49695" t="s">
        <v>66597</v>
      </c>
      <c r="C49695" t="s">
        <v>66598</v>
      </c>
      <c r="D49695" t="s">
        <v>66906</v>
      </c>
      <c r="E49695" t="s">
        <v>66907</v>
      </c>
      <c r="F49695" t="s">
        <v>66908</v>
      </c>
    </row>
    <row r="49696" spans="1:6" x14ac:dyDescent="0.2">
      <c r="A49696" t="s">
        <v>64664</v>
      </c>
      <c r="B49696" t="s">
        <v>66597</v>
      </c>
      <c r="C49696" t="s">
        <v>66598</v>
      </c>
      <c r="D49696" t="s">
        <v>6167</v>
      </c>
      <c r="E49696" t="s">
        <v>6168</v>
      </c>
      <c r="F49696" t="s">
        <v>6169</v>
      </c>
    </row>
    <row r="49697" spans="1:6" x14ac:dyDescent="0.2">
      <c r="A49697" t="s">
        <v>64664</v>
      </c>
      <c r="B49697" t="s">
        <v>66597</v>
      </c>
      <c r="C49697" t="s">
        <v>66598</v>
      </c>
      <c r="D49697" t="s">
        <v>6173</v>
      </c>
      <c r="E49697" t="s">
        <v>6174</v>
      </c>
      <c r="F49697" t="s">
        <v>6175</v>
      </c>
    </row>
    <row r="49698" spans="1:6" x14ac:dyDescent="0.2">
      <c r="A49698" t="s">
        <v>64664</v>
      </c>
      <c r="B49698" t="s">
        <v>66597</v>
      </c>
      <c r="C49698" t="s">
        <v>66598</v>
      </c>
      <c r="D49698" t="s">
        <v>66909</v>
      </c>
      <c r="E49698" t="s">
        <v>66910</v>
      </c>
      <c r="F49698" t="s">
        <v>66911</v>
      </c>
    </row>
    <row r="49699" spans="1:6" x14ac:dyDescent="0.2">
      <c r="A49699" t="s">
        <v>64664</v>
      </c>
      <c r="B49699" t="s">
        <v>66597</v>
      </c>
      <c r="C49699" t="s">
        <v>66598</v>
      </c>
      <c r="D49699" t="s">
        <v>66912</v>
      </c>
      <c r="E49699" t="s">
        <v>66913</v>
      </c>
      <c r="F49699" t="s">
        <v>66914</v>
      </c>
    </row>
    <row r="49700" spans="1:6" x14ac:dyDescent="0.2">
      <c r="A49700" t="s">
        <v>64664</v>
      </c>
      <c r="B49700" t="s">
        <v>66597</v>
      </c>
      <c r="C49700" t="s">
        <v>66598</v>
      </c>
      <c r="D49700" t="s">
        <v>28893</v>
      </c>
      <c r="E49700" t="s">
        <v>28894</v>
      </c>
      <c r="F49700" t="s">
        <v>28895</v>
      </c>
    </row>
    <row r="49701" spans="1:6" x14ac:dyDescent="0.2">
      <c r="A49701" t="s">
        <v>64664</v>
      </c>
      <c r="B49701" t="s">
        <v>66597</v>
      </c>
      <c r="C49701" t="s">
        <v>66598</v>
      </c>
      <c r="D49701" t="s">
        <v>66915</v>
      </c>
      <c r="E49701" t="s">
        <v>66916</v>
      </c>
      <c r="F49701" t="s">
        <v>66917</v>
      </c>
    </row>
    <row r="49702" spans="1:6" x14ac:dyDescent="0.2">
      <c r="A49702" t="s">
        <v>64664</v>
      </c>
      <c r="B49702" t="s">
        <v>66597</v>
      </c>
      <c r="C49702" t="s">
        <v>66598</v>
      </c>
      <c r="D49702" t="s">
        <v>6214</v>
      </c>
      <c r="E49702" t="s">
        <v>6215</v>
      </c>
      <c r="F49702" t="s">
        <v>6216</v>
      </c>
    </row>
    <row r="49703" spans="1:6" x14ac:dyDescent="0.2">
      <c r="A49703" t="s">
        <v>64664</v>
      </c>
      <c r="B49703" t="s">
        <v>66597</v>
      </c>
      <c r="C49703" t="s">
        <v>66598</v>
      </c>
      <c r="D49703" t="s">
        <v>66918</v>
      </c>
      <c r="E49703" t="s">
        <v>66919</v>
      </c>
      <c r="F49703" t="s">
        <v>66920</v>
      </c>
    </row>
    <row r="49704" spans="1:6" x14ac:dyDescent="0.2">
      <c r="A49704" t="s">
        <v>64664</v>
      </c>
      <c r="B49704" t="s">
        <v>66597</v>
      </c>
      <c r="C49704" t="s">
        <v>66598</v>
      </c>
      <c r="D49704" t="s">
        <v>65711</v>
      </c>
      <c r="E49704" t="s">
        <v>65712</v>
      </c>
      <c r="F49704" t="s">
        <v>66921</v>
      </c>
    </row>
    <row r="49705" spans="1:6" x14ac:dyDescent="0.2">
      <c r="A49705" t="s">
        <v>64664</v>
      </c>
      <c r="B49705" t="s">
        <v>66597</v>
      </c>
      <c r="C49705" t="s">
        <v>66598</v>
      </c>
      <c r="D49705" t="s">
        <v>6229</v>
      </c>
      <c r="E49705" t="s">
        <v>6230</v>
      </c>
      <c r="F49705" t="s">
        <v>6231</v>
      </c>
    </row>
    <row r="49706" spans="1:6" x14ac:dyDescent="0.2">
      <c r="A49706" t="s">
        <v>64664</v>
      </c>
      <c r="B49706" t="s">
        <v>66597</v>
      </c>
      <c r="C49706" t="s">
        <v>66598</v>
      </c>
      <c r="D49706" t="s">
        <v>66922</v>
      </c>
      <c r="E49706" t="s">
        <v>66923</v>
      </c>
      <c r="F49706" t="s">
        <v>66924</v>
      </c>
    </row>
    <row r="49707" spans="1:6" x14ac:dyDescent="0.2">
      <c r="A49707" t="s">
        <v>64664</v>
      </c>
      <c r="B49707" t="s">
        <v>66597</v>
      </c>
      <c r="C49707" t="s">
        <v>66598</v>
      </c>
      <c r="D49707" t="s">
        <v>66925</v>
      </c>
      <c r="E49707" t="s">
        <v>66926</v>
      </c>
      <c r="F49707" t="s">
        <v>66927</v>
      </c>
    </row>
    <row r="49708" spans="1:6" x14ac:dyDescent="0.2">
      <c r="A49708" t="s">
        <v>64664</v>
      </c>
      <c r="B49708" t="s">
        <v>66597</v>
      </c>
      <c r="C49708" t="s">
        <v>66598</v>
      </c>
      <c r="D49708" t="s">
        <v>66928</v>
      </c>
      <c r="E49708" t="s">
        <v>66929</v>
      </c>
      <c r="F49708" t="s">
        <v>66930</v>
      </c>
    </row>
    <row r="49709" spans="1:6" x14ac:dyDescent="0.2">
      <c r="A49709" t="s">
        <v>64664</v>
      </c>
      <c r="B49709" t="s">
        <v>66597</v>
      </c>
      <c r="C49709" t="s">
        <v>66598</v>
      </c>
      <c r="D49709" t="s">
        <v>6226</v>
      </c>
      <c r="E49709" t="s">
        <v>6227</v>
      </c>
      <c r="F49709" t="s">
        <v>6228</v>
      </c>
    </row>
    <row r="49710" spans="1:6" x14ac:dyDescent="0.2">
      <c r="A49710" t="s">
        <v>64664</v>
      </c>
      <c r="B49710" t="s">
        <v>66597</v>
      </c>
      <c r="C49710" t="s">
        <v>66598</v>
      </c>
      <c r="D49710" t="s">
        <v>66931</v>
      </c>
      <c r="E49710" t="s">
        <v>66932</v>
      </c>
      <c r="F49710" t="s">
        <v>66933</v>
      </c>
    </row>
    <row r="49711" spans="1:6" x14ac:dyDescent="0.2">
      <c r="A49711" t="s">
        <v>64664</v>
      </c>
      <c r="B49711" t="s">
        <v>66597</v>
      </c>
      <c r="C49711" t="s">
        <v>66598</v>
      </c>
      <c r="D49711" t="s">
        <v>6193</v>
      </c>
      <c r="E49711" t="s">
        <v>6194</v>
      </c>
      <c r="F49711" t="s">
        <v>6195</v>
      </c>
    </row>
    <row r="49712" spans="1:6" x14ac:dyDescent="0.2">
      <c r="A49712" t="s">
        <v>64664</v>
      </c>
      <c r="B49712" t="s">
        <v>66597</v>
      </c>
      <c r="C49712" t="s">
        <v>66598</v>
      </c>
      <c r="D49712" t="s">
        <v>6205</v>
      </c>
      <c r="E49712" t="s">
        <v>6206</v>
      </c>
      <c r="F49712" t="s">
        <v>6207</v>
      </c>
    </row>
    <row r="49713" spans="1:6" x14ac:dyDescent="0.2">
      <c r="A49713" t="s">
        <v>64664</v>
      </c>
      <c r="B49713" t="s">
        <v>66597</v>
      </c>
      <c r="C49713" t="s">
        <v>66598</v>
      </c>
      <c r="D49713" t="s">
        <v>6208</v>
      </c>
      <c r="E49713" t="s">
        <v>6209</v>
      </c>
      <c r="F49713" t="s">
        <v>6210</v>
      </c>
    </row>
    <row r="49714" spans="1:6" x14ac:dyDescent="0.2">
      <c r="A49714" t="s">
        <v>64664</v>
      </c>
      <c r="B49714" t="s">
        <v>66597</v>
      </c>
      <c r="C49714" t="s">
        <v>66598</v>
      </c>
      <c r="D49714" t="s">
        <v>66934</v>
      </c>
      <c r="E49714" t="s">
        <v>66935</v>
      </c>
      <c r="F49714" t="s">
        <v>66936</v>
      </c>
    </row>
    <row r="49715" spans="1:6" x14ac:dyDescent="0.2">
      <c r="A49715" t="s">
        <v>64664</v>
      </c>
      <c r="B49715" t="s">
        <v>66597</v>
      </c>
      <c r="C49715" t="s">
        <v>66598</v>
      </c>
      <c r="D49715" t="s">
        <v>66937</v>
      </c>
      <c r="E49715" t="s">
        <v>66938</v>
      </c>
      <c r="F49715" t="s">
        <v>66939</v>
      </c>
    </row>
    <row r="49716" spans="1:6" x14ac:dyDescent="0.2">
      <c r="A49716" t="s">
        <v>64664</v>
      </c>
      <c r="B49716" t="s">
        <v>66597</v>
      </c>
      <c r="C49716" t="s">
        <v>66598</v>
      </c>
      <c r="D49716" t="s">
        <v>6828</v>
      </c>
      <c r="E49716" t="s">
        <v>6829</v>
      </c>
      <c r="F49716" t="s">
        <v>6830</v>
      </c>
    </row>
    <row r="49717" spans="1:6" x14ac:dyDescent="0.2">
      <c r="A49717" t="s">
        <v>64664</v>
      </c>
      <c r="B49717" t="s">
        <v>66597</v>
      </c>
      <c r="C49717" t="s">
        <v>66598</v>
      </c>
      <c r="D49717" t="s">
        <v>66940</v>
      </c>
      <c r="E49717" t="s">
        <v>66941</v>
      </c>
      <c r="F49717" t="s">
        <v>66942</v>
      </c>
    </row>
    <row r="49718" spans="1:6" x14ac:dyDescent="0.2">
      <c r="A49718" t="s">
        <v>64664</v>
      </c>
      <c r="B49718" t="s">
        <v>66597</v>
      </c>
      <c r="C49718" t="s">
        <v>66598</v>
      </c>
      <c r="D49718" t="s">
        <v>66943</v>
      </c>
      <c r="E49718" t="s">
        <v>66944</v>
      </c>
      <c r="F49718" t="s">
        <v>66945</v>
      </c>
    </row>
    <row r="49719" spans="1:6" x14ac:dyDescent="0.2">
      <c r="A49719" t="s">
        <v>64664</v>
      </c>
      <c r="B49719" t="s">
        <v>66597</v>
      </c>
      <c r="C49719" t="s">
        <v>66598</v>
      </c>
      <c r="D49719" t="s">
        <v>6250</v>
      </c>
      <c r="E49719" t="s">
        <v>6251</v>
      </c>
      <c r="F49719" t="s">
        <v>6252</v>
      </c>
    </row>
    <row r="49720" spans="1:6" x14ac:dyDescent="0.2">
      <c r="A49720" t="s">
        <v>64664</v>
      </c>
      <c r="B49720" t="s">
        <v>66597</v>
      </c>
      <c r="C49720" t="s">
        <v>66598</v>
      </c>
      <c r="D49720" t="s">
        <v>6259</v>
      </c>
      <c r="E49720" t="s">
        <v>6260</v>
      </c>
      <c r="F49720" t="s">
        <v>6261</v>
      </c>
    </row>
    <row r="49721" spans="1:6" x14ac:dyDescent="0.2">
      <c r="A49721" t="s">
        <v>64664</v>
      </c>
      <c r="B49721" t="s">
        <v>66597</v>
      </c>
      <c r="C49721" t="s">
        <v>66598</v>
      </c>
      <c r="D49721" t="s">
        <v>66946</v>
      </c>
      <c r="E49721" t="s">
        <v>66947</v>
      </c>
      <c r="F49721" t="s">
        <v>66948</v>
      </c>
    </row>
    <row r="49722" spans="1:6" x14ac:dyDescent="0.2">
      <c r="A49722" t="s">
        <v>64664</v>
      </c>
      <c r="B49722" t="s">
        <v>66597</v>
      </c>
      <c r="C49722" t="s">
        <v>66598</v>
      </c>
      <c r="D49722" t="s">
        <v>65798</v>
      </c>
      <c r="E49722" t="s">
        <v>65799</v>
      </c>
      <c r="F49722" t="s">
        <v>65800</v>
      </c>
    </row>
    <row r="49723" spans="1:6" x14ac:dyDescent="0.2">
      <c r="A49723" t="s">
        <v>64664</v>
      </c>
      <c r="B49723" t="s">
        <v>66597</v>
      </c>
      <c r="C49723" t="s">
        <v>66598</v>
      </c>
      <c r="D49723" t="s">
        <v>66949</v>
      </c>
      <c r="E49723" t="s">
        <v>66950</v>
      </c>
      <c r="F49723" t="s">
        <v>66951</v>
      </c>
    </row>
    <row r="49724" spans="1:6" x14ac:dyDescent="0.2">
      <c r="A49724" t="s">
        <v>64664</v>
      </c>
      <c r="B49724" t="s">
        <v>66597</v>
      </c>
      <c r="C49724" t="s">
        <v>66598</v>
      </c>
      <c r="D49724" t="s">
        <v>66952</v>
      </c>
      <c r="E49724" t="s">
        <v>66953</v>
      </c>
      <c r="F49724" t="s">
        <v>66954</v>
      </c>
    </row>
    <row r="49725" spans="1:6" x14ac:dyDescent="0.2">
      <c r="A49725" t="s">
        <v>64664</v>
      </c>
      <c r="B49725" t="s">
        <v>66597</v>
      </c>
      <c r="C49725" t="s">
        <v>66598</v>
      </c>
      <c r="D49725" t="s">
        <v>30916</v>
      </c>
      <c r="E49725" t="s">
        <v>48695</v>
      </c>
      <c r="F49725" t="s">
        <v>48696</v>
      </c>
    </row>
    <row r="49726" spans="1:6" x14ac:dyDescent="0.2">
      <c r="A49726" t="s">
        <v>64664</v>
      </c>
      <c r="B49726" t="s">
        <v>66597</v>
      </c>
      <c r="C49726" t="s">
        <v>66598</v>
      </c>
      <c r="D49726" t="s">
        <v>47426</v>
      </c>
      <c r="E49726" t="s">
        <v>47427</v>
      </c>
      <c r="F49726" t="s">
        <v>66955</v>
      </c>
    </row>
    <row r="49727" spans="1:6" x14ac:dyDescent="0.2">
      <c r="A49727" t="s">
        <v>64664</v>
      </c>
      <c r="B49727" t="s">
        <v>66597</v>
      </c>
      <c r="C49727" t="s">
        <v>66598</v>
      </c>
      <c r="D49727" t="s">
        <v>66956</v>
      </c>
      <c r="E49727" t="s">
        <v>66957</v>
      </c>
      <c r="F49727" t="s">
        <v>66958</v>
      </c>
    </row>
    <row r="49728" spans="1:6" x14ac:dyDescent="0.2">
      <c r="A49728" t="s">
        <v>64664</v>
      </c>
      <c r="B49728" t="s">
        <v>66597</v>
      </c>
      <c r="C49728" t="s">
        <v>66598</v>
      </c>
      <c r="D49728" t="s">
        <v>66959</v>
      </c>
      <c r="E49728" t="s">
        <v>66960</v>
      </c>
      <c r="F49728" t="s">
        <v>66961</v>
      </c>
    </row>
    <row r="49729" spans="1:6" x14ac:dyDescent="0.2">
      <c r="A49729" t="s">
        <v>64664</v>
      </c>
      <c r="B49729" t="s">
        <v>66597</v>
      </c>
      <c r="C49729" t="s">
        <v>66598</v>
      </c>
      <c r="D49729" t="s">
        <v>39856</v>
      </c>
      <c r="E49729" t="s">
        <v>39857</v>
      </c>
      <c r="F49729" t="s">
        <v>39858</v>
      </c>
    </row>
    <row r="49730" spans="1:6" x14ac:dyDescent="0.2">
      <c r="A49730" t="s">
        <v>64664</v>
      </c>
      <c r="B49730" t="s">
        <v>66597</v>
      </c>
      <c r="C49730" t="s">
        <v>66598</v>
      </c>
      <c r="D49730" t="s">
        <v>6264</v>
      </c>
      <c r="E49730" t="s">
        <v>6265</v>
      </c>
      <c r="F49730" t="s">
        <v>6266</v>
      </c>
    </row>
    <row r="49731" spans="1:6" x14ac:dyDescent="0.2">
      <c r="A49731" t="s">
        <v>64664</v>
      </c>
      <c r="B49731" t="s">
        <v>66597</v>
      </c>
      <c r="C49731" t="s">
        <v>66598</v>
      </c>
      <c r="D49731" t="s">
        <v>66962</v>
      </c>
      <c r="E49731" t="s">
        <v>66963</v>
      </c>
      <c r="F49731" t="s">
        <v>66964</v>
      </c>
    </row>
    <row r="49732" spans="1:6" x14ac:dyDescent="0.2">
      <c r="A49732" t="s">
        <v>64664</v>
      </c>
      <c r="B49732" t="s">
        <v>66597</v>
      </c>
      <c r="C49732" t="s">
        <v>66598</v>
      </c>
      <c r="D49732" t="s">
        <v>66965</v>
      </c>
      <c r="E49732" t="s">
        <v>66966</v>
      </c>
      <c r="F49732" t="s">
        <v>66967</v>
      </c>
    </row>
    <row r="49733" spans="1:6" x14ac:dyDescent="0.2">
      <c r="A49733" t="s">
        <v>64664</v>
      </c>
      <c r="B49733" t="s">
        <v>66597</v>
      </c>
      <c r="C49733" t="s">
        <v>66598</v>
      </c>
      <c r="D49733" t="s">
        <v>6846</v>
      </c>
      <c r="E49733" t="s">
        <v>6847</v>
      </c>
      <c r="F49733" t="s">
        <v>6848</v>
      </c>
    </row>
    <row r="49734" spans="1:6" x14ac:dyDescent="0.2">
      <c r="A49734" t="s">
        <v>64664</v>
      </c>
      <c r="B49734" t="s">
        <v>66597</v>
      </c>
      <c r="C49734" t="s">
        <v>66598</v>
      </c>
      <c r="D49734" t="s">
        <v>6296</v>
      </c>
      <c r="E49734" t="s">
        <v>6297</v>
      </c>
      <c r="F49734" t="s">
        <v>6298</v>
      </c>
    </row>
    <row r="49735" spans="1:6" x14ac:dyDescent="0.2">
      <c r="A49735" t="s">
        <v>64664</v>
      </c>
      <c r="B49735" t="s">
        <v>66597</v>
      </c>
      <c r="C49735" t="s">
        <v>66598</v>
      </c>
      <c r="D49735" t="s">
        <v>66968</v>
      </c>
      <c r="E49735" t="s">
        <v>66969</v>
      </c>
      <c r="F49735" t="s">
        <v>66970</v>
      </c>
    </row>
    <row r="49736" spans="1:6" x14ac:dyDescent="0.2">
      <c r="A49736" t="s">
        <v>64664</v>
      </c>
      <c r="B49736" t="s">
        <v>66597</v>
      </c>
      <c r="C49736" t="s">
        <v>66598</v>
      </c>
      <c r="D49736" t="s">
        <v>35613</v>
      </c>
      <c r="E49736" t="s">
        <v>35614</v>
      </c>
      <c r="F49736" t="s">
        <v>35615</v>
      </c>
    </row>
    <row r="49737" spans="1:6" x14ac:dyDescent="0.2">
      <c r="A49737" t="s">
        <v>64664</v>
      </c>
      <c r="B49737" t="s">
        <v>66597</v>
      </c>
      <c r="C49737" t="s">
        <v>66598</v>
      </c>
      <c r="D49737" t="s">
        <v>11582</v>
      </c>
      <c r="E49737" t="s">
        <v>11583</v>
      </c>
      <c r="F49737" t="s">
        <v>28941</v>
      </c>
    </row>
    <row r="49738" spans="1:6" x14ac:dyDescent="0.2">
      <c r="A49738" t="s">
        <v>64664</v>
      </c>
      <c r="B49738" t="s">
        <v>66597</v>
      </c>
      <c r="C49738" t="s">
        <v>66598</v>
      </c>
      <c r="D49738" t="s">
        <v>66971</v>
      </c>
      <c r="E49738" t="s">
        <v>66972</v>
      </c>
      <c r="F49738" t="s">
        <v>66973</v>
      </c>
    </row>
    <row r="49739" spans="1:6" x14ac:dyDescent="0.2">
      <c r="A49739" t="s">
        <v>64664</v>
      </c>
      <c r="B49739" t="s">
        <v>66597</v>
      </c>
      <c r="C49739" t="s">
        <v>66598</v>
      </c>
      <c r="D49739" t="s">
        <v>66974</v>
      </c>
      <c r="E49739" t="s">
        <v>66975</v>
      </c>
      <c r="F49739" t="s">
        <v>66976</v>
      </c>
    </row>
    <row r="49740" spans="1:6" x14ac:dyDescent="0.2">
      <c r="A49740" t="s">
        <v>64664</v>
      </c>
      <c r="B49740" t="s">
        <v>66597</v>
      </c>
      <c r="C49740" t="s">
        <v>66598</v>
      </c>
      <c r="D49740" t="s">
        <v>6849</v>
      </c>
      <c r="E49740" t="s">
        <v>6850</v>
      </c>
      <c r="F49740" t="s">
        <v>6851</v>
      </c>
    </row>
    <row r="49741" spans="1:6" x14ac:dyDescent="0.2">
      <c r="A49741" t="s">
        <v>64664</v>
      </c>
      <c r="B49741" t="s">
        <v>66597</v>
      </c>
      <c r="C49741" t="s">
        <v>66598</v>
      </c>
      <c r="D49741" t="s">
        <v>66977</v>
      </c>
      <c r="E49741" t="s">
        <v>66978</v>
      </c>
      <c r="F49741" t="s">
        <v>66979</v>
      </c>
    </row>
    <row r="49742" spans="1:6" x14ac:dyDescent="0.2">
      <c r="A49742" t="s">
        <v>64664</v>
      </c>
      <c r="B49742" t="s">
        <v>66597</v>
      </c>
      <c r="C49742" t="s">
        <v>66598</v>
      </c>
      <c r="D49742" t="s">
        <v>6413</v>
      </c>
      <c r="E49742" t="s">
        <v>6414</v>
      </c>
      <c r="F49742" t="s">
        <v>6415</v>
      </c>
    </row>
    <row r="49743" spans="1:6" x14ac:dyDescent="0.2">
      <c r="A49743" t="s">
        <v>64664</v>
      </c>
      <c r="B49743" t="s">
        <v>66597</v>
      </c>
      <c r="C49743" t="s">
        <v>66598</v>
      </c>
      <c r="D49743" t="s">
        <v>4486</v>
      </c>
      <c r="E49743" t="s">
        <v>4487</v>
      </c>
      <c r="F49743" t="s">
        <v>4488</v>
      </c>
    </row>
    <row r="49744" spans="1:6" x14ac:dyDescent="0.2">
      <c r="A49744" t="s">
        <v>64664</v>
      </c>
      <c r="B49744" t="s">
        <v>66597</v>
      </c>
      <c r="C49744" t="s">
        <v>66598</v>
      </c>
      <c r="D49744" t="s">
        <v>61074</v>
      </c>
      <c r="E49744" t="s">
        <v>61075</v>
      </c>
      <c r="F49744" t="s">
        <v>61076</v>
      </c>
    </row>
    <row r="49745" spans="1:6" x14ac:dyDescent="0.2">
      <c r="A49745" t="s">
        <v>64664</v>
      </c>
      <c r="B49745" t="s">
        <v>66597</v>
      </c>
      <c r="C49745" t="s">
        <v>66598</v>
      </c>
      <c r="D49745" t="s">
        <v>66980</v>
      </c>
      <c r="E49745" t="s">
        <v>66981</v>
      </c>
      <c r="F49745" t="s">
        <v>66982</v>
      </c>
    </row>
    <row r="49746" spans="1:6" x14ac:dyDescent="0.2">
      <c r="A49746" t="s">
        <v>64664</v>
      </c>
      <c r="B49746" t="s">
        <v>66597</v>
      </c>
      <c r="C49746" t="s">
        <v>66598</v>
      </c>
      <c r="D49746" t="s">
        <v>66983</v>
      </c>
      <c r="E49746" t="s">
        <v>66984</v>
      </c>
      <c r="F49746" t="s">
        <v>66985</v>
      </c>
    </row>
    <row r="49747" spans="1:6" x14ac:dyDescent="0.2">
      <c r="A49747" t="s">
        <v>64664</v>
      </c>
      <c r="B49747" t="s">
        <v>66597</v>
      </c>
      <c r="C49747" t="s">
        <v>66598</v>
      </c>
      <c r="D49747" t="s">
        <v>66986</v>
      </c>
      <c r="E49747" t="s">
        <v>66987</v>
      </c>
      <c r="F49747" t="s">
        <v>66988</v>
      </c>
    </row>
    <row r="49748" spans="1:6" x14ac:dyDescent="0.2">
      <c r="A49748" t="s">
        <v>64664</v>
      </c>
      <c r="B49748" t="s">
        <v>66597</v>
      </c>
      <c r="C49748" t="s">
        <v>66598</v>
      </c>
      <c r="D49748" t="s">
        <v>65874</v>
      </c>
      <c r="E49748" t="s">
        <v>65875</v>
      </c>
      <c r="F49748" t="s">
        <v>65876</v>
      </c>
    </row>
    <row r="49749" spans="1:6" x14ac:dyDescent="0.2">
      <c r="A49749" t="s">
        <v>64664</v>
      </c>
      <c r="B49749" t="s">
        <v>66597</v>
      </c>
      <c r="C49749" t="s">
        <v>66598</v>
      </c>
      <c r="D49749" t="s">
        <v>66989</v>
      </c>
      <c r="E49749" t="s">
        <v>66990</v>
      </c>
      <c r="F49749" t="s">
        <v>66991</v>
      </c>
    </row>
    <row r="49750" spans="1:6" x14ac:dyDescent="0.2">
      <c r="A49750" t="s">
        <v>64664</v>
      </c>
      <c r="B49750" t="s">
        <v>66597</v>
      </c>
      <c r="C49750" t="s">
        <v>66598</v>
      </c>
      <c r="D49750" t="s">
        <v>66992</v>
      </c>
      <c r="E49750" t="s">
        <v>66993</v>
      </c>
      <c r="F49750" t="s">
        <v>66994</v>
      </c>
    </row>
    <row r="49751" spans="1:6" x14ac:dyDescent="0.2">
      <c r="A49751" t="s">
        <v>64664</v>
      </c>
      <c r="B49751" t="s">
        <v>66597</v>
      </c>
      <c r="C49751" t="s">
        <v>66598</v>
      </c>
      <c r="D49751" t="s">
        <v>66995</v>
      </c>
      <c r="E49751" t="s">
        <v>66996</v>
      </c>
      <c r="F49751" t="s">
        <v>66997</v>
      </c>
    </row>
    <row r="49752" spans="1:6" x14ac:dyDescent="0.2">
      <c r="A49752" t="s">
        <v>64664</v>
      </c>
      <c r="B49752" t="s">
        <v>66597</v>
      </c>
      <c r="C49752" t="s">
        <v>66598</v>
      </c>
      <c r="D49752" t="s">
        <v>66998</v>
      </c>
      <c r="E49752" t="s">
        <v>66999</v>
      </c>
      <c r="F49752" t="s">
        <v>67000</v>
      </c>
    </row>
    <row r="49753" spans="1:6" x14ac:dyDescent="0.2">
      <c r="A49753" t="s">
        <v>64664</v>
      </c>
      <c r="B49753" t="s">
        <v>66597</v>
      </c>
      <c r="C49753" t="s">
        <v>66598</v>
      </c>
      <c r="D49753" t="s">
        <v>67001</v>
      </c>
      <c r="E49753" t="s">
        <v>67002</v>
      </c>
      <c r="F49753" t="s">
        <v>67003</v>
      </c>
    </row>
    <row r="49754" spans="1:6" x14ac:dyDescent="0.2">
      <c r="A49754" t="s">
        <v>64664</v>
      </c>
      <c r="B49754" t="s">
        <v>66597</v>
      </c>
      <c r="C49754" t="s">
        <v>66598</v>
      </c>
      <c r="D49754" t="s">
        <v>6894</v>
      </c>
      <c r="E49754" t="s">
        <v>6895</v>
      </c>
      <c r="F49754" t="s">
        <v>6896</v>
      </c>
    </row>
    <row r="49755" spans="1:6" x14ac:dyDescent="0.2">
      <c r="A49755" t="s">
        <v>64664</v>
      </c>
      <c r="B49755" t="s">
        <v>66597</v>
      </c>
      <c r="C49755" t="s">
        <v>66598</v>
      </c>
      <c r="D49755" t="s">
        <v>6383</v>
      </c>
      <c r="E49755" t="s">
        <v>6384</v>
      </c>
      <c r="F49755" t="s">
        <v>6385</v>
      </c>
    </row>
    <row r="49756" spans="1:6" x14ac:dyDescent="0.2">
      <c r="A49756" t="s">
        <v>64664</v>
      </c>
      <c r="B49756" t="s">
        <v>66597</v>
      </c>
      <c r="C49756" t="s">
        <v>66598</v>
      </c>
      <c r="D49756" t="s">
        <v>67004</v>
      </c>
      <c r="E49756" t="s">
        <v>67005</v>
      </c>
      <c r="F49756" t="s">
        <v>67006</v>
      </c>
    </row>
    <row r="49757" spans="1:6" x14ac:dyDescent="0.2">
      <c r="A49757" t="s">
        <v>64664</v>
      </c>
      <c r="B49757" t="s">
        <v>66597</v>
      </c>
      <c r="C49757" t="s">
        <v>66598</v>
      </c>
      <c r="D49757" t="s">
        <v>67007</v>
      </c>
      <c r="E49757" t="s">
        <v>67008</v>
      </c>
      <c r="F49757" t="s">
        <v>67009</v>
      </c>
    </row>
    <row r="49758" spans="1:6" x14ac:dyDescent="0.2">
      <c r="A49758" t="s">
        <v>64664</v>
      </c>
      <c r="B49758" t="s">
        <v>66597</v>
      </c>
      <c r="C49758" t="s">
        <v>66598</v>
      </c>
      <c r="D49758" t="s">
        <v>40032</v>
      </c>
      <c r="E49758" t="s">
        <v>40033</v>
      </c>
      <c r="F49758" t="s">
        <v>40034</v>
      </c>
    </row>
    <row r="49759" spans="1:6" x14ac:dyDescent="0.2">
      <c r="A49759" t="s">
        <v>64664</v>
      </c>
      <c r="B49759" t="s">
        <v>66597</v>
      </c>
      <c r="C49759" t="s">
        <v>66598</v>
      </c>
      <c r="D49759" t="s">
        <v>67010</v>
      </c>
      <c r="E49759" t="s">
        <v>67011</v>
      </c>
      <c r="F49759" t="s">
        <v>67012</v>
      </c>
    </row>
    <row r="49760" spans="1:6" x14ac:dyDescent="0.2">
      <c r="A49760" t="s">
        <v>64664</v>
      </c>
      <c r="B49760" t="s">
        <v>66597</v>
      </c>
      <c r="C49760" t="s">
        <v>66598</v>
      </c>
      <c r="D49760" t="s">
        <v>67013</v>
      </c>
      <c r="E49760" t="s">
        <v>67014</v>
      </c>
      <c r="F49760" t="s">
        <v>67015</v>
      </c>
    </row>
    <row r="49761" spans="1:6" x14ac:dyDescent="0.2">
      <c r="A49761" t="s">
        <v>64664</v>
      </c>
      <c r="B49761" t="s">
        <v>66597</v>
      </c>
      <c r="C49761" t="s">
        <v>66598</v>
      </c>
      <c r="D49761" t="s">
        <v>6888</v>
      </c>
      <c r="E49761" t="s">
        <v>6889</v>
      </c>
      <c r="F49761" t="s">
        <v>6890</v>
      </c>
    </row>
    <row r="49762" spans="1:6" x14ac:dyDescent="0.2">
      <c r="A49762" t="s">
        <v>64664</v>
      </c>
      <c r="B49762" t="s">
        <v>66597</v>
      </c>
      <c r="C49762" t="s">
        <v>66598</v>
      </c>
      <c r="D49762" t="s">
        <v>67016</v>
      </c>
      <c r="E49762" t="s">
        <v>67017</v>
      </c>
      <c r="F49762" t="s">
        <v>67018</v>
      </c>
    </row>
    <row r="49763" spans="1:6" x14ac:dyDescent="0.2">
      <c r="A49763" t="s">
        <v>64664</v>
      </c>
      <c r="B49763" t="s">
        <v>66597</v>
      </c>
      <c r="C49763" t="s">
        <v>66598</v>
      </c>
      <c r="D49763" t="s">
        <v>67013</v>
      </c>
      <c r="E49763" t="s">
        <v>67014</v>
      </c>
      <c r="F49763" t="s">
        <v>67015</v>
      </c>
    </row>
    <row r="49764" spans="1:6" x14ac:dyDescent="0.2">
      <c r="A49764" t="s">
        <v>64664</v>
      </c>
      <c r="B49764" t="s">
        <v>66597</v>
      </c>
      <c r="C49764" t="s">
        <v>66598</v>
      </c>
      <c r="D49764" t="s">
        <v>6888</v>
      </c>
      <c r="E49764" t="s">
        <v>6889</v>
      </c>
      <c r="F49764" t="s">
        <v>6890</v>
      </c>
    </row>
    <row r="49765" spans="1:6" x14ac:dyDescent="0.2">
      <c r="A49765" t="s">
        <v>64664</v>
      </c>
      <c r="B49765" t="s">
        <v>66597</v>
      </c>
      <c r="C49765" t="s">
        <v>66598</v>
      </c>
      <c r="D49765" t="s">
        <v>6894</v>
      </c>
      <c r="E49765" t="s">
        <v>6895</v>
      </c>
      <c r="F49765" t="s">
        <v>6896</v>
      </c>
    </row>
    <row r="49766" spans="1:6" x14ac:dyDescent="0.2">
      <c r="A49766" t="s">
        <v>64664</v>
      </c>
      <c r="B49766" t="s">
        <v>66597</v>
      </c>
      <c r="C49766" t="s">
        <v>66598</v>
      </c>
      <c r="D49766" t="s">
        <v>67019</v>
      </c>
      <c r="E49766" t="s">
        <v>67020</v>
      </c>
      <c r="F49766" t="s">
        <v>67021</v>
      </c>
    </row>
    <row r="49767" spans="1:6" x14ac:dyDescent="0.2">
      <c r="A49767" t="s">
        <v>64664</v>
      </c>
      <c r="B49767" t="s">
        <v>66597</v>
      </c>
      <c r="C49767" t="s">
        <v>66598</v>
      </c>
      <c r="D49767" t="s">
        <v>38105</v>
      </c>
      <c r="E49767" t="s">
        <v>38106</v>
      </c>
      <c r="F49767" t="s">
        <v>38107</v>
      </c>
    </row>
    <row r="49768" spans="1:6" x14ac:dyDescent="0.2">
      <c r="A49768" t="s">
        <v>64664</v>
      </c>
      <c r="B49768" t="s">
        <v>66597</v>
      </c>
      <c r="C49768" t="s">
        <v>66598</v>
      </c>
      <c r="D49768" t="s">
        <v>6326</v>
      </c>
      <c r="E49768" t="s">
        <v>6327</v>
      </c>
      <c r="F49768" t="s">
        <v>6328</v>
      </c>
    </row>
    <row r="49769" spans="1:6" x14ac:dyDescent="0.2">
      <c r="A49769" t="s">
        <v>64664</v>
      </c>
      <c r="B49769" t="s">
        <v>66597</v>
      </c>
      <c r="C49769" t="s">
        <v>66598</v>
      </c>
      <c r="D49769" t="s">
        <v>6332</v>
      </c>
      <c r="E49769" t="s">
        <v>6333</v>
      </c>
      <c r="F49769" t="s">
        <v>6334</v>
      </c>
    </row>
    <row r="49770" spans="1:6" x14ac:dyDescent="0.2">
      <c r="A49770" t="s">
        <v>64664</v>
      </c>
      <c r="B49770" t="s">
        <v>66597</v>
      </c>
      <c r="C49770" t="s">
        <v>66598</v>
      </c>
      <c r="D49770" t="s">
        <v>1059</v>
      </c>
      <c r="E49770" t="s">
        <v>1060</v>
      </c>
      <c r="F49770" t="s">
        <v>1061</v>
      </c>
    </row>
    <row r="49771" spans="1:6" x14ac:dyDescent="0.2">
      <c r="A49771" t="s">
        <v>64664</v>
      </c>
      <c r="B49771" t="s">
        <v>66597</v>
      </c>
      <c r="C49771" t="s">
        <v>66598</v>
      </c>
      <c r="D49771" t="s">
        <v>39944</v>
      </c>
      <c r="E49771" t="s">
        <v>39945</v>
      </c>
      <c r="F49771" t="s">
        <v>39946</v>
      </c>
    </row>
    <row r="49772" spans="1:6" x14ac:dyDescent="0.2">
      <c r="A49772" t="s">
        <v>64664</v>
      </c>
      <c r="B49772" t="s">
        <v>66597</v>
      </c>
      <c r="C49772" t="s">
        <v>66598</v>
      </c>
      <c r="D49772" t="s">
        <v>6867</v>
      </c>
      <c r="E49772" t="s">
        <v>6868</v>
      </c>
      <c r="F49772" t="s">
        <v>6869</v>
      </c>
    </row>
    <row r="49773" spans="1:6" x14ac:dyDescent="0.2">
      <c r="A49773" t="s">
        <v>64664</v>
      </c>
      <c r="B49773" t="s">
        <v>66597</v>
      </c>
      <c r="C49773" t="s">
        <v>66598</v>
      </c>
      <c r="D49773" t="s">
        <v>28969</v>
      </c>
      <c r="E49773" t="s">
        <v>28970</v>
      </c>
      <c r="F49773" t="s">
        <v>28971</v>
      </c>
    </row>
    <row r="49774" spans="1:6" x14ac:dyDescent="0.2">
      <c r="A49774" t="s">
        <v>64664</v>
      </c>
      <c r="B49774" t="s">
        <v>66597</v>
      </c>
      <c r="C49774" t="s">
        <v>66598</v>
      </c>
      <c r="D49774" t="s">
        <v>67022</v>
      </c>
      <c r="E49774" t="s">
        <v>67023</v>
      </c>
      <c r="F49774" t="s">
        <v>67024</v>
      </c>
    </row>
    <row r="49775" spans="1:6" x14ac:dyDescent="0.2">
      <c r="A49775" t="s">
        <v>64664</v>
      </c>
      <c r="B49775" t="s">
        <v>66597</v>
      </c>
      <c r="C49775" t="s">
        <v>66598</v>
      </c>
      <c r="D49775" t="s">
        <v>67025</v>
      </c>
      <c r="E49775" t="s">
        <v>67026</v>
      </c>
      <c r="F49775" t="s">
        <v>67027</v>
      </c>
    </row>
    <row r="49776" spans="1:6" x14ac:dyDescent="0.2">
      <c r="A49776" t="s">
        <v>64664</v>
      </c>
      <c r="B49776" t="s">
        <v>66597</v>
      </c>
      <c r="C49776" t="s">
        <v>66598</v>
      </c>
      <c r="D49776" t="s">
        <v>4149</v>
      </c>
      <c r="E49776" t="s">
        <v>4150</v>
      </c>
      <c r="F49776" t="s">
        <v>4151</v>
      </c>
    </row>
    <row r="49777" spans="1:6" x14ac:dyDescent="0.2">
      <c r="A49777" t="s">
        <v>64664</v>
      </c>
      <c r="B49777" t="s">
        <v>66597</v>
      </c>
      <c r="C49777" t="s">
        <v>66598</v>
      </c>
      <c r="D49777" t="s">
        <v>67028</v>
      </c>
      <c r="E49777" t="s">
        <v>67029</v>
      </c>
      <c r="F49777" t="s">
        <v>67030</v>
      </c>
    </row>
    <row r="49778" spans="1:6" x14ac:dyDescent="0.2">
      <c r="A49778" t="s">
        <v>64664</v>
      </c>
      <c r="B49778" t="s">
        <v>66597</v>
      </c>
      <c r="C49778" t="s">
        <v>66598</v>
      </c>
      <c r="D49778" t="s">
        <v>4020</v>
      </c>
      <c r="E49778" t="s">
        <v>4021</v>
      </c>
      <c r="F49778" t="s">
        <v>4022</v>
      </c>
    </row>
    <row r="49779" spans="1:6" x14ac:dyDescent="0.2">
      <c r="A49779" t="s">
        <v>64664</v>
      </c>
      <c r="B49779" t="s">
        <v>66597</v>
      </c>
      <c r="C49779" t="s">
        <v>66598</v>
      </c>
      <c r="D49779" t="s">
        <v>67031</v>
      </c>
      <c r="E49779" t="s">
        <v>67032</v>
      </c>
      <c r="F49779" t="s">
        <v>67033</v>
      </c>
    </row>
    <row r="49780" spans="1:6" x14ac:dyDescent="0.2">
      <c r="A49780" t="s">
        <v>64664</v>
      </c>
      <c r="B49780" t="s">
        <v>66597</v>
      </c>
      <c r="C49780" t="s">
        <v>66598</v>
      </c>
      <c r="D49780" t="s">
        <v>67010</v>
      </c>
      <c r="E49780" t="s">
        <v>67011</v>
      </c>
      <c r="F49780" t="s">
        <v>67012</v>
      </c>
    </row>
    <row r="49781" spans="1:6" x14ac:dyDescent="0.2">
      <c r="A49781" t="s">
        <v>64664</v>
      </c>
      <c r="B49781" t="s">
        <v>66597</v>
      </c>
      <c r="C49781" t="s">
        <v>66598</v>
      </c>
      <c r="D49781" t="s">
        <v>67034</v>
      </c>
      <c r="E49781" t="s">
        <v>67035</v>
      </c>
      <c r="F49781" t="s">
        <v>67036</v>
      </c>
    </row>
    <row r="49782" spans="1:6" x14ac:dyDescent="0.2">
      <c r="A49782" t="s">
        <v>64664</v>
      </c>
      <c r="B49782" t="s">
        <v>66597</v>
      </c>
      <c r="C49782" t="s">
        <v>66598</v>
      </c>
      <c r="D49782" t="s">
        <v>67037</v>
      </c>
      <c r="E49782" t="s">
        <v>67038</v>
      </c>
      <c r="F49782" t="s">
        <v>67039</v>
      </c>
    </row>
    <row r="49783" spans="1:6" x14ac:dyDescent="0.2">
      <c r="A49783" t="s">
        <v>64664</v>
      </c>
      <c r="B49783" t="s">
        <v>66597</v>
      </c>
      <c r="C49783" t="s">
        <v>66598</v>
      </c>
      <c r="D49783" t="s">
        <v>67040</v>
      </c>
      <c r="E49783" t="s">
        <v>67041</v>
      </c>
      <c r="F49783" t="s">
        <v>67042</v>
      </c>
    </row>
    <row r="49784" spans="1:6" x14ac:dyDescent="0.2">
      <c r="A49784" t="s">
        <v>64664</v>
      </c>
      <c r="B49784" t="s">
        <v>66597</v>
      </c>
      <c r="C49784" t="s">
        <v>66598</v>
      </c>
      <c r="D49784" t="s">
        <v>5027</v>
      </c>
      <c r="E49784" t="s">
        <v>5028</v>
      </c>
      <c r="F49784" t="s">
        <v>5029</v>
      </c>
    </row>
    <row r="49785" spans="1:6" x14ac:dyDescent="0.2">
      <c r="A49785" t="s">
        <v>64664</v>
      </c>
      <c r="B49785" t="s">
        <v>66597</v>
      </c>
      <c r="C49785" t="s">
        <v>66598</v>
      </c>
      <c r="D49785" t="s">
        <v>65964</v>
      </c>
      <c r="E49785" t="s">
        <v>65965</v>
      </c>
      <c r="F49785" t="s">
        <v>65966</v>
      </c>
    </row>
    <row r="49786" spans="1:6" x14ac:dyDescent="0.2">
      <c r="A49786" t="s">
        <v>64664</v>
      </c>
      <c r="B49786" t="s">
        <v>66597</v>
      </c>
      <c r="C49786" t="s">
        <v>66598</v>
      </c>
      <c r="D49786" t="s">
        <v>67043</v>
      </c>
      <c r="E49786" t="s">
        <v>67044</v>
      </c>
      <c r="F49786" t="s">
        <v>67045</v>
      </c>
    </row>
    <row r="49787" spans="1:6" x14ac:dyDescent="0.2">
      <c r="A49787" t="s">
        <v>64664</v>
      </c>
      <c r="B49787" t="s">
        <v>66597</v>
      </c>
      <c r="C49787" t="s">
        <v>66598</v>
      </c>
      <c r="D49787" t="s">
        <v>6359</v>
      </c>
      <c r="E49787" t="s">
        <v>6360</v>
      </c>
      <c r="F49787" t="s">
        <v>6361</v>
      </c>
    </row>
    <row r="49788" spans="1:6" x14ac:dyDescent="0.2">
      <c r="A49788" t="s">
        <v>64664</v>
      </c>
      <c r="B49788" t="s">
        <v>66597</v>
      </c>
      <c r="C49788" t="s">
        <v>66598</v>
      </c>
      <c r="D49788" t="s">
        <v>6503</v>
      </c>
      <c r="E49788" t="s">
        <v>6504</v>
      </c>
      <c r="F49788" t="s">
        <v>6505</v>
      </c>
    </row>
    <row r="49789" spans="1:6" x14ac:dyDescent="0.2">
      <c r="A49789" t="s">
        <v>64664</v>
      </c>
      <c r="B49789" t="s">
        <v>66597</v>
      </c>
      <c r="C49789" t="s">
        <v>66598</v>
      </c>
      <c r="D49789" t="s">
        <v>6506</v>
      </c>
      <c r="E49789" t="s">
        <v>6507</v>
      </c>
      <c r="F49789" t="s">
        <v>6508</v>
      </c>
    </row>
    <row r="49790" spans="1:6" x14ac:dyDescent="0.2">
      <c r="A49790" t="s">
        <v>64664</v>
      </c>
      <c r="B49790" t="s">
        <v>66597</v>
      </c>
      <c r="C49790" t="s">
        <v>66598</v>
      </c>
      <c r="D49790" t="s">
        <v>1059</v>
      </c>
      <c r="E49790" t="s">
        <v>1060</v>
      </c>
      <c r="F49790" t="s">
        <v>1061</v>
      </c>
    </row>
    <row r="49791" spans="1:6" x14ac:dyDescent="0.2">
      <c r="A49791" t="s">
        <v>64664</v>
      </c>
      <c r="B49791" t="s">
        <v>66597</v>
      </c>
      <c r="C49791" t="s">
        <v>66598</v>
      </c>
      <c r="D49791" t="s">
        <v>67046</v>
      </c>
      <c r="E49791" t="s">
        <v>67047</v>
      </c>
      <c r="F49791" t="s">
        <v>67048</v>
      </c>
    </row>
    <row r="49792" spans="1:6" x14ac:dyDescent="0.2">
      <c r="A49792" t="s">
        <v>64664</v>
      </c>
      <c r="B49792" t="s">
        <v>66597</v>
      </c>
      <c r="C49792" t="s">
        <v>66598</v>
      </c>
      <c r="D49792" t="s">
        <v>6347</v>
      </c>
      <c r="E49792" t="s">
        <v>6348</v>
      </c>
      <c r="F49792" t="s">
        <v>6349</v>
      </c>
    </row>
    <row r="49793" spans="1:6" x14ac:dyDescent="0.2">
      <c r="A49793" t="s">
        <v>64664</v>
      </c>
      <c r="B49793" t="s">
        <v>66597</v>
      </c>
      <c r="C49793" t="s">
        <v>66598</v>
      </c>
      <c r="D49793" t="s">
        <v>67049</v>
      </c>
      <c r="E49793" t="s">
        <v>67050</v>
      </c>
      <c r="F49793" t="s">
        <v>67051</v>
      </c>
    </row>
    <row r="49794" spans="1:6" x14ac:dyDescent="0.2">
      <c r="A49794" t="s">
        <v>64664</v>
      </c>
      <c r="B49794" t="s">
        <v>66597</v>
      </c>
      <c r="C49794" t="s">
        <v>66598</v>
      </c>
      <c r="D49794" t="s">
        <v>67052</v>
      </c>
      <c r="E49794" t="s">
        <v>67053</v>
      </c>
      <c r="F49794" t="s">
        <v>67054</v>
      </c>
    </row>
    <row r="49795" spans="1:6" x14ac:dyDescent="0.2">
      <c r="A49795" t="s">
        <v>64664</v>
      </c>
      <c r="B49795" t="s">
        <v>66597</v>
      </c>
      <c r="C49795" t="s">
        <v>66598</v>
      </c>
      <c r="D49795" t="s">
        <v>6492</v>
      </c>
      <c r="E49795" t="s">
        <v>6493</v>
      </c>
      <c r="F49795" t="s">
        <v>67055</v>
      </c>
    </row>
    <row r="49796" spans="1:6" x14ac:dyDescent="0.2">
      <c r="A49796" t="s">
        <v>64664</v>
      </c>
      <c r="B49796" t="s">
        <v>66597</v>
      </c>
      <c r="C49796" t="s">
        <v>66598</v>
      </c>
      <c r="D49796" t="s">
        <v>67056</v>
      </c>
      <c r="E49796" t="s">
        <v>67057</v>
      </c>
      <c r="F49796" t="s">
        <v>67058</v>
      </c>
    </row>
    <row r="49797" spans="1:6" x14ac:dyDescent="0.2">
      <c r="A49797" t="s">
        <v>64664</v>
      </c>
      <c r="B49797" t="s">
        <v>66597</v>
      </c>
      <c r="C49797" t="s">
        <v>66598</v>
      </c>
      <c r="D49797" t="s">
        <v>6338</v>
      </c>
      <c r="E49797" t="s">
        <v>6339</v>
      </c>
      <c r="F49797" t="s">
        <v>6340</v>
      </c>
    </row>
    <row r="49798" spans="1:6" x14ac:dyDescent="0.2">
      <c r="A49798" t="s">
        <v>64664</v>
      </c>
      <c r="B49798" t="s">
        <v>66597</v>
      </c>
      <c r="C49798" t="s">
        <v>66598</v>
      </c>
      <c r="D49798" t="s">
        <v>65964</v>
      </c>
      <c r="E49798" t="s">
        <v>65965</v>
      </c>
      <c r="F49798" t="s">
        <v>65966</v>
      </c>
    </row>
    <row r="49799" spans="1:6" x14ac:dyDescent="0.2">
      <c r="A49799" t="s">
        <v>64664</v>
      </c>
      <c r="B49799" t="s">
        <v>66597</v>
      </c>
      <c r="C49799" t="s">
        <v>66598</v>
      </c>
      <c r="D49799" t="s">
        <v>6371</v>
      </c>
      <c r="E49799" t="s">
        <v>6372</v>
      </c>
      <c r="F49799" t="s">
        <v>67059</v>
      </c>
    </row>
    <row r="49800" spans="1:6" x14ac:dyDescent="0.2">
      <c r="A49800" t="s">
        <v>64664</v>
      </c>
      <c r="B49800" t="s">
        <v>66597</v>
      </c>
      <c r="C49800" t="s">
        <v>66598</v>
      </c>
      <c r="D49800" t="s">
        <v>67060</v>
      </c>
      <c r="E49800" t="s">
        <v>67061</v>
      </c>
      <c r="F49800" t="s">
        <v>67062</v>
      </c>
    </row>
    <row r="49801" spans="1:6" x14ac:dyDescent="0.2">
      <c r="A49801" t="s">
        <v>64664</v>
      </c>
      <c r="B49801" t="s">
        <v>66597</v>
      </c>
      <c r="C49801" t="s">
        <v>66598</v>
      </c>
      <c r="D49801" t="s">
        <v>6455</v>
      </c>
      <c r="E49801" t="s">
        <v>6456</v>
      </c>
      <c r="F49801" t="s">
        <v>6457</v>
      </c>
    </row>
    <row r="49802" spans="1:6" x14ac:dyDescent="0.2">
      <c r="A49802" t="s">
        <v>64664</v>
      </c>
      <c r="B49802" t="s">
        <v>66597</v>
      </c>
      <c r="C49802" t="s">
        <v>66598</v>
      </c>
      <c r="D49802" t="s">
        <v>36847</v>
      </c>
      <c r="E49802" t="s">
        <v>36848</v>
      </c>
      <c r="F49802" t="s">
        <v>36849</v>
      </c>
    </row>
    <row r="49803" spans="1:6" x14ac:dyDescent="0.2">
      <c r="A49803" t="s">
        <v>64664</v>
      </c>
      <c r="B49803" t="s">
        <v>66597</v>
      </c>
      <c r="C49803" t="s">
        <v>66598</v>
      </c>
      <c r="D49803" t="s">
        <v>67063</v>
      </c>
      <c r="E49803" t="s">
        <v>67064</v>
      </c>
      <c r="F49803" t="s">
        <v>67065</v>
      </c>
    </row>
    <row r="49804" spans="1:6" x14ac:dyDescent="0.2">
      <c r="A49804" t="s">
        <v>64664</v>
      </c>
      <c r="B49804" t="s">
        <v>66597</v>
      </c>
      <c r="C49804" t="s">
        <v>66598</v>
      </c>
      <c r="D49804" t="s">
        <v>6467</v>
      </c>
      <c r="E49804" t="s">
        <v>6468</v>
      </c>
      <c r="F49804" t="s">
        <v>67066</v>
      </c>
    </row>
    <row r="49805" spans="1:6" x14ac:dyDescent="0.2">
      <c r="A49805" t="s">
        <v>64664</v>
      </c>
      <c r="B49805" t="s">
        <v>66597</v>
      </c>
      <c r="C49805" t="s">
        <v>66598</v>
      </c>
      <c r="D49805" t="s">
        <v>6470</v>
      </c>
      <c r="E49805" t="s">
        <v>6471</v>
      </c>
      <c r="F49805" t="s">
        <v>6472</v>
      </c>
    </row>
    <row r="49806" spans="1:6" x14ac:dyDescent="0.2">
      <c r="A49806" t="s">
        <v>64664</v>
      </c>
      <c r="B49806" t="s">
        <v>66597</v>
      </c>
      <c r="C49806" t="s">
        <v>66598</v>
      </c>
      <c r="D49806" t="s">
        <v>67067</v>
      </c>
      <c r="E49806" t="s">
        <v>67068</v>
      </c>
      <c r="F49806" t="s">
        <v>67069</v>
      </c>
    </row>
    <row r="49807" spans="1:6" x14ac:dyDescent="0.2">
      <c r="A49807" t="s">
        <v>64664</v>
      </c>
      <c r="B49807" t="s">
        <v>66597</v>
      </c>
      <c r="C49807" t="s">
        <v>66598</v>
      </c>
      <c r="D49807" t="s">
        <v>67070</v>
      </c>
      <c r="E49807" t="s">
        <v>67071</v>
      </c>
      <c r="F49807" t="s">
        <v>67072</v>
      </c>
    </row>
    <row r="49808" spans="1:6" x14ac:dyDescent="0.2">
      <c r="A49808" t="s">
        <v>64664</v>
      </c>
      <c r="B49808" t="s">
        <v>66597</v>
      </c>
      <c r="C49808" t="s">
        <v>66598</v>
      </c>
      <c r="D49808" t="s">
        <v>6464</v>
      </c>
      <c r="E49808" t="s">
        <v>6465</v>
      </c>
      <c r="F49808" t="s">
        <v>67073</v>
      </c>
    </row>
    <row r="49809" spans="1:6" x14ac:dyDescent="0.2">
      <c r="A49809" t="s">
        <v>64664</v>
      </c>
      <c r="B49809" t="s">
        <v>67074</v>
      </c>
      <c r="C49809" t="s">
        <v>67075</v>
      </c>
      <c r="D49809" t="s">
        <v>67076</v>
      </c>
      <c r="E49809" t="s">
        <v>67077</v>
      </c>
      <c r="F49809" t="s">
        <v>67078</v>
      </c>
    </row>
    <row r="49810" spans="1:6" x14ac:dyDescent="0.2">
      <c r="A49810" t="s">
        <v>64664</v>
      </c>
      <c r="B49810" t="s">
        <v>67074</v>
      </c>
      <c r="C49810" t="s">
        <v>67075</v>
      </c>
      <c r="D49810" t="s">
        <v>4870</v>
      </c>
      <c r="E49810" t="s">
        <v>4871</v>
      </c>
      <c r="F49810" t="s">
        <v>4872</v>
      </c>
    </row>
    <row r="49811" spans="1:6" x14ac:dyDescent="0.2">
      <c r="A49811" t="s">
        <v>64664</v>
      </c>
      <c r="B49811" t="s">
        <v>67074</v>
      </c>
      <c r="C49811" t="s">
        <v>67075</v>
      </c>
      <c r="D49811" t="s">
        <v>66019</v>
      </c>
      <c r="E49811" t="s">
        <v>66020</v>
      </c>
      <c r="F49811" t="s">
        <v>66021</v>
      </c>
    </row>
    <row r="49812" spans="1:6" x14ac:dyDescent="0.2">
      <c r="A49812" t="s">
        <v>64664</v>
      </c>
      <c r="B49812" t="s">
        <v>67074</v>
      </c>
      <c r="C49812" t="s">
        <v>67075</v>
      </c>
      <c r="D49812" t="s">
        <v>6527</v>
      </c>
      <c r="E49812" t="s">
        <v>6528</v>
      </c>
      <c r="F49812" t="s">
        <v>49180</v>
      </c>
    </row>
    <row r="49813" spans="1:6" x14ac:dyDescent="0.2">
      <c r="A49813" t="s">
        <v>64664</v>
      </c>
      <c r="B49813" t="s">
        <v>67074</v>
      </c>
      <c r="C49813" t="s">
        <v>67075</v>
      </c>
      <c r="D49813" t="s">
        <v>29414</v>
      </c>
      <c r="E49813" t="s">
        <v>67079</v>
      </c>
      <c r="F49813" t="s">
        <v>67080</v>
      </c>
    </row>
    <row r="49814" spans="1:6" x14ac:dyDescent="0.2">
      <c r="A49814" t="s">
        <v>64664</v>
      </c>
      <c r="B49814" t="s">
        <v>67074</v>
      </c>
      <c r="C49814" t="s">
        <v>67075</v>
      </c>
      <c r="D49814" t="s">
        <v>67081</v>
      </c>
      <c r="E49814" t="s">
        <v>67082</v>
      </c>
      <c r="F49814" t="s">
        <v>67083</v>
      </c>
    </row>
    <row r="49815" spans="1:6" x14ac:dyDescent="0.2">
      <c r="A49815" t="s">
        <v>64664</v>
      </c>
      <c r="B49815" t="s">
        <v>67074</v>
      </c>
      <c r="C49815" t="s">
        <v>67075</v>
      </c>
      <c r="D49815" t="s">
        <v>67084</v>
      </c>
      <c r="E49815" t="s">
        <v>67085</v>
      </c>
      <c r="F49815" t="s">
        <v>67086</v>
      </c>
    </row>
    <row r="49816" spans="1:6" x14ac:dyDescent="0.2">
      <c r="A49816" t="s">
        <v>64664</v>
      </c>
      <c r="B49816" t="s">
        <v>67074</v>
      </c>
      <c r="C49816" t="s">
        <v>67075</v>
      </c>
      <c r="D49816" t="s">
        <v>28672</v>
      </c>
      <c r="E49816" t="s">
        <v>28673</v>
      </c>
      <c r="F49816" t="s">
        <v>28674</v>
      </c>
    </row>
    <row r="49817" spans="1:6" x14ac:dyDescent="0.2">
      <c r="A49817" t="s">
        <v>64664</v>
      </c>
      <c r="B49817" t="s">
        <v>67074</v>
      </c>
      <c r="C49817" t="s">
        <v>67075</v>
      </c>
      <c r="D49817" t="s">
        <v>67087</v>
      </c>
      <c r="E49817" t="s">
        <v>67088</v>
      </c>
      <c r="F49817" t="s">
        <v>67089</v>
      </c>
    </row>
    <row r="49818" spans="1:6" x14ac:dyDescent="0.2">
      <c r="A49818" t="s">
        <v>64664</v>
      </c>
      <c r="B49818" t="s">
        <v>67074</v>
      </c>
      <c r="C49818" t="s">
        <v>67075</v>
      </c>
      <c r="D49818" t="s">
        <v>64667</v>
      </c>
      <c r="E49818" t="s">
        <v>67090</v>
      </c>
      <c r="F49818" t="s">
        <v>64669</v>
      </c>
    </row>
    <row r="49819" spans="1:6" x14ac:dyDescent="0.2">
      <c r="A49819" t="s">
        <v>64664</v>
      </c>
      <c r="B49819" t="s">
        <v>67074</v>
      </c>
      <c r="C49819" t="s">
        <v>67075</v>
      </c>
      <c r="D49819" t="s">
        <v>67091</v>
      </c>
      <c r="E49819" t="s">
        <v>67092</v>
      </c>
      <c r="F49819" t="s">
        <v>67093</v>
      </c>
    </row>
    <row r="49820" spans="1:6" x14ac:dyDescent="0.2">
      <c r="A49820" t="s">
        <v>64664</v>
      </c>
      <c r="B49820" t="s">
        <v>67074</v>
      </c>
      <c r="C49820" t="s">
        <v>67075</v>
      </c>
      <c r="D49820" t="s">
        <v>32011</v>
      </c>
      <c r="E49820" t="s">
        <v>32012</v>
      </c>
      <c r="F49820" t="s">
        <v>32013</v>
      </c>
    </row>
    <row r="49821" spans="1:6" x14ac:dyDescent="0.2">
      <c r="A49821" t="s">
        <v>64664</v>
      </c>
      <c r="B49821" t="s">
        <v>67074</v>
      </c>
      <c r="C49821" t="s">
        <v>67075</v>
      </c>
      <c r="D49821" t="s">
        <v>67094</v>
      </c>
      <c r="E49821" t="s">
        <v>67095</v>
      </c>
      <c r="F49821" t="s">
        <v>67096</v>
      </c>
    </row>
    <row r="49822" spans="1:6" x14ac:dyDescent="0.2">
      <c r="A49822" t="s">
        <v>64664</v>
      </c>
      <c r="B49822" t="s">
        <v>67074</v>
      </c>
      <c r="C49822" t="s">
        <v>67075</v>
      </c>
      <c r="D49822" t="s">
        <v>67097</v>
      </c>
      <c r="E49822" t="s">
        <v>67098</v>
      </c>
      <c r="F49822" t="s">
        <v>67099</v>
      </c>
    </row>
    <row r="49823" spans="1:6" x14ac:dyDescent="0.2">
      <c r="A49823" t="s">
        <v>64664</v>
      </c>
      <c r="B49823" t="s">
        <v>67074</v>
      </c>
      <c r="C49823" t="s">
        <v>67075</v>
      </c>
      <c r="D49823" t="s">
        <v>67100</v>
      </c>
      <c r="E49823" t="s">
        <v>67101</v>
      </c>
      <c r="F49823" t="s">
        <v>67102</v>
      </c>
    </row>
    <row r="49824" spans="1:6" x14ac:dyDescent="0.2">
      <c r="A49824" t="s">
        <v>64664</v>
      </c>
      <c r="B49824" t="s">
        <v>67074</v>
      </c>
      <c r="C49824" t="s">
        <v>67075</v>
      </c>
      <c r="D49824" t="s">
        <v>67103</v>
      </c>
      <c r="E49824" t="s">
        <v>67104</v>
      </c>
      <c r="F49824" t="s">
        <v>67105</v>
      </c>
    </row>
    <row r="49825" spans="1:6" x14ac:dyDescent="0.2">
      <c r="A49825" t="s">
        <v>64664</v>
      </c>
      <c r="B49825" t="s">
        <v>67074</v>
      </c>
      <c r="C49825" t="s">
        <v>67075</v>
      </c>
      <c r="D49825" t="s">
        <v>8143</v>
      </c>
      <c r="E49825" t="s">
        <v>8144</v>
      </c>
      <c r="F49825" t="s">
        <v>8145</v>
      </c>
    </row>
    <row r="49826" spans="1:6" x14ac:dyDescent="0.2">
      <c r="A49826" t="s">
        <v>64664</v>
      </c>
      <c r="B49826" t="s">
        <v>67074</v>
      </c>
      <c r="C49826" t="s">
        <v>67075</v>
      </c>
      <c r="D49826" t="s">
        <v>67106</v>
      </c>
      <c r="E49826" t="s">
        <v>67107</v>
      </c>
      <c r="F49826" t="s">
        <v>67108</v>
      </c>
    </row>
    <row r="49827" spans="1:6" x14ac:dyDescent="0.2">
      <c r="A49827" t="s">
        <v>64664</v>
      </c>
      <c r="B49827" t="s">
        <v>67074</v>
      </c>
      <c r="C49827" t="s">
        <v>67075</v>
      </c>
      <c r="D49827" t="s">
        <v>65000</v>
      </c>
      <c r="E49827" t="s">
        <v>65001</v>
      </c>
      <c r="F49827" t="s">
        <v>67109</v>
      </c>
    </row>
    <row r="49828" spans="1:6" x14ac:dyDescent="0.2">
      <c r="A49828" t="s">
        <v>64664</v>
      </c>
      <c r="B49828" t="s">
        <v>67074</v>
      </c>
      <c r="C49828" t="s">
        <v>67075</v>
      </c>
      <c r="D49828" t="s">
        <v>35431</v>
      </c>
      <c r="E49828" t="s">
        <v>35432</v>
      </c>
      <c r="F49828" t="s">
        <v>67110</v>
      </c>
    </row>
    <row r="49829" spans="1:6" x14ac:dyDescent="0.2">
      <c r="A49829" t="s">
        <v>64664</v>
      </c>
      <c r="B49829" t="s">
        <v>67074</v>
      </c>
      <c r="C49829" t="s">
        <v>67075</v>
      </c>
      <c r="D49829" t="s">
        <v>67111</v>
      </c>
      <c r="E49829" t="s">
        <v>67112</v>
      </c>
      <c r="F49829" t="s">
        <v>67113</v>
      </c>
    </row>
    <row r="49830" spans="1:6" x14ac:dyDescent="0.2">
      <c r="A49830" t="s">
        <v>64664</v>
      </c>
      <c r="B49830" t="s">
        <v>67074</v>
      </c>
      <c r="C49830" t="s">
        <v>67075</v>
      </c>
      <c r="D49830" t="s">
        <v>67114</v>
      </c>
      <c r="E49830" t="s">
        <v>67115</v>
      </c>
      <c r="F49830" t="s">
        <v>67116</v>
      </c>
    </row>
    <row r="49831" spans="1:6" x14ac:dyDescent="0.2">
      <c r="A49831" t="s">
        <v>64664</v>
      </c>
      <c r="B49831" t="s">
        <v>67074</v>
      </c>
      <c r="C49831" t="s">
        <v>67075</v>
      </c>
      <c r="D49831" t="s">
        <v>67117</v>
      </c>
      <c r="E49831" t="s">
        <v>67118</v>
      </c>
      <c r="F49831" t="s">
        <v>67119</v>
      </c>
    </row>
    <row r="49832" spans="1:6" x14ac:dyDescent="0.2">
      <c r="A49832" t="s">
        <v>64664</v>
      </c>
      <c r="B49832" t="s">
        <v>67074</v>
      </c>
      <c r="C49832" t="s">
        <v>67075</v>
      </c>
      <c r="D49832" t="s">
        <v>65118</v>
      </c>
      <c r="E49832" t="s">
        <v>65119</v>
      </c>
      <c r="F49832" t="s">
        <v>65120</v>
      </c>
    </row>
    <row r="49833" spans="1:6" x14ac:dyDescent="0.2">
      <c r="A49833" t="s">
        <v>64664</v>
      </c>
      <c r="B49833" t="s">
        <v>67074</v>
      </c>
      <c r="C49833" t="s">
        <v>67075</v>
      </c>
      <c r="D49833" t="s">
        <v>1851</v>
      </c>
      <c r="E49833" t="s">
        <v>67120</v>
      </c>
      <c r="F49833" t="s">
        <v>67121</v>
      </c>
    </row>
    <row r="49834" spans="1:6" x14ac:dyDescent="0.2">
      <c r="A49834" t="s">
        <v>64664</v>
      </c>
      <c r="B49834" t="s">
        <v>67074</v>
      </c>
      <c r="C49834" t="s">
        <v>67075</v>
      </c>
      <c r="D49834" t="s">
        <v>67122</v>
      </c>
      <c r="E49834" t="s">
        <v>67123</v>
      </c>
      <c r="F49834" t="s">
        <v>67124</v>
      </c>
    </row>
    <row r="49835" spans="1:6" x14ac:dyDescent="0.2">
      <c r="A49835" t="s">
        <v>64664</v>
      </c>
      <c r="B49835" t="s">
        <v>67074</v>
      </c>
      <c r="C49835" t="s">
        <v>67075</v>
      </c>
      <c r="D49835" t="s">
        <v>67125</v>
      </c>
      <c r="E49835" t="s">
        <v>67126</v>
      </c>
      <c r="F49835" t="s">
        <v>67127</v>
      </c>
    </row>
    <row r="49836" spans="1:6" x14ac:dyDescent="0.2">
      <c r="A49836" t="s">
        <v>64664</v>
      </c>
      <c r="B49836" t="s">
        <v>67074</v>
      </c>
      <c r="C49836" t="s">
        <v>67075</v>
      </c>
      <c r="D49836" t="s">
        <v>67128</v>
      </c>
      <c r="E49836" t="s">
        <v>67129</v>
      </c>
      <c r="F49836" t="s">
        <v>67130</v>
      </c>
    </row>
    <row r="49837" spans="1:6" x14ac:dyDescent="0.2">
      <c r="A49837" t="s">
        <v>64664</v>
      </c>
      <c r="B49837" t="s">
        <v>67074</v>
      </c>
      <c r="C49837" t="s">
        <v>67075</v>
      </c>
      <c r="D49837" t="s">
        <v>67131</v>
      </c>
      <c r="E49837" t="s">
        <v>67132</v>
      </c>
      <c r="F49837" t="s">
        <v>67133</v>
      </c>
    </row>
    <row r="49838" spans="1:6" x14ac:dyDescent="0.2">
      <c r="A49838" t="s">
        <v>64664</v>
      </c>
      <c r="B49838" t="s">
        <v>67074</v>
      </c>
      <c r="C49838" t="s">
        <v>67075</v>
      </c>
      <c r="D49838" t="s">
        <v>67134</v>
      </c>
      <c r="E49838" t="s">
        <v>67135</v>
      </c>
      <c r="F49838" t="s">
        <v>67136</v>
      </c>
    </row>
    <row r="49839" spans="1:6" x14ac:dyDescent="0.2">
      <c r="A49839" t="s">
        <v>64664</v>
      </c>
      <c r="B49839" t="s">
        <v>67074</v>
      </c>
      <c r="C49839" t="s">
        <v>67075</v>
      </c>
      <c r="D49839" t="s">
        <v>67137</v>
      </c>
      <c r="E49839" t="s">
        <v>67138</v>
      </c>
      <c r="F49839" t="s">
        <v>67139</v>
      </c>
    </row>
    <row r="49840" spans="1:6" x14ac:dyDescent="0.2">
      <c r="A49840" t="s">
        <v>64664</v>
      </c>
      <c r="B49840" t="s">
        <v>67074</v>
      </c>
      <c r="C49840" t="s">
        <v>67075</v>
      </c>
      <c r="D49840" t="s">
        <v>67140</v>
      </c>
      <c r="E49840" t="s">
        <v>67141</v>
      </c>
      <c r="F49840" t="s">
        <v>67142</v>
      </c>
    </row>
    <row r="49841" spans="1:6" x14ac:dyDescent="0.2">
      <c r="A49841" t="s">
        <v>64664</v>
      </c>
      <c r="B49841" t="s">
        <v>67074</v>
      </c>
      <c r="C49841" t="s">
        <v>67075</v>
      </c>
      <c r="D49841" t="s">
        <v>67143</v>
      </c>
      <c r="E49841" t="s">
        <v>67144</v>
      </c>
      <c r="F49841" t="s">
        <v>67145</v>
      </c>
    </row>
    <row r="49842" spans="1:6" x14ac:dyDescent="0.2">
      <c r="A49842" t="s">
        <v>64664</v>
      </c>
      <c r="B49842" t="s">
        <v>67074</v>
      </c>
      <c r="C49842" t="s">
        <v>67075</v>
      </c>
      <c r="D49842" t="s">
        <v>67146</v>
      </c>
      <c r="E49842" t="s">
        <v>67147</v>
      </c>
      <c r="F49842" t="s">
        <v>67148</v>
      </c>
    </row>
    <row r="49843" spans="1:6" x14ac:dyDescent="0.2">
      <c r="A49843" t="s">
        <v>64664</v>
      </c>
      <c r="B49843" t="s">
        <v>67074</v>
      </c>
      <c r="C49843" t="s">
        <v>67075</v>
      </c>
      <c r="D49843" t="s">
        <v>67149</v>
      </c>
      <c r="E49843" t="s">
        <v>67150</v>
      </c>
      <c r="F49843" t="s">
        <v>67151</v>
      </c>
    </row>
    <row r="49844" spans="1:6" x14ac:dyDescent="0.2">
      <c r="A49844" t="s">
        <v>64664</v>
      </c>
      <c r="B49844" t="s">
        <v>67074</v>
      </c>
      <c r="C49844" t="s">
        <v>67075</v>
      </c>
      <c r="D49844" t="s">
        <v>67152</v>
      </c>
      <c r="E49844" t="s">
        <v>67153</v>
      </c>
      <c r="F49844" t="s">
        <v>67154</v>
      </c>
    </row>
    <row r="49845" spans="1:6" x14ac:dyDescent="0.2">
      <c r="A49845" t="s">
        <v>64664</v>
      </c>
      <c r="B49845" t="s">
        <v>67074</v>
      </c>
      <c r="C49845" t="s">
        <v>67075</v>
      </c>
      <c r="D49845" t="s">
        <v>67155</v>
      </c>
      <c r="E49845" t="s">
        <v>67156</v>
      </c>
      <c r="F49845" t="s">
        <v>67157</v>
      </c>
    </row>
    <row r="49846" spans="1:6" x14ac:dyDescent="0.2">
      <c r="A49846" t="s">
        <v>64664</v>
      </c>
      <c r="B49846" t="s">
        <v>67074</v>
      </c>
      <c r="C49846" t="s">
        <v>67075</v>
      </c>
      <c r="D49846" t="s">
        <v>65355</v>
      </c>
      <c r="E49846" t="s">
        <v>65356</v>
      </c>
      <c r="F49846" t="s">
        <v>65357</v>
      </c>
    </row>
    <row r="49847" spans="1:6" x14ac:dyDescent="0.2">
      <c r="A49847" t="s">
        <v>64664</v>
      </c>
      <c r="B49847" t="s">
        <v>67074</v>
      </c>
      <c r="C49847" t="s">
        <v>67075</v>
      </c>
      <c r="D49847" t="s">
        <v>67158</v>
      </c>
      <c r="E49847" t="s">
        <v>67159</v>
      </c>
      <c r="F49847" t="s">
        <v>67160</v>
      </c>
    </row>
    <row r="49848" spans="1:6" x14ac:dyDescent="0.2">
      <c r="A49848" t="s">
        <v>64664</v>
      </c>
      <c r="B49848" t="s">
        <v>67074</v>
      </c>
      <c r="C49848" t="s">
        <v>67075</v>
      </c>
      <c r="D49848" t="s">
        <v>36596</v>
      </c>
      <c r="E49848" t="s">
        <v>36597</v>
      </c>
      <c r="F49848" t="s">
        <v>36598</v>
      </c>
    </row>
    <row r="49849" spans="1:6" x14ac:dyDescent="0.2">
      <c r="A49849" t="s">
        <v>64664</v>
      </c>
      <c r="B49849" t="s">
        <v>67074</v>
      </c>
      <c r="C49849" t="s">
        <v>67075</v>
      </c>
      <c r="D49849" t="s">
        <v>18923</v>
      </c>
      <c r="E49849" t="s">
        <v>18924</v>
      </c>
      <c r="F49849" t="s">
        <v>18925</v>
      </c>
    </row>
    <row r="49850" spans="1:6" x14ac:dyDescent="0.2">
      <c r="A49850" t="s">
        <v>64664</v>
      </c>
      <c r="B49850" t="s">
        <v>67074</v>
      </c>
      <c r="C49850" t="s">
        <v>67075</v>
      </c>
      <c r="D49850" t="s">
        <v>65455</v>
      </c>
      <c r="E49850" t="s">
        <v>65456</v>
      </c>
      <c r="F49850" t="s">
        <v>65457</v>
      </c>
    </row>
    <row r="49851" spans="1:6" x14ac:dyDescent="0.2">
      <c r="A49851" t="s">
        <v>64664</v>
      </c>
      <c r="B49851" t="s">
        <v>67074</v>
      </c>
      <c r="C49851" t="s">
        <v>67075</v>
      </c>
      <c r="D49851" t="s">
        <v>67161</v>
      </c>
      <c r="E49851" t="s">
        <v>67162</v>
      </c>
      <c r="F49851" t="s">
        <v>67163</v>
      </c>
    </row>
    <row r="49852" spans="1:6" x14ac:dyDescent="0.2">
      <c r="A49852" t="s">
        <v>64664</v>
      </c>
      <c r="B49852" t="s">
        <v>67074</v>
      </c>
      <c r="C49852" t="s">
        <v>67075</v>
      </c>
      <c r="D49852" t="s">
        <v>67164</v>
      </c>
      <c r="E49852" t="s">
        <v>67165</v>
      </c>
      <c r="F49852" t="s">
        <v>67166</v>
      </c>
    </row>
    <row r="49853" spans="1:6" x14ac:dyDescent="0.2">
      <c r="A49853" t="s">
        <v>64664</v>
      </c>
      <c r="B49853" t="s">
        <v>67074</v>
      </c>
      <c r="C49853" t="s">
        <v>67075</v>
      </c>
      <c r="D49853" t="s">
        <v>39415</v>
      </c>
      <c r="E49853" t="s">
        <v>39416</v>
      </c>
      <c r="F49853" t="s">
        <v>39417</v>
      </c>
    </row>
    <row r="49854" spans="1:6" x14ac:dyDescent="0.2">
      <c r="A49854" t="s">
        <v>64664</v>
      </c>
      <c r="B49854" t="s">
        <v>67074</v>
      </c>
      <c r="C49854" t="s">
        <v>67075</v>
      </c>
      <c r="D49854" t="s">
        <v>67167</v>
      </c>
      <c r="E49854" t="s">
        <v>67168</v>
      </c>
      <c r="F49854" t="s">
        <v>67169</v>
      </c>
    </row>
    <row r="49855" spans="1:6" x14ac:dyDescent="0.2">
      <c r="A49855" t="s">
        <v>64664</v>
      </c>
      <c r="B49855" t="s">
        <v>67074</v>
      </c>
      <c r="C49855" t="s">
        <v>67075</v>
      </c>
      <c r="D49855" t="s">
        <v>67170</v>
      </c>
      <c r="E49855" t="s">
        <v>67171</v>
      </c>
      <c r="F49855" t="s">
        <v>67172</v>
      </c>
    </row>
    <row r="49856" spans="1:6" x14ac:dyDescent="0.2">
      <c r="A49856" t="s">
        <v>64664</v>
      </c>
      <c r="B49856" t="s">
        <v>67074</v>
      </c>
      <c r="C49856" t="s">
        <v>67075</v>
      </c>
      <c r="D49856" t="s">
        <v>67173</v>
      </c>
      <c r="E49856" t="s">
        <v>67174</v>
      </c>
      <c r="F49856" t="s">
        <v>67175</v>
      </c>
    </row>
    <row r="49857" spans="1:6" x14ac:dyDescent="0.2">
      <c r="A49857" t="s">
        <v>64664</v>
      </c>
      <c r="B49857" t="s">
        <v>67074</v>
      </c>
      <c r="C49857" t="s">
        <v>67075</v>
      </c>
      <c r="D49857" t="s">
        <v>67176</v>
      </c>
      <c r="E49857" t="s">
        <v>67177</v>
      </c>
      <c r="F49857" t="s">
        <v>67178</v>
      </c>
    </row>
    <row r="49858" spans="1:6" x14ac:dyDescent="0.2">
      <c r="A49858" t="s">
        <v>64664</v>
      </c>
      <c r="B49858" t="s">
        <v>67074</v>
      </c>
      <c r="C49858" t="s">
        <v>67075</v>
      </c>
      <c r="D49858" t="s">
        <v>67179</v>
      </c>
      <c r="E49858" t="s">
        <v>67180</v>
      </c>
      <c r="F49858" t="s">
        <v>67181</v>
      </c>
    </row>
    <row r="49859" spans="1:6" x14ac:dyDescent="0.2">
      <c r="A49859" t="s">
        <v>64664</v>
      </c>
      <c r="B49859" t="s">
        <v>67074</v>
      </c>
      <c r="C49859" t="s">
        <v>67075</v>
      </c>
      <c r="D49859" t="s">
        <v>67182</v>
      </c>
      <c r="E49859" t="s">
        <v>67183</v>
      </c>
      <c r="F49859" t="s">
        <v>67184</v>
      </c>
    </row>
    <row r="49860" spans="1:6" x14ac:dyDescent="0.2">
      <c r="A49860" t="s">
        <v>64664</v>
      </c>
      <c r="B49860" t="s">
        <v>67074</v>
      </c>
      <c r="C49860" t="s">
        <v>67075</v>
      </c>
      <c r="D49860" t="s">
        <v>67185</v>
      </c>
      <c r="E49860" t="s">
        <v>67186</v>
      </c>
      <c r="F49860" t="s">
        <v>67187</v>
      </c>
    </row>
    <row r="49861" spans="1:6" x14ac:dyDescent="0.2">
      <c r="A49861" t="s">
        <v>64664</v>
      </c>
      <c r="B49861" t="s">
        <v>67074</v>
      </c>
      <c r="C49861" t="s">
        <v>67075</v>
      </c>
      <c r="D49861" t="s">
        <v>67188</v>
      </c>
      <c r="E49861" t="s">
        <v>67189</v>
      </c>
      <c r="F49861" t="s">
        <v>67190</v>
      </c>
    </row>
    <row r="49862" spans="1:6" x14ac:dyDescent="0.2">
      <c r="A49862" t="s">
        <v>64664</v>
      </c>
      <c r="B49862" t="s">
        <v>67074</v>
      </c>
      <c r="C49862" t="s">
        <v>67075</v>
      </c>
      <c r="D49862" t="s">
        <v>67191</v>
      </c>
      <c r="E49862" t="s">
        <v>67192</v>
      </c>
      <c r="F49862" t="s">
        <v>67193</v>
      </c>
    </row>
    <row r="49863" spans="1:6" x14ac:dyDescent="0.2">
      <c r="A49863" t="s">
        <v>64664</v>
      </c>
      <c r="B49863" t="s">
        <v>67074</v>
      </c>
      <c r="C49863" t="s">
        <v>67075</v>
      </c>
      <c r="D49863" t="s">
        <v>67194</v>
      </c>
      <c r="E49863" t="s">
        <v>67195</v>
      </c>
      <c r="F49863" t="s">
        <v>67196</v>
      </c>
    </row>
    <row r="49864" spans="1:6" x14ac:dyDescent="0.2">
      <c r="A49864" t="s">
        <v>64664</v>
      </c>
      <c r="B49864" t="s">
        <v>67074</v>
      </c>
      <c r="C49864" t="s">
        <v>67075</v>
      </c>
      <c r="D49864" t="s">
        <v>65735</v>
      </c>
      <c r="E49864" t="s">
        <v>65736</v>
      </c>
      <c r="F49864" t="s">
        <v>65737</v>
      </c>
    </row>
    <row r="49865" spans="1:6" x14ac:dyDescent="0.2">
      <c r="A49865" t="s">
        <v>64664</v>
      </c>
      <c r="B49865" t="s">
        <v>67074</v>
      </c>
      <c r="C49865" t="s">
        <v>67075</v>
      </c>
      <c r="D49865" t="s">
        <v>67197</v>
      </c>
      <c r="E49865" t="s">
        <v>67198</v>
      </c>
      <c r="F49865" t="s">
        <v>67199</v>
      </c>
    </row>
    <row r="49866" spans="1:6" x14ac:dyDescent="0.2">
      <c r="A49866" t="s">
        <v>64664</v>
      </c>
      <c r="B49866" t="s">
        <v>67074</v>
      </c>
      <c r="C49866" t="s">
        <v>67075</v>
      </c>
      <c r="D49866" t="s">
        <v>67200</v>
      </c>
      <c r="E49866" t="s">
        <v>67201</v>
      </c>
      <c r="F49866" t="s">
        <v>67202</v>
      </c>
    </row>
    <row r="49867" spans="1:6" x14ac:dyDescent="0.2">
      <c r="A49867" t="s">
        <v>64664</v>
      </c>
      <c r="B49867" t="s">
        <v>67074</v>
      </c>
      <c r="C49867" t="s">
        <v>67075</v>
      </c>
      <c r="D49867" t="s">
        <v>7685</v>
      </c>
      <c r="E49867" t="s">
        <v>7686</v>
      </c>
      <c r="F49867" t="s">
        <v>7687</v>
      </c>
    </row>
    <row r="49868" spans="1:6" x14ac:dyDescent="0.2">
      <c r="A49868" t="s">
        <v>64664</v>
      </c>
      <c r="B49868" t="s">
        <v>67074</v>
      </c>
      <c r="C49868" t="s">
        <v>67075</v>
      </c>
      <c r="D49868" t="s">
        <v>18536</v>
      </c>
      <c r="E49868" t="s">
        <v>18537</v>
      </c>
      <c r="F49868" t="s">
        <v>18538</v>
      </c>
    </row>
    <row r="49869" spans="1:6" x14ac:dyDescent="0.2">
      <c r="A49869" t="s">
        <v>64664</v>
      </c>
      <c r="B49869" t="s">
        <v>67074</v>
      </c>
      <c r="C49869" t="s">
        <v>67075</v>
      </c>
      <c r="D49869" t="s">
        <v>67203</v>
      </c>
      <c r="E49869" t="s">
        <v>67204</v>
      </c>
      <c r="F49869" t="s">
        <v>67205</v>
      </c>
    </row>
    <row r="49870" spans="1:6" x14ac:dyDescent="0.2">
      <c r="A49870" t="s">
        <v>64664</v>
      </c>
      <c r="B49870" t="s">
        <v>67074</v>
      </c>
      <c r="C49870" t="s">
        <v>67075</v>
      </c>
      <c r="D49870" t="s">
        <v>67206</v>
      </c>
      <c r="E49870" t="s">
        <v>67207</v>
      </c>
      <c r="F49870" t="s">
        <v>67208</v>
      </c>
    </row>
    <row r="49871" spans="1:6" x14ac:dyDescent="0.2">
      <c r="A49871" t="s">
        <v>64664</v>
      </c>
      <c r="B49871" t="s">
        <v>67074</v>
      </c>
      <c r="C49871" t="s">
        <v>67075</v>
      </c>
      <c r="D49871" t="s">
        <v>4577</v>
      </c>
      <c r="E49871" t="s">
        <v>67209</v>
      </c>
      <c r="F49871" t="s">
        <v>67210</v>
      </c>
    </row>
    <row r="49872" spans="1:6" x14ac:dyDescent="0.2">
      <c r="A49872" t="s">
        <v>64664</v>
      </c>
      <c r="B49872" t="s">
        <v>67074</v>
      </c>
      <c r="C49872" t="s">
        <v>67075</v>
      </c>
      <c r="D49872" t="s">
        <v>67211</v>
      </c>
      <c r="E49872" t="s">
        <v>67212</v>
      </c>
      <c r="F49872" t="s">
        <v>67213</v>
      </c>
    </row>
    <row r="49873" spans="1:6" x14ac:dyDescent="0.2">
      <c r="A49873" t="s">
        <v>64664</v>
      </c>
      <c r="B49873" t="s">
        <v>67074</v>
      </c>
      <c r="C49873" t="s">
        <v>67075</v>
      </c>
      <c r="D49873" t="s">
        <v>67214</v>
      </c>
      <c r="E49873" t="s">
        <v>67215</v>
      </c>
      <c r="F49873" t="s">
        <v>67216</v>
      </c>
    </row>
    <row r="49874" spans="1:6" x14ac:dyDescent="0.2">
      <c r="A49874" t="s">
        <v>64664</v>
      </c>
      <c r="B49874" t="s">
        <v>67074</v>
      </c>
      <c r="C49874" t="s">
        <v>67075</v>
      </c>
      <c r="D49874" t="s">
        <v>67217</v>
      </c>
      <c r="E49874" t="s">
        <v>67218</v>
      </c>
      <c r="F49874" t="s">
        <v>67219</v>
      </c>
    </row>
    <row r="49875" spans="1:6" x14ac:dyDescent="0.2">
      <c r="A49875" t="s">
        <v>64664</v>
      </c>
      <c r="B49875" t="s">
        <v>67074</v>
      </c>
      <c r="C49875" t="s">
        <v>67075</v>
      </c>
      <c r="D49875" t="s">
        <v>58859</v>
      </c>
      <c r="E49875" t="s">
        <v>58860</v>
      </c>
      <c r="F49875" t="s">
        <v>58861</v>
      </c>
    </row>
    <row r="49876" spans="1:6" x14ac:dyDescent="0.2">
      <c r="A49876" t="s">
        <v>64664</v>
      </c>
      <c r="B49876" t="s">
        <v>67074</v>
      </c>
      <c r="C49876" t="s">
        <v>67075</v>
      </c>
      <c r="D49876" t="s">
        <v>67220</v>
      </c>
      <c r="E49876" t="s">
        <v>67221</v>
      </c>
      <c r="F49876" t="s">
        <v>67222</v>
      </c>
    </row>
    <row r="49877" spans="1:6" x14ac:dyDescent="0.2">
      <c r="A49877" t="s">
        <v>64664</v>
      </c>
      <c r="B49877" t="s">
        <v>67074</v>
      </c>
      <c r="C49877" t="s">
        <v>67075</v>
      </c>
      <c r="D49877" t="s">
        <v>67223</v>
      </c>
      <c r="E49877" t="s">
        <v>67224</v>
      </c>
      <c r="F49877" t="s">
        <v>67225</v>
      </c>
    </row>
    <row r="49878" spans="1:6" x14ac:dyDescent="0.2">
      <c r="A49878" t="s">
        <v>64664</v>
      </c>
      <c r="B49878" t="s">
        <v>67074</v>
      </c>
      <c r="C49878" t="s">
        <v>67075</v>
      </c>
      <c r="D49878" t="s">
        <v>47057</v>
      </c>
      <c r="E49878" t="s">
        <v>47058</v>
      </c>
      <c r="F49878" t="s">
        <v>47059</v>
      </c>
    </row>
    <row r="49879" spans="1:6" x14ac:dyDescent="0.2">
      <c r="A49879" t="s">
        <v>64664</v>
      </c>
      <c r="B49879" t="s">
        <v>67074</v>
      </c>
      <c r="C49879" t="s">
        <v>67075</v>
      </c>
      <c r="D49879" t="s">
        <v>67226</v>
      </c>
      <c r="E49879" t="s">
        <v>67227</v>
      </c>
      <c r="F49879" t="s">
        <v>67228</v>
      </c>
    </row>
    <row r="49880" spans="1:6" x14ac:dyDescent="0.2">
      <c r="A49880" t="s">
        <v>64664</v>
      </c>
      <c r="B49880" t="s">
        <v>67074</v>
      </c>
      <c r="C49880" t="s">
        <v>67075</v>
      </c>
      <c r="D49880" t="s">
        <v>67229</v>
      </c>
      <c r="E49880" t="s">
        <v>67230</v>
      </c>
      <c r="F49880" t="s">
        <v>67231</v>
      </c>
    </row>
    <row r="49881" spans="1:6" x14ac:dyDescent="0.2">
      <c r="A49881" t="s">
        <v>64664</v>
      </c>
      <c r="B49881" t="s">
        <v>67074</v>
      </c>
      <c r="C49881" t="s">
        <v>67075</v>
      </c>
      <c r="D49881" t="s">
        <v>67232</v>
      </c>
      <c r="E49881" t="s">
        <v>67233</v>
      </c>
      <c r="F49881" t="s">
        <v>67234</v>
      </c>
    </row>
    <row r="49882" spans="1:6" x14ac:dyDescent="0.2">
      <c r="A49882" t="s">
        <v>64664</v>
      </c>
      <c r="B49882" t="s">
        <v>67074</v>
      </c>
      <c r="C49882" t="s">
        <v>67075</v>
      </c>
      <c r="D49882" t="s">
        <v>67235</v>
      </c>
      <c r="E49882" t="s">
        <v>67236</v>
      </c>
      <c r="F49882" t="s">
        <v>67237</v>
      </c>
    </row>
    <row r="49883" spans="1:6" x14ac:dyDescent="0.2">
      <c r="A49883" t="s">
        <v>64664</v>
      </c>
      <c r="B49883" t="s">
        <v>67238</v>
      </c>
      <c r="C49883" t="s">
        <v>67239</v>
      </c>
      <c r="D49883" t="s">
        <v>67240</v>
      </c>
      <c r="E49883" t="s">
        <v>67241</v>
      </c>
      <c r="F49883" t="s">
        <v>67242</v>
      </c>
    </row>
    <row r="49884" spans="1:6" x14ac:dyDescent="0.2">
      <c r="A49884" t="s">
        <v>64664</v>
      </c>
      <c r="B49884" t="s">
        <v>67238</v>
      </c>
      <c r="C49884" t="s">
        <v>67239</v>
      </c>
      <c r="D49884" t="s">
        <v>67243</v>
      </c>
      <c r="E49884" t="s">
        <v>67244</v>
      </c>
      <c r="F49884" t="s">
        <v>67245</v>
      </c>
    </row>
    <row r="49885" spans="1:6" x14ac:dyDescent="0.2">
      <c r="A49885" t="s">
        <v>64664</v>
      </c>
      <c r="B49885" t="s">
        <v>67238</v>
      </c>
      <c r="C49885" t="s">
        <v>67239</v>
      </c>
      <c r="D49885" t="s">
        <v>4867</v>
      </c>
      <c r="E49885" t="s">
        <v>4868</v>
      </c>
      <c r="F49885" t="s">
        <v>67246</v>
      </c>
    </row>
    <row r="49886" spans="1:6" x14ac:dyDescent="0.2">
      <c r="A49886" t="s">
        <v>64664</v>
      </c>
      <c r="B49886" t="s">
        <v>67238</v>
      </c>
      <c r="C49886" t="s">
        <v>67239</v>
      </c>
      <c r="D49886" t="s">
        <v>4870</v>
      </c>
      <c r="E49886" t="s">
        <v>4871</v>
      </c>
      <c r="F49886" t="s">
        <v>67247</v>
      </c>
    </row>
    <row r="49887" spans="1:6" x14ac:dyDescent="0.2">
      <c r="A49887" t="s">
        <v>64664</v>
      </c>
      <c r="B49887" t="s">
        <v>67238</v>
      </c>
      <c r="C49887" t="s">
        <v>67239</v>
      </c>
      <c r="D49887" t="s">
        <v>5077</v>
      </c>
      <c r="E49887" t="s">
        <v>5078</v>
      </c>
      <c r="F49887" t="s">
        <v>5079</v>
      </c>
    </row>
    <row r="49888" spans="1:6" x14ac:dyDescent="0.2">
      <c r="A49888" t="s">
        <v>64664</v>
      </c>
      <c r="B49888" t="s">
        <v>67238</v>
      </c>
      <c r="C49888" t="s">
        <v>67239</v>
      </c>
      <c r="D49888" t="s">
        <v>5080</v>
      </c>
      <c r="E49888" t="s">
        <v>5081</v>
      </c>
      <c r="F49888" t="s">
        <v>67248</v>
      </c>
    </row>
    <row r="49889" spans="1:6" x14ac:dyDescent="0.2">
      <c r="A49889" t="s">
        <v>64664</v>
      </c>
      <c r="B49889" t="s">
        <v>67238</v>
      </c>
      <c r="C49889" t="s">
        <v>67239</v>
      </c>
      <c r="D49889" t="s">
        <v>5086</v>
      </c>
      <c r="E49889" t="s">
        <v>5087</v>
      </c>
      <c r="F49889" t="s">
        <v>67249</v>
      </c>
    </row>
    <row r="49890" spans="1:6" x14ac:dyDescent="0.2">
      <c r="A49890" t="s">
        <v>64664</v>
      </c>
      <c r="B49890" t="s">
        <v>67238</v>
      </c>
      <c r="C49890" t="s">
        <v>67239</v>
      </c>
      <c r="D49890" t="s">
        <v>5095</v>
      </c>
      <c r="E49890" t="s">
        <v>5096</v>
      </c>
      <c r="F49890" t="s">
        <v>67250</v>
      </c>
    </row>
    <row r="49891" spans="1:6" x14ac:dyDescent="0.2">
      <c r="A49891" t="s">
        <v>64664</v>
      </c>
      <c r="B49891" t="s">
        <v>67238</v>
      </c>
      <c r="C49891" t="s">
        <v>67239</v>
      </c>
      <c r="D49891" t="s">
        <v>4282</v>
      </c>
      <c r="E49891" t="s">
        <v>4283</v>
      </c>
      <c r="F49891" t="s">
        <v>4284</v>
      </c>
    </row>
    <row r="49892" spans="1:6" x14ac:dyDescent="0.2">
      <c r="A49892" t="s">
        <v>64664</v>
      </c>
      <c r="B49892" t="s">
        <v>67238</v>
      </c>
      <c r="C49892" t="s">
        <v>67239</v>
      </c>
      <c r="D49892" t="s">
        <v>6527</v>
      </c>
      <c r="E49892" t="s">
        <v>6528</v>
      </c>
      <c r="F49892" t="s">
        <v>67251</v>
      </c>
    </row>
    <row r="49893" spans="1:6" x14ac:dyDescent="0.2">
      <c r="A49893" t="s">
        <v>64664</v>
      </c>
      <c r="B49893" t="s">
        <v>67238</v>
      </c>
      <c r="C49893" t="s">
        <v>67239</v>
      </c>
      <c r="D49893" t="s">
        <v>5122</v>
      </c>
      <c r="E49893" t="s">
        <v>5123</v>
      </c>
      <c r="F49893" t="s">
        <v>67252</v>
      </c>
    </row>
    <row r="49894" spans="1:6" x14ac:dyDescent="0.2">
      <c r="A49894" t="s">
        <v>64664</v>
      </c>
      <c r="B49894" t="s">
        <v>67238</v>
      </c>
      <c r="C49894" t="s">
        <v>67239</v>
      </c>
      <c r="D49894" t="s">
        <v>5128</v>
      </c>
      <c r="E49894" t="s">
        <v>5129</v>
      </c>
      <c r="F49894" t="s">
        <v>67253</v>
      </c>
    </row>
    <row r="49895" spans="1:6" x14ac:dyDescent="0.2">
      <c r="A49895" t="s">
        <v>64664</v>
      </c>
      <c r="B49895" t="s">
        <v>67238</v>
      </c>
      <c r="C49895" t="s">
        <v>67239</v>
      </c>
      <c r="D49895" t="s">
        <v>67254</v>
      </c>
      <c r="E49895" t="s">
        <v>67255</v>
      </c>
      <c r="F49895" t="s">
        <v>67256</v>
      </c>
    </row>
    <row r="49896" spans="1:6" x14ac:dyDescent="0.2">
      <c r="A49896" t="s">
        <v>64664</v>
      </c>
      <c r="B49896" t="s">
        <v>67238</v>
      </c>
      <c r="C49896" t="s">
        <v>67239</v>
      </c>
      <c r="D49896" t="s">
        <v>67257</v>
      </c>
      <c r="E49896" t="s">
        <v>67258</v>
      </c>
      <c r="F49896" t="s">
        <v>67259</v>
      </c>
    </row>
    <row r="49897" spans="1:6" x14ac:dyDescent="0.2">
      <c r="A49897" t="s">
        <v>64664</v>
      </c>
      <c r="B49897" t="s">
        <v>67238</v>
      </c>
      <c r="C49897" t="s">
        <v>67239</v>
      </c>
      <c r="D49897" t="s">
        <v>67260</v>
      </c>
      <c r="E49897" t="s">
        <v>67261</v>
      </c>
      <c r="F49897" t="s">
        <v>67262</v>
      </c>
    </row>
    <row r="49898" spans="1:6" x14ac:dyDescent="0.2">
      <c r="A49898" t="s">
        <v>64664</v>
      </c>
      <c r="B49898" t="s">
        <v>67238</v>
      </c>
      <c r="C49898" t="s">
        <v>67239</v>
      </c>
      <c r="D49898" t="s">
        <v>66617</v>
      </c>
      <c r="E49898" t="s">
        <v>66618</v>
      </c>
      <c r="F49898" t="s">
        <v>66619</v>
      </c>
    </row>
    <row r="49899" spans="1:6" x14ac:dyDescent="0.2">
      <c r="A49899" t="s">
        <v>64664</v>
      </c>
      <c r="B49899" t="s">
        <v>67238</v>
      </c>
      <c r="C49899" t="s">
        <v>67239</v>
      </c>
      <c r="D49899" t="s">
        <v>6535</v>
      </c>
      <c r="E49899" t="s">
        <v>6536</v>
      </c>
      <c r="F49899" t="s">
        <v>6537</v>
      </c>
    </row>
    <row r="49900" spans="1:6" x14ac:dyDescent="0.2">
      <c r="A49900" t="s">
        <v>64664</v>
      </c>
      <c r="B49900" t="s">
        <v>67238</v>
      </c>
      <c r="C49900" t="s">
        <v>67239</v>
      </c>
      <c r="D49900" t="s">
        <v>5143</v>
      </c>
      <c r="E49900" t="s">
        <v>5144</v>
      </c>
      <c r="F49900" t="s">
        <v>5145</v>
      </c>
    </row>
    <row r="49901" spans="1:6" x14ac:dyDescent="0.2">
      <c r="A49901" t="s">
        <v>64664</v>
      </c>
      <c r="B49901" t="s">
        <v>67238</v>
      </c>
      <c r="C49901" t="s">
        <v>67239</v>
      </c>
      <c r="D49901" t="s">
        <v>5146</v>
      </c>
      <c r="E49901" t="s">
        <v>5147</v>
      </c>
      <c r="F49901" t="s">
        <v>5148</v>
      </c>
    </row>
    <row r="49902" spans="1:6" x14ac:dyDescent="0.2">
      <c r="A49902" t="s">
        <v>64664</v>
      </c>
      <c r="B49902" t="s">
        <v>67238</v>
      </c>
      <c r="C49902" t="s">
        <v>67239</v>
      </c>
      <c r="D49902" t="s">
        <v>5177</v>
      </c>
      <c r="E49902" t="s">
        <v>5178</v>
      </c>
      <c r="F49902" t="s">
        <v>5179</v>
      </c>
    </row>
    <row r="49903" spans="1:6" x14ac:dyDescent="0.2">
      <c r="A49903" t="s">
        <v>64664</v>
      </c>
      <c r="B49903" t="s">
        <v>67238</v>
      </c>
      <c r="C49903" t="s">
        <v>67239</v>
      </c>
      <c r="D49903" t="s">
        <v>66626</v>
      </c>
      <c r="E49903" t="s">
        <v>66627</v>
      </c>
      <c r="F49903" t="s">
        <v>67263</v>
      </c>
    </row>
    <row r="49904" spans="1:6" x14ac:dyDescent="0.2">
      <c r="A49904" t="s">
        <v>64664</v>
      </c>
      <c r="B49904" t="s">
        <v>67238</v>
      </c>
      <c r="C49904" t="s">
        <v>67239</v>
      </c>
      <c r="D49904" t="s">
        <v>67264</v>
      </c>
      <c r="E49904" t="s">
        <v>67265</v>
      </c>
      <c r="F49904" t="s">
        <v>67266</v>
      </c>
    </row>
    <row r="49905" spans="1:6" x14ac:dyDescent="0.2">
      <c r="A49905" t="s">
        <v>64664</v>
      </c>
      <c r="B49905" t="s">
        <v>67238</v>
      </c>
      <c r="C49905" t="s">
        <v>67239</v>
      </c>
      <c r="D49905" t="s">
        <v>34772</v>
      </c>
      <c r="E49905" t="s">
        <v>34773</v>
      </c>
      <c r="F49905" t="s">
        <v>67267</v>
      </c>
    </row>
    <row r="49906" spans="1:6" x14ac:dyDescent="0.2">
      <c r="A49906" t="s">
        <v>64664</v>
      </c>
      <c r="B49906" t="s">
        <v>67238</v>
      </c>
      <c r="C49906" t="s">
        <v>67239</v>
      </c>
      <c r="D49906" t="s">
        <v>6560</v>
      </c>
      <c r="E49906" t="s">
        <v>6561</v>
      </c>
      <c r="F49906" t="s">
        <v>6562</v>
      </c>
    </row>
    <row r="49907" spans="1:6" x14ac:dyDescent="0.2">
      <c r="A49907" t="s">
        <v>64664</v>
      </c>
      <c r="B49907" t="s">
        <v>67238</v>
      </c>
      <c r="C49907" t="s">
        <v>67239</v>
      </c>
      <c r="D49907" t="s">
        <v>64047</v>
      </c>
      <c r="E49907" t="s">
        <v>64048</v>
      </c>
      <c r="F49907" t="s">
        <v>64049</v>
      </c>
    </row>
    <row r="49908" spans="1:6" x14ac:dyDescent="0.2">
      <c r="A49908" t="s">
        <v>64664</v>
      </c>
      <c r="B49908" t="s">
        <v>67238</v>
      </c>
      <c r="C49908" t="s">
        <v>67239</v>
      </c>
      <c r="D49908" t="s">
        <v>67268</v>
      </c>
      <c r="E49908" t="s">
        <v>67269</v>
      </c>
      <c r="F49908" t="s">
        <v>67270</v>
      </c>
    </row>
    <row r="49909" spans="1:6" x14ac:dyDescent="0.2">
      <c r="A49909" t="s">
        <v>64664</v>
      </c>
      <c r="B49909" t="s">
        <v>67238</v>
      </c>
      <c r="C49909" t="s">
        <v>67239</v>
      </c>
      <c r="D49909" t="s">
        <v>2548</v>
      </c>
      <c r="E49909" t="s">
        <v>2549</v>
      </c>
      <c r="F49909" t="s">
        <v>67271</v>
      </c>
    </row>
    <row r="49910" spans="1:6" x14ac:dyDescent="0.2">
      <c r="A49910" t="s">
        <v>64664</v>
      </c>
      <c r="B49910" t="s">
        <v>67238</v>
      </c>
      <c r="C49910" t="s">
        <v>67239</v>
      </c>
      <c r="D49910" t="s">
        <v>67272</v>
      </c>
      <c r="E49910" t="s">
        <v>67273</v>
      </c>
      <c r="F49910" t="s">
        <v>67274</v>
      </c>
    </row>
    <row r="49911" spans="1:6" x14ac:dyDescent="0.2">
      <c r="A49911" t="s">
        <v>64664</v>
      </c>
      <c r="B49911" t="s">
        <v>67238</v>
      </c>
      <c r="C49911" t="s">
        <v>67239</v>
      </c>
      <c r="D49911" t="s">
        <v>5230</v>
      </c>
      <c r="E49911" t="s">
        <v>5231</v>
      </c>
      <c r="F49911" t="s">
        <v>67275</v>
      </c>
    </row>
    <row r="49912" spans="1:6" x14ac:dyDescent="0.2">
      <c r="A49912" t="s">
        <v>64664</v>
      </c>
      <c r="B49912" t="s">
        <v>67238</v>
      </c>
      <c r="C49912" t="s">
        <v>67239</v>
      </c>
      <c r="D49912" t="s">
        <v>28672</v>
      </c>
      <c r="E49912" t="s">
        <v>28673</v>
      </c>
      <c r="F49912" t="s">
        <v>67276</v>
      </c>
    </row>
    <row r="49913" spans="1:6" x14ac:dyDescent="0.2">
      <c r="A49913" t="s">
        <v>64664</v>
      </c>
      <c r="B49913" t="s">
        <v>67238</v>
      </c>
      <c r="C49913" t="s">
        <v>67239</v>
      </c>
      <c r="D49913" t="s">
        <v>64775</v>
      </c>
      <c r="E49913" t="s">
        <v>64776</v>
      </c>
      <c r="F49913" t="s">
        <v>67277</v>
      </c>
    </row>
    <row r="49914" spans="1:6" x14ac:dyDescent="0.2">
      <c r="A49914" t="s">
        <v>64664</v>
      </c>
      <c r="B49914" t="s">
        <v>67238</v>
      </c>
      <c r="C49914" t="s">
        <v>67239</v>
      </c>
      <c r="D49914" t="s">
        <v>5251</v>
      </c>
      <c r="E49914" t="s">
        <v>5252</v>
      </c>
      <c r="F49914" t="s">
        <v>67278</v>
      </c>
    </row>
    <row r="49915" spans="1:6" x14ac:dyDescent="0.2">
      <c r="A49915" t="s">
        <v>64664</v>
      </c>
      <c r="B49915" t="s">
        <v>67238</v>
      </c>
      <c r="C49915" t="s">
        <v>67239</v>
      </c>
      <c r="D49915" t="s">
        <v>66646</v>
      </c>
      <c r="E49915" t="s">
        <v>66647</v>
      </c>
      <c r="F49915" t="s">
        <v>67279</v>
      </c>
    </row>
    <row r="49916" spans="1:6" x14ac:dyDescent="0.2">
      <c r="A49916" t="s">
        <v>64664</v>
      </c>
      <c r="B49916" t="s">
        <v>67238</v>
      </c>
      <c r="C49916" t="s">
        <v>67239</v>
      </c>
      <c r="D49916" t="s">
        <v>67280</v>
      </c>
      <c r="E49916" t="s">
        <v>67281</v>
      </c>
      <c r="F49916" t="s">
        <v>67282</v>
      </c>
    </row>
    <row r="49917" spans="1:6" x14ac:dyDescent="0.2">
      <c r="A49917" t="s">
        <v>64664</v>
      </c>
      <c r="B49917" t="s">
        <v>67238</v>
      </c>
      <c r="C49917" t="s">
        <v>67239</v>
      </c>
      <c r="D49917" t="s">
        <v>67283</v>
      </c>
      <c r="E49917" t="s">
        <v>67284</v>
      </c>
      <c r="F49917" t="s">
        <v>67285</v>
      </c>
    </row>
    <row r="49918" spans="1:6" x14ac:dyDescent="0.2">
      <c r="A49918" t="s">
        <v>64664</v>
      </c>
      <c r="B49918" t="s">
        <v>67238</v>
      </c>
      <c r="C49918" t="s">
        <v>67239</v>
      </c>
      <c r="D49918" t="s">
        <v>67286</v>
      </c>
      <c r="E49918" t="s">
        <v>67287</v>
      </c>
      <c r="F49918" t="s">
        <v>67288</v>
      </c>
    </row>
    <row r="49919" spans="1:6" x14ac:dyDescent="0.2">
      <c r="A49919" t="s">
        <v>64664</v>
      </c>
      <c r="B49919" t="s">
        <v>67238</v>
      </c>
      <c r="C49919" t="s">
        <v>67239</v>
      </c>
      <c r="D49919" t="s">
        <v>67289</v>
      </c>
      <c r="E49919" t="s">
        <v>67290</v>
      </c>
      <c r="F49919" t="s">
        <v>67291</v>
      </c>
    </row>
    <row r="49920" spans="1:6" x14ac:dyDescent="0.2">
      <c r="A49920" t="s">
        <v>64664</v>
      </c>
      <c r="B49920" t="s">
        <v>67238</v>
      </c>
      <c r="C49920" t="s">
        <v>67239</v>
      </c>
      <c r="D49920" t="s">
        <v>5279</v>
      </c>
      <c r="E49920" t="s">
        <v>5280</v>
      </c>
      <c r="F49920" t="s">
        <v>5281</v>
      </c>
    </row>
    <row r="49921" spans="1:6" x14ac:dyDescent="0.2">
      <c r="A49921" t="s">
        <v>64664</v>
      </c>
      <c r="B49921" t="s">
        <v>67238</v>
      </c>
      <c r="C49921" t="s">
        <v>67239</v>
      </c>
      <c r="D49921" t="s">
        <v>67292</v>
      </c>
      <c r="E49921" t="s">
        <v>67293</v>
      </c>
      <c r="F49921" t="s">
        <v>67294</v>
      </c>
    </row>
    <row r="49922" spans="1:6" x14ac:dyDescent="0.2">
      <c r="A49922" t="s">
        <v>64664</v>
      </c>
      <c r="B49922" t="s">
        <v>67238</v>
      </c>
      <c r="C49922" t="s">
        <v>67239</v>
      </c>
      <c r="D49922" t="s">
        <v>64797</v>
      </c>
      <c r="E49922" t="s">
        <v>64798</v>
      </c>
      <c r="F49922" t="s">
        <v>66654</v>
      </c>
    </row>
    <row r="49923" spans="1:6" x14ac:dyDescent="0.2">
      <c r="A49923" t="s">
        <v>64664</v>
      </c>
      <c r="B49923" t="s">
        <v>67238</v>
      </c>
      <c r="C49923" t="s">
        <v>67239</v>
      </c>
      <c r="D49923" t="s">
        <v>67295</v>
      </c>
      <c r="E49923" t="s">
        <v>67296</v>
      </c>
      <c r="F49923" t="s">
        <v>67297</v>
      </c>
    </row>
    <row r="49924" spans="1:6" x14ac:dyDescent="0.2">
      <c r="A49924" t="s">
        <v>64664</v>
      </c>
      <c r="B49924" t="s">
        <v>67238</v>
      </c>
      <c r="C49924" t="s">
        <v>67239</v>
      </c>
      <c r="D49924" t="s">
        <v>66658</v>
      </c>
      <c r="E49924" t="s">
        <v>66659</v>
      </c>
      <c r="F49924" t="s">
        <v>66660</v>
      </c>
    </row>
    <row r="49925" spans="1:6" x14ac:dyDescent="0.2">
      <c r="A49925" t="s">
        <v>64664</v>
      </c>
      <c r="B49925" t="s">
        <v>67238</v>
      </c>
      <c r="C49925" t="s">
        <v>67239</v>
      </c>
      <c r="D49925" t="s">
        <v>67298</v>
      </c>
      <c r="E49925" t="s">
        <v>67299</v>
      </c>
      <c r="F49925" t="s">
        <v>67300</v>
      </c>
    </row>
    <row r="49926" spans="1:6" x14ac:dyDescent="0.2">
      <c r="A49926" t="s">
        <v>64664</v>
      </c>
      <c r="B49926" t="s">
        <v>67238</v>
      </c>
      <c r="C49926" t="s">
        <v>67239</v>
      </c>
      <c r="D49926" t="s">
        <v>67301</v>
      </c>
      <c r="E49926" t="s">
        <v>67302</v>
      </c>
      <c r="F49926" t="s">
        <v>67303</v>
      </c>
    </row>
    <row r="49927" spans="1:6" x14ac:dyDescent="0.2">
      <c r="A49927" t="s">
        <v>64664</v>
      </c>
      <c r="B49927" t="s">
        <v>67238</v>
      </c>
      <c r="C49927" t="s">
        <v>67239</v>
      </c>
      <c r="D49927" t="s">
        <v>64830</v>
      </c>
      <c r="E49927" t="s">
        <v>64831</v>
      </c>
      <c r="F49927" t="s">
        <v>64832</v>
      </c>
    </row>
    <row r="49928" spans="1:6" x14ac:dyDescent="0.2">
      <c r="A49928" t="s">
        <v>64664</v>
      </c>
      <c r="B49928" t="s">
        <v>67238</v>
      </c>
      <c r="C49928" t="s">
        <v>67239</v>
      </c>
      <c r="D49928" t="s">
        <v>67304</v>
      </c>
      <c r="E49928" t="s">
        <v>67305</v>
      </c>
      <c r="F49928" t="s">
        <v>67306</v>
      </c>
    </row>
    <row r="49929" spans="1:6" x14ac:dyDescent="0.2">
      <c r="A49929" t="s">
        <v>64664</v>
      </c>
      <c r="B49929" t="s">
        <v>67238</v>
      </c>
      <c r="C49929" t="s">
        <v>67239</v>
      </c>
      <c r="D49929" t="s">
        <v>35392</v>
      </c>
      <c r="E49929" t="s">
        <v>35393</v>
      </c>
      <c r="F49929" t="s">
        <v>35394</v>
      </c>
    </row>
    <row r="49930" spans="1:6" x14ac:dyDescent="0.2">
      <c r="A49930" t="s">
        <v>64664</v>
      </c>
      <c r="B49930" t="s">
        <v>67238</v>
      </c>
      <c r="C49930" t="s">
        <v>67239</v>
      </c>
      <c r="D49930" t="s">
        <v>64839</v>
      </c>
      <c r="E49930" t="s">
        <v>64840</v>
      </c>
      <c r="F49930" t="s">
        <v>64841</v>
      </c>
    </row>
    <row r="49931" spans="1:6" x14ac:dyDescent="0.2">
      <c r="A49931" t="s">
        <v>64664</v>
      </c>
      <c r="B49931" t="s">
        <v>67238</v>
      </c>
      <c r="C49931" t="s">
        <v>67239</v>
      </c>
      <c r="D49931" t="s">
        <v>30197</v>
      </c>
      <c r="E49931" t="s">
        <v>67307</v>
      </c>
      <c r="F49931" t="s">
        <v>67308</v>
      </c>
    </row>
    <row r="49932" spans="1:6" x14ac:dyDescent="0.2">
      <c r="A49932" t="s">
        <v>64664</v>
      </c>
      <c r="B49932" t="s">
        <v>67238</v>
      </c>
      <c r="C49932" t="s">
        <v>67239</v>
      </c>
      <c r="D49932" t="s">
        <v>5325</v>
      </c>
      <c r="E49932" t="s">
        <v>5326</v>
      </c>
      <c r="F49932" t="s">
        <v>5327</v>
      </c>
    </row>
    <row r="49933" spans="1:6" x14ac:dyDescent="0.2">
      <c r="A49933" t="s">
        <v>64664</v>
      </c>
      <c r="B49933" t="s">
        <v>67238</v>
      </c>
      <c r="C49933" t="s">
        <v>67239</v>
      </c>
      <c r="D49933" t="s">
        <v>64872</v>
      </c>
      <c r="E49933" t="s">
        <v>64873</v>
      </c>
      <c r="F49933" t="s">
        <v>64874</v>
      </c>
    </row>
    <row r="49934" spans="1:6" x14ac:dyDescent="0.2">
      <c r="A49934" t="s">
        <v>64664</v>
      </c>
      <c r="B49934" t="s">
        <v>67238</v>
      </c>
      <c r="C49934" t="s">
        <v>67239</v>
      </c>
      <c r="D49934" t="s">
        <v>6609</v>
      </c>
      <c r="E49934" t="s">
        <v>6610</v>
      </c>
      <c r="F49934" t="s">
        <v>6611</v>
      </c>
    </row>
    <row r="49935" spans="1:6" x14ac:dyDescent="0.2">
      <c r="A49935" t="s">
        <v>64664</v>
      </c>
      <c r="B49935" t="s">
        <v>67238</v>
      </c>
      <c r="C49935" t="s">
        <v>67239</v>
      </c>
      <c r="D49935" t="s">
        <v>35413</v>
      </c>
      <c r="E49935" t="s">
        <v>35414</v>
      </c>
      <c r="F49935" t="s">
        <v>35415</v>
      </c>
    </row>
    <row r="49936" spans="1:6" x14ac:dyDescent="0.2">
      <c r="A49936" t="s">
        <v>64664</v>
      </c>
      <c r="B49936" t="s">
        <v>67238</v>
      </c>
      <c r="C49936" t="s">
        <v>67239</v>
      </c>
      <c r="D49936" t="s">
        <v>64884</v>
      </c>
      <c r="E49936" t="s">
        <v>64885</v>
      </c>
      <c r="F49936" t="s">
        <v>67309</v>
      </c>
    </row>
    <row r="49937" spans="1:6" x14ac:dyDescent="0.2">
      <c r="A49937" t="s">
        <v>64664</v>
      </c>
      <c r="B49937" t="s">
        <v>67238</v>
      </c>
      <c r="C49937" t="s">
        <v>67239</v>
      </c>
      <c r="D49937" t="s">
        <v>5348</v>
      </c>
      <c r="E49937" t="s">
        <v>5349</v>
      </c>
      <c r="F49937" t="s">
        <v>67310</v>
      </c>
    </row>
    <row r="49938" spans="1:6" x14ac:dyDescent="0.2">
      <c r="A49938" t="s">
        <v>64664</v>
      </c>
      <c r="B49938" t="s">
        <v>67238</v>
      </c>
      <c r="C49938" t="s">
        <v>67239</v>
      </c>
      <c r="D49938" t="s">
        <v>67311</v>
      </c>
      <c r="E49938" t="s">
        <v>67312</v>
      </c>
      <c r="F49938" t="s">
        <v>67313</v>
      </c>
    </row>
    <row r="49939" spans="1:6" x14ac:dyDescent="0.2">
      <c r="A49939" t="s">
        <v>64664</v>
      </c>
      <c r="B49939" t="s">
        <v>67238</v>
      </c>
      <c r="C49939" t="s">
        <v>67239</v>
      </c>
      <c r="D49939" t="s">
        <v>67314</v>
      </c>
      <c r="E49939" t="s">
        <v>67315</v>
      </c>
      <c r="F49939" t="s">
        <v>67316</v>
      </c>
    </row>
    <row r="49940" spans="1:6" x14ac:dyDescent="0.2">
      <c r="A49940" t="s">
        <v>64664</v>
      </c>
      <c r="B49940" t="s">
        <v>67238</v>
      </c>
      <c r="C49940" t="s">
        <v>67239</v>
      </c>
      <c r="D49940" t="s">
        <v>67317</v>
      </c>
      <c r="E49940" t="s">
        <v>67318</v>
      </c>
      <c r="F49940" t="s">
        <v>67319</v>
      </c>
    </row>
    <row r="49941" spans="1:6" x14ac:dyDescent="0.2">
      <c r="A49941" t="s">
        <v>64664</v>
      </c>
      <c r="B49941" t="s">
        <v>67238</v>
      </c>
      <c r="C49941" t="s">
        <v>67239</v>
      </c>
      <c r="D49941" t="s">
        <v>67320</v>
      </c>
      <c r="E49941" t="s">
        <v>67321</v>
      </c>
      <c r="F49941" t="s">
        <v>67322</v>
      </c>
    </row>
    <row r="49942" spans="1:6" x14ac:dyDescent="0.2">
      <c r="A49942" t="s">
        <v>64664</v>
      </c>
      <c r="B49942" t="s">
        <v>67238</v>
      </c>
      <c r="C49942" t="s">
        <v>67239</v>
      </c>
      <c r="D49942" t="s">
        <v>64912</v>
      </c>
      <c r="E49942" t="s">
        <v>64913</v>
      </c>
      <c r="F49942" t="s">
        <v>67323</v>
      </c>
    </row>
    <row r="49943" spans="1:6" x14ac:dyDescent="0.2">
      <c r="A49943" t="s">
        <v>64664</v>
      </c>
      <c r="B49943" t="s">
        <v>67238</v>
      </c>
      <c r="C49943" t="s">
        <v>67239</v>
      </c>
      <c r="D49943" t="s">
        <v>67324</v>
      </c>
      <c r="E49943" t="s">
        <v>67325</v>
      </c>
      <c r="F49943" t="s">
        <v>67326</v>
      </c>
    </row>
    <row r="49944" spans="1:6" x14ac:dyDescent="0.2">
      <c r="A49944" t="s">
        <v>64664</v>
      </c>
      <c r="B49944" t="s">
        <v>67238</v>
      </c>
      <c r="C49944" t="s">
        <v>67239</v>
      </c>
      <c r="D49944" t="s">
        <v>4926</v>
      </c>
      <c r="E49944" t="s">
        <v>4927</v>
      </c>
      <c r="F49944" t="s">
        <v>67327</v>
      </c>
    </row>
    <row r="49945" spans="1:6" x14ac:dyDescent="0.2">
      <c r="A49945" t="s">
        <v>64664</v>
      </c>
      <c r="B49945" t="s">
        <v>67238</v>
      </c>
      <c r="C49945" t="s">
        <v>67239</v>
      </c>
      <c r="D49945" t="s">
        <v>11322</v>
      </c>
      <c r="E49945" t="s">
        <v>11323</v>
      </c>
      <c r="F49945" t="s">
        <v>11324</v>
      </c>
    </row>
    <row r="49946" spans="1:6" x14ac:dyDescent="0.2">
      <c r="A49946" t="s">
        <v>64664</v>
      </c>
      <c r="B49946" t="s">
        <v>67238</v>
      </c>
      <c r="C49946" t="s">
        <v>67239</v>
      </c>
      <c r="D49946" t="s">
        <v>5414</v>
      </c>
      <c r="E49946" t="s">
        <v>5415</v>
      </c>
      <c r="F49946" t="s">
        <v>5416</v>
      </c>
    </row>
    <row r="49947" spans="1:6" x14ac:dyDescent="0.2">
      <c r="A49947" t="s">
        <v>64664</v>
      </c>
      <c r="B49947" t="s">
        <v>67238</v>
      </c>
      <c r="C49947" t="s">
        <v>67239</v>
      </c>
      <c r="D49947" t="s">
        <v>67328</v>
      </c>
      <c r="E49947" t="s">
        <v>67329</v>
      </c>
      <c r="F49947" t="s">
        <v>67330</v>
      </c>
    </row>
    <row r="49948" spans="1:6" x14ac:dyDescent="0.2">
      <c r="A49948" t="s">
        <v>64664</v>
      </c>
      <c r="B49948" t="s">
        <v>67238</v>
      </c>
      <c r="C49948" t="s">
        <v>67239</v>
      </c>
      <c r="D49948" t="s">
        <v>6638</v>
      </c>
      <c r="E49948" t="s">
        <v>6639</v>
      </c>
      <c r="F49948" t="s">
        <v>6640</v>
      </c>
    </row>
    <row r="49949" spans="1:6" x14ac:dyDescent="0.2">
      <c r="A49949" t="s">
        <v>64664</v>
      </c>
      <c r="B49949" t="s">
        <v>67238</v>
      </c>
      <c r="C49949" t="s">
        <v>67239</v>
      </c>
      <c r="D49949" t="s">
        <v>67331</v>
      </c>
      <c r="E49949" t="s">
        <v>67332</v>
      </c>
      <c r="F49949" t="s">
        <v>67333</v>
      </c>
    </row>
    <row r="49950" spans="1:6" x14ac:dyDescent="0.2">
      <c r="A49950" t="s">
        <v>64664</v>
      </c>
      <c r="B49950" t="s">
        <v>67238</v>
      </c>
      <c r="C49950" t="s">
        <v>67239</v>
      </c>
      <c r="D49950" t="s">
        <v>2832</v>
      </c>
      <c r="E49950" t="s">
        <v>2833</v>
      </c>
      <c r="F49950" t="s">
        <v>67334</v>
      </c>
    </row>
    <row r="49951" spans="1:6" x14ac:dyDescent="0.2">
      <c r="A49951" t="s">
        <v>64664</v>
      </c>
      <c r="B49951" t="s">
        <v>67238</v>
      </c>
      <c r="C49951" t="s">
        <v>67239</v>
      </c>
      <c r="D49951" t="s">
        <v>5470</v>
      </c>
      <c r="E49951" t="s">
        <v>5471</v>
      </c>
      <c r="F49951" t="s">
        <v>5472</v>
      </c>
    </row>
    <row r="49952" spans="1:6" x14ac:dyDescent="0.2">
      <c r="A49952" t="s">
        <v>64664</v>
      </c>
      <c r="B49952" t="s">
        <v>67238</v>
      </c>
      <c r="C49952" t="s">
        <v>67239</v>
      </c>
      <c r="D49952" t="s">
        <v>67335</v>
      </c>
      <c r="E49952" t="s">
        <v>67336</v>
      </c>
      <c r="F49952" t="s">
        <v>67337</v>
      </c>
    </row>
    <row r="49953" spans="1:6" x14ac:dyDescent="0.2">
      <c r="A49953" t="s">
        <v>64664</v>
      </c>
      <c r="B49953" t="s">
        <v>67238</v>
      </c>
      <c r="C49953" t="s">
        <v>67239</v>
      </c>
      <c r="D49953" t="s">
        <v>67338</v>
      </c>
      <c r="E49953" t="s">
        <v>67339</v>
      </c>
      <c r="F49953" t="s">
        <v>67340</v>
      </c>
    </row>
    <row r="49954" spans="1:6" x14ac:dyDescent="0.2">
      <c r="A49954" t="s">
        <v>64664</v>
      </c>
      <c r="B49954" t="s">
        <v>67238</v>
      </c>
      <c r="C49954" t="s">
        <v>67239</v>
      </c>
      <c r="D49954" t="s">
        <v>67341</v>
      </c>
      <c r="E49954" t="s">
        <v>67342</v>
      </c>
      <c r="F49954" t="s">
        <v>67343</v>
      </c>
    </row>
    <row r="49955" spans="1:6" x14ac:dyDescent="0.2">
      <c r="A49955" t="s">
        <v>64664</v>
      </c>
      <c r="B49955" t="s">
        <v>67238</v>
      </c>
      <c r="C49955" t="s">
        <v>67239</v>
      </c>
      <c r="D49955" t="s">
        <v>35431</v>
      </c>
      <c r="E49955" t="s">
        <v>35432</v>
      </c>
      <c r="F49955" t="s">
        <v>67344</v>
      </c>
    </row>
    <row r="49956" spans="1:6" x14ac:dyDescent="0.2">
      <c r="A49956" t="s">
        <v>64664</v>
      </c>
      <c r="B49956" t="s">
        <v>67238</v>
      </c>
      <c r="C49956" t="s">
        <v>67239</v>
      </c>
      <c r="D49956" t="s">
        <v>56094</v>
      </c>
      <c r="E49956" t="s">
        <v>67345</v>
      </c>
      <c r="F49956" t="s">
        <v>67346</v>
      </c>
    </row>
    <row r="49957" spans="1:6" x14ac:dyDescent="0.2">
      <c r="A49957" t="s">
        <v>64664</v>
      </c>
      <c r="B49957" t="s">
        <v>67238</v>
      </c>
      <c r="C49957" t="s">
        <v>67239</v>
      </c>
      <c r="D49957" t="s">
        <v>23594</v>
      </c>
      <c r="E49957" t="s">
        <v>23595</v>
      </c>
      <c r="F49957" t="s">
        <v>23596</v>
      </c>
    </row>
    <row r="49958" spans="1:6" x14ac:dyDescent="0.2">
      <c r="A49958" t="s">
        <v>64664</v>
      </c>
      <c r="B49958" t="s">
        <v>67238</v>
      </c>
      <c r="C49958" t="s">
        <v>67239</v>
      </c>
      <c r="D49958" t="s">
        <v>5514</v>
      </c>
      <c r="E49958" t="s">
        <v>5515</v>
      </c>
      <c r="F49958" t="s">
        <v>5516</v>
      </c>
    </row>
    <row r="49959" spans="1:6" x14ac:dyDescent="0.2">
      <c r="A49959" t="s">
        <v>64664</v>
      </c>
      <c r="B49959" t="s">
        <v>67238</v>
      </c>
      <c r="C49959" t="s">
        <v>67239</v>
      </c>
      <c r="D49959" t="s">
        <v>67347</v>
      </c>
      <c r="E49959" t="s">
        <v>67348</v>
      </c>
      <c r="F49959" t="s">
        <v>67349</v>
      </c>
    </row>
    <row r="49960" spans="1:6" x14ac:dyDescent="0.2">
      <c r="A49960" t="s">
        <v>64664</v>
      </c>
      <c r="B49960" t="s">
        <v>67238</v>
      </c>
      <c r="C49960" t="s">
        <v>67239</v>
      </c>
      <c r="D49960" t="s">
        <v>65069</v>
      </c>
      <c r="E49960" t="s">
        <v>65070</v>
      </c>
      <c r="F49960" t="s">
        <v>67350</v>
      </c>
    </row>
    <row r="49961" spans="1:6" x14ac:dyDescent="0.2">
      <c r="A49961" t="s">
        <v>64664</v>
      </c>
      <c r="B49961" t="s">
        <v>67238</v>
      </c>
      <c r="C49961" t="s">
        <v>67239</v>
      </c>
      <c r="D49961" t="s">
        <v>5521</v>
      </c>
      <c r="E49961" t="s">
        <v>5522</v>
      </c>
      <c r="F49961" t="s">
        <v>5523</v>
      </c>
    </row>
    <row r="49962" spans="1:6" x14ac:dyDescent="0.2">
      <c r="A49962" t="s">
        <v>64664</v>
      </c>
      <c r="B49962" t="s">
        <v>67238</v>
      </c>
      <c r="C49962" t="s">
        <v>67239</v>
      </c>
      <c r="D49962" t="s">
        <v>67351</v>
      </c>
      <c r="E49962" t="s">
        <v>67352</v>
      </c>
      <c r="F49962" t="s">
        <v>67353</v>
      </c>
    </row>
    <row r="49963" spans="1:6" x14ac:dyDescent="0.2">
      <c r="A49963" t="s">
        <v>64664</v>
      </c>
      <c r="B49963" t="s">
        <v>67238</v>
      </c>
      <c r="C49963" t="s">
        <v>67239</v>
      </c>
      <c r="D49963" t="s">
        <v>67354</v>
      </c>
      <c r="E49963" t="s">
        <v>67355</v>
      </c>
      <c r="F49963" t="s">
        <v>67356</v>
      </c>
    </row>
    <row r="49964" spans="1:6" x14ac:dyDescent="0.2">
      <c r="A49964" t="s">
        <v>64664</v>
      </c>
      <c r="B49964" t="s">
        <v>67238</v>
      </c>
      <c r="C49964" t="s">
        <v>67239</v>
      </c>
      <c r="D49964" t="s">
        <v>35458</v>
      </c>
      <c r="E49964" t="s">
        <v>35459</v>
      </c>
      <c r="F49964" t="s">
        <v>35460</v>
      </c>
    </row>
    <row r="49965" spans="1:6" x14ac:dyDescent="0.2">
      <c r="A49965" t="s">
        <v>64664</v>
      </c>
      <c r="B49965" t="s">
        <v>67238</v>
      </c>
      <c r="C49965" t="s">
        <v>67239</v>
      </c>
      <c r="D49965" t="s">
        <v>5540</v>
      </c>
      <c r="E49965" t="s">
        <v>5541</v>
      </c>
      <c r="F49965" t="s">
        <v>5542</v>
      </c>
    </row>
    <row r="49966" spans="1:6" x14ac:dyDescent="0.2">
      <c r="A49966" t="s">
        <v>64664</v>
      </c>
      <c r="B49966" t="s">
        <v>67238</v>
      </c>
      <c r="C49966" t="s">
        <v>67239</v>
      </c>
      <c r="D49966" t="s">
        <v>5550</v>
      </c>
      <c r="E49966" t="s">
        <v>5551</v>
      </c>
      <c r="F49966" t="s">
        <v>5552</v>
      </c>
    </row>
    <row r="49967" spans="1:6" x14ac:dyDescent="0.2">
      <c r="A49967" t="s">
        <v>64664</v>
      </c>
      <c r="B49967" t="s">
        <v>67238</v>
      </c>
      <c r="C49967" t="s">
        <v>67239</v>
      </c>
      <c r="D49967" t="s">
        <v>5568</v>
      </c>
      <c r="E49967" t="s">
        <v>5569</v>
      </c>
      <c r="F49967" t="s">
        <v>5570</v>
      </c>
    </row>
    <row r="49968" spans="1:6" x14ac:dyDescent="0.2">
      <c r="A49968" t="s">
        <v>64664</v>
      </c>
      <c r="B49968" t="s">
        <v>67238</v>
      </c>
      <c r="C49968" t="s">
        <v>67239</v>
      </c>
      <c r="D49968" t="s">
        <v>67357</v>
      </c>
      <c r="E49968" t="s">
        <v>67358</v>
      </c>
      <c r="F49968" t="s">
        <v>67359</v>
      </c>
    </row>
    <row r="49969" spans="1:6" x14ac:dyDescent="0.2">
      <c r="A49969" t="s">
        <v>64664</v>
      </c>
      <c r="B49969" t="s">
        <v>67238</v>
      </c>
      <c r="C49969" t="s">
        <v>67239</v>
      </c>
      <c r="D49969" t="s">
        <v>28716</v>
      </c>
      <c r="E49969" t="s">
        <v>28717</v>
      </c>
      <c r="F49969" t="s">
        <v>28718</v>
      </c>
    </row>
    <row r="49970" spans="1:6" x14ac:dyDescent="0.2">
      <c r="A49970" t="s">
        <v>64664</v>
      </c>
      <c r="B49970" t="s">
        <v>67238</v>
      </c>
      <c r="C49970" t="s">
        <v>67239</v>
      </c>
      <c r="D49970" t="s">
        <v>63874</v>
      </c>
      <c r="E49970" t="s">
        <v>63875</v>
      </c>
      <c r="F49970" t="s">
        <v>63876</v>
      </c>
    </row>
    <row r="49971" spans="1:6" x14ac:dyDescent="0.2">
      <c r="A49971" t="s">
        <v>64664</v>
      </c>
      <c r="B49971" t="s">
        <v>67238</v>
      </c>
      <c r="C49971" t="s">
        <v>67239</v>
      </c>
      <c r="D49971" t="s">
        <v>67360</v>
      </c>
      <c r="E49971" t="s">
        <v>67361</v>
      </c>
      <c r="F49971" t="s">
        <v>67362</v>
      </c>
    </row>
    <row r="49972" spans="1:6" x14ac:dyDescent="0.2">
      <c r="A49972" t="s">
        <v>64664</v>
      </c>
      <c r="B49972" t="s">
        <v>67238</v>
      </c>
      <c r="C49972" t="s">
        <v>67239</v>
      </c>
      <c r="D49972" t="s">
        <v>67363</v>
      </c>
      <c r="E49972" t="s">
        <v>67364</v>
      </c>
      <c r="F49972" t="s">
        <v>67365</v>
      </c>
    </row>
    <row r="49973" spans="1:6" x14ac:dyDescent="0.2">
      <c r="A49973" t="s">
        <v>64664</v>
      </c>
      <c r="B49973" t="s">
        <v>67238</v>
      </c>
      <c r="C49973" t="s">
        <v>67239</v>
      </c>
      <c r="D49973" t="s">
        <v>67366</v>
      </c>
      <c r="E49973" t="s">
        <v>67367</v>
      </c>
      <c r="F49973" t="s">
        <v>67368</v>
      </c>
    </row>
    <row r="49974" spans="1:6" x14ac:dyDescent="0.2">
      <c r="A49974" t="s">
        <v>64664</v>
      </c>
      <c r="B49974" t="s">
        <v>67238</v>
      </c>
      <c r="C49974" t="s">
        <v>67239</v>
      </c>
      <c r="D49974" t="s">
        <v>35478</v>
      </c>
      <c r="E49974" t="s">
        <v>35479</v>
      </c>
      <c r="F49974" t="s">
        <v>35480</v>
      </c>
    </row>
    <row r="49975" spans="1:6" x14ac:dyDescent="0.2">
      <c r="A49975" t="s">
        <v>64664</v>
      </c>
      <c r="B49975" t="s">
        <v>67238</v>
      </c>
      <c r="C49975" t="s">
        <v>67239</v>
      </c>
      <c r="D49975" t="s">
        <v>67369</v>
      </c>
      <c r="E49975" t="s">
        <v>67370</v>
      </c>
      <c r="F49975" t="s">
        <v>67371</v>
      </c>
    </row>
    <row r="49976" spans="1:6" x14ac:dyDescent="0.2">
      <c r="A49976" t="s">
        <v>64664</v>
      </c>
      <c r="B49976" t="s">
        <v>67238</v>
      </c>
      <c r="C49976" t="s">
        <v>67239</v>
      </c>
      <c r="D49976" t="s">
        <v>36478</v>
      </c>
      <c r="E49976" t="s">
        <v>36479</v>
      </c>
      <c r="F49976" t="s">
        <v>36480</v>
      </c>
    </row>
    <row r="49977" spans="1:6" x14ac:dyDescent="0.2">
      <c r="A49977" t="s">
        <v>64664</v>
      </c>
      <c r="B49977" t="s">
        <v>67238</v>
      </c>
      <c r="C49977" t="s">
        <v>67239</v>
      </c>
      <c r="D49977" t="s">
        <v>5628</v>
      </c>
      <c r="E49977" t="s">
        <v>5629</v>
      </c>
      <c r="F49977" t="s">
        <v>5630</v>
      </c>
    </row>
    <row r="49978" spans="1:6" x14ac:dyDescent="0.2">
      <c r="A49978" t="s">
        <v>64664</v>
      </c>
      <c r="B49978" t="s">
        <v>67238</v>
      </c>
      <c r="C49978" t="s">
        <v>67239</v>
      </c>
      <c r="D49978" t="s">
        <v>67372</v>
      </c>
      <c r="E49978" t="s">
        <v>67373</v>
      </c>
      <c r="F49978" t="s">
        <v>67374</v>
      </c>
    </row>
    <row r="49979" spans="1:6" x14ac:dyDescent="0.2">
      <c r="A49979" t="s">
        <v>64664</v>
      </c>
      <c r="B49979" t="s">
        <v>67238</v>
      </c>
      <c r="C49979" t="s">
        <v>67239</v>
      </c>
      <c r="D49979" t="s">
        <v>67375</v>
      </c>
      <c r="E49979" t="s">
        <v>67376</v>
      </c>
      <c r="F49979" t="s">
        <v>67377</v>
      </c>
    </row>
    <row r="49980" spans="1:6" x14ac:dyDescent="0.2">
      <c r="A49980" t="s">
        <v>64664</v>
      </c>
      <c r="B49980" t="s">
        <v>67238</v>
      </c>
      <c r="C49980" t="s">
        <v>67239</v>
      </c>
      <c r="D49980" t="s">
        <v>65220</v>
      </c>
      <c r="E49980" t="s">
        <v>65221</v>
      </c>
      <c r="F49980" t="s">
        <v>65222</v>
      </c>
    </row>
    <row r="49981" spans="1:6" x14ac:dyDescent="0.2">
      <c r="A49981" t="s">
        <v>64664</v>
      </c>
      <c r="B49981" t="s">
        <v>67238</v>
      </c>
      <c r="C49981" t="s">
        <v>67239</v>
      </c>
      <c r="D49981" t="s">
        <v>35490</v>
      </c>
      <c r="E49981" t="s">
        <v>35491</v>
      </c>
      <c r="F49981" t="s">
        <v>67378</v>
      </c>
    </row>
    <row r="49982" spans="1:6" x14ac:dyDescent="0.2">
      <c r="A49982" t="s">
        <v>64664</v>
      </c>
      <c r="B49982" t="s">
        <v>67238</v>
      </c>
      <c r="C49982" t="s">
        <v>67239</v>
      </c>
      <c r="D49982" t="s">
        <v>65236</v>
      </c>
      <c r="E49982" t="s">
        <v>65237</v>
      </c>
      <c r="F49982" t="s">
        <v>67379</v>
      </c>
    </row>
    <row r="49983" spans="1:6" x14ac:dyDescent="0.2">
      <c r="A49983" t="s">
        <v>64664</v>
      </c>
      <c r="B49983" t="s">
        <v>67238</v>
      </c>
      <c r="C49983" t="s">
        <v>67239</v>
      </c>
      <c r="D49983" t="s">
        <v>5701</v>
      </c>
      <c r="E49983" t="s">
        <v>5702</v>
      </c>
      <c r="F49983" t="s">
        <v>67380</v>
      </c>
    </row>
    <row r="49984" spans="1:6" x14ac:dyDescent="0.2">
      <c r="A49984" t="s">
        <v>64664</v>
      </c>
      <c r="B49984" t="s">
        <v>67238</v>
      </c>
      <c r="C49984" t="s">
        <v>67239</v>
      </c>
      <c r="D49984" t="s">
        <v>6721</v>
      </c>
      <c r="E49984" t="s">
        <v>6722</v>
      </c>
      <c r="F49984" t="s">
        <v>6723</v>
      </c>
    </row>
    <row r="49985" spans="1:6" x14ac:dyDescent="0.2">
      <c r="A49985" t="s">
        <v>64664</v>
      </c>
      <c r="B49985" t="s">
        <v>67238</v>
      </c>
      <c r="C49985" t="s">
        <v>67239</v>
      </c>
      <c r="D49985" t="s">
        <v>67381</v>
      </c>
      <c r="E49985" t="s">
        <v>67382</v>
      </c>
      <c r="F49985" t="s">
        <v>67383</v>
      </c>
    </row>
    <row r="49986" spans="1:6" x14ac:dyDescent="0.2">
      <c r="A49986" t="s">
        <v>64664</v>
      </c>
      <c r="B49986" t="s">
        <v>67238</v>
      </c>
      <c r="C49986" t="s">
        <v>67239</v>
      </c>
      <c r="D49986" t="s">
        <v>65305</v>
      </c>
      <c r="E49986" t="s">
        <v>65306</v>
      </c>
      <c r="F49986" t="s">
        <v>67384</v>
      </c>
    </row>
    <row r="49987" spans="1:6" x14ac:dyDescent="0.2">
      <c r="A49987" t="s">
        <v>64664</v>
      </c>
      <c r="B49987" t="s">
        <v>67238</v>
      </c>
      <c r="C49987" t="s">
        <v>67239</v>
      </c>
      <c r="D49987" t="s">
        <v>67385</v>
      </c>
      <c r="E49987" t="s">
        <v>67386</v>
      </c>
      <c r="F49987" t="s">
        <v>67387</v>
      </c>
    </row>
    <row r="49988" spans="1:6" x14ac:dyDescent="0.2">
      <c r="A49988" t="s">
        <v>64664</v>
      </c>
      <c r="B49988" t="s">
        <v>67238</v>
      </c>
      <c r="C49988" t="s">
        <v>67239</v>
      </c>
      <c r="D49988" t="s">
        <v>23677</v>
      </c>
      <c r="E49988" t="s">
        <v>23678</v>
      </c>
      <c r="F49988" t="s">
        <v>23679</v>
      </c>
    </row>
    <row r="49989" spans="1:6" x14ac:dyDescent="0.2">
      <c r="A49989" t="s">
        <v>64664</v>
      </c>
      <c r="B49989" t="s">
        <v>67238</v>
      </c>
      <c r="C49989" t="s">
        <v>67239</v>
      </c>
      <c r="D49989" t="s">
        <v>5779</v>
      </c>
      <c r="E49989" t="s">
        <v>5780</v>
      </c>
      <c r="F49989" t="s">
        <v>67388</v>
      </c>
    </row>
    <row r="49990" spans="1:6" x14ac:dyDescent="0.2">
      <c r="A49990" t="s">
        <v>64664</v>
      </c>
      <c r="B49990" t="s">
        <v>67238</v>
      </c>
      <c r="C49990" t="s">
        <v>67239</v>
      </c>
      <c r="D49990" t="s">
        <v>11407</v>
      </c>
      <c r="E49990" t="s">
        <v>11408</v>
      </c>
      <c r="F49990" t="s">
        <v>11409</v>
      </c>
    </row>
    <row r="49991" spans="1:6" x14ac:dyDescent="0.2">
      <c r="A49991" t="s">
        <v>64664</v>
      </c>
      <c r="B49991" t="s">
        <v>67238</v>
      </c>
      <c r="C49991" t="s">
        <v>67239</v>
      </c>
      <c r="D49991" t="s">
        <v>5788</v>
      </c>
      <c r="E49991" t="s">
        <v>5789</v>
      </c>
      <c r="F49991" t="s">
        <v>5790</v>
      </c>
    </row>
    <row r="49992" spans="1:6" x14ac:dyDescent="0.2">
      <c r="A49992" t="s">
        <v>64664</v>
      </c>
      <c r="B49992" t="s">
        <v>67238</v>
      </c>
      <c r="C49992" t="s">
        <v>67239</v>
      </c>
      <c r="D49992" t="s">
        <v>41502</v>
      </c>
      <c r="E49992" t="s">
        <v>41503</v>
      </c>
      <c r="F49992" t="s">
        <v>41504</v>
      </c>
    </row>
    <row r="49993" spans="1:6" x14ac:dyDescent="0.2">
      <c r="A49993" t="s">
        <v>64664</v>
      </c>
      <c r="B49993" t="s">
        <v>67238</v>
      </c>
      <c r="C49993" t="s">
        <v>67239</v>
      </c>
      <c r="D49993" t="s">
        <v>6734</v>
      </c>
      <c r="E49993" t="s">
        <v>6735</v>
      </c>
      <c r="F49993" t="s">
        <v>67389</v>
      </c>
    </row>
    <row r="49994" spans="1:6" x14ac:dyDescent="0.2">
      <c r="A49994" t="s">
        <v>64664</v>
      </c>
      <c r="B49994" t="s">
        <v>67238</v>
      </c>
      <c r="C49994" t="s">
        <v>67239</v>
      </c>
      <c r="D49994" t="s">
        <v>67390</v>
      </c>
      <c r="E49994" t="s">
        <v>67391</v>
      </c>
      <c r="F49994" t="s">
        <v>67392</v>
      </c>
    </row>
    <row r="49995" spans="1:6" x14ac:dyDescent="0.2">
      <c r="A49995" t="s">
        <v>64664</v>
      </c>
      <c r="B49995" t="s">
        <v>67238</v>
      </c>
      <c r="C49995" t="s">
        <v>67239</v>
      </c>
      <c r="D49995" t="s">
        <v>65355</v>
      </c>
      <c r="E49995" t="s">
        <v>65356</v>
      </c>
      <c r="F49995" t="s">
        <v>65357</v>
      </c>
    </row>
    <row r="49996" spans="1:6" x14ac:dyDescent="0.2">
      <c r="A49996" t="s">
        <v>64664</v>
      </c>
      <c r="B49996" t="s">
        <v>67238</v>
      </c>
      <c r="C49996" t="s">
        <v>67239</v>
      </c>
      <c r="D49996" t="s">
        <v>67393</v>
      </c>
      <c r="E49996" t="s">
        <v>67394</v>
      </c>
      <c r="F49996" t="s">
        <v>67395</v>
      </c>
    </row>
    <row r="49997" spans="1:6" x14ac:dyDescent="0.2">
      <c r="A49997" t="s">
        <v>64664</v>
      </c>
      <c r="B49997" t="s">
        <v>67238</v>
      </c>
      <c r="C49997" t="s">
        <v>67239</v>
      </c>
      <c r="D49997" t="s">
        <v>67396</v>
      </c>
      <c r="E49997" t="s">
        <v>67397</v>
      </c>
      <c r="F49997" t="s">
        <v>67398</v>
      </c>
    </row>
    <row r="49998" spans="1:6" x14ac:dyDescent="0.2">
      <c r="A49998" t="s">
        <v>64664</v>
      </c>
      <c r="B49998" t="s">
        <v>67238</v>
      </c>
      <c r="C49998" t="s">
        <v>67239</v>
      </c>
      <c r="D49998" t="s">
        <v>67399</v>
      </c>
      <c r="E49998" t="s">
        <v>67400</v>
      </c>
      <c r="F49998" t="s">
        <v>67401</v>
      </c>
    </row>
    <row r="49999" spans="1:6" x14ac:dyDescent="0.2">
      <c r="A49999" t="s">
        <v>64664</v>
      </c>
      <c r="B49999" t="s">
        <v>67238</v>
      </c>
      <c r="C49999" t="s">
        <v>67239</v>
      </c>
      <c r="D49999" t="s">
        <v>67402</v>
      </c>
      <c r="E49999" t="s">
        <v>67403</v>
      </c>
      <c r="F49999" t="s">
        <v>67404</v>
      </c>
    </row>
    <row r="50000" spans="1:6" x14ac:dyDescent="0.2">
      <c r="A50000" t="s">
        <v>64664</v>
      </c>
      <c r="B50000" t="s">
        <v>67238</v>
      </c>
      <c r="C50000" t="s">
        <v>67239</v>
      </c>
      <c r="D50000" t="s">
        <v>67405</v>
      </c>
      <c r="E50000" t="s">
        <v>67406</v>
      </c>
      <c r="F50000" t="s">
        <v>67407</v>
      </c>
    </row>
    <row r="50001" spans="1:6" x14ac:dyDescent="0.2">
      <c r="A50001" t="s">
        <v>64664</v>
      </c>
      <c r="B50001" t="s">
        <v>67238</v>
      </c>
      <c r="C50001" t="s">
        <v>67239</v>
      </c>
      <c r="D50001" t="s">
        <v>28812</v>
      </c>
      <c r="E50001" t="s">
        <v>28813</v>
      </c>
      <c r="F50001" t="s">
        <v>67408</v>
      </c>
    </row>
    <row r="50002" spans="1:6" x14ac:dyDescent="0.2">
      <c r="A50002" t="s">
        <v>64664</v>
      </c>
      <c r="B50002" t="s">
        <v>67238</v>
      </c>
      <c r="C50002" t="s">
        <v>67239</v>
      </c>
      <c r="D50002" t="s">
        <v>5848</v>
      </c>
      <c r="E50002" t="s">
        <v>5849</v>
      </c>
      <c r="F50002" t="s">
        <v>5850</v>
      </c>
    </row>
    <row r="50003" spans="1:6" x14ac:dyDescent="0.2">
      <c r="A50003" t="s">
        <v>64664</v>
      </c>
      <c r="B50003" t="s">
        <v>67238</v>
      </c>
      <c r="C50003" t="s">
        <v>67239</v>
      </c>
      <c r="D50003" t="s">
        <v>65412</v>
      </c>
      <c r="E50003" t="s">
        <v>65413</v>
      </c>
      <c r="F50003" t="s">
        <v>65414</v>
      </c>
    </row>
    <row r="50004" spans="1:6" x14ac:dyDescent="0.2">
      <c r="A50004" t="s">
        <v>64664</v>
      </c>
      <c r="B50004" t="s">
        <v>67238</v>
      </c>
      <c r="C50004" t="s">
        <v>67239</v>
      </c>
      <c r="D50004" t="s">
        <v>67409</v>
      </c>
      <c r="E50004" t="s">
        <v>67410</v>
      </c>
      <c r="F50004" t="s">
        <v>67411</v>
      </c>
    </row>
    <row r="50005" spans="1:6" x14ac:dyDescent="0.2">
      <c r="A50005" t="s">
        <v>64664</v>
      </c>
      <c r="B50005" t="s">
        <v>67238</v>
      </c>
      <c r="C50005" t="s">
        <v>67239</v>
      </c>
      <c r="D50005" t="s">
        <v>5871</v>
      </c>
      <c r="E50005" t="s">
        <v>5872</v>
      </c>
      <c r="F50005" t="s">
        <v>5873</v>
      </c>
    </row>
    <row r="50006" spans="1:6" x14ac:dyDescent="0.2">
      <c r="A50006" t="s">
        <v>64664</v>
      </c>
      <c r="B50006" t="s">
        <v>67238</v>
      </c>
      <c r="C50006" t="s">
        <v>67239</v>
      </c>
      <c r="D50006" t="s">
        <v>65421</v>
      </c>
      <c r="E50006" t="s">
        <v>65422</v>
      </c>
      <c r="F50006" t="s">
        <v>65423</v>
      </c>
    </row>
    <row r="50007" spans="1:6" x14ac:dyDescent="0.2">
      <c r="A50007" t="s">
        <v>64664</v>
      </c>
      <c r="B50007" t="s">
        <v>67238</v>
      </c>
      <c r="C50007" t="s">
        <v>67239</v>
      </c>
      <c r="D50007" t="s">
        <v>67412</v>
      </c>
      <c r="E50007" t="s">
        <v>67413</v>
      </c>
      <c r="F50007" t="s">
        <v>67414</v>
      </c>
    </row>
    <row r="50008" spans="1:6" x14ac:dyDescent="0.2">
      <c r="A50008" t="s">
        <v>64664</v>
      </c>
      <c r="B50008" t="s">
        <v>67238</v>
      </c>
      <c r="C50008" t="s">
        <v>67239</v>
      </c>
      <c r="D50008" t="s">
        <v>67415</v>
      </c>
      <c r="E50008" t="s">
        <v>67416</v>
      </c>
      <c r="F50008" t="s">
        <v>67417</v>
      </c>
    </row>
    <row r="50009" spans="1:6" x14ac:dyDescent="0.2">
      <c r="A50009" t="s">
        <v>64664</v>
      </c>
      <c r="B50009" t="s">
        <v>67238</v>
      </c>
      <c r="C50009" t="s">
        <v>67239</v>
      </c>
      <c r="D50009" t="s">
        <v>64140</v>
      </c>
      <c r="E50009" t="s">
        <v>67418</v>
      </c>
      <c r="F50009" t="s">
        <v>67419</v>
      </c>
    </row>
    <row r="50010" spans="1:6" x14ac:dyDescent="0.2">
      <c r="A50010" t="s">
        <v>64664</v>
      </c>
      <c r="B50010" t="s">
        <v>67238</v>
      </c>
      <c r="C50010" t="s">
        <v>67239</v>
      </c>
      <c r="D50010" t="s">
        <v>49445</v>
      </c>
      <c r="E50010" t="s">
        <v>49446</v>
      </c>
      <c r="F50010" t="s">
        <v>49447</v>
      </c>
    </row>
    <row r="50011" spans="1:6" x14ac:dyDescent="0.2">
      <c r="A50011" t="s">
        <v>64664</v>
      </c>
      <c r="B50011" t="s">
        <v>67238</v>
      </c>
      <c r="C50011" t="s">
        <v>67239</v>
      </c>
      <c r="D50011" t="s">
        <v>67420</v>
      </c>
      <c r="E50011" t="s">
        <v>67421</v>
      </c>
      <c r="F50011" t="s">
        <v>67422</v>
      </c>
    </row>
    <row r="50012" spans="1:6" x14ac:dyDescent="0.2">
      <c r="A50012" t="s">
        <v>64664</v>
      </c>
      <c r="B50012" t="s">
        <v>67238</v>
      </c>
      <c r="C50012" t="s">
        <v>67239</v>
      </c>
      <c r="D50012" t="s">
        <v>5924</v>
      </c>
      <c r="E50012" t="s">
        <v>5925</v>
      </c>
      <c r="F50012" t="s">
        <v>54283</v>
      </c>
    </row>
    <row r="50013" spans="1:6" x14ac:dyDescent="0.2">
      <c r="A50013" t="s">
        <v>64664</v>
      </c>
      <c r="B50013" t="s">
        <v>67238</v>
      </c>
      <c r="C50013" t="s">
        <v>67239</v>
      </c>
      <c r="D50013" t="s">
        <v>23728</v>
      </c>
      <c r="E50013" t="s">
        <v>23729</v>
      </c>
      <c r="F50013" t="s">
        <v>23730</v>
      </c>
    </row>
    <row r="50014" spans="1:6" x14ac:dyDescent="0.2">
      <c r="A50014" t="s">
        <v>64664</v>
      </c>
      <c r="B50014" t="s">
        <v>67238</v>
      </c>
      <c r="C50014" t="s">
        <v>67239</v>
      </c>
      <c r="D50014" t="s">
        <v>67423</v>
      </c>
      <c r="E50014" t="s">
        <v>67424</v>
      </c>
      <c r="F50014" t="s">
        <v>67425</v>
      </c>
    </row>
    <row r="50015" spans="1:6" x14ac:dyDescent="0.2">
      <c r="A50015" t="s">
        <v>64664</v>
      </c>
      <c r="B50015" t="s">
        <v>67238</v>
      </c>
      <c r="C50015" t="s">
        <v>67239</v>
      </c>
      <c r="D50015" t="s">
        <v>67426</v>
      </c>
      <c r="E50015" t="s">
        <v>67427</v>
      </c>
      <c r="F50015" t="s">
        <v>67428</v>
      </c>
    </row>
    <row r="50016" spans="1:6" x14ac:dyDescent="0.2">
      <c r="A50016" t="s">
        <v>64664</v>
      </c>
      <c r="B50016" t="s">
        <v>67238</v>
      </c>
      <c r="C50016" t="s">
        <v>67239</v>
      </c>
      <c r="D50016" t="s">
        <v>9092</v>
      </c>
      <c r="E50016" t="s">
        <v>9093</v>
      </c>
      <c r="F50016" t="s">
        <v>9094</v>
      </c>
    </row>
    <row r="50017" spans="1:6" x14ac:dyDescent="0.2">
      <c r="A50017" t="s">
        <v>64664</v>
      </c>
      <c r="B50017" t="s">
        <v>67238</v>
      </c>
      <c r="C50017" t="s">
        <v>67239</v>
      </c>
      <c r="D50017" t="s">
        <v>67429</v>
      </c>
      <c r="E50017" t="s">
        <v>67430</v>
      </c>
      <c r="F50017" t="s">
        <v>67431</v>
      </c>
    </row>
    <row r="50018" spans="1:6" x14ac:dyDescent="0.2">
      <c r="A50018" t="s">
        <v>64664</v>
      </c>
      <c r="B50018" t="s">
        <v>67238</v>
      </c>
      <c r="C50018" t="s">
        <v>67239</v>
      </c>
      <c r="D50018" t="s">
        <v>67432</v>
      </c>
      <c r="E50018" t="s">
        <v>67433</v>
      </c>
      <c r="F50018" t="s">
        <v>67434</v>
      </c>
    </row>
    <row r="50019" spans="1:6" x14ac:dyDescent="0.2">
      <c r="A50019" t="s">
        <v>64664</v>
      </c>
      <c r="B50019" t="s">
        <v>67238</v>
      </c>
      <c r="C50019" t="s">
        <v>67239</v>
      </c>
      <c r="D50019" t="s">
        <v>67435</v>
      </c>
      <c r="E50019" t="s">
        <v>67436</v>
      </c>
      <c r="F50019" t="s">
        <v>67437</v>
      </c>
    </row>
    <row r="50020" spans="1:6" x14ac:dyDescent="0.2">
      <c r="A50020" t="s">
        <v>64664</v>
      </c>
      <c r="B50020" t="s">
        <v>67238</v>
      </c>
      <c r="C50020" t="s">
        <v>67239</v>
      </c>
      <c r="D50020" t="s">
        <v>67438</v>
      </c>
      <c r="E50020" t="s">
        <v>67439</v>
      </c>
      <c r="F50020" t="s">
        <v>67440</v>
      </c>
    </row>
    <row r="50021" spans="1:6" x14ac:dyDescent="0.2">
      <c r="A50021" t="s">
        <v>64664</v>
      </c>
      <c r="B50021" t="s">
        <v>67238</v>
      </c>
      <c r="C50021" t="s">
        <v>67239</v>
      </c>
      <c r="D50021" t="s">
        <v>67441</v>
      </c>
      <c r="E50021" t="s">
        <v>67442</v>
      </c>
      <c r="F50021" t="s">
        <v>67443</v>
      </c>
    </row>
    <row r="50022" spans="1:6" x14ac:dyDescent="0.2">
      <c r="A50022" t="s">
        <v>64664</v>
      </c>
      <c r="B50022" t="s">
        <v>67238</v>
      </c>
      <c r="C50022" t="s">
        <v>67239</v>
      </c>
      <c r="D50022" t="s">
        <v>67444</v>
      </c>
      <c r="E50022" t="s">
        <v>67445</v>
      </c>
      <c r="F50022" t="s">
        <v>67446</v>
      </c>
    </row>
    <row r="50023" spans="1:6" x14ac:dyDescent="0.2">
      <c r="A50023" t="s">
        <v>64664</v>
      </c>
      <c r="B50023" t="s">
        <v>67238</v>
      </c>
      <c r="C50023" t="s">
        <v>67239</v>
      </c>
      <c r="D50023" t="s">
        <v>67447</v>
      </c>
      <c r="E50023" t="s">
        <v>67448</v>
      </c>
      <c r="F50023" t="s">
        <v>67449</v>
      </c>
    </row>
    <row r="50024" spans="1:6" x14ac:dyDescent="0.2">
      <c r="A50024" t="s">
        <v>64664</v>
      </c>
      <c r="B50024" t="s">
        <v>67238</v>
      </c>
      <c r="C50024" t="s">
        <v>67239</v>
      </c>
      <c r="D50024" t="s">
        <v>67450</v>
      </c>
      <c r="E50024" t="s">
        <v>67451</v>
      </c>
      <c r="F50024" t="s">
        <v>67452</v>
      </c>
    </row>
    <row r="50025" spans="1:6" x14ac:dyDescent="0.2">
      <c r="A50025" t="s">
        <v>64664</v>
      </c>
      <c r="B50025" t="s">
        <v>67238</v>
      </c>
      <c r="C50025" t="s">
        <v>67239</v>
      </c>
      <c r="D50025" t="s">
        <v>67453</v>
      </c>
      <c r="E50025" t="s">
        <v>67454</v>
      </c>
      <c r="F50025" t="s">
        <v>67455</v>
      </c>
    </row>
    <row r="50026" spans="1:6" x14ac:dyDescent="0.2">
      <c r="A50026" t="s">
        <v>64664</v>
      </c>
      <c r="B50026" t="s">
        <v>67238</v>
      </c>
      <c r="C50026" t="s">
        <v>67239</v>
      </c>
      <c r="D50026" t="s">
        <v>67456</v>
      </c>
      <c r="E50026" t="s">
        <v>67457</v>
      </c>
      <c r="F50026" t="s">
        <v>67458</v>
      </c>
    </row>
    <row r="50027" spans="1:6" x14ac:dyDescent="0.2">
      <c r="A50027" t="s">
        <v>64664</v>
      </c>
      <c r="B50027" t="s">
        <v>67238</v>
      </c>
      <c r="C50027" t="s">
        <v>67239</v>
      </c>
      <c r="D50027" t="s">
        <v>65576</v>
      </c>
      <c r="E50027" t="s">
        <v>65577</v>
      </c>
      <c r="F50027" t="s">
        <v>65578</v>
      </c>
    </row>
    <row r="50028" spans="1:6" x14ac:dyDescent="0.2">
      <c r="A50028" t="s">
        <v>64664</v>
      </c>
      <c r="B50028" t="s">
        <v>67238</v>
      </c>
      <c r="C50028" t="s">
        <v>67239</v>
      </c>
      <c r="D50028" t="s">
        <v>67459</v>
      </c>
      <c r="E50028" t="s">
        <v>67460</v>
      </c>
      <c r="F50028" t="s">
        <v>67461</v>
      </c>
    </row>
    <row r="50029" spans="1:6" x14ac:dyDescent="0.2">
      <c r="A50029" t="s">
        <v>64664</v>
      </c>
      <c r="B50029" t="s">
        <v>67238</v>
      </c>
      <c r="C50029" t="s">
        <v>67239</v>
      </c>
      <c r="D50029" t="s">
        <v>67462</v>
      </c>
      <c r="E50029" t="s">
        <v>67463</v>
      </c>
      <c r="F50029" t="s">
        <v>67464</v>
      </c>
    </row>
    <row r="50030" spans="1:6" x14ac:dyDescent="0.2">
      <c r="A50030" t="s">
        <v>64664</v>
      </c>
      <c r="B50030" t="s">
        <v>67238</v>
      </c>
      <c r="C50030" t="s">
        <v>67239</v>
      </c>
      <c r="D50030" t="s">
        <v>67465</v>
      </c>
      <c r="E50030" t="s">
        <v>67466</v>
      </c>
      <c r="F50030" t="s">
        <v>67467</v>
      </c>
    </row>
    <row r="50031" spans="1:6" x14ac:dyDescent="0.2">
      <c r="A50031" t="s">
        <v>64664</v>
      </c>
      <c r="B50031" t="s">
        <v>67238</v>
      </c>
      <c r="C50031" t="s">
        <v>67239</v>
      </c>
      <c r="D50031" t="s">
        <v>67468</v>
      </c>
      <c r="E50031" t="s">
        <v>67469</v>
      </c>
      <c r="F50031" t="s">
        <v>67470</v>
      </c>
    </row>
    <row r="50032" spans="1:6" x14ac:dyDescent="0.2">
      <c r="A50032" t="s">
        <v>64664</v>
      </c>
      <c r="B50032" t="s">
        <v>67238</v>
      </c>
      <c r="C50032" t="s">
        <v>67239</v>
      </c>
      <c r="D50032" t="s">
        <v>6797</v>
      </c>
      <c r="E50032" t="s">
        <v>6798</v>
      </c>
      <c r="F50032" t="s">
        <v>6799</v>
      </c>
    </row>
    <row r="50033" spans="1:6" x14ac:dyDescent="0.2">
      <c r="A50033" t="s">
        <v>64664</v>
      </c>
      <c r="B50033" t="s">
        <v>67238</v>
      </c>
      <c r="C50033" t="s">
        <v>67239</v>
      </c>
      <c r="D50033" t="s">
        <v>65651</v>
      </c>
      <c r="E50033" t="s">
        <v>65652</v>
      </c>
      <c r="F50033" t="s">
        <v>65653</v>
      </c>
    </row>
    <row r="50034" spans="1:6" x14ac:dyDescent="0.2">
      <c r="A50034" t="s">
        <v>64664</v>
      </c>
      <c r="B50034" t="s">
        <v>67238</v>
      </c>
      <c r="C50034" t="s">
        <v>67239</v>
      </c>
      <c r="D50034" t="s">
        <v>67471</v>
      </c>
      <c r="E50034" t="s">
        <v>67472</v>
      </c>
      <c r="F50034" t="s">
        <v>67473</v>
      </c>
    </row>
    <row r="50035" spans="1:6" x14ac:dyDescent="0.2">
      <c r="A50035" t="s">
        <v>64664</v>
      </c>
      <c r="B50035" t="s">
        <v>67238</v>
      </c>
      <c r="C50035" t="s">
        <v>67239</v>
      </c>
      <c r="D50035" t="s">
        <v>67474</v>
      </c>
      <c r="E50035" t="s">
        <v>67475</v>
      </c>
      <c r="F50035" t="s">
        <v>67476</v>
      </c>
    </row>
    <row r="50036" spans="1:6" x14ac:dyDescent="0.2">
      <c r="A50036" t="s">
        <v>64664</v>
      </c>
      <c r="B50036" t="s">
        <v>67238</v>
      </c>
      <c r="C50036" t="s">
        <v>67239</v>
      </c>
      <c r="D50036" t="s">
        <v>28881</v>
      </c>
      <c r="E50036" t="s">
        <v>28882</v>
      </c>
      <c r="F50036" t="s">
        <v>28883</v>
      </c>
    </row>
    <row r="50037" spans="1:6" x14ac:dyDescent="0.2">
      <c r="A50037" t="s">
        <v>64664</v>
      </c>
      <c r="B50037" t="s">
        <v>67238</v>
      </c>
      <c r="C50037" t="s">
        <v>67239</v>
      </c>
      <c r="D50037" t="s">
        <v>67477</v>
      </c>
      <c r="E50037" t="s">
        <v>67478</v>
      </c>
      <c r="F50037" t="s">
        <v>67479</v>
      </c>
    </row>
    <row r="50038" spans="1:6" x14ac:dyDescent="0.2">
      <c r="A50038" t="s">
        <v>64664</v>
      </c>
      <c r="B50038" t="s">
        <v>67238</v>
      </c>
      <c r="C50038" t="s">
        <v>67239</v>
      </c>
      <c r="D50038" t="s">
        <v>67480</v>
      </c>
      <c r="E50038" t="s">
        <v>67481</v>
      </c>
      <c r="F50038" t="s">
        <v>67482</v>
      </c>
    </row>
    <row r="50039" spans="1:6" x14ac:dyDescent="0.2">
      <c r="A50039" t="s">
        <v>64664</v>
      </c>
      <c r="B50039" t="s">
        <v>67238</v>
      </c>
      <c r="C50039" t="s">
        <v>67239</v>
      </c>
      <c r="D50039" t="s">
        <v>65711</v>
      </c>
      <c r="E50039" t="s">
        <v>65712</v>
      </c>
      <c r="F50039" t="s">
        <v>67483</v>
      </c>
    </row>
    <row r="50040" spans="1:6" x14ac:dyDescent="0.2">
      <c r="A50040" t="s">
        <v>64664</v>
      </c>
      <c r="B50040" t="s">
        <v>67238</v>
      </c>
      <c r="C50040" t="s">
        <v>67239</v>
      </c>
      <c r="D50040" t="s">
        <v>67484</v>
      </c>
      <c r="E50040" t="s">
        <v>67485</v>
      </c>
      <c r="F50040" t="s">
        <v>67486</v>
      </c>
    </row>
    <row r="50041" spans="1:6" x14ac:dyDescent="0.2">
      <c r="A50041" t="s">
        <v>64664</v>
      </c>
      <c r="B50041" t="s">
        <v>67238</v>
      </c>
      <c r="C50041" t="s">
        <v>67239</v>
      </c>
      <c r="D50041" t="s">
        <v>67487</v>
      </c>
      <c r="E50041" t="s">
        <v>67488</v>
      </c>
      <c r="F50041" t="s">
        <v>67489</v>
      </c>
    </row>
    <row r="50042" spans="1:6" x14ac:dyDescent="0.2">
      <c r="A50042" t="s">
        <v>64664</v>
      </c>
      <c r="B50042" t="s">
        <v>67238</v>
      </c>
      <c r="C50042" t="s">
        <v>67239</v>
      </c>
      <c r="D50042" t="s">
        <v>67490</v>
      </c>
      <c r="E50042" t="s">
        <v>67491</v>
      </c>
      <c r="F50042" t="s">
        <v>67492</v>
      </c>
    </row>
    <row r="50043" spans="1:6" x14ac:dyDescent="0.2">
      <c r="A50043" t="s">
        <v>64664</v>
      </c>
      <c r="B50043" t="s">
        <v>67238</v>
      </c>
      <c r="C50043" t="s">
        <v>67239</v>
      </c>
      <c r="D50043" t="s">
        <v>66937</v>
      </c>
      <c r="E50043" t="s">
        <v>66938</v>
      </c>
      <c r="F50043" t="s">
        <v>66939</v>
      </c>
    </row>
    <row r="50044" spans="1:6" x14ac:dyDescent="0.2">
      <c r="A50044" t="s">
        <v>64664</v>
      </c>
      <c r="B50044" t="s">
        <v>67238</v>
      </c>
      <c r="C50044" t="s">
        <v>67239</v>
      </c>
      <c r="D50044" t="s">
        <v>33305</v>
      </c>
      <c r="E50044" t="s">
        <v>33306</v>
      </c>
      <c r="F50044" t="s">
        <v>33307</v>
      </c>
    </row>
    <row r="50045" spans="1:6" x14ac:dyDescent="0.2">
      <c r="A50045" t="s">
        <v>64664</v>
      </c>
      <c r="B50045" t="s">
        <v>67238</v>
      </c>
      <c r="C50045" t="s">
        <v>67239</v>
      </c>
      <c r="D50045" t="s">
        <v>6179</v>
      </c>
      <c r="E50045" t="s">
        <v>6180</v>
      </c>
      <c r="F50045" t="s">
        <v>6181</v>
      </c>
    </row>
    <row r="50046" spans="1:6" x14ac:dyDescent="0.2">
      <c r="A50046" t="s">
        <v>64664</v>
      </c>
      <c r="B50046" t="s">
        <v>67238</v>
      </c>
      <c r="C50046" t="s">
        <v>67239</v>
      </c>
      <c r="D50046" t="s">
        <v>67493</v>
      </c>
      <c r="E50046" t="s">
        <v>67494</v>
      </c>
      <c r="F50046" t="s">
        <v>67495</v>
      </c>
    </row>
    <row r="50047" spans="1:6" x14ac:dyDescent="0.2">
      <c r="A50047" t="s">
        <v>64664</v>
      </c>
      <c r="B50047" t="s">
        <v>67238</v>
      </c>
      <c r="C50047" t="s">
        <v>67239</v>
      </c>
      <c r="D50047" t="s">
        <v>35591</v>
      </c>
      <c r="E50047" t="s">
        <v>35592</v>
      </c>
      <c r="F50047" t="s">
        <v>35593</v>
      </c>
    </row>
    <row r="50048" spans="1:6" x14ac:dyDescent="0.2">
      <c r="A50048" t="s">
        <v>64664</v>
      </c>
      <c r="B50048" t="s">
        <v>67238</v>
      </c>
      <c r="C50048" t="s">
        <v>67239</v>
      </c>
      <c r="D50048" t="s">
        <v>67496</v>
      </c>
      <c r="E50048" t="s">
        <v>67497</v>
      </c>
      <c r="F50048" t="s">
        <v>67498</v>
      </c>
    </row>
    <row r="50049" spans="1:6" x14ac:dyDescent="0.2">
      <c r="A50049" t="s">
        <v>64664</v>
      </c>
      <c r="B50049" t="s">
        <v>67238</v>
      </c>
      <c r="C50049" t="s">
        <v>67239</v>
      </c>
      <c r="D50049" t="s">
        <v>67499</v>
      </c>
      <c r="E50049" t="s">
        <v>67500</v>
      </c>
      <c r="F50049" t="s">
        <v>67501</v>
      </c>
    </row>
    <row r="50050" spans="1:6" x14ac:dyDescent="0.2">
      <c r="A50050" t="s">
        <v>64664</v>
      </c>
      <c r="B50050" t="s">
        <v>67238</v>
      </c>
      <c r="C50050" t="s">
        <v>67239</v>
      </c>
      <c r="D50050" t="s">
        <v>67502</v>
      </c>
      <c r="E50050" t="s">
        <v>67503</v>
      </c>
      <c r="F50050" t="s">
        <v>67504</v>
      </c>
    </row>
    <row r="50051" spans="1:6" x14ac:dyDescent="0.2">
      <c r="A50051" t="s">
        <v>64664</v>
      </c>
      <c r="B50051" t="s">
        <v>67238</v>
      </c>
      <c r="C50051" t="s">
        <v>67239</v>
      </c>
      <c r="D50051" t="s">
        <v>67505</v>
      </c>
      <c r="E50051" t="s">
        <v>67506</v>
      </c>
      <c r="F50051" t="s">
        <v>67507</v>
      </c>
    </row>
    <row r="50052" spans="1:6" x14ac:dyDescent="0.2">
      <c r="A50052" t="s">
        <v>64664</v>
      </c>
      <c r="B50052" t="s">
        <v>67238</v>
      </c>
      <c r="C50052" t="s">
        <v>67239</v>
      </c>
      <c r="D50052" t="s">
        <v>66962</v>
      </c>
      <c r="E50052" t="s">
        <v>66963</v>
      </c>
      <c r="F50052" t="s">
        <v>66964</v>
      </c>
    </row>
    <row r="50053" spans="1:6" x14ac:dyDescent="0.2">
      <c r="A50053" t="s">
        <v>64664</v>
      </c>
      <c r="B50053" t="s">
        <v>67238</v>
      </c>
      <c r="C50053" t="s">
        <v>67239</v>
      </c>
      <c r="D50053" t="s">
        <v>32754</v>
      </c>
      <c r="E50053" t="s">
        <v>32755</v>
      </c>
      <c r="F50053" t="s">
        <v>32756</v>
      </c>
    </row>
    <row r="50054" spans="1:6" x14ac:dyDescent="0.2">
      <c r="A50054" t="s">
        <v>64664</v>
      </c>
      <c r="B50054" t="s">
        <v>67238</v>
      </c>
      <c r="C50054" t="s">
        <v>67239</v>
      </c>
      <c r="D50054" t="s">
        <v>6846</v>
      </c>
      <c r="E50054" t="s">
        <v>6847</v>
      </c>
      <c r="F50054" t="s">
        <v>67508</v>
      </c>
    </row>
    <row r="50055" spans="1:6" x14ac:dyDescent="0.2">
      <c r="A50055" t="s">
        <v>64664</v>
      </c>
      <c r="B50055" t="s">
        <v>67238</v>
      </c>
      <c r="C50055" t="s">
        <v>67239</v>
      </c>
      <c r="D50055" t="s">
        <v>67509</v>
      </c>
      <c r="E50055" t="s">
        <v>67510</v>
      </c>
      <c r="F50055" t="s">
        <v>67511</v>
      </c>
    </row>
    <row r="50056" spans="1:6" x14ac:dyDescent="0.2">
      <c r="A50056" t="s">
        <v>64664</v>
      </c>
      <c r="B50056" t="s">
        <v>67238</v>
      </c>
      <c r="C50056" t="s">
        <v>67239</v>
      </c>
      <c r="D50056" t="s">
        <v>67512</v>
      </c>
      <c r="E50056" t="s">
        <v>67513</v>
      </c>
      <c r="F50056" t="s">
        <v>67514</v>
      </c>
    </row>
    <row r="50057" spans="1:6" x14ac:dyDescent="0.2">
      <c r="A50057" t="s">
        <v>64664</v>
      </c>
      <c r="B50057" t="s">
        <v>67238</v>
      </c>
      <c r="C50057" t="s">
        <v>67239</v>
      </c>
      <c r="D50057" t="s">
        <v>67515</v>
      </c>
      <c r="E50057" t="s">
        <v>67516</v>
      </c>
      <c r="F50057" t="s">
        <v>67517</v>
      </c>
    </row>
    <row r="50058" spans="1:6" x14ac:dyDescent="0.2">
      <c r="A50058" t="s">
        <v>64664</v>
      </c>
      <c r="B50058" t="s">
        <v>67238</v>
      </c>
      <c r="C50058" t="s">
        <v>67239</v>
      </c>
      <c r="D50058" t="s">
        <v>6849</v>
      </c>
      <c r="E50058" t="s">
        <v>6850</v>
      </c>
      <c r="F50058" t="s">
        <v>67518</v>
      </c>
    </row>
    <row r="50059" spans="1:6" x14ac:dyDescent="0.2">
      <c r="A50059" t="s">
        <v>64664</v>
      </c>
      <c r="B50059" t="s">
        <v>67238</v>
      </c>
      <c r="C50059" t="s">
        <v>67239</v>
      </c>
      <c r="D50059" t="s">
        <v>67519</v>
      </c>
      <c r="E50059" t="s">
        <v>67520</v>
      </c>
      <c r="F50059" t="s">
        <v>67521</v>
      </c>
    </row>
    <row r="50060" spans="1:6" x14ac:dyDescent="0.2">
      <c r="A50060" t="s">
        <v>64664</v>
      </c>
      <c r="B50060" t="s">
        <v>67238</v>
      </c>
      <c r="C50060" t="s">
        <v>67239</v>
      </c>
      <c r="D50060" t="s">
        <v>67522</v>
      </c>
      <c r="E50060" t="s">
        <v>67523</v>
      </c>
      <c r="F50060" t="s">
        <v>67524</v>
      </c>
    </row>
    <row r="50061" spans="1:6" x14ac:dyDescent="0.2">
      <c r="A50061" t="s">
        <v>64664</v>
      </c>
      <c r="B50061" t="s">
        <v>67238</v>
      </c>
      <c r="C50061" t="s">
        <v>67239</v>
      </c>
      <c r="D50061" t="s">
        <v>67525</v>
      </c>
      <c r="E50061" t="s">
        <v>67526</v>
      </c>
      <c r="F50061" t="s">
        <v>67527</v>
      </c>
    </row>
    <row r="50062" spans="1:6" x14ac:dyDescent="0.2">
      <c r="A50062" t="s">
        <v>64664</v>
      </c>
      <c r="B50062" t="s">
        <v>67238</v>
      </c>
      <c r="C50062" t="s">
        <v>67239</v>
      </c>
      <c r="D50062" t="s">
        <v>2569</v>
      </c>
      <c r="E50062" t="s">
        <v>67528</v>
      </c>
      <c r="F50062" t="s">
        <v>67529</v>
      </c>
    </row>
    <row r="50063" spans="1:6" x14ac:dyDescent="0.2">
      <c r="A50063" t="s">
        <v>64664</v>
      </c>
      <c r="B50063" t="s">
        <v>67238</v>
      </c>
      <c r="C50063" t="s">
        <v>67239</v>
      </c>
      <c r="D50063" t="s">
        <v>11498</v>
      </c>
      <c r="E50063" t="s">
        <v>11499</v>
      </c>
      <c r="F50063" t="s">
        <v>11500</v>
      </c>
    </row>
    <row r="50064" spans="1:6" x14ac:dyDescent="0.2">
      <c r="A50064" t="s">
        <v>64664</v>
      </c>
      <c r="B50064" t="s">
        <v>67238</v>
      </c>
      <c r="C50064" t="s">
        <v>67239</v>
      </c>
      <c r="D50064" t="s">
        <v>67530</v>
      </c>
      <c r="E50064" t="s">
        <v>67531</v>
      </c>
      <c r="F50064" t="s">
        <v>67532</v>
      </c>
    </row>
    <row r="50065" spans="1:6" x14ac:dyDescent="0.2">
      <c r="A50065" t="s">
        <v>64664</v>
      </c>
      <c r="B50065" t="s">
        <v>67238</v>
      </c>
      <c r="C50065" t="s">
        <v>67239</v>
      </c>
      <c r="D50065" t="s">
        <v>67533</v>
      </c>
      <c r="E50065" t="s">
        <v>67534</v>
      </c>
      <c r="F50065" t="s">
        <v>67535</v>
      </c>
    </row>
    <row r="50066" spans="1:6" x14ac:dyDescent="0.2">
      <c r="A50066" t="s">
        <v>64664</v>
      </c>
      <c r="B50066" t="s">
        <v>67238</v>
      </c>
      <c r="C50066" t="s">
        <v>67239</v>
      </c>
      <c r="D50066" t="s">
        <v>67536</v>
      </c>
      <c r="E50066" t="s">
        <v>67537</v>
      </c>
      <c r="F50066" t="s">
        <v>67538</v>
      </c>
    </row>
    <row r="50067" spans="1:6" x14ac:dyDescent="0.2">
      <c r="A50067" t="s">
        <v>64664</v>
      </c>
      <c r="B50067" t="s">
        <v>67238</v>
      </c>
      <c r="C50067" t="s">
        <v>67239</v>
      </c>
      <c r="D50067" t="s">
        <v>6320</v>
      </c>
      <c r="E50067" t="s">
        <v>6321</v>
      </c>
      <c r="F50067" t="s">
        <v>6322</v>
      </c>
    </row>
    <row r="50068" spans="1:6" x14ac:dyDescent="0.2">
      <c r="A50068" t="s">
        <v>64664</v>
      </c>
      <c r="B50068" t="s">
        <v>67238</v>
      </c>
      <c r="C50068" t="s">
        <v>67239</v>
      </c>
      <c r="D50068" t="s">
        <v>67539</v>
      </c>
      <c r="E50068" t="s">
        <v>67540</v>
      </c>
      <c r="F50068" t="s">
        <v>67541</v>
      </c>
    </row>
    <row r="50069" spans="1:6" x14ac:dyDescent="0.2">
      <c r="A50069" t="s">
        <v>64664</v>
      </c>
      <c r="B50069" t="s">
        <v>67238</v>
      </c>
      <c r="C50069" t="s">
        <v>67239</v>
      </c>
      <c r="D50069" t="s">
        <v>67542</v>
      </c>
      <c r="E50069" t="s">
        <v>67543</v>
      </c>
      <c r="F50069" t="s">
        <v>67544</v>
      </c>
    </row>
    <row r="50070" spans="1:6" x14ac:dyDescent="0.2">
      <c r="A50070" t="s">
        <v>64664</v>
      </c>
      <c r="B50070" t="s">
        <v>67238</v>
      </c>
      <c r="C50070" t="s">
        <v>67239</v>
      </c>
      <c r="D50070" t="s">
        <v>32891</v>
      </c>
      <c r="E50070" t="s">
        <v>32892</v>
      </c>
      <c r="F50070" t="s">
        <v>32893</v>
      </c>
    </row>
    <row r="50071" spans="1:6" x14ac:dyDescent="0.2">
      <c r="A50071" t="s">
        <v>64664</v>
      </c>
      <c r="B50071" t="s">
        <v>67238</v>
      </c>
      <c r="C50071" t="s">
        <v>67239</v>
      </c>
      <c r="D50071" t="s">
        <v>67539</v>
      </c>
      <c r="E50071" t="s">
        <v>67540</v>
      </c>
      <c r="F50071" t="s">
        <v>67541</v>
      </c>
    </row>
    <row r="50072" spans="1:6" x14ac:dyDescent="0.2">
      <c r="A50072" t="s">
        <v>64664</v>
      </c>
      <c r="B50072" t="s">
        <v>67238</v>
      </c>
      <c r="C50072" t="s">
        <v>67239</v>
      </c>
      <c r="D50072" t="s">
        <v>67542</v>
      </c>
      <c r="E50072" t="s">
        <v>67543</v>
      </c>
      <c r="F50072" t="s">
        <v>67544</v>
      </c>
    </row>
    <row r="50073" spans="1:6" x14ac:dyDescent="0.2">
      <c r="A50073" t="s">
        <v>64664</v>
      </c>
      <c r="B50073" t="s">
        <v>67238</v>
      </c>
      <c r="C50073" t="s">
        <v>67239</v>
      </c>
      <c r="D50073" t="s">
        <v>67545</v>
      </c>
      <c r="E50073" t="s">
        <v>67546</v>
      </c>
      <c r="F50073" t="s">
        <v>67547</v>
      </c>
    </row>
    <row r="50074" spans="1:6" x14ac:dyDescent="0.2">
      <c r="A50074" t="s">
        <v>64664</v>
      </c>
      <c r="B50074" t="s">
        <v>67238</v>
      </c>
      <c r="C50074" t="s">
        <v>67239</v>
      </c>
      <c r="D50074" t="s">
        <v>67533</v>
      </c>
      <c r="E50074" t="s">
        <v>67534</v>
      </c>
      <c r="F50074" t="s">
        <v>67535</v>
      </c>
    </row>
    <row r="50075" spans="1:6" x14ac:dyDescent="0.2">
      <c r="A50075" t="s">
        <v>64664</v>
      </c>
      <c r="B50075" t="s">
        <v>67238</v>
      </c>
      <c r="C50075" t="s">
        <v>67239</v>
      </c>
      <c r="D50075" t="s">
        <v>67536</v>
      </c>
      <c r="E50075" t="s">
        <v>67537</v>
      </c>
      <c r="F50075" t="s">
        <v>67538</v>
      </c>
    </row>
    <row r="50076" spans="1:6" x14ac:dyDescent="0.2">
      <c r="A50076" t="s">
        <v>64664</v>
      </c>
      <c r="B50076" t="s">
        <v>67238</v>
      </c>
      <c r="C50076" t="s">
        <v>67239</v>
      </c>
      <c r="D50076" t="s">
        <v>67548</v>
      </c>
      <c r="E50076" t="s">
        <v>67549</v>
      </c>
      <c r="F50076" t="s">
        <v>67550</v>
      </c>
    </row>
    <row r="50077" spans="1:6" x14ac:dyDescent="0.2">
      <c r="A50077" t="s">
        <v>64664</v>
      </c>
      <c r="B50077" t="s">
        <v>67238</v>
      </c>
      <c r="C50077" t="s">
        <v>67239</v>
      </c>
      <c r="D50077" t="s">
        <v>5027</v>
      </c>
      <c r="E50077" t="s">
        <v>5028</v>
      </c>
      <c r="F50077" t="s">
        <v>5029</v>
      </c>
    </row>
    <row r="50078" spans="1:6" x14ac:dyDescent="0.2">
      <c r="A50078" t="s">
        <v>64664</v>
      </c>
      <c r="B50078" t="s">
        <v>67238</v>
      </c>
      <c r="C50078" t="s">
        <v>67239</v>
      </c>
      <c r="D50078" t="s">
        <v>65904</v>
      </c>
      <c r="E50078" t="s">
        <v>65905</v>
      </c>
      <c r="F50078" t="s">
        <v>65906</v>
      </c>
    </row>
    <row r="50079" spans="1:6" x14ac:dyDescent="0.2">
      <c r="A50079" t="s">
        <v>64664</v>
      </c>
      <c r="B50079" t="s">
        <v>67238</v>
      </c>
      <c r="C50079" t="s">
        <v>67239</v>
      </c>
      <c r="D50079" t="s">
        <v>67022</v>
      </c>
      <c r="E50079" t="s">
        <v>67023</v>
      </c>
      <c r="F50079" t="s">
        <v>67024</v>
      </c>
    </row>
    <row r="50080" spans="1:6" x14ac:dyDescent="0.2">
      <c r="A50080" t="s">
        <v>64664</v>
      </c>
      <c r="B50080" t="s">
        <v>67238</v>
      </c>
      <c r="C50080" t="s">
        <v>67239</v>
      </c>
      <c r="D50080" t="s">
        <v>67551</v>
      </c>
      <c r="E50080" t="s">
        <v>67552</v>
      </c>
      <c r="F50080" t="s">
        <v>67553</v>
      </c>
    </row>
    <row r="50081" spans="1:6" x14ac:dyDescent="0.2">
      <c r="A50081" t="s">
        <v>64664</v>
      </c>
      <c r="B50081" t="s">
        <v>67238</v>
      </c>
      <c r="C50081" t="s">
        <v>67239</v>
      </c>
      <c r="D50081" t="s">
        <v>67554</v>
      </c>
      <c r="E50081" t="s">
        <v>67555</v>
      </c>
      <c r="F50081" t="s">
        <v>67556</v>
      </c>
    </row>
    <row r="50082" spans="1:6" x14ac:dyDescent="0.2">
      <c r="A50082" t="s">
        <v>64664</v>
      </c>
      <c r="B50082" t="s">
        <v>67238</v>
      </c>
      <c r="C50082" t="s">
        <v>67239</v>
      </c>
      <c r="D50082" t="s">
        <v>67557</v>
      </c>
      <c r="E50082" t="s">
        <v>67558</v>
      </c>
      <c r="F50082" t="s">
        <v>67559</v>
      </c>
    </row>
    <row r="50083" spans="1:6" x14ac:dyDescent="0.2">
      <c r="A50083" t="s">
        <v>64664</v>
      </c>
      <c r="B50083" t="s">
        <v>67238</v>
      </c>
      <c r="C50083" t="s">
        <v>67239</v>
      </c>
      <c r="D50083" t="s">
        <v>67560</v>
      </c>
      <c r="E50083" t="s">
        <v>67561</v>
      </c>
      <c r="F50083" t="s">
        <v>67562</v>
      </c>
    </row>
    <row r="50084" spans="1:6" x14ac:dyDescent="0.2">
      <c r="A50084" t="s">
        <v>64664</v>
      </c>
      <c r="B50084" t="s">
        <v>67238</v>
      </c>
      <c r="C50084" t="s">
        <v>67239</v>
      </c>
      <c r="D50084" t="s">
        <v>5027</v>
      </c>
      <c r="E50084" t="s">
        <v>5028</v>
      </c>
      <c r="F50084" t="s">
        <v>5029</v>
      </c>
    </row>
    <row r="50085" spans="1:6" x14ac:dyDescent="0.2">
      <c r="A50085" t="s">
        <v>64664</v>
      </c>
      <c r="B50085" t="s">
        <v>67238</v>
      </c>
      <c r="C50085" t="s">
        <v>67239</v>
      </c>
      <c r="D50085" t="s">
        <v>67548</v>
      </c>
      <c r="E50085" t="s">
        <v>67549</v>
      </c>
      <c r="F50085" t="s">
        <v>67550</v>
      </c>
    </row>
    <row r="50086" spans="1:6" x14ac:dyDescent="0.2">
      <c r="A50086" t="s">
        <v>64664</v>
      </c>
      <c r="B50086" t="s">
        <v>67238</v>
      </c>
      <c r="C50086" t="s">
        <v>67239</v>
      </c>
      <c r="D50086" t="s">
        <v>67563</v>
      </c>
      <c r="E50086" t="s">
        <v>67564</v>
      </c>
      <c r="F50086" t="s">
        <v>67565</v>
      </c>
    </row>
    <row r="50087" spans="1:6" x14ac:dyDescent="0.2">
      <c r="A50087" t="s">
        <v>64664</v>
      </c>
      <c r="B50087" t="s">
        <v>67238</v>
      </c>
      <c r="C50087" t="s">
        <v>67239</v>
      </c>
      <c r="D50087" t="s">
        <v>67566</v>
      </c>
      <c r="E50087" t="s">
        <v>67567</v>
      </c>
      <c r="F50087" t="s">
        <v>67568</v>
      </c>
    </row>
    <row r="50088" spans="1:6" x14ac:dyDescent="0.2">
      <c r="A50088" t="s">
        <v>64664</v>
      </c>
      <c r="B50088" t="s">
        <v>67238</v>
      </c>
      <c r="C50088" t="s">
        <v>67239</v>
      </c>
      <c r="D50088" t="s">
        <v>67569</v>
      </c>
      <c r="E50088" t="s">
        <v>67570</v>
      </c>
      <c r="F50088" t="s">
        <v>67571</v>
      </c>
    </row>
    <row r="50089" spans="1:6" x14ac:dyDescent="0.2">
      <c r="A50089" t="s">
        <v>64664</v>
      </c>
      <c r="B50089" t="s">
        <v>67572</v>
      </c>
      <c r="C50089" t="s">
        <v>67573</v>
      </c>
      <c r="D50089" t="s">
        <v>67574</v>
      </c>
      <c r="E50089" t="s">
        <v>67575</v>
      </c>
      <c r="F50089" t="s">
        <v>67576</v>
      </c>
    </row>
    <row r="50090" spans="1:6" x14ac:dyDescent="0.2">
      <c r="A50090" t="s">
        <v>64664</v>
      </c>
      <c r="B50090" t="s">
        <v>67572</v>
      </c>
      <c r="C50090" t="s">
        <v>67573</v>
      </c>
      <c r="D50090" t="s">
        <v>6906</v>
      </c>
      <c r="E50090" t="s">
        <v>6907</v>
      </c>
      <c r="F50090" t="s">
        <v>6908</v>
      </c>
    </row>
    <row r="50091" spans="1:6" x14ac:dyDescent="0.2">
      <c r="A50091" t="s">
        <v>64664</v>
      </c>
      <c r="B50091" t="s">
        <v>67572</v>
      </c>
      <c r="C50091" t="s">
        <v>67573</v>
      </c>
      <c r="D50091" t="s">
        <v>15034</v>
      </c>
      <c r="E50091" t="s">
        <v>15035</v>
      </c>
      <c r="F50091" t="s">
        <v>67577</v>
      </c>
    </row>
    <row r="50092" spans="1:6" x14ac:dyDescent="0.2">
      <c r="A50092" t="s">
        <v>64664</v>
      </c>
      <c r="B50092" t="s">
        <v>67572</v>
      </c>
      <c r="C50092" t="s">
        <v>67573</v>
      </c>
      <c r="D50092" t="s">
        <v>67578</v>
      </c>
      <c r="E50092" t="s">
        <v>67579</v>
      </c>
      <c r="F50092" t="s">
        <v>67580</v>
      </c>
    </row>
    <row r="50093" spans="1:6" x14ac:dyDescent="0.2">
      <c r="A50093" t="s">
        <v>64664</v>
      </c>
      <c r="B50093" t="s">
        <v>67572</v>
      </c>
      <c r="C50093" t="s">
        <v>67573</v>
      </c>
      <c r="D50093" t="s">
        <v>32918</v>
      </c>
      <c r="E50093" t="s">
        <v>32919</v>
      </c>
      <c r="F50093" t="s">
        <v>67581</v>
      </c>
    </row>
    <row r="50094" spans="1:6" x14ac:dyDescent="0.2">
      <c r="A50094" t="s">
        <v>64664</v>
      </c>
      <c r="B50094" t="s">
        <v>67572</v>
      </c>
      <c r="C50094" t="s">
        <v>67573</v>
      </c>
      <c r="D50094" t="s">
        <v>67582</v>
      </c>
      <c r="E50094" t="s">
        <v>67583</v>
      </c>
      <c r="F50094" t="s">
        <v>67584</v>
      </c>
    </row>
    <row r="50095" spans="1:6" x14ac:dyDescent="0.2">
      <c r="A50095" t="s">
        <v>64664</v>
      </c>
      <c r="B50095" t="s">
        <v>67572</v>
      </c>
      <c r="C50095" t="s">
        <v>67573</v>
      </c>
      <c r="D50095" t="s">
        <v>1896</v>
      </c>
      <c r="E50095" t="s">
        <v>1897</v>
      </c>
      <c r="F50095" t="s">
        <v>67585</v>
      </c>
    </row>
    <row r="50096" spans="1:6" x14ac:dyDescent="0.2">
      <c r="A50096" t="s">
        <v>64664</v>
      </c>
      <c r="B50096" t="s">
        <v>67572</v>
      </c>
      <c r="C50096" t="s">
        <v>67573</v>
      </c>
      <c r="D50096" t="s">
        <v>7397</v>
      </c>
      <c r="E50096" t="s">
        <v>7398</v>
      </c>
      <c r="F50096" t="s">
        <v>15043</v>
      </c>
    </row>
    <row r="50097" spans="1:6" x14ac:dyDescent="0.2">
      <c r="A50097" t="s">
        <v>64664</v>
      </c>
      <c r="B50097" t="s">
        <v>67572</v>
      </c>
      <c r="C50097" t="s">
        <v>67573</v>
      </c>
      <c r="D50097" t="s">
        <v>67586</v>
      </c>
      <c r="E50097" t="s">
        <v>67587</v>
      </c>
      <c r="F50097" t="s">
        <v>67588</v>
      </c>
    </row>
    <row r="50098" spans="1:6" x14ac:dyDescent="0.2">
      <c r="A50098" t="s">
        <v>64664</v>
      </c>
      <c r="B50098" t="s">
        <v>67572</v>
      </c>
      <c r="C50098" t="s">
        <v>67573</v>
      </c>
      <c r="D50098" t="s">
        <v>8756</v>
      </c>
      <c r="E50098" t="s">
        <v>8757</v>
      </c>
      <c r="F50098" t="s">
        <v>8758</v>
      </c>
    </row>
    <row r="50099" spans="1:6" x14ac:dyDescent="0.2">
      <c r="A50099" t="s">
        <v>64664</v>
      </c>
      <c r="B50099" t="s">
        <v>67572</v>
      </c>
      <c r="C50099" t="s">
        <v>67573</v>
      </c>
      <c r="D50099" t="s">
        <v>67589</v>
      </c>
      <c r="E50099" t="s">
        <v>67590</v>
      </c>
      <c r="F50099" t="s">
        <v>67591</v>
      </c>
    </row>
    <row r="50100" spans="1:6" x14ac:dyDescent="0.2">
      <c r="A50100" t="s">
        <v>64664</v>
      </c>
      <c r="B50100" t="s">
        <v>67572</v>
      </c>
      <c r="C50100" t="s">
        <v>67573</v>
      </c>
      <c r="D50100" t="s">
        <v>15047</v>
      </c>
      <c r="E50100" t="s">
        <v>15048</v>
      </c>
      <c r="F50100" t="s">
        <v>15049</v>
      </c>
    </row>
    <row r="50101" spans="1:6" x14ac:dyDescent="0.2">
      <c r="A50101" t="s">
        <v>64664</v>
      </c>
      <c r="B50101" t="s">
        <v>67572</v>
      </c>
      <c r="C50101" t="s">
        <v>67573</v>
      </c>
      <c r="D50101" t="s">
        <v>26570</v>
      </c>
      <c r="E50101" t="s">
        <v>26571</v>
      </c>
      <c r="F50101" t="s">
        <v>26572</v>
      </c>
    </row>
    <row r="50102" spans="1:6" x14ac:dyDescent="0.2">
      <c r="A50102" t="s">
        <v>64664</v>
      </c>
      <c r="B50102" t="s">
        <v>67572</v>
      </c>
      <c r="C50102" t="s">
        <v>67573</v>
      </c>
      <c r="D50102" t="s">
        <v>41064</v>
      </c>
      <c r="E50102" t="s">
        <v>41065</v>
      </c>
      <c r="F50102" t="s">
        <v>41066</v>
      </c>
    </row>
    <row r="50103" spans="1:6" x14ac:dyDescent="0.2">
      <c r="A50103" t="s">
        <v>64664</v>
      </c>
      <c r="B50103" t="s">
        <v>67572</v>
      </c>
      <c r="C50103" t="s">
        <v>67573</v>
      </c>
      <c r="D50103" t="s">
        <v>6926</v>
      </c>
      <c r="E50103" t="s">
        <v>6927</v>
      </c>
      <c r="F50103" t="s">
        <v>63094</v>
      </c>
    </row>
    <row r="50104" spans="1:6" x14ac:dyDescent="0.2">
      <c r="A50104" t="s">
        <v>64664</v>
      </c>
      <c r="B50104" t="s">
        <v>67572</v>
      </c>
      <c r="C50104" t="s">
        <v>67573</v>
      </c>
      <c r="D50104" t="s">
        <v>67592</v>
      </c>
      <c r="E50104" t="s">
        <v>67593</v>
      </c>
      <c r="F50104" t="s">
        <v>67594</v>
      </c>
    </row>
    <row r="50105" spans="1:6" x14ac:dyDescent="0.2">
      <c r="A50105" t="s">
        <v>64664</v>
      </c>
      <c r="B50105" t="s">
        <v>67572</v>
      </c>
      <c r="C50105" t="s">
        <v>67573</v>
      </c>
      <c r="D50105" t="s">
        <v>30244</v>
      </c>
      <c r="E50105" t="s">
        <v>30245</v>
      </c>
      <c r="F50105" t="s">
        <v>30246</v>
      </c>
    </row>
    <row r="50106" spans="1:6" x14ac:dyDescent="0.2">
      <c r="A50106" t="s">
        <v>64664</v>
      </c>
      <c r="B50106" t="s">
        <v>67572</v>
      </c>
      <c r="C50106" t="s">
        <v>67573</v>
      </c>
      <c r="D50106" t="s">
        <v>67595</v>
      </c>
      <c r="E50106" t="s">
        <v>67596</v>
      </c>
      <c r="F50106" t="s">
        <v>67597</v>
      </c>
    </row>
    <row r="50107" spans="1:6" x14ac:dyDescent="0.2">
      <c r="A50107" t="s">
        <v>64664</v>
      </c>
      <c r="B50107" t="s">
        <v>67572</v>
      </c>
      <c r="C50107" t="s">
        <v>67573</v>
      </c>
      <c r="D50107" t="s">
        <v>67598</v>
      </c>
      <c r="E50107" t="s">
        <v>67599</v>
      </c>
      <c r="F50107" t="s">
        <v>67600</v>
      </c>
    </row>
    <row r="50108" spans="1:6" x14ac:dyDescent="0.2">
      <c r="A50108" t="s">
        <v>64664</v>
      </c>
      <c r="B50108" t="s">
        <v>67572</v>
      </c>
      <c r="C50108" t="s">
        <v>67573</v>
      </c>
      <c r="D50108" t="s">
        <v>61427</v>
      </c>
      <c r="E50108" t="s">
        <v>61428</v>
      </c>
      <c r="F50108" t="s">
        <v>61429</v>
      </c>
    </row>
    <row r="50109" spans="1:6" x14ac:dyDescent="0.2">
      <c r="A50109" t="s">
        <v>64664</v>
      </c>
      <c r="B50109" t="s">
        <v>67572</v>
      </c>
      <c r="C50109" t="s">
        <v>67573</v>
      </c>
      <c r="D50109" t="s">
        <v>67601</v>
      </c>
      <c r="E50109" t="s">
        <v>67602</v>
      </c>
      <c r="F50109" t="s">
        <v>67603</v>
      </c>
    </row>
    <row r="50110" spans="1:6" x14ac:dyDescent="0.2">
      <c r="A50110" t="s">
        <v>64664</v>
      </c>
      <c r="B50110" t="s">
        <v>67572</v>
      </c>
      <c r="C50110" t="s">
        <v>67573</v>
      </c>
      <c r="D50110" t="s">
        <v>49992</v>
      </c>
      <c r="E50110" t="s">
        <v>49993</v>
      </c>
      <c r="F50110" t="s">
        <v>67604</v>
      </c>
    </row>
    <row r="50111" spans="1:6" x14ac:dyDescent="0.2">
      <c r="A50111" t="s">
        <v>64664</v>
      </c>
      <c r="B50111" t="s">
        <v>67572</v>
      </c>
      <c r="C50111" t="s">
        <v>67573</v>
      </c>
      <c r="D50111" t="s">
        <v>29491</v>
      </c>
      <c r="E50111" t="s">
        <v>29492</v>
      </c>
      <c r="F50111" t="s">
        <v>29493</v>
      </c>
    </row>
    <row r="50112" spans="1:6" x14ac:dyDescent="0.2">
      <c r="A50112" t="s">
        <v>64664</v>
      </c>
      <c r="B50112" t="s">
        <v>67572</v>
      </c>
      <c r="C50112" t="s">
        <v>67573</v>
      </c>
      <c r="D50112" t="s">
        <v>67605</v>
      </c>
      <c r="E50112" t="s">
        <v>67606</v>
      </c>
      <c r="F50112" t="s">
        <v>67607</v>
      </c>
    </row>
    <row r="50113" spans="1:6" x14ac:dyDescent="0.2">
      <c r="A50113" t="s">
        <v>64664</v>
      </c>
      <c r="B50113" t="s">
        <v>67572</v>
      </c>
      <c r="C50113" t="s">
        <v>67573</v>
      </c>
      <c r="D50113" t="s">
        <v>67608</v>
      </c>
      <c r="E50113" t="s">
        <v>67609</v>
      </c>
      <c r="F50113" t="s">
        <v>67610</v>
      </c>
    </row>
    <row r="50114" spans="1:6" x14ac:dyDescent="0.2">
      <c r="A50114" t="s">
        <v>64664</v>
      </c>
      <c r="B50114" t="s">
        <v>67572</v>
      </c>
      <c r="C50114" t="s">
        <v>67573</v>
      </c>
      <c r="D50114" t="s">
        <v>57358</v>
      </c>
      <c r="E50114" t="s">
        <v>57359</v>
      </c>
      <c r="F50114" t="s">
        <v>57360</v>
      </c>
    </row>
    <row r="50115" spans="1:6" x14ac:dyDescent="0.2">
      <c r="A50115" t="s">
        <v>64664</v>
      </c>
      <c r="B50115" t="s">
        <v>67572</v>
      </c>
      <c r="C50115" t="s">
        <v>67573</v>
      </c>
      <c r="D50115" t="s">
        <v>67611</v>
      </c>
      <c r="E50115" t="s">
        <v>67612</v>
      </c>
      <c r="F50115" t="s">
        <v>67613</v>
      </c>
    </row>
    <row r="50116" spans="1:6" x14ac:dyDescent="0.2">
      <c r="A50116" t="s">
        <v>64664</v>
      </c>
      <c r="B50116" t="s">
        <v>67572</v>
      </c>
      <c r="C50116" t="s">
        <v>67573</v>
      </c>
      <c r="D50116" t="s">
        <v>67614</v>
      </c>
      <c r="E50116" t="s">
        <v>67615</v>
      </c>
      <c r="F50116" t="s">
        <v>67616</v>
      </c>
    </row>
    <row r="50117" spans="1:6" x14ac:dyDescent="0.2">
      <c r="A50117" t="s">
        <v>64664</v>
      </c>
      <c r="B50117" t="s">
        <v>67572</v>
      </c>
      <c r="C50117" t="s">
        <v>67573</v>
      </c>
      <c r="D50117" t="s">
        <v>67617</v>
      </c>
      <c r="E50117" t="s">
        <v>67618</v>
      </c>
      <c r="F50117" t="s">
        <v>67619</v>
      </c>
    </row>
    <row r="50118" spans="1:6" x14ac:dyDescent="0.2">
      <c r="A50118" t="s">
        <v>64664</v>
      </c>
      <c r="B50118" t="s">
        <v>67572</v>
      </c>
      <c r="C50118" t="s">
        <v>67573</v>
      </c>
      <c r="D50118" t="s">
        <v>10889</v>
      </c>
      <c r="E50118" t="s">
        <v>10890</v>
      </c>
      <c r="F50118" t="s">
        <v>67620</v>
      </c>
    </row>
    <row r="50119" spans="1:6" x14ac:dyDescent="0.2">
      <c r="A50119" t="s">
        <v>64664</v>
      </c>
      <c r="B50119" t="s">
        <v>67572</v>
      </c>
      <c r="C50119" t="s">
        <v>67573</v>
      </c>
      <c r="D50119" t="s">
        <v>32349</v>
      </c>
      <c r="E50119" t="s">
        <v>32350</v>
      </c>
      <c r="F50119" t="s">
        <v>32351</v>
      </c>
    </row>
    <row r="50120" spans="1:6" x14ac:dyDescent="0.2">
      <c r="A50120" t="s">
        <v>64664</v>
      </c>
      <c r="B50120" t="s">
        <v>67572</v>
      </c>
      <c r="C50120" t="s">
        <v>67573</v>
      </c>
      <c r="D50120" t="s">
        <v>247</v>
      </c>
      <c r="E50120" t="s">
        <v>248</v>
      </c>
      <c r="F50120" t="s">
        <v>249</v>
      </c>
    </row>
    <row r="50121" spans="1:6" x14ac:dyDescent="0.2">
      <c r="A50121" t="s">
        <v>64664</v>
      </c>
      <c r="B50121" t="s">
        <v>67572</v>
      </c>
      <c r="C50121" t="s">
        <v>67573</v>
      </c>
      <c r="D50121" t="s">
        <v>50757</v>
      </c>
      <c r="E50121" t="s">
        <v>50758</v>
      </c>
      <c r="F50121" t="s">
        <v>50759</v>
      </c>
    </row>
    <row r="50122" spans="1:6" x14ac:dyDescent="0.2">
      <c r="A50122" t="s">
        <v>64664</v>
      </c>
      <c r="B50122" t="s">
        <v>67572</v>
      </c>
      <c r="C50122" t="s">
        <v>67573</v>
      </c>
      <c r="D50122" t="s">
        <v>54244</v>
      </c>
      <c r="E50122" t="s">
        <v>54245</v>
      </c>
      <c r="F50122" t="s">
        <v>54246</v>
      </c>
    </row>
    <row r="50123" spans="1:6" x14ac:dyDescent="0.2">
      <c r="A50123" t="s">
        <v>64664</v>
      </c>
      <c r="B50123" t="s">
        <v>67572</v>
      </c>
      <c r="C50123" t="s">
        <v>67573</v>
      </c>
      <c r="D50123" t="s">
        <v>67621</v>
      </c>
      <c r="E50123" t="s">
        <v>67622</v>
      </c>
      <c r="F50123" t="s">
        <v>67623</v>
      </c>
    </row>
    <row r="50124" spans="1:6" x14ac:dyDescent="0.2">
      <c r="A50124" t="s">
        <v>64664</v>
      </c>
      <c r="B50124" t="s">
        <v>67572</v>
      </c>
      <c r="C50124" t="s">
        <v>67573</v>
      </c>
      <c r="D50124" t="s">
        <v>67624</v>
      </c>
      <c r="E50124" t="s">
        <v>67625</v>
      </c>
      <c r="F50124" t="s">
        <v>67626</v>
      </c>
    </row>
    <row r="50125" spans="1:6" x14ac:dyDescent="0.2">
      <c r="A50125" t="s">
        <v>64664</v>
      </c>
      <c r="B50125" t="s">
        <v>67572</v>
      </c>
      <c r="C50125" t="s">
        <v>67573</v>
      </c>
      <c r="D50125" t="s">
        <v>15533</v>
      </c>
      <c r="E50125" t="s">
        <v>15534</v>
      </c>
      <c r="F50125" t="s">
        <v>15535</v>
      </c>
    </row>
    <row r="50126" spans="1:6" x14ac:dyDescent="0.2">
      <c r="A50126" t="s">
        <v>64664</v>
      </c>
      <c r="B50126" t="s">
        <v>67572</v>
      </c>
      <c r="C50126" t="s">
        <v>67573</v>
      </c>
      <c r="D50126" t="s">
        <v>67627</v>
      </c>
      <c r="E50126" t="s">
        <v>67628</v>
      </c>
      <c r="F50126" t="s">
        <v>67629</v>
      </c>
    </row>
    <row r="50127" spans="1:6" x14ac:dyDescent="0.2">
      <c r="A50127" t="s">
        <v>64664</v>
      </c>
      <c r="B50127" t="s">
        <v>67572</v>
      </c>
      <c r="C50127" t="s">
        <v>67573</v>
      </c>
      <c r="D50127" t="s">
        <v>67630</v>
      </c>
      <c r="E50127" t="s">
        <v>67631</v>
      </c>
      <c r="F50127" t="s">
        <v>67632</v>
      </c>
    </row>
    <row r="50128" spans="1:6" x14ac:dyDescent="0.2">
      <c r="A50128" t="s">
        <v>64664</v>
      </c>
      <c r="B50128" t="s">
        <v>67572</v>
      </c>
      <c r="C50128" t="s">
        <v>67573</v>
      </c>
      <c r="D50128" t="s">
        <v>48314</v>
      </c>
      <c r="E50128" t="s">
        <v>48315</v>
      </c>
      <c r="F50128" t="s">
        <v>67633</v>
      </c>
    </row>
    <row r="50129" spans="1:6" x14ac:dyDescent="0.2">
      <c r="A50129" t="s">
        <v>64664</v>
      </c>
      <c r="B50129" t="s">
        <v>67572</v>
      </c>
      <c r="C50129" t="s">
        <v>67573</v>
      </c>
      <c r="D50129" t="s">
        <v>32369</v>
      </c>
      <c r="E50129" t="s">
        <v>32370</v>
      </c>
      <c r="F50129" t="s">
        <v>66688</v>
      </c>
    </row>
    <row r="50130" spans="1:6" x14ac:dyDescent="0.2">
      <c r="A50130" t="s">
        <v>64664</v>
      </c>
      <c r="B50130" t="s">
        <v>67572</v>
      </c>
      <c r="C50130" t="s">
        <v>67573</v>
      </c>
      <c r="D50130" t="s">
        <v>67634</v>
      </c>
      <c r="E50130" t="s">
        <v>67635</v>
      </c>
      <c r="F50130" t="s">
        <v>67636</v>
      </c>
    </row>
    <row r="50131" spans="1:6" x14ac:dyDescent="0.2">
      <c r="A50131" t="s">
        <v>64664</v>
      </c>
      <c r="B50131" t="s">
        <v>67572</v>
      </c>
      <c r="C50131" t="s">
        <v>67573</v>
      </c>
      <c r="D50131" t="s">
        <v>30275</v>
      </c>
      <c r="E50131" t="s">
        <v>30276</v>
      </c>
      <c r="F50131" t="s">
        <v>30277</v>
      </c>
    </row>
    <row r="50132" spans="1:6" x14ac:dyDescent="0.2">
      <c r="A50132" t="s">
        <v>64664</v>
      </c>
      <c r="B50132" t="s">
        <v>67572</v>
      </c>
      <c r="C50132" t="s">
        <v>67573</v>
      </c>
      <c r="D50132" t="s">
        <v>61464</v>
      </c>
      <c r="E50132" t="s">
        <v>61465</v>
      </c>
      <c r="F50132" t="s">
        <v>61466</v>
      </c>
    </row>
    <row r="50133" spans="1:6" x14ac:dyDescent="0.2">
      <c r="A50133" t="s">
        <v>64664</v>
      </c>
      <c r="B50133" t="s">
        <v>67572</v>
      </c>
      <c r="C50133" t="s">
        <v>67573</v>
      </c>
      <c r="D50133" t="s">
        <v>61476</v>
      </c>
      <c r="E50133" t="s">
        <v>61477</v>
      </c>
      <c r="F50133" t="s">
        <v>67637</v>
      </c>
    </row>
    <row r="50134" spans="1:6" x14ac:dyDescent="0.2">
      <c r="A50134" t="s">
        <v>64664</v>
      </c>
      <c r="B50134" t="s">
        <v>67572</v>
      </c>
      <c r="C50134" t="s">
        <v>67573</v>
      </c>
      <c r="D50134" t="s">
        <v>38858</v>
      </c>
      <c r="E50134" t="s">
        <v>38859</v>
      </c>
      <c r="F50134" t="s">
        <v>67638</v>
      </c>
    </row>
    <row r="50135" spans="1:6" x14ac:dyDescent="0.2">
      <c r="A50135" t="s">
        <v>64664</v>
      </c>
      <c r="B50135" t="s">
        <v>67572</v>
      </c>
      <c r="C50135" t="s">
        <v>67573</v>
      </c>
      <c r="D50135" t="s">
        <v>67639</v>
      </c>
      <c r="E50135" t="s">
        <v>67640</v>
      </c>
      <c r="F50135" t="s">
        <v>67641</v>
      </c>
    </row>
    <row r="50136" spans="1:6" x14ac:dyDescent="0.2">
      <c r="A50136" t="s">
        <v>64664</v>
      </c>
      <c r="B50136" t="s">
        <v>67572</v>
      </c>
      <c r="C50136" t="s">
        <v>67573</v>
      </c>
      <c r="D50136" t="s">
        <v>67642</v>
      </c>
      <c r="E50136" t="s">
        <v>67643</v>
      </c>
      <c r="F50136" t="s">
        <v>67644</v>
      </c>
    </row>
    <row r="50137" spans="1:6" x14ac:dyDescent="0.2">
      <c r="A50137" t="s">
        <v>64664</v>
      </c>
      <c r="B50137" t="s">
        <v>67572</v>
      </c>
      <c r="C50137" t="s">
        <v>67573</v>
      </c>
      <c r="D50137" t="s">
        <v>50101</v>
      </c>
      <c r="E50137" t="s">
        <v>50102</v>
      </c>
      <c r="F50137" t="s">
        <v>50103</v>
      </c>
    </row>
    <row r="50138" spans="1:6" x14ac:dyDescent="0.2">
      <c r="A50138" t="s">
        <v>64664</v>
      </c>
      <c r="B50138" t="s">
        <v>67572</v>
      </c>
      <c r="C50138" t="s">
        <v>67573</v>
      </c>
      <c r="D50138" t="s">
        <v>8784</v>
      </c>
      <c r="E50138" t="s">
        <v>8785</v>
      </c>
      <c r="F50138" t="s">
        <v>8786</v>
      </c>
    </row>
    <row r="50139" spans="1:6" x14ac:dyDescent="0.2">
      <c r="A50139" t="s">
        <v>64664</v>
      </c>
      <c r="B50139" t="s">
        <v>67572</v>
      </c>
      <c r="C50139" t="s">
        <v>67573</v>
      </c>
      <c r="D50139" t="s">
        <v>67645</v>
      </c>
      <c r="E50139" t="s">
        <v>67646</v>
      </c>
      <c r="F50139" t="s">
        <v>67647</v>
      </c>
    </row>
    <row r="50140" spans="1:6" x14ac:dyDescent="0.2">
      <c r="A50140" t="s">
        <v>64664</v>
      </c>
      <c r="B50140" t="s">
        <v>67572</v>
      </c>
      <c r="C50140" t="s">
        <v>67573</v>
      </c>
      <c r="D50140" t="s">
        <v>57437</v>
      </c>
      <c r="E50140" t="s">
        <v>57438</v>
      </c>
      <c r="F50140" t="s">
        <v>67648</v>
      </c>
    </row>
    <row r="50141" spans="1:6" x14ac:dyDescent="0.2">
      <c r="A50141" t="s">
        <v>64664</v>
      </c>
      <c r="B50141" t="s">
        <v>67572</v>
      </c>
      <c r="C50141" t="s">
        <v>67573</v>
      </c>
      <c r="D50141" t="s">
        <v>67649</v>
      </c>
      <c r="E50141" t="s">
        <v>67650</v>
      </c>
      <c r="F50141" t="s">
        <v>67651</v>
      </c>
    </row>
    <row r="50142" spans="1:6" x14ac:dyDescent="0.2">
      <c r="A50142" t="s">
        <v>64664</v>
      </c>
      <c r="B50142" t="s">
        <v>67572</v>
      </c>
      <c r="C50142" t="s">
        <v>67573</v>
      </c>
      <c r="D50142" t="s">
        <v>15086</v>
      </c>
      <c r="E50142" t="s">
        <v>15087</v>
      </c>
      <c r="F50142" t="s">
        <v>15088</v>
      </c>
    </row>
    <row r="50143" spans="1:6" x14ac:dyDescent="0.2">
      <c r="A50143" t="s">
        <v>64664</v>
      </c>
      <c r="B50143" t="s">
        <v>67572</v>
      </c>
      <c r="C50143" t="s">
        <v>67573</v>
      </c>
      <c r="D50143" t="s">
        <v>60623</v>
      </c>
      <c r="E50143" t="s">
        <v>60624</v>
      </c>
      <c r="F50143" t="s">
        <v>60625</v>
      </c>
    </row>
    <row r="50144" spans="1:6" x14ac:dyDescent="0.2">
      <c r="A50144" t="s">
        <v>64664</v>
      </c>
      <c r="B50144" t="s">
        <v>67572</v>
      </c>
      <c r="C50144" t="s">
        <v>67573</v>
      </c>
      <c r="D50144" t="s">
        <v>67652</v>
      </c>
      <c r="E50144" t="s">
        <v>67653</v>
      </c>
      <c r="F50144" t="s">
        <v>67654</v>
      </c>
    </row>
    <row r="50145" spans="1:6" x14ac:dyDescent="0.2">
      <c r="A50145" t="s">
        <v>64664</v>
      </c>
      <c r="B50145" t="s">
        <v>67572</v>
      </c>
      <c r="C50145" t="s">
        <v>67573</v>
      </c>
      <c r="D50145" t="s">
        <v>67655</v>
      </c>
      <c r="E50145" t="s">
        <v>67656</v>
      </c>
      <c r="F50145" t="s">
        <v>67657</v>
      </c>
    </row>
    <row r="50146" spans="1:6" x14ac:dyDescent="0.2">
      <c r="A50146" t="s">
        <v>64664</v>
      </c>
      <c r="B50146" t="s">
        <v>67572</v>
      </c>
      <c r="C50146" t="s">
        <v>67573</v>
      </c>
      <c r="D50146" t="s">
        <v>32437</v>
      </c>
      <c r="E50146" t="s">
        <v>32438</v>
      </c>
      <c r="F50146" t="s">
        <v>32439</v>
      </c>
    </row>
    <row r="50147" spans="1:6" x14ac:dyDescent="0.2">
      <c r="A50147" t="s">
        <v>64664</v>
      </c>
      <c r="B50147" t="s">
        <v>67572</v>
      </c>
      <c r="C50147" t="s">
        <v>67573</v>
      </c>
      <c r="D50147" t="s">
        <v>2096</v>
      </c>
      <c r="E50147" t="s">
        <v>2097</v>
      </c>
      <c r="F50147" t="s">
        <v>2098</v>
      </c>
    </row>
    <row r="50148" spans="1:6" x14ac:dyDescent="0.2">
      <c r="A50148" t="s">
        <v>64664</v>
      </c>
      <c r="B50148" t="s">
        <v>67572</v>
      </c>
      <c r="C50148" t="s">
        <v>67573</v>
      </c>
      <c r="D50148" t="s">
        <v>67658</v>
      </c>
      <c r="E50148" t="s">
        <v>67659</v>
      </c>
      <c r="F50148" t="s">
        <v>67660</v>
      </c>
    </row>
    <row r="50149" spans="1:6" x14ac:dyDescent="0.2">
      <c r="A50149" t="s">
        <v>64664</v>
      </c>
      <c r="B50149" t="s">
        <v>67572</v>
      </c>
      <c r="C50149" t="s">
        <v>67573</v>
      </c>
      <c r="D50149" t="s">
        <v>30312</v>
      </c>
      <c r="E50149" t="s">
        <v>30313</v>
      </c>
      <c r="F50149" t="s">
        <v>30314</v>
      </c>
    </row>
    <row r="50150" spans="1:6" x14ac:dyDescent="0.2">
      <c r="A50150" t="s">
        <v>64664</v>
      </c>
      <c r="B50150" t="s">
        <v>67572</v>
      </c>
      <c r="C50150" t="s">
        <v>67573</v>
      </c>
      <c r="D50150" t="s">
        <v>61543</v>
      </c>
      <c r="E50150" t="s">
        <v>61544</v>
      </c>
      <c r="F50150" t="s">
        <v>61545</v>
      </c>
    </row>
    <row r="50151" spans="1:6" x14ac:dyDescent="0.2">
      <c r="A50151" t="s">
        <v>64664</v>
      </c>
      <c r="B50151" t="s">
        <v>67572</v>
      </c>
      <c r="C50151" t="s">
        <v>67573</v>
      </c>
      <c r="D50151" t="s">
        <v>67661</v>
      </c>
      <c r="E50151" t="s">
        <v>67662</v>
      </c>
      <c r="F50151" t="s">
        <v>67663</v>
      </c>
    </row>
    <row r="50152" spans="1:6" x14ac:dyDescent="0.2">
      <c r="A50152" t="s">
        <v>64664</v>
      </c>
      <c r="B50152" t="s">
        <v>67572</v>
      </c>
      <c r="C50152" t="s">
        <v>67573</v>
      </c>
      <c r="D50152" t="s">
        <v>15104</v>
      </c>
      <c r="E50152" t="s">
        <v>15105</v>
      </c>
      <c r="F50152" t="s">
        <v>15106</v>
      </c>
    </row>
    <row r="50153" spans="1:6" x14ac:dyDescent="0.2">
      <c r="A50153" t="s">
        <v>64664</v>
      </c>
      <c r="B50153" t="s">
        <v>67572</v>
      </c>
      <c r="C50153" t="s">
        <v>67573</v>
      </c>
      <c r="D50153" t="s">
        <v>67664</v>
      </c>
      <c r="E50153" t="s">
        <v>67665</v>
      </c>
      <c r="F50153" t="s">
        <v>67666</v>
      </c>
    </row>
    <row r="50154" spans="1:6" x14ac:dyDescent="0.2">
      <c r="A50154" t="s">
        <v>64664</v>
      </c>
      <c r="B50154" t="s">
        <v>67572</v>
      </c>
      <c r="C50154" t="s">
        <v>67573</v>
      </c>
      <c r="D50154" t="s">
        <v>67667</v>
      </c>
      <c r="E50154" t="s">
        <v>67668</v>
      </c>
      <c r="F50154" t="s">
        <v>67669</v>
      </c>
    </row>
    <row r="50155" spans="1:6" x14ac:dyDescent="0.2">
      <c r="A50155" t="s">
        <v>64664</v>
      </c>
      <c r="B50155" t="s">
        <v>67572</v>
      </c>
      <c r="C50155" t="s">
        <v>67573</v>
      </c>
      <c r="D50155" t="s">
        <v>54838</v>
      </c>
      <c r="E50155" t="s">
        <v>54839</v>
      </c>
      <c r="F50155" t="s">
        <v>54840</v>
      </c>
    </row>
    <row r="50156" spans="1:6" x14ac:dyDescent="0.2">
      <c r="A50156" t="s">
        <v>64664</v>
      </c>
      <c r="B50156" t="s">
        <v>67572</v>
      </c>
      <c r="C50156" t="s">
        <v>67573</v>
      </c>
      <c r="D50156" t="s">
        <v>67670</v>
      </c>
      <c r="E50156" t="s">
        <v>67671</v>
      </c>
      <c r="F50156" t="s">
        <v>67672</v>
      </c>
    </row>
    <row r="50157" spans="1:6" x14ac:dyDescent="0.2">
      <c r="A50157" t="s">
        <v>64664</v>
      </c>
      <c r="B50157" t="s">
        <v>67572</v>
      </c>
      <c r="C50157" t="s">
        <v>67573</v>
      </c>
      <c r="D50157" t="s">
        <v>67673</v>
      </c>
      <c r="E50157" t="s">
        <v>67674</v>
      </c>
      <c r="F50157" t="s">
        <v>67675</v>
      </c>
    </row>
    <row r="50158" spans="1:6" x14ac:dyDescent="0.2">
      <c r="A50158" t="s">
        <v>64664</v>
      </c>
      <c r="B50158" t="s">
        <v>67572</v>
      </c>
      <c r="C50158" t="s">
        <v>67573</v>
      </c>
      <c r="D50158" t="s">
        <v>50168</v>
      </c>
      <c r="E50158" t="s">
        <v>50169</v>
      </c>
      <c r="F50158" t="s">
        <v>50170</v>
      </c>
    </row>
    <row r="50159" spans="1:6" x14ac:dyDescent="0.2">
      <c r="A50159" t="s">
        <v>64664</v>
      </c>
      <c r="B50159" t="s">
        <v>67572</v>
      </c>
      <c r="C50159" t="s">
        <v>67573</v>
      </c>
      <c r="D50159" t="s">
        <v>30336</v>
      </c>
      <c r="E50159" t="s">
        <v>30337</v>
      </c>
      <c r="F50159" t="s">
        <v>30338</v>
      </c>
    </row>
    <row r="50160" spans="1:6" x14ac:dyDescent="0.2">
      <c r="A50160" t="s">
        <v>64664</v>
      </c>
      <c r="B50160" t="s">
        <v>67572</v>
      </c>
      <c r="C50160" t="s">
        <v>67573</v>
      </c>
      <c r="D50160" t="s">
        <v>67676</v>
      </c>
      <c r="E50160" t="s">
        <v>67677</v>
      </c>
      <c r="F50160" t="s">
        <v>67678</v>
      </c>
    </row>
    <row r="50161" spans="1:6" x14ac:dyDescent="0.2">
      <c r="A50161" t="s">
        <v>64664</v>
      </c>
      <c r="B50161" t="s">
        <v>67572</v>
      </c>
      <c r="C50161" t="s">
        <v>67573</v>
      </c>
      <c r="D50161" t="s">
        <v>67679</v>
      </c>
      <c r="E50161" t="s">
        <v>67680</v>
      </c>
      <c r="F50161" t="s">
        <v>67681</v>
      </c>
    </row>
    <row r="50162" spans="1:6" x14ac:dyDescent="0.2">
      <c r="A50162" t="s">
        <v>64664</v>
      </c>
      <c r="B50162" t="s">
        <v>67572</v>
      </c>
      <c r="C50162" t="s">
        <v>67573</v>
      </c>
      <c r="D50162" t="s">
        <v>32476</v>
      </c>
      <c r="E50162" t="s">
        <v>32477</v>
      </c>
      <c r="F50162" t="s">
        <v>32478</v>
      </c>
    </row>
    <row r="50163" spans="1:6" x14ac:dyDescent="0.2">
      <c r="A50163" t="s">
        <v>64664</v>
      </c>
      <c r="B50163" t="s">
        <v>67572</v>
      </c>
      <c r="C50163" t="s">
        <v>67573</v>
      </c>
      <c r="D50163" t="s">
        <v>61574</v>
      </c>
      <c r="E50163" t="s">
        <v>61575</v>
      </c>
      <c r="F50163" t="s">
        <v>61576</v>
      </c>
    </row>
    <row r="50164" spans="1:6" x14ac:dyDescent="0.2">
      <c r="A50164" t="s">
        <v>64664</v>
      </c>
      <c r="B50164" t="s">
        <v>67572</v>
      </c>
      <c r="C50164" t="s">
        <v>67573</v>
      </c>
      <c r="D50164" t="s">
        <v>15122</v>
      </c>
      <c r="E50164" t="s">
        <v>15123</v>
      </c>
      <c r="F50164" t="s">
        <v>15124</v>
      </c>
    </row>
    <row r="50165" spans="1:6" x14ac:dyDescent="0.2">
      <c r="A50165" t="s">
        <v>64664</v>
      </c>
      <c r="B50165" t="s">
        <v>67572</v>
      </c>
      <c r="C50165" t="s">
        <v>67573</v>
      </c>
      <c r="D50165" t="s">
        <v>67682</v>
      </c>
      <c r="E50165" t="s">
        <v>67683</v>
      </c>
      <c r="F50165" t="s">
        <v>67684</v>
      </c>
    </row>
    <row r="50166" spans="1:6" x14ac:dyDescent="0.2">
      <c r="A50166" t="s">
        <v>64664</v>
      </c>
      <c r="B50166" t="s">
        <v>67572</v>
      </c>
      <c r="C50166" t="s">
        <v>67573</v>
      </c>
      <c r="D50166" t="s">
        <v>41472</v>
      </c>
      <c r="E50166" t="s">
        <v>41473</v>
      </c>
      <c r="F50166" t="s">
        <v>67685</v>
      </c>
    </row>
    <row r="50167" spans="1:6" x14ac:dyDescent="0.2">
      <c r="A50167" t="s">
        <v>64664</v>
      </c>
      <c r="B50167" t="s">
        <v>67572</v>
      </c>
      <c r="C50167" t="s">
        <v>67573</v>
      </c>
      <c r="D50167" t="s">
        <v>27244</v>
      </c>
      <c r="E50167" t="s">
        <v>27245</v>
      </c>
      <c r="F50167" t="s">
        <v>27246</v>
      </c>
    </row>
    <row r="50168" spans="1:6" x14ac:dyDescent="0.2">
      <c r="A50168" t="s">
        <v>64664</v>
      </c>
      <c r="B50168" t="s">
        <v>67572</v>
      </c>
      <c r="C50168" t="s">
        <v>67573</v>
      </c>
      <c r="D50168" t="s">
        <v>66216</v>
      </c>
      <c r="E50168" t="s">
        <v>66217</v>
      </c>
      <c r="F50168" t="s">
        <v>66218</v>
      </c>
    </row>
    <row r="50169" spans="1:6" x14ac:dyDescent="0.2">
      <c r="A50169" t="s">
        <v>64664</v>
      </c>
      <c r="B50169" t="s">
        <v>67572</v>
      </c>
      <c r="C50169" t="s">
        <v>67573</v>
      </c>
      <c r="D50169" t="s">
        <v>67686</v>
      </c>
      <c r="E50169" t="s">
        <v>67687</v>
      </c>
      <c r="F50169" t="s">
        <v>67688</v>
      </c>
    </row>
    <row r="50170" spans="1:6" x14ac:dyDescent="0.2">
      <c r="A50170" t="s">
        <v>64664</v>
      </c>
      <c r="B50170" t="s">
        <v>67572</v>
      </c>
      <c r="C50170" t="s">
        <v>67573</v>
      </c>
      <c r="D50170" t="s">
        <v>67689</v>
      </c>
      <c r="E50170" t="s">
        <v>67690</v>
      </c>
      <c r="F50170" t="s">
        <v>67691</v>
      </c>
    </row>
    <row r="50171" spans="1:6" x14ac:dyDescent="0.2">
      <c r="A50171" t="s">
        <v>64664</v>
      </c>
      <c r="B50171" t="s">
        <v>67572</v>
      </c>
      <c r="C50171" t="s">
        <v>67573</v>
      </c>
      <c r="D50171" t="s">
        <v>67692</v>
      </c>
      <c r="E50171" t="s">
        <v>67693</v>
      </c>
      <c r="F50171" t="s">
        <v>67694</v>
      </c>
    </row>
    <row r="50172" spans="1:6" x14ac:dyDescent="0.2">
      <c r="A50172" t="s">
        <v>64664</v>
      </c>
      <c r="B50172" t="s">
        <v>67572</v>
      </c>
      <c r="C50172" t="s">
        <v>67573</v>
      </c>
      <c r="D50172" t="s">
        <v>61608</v>
      </c>
      <c r="E50172" t="s">
        <v>61609</v>
      </c>
      <c r="F50172" t="s">
        <v>61610</v>
      </c>
    </row>
    <row r="50173" spans="1:6" x14ac:dyDescent="0.2">
      <c r="A50173" t="s">
        <v>64664</v>
      </c>
      <c r="B50173" t="s">
        <v>67572</v>
      </c>
      <c r="C50173" t="s">
        <v>67573</v>
      </c>
      <c r="D50173" t="s">
        <v>67695</v>
      </c>
      <c r="E50173" t="s">
        <v>67696</v>
      </c>
      <c r="F50173" t="s">
        <v>67697</v>
      </c>
    </row>
    <row r="50174" spans="1:6" x14ac:dyDescent="0.2">
      <c r="A50174" t="s">
        <v>64664</v>
      </c>
      <c r="B50174" t="s">
        <v>67572</v>
      </c>
      <c r="C50174" t="s">
        <v>67573</v>
      </c>
      <c r="D50174" t="s">
        <v>67698</v>
      </c>
      <c r="E50174" t="s">
        <v>67699</v>
      </c>
      <c r="F50174" t="s">
        <v>67700</v>
      </c>
    </row>
    <row r="50175" spans="1:6" x14ac:dyDescent="0.2">
      <c r="A50175" t="s">
        <v>64664</v>
      </c>
      <c r="B50175" t="s">
        <v>67572</v>
      </c>
      <c r="C50175" t="s">
        <v>67573</v>
      </c>
      <c r="D50175" t="s">
        <v>67701</v>
      </c>
      <c r="E50175" t="s">
        <v>67702</v>
      </c>
      <c r="F50175" t="s">
        <v>67703</v>
      </c>
    </row>
    <row r="50176" spans="1:6" x14ac:dyDescent="0.2">
      <c r="A50176" t="s">
        <v>64664</v>
      </c>
      <c r="B50176" t="s">
        <v>67572</v>
      </c>
      <c r="C50176" t="s">
        <v>67573</v>
      </c>
      <c r="D50176" t="s">
        <v>67704</v>
      </c>
      <c r="E50176" t="s">
        <v>67705</v>
      </c>
      <c r="F50176" t="s">
        <v>67706</v>
      </c>
    </row>
    <row r="50177" spans="1:6" x14ac:dyDescent="0.2">
      <c r="A50177" t="s">
        <v>64664</v>
      </c>
      <c r="B50177" t="s">
        <v>67572</v>
      </c>
      <c r="C50177" t="s">
        <v>67573</v>
      </c>
      <c r="D50177" t="s">
        <v>66249</v>
      </c>
      <c r="E50177" t="s">
        <v>66250</v>
      </c>
      <c r="F50177" t="s">
        <v>66251</v>
      </c>
    </row>
    <row r="50178" spans="1:6" x14ac:dyDescent="0.2">
      <c r="A50178" t="s">
        <v>64664</v>
      </c>
      <c r="B50178" t="s">
        <v>67572</v>
      </c>
      <c r="C50178" t="s">
        <v>67573</v>
      </c>
      <c r="D50178" t="s">
        <v>67707</v>
      </c>
      <c r="E50178" t="s">
        <v>67708</v>
      </c>
      <c r="F50178" t="s">
        <v>67709</v>
      </c>
    </row>
    <row r="50179" spans="1:6" x14ac:dyDescent="0.2">
      <c r="A50179" t="s">
        <v>64664</v>
      </c>
      <c r="B50179" t="s">
        <v>67572</v>
      </c>
      <c r="C50179" t="s">
        <v>67573</v>
      </c>
      <c r="D50179" t="s">
        <v>66261</v>
      </c>
      <c r="E50179" t="s">
        <v>66262</v>
      </c>
      <c r="F50179" t="s">
        <v>66263</v>
      </c>
    </row>
    <row r="50180" spans="1:6" x14ac:dyDescent="0.2">
      <c r="A50180" t="s">
        <v>64664</v>
      </c>
      <c r="B50180" t="s">
        <v>67572</v>
      </c>
      <c r="C50180" t="s">
        <v>67573</v>
      </c>
      <c r="D50180" t="s">
        <v>67710</v>
      </c>
      <c r="E50180" t="s">
        <v>67711</v>
      </c>
      <c r="F50180" t="s">
        <v>67712</v>
      </c>
    </row>
    <row r="50181" spans="1:6" x14ac:dyDescent="0.2">
      <c r="A50181" t="s">
        <v>64664</v>
      </c>
      <c r="B50181" t="s">
        <v>67572</v>
      </c>
      <c r="C50181" t="s">
        <v>67573</v>
      </c>
      <c r="D50181" t="s">
        <v>31368</v>
      </c>
      <c r="E50181" t="s">
        <v>31369</v>
      </c>
      <c r="F50181" t="s">
        <v>31370</v>
      </c>
    </row>
    <row r="50182" spans="1:6" x14ac:dyDescent="0.2">
      <c r="A50182" t="s">
        <v>64664</v>
      </c>
      <c r="B50182" t="s">
        <v>67572</v>
      </c>
      <c r="C50182" t="s">
        <v>67573</v>
      </c>
      <c r="D50182" t="s">
        <v>67713</v>
      </c>
      <c r="E50182" t="s">
        <v>67714</v>
      </c>
      <c r="F50182" t="s">
        <v>67715</v>
      </c>
    </row>
    <row r="50183" spans="1:6" x14ac:dyDescent="0.2">
      <c r="A50183" t="s">
        <v>64664</v>
      </c>
      <c r="B50183" t="s">
        <v>67572</v>
      </c>
      <c r="C50183" t="s">
        <v>67573</v>
      </c>
      <c r="D50183" t="s">
        <v>67716</v>
      </c>
      <c r="E50183" t="s">
        <v>67717</v>
      </c>
      <c r="F50183" t="s">
        <v>67718</v>
      </c>
    </row>
    <row r="50184" spans="1:6" x14ac:dyDescent="0.2">
      <c r="A50184" t="s">
        <v>64664</v>
      </c>
      <c r="B50184" t="s">
        <v>67572</v>
      </c>
      <c r="C50184" t="s">
        <v>67573</v>
      </c>
      <c r="D50184" t="s">
        <v>67719</v>
      </c>
      <c r="E50184" t="s">
        <v>67720</v>
      </c>
      <c r="F50184" t="s">
        <v>67721</v>
      </c>
    </row>
    <row r="50185" spans="1:6" x14ac:dyDescent="0.2">
      <c r="A50185" t="s">
        <v>64664</v>
      </c>
      <c r="B50185" t="s">
        <v>67572</v>
      </c>
      <c r="C50185" t="s">
        <v>67573</v>
      </c>
      <c r="D50185" t="s">
        <v>26799</v>
      </c>
      <c r="E50185" t="s">
        <v>26800</v>
      </c>
      <c r="F50185" t="s">
        <v>26801</v>
      </c>
    </row>
    <row r="50186" spans="1:6" x14ac:dyDescent="0.2">
      <c r="A50186" t="s">
        <v>64664</v>
      </c>
      <c r="B50186" t="s">
        <v>67572</v>
      </c>
      <c r="C50186" t="s">
        <v>67573</v>
      </c>
      <c r="D50186" t="s">
        <v>54525</v>
      </c>
      <c r="E50186" t="s">
        <v>54526</v>
      </c>
      <c r="F50186" t="s">
        <v>54527</v>
      </c>
    </row>
    <row r="50187" spans="1:6" x14ac:dyDescent="0.2">
      <c r="A50187" t="s">
        <v>64664</v>
      </c>
      <c r="B50187" t="s">
        <v>67572</v>
      </c>
      <c r="C50187" t="s">
        <v>67573</v>
      </c>
      <c r="D50187" t="s">
        <v>32573</v>
      </c>
      <c r="E50187" t="s">
        <v>32574</v>
      </c>
      <c r="F50187" t="s">
        <v>32575</v>
      </c>
    </row>
    <row r="50188" spans="1:6" x14ac:dyDescent="0.2">
      <c r="A50188" t="s">
        <v>64664</v>
      </c>
      <c r="B50188" t="s">
        <v>67572</v>
      </c>
      <c r="C50188" t="s">
        <v>67573</v>
      </c>
      <c r="D50188" t="s">
        <v>67722</v>
      </c>
      <c r="E50188" t="s">
        <v>67723</v>
      </c>
      <c r="F50188" t="s">
        <v>67724</v>
      </c>
    </row>
    <row r="50189" spans="1:6" x14ac:dyDescent="0.2">
      <c r="A50189" t="s">
        <v>64664</v>
      </c>
      <c r="B50189" t="s">
        <v>67572</v>
      </c>
      <c r="C50189" t="s">
        <v>67573</v>
      </c>
      <c r="D50189" t="s">
        <v>67725</v>
      </c>
      <c r="E50189" t="s">
        <v>67726</v>
      </c>
      <c r="F50189" t="s">
        <v>67727</v>
      </c>
    </row>
    <row r="50190" spans="1:6" x14ac:dyDescent="0.2">
      <c r="A50190" t="s">
        <v>64664</v>
      </c>
      <c r="B50190" t="s">
        <v>67572</v>
      </c>
      <c r="C50190" t="s">
        <v>67573</v>
      </c>
      <c r="D50190" t="s">
        <v>66334</v>
      </c>
      <c r="E50190" t="s">
        <v>66335</v>
      </c>
      <c r="F50190" t="s">
        <v>66336</v>
      </c>
    </row>
    <row r="50191" spans="1:6" x14ac:dyDescent="0.2">
      <c r="A50191" t="s">
        <v>64664</v>
      </c>
      <c r="B50191" t="s">
        <v>67572</v>
      </c>
      <c r="C50191" t="s">
        <v>67573</v>
      </c>
      <c r="D50191" t="s">
        <v>67728</v>
      </c>
      <c r="E50191" t="s">
        <v>67729</v>
      </c>
      <c r="F50191" t="s">
        <v>67730</v>
      </c>
    </row>
    <row r="50192" spans="1:6" x14ac:dyDescent="0.2">
      <c r="A50192" t="s">
        <v>64664</v>
      </c>
      <c r="B50192" t="s">
        <v>67572</v>
      </c>
      <c r="C50192" t="s">
        <v>67573</v>
      </c>
      <c r="D50192" t="s">
        <v>4985</v>
      </c>
      <c r="E50192" t="s">
        <v>4986</v>
      </c>
      <c r="F50192" t="s">
        <v>4987</v>
      </c>
    </row>
    <row r="50193" spans="1:6" x14ac:dyDescent="0.2">
      <c r="A50193" t="s">
        <v>64664</v>
      </c>
      <c r="B50193" t="s">
        <v>67572</v>
      </c>
      <c r="C50193" t="s">
        <v>67573</v>
      </c>
      <c r="D50193" t="s">
        <v>61705</v>
      </c>
      <c r="E50193" t="s">
        <v>61706</v>
      </c>
      <c r="F50193" t="s">
        <v>61707</v>
      </c>
    </row>
    <row r="50194" spans="1:6" x14ac:dyDescent="0.2">
      <c r="A50194" t="s">
        <v>64664</v>
      </c>
      <c r="B50194" t="s">
        <v>67572</v>
      </c>
      <c r="C50194" t="s">
        <v>67573</v>
      </c>
      <c r="D50194" t="s">
        <v>15131</v>
      </c>
      <c r="E50194" t="s">
        <v>15132</v>
      </c>
      <c r="F50194" t="s">
        <v>15133</v>
      </c>
    </row>
    <row r="50195" spans="1:6" x14ac:dyDescent="0.2">
      <c r="A50195" t="s">
        <v>64664</v>
      </c>
      <c r="B50195" t="s">
        <v>67572</v>
      </c>
      <c r="C50195" t="s">
        <v>67573</v>
      </c>
      <c r="D50195" t="s">
        <v>67731</v>
      </c>
      <c r="E50195" t="s">
        <v>67732</v>
      </c>
      <c r="F50195" t="s">
        <v>67733</v>
      </c>
    </row>
    <row r="50196" spans="1:6" x14ac:dyDescent="0.2">
      <c r="A50196" t="s">
        <v>64664</v>
      </c>
      <c r="B50196" t="s">
        <v>67572</v>
      </c>
      <c r="C50196" t="s">
        <v>67573</v>
      </c>
      <c r="D50196" t="s">
        <v>67734</v>
      </c>
      <c r="E50196" t="s">
        <v>67735</v>
      </c>
      <c r="F50196" t="s">
        <v>67736</v>
      </c>
    </row>
    <row r="50197" spans="1:6" x14ac:dyDescent="0.2">
      <c r="A50197" t="s">
        <v>64664</v>
      </c>
      <c r="B50197" t="s">
        <v>67572</v>
      </c>
      <c r="C50197" t="s">
        <v>67573</v>
      </c>
      <c r="D50197" t="s">
        <v>67737</v>
      </c>
      <c r="E50197" t="s">
        <v>67738</v>
      </c>
      <c r="F50197" t="s">
        <v>67739</v>
      </c>
    </row>
    <row r="50198" spans="1:6" x14ac:dyDescent="0.2">
      <c r="A50198" t="s">
        <v>64664</v>
      </c>
      <c r="B50198" t="s">
        <v>67572</v>
      </c>
      <c r="C50198" t="s">
        <v>67573</v>
      </c>
      <c r="D50198" t="s">
        <v>67740</v>
      </c>
      <c r="E50198" t="s">
        <v>67741</v>
      </c>
      <c r="F50198" t="s">
        <v>67742</v>
      </c>
    </row>
    <row r="50199" spans="1:6" x14ac:dyDescent="0.2">
      <c r="A50199" t="s">
        <v>64664</v>
      </c>
      <c r="B50199" t="s">
        <v>67572</v>
      </c>
      <c r="C50199" t="s">
        <v>67573</v>
      </c>
      <c r="D50199" t="s">
        <v>67743</v>
      </c>
      <c r="E50199" t="s">
        <v>67744</v>
      </c>
      <c r="F50199" t="s">
        <v>67745</v>
      </c>
    </row>
    <row r="50200" spans="1:6" x14ac:dyDescent="0.2">
      <c r="A50200" t="s">
        <v>64664</v>
      </c>
      <c r="B50200" t="s">
        <v>67572</v>
      </c>
      <c r="C50200" t="s">
        <v>67573</v>
      </c>
      <c r="D50200" t="s">
        <v>50301</v>
      </c>
      <c r="E50200" t="s">
        <v>50302</v>
      </c>
      <c r="F50200" t="s">
        <v>50303</v>
      </c>
    </row>
    <row r="50201" spans="1:6" x14ac:dyDescent="0.2">
      <c r="A50201" t="s">
        <v>64664</v>
      </c>
      <c r="B50201" t="s">
        <v>67572</v>
      </c>
      <c r="C50201" t="s">
        <v>67573</v>
      </c>
      <c r="D50201" t="s">
        <v>67746</v>
      </c>
      <c r="E50201" t="s">
        <v>67747</v>
      </c>
      <c r="F50201" t="s">
        <v>67748</v>
      </c>
    </row>
    <row r="50202" spans="1:6" x14ac:dyDescent="0.2">
      <c r="A50202" t="s">
        <v>64664</v>
      </c>
      <c r="B50202" t="s">
        <v>67572</v>
      </c>
      <c r="C50202" t="s">
        <v>67573</v>
      </c>
      <c r="D50202" t="s">
        <v>57757</v>
      </c>
      <c r="E50202" t="s">
        <v>57758</v>
      </c>
      <c r="F50202" t="s">
        <v>57759</v>
      </c>
    </row>
    <row r="50203" spans="1:6" x14ac:dyDescent="0.2">
      <c r="A50203" t="s">
        <v>64664</v>
      </c>
      <c r="B50203" t="s">
        <v>67572</v>
      </c>
      <c r="C50203" t="s">
        <v>67573</v>
      </c>
      <c r="D50203" t="s">
        <v>67749</v>
      </c>
      <c r="E50203" t="s">
        <v>67750</v>
      </c>
      <c r="F50203" t="s">
        <v>67751</v>
      </c>
    </row>
    <row r="50204" spans="1:6" x14ac:dyDescent="0.2">
      <c r="A50204" t="s">
        <v>64664</v>
      </c>
      <c r="B50204" t="s">
        <v>67572</v>
      </c>
      <c r="C50204" t="s">
        <v>67573</v>
      </c>
      <c r="D50204" t="s">
        <v>67752</v>
      </c>
      <c r="E50204" t="s">
        <v>67753</v>
      </c>
      <c r="F50204" t="s">
        <v>67754</v>
      </c>
    </row>
    <row r="50205" spans="1:6" x14ac:dyDescent="0.2">
      <c r="A50205" t="s">
        <v>64664</v>
      </c>
      <c r="B50205" t="s">
        <v>67572</v>
      </c>
      <c r="C50205" t="s">
        <v>67573</v>
      </c>
      <c r="D50205" t="s">
        <v>30200</v>
      </c>
      <c r="E50205" t="s">
        <v>67755</v>
      </c>
      <c r="F50205" t="s">
        <v>67756</v>
      </c>
    </row>
    <row r="50206" spans="1:6" x14ac:dyDescent="0.2">
      <c r="A50206" t="s">
        <v>64664</v>
      </c>
      <c r="B50206" t="s">
        <v>67572</v>
      </c>
      <c r="C50206" t="s">
        <v>67573</v>
      </c>
      <c r="D50206" t="s">
        <v>67757</v>
      </c>
      <c r="E50206" t="s">
        <v>67758</v>
      </c>
      <c r="F50206" t="s">
        <v>67759</v>
      </c>
    </row>
    <row r="50207" spans="1:6" x14ac:dyDescent="0.2">
      <c r="A50207" t="s">
        <v>64664</v>
      </c>
      <c r="B50207" t="s">
        <v>67572</v>
      </c>
      <c r="C50207" t="s">
        <v>67573</v>
      </c>
      <c r="D50207" t="s">
        <v>67760</v>
      </c>
      <c r="E50207" t="s">
        <v>67761</v>
      </c>
      <c r="F50207" t="s">
        <v>67762</v>
      </c>
    </row>
    <row r="50208" spans="1:6" x14ac:dyDescent="0.2">
      <c r="A50208" t="s">
        <v>64664</v>
      </c>
      <c r="B50208" t="s">
        <v>67572</v>
      </c>
      <c r="C50208" t="s">
        <v>67573</v>
      </c>
      <c r="D50208" t="s">
        <v>67763</v>
      </c>
      <c r="E50208" t="s">
        <v>67764</v>
      </c>
      <c r="F50208" t="s">
        <v>67765</v>
      </c>
    </row>
    <row r="50209" spans="1:6" x14ac:dyDescent="0.2">
      <c r="A50209" t="s">
        <v>64664</v>
      </c>
      <c r="B50209" t="s">
        <v>67572</v>
      </c>
      <c r="C50209" t="s">
        <v>67573</v>
      </c>
      <c r="D50209" t="s">
        <v>58598</v>
      </c>
      <c r="E50209" t="s">
        <v>58599</v>
      </c>
      <c r="F50209" t="s">
        <v>67766</v>
      </c>
    </row>
    <row r="50210" spans="1:6" x14ac:dyDescent="0.2">
      <c r="A50210" t="s">
        <v>64664</v>
      </c>
      <c r="B50210" t="s">
        <v>67572</v>
      </c>
      <c r="C50210" t="s">
        <v>67573</v>
      </c>
      <c r="D50210" t="s">
        <v>67767</v>
      </c>
      <c r="E50210" t="s">
        <v>67768</v>
      </c>
      <c r="F50210" t="s">
        <v>67769</v>
      </c>
    </row>
    <row r="50211" spans="1:6" x14ac:dyDescent="0.2">
      <c r="A50211" t="s">
        <v>64664</v>
      </c>
      <c r="B50211" t="s">
        <v>67572</v>
      </c>
      <c r="C50211" t="s">
        <v>67573</v>
      </c>
      <c r="D50211" t="s">
        <v>67770</v>
      </c>
      <c r="E50211" t="s">
        <v>67771</v>
      </c>
      <c r="F50211" t="s">
        <v>67772</v>
      </c>
    </row>
    <row r="50212" spans="1:6" x14ac:dyDescent="0.2">
      <c r="A50212" t="s">
        <v>64664</v>
      </c>
      <c r="B50212" t="s">
        <v>67572</v>
      </c>
      <c r="C50212" t="s">
        <v>67573</v>
      </c>
      <c r="D50212" t="s">
        <v>67773</v>
      </c>
      <c r="E50212" t="s">
        <v>67774</v>
      </c>
      <c r="F50212" t="s">
        <v>67775</v>
      </c>
    </row>
    <row r="50213" spans="1:6" x14ac:dyDescent="0.2">
      <c r="A50213" t="s">
        <v>64664</v>
      </c>
      <c r="B50213" t="s">
        <v>67572</v>
      </c>
      <c r="C50213" t="s">
        <v>67573</v>
      </c>
      <c r="D50213" t="s">
        <v>67776</v>
      </c>
      <c r="E50213" t="s">
        <v>67777</v>
      </c>
      <c r="F50213" t="s">
        <v>67778</v>
      </c>
    </row>
    <row r="50214" spans="1:6" x14ac:dyDescent="0.2">
      <c r="A50214" t="s">
        <v>64664</v>
      </c>
      <c r="B50214" t="s">
        <v>67572</v>
      </c>
      <c r="C50214" t="s">
        <v>67573</v>
      </c>
      <c r="D50214" t="s">
        <v>67779</v>
      </c>
      <c r="E50214" t="s">
        <v>67780</v>
      </c>
      <c r="F50214" t="s">
        <v>67781</v>
      </c>
    </row>
    <row r="50215" spans="1:6" x14ac:dyDescent="0.2">
      <c r="A50215" t="s">
        <v>64664</v>
      </c>
      <c r="B50215" t="s">
        <v>67572</v>
      </c>
      <c r="C50215" t="s">
        <v>67573</v>
      </c>
      <c r="D50215" t="s">
        <v>67782</v>
      </c>
      <c r="E50215" t="s">
        <v>67783</v>
      </c>
      <c r="F50215" t="s">
        <v>67784</v>
      </c>
    </row>
    <row r="50216" spans="1:6" x14ac:dyDescent="0.2">
      <c r="A50216" t="s">
        <v>64664</v>
      </c>
      <c r="B50216" t="s">
        <v>67572</v>
      </c>
      <c r="C50216" t="s">
        <v>67573</v>
      </c>
      <c r="D50216" t="s">
        <v>67785</v>
      </c>
      <c r="E50216" t="s">
        <v>67786</v>
      </c>
      <c r="F50216" t="s">
        <v>67787</v>
      </c>
    </row>
    <row r="50217" spans="1:6" x14ac:dyDescent="0.2">
      <c r="A50217" t="s">
        <v>64664</v>
      </c>
      <c r="B50217" t="s">
        <v>67572</v>
      </c>
      <c r="C50217" t="s">
        <v>67573</v>
      </c>
      <c r="D50217" t="s">
        <v>67773</v>
      </c>
      <c r="E50217" t="s">
        <v>67774</v>
      </c>
      <c r="F50217" t="s">
        <v>67775</v>
      </c>
    </row>
    <row r="50218" spans="1:6" x14ac:dyDescent="0.2">
      <c r="A50218" t="s">
        <v>64664</v>
      </c>
      <c r="B50218" t="s">
        <v>67572</v>
      </c>
      <c r="C50218" t="s">
        <v>67573</v>
      </c>
      <c r="D50218" t="s">
        <v>67788</v>
      </c>
      <c r="E50218" t="s">
        <v>67789</v>
      </c>
      <c r="F50218" t="s">
        <v>67790</v>
      </c>
    </row>
    <row r="50219" spans="1:6" x14ac:dyDescent="0.2">
      <c r="A50219" t="s">
        <v>64664</v>
      </c>
      <c r="B50219" t="s">
        <v>67572</v>
      </c>
      <c r="C50219" t="s">
        <v>67573</v>
      </c>
      <c r="D50219" t="s">
        <v>67770</v>
      </c>
      <c r="E50219" t="s">
        <v>67771</v>
      </c>
      <c r="F50219" t="s">
        <v>67772</v>
      </c>
    </row>
    <row r="50220" spans="1:6" x14ac:dyDescent="0.2">
      <c r="A50220" t="s">
        <v>64664</v>
      </c>
      <c r="B50220" t="s">
        <v>67572</v>
      </c>
      <c r="C50220" t="s">
        <v>67573</v>
      </c>
      <c r="D50220" t="s">
        <v>67791</v>
      </c>
      <c r="E50220" t="s">
        <v>67792</v>
      </c>
      <c r="F50220" t="s">
        <v>67793</v>
      </c>
    </row>
    <row r="50221" spans="1:6" x14ac:dyDescent="0.2">
      <c r="A50221" t="s">
        <v>64664</v>
      </c>
      <c r="B50221" t="s">
        <v>67572</v>
      </c>
      <c r="C50221" t="s">
        <v>67573</v>
      </c>
      <c r="D50221" t="s">
        <v>67776</v>
      </c>
      <c r="E50221" t="s">
        <v>67777</v>
      </c>
      <c r="F50221" t="s">
        <v>67778</v>
      </c>
    </row>
    <row r="50222" spans="1:6" x14ac:dyDescent="0.2">
      <c r="A50222" t="s">
        <v>64664</v>
      </c>
      <c r="B50222" t="s">
        <v>67572</v>
      </c>
      <c r="C50222" t="s">
        <v>67573</v>
      </c>
      <c r="D50222" t="s">
        <v>67757</v>
      </c>
      <c r="E50222" t="s">
        <v>67758</v>
      </c>
      <c r="F50222" t="s">
        <v>67759</v>
      </c>
    </row>
    <row r="50223" spans="1:6" x14ac:dyDescent="0.2">
      <c r="A50223" t="s">
        <v>64664</v>
      </c>
      <c r="B50223" t="s">
        <v>67572</v>
      </c>
      <c r="C50223" t="s">
        <v>67573</v>
      </c>
      <c r="D50223" t="s">
        <v>67794</v>
      </c>
      <c r="E50223" t="s">
        <v>67795</v>
      </c>
      <c r="F50223" t="s">
        <v>67796</v>
      </c>
    </row>
    <row r="50224" spans="1:6" x14ac:dyDescent="0.2">
      <c r="A50224" t="s">
        <v>64664</v>
      </c>
      <c r="B50224" t="s">
        <v>67572</v>
      </c>
      <c r="C50224" t="s">
        <v>67573</v>
      </c>
      <c r="D50224" t="s">
        <v>5024</v>
      </c>
      <c r="E50224" t="s">
        <v>5025</v>
      </c>
      <c r="F50224" t="s">
        <v>5026</v>
      </c>
    </row>
    <row r="50225" spans="1:6" x14ac:dyDescent="0.2">
      <c r="A50225" t="s">
        <v>64664</v>
      </c>
      <c r="B50225" t="s">
        <v>67572</v>
      </c>
      <c r="C50225" t="s">
        <v>67573</v>
      </c>
      <c r="D50225" t="s">
        <v>67797</v>
      </c>
      <c r="E50225" t="s">
        <v>67798</v>
      </c>
      <c r="F50225" t="s">
        <v>67799</v>
      </c>
    </row>
    <row r="50226" spans="1:6" x14ac:dyDescent="0.2">
      <c r="A50226" t="s">
        <v>64664</v>
      </c>
      <c r="B50226" t="s">
        <v>67572</v>
      </c>
      <c r="C50226" t="s">
        <v>67573</v>
      </c>
      <c r="D50226" t="s">
        <v>67800</v>
      </c>
      <c r="E50226" t="s">
        <v>67801</v>
      </c>
      <c r="F50226" t="s">
        <v>67802</v>
      </c>
    </row>
    <row r="50227" spans="1:6" x14ac:dyDescent="0.2">
      <c r="A50227" t="s">
        <v>64664</v>
      </c>
      <c r="B50227" t="s">
        <v>67572</v>
      </c>
      <c r="C50227" t="s">
        <v>67573</v>
      </c>
      <c r="D50227" t="s">
        <v>67803</v>
      </c>
      <c r="E50227" t="s">
        <v>67804</v>
      </c>
      <c r="F50227" t="s">
        <v>67805</v>
      </c>
    </row>
    <row r="50228" spans="1:6" x14ac:dyDescent="0.2">
      <c r="A50228" t="s">
        <v>64664</v>
      </c>
      <c r="B50228" t="s">
        <v>67572</v>
      </c>
      <c r="C50228" t="s">
        <v>67573</v>
      </c>
      <c r="D50228" t="s">
        <v>67806</v>
      </c>
      <c r="E50228" t="s">
        <v>67807</v>
      </c>
      <c r="F50228" t="s">
        <v>67808</v>
      </c>
    </row>
    <row r="50229" spans="1:6" x14ac:dyDescent="0.2">
      <c r="A50229" t="s">
        <v>64664</v>
      </c>
      <c r="B50229" t="s">
        <v>67572</v>
      </c>
      <c r="C50229" t="s">
        <v>67573</v>
      </c>
      <c r="D50229" t="s">
        <v>67809</v>
      </c>
      <c r="E50229" t="s">
        <v>67810</v>
      </c>
      <c r="F50229" t="s">
        <v>67811</v>
      </c>
    </row>
    <row r="50230" spans="1:6" x14ac:dyDescent="0.2">
      <c r="A50230" t="s">
        <v>64664</v>
      </c>
      <c r="B50230" t="s">
        <v>67572</v>
      </c>
      <c r="C50230" t="s">
        <v>67573</v>
      </c>
      <c r="D50230" t="s">
        <v>61794</v>
      </c>
      <c r="E50230" t="s">
        <v>61795</v>
      </c>
      <c r="F50230" t="s">
        <v>61796</v>
      </c>
    </row>
    <row r="50231" spans="1:6" x14ac:dyDescent="0.2">
      <c r="A50231" t="s">
        <v>64664</v>
      </c>
      <c r="B50231" t="s">
        <v>67572</v>
      </c>
      <c r="C50231" t="s">
        <v>67573</v>
      </c>
      <c r="D50231" t="s">
        <v>67812</v>
      </c>
      <c r="E50231" t="s">
        <v>67813</v>
      </c>
      <c r="F50231" t="s">
        <v>67814</v>
      </c>
    </row>
    <row r="50232" spans="1:6" x14ac:dyDescent="0.2">
      <c r="A50232" t="s">
        <v>64664</v>
      </c>
      <c r="B50232" t="s">
        <v>67815</v>
      </c>
      <c r="C50232" t="s">
        <v>67816</v>
      </c>
      <c r="D50232" t="s">
        <v>4867</v>
      </c>
      <c r="E50232" t="s">
        <v>4868</v>
      </c>
      <c r="F50232" t="s">
        <v>67817</v>
      </c>
    </row>
    <row r="50233" spans="1:6" x14ac:dyDescent="0.2">
      <c r="A50233" t="s">
        <v>64664</v>
      </c>
      <c r="B50233" t="s">
        <v>67815</v>
      </c>
      <c r="C50233" t="s">
        <v>67816</v>
      </c>
      <c r="D50233" t="s">
        <v>4870</v>
      </c>
      <c r="E50233" t="s">
        <v>4871</v>
      </c>
      <c r="F50233" t="s">
        <v>67818</v>
      </c>
    </row>
    <row r="50234" spans="1:6" x14ac:dyDescent="0.2">
      <c r="A50234" t="s">
        <v>64664</v>
      </c>
      <c r="B50234" t="s">
        <v>67815</v>
      </c>
      <c r="C50234" t="s">
        <v>67816</v>
      </c>
      <c r="D50234" t="s">
        <v>5077</v>
      </c>
      <c r="E50234" t="s">
        <v>5078</v>
      </c>
      <c r="F50234" t="s">
        <v>5079</v>
      </c>
    </row>
    <row r="50235" spans="1:6" x14ac:dyDescent="0.2">
      <c r="A50235" t="s">
        <v>64664</v>
      </c>
      <c r="B50235" t="s">
        <v>67815</v>
      </c>
      <c r="C50235" t="s">
        <v>67816</v>
      </c>
      <c r="D50235" t="s">
        <v>5080</v>
      </c>
      <c r="E50235" t="s">
        <v>5081</v>
      </c>
      <c r="F50235" t="s">
        <v>67819</v>
      </c>
    </row>
    <row r="50236" spans="1:6" x14ac:dyDescent="0.2">
      <c r="A50236" t="s">
        <v>64664</v>
      </c>
      <c r="B50236" t="s">
        <v>67815</v>
      </c>
      <c r="C50236" t="s">
        <v>67816</v>
      </c>
      <c r="D50236" t="s">
        <v>67820</v>
      </c>
      <c r="E50236" t="s">
        <v>67821</v>
      </c>
      <c r="F50236" t="s">
        <v>67822</v>
      </c>
    </row>
    <row r="50237" spans="1:6" x14ac:dyDescent="0.2">
      <c r="A50237" t="s">
        <v>64664</v>
      </c>
      <c r="B50237" t="s">
        <v>67815</v>
      </c>
      <c r="C50237" t="s">
        <v>67816</v>
      </c>
      <c r="D50237" t="s">
        <v>5095</v>
      </c>
      <c r="E50237" t="s">
        <v>5096</v>
      </c>
      <c r="F50237" t="s">
        <v>5097</v>
      </c>
    </row>
    <row r="50238" spans="1:6" x14ac:dyDescent="0.2">
      <c r="A50238" t="s">
        <v>64664</v>
      </c>
      <c r="B50238" t="s">
        <v>67815</v>
      </c>
      <c r="C50238" t="s">
        <v>67816</v>
      </c>
      <c r="D50238" t="s">
        <v>34753</v>
      </c>
      <c r="E50238" t="s">
        <v>34754</v>
      </c>
      <c r="F50238" t="s">
        <v>67823</v>
      </c>
    </row>
    <row r="50239" spans="1:6" x14ac:dyDescent="0.2">
      <c r="A50239" t="s">
        <v>64664</v>
      </c>
      <c r="B50239" t="s">
        <v>67815</v>
      </c>
      <c r="C50239" t="s">
        <v>67816</v>
      </c>
      <c r="D50239" t="s">
        <v>4282</v>
      </c>
      <c r="E50239" t="s">
        <v>4283</v>
      </c>
      <c r="F50239" t="s">
        <v>4284</v>
      </c>
    </row>
    <row r="50240" spans="1:6" x14ac:dyDescent="0.2">
      <c r="A50240" t="s">
        <v>64664</v>
      </c>
      <c r="B50240" t="s">
        <v>67815</v>
      </c>
      <c r="C50240" t="s">
        <v>67816</v>
      </c>
      <c r="D50240" t="s">
        <v>67824</v>
      </c>
      <c r="E50240" t="s">
        <v>67825</v>
      </c>
      <c r="F50240" t="s">
        <v>67826</v>
      </c>
    </row>
    <row r="50241" spans="1:6" x14ac:dyDescent="0.2">
      <c r="A50241" t="s">
        <v>64664</v>
      </c>
      <c r="B50241" t="s">
        <v>67815</v>
      </c>
      <c r="C50241" t="s">
        <v>67816</v>
      </c>
      <c r="D50241" t="s">
        <v>6527</v>
      </c>
      <c r="E50241" t="s">
        <v>6528</v>
      </c>
      <c r="F50241" t="s">
        <v>49180</v>
      </c>
    </row>
    <row r="50242" spans="1:6" x14ac:dyDescent="0.2">
      <c r="A50242" t="s">
        <v>64664</v>
      </c>
      <c r="B50242" t="s">
        <v>67815</v>
      </c>
      <c r="C50242" t="s">
        <v>67816</v>
      </c>
      <c r="D50242" t="s">
        <v>5128</v>
      </c>
      <c r="E50242" t="s">
        <v>5129</v>
      </c>
      <c r="F50242" t="s">
        <v>67827</v>
      </c>
    </row>
    <row r="50243" spans="1:6" x14ac:dyDescent="0.2">
      <c r="A50243" t="s">
        <v>64664</v>
      </c>
      <c r="B50243" t="s">
        <v>67815</v>
      </c>
      <c r="C50243" t="s">
        <v>67816</v>
      </c>
      <c r="D50243" t="s">
        <v>5135</v>
      </c>
      <c r="E50243" t="s">
        <v>5136</v>
      </c>
      <c r="F50243" t="s">
        <v>5137</v>
      </c>
    </row>
    <row r="50244" spans="1:6" x14ac:dyDescent="0.2">
      <c r="A50244" t="s">
        <v>64664</v>
      </c>
      <c r="B50244" t="s">
        <v>67815</v>
      </c>
      <c r="C50244" t="s">
        <v>67816</v>
      </c>
      <c r="D50244" t="s">
        <v>5143</v>
      </c>
      <c r="E50244" t="s">
        <v>5144</v>
      </c>
      <c r="F50244" t="s">
        <v>5145</v>
      </c>
    </row>
    <row r="50245" spans="1:6" x14ac:dyDescent="0.2">
      <c r="A50245" t="s">
        <v>64664</v>
      </c>
      <c r="B50245" t="s">
        <v>67815</v>
      </c>
      <c r="C50245" t="s">
        <v>67816</v>
      </c>
      <c r="D50245" t="s">
        <v>5177</v>
      </c>
      <c r="E50245" t="s">
        <v>5178</v>
      </c>
      <c r="F50245" t="s">
        <v>5179</v>
      </c>
    </row>
    <row r="50246" spans="1:6" x14ac:dyDescent="0.2">
      <c r="A50246" t="s">
        <v>64664</v>
      </c>
      <c r="B50246" t="s">
        <v>67815</v>
      </c>
      <c r="C50246" t="s">
        <v>67816</v>
      </c>
      <c r="D50246" t="s">
        <v>66626</v>
      </c>
      <c r="E50246" t="s">
        <v>66627</v>
      </c>
      <c r="F50246" t="s">
        <v>67828</v>
      </c>
    </row>
    <row r="50247" spans="1:6" x14ac:dyDescent="0.2">
      <c r="A50247" t="s">
        <v>64664</v>
      </c>
      <c r="B50247" t="s">
        <v>67815</v>
      </c>
      <c r="C50247" t="s">
        <v>67816</v>
      </c>
      <c r="D50247" t="s">
        <v>34772</v>
      </c>
      <c r="E50247" t="s">
        <v>34773</v>
      </c>
      <c r="F50247" t="s">
        <v>67829</v>
      </c>
    </row>
    <row r="50248" spans="1:6" x14ac:dyDescent="0.2">
      <c r="A50248" t="s">
        <v>64664</v>
      </c>
      <c r="B50248" t="s">
        <v>67815</v>
      </c>
      <c r="C50248" t="s">
        <v>67816</v>
      </c>
      <c r="D50248" t="s">
        <v>64047</v>
      </c>
      <c r="E50248" t="s">
        <v>64048</v>
      </c>
      <c r="F50248" t="s">
        <v>64049</v>
      </c>
    </row>
    <row r="50249" spans="1:6" x14ac:dyDescent="0.2">
      <c r="A50249" t="s">
        <v>64664</v>
      </c>
      <c r="B50249" t="s">
        <v>67815</v>
      </c>
      <c r="C50249" t="s">
        <v>67816</v>
      </c>
      <c r="D50249" t="s">
        <v>5207</v>
      </c>
      <c r="E50249" t="s">
        <v>5208</v>
      </c>
      <c r="F50249" t="s">
        <v>28664</v>
      </c>
    </row>
    <row r="50250" spans="1:6" x14ac:dyDescent="0.2">
      <c r="A50250" t="s">
        <v>64664</v>
      </c>
      <c r="B50250" t="s">
        <v>67815</v>
      </c>
      <c r="C50250" t="s">
        <v>67816</v>
      </c>
      <c r="D50250" t="s">
        <v>2548</v>
      </c>
      <c r="E50250" t="s">
        <v>2549</v>
      </c>
      <c r="F50250" t="s">
        <v>2550</v>
      </c>
    </row>
    <row r="50251" spans="1:6" x14ac:dyDescent="0.2">
      <c r="A50251" t="s">
        <v>64664</v>
      </c>
      <c r="B50251" t="s">
        <v>67815</v>
      </c>
      <c r="C50251" t="s">
        <v>67816</v>
      </c>
      <c r="D50251" t="s">
        <v>67830</v>
      </c>
      <c r="E50251" t="s">
        <v>67831</v>
      </c>
      <c r="F50251" t="s">
        <v>67832</v>
      </c>
    </row>
    <row r="50252" spans="1:6" x14ac:dyDescent="0.2">
      <c r="A50252" t="s">
        <v>64664</v>
      </c>
      <c r="B50252" t="s">
        <v>67815</v>
      </c>
      <c r="C50252" t="s">
        <v>67816</v>
      </c>
      <c r="D50252" t="s">
        <v>5224</v>
      </c>
      <c r="E50252" t="s">
        <v>5225</v>
      </c>
      <c r="F50252" t="s">
        <v>67833</v>
      </c>
    </row>
    <row r="50253" spans="1:6" x14ac:dyDescent="0.2">
      <c r="A50253" t="s">
        <v>64664</v>
      </c>
      <c r="B50253" t="s">
        <v>67815</v>
      </c>
      <c r="C50253" t="s">
        <v>67816</v>
      </c>
      <c r="D50253" t="s">
        <v>67834</v>
      </c>
      <c r="E50253" t="s">
        <v>67835</v>
      </c>
      <c r="F50253" t="s">
        <v>67836</v>
      </c>
    </row>
    <row r="50254" spans="1:6" x14ac:dyDescent="0.2">
      <c r="A50254" t="s">
        <v>64664</v>
      </c>
      <c r="B50254" t="s">
        <v>67815</v>
      </c>
      <c r="C50254" t="s">
        <v>67816</v>
      </c>
      <c r="D50254" t="s">
        <v>21464</v>
      </c>
      <c r="E50254" t="s">
        <v>21465</v>
      </c>
      <c r="F50254" t="s">
        <v>67837</v>
      </c>
    </row>
    <row r="50255" spans="1:6" x14ac:dyDescent="0.2">
      <c r="A50255" t="s">
        <v>64664</v>
      </c>
      <c r="B50255" t="s">
        <v>67815</v>
      </c>
      <c r="C50255" t="s">
        <v>67816</v>
      </c>
      <c r="D50255" t="s">
        <v>28672</v>
      </c>
      <c r="E50255" t="s">
        <v>28673</v>
      </c>
      <c r="F50255" t="s">
        <v>28674</v>
      </c>
    </row>
    <row r="50256" spans="1:6" x14ac:dyDescent="0.2">
      <c r="A50256" t="s">
        <v>64664</v>
      </c>
      <c r="B50256" t="s">
        <v>67815</v>
      </c>
      <c r="C50256" t="s">
        <v>67816</v>
      </c>
      <c r="D50256" t="s">
        <v>67838</v>
      </c>
      <c r="E50256" t="s">
        <v>67839</v>
      </c>
      <c r="F50256" t="s">
        <v>67840</v>
      </c>
    </row>
    <row r="50257" spans="1:6" x14ac:dyDescent="0.2">
      <c r="A50257" t="s">
        <v>64664</v>
      </c>
      <c r="B50257" t="s">
        <v>67815</v>
      </c>
      <c r="C50257" t="s">
        <v>67816</v>
      </c>
      <c r="D50257" t="s">
        <v>5251</v>
      </c>
      <c r="E50257" t="s">
        <v>5252</v>
      </c>
      <c r="F50257" t="s">
        <v>67841</v>
      </c>
    </row>
    <row r="50258" spans="1:6" x14ac:dyDescent="0.2">
      <c r="A50258" t="s">
        <v>64664</v>
      </c>
      <c r="B50258" t="s">
        <v>67815</v>
      </c>
      <c r="C50258" t="s">
        <v>67816</v>
      </c>
      <c r="D50258" t="s">
        <v>64068</v>
      </c>
      <c r="E50258" t="s">
        <v>64069</v>
      </c>
      <c r="F50258" t="s">
        <v>64070</v>
      </c>
    </row>
    <row r="50259" spans="1:6" x14ac:dyDescent="0.2">
      <c r="A50259" t="s">
        <v>64664</v>
      </c>
      <c r="B50259" t="s">
        <v>67815</v>
      </c>
      <c r="C50259" t="s">
        <v>67816</v>
      </c>
      <c r="D50259" t="s">
        <v>66646</v>
      </c>
      <c r="E50259" t="s">
        <v>66647</v>
      </c>
      <c r="F50259" t="s">
        <v>67842</v>
      </c>
    </row>
    <row r="50260" spans="1:6" x14ac:dyDescent="0.2">
      <c r="A50260" t="s">
        <v>64664</v>
      </c>
      <c r="B50260" t="s">
        <v>67815</v>
      </c>
      <c r="C50260" t="s">
        <v>67816</v>
      </c>
      <c r="D50260" t="s">
        <v>67843</v>
      </c>
      <c r="E50260" t="s">
        <v>67844</v>
      </c>
      <c r="F50260" t="s">
        <v>67845</v>
      </c>
    </row>
    <row r="50261" spans="1:6" x14ac:dyDescent="0.2">
      <c r="A50261" t="s">
        <v>64664</v>
      </c>
      <c r="B50261" t="s">
        <v>67815</v>
      </c>
      <c r="C50261" t="s">
        <v>67816</v>
      </c>
      <c r="D50261" t="s">
        <v>67283</v>
      </c>
      <c r="E50261" t="s">
        <v>67284</v>
      </c>
      <c r="F50261" t="s">
        <v>67285</v>
      </c>
    </row>
    <row r="50262" spans="1:6" x14ac:dyDescent="0.2">
      <c r="A50262" t="s">
        <v>64664</v>
      </c>
      <c r="B50262" t="s">
        <v>67815</v>
      </c>
      <c r="C50262" t="s">
        <v>67816</v>
      </c>
      <c r="D50262" t="s">
        <v>67846</v>
      </c>
      <c r="E50262" t="s">
        <v>67847</v>
      </c>
      <c r="F50262" t="s">
        <v>67848</v>
      </c>
    </row>
    <row r="50263" spans="1:6" x14ac:dyDescent="0.2">
      <c r="A50263" t="s">
        <v>64664</v>
      </c>
      <c r="B50263" t="s">
        <v>67815</v>
      </c>
      <c r="C50263" t="s">
        <v>67816</v>
      </c>
      <c r="D50263" t="s">
        <v>34798</v>
      </c>
      <c r="E50263" t="s">
        <v>34799</v>
      </c>
      <c r="F50263" t="s">
        <v>67849</v>
      </c>
    </row>
    <row r="50264" spans="1:6" x14ac:dyDescent="0.2">
      <c r="A50264" t="s">
        <v>64664</v>
      </c>
      <c r="B50264" t="s">
        <v>67815</v>
      </c>
      <c r="C50264" t="s">
        <v>67816</v>
      </c>
      <c r="D50264" t="s">
        <v>67850</v>
      </c>
      <c r="E50264" t="s">
        <v>67851</v>
      </c>
      <c r="F50264" t="s">
        <v>67852</v>
      </c>
    </row>
    <row r="50265" spans="1:6" x14ac:dyDescent="0.2">
      <c r="A50265" t="s">
        <v>64664</v>
      </c>
      <c r="B50265" t="s">
        <v>67815</v>
      </c>
      <c r="C50265" t="s">
        <v>67816</v>
      </c>
      <c r="D50265" t="s">
        <v>67295</v>
      </c>
      <c r="E50265" t="s">
        <v>67296</v>
      </c>
      <c r="F50265" t="s">
        <v>67297</v>
      </c>
    </row>
    <row r="50266" spans="1:6" x14ac:dyDescent="0.2">
      <c r="A50266" t="s">
        <v>64664</v>
      </c>
      <c r="B50266" t="s">
        <v>67815</v>
      </c>
      <c r="C50266" t="s">
        <v>67816</v>
      </c>
      <c r="D50266" t="s">
        <v>67301</v>
      </c>
      <c r="E50266" t="s">
        <v>67302</v>
      </c>
      <c r="F50266" t="s">
        <v>67303</v>
      </c>
    </row>
    <row r="50267" spans="1:6" x14ac:dyDescent="0.2">
      <c r="A50267" t="s">
        <v>64664</v>
      </c>
      <c r="B50267" t="s">
        <v>67815</v>
      </c>
      <c r="C50267" t="s">
        <v>67816</v>
      </c>
      <c r="D50267" t="s">
        <v>32960</v>
      </c>
      <c r="E50267" t="s">
        <v>32961</v>
      </c>
      <c r="F50267" t="s">
        <v>67853</v>
      </c>
    </row>
    <row r="50268" spans="1:6" x14ac:dyDescent="0.2">
      <c r="A50268" t="s">
        <v>64664</v>
      </c>
      <c r="B50268" t="s">
        <v>67815</v>
      </c>
      <c r="C50268" t="s">
        <v>67816</v>
      </c>
      <c r="D50268" t="s">
        <v>67304</v>
      </c>
      <c r="E50268" t="s">
        <v>67305</v>
      </c>
      <c r="F50268" t="s">
        <v>67854</v>
      </c>
    </row>
    <row r="50269" spans="1:6" x14ac:dyDescent="0.2">
      <c r="A50269" t="s">
        <v>64664</v>
      </c>
      <c r="B50269" t="s">
        <v>67815</v>
      </c>
      <c r="C50269" t="s">
        <v>67816</v>
      </c>
      <c r="D50269" t="s">
        <v>67855</v>
      </c>
      <c r="E50269" t="s">
        <v>67856</v>
      </c>
      <c r="F50269" t="s">
        <v>67857</v>
      </c>
    </row>
    <row r="50270" spans="1:6" x14ac:dyDescent="0.2">
      <c r="A50270" t="s">
        <v>64664</v>
      </c>
      <c r="B50270" t="s">
        <v>67815</v>
      </c>
      <c r="C50270" t="s">
        <v>67816</v>
      </c>
      <c r="D50270" t="s">
        <v>64839</v>
      </c>
      <c r="E50270" t="s">
        <v>64840</v>
      </c>
      <c r="F50270" t="s">
        <v>64841</v>
      </c>
    </row>
    <row r="50271" spans="1:6" x14ac:dyDescent="0.2">
      <c r="A50271" t="s">
        <v>64664</v>
      </c>
      <c r="B50271" t="s">
        <v>67815</v>
      </c>
      <c r="C50271" t="s">
        <v>67816</v>
      </c>
      <c r="D50271" t="s">
        <v>64854</v>
      </c>
      <c r="E50271" t="s">
        <v>64855</v>
      </c>
      <c r="F50271" t="s">
        <v>64856</v>
      </c>
    </row>
    <row r="50272" spans="1:6" x14ac:dyDescent="0.2">
      <c r="A50272" t="s">
        <v>64664</v>
      </c>
      <c r="B50272" t="s">
        <v>67815</v>
      </c>
      <c r="C50272" t="s">
        <v>67816</v>
      </c>
      <c r="D50272" t="s">
        <v>67858</v>
      </c>
      <c r="E50272" t="s">
        <v>67859</v>
      </c>
      <c r="F50272" t="s">
        <v>67860</v>
      </c>
    </row>
    <row r="50273" spans="1:6" x14ac:dyDescent="0.2">
      <c r="A50273" t="s">
        <v>64664</v>
      </c>
      <c r="B50273" t="s">
        <v>67815</v>
      </c>
      <c r="C50273" t="s">
        <v>67816</v>
      </c>
      <c r="D50273" t="s">
        <v>67311</v>
      </c>
      <c r="E50273" t="s">
        <v>67312</v>
      </c>
      <c r="F50273" t="s">
        <v>67861</v>
      </c>
    </row>
    <row r="50274" spans="1:6" x14ac:dyDescent="0.2">
      <c r="A50274" t="s">
        <v>64664</v>
      </c>
      <c r="B50274" t="s">
        <v>67815</v>
      </c>
      <c r="C50274" t="s">
        <v>67816</v>
      </c>
      <c r="D50274" t="s">
        <v>67862</v>
      </c>
      <c r="E50274" t="s">
        <v>67863</v>
      </c>
      <c r="F50274" t="s">
        <v>67864</v>
      </c>
    </row>
    <row r="50275" spans="1:6" x14ac:dyDescent="0.2">
      <c r="A50275" t="s">
        <v>64664</v>
      </c>
      <c r="B50275" t="s">
        <v>67815</v>
      </c>
      <c r="C50275" t="s">
        <v>67816</v>
      </c>
      <c r="D50275" t="s">
        <v>67865</v>
      </c>
      <c r="E50275" t="s">
        <v>67866</v>
      </c>
      <c r="F50275" t="s">
        <v>67867</v>
      </c>
    </row>
    <row r="50276" spans="1:6" x14ac:dyDescent="0.2">
      <c r="A50276" t="s">
        <v>64664</v>
      </c>
      <c r="B50276" t="s">
        <v>67815</v>
      </c>
      <c r="C50276" t="s">
        <v>67816</v>
      </c>
      <c r="D50276" t="s">
        <v>4310</v>
      </c>
      <c r="E50276" t="s">
        <v>4311</v>
      </c>
      <c r="F50276" t="s">
        <v>4312</v>
      </c>
    </row>
    <row r="50277" spans="1:6" x14ac:dyDescent="0.2">
      <c r="A50277" t="s">
        <v>64664</v>
      </c>
      <c r="B50277" t="s">
        <v>67815</v>
      </c>
      <c r="C50277" t="s">
        <v>67816</v>
      </c>
      <c r="D50277" t="s">
        <v>64912</v>
      </c>
      <c r="E50277" t="s">
        <v>64913</v>
      </c>
      <c r="F50277" t="s">
        <v>67868</v>
      </c>
    </row>
    <row r="50278" spans="1:6" x14ac:dyDescent="0.2">
      <c r="A50278" t="s">
        <v>64664</v>
      </c>
      <c r="B50278" t="s">
        <v>67815</v>
      </c>
      <c r="C50278" t="s">
        <v>67816</v>
      </c>
      <c r="D50278" t="s">
        <v>67324</v>
      </c>
      <c r="E50278" t="s">
        <v>67325</v>
      </c>
      <c r="F50278" t="s">
        <v>67869</v>
      </c>
    </row>
    <row r="50279" spans="1:6" x14ac:dyDescent="0.2">
      <c r="A50279" t="s">
        <v>64664</v>
      </c>
      <c r="B50279" t="s">
        <v>67815</v>
      </c>
      <c r="C50279" t="s">
        <v>67816</v>
      </c>
      <c r="D50279" t="s">
        <v>4926</v>
      </c>
      <c r="E50279" t="s">
        <v>4927</v>
      </c>
      <c r="F50279" t="s">
        <v>67870</v>
      </c>
    </row>
    <row r="50280" spans="1:6" x14ac:dyDescent="0.2">
      <c r="A50280" t="s">
        <v>64664</v>
      </c>
      <c r="B50280" t="s">
        <v>67815</v>
      </c>
      <c r="C50280" t="s">
        <v>67816</v>
      </c>
      <c r="D50280" t="s">
        <v>2028</v>
      </c>
      <c r="E50280" t="s">
        <v>2029</v>
      </c>
      <c r="F50280" t="s">
        <v>2030</v>
      </c>
    </row>
    <row r="50281" spans="1:6" x14ac:dyDescent="0.2">
      <c r="A50281" t="s">
        <v>64664</v>
      </c>
      <c r="B50281" t="s">
        <v>67815</v>
      </c>
      <c r="C50281" t="s">
        <v>67816</v>
      </c>
      <c r="D50281" t="s">
        <v>11325</v>
      </c>
      <c r="E50281" t="s">
        <v>11326</v>
      </c>
      <c r="F50281" t="s">
        <v>67871</v>
      </c>
    </row>
    <row r="50282" spans="1:6" x14ac:dyDescent="0.2">
      <c r="A50282" t="s">
        <v>64664</v>
      </c>
      <c r="B50282" t="s">
        <v>67815</v>
      </c>
      <c r="C50282" t="s">
        <v>67816</v>
      </c>
      <c r="D50282" t="s">
        <v>50804</v>
      </c>
      <c r="E50282" t="s">
        <v>50805</v>
      </c>
      <c r="F50282" t="s">
        <v>50806</v>
      </c>
    </row>
    <row r="50283" spans="1:6" x14ac:dyDescent="0.2">
      <c r="A50283" t="s">
        <v>64664</v>
      </c>
      <c r="B50283" t="s">
        <v>67815</v>
      </c>
      <c r="C50283" t="s">
        <v>67816</v>
      </c>
      <c r="D50283" t="s">
        <v>67872</v>
      </c>
      <c r="E50283" t="s">
        <v>67873</v>
      </c>
      <c r="F50283" t="s">
        <v>67874</v>
      </c>
    </row>
    <row r="50284" spans="1:6" x14ac:dyDescent="0.2">
      <c r="A50284" t="s">
        <v>64664</v>
      </c>
      <c r="B50284" t="s">
        <v>67815</v>
      </c>
      <c r="C50284" t="s">
        <v>67816</v>
      </c>
      <c r="D50284" t="s">
        <v>67875</v>
      </c>
      <c r="E50284" t="s">
        <v>67876</v>
      </c>
      <c r="F50284" t="s">
        <v>67877</v>
      </c>
    </row>
    <row r="50285" spans="1:6" x14ac:dyDescent="0.2">
      <c r="A50285" t="s">
        <v>64664</v>
      </c>
      <c r="B50285" t="s">
        <v>67815</v>
      </c>
      <c r="C50285" t="s">
        <v>67816</v>
      </c>
      <c r="D50285" t="s">
        <v>67335</v>
      </c>
      <c r="E50285" t="s">
        <v>67336</v>
      </c>
      <c r="F50285" t="s">
        <v>67337</v>
      </c>
    </row>
    <row r="50286" spans="1:6" x14ac:dyDescent="0.2">
      <c r="A50286" t="s">
        <v>64664</v>
      </c>
      <c r="B50286" t="s">
        <v>67815</v>
      </c>
      <c r="C50286" t="s">
        <v>67816</v>
      </c>
      <c r="D50286" t="s">
        <v>6661</v>
      </c>
      <c r="E50286" t="s">
        <v>6662</v>
      </c>
      <c r="F50286" t="s">
        <v>6663</v>
      </c>
    </row>
    <row r="50287" spans="1:6" x14ac:dyDescent="0.2">
      <c r="A50287" t="s">
        <v>64664</v>
      </c>
      <c r="B50287" t="s">
        <v>67815</v>
      </c>
      <c r="C50287" t="s">
        <v>67816</v>
      </c>
      <c r="D50287" t="s">
        <v>67878</v>
      </c>
      <c r="E50287" t="s">
        <v>67879</v>
      </c>
      <c r="F50287" t="s">
        <v>67880</v>
      </c>
    </row>
    <row r="50288" spans="1:6" x14ac:dyDescent="0.2">
      <c r="A50288" t="s">
        <v>64664</v>
      </c>
      <c r="B50288" t="s">
        <v>67815</v>
      </c>
      <c r="C50288" t="s">
        <v>67816</v>
      </c>
      <c r="D50288" t="s">
        <v>67338</v>
      </c>
      <c r="E50288" t="s">
        <v>67339</v>
      </c>
      <c r="F50288" t="s">
        <v>67340</v>
      </c>
    </row>
    <row r="50289" spans="1:6" x14ac:dyDescent="0.2">
      <c r="A50289" t="s">
        <v>64664</v>
      </c>
      <c r="B50289" t="s">
        <v>67815</v>
      </c>
      <c r="C50289" t="s">
        <v>67816</v>
      </c>
      <c r="D50289" t="s">
        <v>67881</v>
      </c>
      <c r="E50289" t="s">
        <v>67882</v>
      </c>
      <c r="F50289" t="s">
        <v>67883</v>
      </c>
    </row>
    <row r="50290" spans="1:6" x14ac:dyDescent="0.2">
      <c r="A50290" t="s">
        <v>64664</v>
      </c>
      <c r="B50290" t="s">
        <v>67815</v>
      </c>
      <c r="C50290" t="s">
        <v>67816</v>
      </c>
      <c r="D50290" t="s">
        <v>67884</v>
      </c>
      <c r="E50290" t="s">
        <v>67885</v>
      </c>
      <c r="F50290" t="s">
        <v>67886</v>
      </c>
    </row>
    <row r="50291" spans="1:6" x14ac:dyDescent="0.2">
      <c r="A50291" t="s">
        <v>64664</v>
      </c>
      <c r="B50291" t="s">
        <v>67815</v>
      </c>
      <c r="C50291" t="s">
        <v>67816</v>
      </c>
      <c r="D50291" t="s">
        <v>35431</v>
      </c>
      <c r="E50291" t="s">
        <v>35432</v>
      </c>
      <c r="F50291" t="s">
        <v>67887</v>
      </c>
    </row>
    <row r="50292" spans="1:6" x14ac:dyDescent="0.2">
      <c r="A50292" t="s">
        <v>64664</v>
      </c>
      <c r="B50292" t="s">
        <v>67815</v>
      </c>
      <c r="C50292" t="s">
        <v>67816</v>
      </c>
      <c r="D50292" t="s">
        <v>49821</v>
      </c>
      <c r="E50292" t="s">
        <v>49822</v>
      </c>
      <c r="F50292" t="s">
        <v>49823</v>
      </c>
    </row>
    <row r="50293" spans="1:6" x14ac:dyDescent="0.2">
      <c r="A50293" t="s">
        <v>64664</v>
      </c>
      <c r="B50293" t="s">
        <v>67815</v>
      </c>
      <c r="C50293" t="s">
        <v>67816</v>
      </c>
      <c r="D50293" t="s">
        <v>67888</v>
      </c>
      <c r="E50293" t="s">
        <v>67889</v>
      </c>
      <c r="F50293" t="s">
        <v>67890</v>
      </c>
    </row>
    <row r="50294" spans="1:6" x14ac:dyDescent="0.2">
      <c r="A50294" t="s">
        <v>64664</v>
      </c>
      <c r="B50294" t="s">
        <v>67815</v>
      </c>
      <c r="C50294" t="s">
        <v>67816</v>
      </c>
      <c r="D50294" t="s">
        <v>50134</v>
      </c>
      <c r="E50294" t="s">
        <v>50135</v>
      </c>
      <c r="F50294" t="s">
        <v>50136</v>
      </c>
    </row>
    <row r="50295" spans="1:6" x14ac:dyDescent="0.2">
      <c r="A50295" t="s">
        <v>64664</v>
      </c>
      <c r="B50295" t="s">
        <v>67815</v>
      </c>
      <c r="C50295" t="s">
        <v>67816</v>
      </c>
      <c r="D50295" t="s">
        <v>67891</v>
      </c>
      <c r="E50295" t="s">
        <v>67892</v>
      </c>
      <c r="F50295" t="s">
        <v>67893</v>
      </c>
    </row>
    <row r="50296" spans="1:6" x14ac:dyDescent="0.2">
      <c r="A50296" t="s">
        <v>64664</v>
      </c>
      <c r="B50296" t="s">
        <v>67815</v>
      </c>
      <c r="C50296" t="s">
        <v>67816</v>
      </c>
      <c r="D50296" t="s">
        <v>5514</v>
      </c>
      <c r="E50296" t="s">
        <v>5515</v>
      </c>
      <c r="F50296" t="s">
        <v>5516</v>
      </c>
    </row>
    <row r="50297" spans="1:6" x14ac:dyDescent="0.2">
      <c r="A50297" t="s">
        <v>64664</v>
      </c>
      <c r="B50297" t="s">
        <v>67815</v>
      </c>
      <c r="C50297" t="s">
        <v>67816</v>
      </c>
      <c r="D50297" t="s">
        <v>15971</v>
      </c>
      <c r="E50297" t="s">
        <v>41418</v>
      </c>
      <c r="F50297" t="s">
        <v>67894</v>
      </c>
    </row>
    <row r="50298" spans="1:6" x14ac:dyDescent="0.2">
      <c r="A50298" t="s">
        <v>64664</v>
      </c>
      <c r="B50298" t="s">
        <v>67815</v>
      </c>
      <c r="C50298" t="s">
        <v>67816</v>
      </c>
      <c r="D50298" t="s">
        <v>67895</v>
      </c>
      <c r="E50298" t="s">
        <v>67896</v>
      </c>
      <c r="F50298" t="s">
        <v>67897</v>
      </c>
    </row>
    <row r="50299" spans="1:6" x14ac:dyDescent="0.2">
      <c r="A50299" t="s">
        <v>64664</v>
      </c>
      <c r="B50299" t="s">
        <v>67815</v>
      </c>
      <c r="C50299" t="s">
        <v>67816</v>
      </c>
      <c r="D50299" t="s">
        <v>5533</v>
      </c>
      <c r="E50299" t="s">
        <v>5534</v>
      </c>
      <c r="F50299" t="s">
        <v>5535</v>
      </c>
    </row>
    <row r="50300" spans="1:6" x14ac:dyDescent="0.2">
      <c r="A50300" t="s">
        <v>64664</v>
      </c>
      <c r="B50300" t="s">
        <v>67815</v>
      </c>
      <c r="C50300" t="s">
        <v>67816</v>
      </c>
      <c r="D50300" t="s">
        <v>67898</v>
      </c>
      <c r="E50300" t="s">
        <v>67899</v>
      </c>
      <c r="F50300" t="s">
        <v>67900</v>
      </c>
    </row>
    <row r="50301" spans="1:6" x14ac:dyDescent="0.2">
      <c r="A50301" t="s">
        <v>64664</v>
      </c>
      <c r="B50301" t="s">
        <v>67815</v>
      </c>
      <c r="C50301" t="s">
        <v>67816</v>
      </c>
      <c r="D50301" t="s">
        <v>67354</v>
      </c>
      <c r="E50301" t="s">
        <v>67355</v>
      </c>
      <c r="F50301" t="s">
        <v>67356</v>
      </c>
    </row>
    <row r="50302" spans="1:6" x14ac:dyDescent="0.2">
      <c r="A50302" t="s">
        <v>64664</v>
      </c>
      <c r="B50302" t="s">
        <v>67815</v>
      </c>
      <c r="C50302" t="s">
        <v>67816</v>
      </c>
      <c r="D50302" t="s">
        <v>35458</v>
      </c>
      <c r="E50302" t="s">
        <v>35459</v>
      </c>
      <c r="F50302" t="s">
        <v>35460</v>
      </c>
    </row>
    <row r="50303" spans="1:6" x14ac:dyDescent="0.2">
      <c r="A50303" t="s">
        <v>64664</v>
      </c>
      <c r="B50303" t="s">
        <v>67815</v>
      </c>
      <c r="C50303" t="s">
        <v>67816</v>
      </c>
      <c r="D50303" t="s">
        <v>5540</v>
      </c>
      <c r="E50303" t="s">
        <v>5541</v>
      </c>
      <c r="F50303" t="s">
        <v>5542</v>
      </c>
    </row>
    <row r="50304" spans="1:6" x14ac:dyDescent="0.2">
      <c r="A50304" t="s">
        <v>64664</v>
      </c>
      <c r="B50304" t="s">
        <v>67815</v>
      </c>
      <c r="C50304" t="s">
        <v>67816</v>
      </c>
      <c r="D50304" t="s">
        <v>67901</v>
      </c>
      <c r="E50304" t="s">
        <v>67902</v>
      </c>
      <c r="F50304" t="s">
        <v>67903</v>
      </c>
    </row>
    <row r="50305" spans="1:6" x14ac:dyDescent="0.2">
      <c r="A50305" t="s">
        <v>64664</v>
      </c>
      <c r="B50305" t="s">
        <v>67815</v>
      </c>
      <c r="C50305" t="s">
        <v>67816</v>
      </c>
      <c r="D50305" t="s">
        <v>5556</v>
      </c>
      <c r="E50305" t="s">
        <v>5557</v>
      </c>
      <c r="F50305" t="s">
        <v>5558</v>
      </c>
    </row>
    <row r="50306" spans="1:6" x14ac:dyDescent="0.2">
      <c r="A50306" t="s">
        <v>64664</v>
      </c>
      <c r="B50306" t="s">
        <v>67815</v>
      </c>
      <c r="C50306" t="s">
        <v>67816</v>
      </c>
      <c r="D50306" t="s">
        <v>67904</v>
      </c>
      <c r="E50306" t="s">
        <v>67905</v>
      </c>
      <c r="F50306" t="s">
        <v>67906</v>
      </c>
    </row>
    <row r="50307" spans="1:6" x14ac:dyDescent="0.2">
      <c r="A50307" t="s">
        <v>64664</v>
      </c>
      <c r="B50307" t="s">
        <v>67815</v>
      </c>
      <c r="C50307" t="s">
        <v>67816</v>
      </c>
      <c r="D50307" t="s">
        <v>66729</v>
      </c>
      <c r="E50307" t="s">
        <v>66730</v>
      </c>
      <c r="F50307" t="s">
        <v>66731</v>
      </c>
    </row>
    <row r="50308" spans="1:6" x14ac:dyDescent="0.2">
      <c r="A50308" t="s">
        <v>64664</v>
      </c>
      <c r="B50308" t="s">
        <v>67815</v>
      </c>
      <c r="C50308" t="s">
        <v>67816</v>
      </c>
      <c r="D50308" t="s">
        <v>67907</v>
      </c>
      <c r="E50308" t="s">
        <v>67908</v>
      </c>
      <c r="F50308" t="s">
        <v>67909</v>
      </c>
    </row>
    <row r="50309" spans="1:6" x14ac:dyDescent="0.2">
      <c r="A50309" t="s">
        <v>64664</v>
      </c>
      <c r="B50309" t="s">
        <v>67815</v>
      </c>
      <c r="C50309" t="s">
        <v>67816</v>
      </c>
      <c r="D50309" t="s">
        <v>28716</v>
      </c>
      <c r="E50309" t="s">
        <v>28717</v>
      </c>
      <c r="F50309" t="s">
        <v>28718</v>
      </c>
    </row>
    <row r="50310" spans="1:6" x14ac:dyDescent="0.2">
      <c r="A50310" t="s">
        <v>64664</v>
      </c>
      <c r="B50310" t="s">
        <v>67815</v>
      </c>
      <c r="C50310" t="s">
        <v>67816</v>
      </c>
      <c r="D50310" t="s">
        <v>67910</v>
      </c>
      <c r="E50310" t="s">
        <v>67911</v>
      </c>
      <c r="F50310" t="s">
        <v>67912</v>
      </c>
    </row>
    <row r="50311" spans="1:6" x14ac:dyDescent="0.2">
      <c r="A50311" t="s">
        <v>64664</v>
      </c>
      <c r="B50311" t="s">
        <v>67815</v>
      </c>
      <c r="C50311" t="s">
        <v>67816</v>
      </c>
      <c r="D50311" t="s">
        <v>67360</v>
      </c>
      <c r="E50311" t="s">
        <v>67361</v>
      </c>
      <c r="F50311" t="s">
        <v>67362</v>
      </c>
    </row>
    <row r="50312" spans="1:6" x14ac:dyDescent="0.2">
      <c r="A50312" t="s">
        <v>64664</v>
      </c>
      <c r="B50312" t="s">
        <v>67815</v>
      </c>
      <c r="C50312" t="s">
        <v>67816</v>
      </c>
      <c r="D50312" t="s">
        <v>33091</v>
      </c>
      <c r="E50312" t="s">
        <v>33092</v>
      </c>
      <c r="F50312" t="s">
        <v>33093</v>
      </c>
    </row>
    <row r="50313" spans="1:6" x14ac:dyDescent="0.2">
      <c r="A50313" t="s">
        <v>64664</v>
      </c>
      <c r="B50313" t="s">
        <v>67815</v>
      </c>
      <c r="C50313" t="s">
        <v>67816</v>
      </c>
      <c r="D50313" t="s">
        <v>67913</v>
      </c>
      <c r="E50313" t="s">
        <v>67914</v>
      </c>
      <c r="F50313" t="s">
        <v>67915</v>
      </c>
    </row>
    <row r="50314" spans="1:6" x14ac:dyDescent="0.2">
      <c r="A50314" t="s">
        <v>64664</v>
      </c>
      <c r="B50314" t="s">
        <v>67815</v>
      </c>
      <c r="C50314" t="s">
        <v>67816</v>
      </c>
      <c r="D50314" t="s">
        <v>67916</v>
      </c>
      <c r="E50314" t="s">
        <v>67917</v>
      </c>
      <c r="F50314" t="s">
        <v>67918</v>
      </c>
    </row>
    <row r="50315" spans="1:6" x14ac:dyDescent="0.2">
      <c r="A50315" t="s">
        <v>64664</v>
      </c>
      <c r="B50315" t="s">
        <v>67815</v>
      </c>
      <c r="C50315" t="s">
        <v>67816</v>
      </c>
      <c r="D50315" t="s">
        <v>33094</v>
      </c>
      <c r="E50315" t="s">
        <v>33095</v>
      </c>
      <c r="F50315" t="s">
        <v>33096</v>
      </c>
    </row>
    <row r="50316" spans="1:6" x14ac:dyDescent="0.2">
      <c r="A50316" t="s">
        <v>64664</v>
      </c>
      <c r="B50316" t="s">
        <v>67815</v>
      </c>
      <c r="C50316" t="s">
        <v>67816</v>
      </c>
      <c r="D50316" t="s">
        <v>67919</v>
      </c>
      <c r="E50316" t="s">
        <v>67920</v>
      </c>
      <c r="F50316" t="s">
        <v>67921</v>
      </c>
    </row>
    <row r="50317" spans="1:6" x14ac:dyDescent="0.2">
      <c r="A50317" t="s">
        <v>64664</v>
      </c>
      <c r="B50317" t="s">
        <v>67815</v>
      </c>
      <c r="C50317" t="s">
        <v>67816</v>
      </c>
      <c r="D50317" t="s">
        <v>65169</v>
      </c>
      <c r="E50317" t="s">
        <v>65170</v>
      </c>
      <c r="F50317" t="s">
        <v>65171</v>
      </c>
    </row>
    <row r="50318" spans="1:6" x14ac:dyDescent="0.2">
      <c r="A50318" t="s">
        <v>64664</v>
      </c>
      <c r="B50318" t="s">
        <v>67815</v>
      </c>
      <c r="C50318" t="s">
        <v>67816</v>
      </c>
      <c r="D50318" t="s">
        <v>35478</v>
      </c>
      <c r="E50318" t="s">
        <v>35479</v>
      </c>
      <c r="F50318" t="s">
        <v>35480</v>
      </c>
    </row>
    <row r="50319" spans="1:6" x14ac:dyDescent="0.2">
      <c r="A50319" t="s">
        <v>64664</v>
      </c>
      <c r="B50319" t="s">
        <v>67815</v>
      </c>
      <c r="C50319" t="s">
        <v>67816</v>
      </c>
      <c r="D50319" t="s">
        <v>67922</v>
      </c>
      <c r="E50319" t="s">
        <v>67923</v>
      </c>
      <c r="F50319" t="s">
        <v>67924</v>
      </c>
    </row>
    <row r="50320" spans="1:6" x14ac:dyDescent="0.2">
      <c r="A50320" t="s">
        <v>64664</v>
      </c>
      <c r="B50320" t="s">
        <v>67815</v>
      </c>
      <c r="C50320" t="s">
        <v>67816</v>
      </c>
      <c r="D50320" t="s">
        <v>5646</v>
      </c>
      <c r="E50320" t="s">
        <v>5647</v>
      </c>
      <c r="F50320" t="s">
        <v>5648</v>
      </c>
    </row>
    <row r="50321" spans="1:6" x14ac:dyDescent="0.2">
      <c r="A50321" t="s">
        <v>64664</v>
      </c>
      <c r="B50321" t="s">
        <v>67815</v>
      </c>
      <c r="C50321" t="s">
        <v>67816</v>
      </c>
      <c r="D50321" t="s">
        <v>5652</v>
      </c>
      <c r="E50321" t="s">
        <v>5653</v>
      </c>
      <c r="F50321" t="s">
        <v>5654</v>
      </c>
    </row>
    <row r="50322" spans="1:6" x14ac:dyDescent="0.2">
      <c r="A50322" t="s">
        <v>64664</v>
      </c>
      <c r="B50322" t="s">
        <v>67815</v>
      </c>
      <c r="C50322" t="s">
        <v>67816</v>
      </c>
      <c r="D50322" t="s">
        <v>35490</v>
      </c>
      <c r="E50322" t="s">
        <v>35491</v>
      </c>
      <c r="F50322" t="s">
        <v>67925</v>
      </c>
    </row>
    <row r="50323" spans="1:6" x14ac:dyDescent="0.2">
      <c r="A50323" t="s">
        <v>64664</v>
      </c>
      <c r="B50323" t="s">
        <v>67815</v>
      </c>
      <c r="C50323" t="s">
        <v>67816</v>
      </c>
      <c r="D50323" t="s">
        <v>11385</v>
      </c>
      <c r="E50323" t="s">
        <v>11386</v>
      </c>
      <c r="F50323" t="s">
        <v>11387</v>
      </c>
    </row>
    <row r="50324" spans="1:6" x14ac:dyDescent="0.2">
      <c r="A50324" t="s">
        <v>64664</v>
      </c>
      <c r="B50324" t="s">
        <v>67815</v>
      </c>
      <c r="C50324" t="s">
        <v>67816</v>
      </c>
      <c r="D50324" t="s">
        <v>5701</v>
      </c>
      <c r="E50324" t="s">
        <v>5702</v>
      </c>
      <c r="F50324" t="s">
        <v>5703</v>
      </c>
    </row>
    <row r="50325" spans="1:6" x14ac:dyDescent="0.2">
      <c r="A50325" t="s">
        <v>64664</v>
      </c>
      <c r="B50325" t="s">
        <v>67815</v>
      </c>
      <c r="C50325" t="s">
        <v>67816</v>
      </c>
      <c r="D50325" t="s">
        <v>67926</v>
      </c>
      <c r="E50325" t="s">
        <v>67927</v>
      </c>
      <c r="F50325" t="s">
        <v>67928</v>
      </c>
    </row>
    <row r="50326" spans="1:6" x14ac:dyDescent="0.2">
      <c r="A50326" t="s">
        <v>64664</v>
      </c>
      <c r="B50326" t="s">
        <v>67815</v>
      </c>
      <c r="C50326" t="s">
        <v>67816</v>
      </c>
      <c r="D50326" t="s">
        <v>67929</v>
      </c>
      <c r="E50326" t="s">
        <v>67930</v>
      </c>
      <c r="F50326" t="s">
        <v>67931</v>
      </c>
    </row>
    <row r="50327" spans="1:6" x14ac:dyDescent="0.2">
      <c r="A50327" t="s">
        <v>64664</v>
      </c>
      <c r="B50327" t="s">
        <v>67815</v>
      </c>
      <c r="C50327" t="s">
        <v>67816</v>
      </c>
      <c r="D50327" t="s">
        <v>5720</v>
      </c>
      <c r="E50327" t="s">
        <v>5721</v>
      </c>
      <c r="F50327" t="s">
        <v>5722</v>
      </c>
    </row>
    <row r="50328" spans="1:6" x14ac:dyDescent="0.2">
      <c r="A50328" t="s">
        <v>64664</v>
      </c>
      <c r="B50328" t="s">
        <v>67815</v>
      </c>
      <c r="C50328" t="s">
        <v>67816</v>
      </c>
      <c r="D50328" t="s">
        <v>67932</v>
      </c>
      <c r="E50328" t="s">
        <v>67933</v>
      </c>
      <c r="F50328" t="s">
        <v>67934</v>
      </c>
    </row>
    <row r="50329" spans="1:6" x14ac:dyDescent="0.2">
      <c r="A50329" t="s">
        <v>64664</v>
      </c>
      <c r="B50329" t="s">
        <v>67815</v>
      </c>
      <c r="C50329" t="s">
        <v>67816</v>
      </c>
      <c r="D50329" t="s">
        <v>67935</v>
      </c>
      <c r="E50329" t="s">
        <v>67936</v>
      </c>
      <c r="F50329" t="s">
        <v>67937</v>
      </c>
    </row>
    <row r="50330" spans="1:6" x14ac:dyDescent="0.2">
      <c r="A50330" t="s">
        <v>64664</v>
      </c>
      <c r="B50330" t="s">
        <v>67815</v>
      </c>
      <c r="C50330" t="s">
        <v>67816</v>
      </c>
      <c r="D50330" t="s">
        <v>5779</v>
      </c>
      <c r="E50330" t="s">
        <v>5780</v>
      </c>
      <c r="F50330" t="s">
        <v>67388</v>
      </c>
    </row>
    <row r="50331" spans="1:6" x14ac:dyDescent="0.2">
      <c r="A50331" t="s">
        <v>64664</v>
      </c>
      <c r="B50331" t="s">
        <v>67815</v>
      </c>
      <c r="C50331" t="s">
        <v>67816</v>
      </c>
      <c r="D50331" t="s">
        <v>67938</v>
      </c>
      <c r="E50331" t="s">
        <v>67939</v>
      </c>
      <c r="F50331" t="s">
        <v>67940</v>
      </c>
    </row>
    <row r="50332" spans="1:6" x14ac:dyDescent="0.2">
      <c r="A50332" t="s">
        <v>64664</v>
      </c>
      <c r="B50332" t="s">
        <v>67815</v>
      </c>
      <c r="C50332" t="s">
        <v>67816</v>
      </c>
      <c r="D50332" t="s">
        <v>41502</v>
      </c>
      <c r="E50332" t="s">
        <v>41503</v>
      </c>
      <c r="F50332" t="s">
        <v>41504</v>
      </c>
    </row>
    <row r="50333" spans="1:6" x14ac:dyDescent="0.2">
      <c r="A50333" t="s">
        <v>64664</v>
      </c>
      <c r="B50333" t="s">
        <v>67815</v>
      </c>
      <c r="C50333" t="s">
        <v>67816</v>
      </c>
      <c r="D50333" t="s">
        <v>67396</v>
      </c>
      <c r="E50333" t="s">
        <v>67397</v>
      </c>
      <c r="F50333" t="s">
        <v>67398</v>
      </c>
    </row>
    <row r="50334" spans="1:6" x14ac:dyDescent="0.2">
      <c r="A50334" t="s">
        <v>64664</v>
      </c>
      <c r="B50334" t="s">
        <v>67815</v>
      </c>
      <c r="C50334" t="s">
        <v>67816</v>
      </c>
      <c r="D50334" t="s">
        <v>67941</v>
      </c>
      <c r="E50334" t="s">
        <v>67942</v>
      </c>
      <c r="F50334" t="s">
        <v>67943</v>
      </c>
    </row>
    <row r="50335" spans="1:6" x14ac:dyDescent="0.2">
      <c r="A50335" t="s">
        <v>64664</v>
      </c>
      <c r="B50335" t="s">
        <v>67815</v>
      </c>
      <c r="C50335" t="s">
        <v>67816</v>
      </c>
      <c r="D50335" t="s">
        <v>66796</v>
      </c>
      <c r="E50335" t="s">
        <v>66797</v>
      </c>
      <c r="F50335" t="s">
        <v>66798</v>
      </c>
    </row>
    <row r="50336" spans="1:6" x14ac:dyDescent="0.2">
      <c r="A50336" t="s">
        <v>64664</v>
      </c>
      <c r="B50336" t="s">
        <v>67815</v>
      </c>
      <c r="C50336" t="s">
        <v>67816</v>
      </c>
      <c r="D50336" t="s">
        <v>67944</v>
      </c>
      <c r="E50336" t="s">
        <v>67945</v>
      </c>
      <c r="F50336" t="s">
        <v>67946</v>
      </c>
    </row>
    <row r="50337" spans="1:6" x14ac:dyDescent="0.2">
      <c r="A50337" t="s">
        <v>64664</v>
      </c>
      <c r="B50337" t="s">
        <v>67815</v>
      </c>
      <c r="C50337" t="s">
        <v>67816</v>
      </c>
      <c r="D50337" t="s">
        <v>5848</v>
      </c>
      <c r="E50337" t="s">
        <v>5849</v>
      </c>
      <c r="F50337" t="s">
        <v>5850</v>
      </c>
    </row>
    <row r="50338" spans="1:6" x14ac:dyDescent="0.2">
      <c r="A50338" t="s">
        <v>64664</v>
      </c>
      <c r="B50338" t="s">
        <v>67815</v>
      </c>
      <c r="C50338" t="s">
        <v>67816</v>
      </c>
      <c r="D50338" t="s">
        <v>67947</v>
      </c>
      <c r="E50338" t="s">
        <v>67948</v>
      </c>
      <c r="F50338" t="s">
        <v>67949</v>
      </c>
    </row>
    <row r="50339" spans="1:6" x14ac:dyDescent="0.2">
      <c r="A50339" t="s">
        <v>64664</v>
      </c>
      <c r="B50339" t="s">
        <v>67815</v>
      </c>
      <c r="C50339" t="s">
        <v>67816</v>
      </c>
      <c r="D50339" t="s">
        <v>65412</v>
      </c>
      <c r="E50339" t="s">
        <v>65413</v>
      </c>
      <c r="F50339" t="s">
        <v>65414</v>
      </c>
    </row>
    <row r="50340" spans="1:6" x14ac:dyDescent="0.2">
      <c r="A50340" t="s">
        <v>64664</v>
      </c>
      <c r="B50340" t="s">
        <v>67815</v>
      </c>
      <c r="C50340" t="s">
        <v>67816</v>
      </c>
      <c r="D50340" t="s">
        <v>5871</v>
      </c>
      <c r="E50340" t="s">
        <v>5872</v>
      </c>
      <c r="F50340" t="s">
        <v>5873</v>
      </c>
    </row>
    <row r="50341" spans="1:6" x14ac:dyDescent="0.2">
      <c r="A50341" t="s">
        <v>64664</v>
      </c>
      <c r="B50341" t="s">
        <v>67815</v>
      </c>
      <c r="C50341" t="s">
        <v>67816</v>
      </c>
      <c r="D50341" t="s">
        <v>5877</v>
      </c>
      <c r="E50341" t="s">
        <v>5878</v>
      </c>
      <c r="F50341" t="s">
        <v>5879</v>
      </c>
    </row>
    <row r="50342" spans="1:6" x14ac:dyDescent="0.2">
      <c r="A50342" t="s">
        <v>64664</v>
      </c>
      <c r="B50342" t="s">
        <v>67815</v>
      </c>
      <c r="C50342" t="s">
        <v>67816</v>
      </c>
      <c r="D50342" t="s">
        <v>67950</v>
      </c>
      <c r="E50342" t="s">
        <v>67951</v>
      </c>
      <c r="F50342" t="s">
        <v>67952</v>
      </c>
    </row>
    <row r="50343" spans="1:6" x14ac:dyDescent="0.2">
      <c r="A50343" t="s">
        <v>64664</v>
      </c>
      <c r="B50343" t="s">
        <v>67815</v>
      </c>
      <c r="C50343" t="s">
        <v>67816</v>
      </c>
      <c r="D50343" t="s">
        <v>65421</v>
      </c>
      <c r="E50343" t="s">
        <v>65422</v>
      </c>
      <c r="F50343" t="s">
        <v>65423</v>
      </c>
    </row>
    <row r="50344" spans="1:6" x14ac:dyDescent="0.2">
      <c r="A50344" t="s">
        <v>64664</v>
      </c>
      <c r="B50344" t="s">
        <v>67815</v>
      </c>
      <c r="C50344" t="s">
        <v>67816</v>
      </c>
      <c r="D50344" t="s">
        <v>1673</v>
      </c>
      <c r="E50344" t="s">
        <v>1674</v>
      </c>
      <c r="F50344" t="s">
        <v>1675</v>
      </c>
    </row>
    <row r="50345" spans="1:6" x14ac:dyDescent="0.2">
      <c r="A50345" t="s">
        <v>64664</v>
      </c>
      <c r="B50345" t="s">
        <v>67815</v>
      </c>
      <c r="C50345" t="s">
        <v>67816</v>
      </c>
      <c r="D50345" t="s">
        <v>49445</v>
      </c>
      <c r="E50345" t="s">
        <v>49446</v>
      </c>
      <c r="F50345" t="s">
        <v>49447</v>
      </c>
    </row>
    <row r="50346" spans="1:6" x14ac:dyDescent="0.2">
      <c r="A50346" t="s">
        <v>64664</v>
      </c>
      <c r="B50346" t="s">
        <v>67815</v>
      </c>
      <c r="C50346" t="s">
        <v>67816</v>
      </c>
      <c r="D50346" t="s">
        <v>67953</v>
      </c>
      <c r="E50346" t="s">
        <v>67954</v>
      </c>
      <c r="F50346" t="s">
        <v>67955</v>
      </c>
    </row>
    <row r="50347" spans="1:6" x14ac:dyDescent="0.2">
      <c r="A50347" t="s">
        <v>64664</v>
      </c>
      <c r="B50347" t="s">
        <v>67815</v>
      </c>
      <c r="C50347" t="s">
        <v>67816</v>
      </c>
      <c r="D50347" t="s">
        <v>67429</v>
      </c>
      <c r="E50347" t="s">
        <v>67430</v>
      </c>
      <c r="F50347" t="s">
        <v>67431</v>
      </c>
    </row>
    <row r="50348" spans="1:6" x14ac:dyDescent="0.2">
      <c r="A50348" t="s">
        <v>64664</v>
      </c>
      <c r="B50348" t="s">
        <v>67815</v>
      </c>
      <c r="C50348" t="s">
        <v>67816</v>
      </c>
      <c r="D50348" t="s">
        <v>67956</v>
      </c>
      <c r="E50348" t="s">
        <v>67957</v>
      </c>
      <c r="F50348" t="s">
        <v>67958</v>
      </c>
    </row>
    <row r="50349" spans="1:6" x14ac:dyDescent="0.2">
      <c r="A50349" t="s">
        <v>64664</v>
      </c>
      <c r="B50349" t="s">
        <v>67815</v>
      </c>
      <c r="C50349" t="s">
        <v>67816</v>
      </c>
      <c r="D50349" t="s">
        <v>67444</v>
      </c>
      <c r="E50349" t="s">
        <v>67445</v>
      </c>
      <c r="F50349" t="s">
        <v>67446</v>
      </c>
    </row>
    <row r="50350" spans="1:6" x14ac:dyDescent="0.2">
      <c r="A50350" t="s">
        <v>64664</v>
      </c>
      <c r="B50350" t="s">
        <v>67815</v>
      </c>
      <c r="C50350" t="s">
        <v>67816</v>
      </c>
      <c r="D50350" t="s">
        <v>5992</v>
      </c>
      <c r="E50350" t="s">
        <v>5993</v>
      </c>
      <c r="F50350" t="s">
        <v>5994</v>
      </c>
    </row>
    <row r="50351" spans="1:6" x14ac:dyDescent="0.2">
      <c r="A50351" t="s">
        <v>64664</v>
      </c>
      <c r="B50351" t="s">
        <v>67815</v>
      </c>
      <c r="C50351" t="s">
        <v>67816</v>
      </c>
      <c r="D50351" t="s">
        <v>64370</v>
      </c>
      <c r="E50351" t="s">
        <v>64371</v>
      </c>
      <c r="F50351" t="s">
        <v>64372</v>
      </c>
    </row>
    <row r="50352" spans="1:6" x14ac:dyDescent="0.2">
      <c r="A50352" t="s">
        <v>64664</v>
      </c>
      <c r="B50352" t="s">
        <v>67815</v>
      </c>
      <c r="C50352" t="s">
        <v>67816</v>
      </c>
      <c r="D50352" t="s">
        <v>67959</v>
      </c>
      <c r="E50352" t="s">
        <v>67960</v>
      </c>
      <c r="F50352" t="s">
        <v>67961</v>
      </c>
    </row>
    <row r="50353" spans="1:6" x14ac:dyDescent="0.2">
      <c r="A50353" t="s">
        <v>64664</v>
      </c>
      <c r="B50353" t="s">
        <v>67815</v>
      </c>
      <c r="C50353" t="s">
        <v>67816</v>
      </c>
      <c r="D50353" t="s">
        <v>67962</v>
      </c>
      <c r="E50353" t="s">
        <v>67963</v>
      </c>
      <c r="F50353" t="s">
        <v>67964</v>
      </c>
    </row>
    <row r="50354" spans="1:6" x14ac:dyDescent="0.2">
      <c r="A50354" t="s">
        <v>64664</v>
      </c>
      <c r="B50354" t="s">
        <v>67815</v>
      </c>
      <c r="C50354" t="s">
        <v>67816</v>
      </c>
      <c r="D50354" t="s">
        <v>35140</v>
      </c>
      <c r="E50354" t="s">
        <v>35141</v>
      </c>
      <c r="F50354" t="s">
        <v>35142</v>
      </c>
    </row>
    <row r="50355" spans="1:6" x14ac:dyDescent="0.2">
      <c r="A50355" t="s">
        <v>64664</v>
      </c>
      <c r="B50355" t="s">
        <v>67815</v>
      </c>
      <c r="C50355" t="s">
        <v>67816</v>
      </c>
      <c r="D50355" t="s">
        <v>67965</v>
      </c>
      <c r="E50355" t="s">
        <v>67966</v>
      </c>
      <c r="F50355" t="s">
        <v>67967</v>
      </c>
    </row>
    <row r="50356" spans="1:6" x14ac:dyDescent="0.2">
      <c r="A50356" t="s">
        <v>64664</v>
      </c>
      <c r="B50356" t="s">
        <v>67815</v>
      </c>
      <c r="C50356" t="s">
        <v>67816</v>
      </c>
      <c r="D50356" t="s">
        <v>67968</v>
      </c>
      <c r="E50356" t="s">
        <v>67969</v>
      </c>
      <c r="F50356" t="s">
        <v>67970</v>
      </c>
    </row>
    <row r="50357" spans="1:6" x14ac:dyDescent="0.2">
      <c r="A50357" t="s">
        <v>64664</v>
      </c>
      <c r="B50357" t="s">
        <v>67815</v>
      </c>
      <c r="C50357" t="s">
        <v>67816</v>
      </c>
      <c r="D50357" t="s">
        <v>67971</v>
      </c>
      <c r="E50357" t="s">
        <v>67972</v>
      </c>
      <c r="F50357" t="s">
        <v>67973</v>
      </c>
    </row>
    <row r="50358" spans="1:6" x14ac:dyDescent="0.2">
      <c r="A50358" t="s">
        <v>64664</v>
      </c>
      <c r="B50358" t="s">
        <v>67815</v>
      </c>
      <c r="C50358" t="s">
        <v>67816</v>
      </c>
      <c r="D50358" t="s">
        <v>33240</v>
      </c>
      <c r="E50358" t="s">
        <v>33241</v>
      </c>
      <c r="F50358" t="s">
        <v>33242</v>
      </c>
    </row>
    <row r="50359" spans="1:6" x14ac:dyDescent="0.2">
      <c r="A50359" t="s">
        <v>64664</v>
      </c>
      <c r="B50359" t="s">
        <v>67815</v>
      </c>
      <c r="C50359" t="s">
        <v>67816</v>
      </c>
      <c r="D50359" t="s">
        <v>67974</v>
      </c>
      <c r="E50359" t="s">
        <v>67975</v>
      </c>
      <c r="F50359" t="s">
        <v>67976</v>
      </c>
    </row>
    <row r="50360" spans="1:6" x14ac:dyDescent="0.2">
      <c r="A50360" t="s">
        <v>64664</v>
      </c>
      <c r="B50360" t="s">
        <v>67815</v>
      </c>
      <c r="C50360" t="s">
        <v>67816</v>
      </c>
      <c r="D50360" t="s">
        <v>53618</v>
      </c>
      <c r="E50360" t="s">
        <v>53619</v>
      </c>
      <c r="F50360" t="s">
        <v>53620</v>
      </c>
    </row>
    <row r="50361" spans="1:6" x14ac:dyDescent="0.2">
      <c r="A50361" t="s">
        <v>64664</v>
      </c>
      <c r="B50361" t="s">
        <v>67815</v>
      </c>
      <c r="C50361" t="s">
        <v>67816</v>
      </c>
      <c r="D50361" t="s">
        <v>65651</v>
      </c>
      <c r="E50361" t="s">
        <v>65652</v>
      </c>
      <c r="F50361" t="s">
        <v>65653</v>
      </c>
    </row>
    <row r="50362" spans="1:6" x14ac:dyDescent="0.2">
      <c r="A50362" t="s">
        <v>64664</v>
      </c>
      <c r="B50362" t="s">
        <v>67815</v>
      </c>
      <c r="C50362" t="s">
        <v>67816</v>
      </c>
      <c r="D50362" t="s">
        <v>6134</v>
      </c>
      <c r="E50362" t="s">
        <v>6135</v>
      </c>
      <c r="F50362" t="s">
        <v>6136</v>
      </c>
    </row>
    <row r="50363" spans="1:6" x14ac:dyDescent="0.2">
      <c r="A50363" t="s">
        <v>64664</v>
      </c>
      <c r="B50363" t="s">
        <v>67815</v>
      </c>
      <c r="C50363" t="s">
        <v>67816</v>
      </c>
      <c r="D50363" t="s">
        <v>64891</v>
      </c>
      <c r="E50363" t="s">
        <v>67977</v>
      </c>
      <c r="F50363" t="s">
        <v>67978</v>
      </c>
    </row>
    <row r="50364" spans="1:6" x14ac:dyDescent="0.2">
      <c r="A50364" t="s">
        <v>64664</v>
      </c>
      <c r="B50364" t="s">
        <v>67815</v>
      </c>
      <c r="C50364" t="s">
        <v>67816</v>
      </c>
      <c r="D50364" t="s">
        <v>67979</v>
      </c>
      <c r="E50364" t="s">
        <v>67980</v>
      </c>
      <c r="F50364" t="s">
        <v>67981</v>
      </c>
    </row>
    <row r="50365" spans="1:6" x14ac:dyDescent="0.2">
      <c r="A50365" t="s">
        <v>64664</v>
      </c>
      <c r="B50365" t="s">
        <v>67815</v>
      </c>
      <c r="C50365" t="s">
        <v>67816</v>
      </c>
      <c r="D50365" t="s">
        <v>67982</v>
      </c>
      <c r="E50365" t="s">
        <v>67983</v>
      </c>
      <c r="F50365" t="s">
        <v>67984</v>
      </c>
    </row>
    <row r="50366" spans="1:6" x14ac:dyDescent="0.2">
      <c r="A50366" t="s">
        <v>64664</v>
      </c>
      <c r="B50366" t="s">
        <v>67815</v>
      </c>
      <c r="C50366" t="s">
        <v>67816</v>
      </c>
      <c r="D50366" t="s">
        <v>67985</v>
      </c>
      <c r="E50366" t="s">
        <v>67986</v>
      </c>
      <c r="F50366" t="s">
        <v>67987</v>
      </c>
    </row>
    <row r="50367" spans="1:6" x14ac:dyDescent="0.2">
      <c r="A50367" t="s">
        <v>64664</v>
      </c>
      <c r="B50367" t="s">
        <v>67815</v>
      </c>
      <c r="C50367" t="s">
        <v>67816</v>
      </c>
      <c r="D50367" t="s">
        <v>28893</v>
      </c>
      <c r="E50367" t="s">
        <v>28894</v>
      </c>
      <c r="F50367" t="s">
        <v>28895</v>
      </c>
    </row>
    <row r="50368" spans="1:6" x14ac:dyDescent="0.2">
      <c r="A50368" t="s">
        <v>64664</v>
      </c>
      <c r="B50368" t="s">
        <v>67815</v>
      </c>
      <c r="C50368" t="s">
        <v>67816</v>
      </c>
      <c r="D50368" t="s">
        <v>67988</v>
      </c>
      <c r="E50368" t="s">
        <v>67989</v>
      </c>
      <c r="F50368" t="s">
        <v>67990</v>
      </c>
    </row>
    <row r="50369" spans="1:6" x14ac:dyDescent="0.2">
      <c r="A50369" t="s">
        <v>64664</v>
      </c>
      <c r="B50369" t="s">
        <v>67815</v>
      </c>
      <c r="C50369" t="s">
        <v>67816</v>
      </c>
      <c r="D50369" t="s">
        <v>6179</v>
      </c>
      <c r="E50369" t="s">
        <v>6180</v>
      </c>
      <c r="F50369" t="s">
        <v>6181</v>
      </c>
    </row>
    <row r="50370" spans="1:6" x14ac:dyDescent="0.2">
      <c r="A50370" t="s">
        <v>64664</v>
      </c>
      <c r="B50370" t="s">
        <v>67815</v>
      </c>
      <c r="C50370" t="s">
        <v>67816</v>
      </c>
      <c r="D50370" t="s">
        <v>67991</v>
      </c>
      <c r="E50370" t="s">
        <v>67992</v>
      </c>
      <c r="F50370" t="s">
        <v>67993</v>
      </c>
    </row>
    <row r="50371" spans="1:6" x14ac:dyDescent="0.2">
      <c r="A50371" t="s">
        <v>64664</v>
      </c>
      <c r="B50371" t="s">
        <v>67815</v>
      </c>
      <c r="C50371" t="s">
        <v>67816</v>
      </c>
      <c r="D50371" t="s">
        <v>33305</v>
      </c>
      <c r="E50371" t="s">
        <v>33306</v>
      </c>
      <c r="F50371" t="s">
        <v>33307</v>
      </c>
    </row>
    <row r="50372" spans="1:6" x14ac:dyDescent="0.2">
      <c r="A50372" t="s">
        <v>64664</v>
      </c>
      <c r="B50372" t="s">
        <v>67815</v>
      </c>
      <c r="C50372" t="s">
        <v>67816</v>
      </c>
      <c r="D50372" t="s">
        <v>6179</v>
      </c>
      <c r="E50372" t="s">
        <v>6180</v>
      </c>
      <c r="F50372" t="s">
        <v>6181</v>
      </c>
    </row>
    <row r="50373" spans="1:6" x14ac:dyDescent="0.2">
      <c r="A50373" t="s">
        <v>64664</v>
      </c>
      <c r="B50373" t="s">
        <v>67815</v>
      </c>
      <c r="C50373" t="s">
        <v>67816</v>
      </c>
      <c r="D50373" t="s">
        <v>67994</v>
      </c>
      <c r="E50373" t="s">
        <v>67995</v>
      </c>
      <c r="F50373" t="s">
        <v>67996</v>
      </c>
    </row>
    <row r="50374" spans="1:6" x14ac:dyDescent="0.2">
      <c r="A50374" t="s">
        <v>64664</v>
      </c>
      <c r="B50374" t="s">
        <v>67815</v>
      </c>
      <c r="C50374" t="s">
        <v>67816</v>
      </c>
      <c r="D50374" t="s">
        <v>35591</v>
      </c>
      <c r="E50374" t="s">
        <v>35592</v>
      </c>
      <c r="F50374" t="s">
        <v>35593</v>
      </c>
    </row>
    <row r="50375" spans="1:6" x14ac:dyDescent="0.2">
      <c r="A50375" t="s">
        <v>64664</v>
      </c>
      <c r="B50375" t="s">
        <v>67815</v>
      </c>
      <c r="C50375" t="s">
        <v>67816</v>
      </c>
      <c r="D50375" t="s">
        <v>66962</v>
      </c>
      <c r="E50375" t="s">
        <v>66963</v>
      </c>
      <c r="F50375" t="s">
        <v>66964</v>
      </c>
    </row>
    <row r="50376" spans="1:6" x14ac:dyDescent="0.2">
      <c r="A50376" t="s">
        <v>64664</v>
      </c>
      <c r="B50376" t="s">
        <v>67815</v>
      </c>
      <c r="C50376" t="s">
        <v>67816</v>
      </c>
      <c r="D50376" t="s">
        <v>67997</v>
      </c>
      <c r="E50376" t="s">
        <v>67998</v>
      </c>
      <c r="F50376" t="s">
        <v>67999</v>
      </c>
    </row>
    <row r="50377" spans="1:6" x14ac:dyDescent="0.2">
      <c r="A50377" t="s">
        <v>64664</v>
      </c>
      <c r="B50377" t="s">
        <v>67815</v>
      </c>
      <c r="C50377" t="s">
        <v>67816</v>
      </c>
      <c r="D50377" t="s">
        <v>67512</v>
      </c>
      <c r="E50377" t="s">
        <v>67513</v>
      </c>
      <c r="F50377" t="s">
        <v>67514</v>
      </c>
    </row>
    <row r="50378" spans="1:6" x14ac:dyDescent="0.2">
      <c r="A50378" t="s">
        <v>64664</v>
      </c>
      <c r="B50378" t="s">
        <v>67815</v>
      </c>
      <c r="C50378" t="s">
        <v>67816</v>
      </c>
      <c r="D50378" t="s">
        <v>68000</v>
      </c>
      <c r="E50378" t="s">
        <v>68001</v>
      </c>
      <c r="F50378" t="s">
        <v>68002</v>
      </c>
    </row>
    <row r="50379" spans="1:6" x14ac:dyDescent="0.2">
      <c r="A50379" t="s">
        <v>64664</v>
      </c>
      <c r="B50379" t="s">
        <v>67815</v>
      </c>
      <c r="C50379" t="s">
        <v>67816</v>
      </c>
      <c r="D50379" t="s">
        <v>65874</v>
      </c>
      <c r="E50379" t="s">
        <v>65875</v>
      </c>
      <c r="F50379" t="s">
        <v>65876</v>
      </c>
    </row>
    <row r="50380" spans="1:6" x14ac:dyDescent="0.2">
      <c r="A50380" t="s">
        <v>64664</v>
      </c>
      <c r="B50380" t="s">
        <v>67815</v>
      </c>
      <c r="C50380" t="s">
        <v>67816</v>
      </c>
      <c r="D50380" t="s">
        <v>68003</v>
      </c>
      <c r="E50380" t="s">
        <v>68004</v>
      </c>
      <c r="F50380" t="s">
        <v>68005</v>
      </c>
    </row>
    <row r="50381" spans="1:6" x14ac:dyDescent="0.2">
      <c r="A50381" t="s">
        <v>64664</v>
      </c>
      <c r="B50381" t="s">
        <v>67815</v>
      </c>
      <c r="C50381" t="s">
        <v>67816</v>
      </c>
      <c r="D50381" t="s">
        <v>68006</v>
      </c>
      <c r="E50381" t="s">
        <v>68007</v>
      </c>
      <c r="F50381" t="s">
        <v>68008</v>
      </c>
    </row>
    <row r="50382" spans="1:6" x14ac:dyDescent="0.2">
      <c r="A50382" t="s">
        <v>64664</v>
      </c>
      <c r="B50382" t="s">
        <v>67815</v>
      </c>
      <c r="C50382" t="s">
        <v>67816</v>
      </c>
      <c r="D50382" t="s">
        <v>68009</v>
      </c>
      <c r="E50382" t="s">
        <v>68010</v>
      </c>
      <c r="F50382" t="s">
        <v>68011</v>
      </c>
    </row>
    <row r="50383" spans="1:6" x14ac:dyDescent="0.2">
      <c r="A50383" t="s">
        <v>64664</v>
      </c>
      <c r="B50383" t="s">
        <v>67815</v>
      </c>
      <c r="C50383" t="s">
        <v>67816</v>
      </c>
      <c r="D50383" t="s">
        <v>68012</v>
      </c>
      <c r="E50383" t="s">
        <v>68013</v>
      </c>
      <c r="F50383" t="s">
        <v>68014</v>
      </c>
    </row>
    <row r="50384" spans="1:6" x14ac:dyDescent="0.2">
      <c r="A50384" t="s">
        <v>64664</v>
      </c>
      <c r="B50384" t="s">
        <v>67815</v>
      </c>
      <c r="C50384" t="s">
        <v>67816</v>
      </c>
      <c r="D50384" t="s">
        <v>65865</v>
      </c>
      <c r="E50384" t="s">
        <v>65866</v>
      </c>
      <c r="F50384" t="s">
        <v>65867</v>
      </c>
    </row>
    <row r="50385" spans="1:6" x14ac:dyDescent="0.2">
      <c r="A50385" t="s">
        <v>64664</v>
      </c>
      <c r="B50385" t="s">
        <v>67815</v>
      </c>
      <c r="C50385" t="s">
        <v>67816</v>
      </c>
      <c r="D50385" t="s">
        <v>65874</v>
      </c>
      <c r="E50385" t="s">
        <v>65875</v>
      </c>
      <c r="F50385" t="s">
        <v>65876</v>
      </c>
    </row>
    <row r="50386" spans="1:6" x14ac:dyDescent="0.2">
      <c r="A50386" t="s">
        <v>64664</v>
      </c>
      <c r="B50386" t="s">
        <v>67815</v>
      </c>
      <c r="C50386" t="s">
        <v>67816</v>
      </c>
      <c r="D50386" t="s">
        <v>68015</v>
      </c>
      <c r="E50386" t="s">
        <v>68016</v>
      </c>
      <c r="F50386" t="s">
        <v>68017</v>
      </c>
    </row>
    <row r="50387" spans="1:6" x14ac:dyDescent="0.2">
      <c r="A50387" t="s">
        <v>64664</v>
      </c>
      <c r="B50387" t="s">
        <v>67815</v>
      </c>
      <c r="C50387" t="s">
        <v>67816</v>
      </c>
      <c r="D50387" t="s">
        <v>19537</v>
      </c>
      <c r="E50387" t="s">
        <v>19538</v>
      </c>
      <c r="F50387" t="s">
        <v>19539</v>
      </c>
    </row>
    <row r="50388" spans="1:6" x14ac:dyDescent="0.2">
      <c r="A50388" t="s">
        <v>64664</v>
      </c>
      <c r="B50388" t="s">
        <v>67815</v>
      </c>
      <c r="C50388" t="s">
        <v>67816</v>
      </c>
      <c r="D50388" t="s">
        <v>68018</v>
      </c>
      <c r="E50388" t="s">
        <v>68019</v>
      </c>
      <c r="F50388" t="s">
        <v>68020</v>
      </c>
    </row>
    <row r="50389" spans="1:6" x14ac:dyDescent="0.2">
      <c r="A50389" t="s">
        <v>64664</v>
      </c>
      <c r="B50389" t="s">
        <v>67815</v>
      </c>
      <c r="C50389" t="s">
        <v>67816</v>
      </c>
      <c r="D50389" t="s">
        <v>67539</v>
      </c>
      <c r="E50389" t="s">
        <v>67540</v>
      </c>
      <c r="F50389" t="s">
        <v>67541</v>
      </c>
    </row>
    <row r="50390" spans="1:6" x14ac:dyDescent="0.2">
      <c r="A50390" t="s">
        <v>64664</v>
      </c>
      <c r="B50390" t="s">
        <v>67815</v>
      </c>
      <c r="C50390" t="s">
        <v>67816</v>
      </c>
      <c r="D50390" t="s">
        <v>68006</v>
      </c>
      <c r="E50390" t="s">
        <v>68007</v>
      </c>
      <c r="F50390" t="s">
        <v>68008</v>
      </c>
    </row>
    <row r="50391" spans="1:6" x14ac:dyDescent="0.2">
      <c r="A50391" t="s">
        <v>64664</v>
      </c>
      <c r="B50391" t="s">
        <v>67815</v>
      </c>
      <c r="C50391" t="s">
        <v>67816</v>
      </c>
      <c r="D50391" t="s">
        <v>68021</v>
      </c>
      <c r="E50391" t="s">
        <v>68022</v>
      </c>
      <c r="F50391" t="s">
        <v>68023</v>
      </c>
    </row>
    <row r="50392" spans="1:6" x14ac:dyDescent="0.2">
      <c r="A50392" t="s">
        <v>64664</v>
      </c>
      <c r="B50392" t="s">
        <v>67815</v>
      </c>
      <c r="C50392" t="s">
        <v>67816</v>
      </c>
      <c r="D50392" t="s">
        <v>68024</v>
      </c>
      <c r="E50392" t="s">
        <v>68025</v>
      </c>
      <c r="F50392" t="s">
        <v>68026</v>
      </c>
    </row>
    <row r="50393" spans="1:6" x14ac:dyDescent="0.2">
      <c r="A50393" t="s">
        <v>64664</v>
      </c>
      <c r="B50393" t="s">
        <v>67815</v>
      </c>
      <c r="C50393" t="s">
        <v>67816</v>
      </c>
      <c r="D50393" t="s">
        <v>68027</v>
      </c>
      <c r="E50393" t="s">
        <v>68028</v>
      </c>
      <c r="F50393" t="s">
        <v>68029</v>
      </c>
    </row>
    <row r="50394" spans="1:6" x14ac:dyDescent="0.2">
      <c r="A50394" t="s">
        <v>64664</v>
      </c>
      <c r="B50394" t="s">
        <v>67815</v>
      </c>
      <c r="C50394" t="s">
        <v>67816</v>
      </c>
      <c r="D50394" t="s">
        <v>65904</v>
      </c>
      <c r="E50394" t="s">
        <v>65905</v>
      </c>
      <c r="F50394" t="s">
        <v>65906</v>
      </c>
    </row>
    <row r="50395" spans="1:6" x14ac:dyDescent="0.2">
      <c r="A50395" t="s">
        <v>64664</v>
      </c>
      <c r="B50395" t="s">
        <v>67815</v>
      </c>
      <c r="C50395" t="s">
        <v>67816</v>
      </c>
      <c r="D50395" t="s">
        <v>68030</v>
      </c>
      <c r="E50395" t="s">
        <v>68031</v>
      </c>
      <c r="F50395" t="s">
        <v>68032</v>
      </c>
    </row>
    <row r="50396" spans="1:6" x14ac:dyDescent="0.2">
      <c r="A50396" t="s">
        <v>64664</v>
      </c>
      <c r="B50396" t="s">
        <v>67815</v>
      </c>
      <c r="C50396" t="s">
        <v>67816</v>
      </c>
      <c r="D50396" t="s">
        <v>68018</v>
      </c>
      <c r="E50396" t="s">
        <v>68019</v>
      </c>
      <c r="F50396" t="s">
        <v>68020</v>
      </c>
    </row>
    <row r="50397" spans="1:6" x14ac:dyDescent="0.2">
      <c r="A50397" t="s">
        <v>64664</v>
      </c>
      <c r="B50397" t="s">
        <v>67815</v>
      </c>
      <c r="C50397" t="s">
        <v>67816</v>
      </c>
      <c r="D50397" t="s">
        <v>68027</v>
      </c>
      <c r="E50397" t="s">
        <v>68028</v>
      </c>
      <c r="F50397" t="s">
        <v>68029</v>
      </c>
    </row>
    <row r="50398" spans="1:6" x14ac:dyDescent="0.2">
      <c r="A50398" t="s">
        <v>64664</v>
      </c>
      <c r="B50398" t="s">
        <v>67815</v>
      </c>
      <c r="C50398" t="s">
        <v>67816</v>
      </c>
      <c r="D50398" t="s">
        <v>68033</v>
      </c>
      <c r="E50398" t="s">
        <v>68034</v>
      </c>
      <c r="F50398" t="s">
        <v>68035</v>
      </c>
    </row>
    <row r="50399" spans="1:6" x14ac:dyDescent="0.2">
      <c r="A50399" t="s">
        <v>64664</v>
      </c>
      <c r="B50399" t="s">
        <v>67815</v>
      </c>
      <c r="C50399" t="s">
        <v>67816</v>
      </c>
      <c r="D50399" t="s">
        <v>68036</v>
      </c>
      <c r="E50399" t="s">
        <v>68037</v>
      </c>
      <c r="F50399" t="s">
        <v>68038</v>
      </c>
    </row>
    <row r="50400" spans="1:6" x14ac:dyDescent="0.2">
      <c r="A50400" t="s">
        <v>64664</v>
      </c>
      <c r="B50400" t="s">
        <v>67815</v>
      </c>
      <c r="C50400" t="s">
        <v>67816</v>
      </c>
      <c r="D50400" t="s">
        <v>68039</v>
      </c>
      <c r="E50400" t="s">
        <v>68040</v>
      </c>
      <c r="F50400" t="s">
        <v>68041</v>
      </c>
    </row>
    <row r="50401" spans="1:6" x14ac:dyDescent="0.2">
      <c r="A50401" t="s">
        <v>64664</v>
      </c>
      <c r="B50401" t="s">
        <v>67815</v>
      </c>
      <c r="C50401" t="s">
        <v>67816</v>
      </c>
      <c r="D50401" t="s">
        <v>68042</v>
      </c>
      <c r="E50401" t="s">
        <v>68043</v>
      </c>
      <c r="F50401" t="s">
        <v>68044</v>
      </c>
    </row>
    <row r="50402" spans="1:6" x14ac:dyDescent="0.2">
      <c r="A50402" t="s">
        <v>64664</v>
      </c>
      <c r="B50402" t="s">
        <v>67815</v>
      </c>
      <c r="C50402" t="s">
        <v>67816</v>
      </c>
      <c r="D50402" t="s">
        <v>68045</v>
      </c>
      <c r="E50402" t="s">
        <v>68046</v>
      </c>
      <c r="F50402" t="s">
        <v>68047</v>
      </c>
    </row>
    <row r="50403" spans="1:6" x14ac:dyDescent="0.2">
      <c r="A50403" t="s">
        <v>64664</v>
      </c>
      <c r="B50403" t="s">
        <v>68048</v>
      </c>
      <c r="C50403" t="s">
        <v>68049</v>
      </c>
      <c r="D50403" t="s">
        <v>92</v>
      </c>
      <c r="E50403" t="s">
        <v>68050</v>
      </c>
      <c r="F50403" t="s">
        <v>68051</v>
      </c>
    </row>
    <row r="50404" spans="1:6" x14ac:dyDescent="0.2">
      <c r="A50404" t="s">
        <v>64664</v>
      </c>
      <c r="B50404" t="s">
        <v>68048</v>
      </c>
      <c r="C50404" t="s">
        <v>68049</v>
      </c>
      <c r="D50404" t="s">
        <v>67574</v>
      </c>
      <c r="E50404" t="s">
        <v>68052</v>
      </c>
      <c r="F50404" t="s">
        <v>68053</v>
      </c>
    </row>
    <row r="50405" spans="1:6" x14ac:dyDescent="0.2">
      <c r="A50405" t="s">
        <v>64664</v>
      </c>
      <c r="B50405" t="s">
        <v>68048</v>
      </c>
      <c r="C50405" t="s">
        <v>68049</v>
      </c>
      <c r="D50405" t="s">
        <v>28634</v>
      </c>
      <c r="E50405" t="s">
        <v>28635</v>
      </c>
      <c r="F50405" t="s">
        <v>28636</v>
      </c>
    </row>
    <row r="50406" spans="1:6" x14ac:dyDescent="0.2">
      <c r="A50406" t="s">
        <v>64664</v>
      </c>
      <c r="B50406" t="s">
        <v>68048</v>
      </c>
      <c r="C50406" t="s">
        <v>68049</v>
      </c>
      <c r="D50406" t="s">
        <v>55366</v>
      </c>
      <c r="E50406" t="s">
        <v>55367</v>
      </c>
      <c r="F50406" t="s">
        <v>68054</v>
      </c>
    </row>
    <row r="50407" spans="1:6" x14ac:dyDescent="0.2">
      <c r="A50407" t="s">
        <v>64664</v>
      </c>
      <c r="B50407" t="s">
        <v>68048</v>
      </c>
      <c r="C50407" t="s">
        <v>68049</v>
      </c>
      <c r="D50407" t="s">
        <v>46906</v>
      </c>
      <c r="E50407" t="s">
        <v>46907</v>
      </c>
      <c r="F50407" t="s">
        <v>46908</v>
      </c>
    </row>
    <row r="50408" spans="1:6" x14ac:dyDescent="0.2">
      <c r="A50408" t="s">
        <v>64664</v>
      </c>
      <c r="B50408" t="s">
        <v>68048</v>
      </c>
      <c r="C50408" t="s">
        <v>68049</v>
      </c>
      <c r="D50408" t="s">
        <v>61877</v>
      </c>
      <c r="E50408" t="s">
        <v>61878</v>
      </c>
      <c r="F50408" t="s">
        <v>68055</v>
      </c>
    </row>
    <row r="50409" spans="1:6" x14ac:dyDescent="0.2">
      <c r="A50409" t="s">
        <v>64664</v>
      </c>
      <c r="B50409" t="s">
        <v>68048</v>
      </c>
      <c r="C50409" t="s">
        <v>68049</v>
      </c>
      <c r="D50409" t="s">
        <v>4870</v>
      </c>
      <c r="E50409" t="s">
        <v>4871</v>
      </c>
      <c r="F50409" t="s">
        <v>4872</v>
      </c>
    </row>
    <row r="50410" spans="1:6" x14ac:dyDescent="0.2">
      <c r="A50410" t="s">
        <v>64664</v>
      </c>
      <c r="B50410" t="s">
        <v>68048</v>
      </c>
      <c r="C50410" t="s">
        <v>68049</v>
      </c>
      <c r="D50410" t="s">
        <v>1554</v>
      </c>
      <c r="E50410" t="s">
        <v>1555</v>
      </c>
      <c r="F50410" t="s">
        <v>68056</v>
      </c>
    </row>
    <row r="50411" spans="1:6" x14ac:dyDescent="0.2">
      <c r="A50411" t="s">
        <v>64664</v>
      </c>
      <c r="B50411" t="s">
        <v>68048</v>
      </c>
      <c r="C50411" t="s">
        <v>68049</v>
      </c>
      <c r="D50411" t="s">
        <v>28640</v>
      </c>
      <c r="E50411" t="s">
        <v>28641</v>
      </c>
      <c r="F50411" t="s">
        <v>28642</v>
      </c>
    </row>
    <row r="50412" spans="1:6" x14ac:dyDescent="0.2">
      <c r="A50412" t="s">
        <v>64664</v>
      </c>
      <c r="B50412" t="s">
        <v>68048</v>
      </c>
      <c r="C50412" t="s">
        <v>68049</v>
      </c>
      <c r="D50412" t="s">
        <v>68057</v>
      </c>
      <c r="E50412" t="s">
        <v>68058</v>
      </c>
      <c r="F50412" t="s">
        <v>68059</v>
      </c>
    </row>
    <row r="50413" spans="1:6" x14ac:dyDescent="0.2">
      <c r="A50413" t="s">
        <v>64664</v>
      </c>
      <c r="B50413" t="s">
        <v>68048</v>
      </c>
      <c r="C50413" t="s">
        <v>68049</v>
      </c>
      <c r="D50413" t="s">
        <v>67820</v>
      </c>
      <c r="E50413" t="s">
        <v>67821</v>
      </c>
      <c r="F50413" t="s">
        <v>67822</v>
      </c>
    </row>
    <row r="50414" spans="1:6" x14ac:dyDescent="0.2">
      <c r="A50414" t="s">
        <v>64664</v>
      </c>
      <c r="B50414" t="s">
        <v>68048</v>
      </c>
      <c r="C50414" t="s">
        <v>68049</v>
      </c>
      <c r="D50414" t="s">
        <v>2449</v>
      </c>
      <c r="E50414" t="s">
        <v>2450</v>
      </c>
      <c r="F50414" t="s">
        <v>68060</v>
      </c>
    </row>
    <row r="50415" spans="1:6" x14ac:dyDescent="0.2">
      <c r="A50415" t="s">
        <v>64664</v>
      </c>
      <c r="B50415" t="s">
        <v>68048</v>
      </c>
      <c r="C50415" t="s">
        <v>68049</v>
      </c>
      <c r="D50415" t="s">
        <v>5086</v>
      </c>
      <c r="E50415" t="s">
        <v>5087</v>
      </c>
      <c r="F50415" t="s">
        <v>68061</v>
      </c>
    </row>
    <row r="50416" spans="1:6" x14ac:dyDescent="0.2">
      <c r="A50416" t="s">
        <v>64664</v>
      </c>
      <c r="B50416" t="s">
        <v>68048</v>
      </c>
      <c r="C50416" t="s">
        <v>68049</v>
      </c>
      <c r="D50416" t="s">
        <v>68062</v>
      </c>
      <c r="E50416" t="s">
        <v>68063</v>
      </c>
      <c r="F50416" t="s">
        <v>68064</v>
      </c>
    </row>
    <row r="50417" spans="1:6" x14ac:dyDescent="0.2">
      <c r="A50417" t="s">
        <v>64664</v>
      </c>
      <c r="B50417" t="s">
        <v>68048</v>
      </c>
      <c r="C50417" t="s">
        <v>68049</v>
      </c>
      <c r="D50417" t="s">
        <v>32918</v>
      </c>
      <c r="E50417" t="s">
        <v>32919</v>
      </c>
      <c r="F50417" t="s">
        <v>64027</v>
      </c>
    </row>
    <row r="50418" spans="1:6" x14ac:dyDescent="0.2">
      <c r="A50418" t="s">
        <v>64664</v>
      </c>
      <c r="B50418" t="s">
        <v>68048</v>
      </c>
      <c r="C50418" t="s">
        <v>68049</v>
      </c>
      <c r="D50418" t="s">
        <v>4878</v>
      </c>
      <c r="E50418" t="s">
        <v>4879</v>
      </c>
      <c r="F50418" t="s">
        <v>4880</v>
      </c>
    </row>
    <row r="50419" spans="1:6" x14ac:dyDescent="0.2">
      <c r="A50419" t="s">
        <v>64664</v>
      </c>
      <c r="B50419" t="s">
        <v>68048</v>
      </c>
      <c r="C50419" t="s">
        <v>68049</v>
      </c>
      <c r="D50419" t="s">
        <v>4282</v>
      </c>
      <c r="E50419" t="s">
        <v>4283</v>
      </c>
      <c r="F50419" t="s">
        <v>4284</v>
      </c>
    </row>
    <row r="50420" spans="1:6" x14ac:dyDescent="0.2">
      <c r="A50420" t="s">
        <v>64664</v>
      </c>
      <c r="B50420" t="s">
        <v>68048</v>
      </c>
      <c r="C50420" t="s">
        <v>68049</v>
      </c>
      <c r="D50420" t="s">
        <v>68065</v>
      </c>
      <c r="E50420" t="s">
        <v>68066</v>
      </c>
      <c r="F50420" t="s">
        <v>68067</v>
      </c>
    </row>
    <row r="50421" spans="1:6" x14ac:dyDescent="0.2">
      <c r="A50421" t="s">
        <v>64664</v>
      </c>
      <c r="B50421" t="s">
        <v>68048</v>
      </c>
      <c r="C50421" t="s">
        <v>68049</v>
      </c>
      <c r="D50421" t="s">
        <v>32921</v>
      </c>
      <c r="E50421" t="s">
        <v>32922</v>
      </c>
      <c r="F50421" t="s">
        <v>32923</v>
      </c>
    </row>
    <row r="50422" spans="1:6" x14ac:dyDescent="0.2">
      <c r="A50422" t="s">
        <v>64664</v>
      </c>
      <c r="B50422" t="s">
        <v>68048</v>
      </c>
      <c r="C50422" t="s">
        <v>68049</v>
      </c>
      <c r="D50422" t="s">
        <v>18298</v>
      </c>
      <c r="E50422" t="s">
        <v>18299</v>
      </c>
      <c r="F50422" t="s">
        <v>18300</v>
      </c>
    </row>
    <row r="50423" spans="1:6" x14ac:dyDescent="0.2">
      <c r="A50423" t="s">
        <v>64664</v>
      </c>
      <c r="B50423" t="s">
        <v>68048</v>
      </c>
      <c r="C50423" t="s">
        <v>68049</v>
      </c>
      <c r="D50423" t="s">
        <v>26133</v>
      </c>
      <c r="E50423" t="s">
        <v>26134</v>
      </c>
      <c r="F50423" t="s">
        <v>26135</v>
      </c>
    </row>
    <row r="50424" spans="1:6" x14ac:dyDescent="0.2">
      <c r="A50424" t="s">
        <v>64664</v>
      </c>
      <c r="B50424" t="s">
        <v>68048</v>
      </c>
      <c r="C50424" t="s">
        <v>68049</v>
      </c>
      <c r="D50424" t="s">
        <v>68068</v>
      </c>
      <c r="E50424" t="s">
        <v>68069</v>
      </c>
      <c r="F50424" t="s">
        <v>68070</v>
      </c>
    </row>
    <row r="50425" spans="1:6" x14ac:dyDescent="0.2">
      <c r="A50425" t="s">
        <v>64664</v>
      </c>
      <c r="B50425" t="s">
        <v>68048</v>
      </c>
      <c r="C50425" t="s">
        <v>68049</v>
      </c>
      <c r="D50425" t="s">
        <v>59001</v>
      </c>
      <c r="E50425" t="s">
        <v>59002</v>
      </c>
      <c r="F50425" t="s">
        <v>68071</v>
      </c>
    </row>
    <row r="50426" spans="1:6" x14ac:dyDescent="0.2">
      <c r="A50426" t="s">
        <v>64664</v>
      </c>
      <c r="B50426" t="s">
        <v>68048</v>
      </c>
      <c r="C50426" t="s">
        <v>68049</v>
      </c>
      <c r="D50426" t="s">
        <v>4286</v>
      </c>
      <c r="E50426" t="s">
        <v>4287</v>
      </c>
      <c r="F50426" t="s">
        <v>68072</v>
      </c>
    </row>
    <row r="50427" spans="1:6" x14ac:dyDescent="0.2">
      <c r="A50427" t="s">
        <v>64664</v>
      </c>
      <c r="B50427" t="s">
        <v>68048</v>
      </c>
      <c r="C50427" t="s">
        <v>68049</v>
      </c>
      <c r="D50427" t="s">
        <v>39112</v>
      </c>
      <c r="E50427" t="s">
        <v>59007</v>
      </c>
      <c r="F50427" t="s">
        <v>59008</v>
      </c>
    </row>
    <row r="50428" spans="1:6" x14ac:dyDescent="0.2">
      <c r="A50428" t="s">
        <v>64664</v>
      </c>
      <c r="B50428" t="s">
        <v>68048</v>
      </c>
      <c r="C50428" t="s">
        <v>68049</v>
      </c>
      <c r="D50428" t="s">
        <v>1558</v>
      </c>
      <c r="E50428" t="s">
        <v>1559</v>
      </c>
      <c r="F50428" t="s">
        <v>4289</v>
      </c>
    </row>
    <row r="50429" spans="1:6" x14ac:dyDescent="0.2">
      <c r="A50429" t="s">
        <v>64664</v>
      </c>
      <c r="B50429" t="s">
        <v>68048</v>
      </c>
      <c r="C50429" t="s">
        <v>68049</v>
      </c>
      <c r="D50429" t="s">
        <v>28653</v>
      </c>
      <c r="E50429" t="s">
        <v>28654</v>
      </c>
      <c r="F50429" t="s">
        <v>28655</v>
      </c>
    </row>
    <row r="50430" spans="1:6" x14ac:dyDescent="0.2">
      <c r="A50430" t="s">
        <v>64664</v>
      </c>
      <c r="B50430" t="s">
        <v>68048</v>
      </c>
      <c r="C50430" t="s">
        <v>68049</v>
      </c>
      <c r="D50430" t="s">
        <v>64033</v>
      </c>
      <c r="E50430" t="s">
        <v>64034</v>
      </c>
      <c r="F50430" t="s">
        <v>64035</v>
      </c>
    </row>
    <row r="50431" spans="1:6" x14ac:dyDescent="0.2">
      <c r="A50431" t="s">
        <v>64664</v>
      </c>
      <c r="B50431" t="s">
        <v>68048</v>
      </c>
      <c r="C50431" t="s">
        <v>68049</v>
      </c>
      <c r="D50431" t="s">
        <v>20142</v>
      </c>
      <c r="E50431" t="s">
        <v>20143</v>
      </c>
      <c r="F50431" t="s">
        <v>68073</v>
      </c>
    </row>
    <row r="50432" spans="1:6" x14ac:dyDescent="0.2">
      <c r="A50432" t="s">
        <v>64664</v>
      </c>
      <c r="B50432" t="s">
        <v>68048</v>
      </c>
      <c r="C50432" t="s">
        <v>68049</v>
      </c>
      <c r="D50432" t="s">
        <v>66617</v>
      </c>
      <c r="E50432" t="s">
        <v>66618</v>
      </c>
      <c r="F50432" t="s">
        <v>66619</v>
      </c>
    </row>
    <row r="50433" spans="1:6" x14ac:dyDescent="0.2">
      <c r="A50433" t="s">
        <v>64664</v>
      </c>
      <c r="B50433" t="s">
        <v>68048</v>
      </c>
      <c r="C50433" t="s">
        <v>68049</v>
      </c>
      <c r="D50433" t="s">
        <v>5143</v>
      </c>
      <c r="E50433" t="s">
        <v>5144</v>
      </c>
      <c r="F50433" t="s">
        <v>5145</v>
      </c>
    </row>
    <row r="50434" spans="1:6" x14ac:dyDescent="0.2">
      <c r="A50434" t="s">
        <v>64664</v>
      </c>
      <c r="B50434" t="s">
        <v>68048</v>
      </c>
      <c r="C50434" t="s">
        <v>68049</v>
      </c>
      <c r="D50434" t="s">
        <v>5146</v>
      </c>
      <c r="E50434" t="s">
        <v>5147</v>
      </c>
      <c r="F50434" t="s">
        <v>5148</v>
      </c>
    </row>
    <row r="50435" spans="1:6" x14ac:dyDescent="0.2">
      <c r="A50435" t="s">
        <v>64664</v>
      </c>
      <c r="B50435" t="s">
        <v>68048</v>
      </c>
      <c r="C50435" t="s">
        <v>68049</v>
      </c>
      <c r="D50435" t="s">
        <v>31416</v>
      </c>
      <c r="E50435" t="s">
        <v>31417</v>
      </c>
      <c r="F50435" t="s">
        <v>68074</v>
      </c>
    </row>
    <row r="50436" spans="1:6" x14ac:dyDescent="0.2">
      <c r="A50436" t="s">
        <v>64664</v>
      </c>
      <c r="B50436" t="s">
        <v>68048</v>
      </c>
      <c r="C50436" t="s">
        <v>68049</v>
      </c>
      <c r="D50436" t="s">
        <v>5150</v>
      </c>
      <c r="E50436" t="s">
        <v>5151</v>
      </c>
      <c r="F50436" t="s">
        <v>51803</v>
      </c>
    </row>
    <row r="50437" spans="1:6" x14ac:dyDescent="0.2">
      <c r="A50437" t="s">
        <v>64664</v>
      </c>
      <c r="B50437" t="s">
        <v>68048</v>
      </c>
      <c r="C50437" t="s">
        <v>68049</v>
      </c>
      <c r="D50437" t="s">
        <v>55376</v>
      </c>
      <c r="E50437" t="s">
        <v>55377</v>
      </c>
      <c r="F50437" t="s">
        <v>55378</v>
      </c>
    </row>
    <row r="50438" spans="1:6" x14ac:dyDescent="0.2">
      <c r="A50438" t="s">
        <v>64664</v>
      </c>
      <c r="B50438" t="s">
        <v>68048</v>
      </c>
      <c r="C50438" t="s">
        <v>68049</v>
      </c>
      <c r="D50438" t="s">
        <v>64719</v>
      </c>
      <c r="E50438" t="s">
        <v>64720</v>
      </c>
      <c r="F50438" t="s">
        <v>68075</v>
      </c>
    </row>
    <row r="50439" spans="1:6" x14ac:dyDescent="0.2">
      <c r="A50439" t="s">
        <v>64664</v>
      </c>
      <c r="B50439" t="s">
        <v>68048</v>
      </c>
      <c r="C50439" t="s">
        <v>68049</v>
      </c>
      <c r="D50439" t="s">
        <v>59012</v>
      </c>
      <c r="E50439" t="s">
        <v>59013</v>
      </c>
      <c r="F50439" t="s">
        <v>68076</v>
      </c>
    </row>
    <row r="50440" spans="1:6" x14ac:dyDescent="0.2">
      <c r="A50440" t="s">
        <v>64664</v>
      </c>
      <c r="B50440" t="s">
        <v>68048</v>
      </c>
      <c r="C50440" t="s">
        <v>68049</v>
      </c>
      <c r="D50440" t="s">
        <v>5177</v>
      </c>
      <c r="E50440" t="s">
        <v>5178</v>
      </c>
      <c r="F50440" t="s">
        <v>5179</v>
      </c>
    </row>
    <row r="50441" spans="1:6" x14ac:dyDescent="0.2">
      <c r="A50441" t="s">
        <v>64664</v>
      </c>
      <c r="B50441" t="s">
        <v>68048</v>
      </c>
      <c r="C50441" t="s">
        <v>68049</v>
      </c>
      <c r="D50441" t="s">
        <v>68077</v>
      </c>
      <c r="E50441" t="s">
        <v>68078</v>
      </c>
      <c r="F50441" t="s">
        <v>68079</v>
      </c>
    </row>
    <row r="50442" spans="1:6" x14ac:dyDescent="0.2">
      <c r="A50442" t="s">
        <v>64664</v>
      </c>
      <c r="B50442" t="s">
        <v>68048</v>
      </c>
      <c r="C50442" t="s">
        <v>68049</v>
      </c>
      <c r="D50442" t="s">
        <v>67264</v>
      </c>
      <c r="E50442" t="s">
        <v>67265</v>
      </c>
      <c r="F50442" t="s">
        <v>67266</v>
      </c>
    </row>
    <row r="50443" spans="1:6" x14ac:dyDescent="0.2">
      <c r="A50443" t="s">
        <v>64664</v>
      </c>
      <c r="B50443" t="s">
        <v>68048</v>
      </c>
      <c r="C50443" t="s">
        <v>68049</v>
      </c>
      <c r="D50443" t="s">
        <v>5186</v>
      </c>
      <c r="E50443" t="s">
        <v>5187</v>
      </c>
      <c r="F50443" t="s">
        <v>68080</v>
      </c>
    </row>
    <row r="50444" spans="1:6" x14ac:dyDescent="0.2">
      <c r="A50444" t="s">
        <v>64664</v>
      </c>
      <c r="B50444" t="s">
        <v>68048</v>
      </c>
      <c r="C50444" t="s">
        <v>68049</v>
      </c>
      <c r="D50444" t="s">
        <v>5196</v>
      </c>
      <c r="E50444" t="s">
        <v>5197</v>
      </c>
      <c r="F50444" t="s">
        <v>68081</v>
      </c>
    </row>
    <row r="50445" spans="1:6" x14ac:dyDescent="0.2">
      <c r="A50445" t="s">
        <v>64664</v>
      </c>
      <c r="B50445" t="s">
        <v>68048</v>
      </c>
      <c r="C50445" t="s">
        <v>68049</v>
      </c>
      <c r="D50445" t="s">
        <v>68082</v>
      </c>
      <c r="E50445" t="s">
        <v>68083</v>
      </c>
      <c r="F50445" t="s">
        <v>68084</v>
      </c>
    </row>
    <row r="50446" spans="1:6" x14ac:dyDescent="0.2">
      <c r="A50446" t="s">
        <v>64664</v>
      </c>
      <c r="B50446" t="s">
        <v>68048</v>
      </c>
      <c r="C50446" t="s">
        <v>68049</v>
      </c>
      <c r="D50446" t="s">
        <v>28657</v>
      </c>
      <c r="E50446" t="s">
        <v>28658</v>
      </c>
      <c r="F50446" t="s">
        <v>28659</v>
      </c>
    </row>
    <row r="50447" spans="1:6" x14ac:dyDescent="0.2">
      <c r="A50447" t="s">
        <v>64664</v>
      </c>
      <c r="B50447" t="s">
        <v>68048</v>
      </c>
      <c r="C50447" t="s">
        <v>68049</v>
      </c>
      <c r="D50447" t="s">
        <v>28660</v>
      </c>
      <c r="E50447" t="s">
        <v>28661</v>
      </c>
      <c r="F50447" t="s">
        <v>28662</v>
      </c>
    </row>
    <row r="50448" spans="1:6" x14ac:dyDescent="0.2">
      <c r="A50448" t="s">
        <v>64664</v>
      </c>
      <c r="B50448" t="s">
        <v>68048</v>
      </c>
      <c r="C50448" t="s">
        <v>68049</v>
      </c>
      <c r="D50448" t="s">
        <v>32931</v>
      </c>
      <c r="E50448" t="s">
        <v>32932</v>
      </c>
      <c r="F50448" t="s">
        <v>32933</v>
      </c>
    </row>
    <row r="50449" spans="1:6" x14ac:dyDescent="0.2">
      <c r="A50449" t="s">
        <v>64664</v>
      </c>
      <c r="B50449" t="s">
        <v>68048</v>
      </c>
      <c r="C50449" t="s">
        <v>68049</v>
      </c>
      <c r="D50449" t="s">
        <v>59974</v>
      </c>
      <c r="E50449" t="s">
        <v>59975</v>
      </c>
      <c r="F50449" t="s">
        <v>59976</v>
      </c>
    </row>
    <row r="50450" spans="1:6" x14ac:dyDescent="0.2">
      <c r="A50450" t="s">
        <v>64664</v>
      </c>
      <c r="B50450" t="s">
        <v>68048</v>
      </c>
      <c r="C50450" t="s">
        <v>68049</v>
      </c>
      <c r="D50450" t="s">
        <v>5201</v>
      </c>
      <c r="E50450" t="s">
        <v>5202</v>
      </c>
      <c r="F50450" t="s">
        <v>68085</v>
      </c>
    </row>
    <row r="50451" spans="1:6" x14ac:dyDescent="0.2">
      <c r="A50451" t="s">
        <v>64664</v>
      </c>
      <c r="B50451" t="s">
        <v>68048</v>
      </c>
      <c r="C50451" t="s">
        <v>68049</v>
      </c>
      <c r="D50451" t="s">
        <v>68086</v>
      </c>
      <c r="E50451" t="s">
        <v>68087</v>
      </c>
      <c r="F50451" t="s">
        <v>68088</v>
      </c>
    </row>
    <row r="50452" spans="1:6" x14ac:dyDescent="0.2">
      <c r="A50452" t="s">
        <v>64664</v>
      </c>
      <c r="B50452" t="s">
        <v>68048</v>
      </c>
      <c r="C50452" t="s">
        <v>68049</v>
      </c>
      <c r="D50452" t="s">
        <v>64047</v>
      </c>
      <c r="E50452" t="s">
        <v>64048</v>
      </c>
      <c r="F50452" t="s">
        <v>68089</v>
      </c>
    </row>
    <row r="50453" spans="1:6" x14ac:dyDescent="0.2">
      <c r="A50453" t="s">
        <v>64664</v>
      </c>
      <c r="B50453" t="s">
        <v>68048</v>
      </c>
      <c r="C50453" t="s">
        <v>68049</v>
      </c>
      <c r="D50453" t="s">
        <v>55385</v>
      </c>
      <c r="E50453" t="s">
        <v>55386</v>
      </c>
      <c r="F50453" t="s">
        <v>55387</v>
      </c>
    </row>
    <row r="50454" spans="1:6" x14ac:dyDescent="0.2">
      <c r="A50454" t="s">
        <v>64664</v>
      </c>
      <c r="B50454" t="s">
        <v>68048</v>
      </c>
      <c r="C50454" t="s">
        <v>68049</v>
      </c>
      <c r="D50454" t="s">
        <v>68090</v>
      </c>
      <c r="E50454" t="s">
        <v>68091</v>
      </c>
      <c r="F50454" t="s">
        <v>68092</v>
      </c>
    </row>
    <row r="50455" spans="1:6" x14ac:dyDescent="0.2">
      <c r="A50455" t="s">
        <v>64664</v>
      </c>
      <c r="B50455" t="s">
        <v>68048</v>
      </c>
      <c r="C50455" t="s">
        <v>68049</v>
      </c>
      <c r="D50455" t="s">
        <v>64051</v>
      </c>
      <c r="E50455" t="s">
        <v>64052</v>
      </c>
      <c r="F50455" t="s">
        <v>64053</v>
      </c>
    </row>
    <row r="50456" spans="1:6" x14ac:dyDescent="0.2">
      <c r="A50456" t="s">
        <v>64664</v>
      </c>
      <c r="B50456" t="s">
        <v>68048</v>
      </c>
      <c r="C50456" t="s">
        <v>68049</v>
      </c>
      <c r="D50456" t="s">
        <v>5207</v>
      </c>
      <c r="E50456" t="s">
        <v>5208</v>
      </c>
      <c r="F50456" t="s">
        <v>68093</v>
      </c>
    </row>
    <row r="50457" spans="1:6" x14ac:dyDescent="0.2">
      <c r="A50457" t="s">
        <v>64664</v>
      </c>
      <c r="B50457" t="s">
        <v>68048</v>
      </c>
      <c r="C50457" t="s">
        <v>68049</v>
      </c>
      <c r="D50457" t="s">
        <v>64757</v>
      </c>
      <c r="E50457" t="s">
        <v>64758</v>
      </c>
      <c r="F50457" t="s">
        <v>68094</v>
      </c>
    </row>
    <row r="50458" spans="1:6" x14ac:dyDescent="0.2">
      <c r="A50458" t="s">
        <v>64664</v>
      </c>
      <c r="B50458" t="s">
        <v>68048</v>
      </c>
      <c r="C50458" t="s">
        <v>68049</v>
      </c>
      <c r="D50458" t="s">
        <v>68095</v>
      </c>
      <c r="E50458" t="s">
        <v>68096</v>
      </c>
      <c r="F50458" t="s">
        <v>68097</v>
      </c>
    </row>
    <row r="50459" spans="1:6" x14ac:dyDescent="0.2">
      <c r="A50459" t="s">
        <v>64664</v>
      </c>
      <c r="B50459" t="s">
        <v>68048</v>
      </c>
      <c r="C50459" t="s">
        <v>68049</v>
      </c>
      <c r="D50459" t="s">
        <v>67268</v>
      </c>
      <c r="E50459" t="s">
        <v>67269</v>
      </c>
      <c r="F50459" t="s">
        <v>67270</v>
      </c>
    </row>
    <row r="50460" spans="1:6" x14ac:dyDescent="0.2">
      <c r="A50460" t="s">
        <v>64664</v>
      </c>
      <c r="B50460" t="s">
        <v>68048</v>
      </c>
      <c r="C50460" t="s">
        <v>68049</v>
      </c>
      <c r="D50460" t="s">
        <v>5212</v>
      </c>
      <c r="E50460" t="s">
        <v>5213</v>
      </c>
      <c r="F50460" t="s">
        <v>5214</v>
      </c>
    </row>
    <row r="50461" spans="1:6" x14ac:dyDescent="0.2">
      <c r="A50461" t="s">
        <v>64664</v>
      </c>
      <c r="B50461" t="s">
        <v>68048</v>
      </c>
      <c r="C50461" t="s">
        <v>68049</v>
      </c>
      <c r="D50461" t="s">
        <v>2548</v>
      </c>
      <c r="E50461" t="s">
        <v>2549</v>
      </c>
      <c r="F50461" t="s">
        <v>2550</v>
      </c>
    </row>
    <row r="50462" spans="1:6" x14ac:dyDescent="0.2">
      <c r="A50462" t="s">
        <v>64664</v>
      </c>
      <c r="B50462" t="s">
        <v>68048</v>
      </c>
      <c r="C50462" t="s">
        <v>68049</v>
      </c>
      <c r="D50462" t="s">
        <v>64054</v>
      </c>
      <c r="E50462" t="s">
        <v>64055</v>
      </c>
      <c r="F50462" t="s">
        <v>64056</v>
      </c>
    </row>
    <row r="50463" spans="1:6" x14ac:dyDescent="0.2">
      <c r="A50463" t="s">
        <v>64664</v>
      </c>
      <c r="B50463" t="s">
        <v>68048</v>
      </c>
      <c r="C50463" t="s">
        <v>68049</v>
      </c>
      <c r="D50463" t="s">
        <v>68098</v>
      </c>
      <c r="E50463" t="s">
        <v>68099</v>
      </c>
      <c r="F50463" t="s">
        <v>68100</v>
      </c>
    </row>
    <row r="50464" spans="1:6" x14ac:dyDescent="0.2">
      <c r="A50464" t="s">
        <v>64664</v>
      </c>
      <c r="B50464" t="s">
        <v>68048</v>
      </c>
      <c r="C50464" t="s">
        <v>68049</v>
      </c>
      <c r="D50464" t="s">
        <v>49199</v>
      </c>
      <c r="E50464" t="s">
        <v>49200</v>
      </c>
      <c r="F50464" t="s">
        <v>49201</v>
      </c>
    </row>
    <row r="50465" spans="1:6" x14ac:dyDescent="0.2">
      <c r="A50465" t="s">
        <v>64664</v>
      </c>
      <c r="B50465" t="s">
        <v>68048</v>
      </c>
      <c r="C50465" t="s">
        <v>68049</v>
      </c>
      <c r="D50465" t="s">
        <v>5224</v>
      </c>
      <c r="E50465" t="s">
        <v>5225</v>
      </c>
      <c r="F50465" t="s">
        <v>68101</v>
      </c>
    </row>
    <row r="50466" spans="1:6" x14ac:dyDescent="0.2">
      <c r="A50466" t="s">
        <v>64664</v>
      </c>
      <c r="B50466" t="s">
        <v>68048</v>
      </c>
      <c r="C50466" t="s">
        <v>68049</v>
      </c>
      <c r="D50466" t="s">
        <v>68102</v>
      </c>
      <c r="E50466" t="s">
        <v>68103</v>
      </c>
      <c r="F50466" t="s">
        <v>68104</v>
      </c>
    </row>
    <row r="50467" spans="1:6" x14ac:dyDescent="0.2">
      <c r="A50467" t="s">
        <v>64664</v>
      </c>
      <c r="B50467" t="s">
        <v>68048</v>
      </c>
      <c r="C50467" t="s">
        <v>68049</v>
      </c>
      <c r="D50467" t="s">
        <v>5230</v>
      </c>
      <c r="E50467" t="s">
        <v>5231</v>
      </c>
      <c r="F50467" t="s">
        <v>5232</v>
      </c>
    </row>
    <row r="50468" spans="1:6" x14ac:dyDescent="0.2">
      <c r="A50468" t="s">
        <v>64664</v>
      </c>
      <c r="B50468" t="s">
        <v>68048</v>
      </c>
      <c r="C50468" t="s">
        <v>68049</v>
      </c>
      <c r="D50468" t="s">
        <v>28669</v>
      </c>
      <c r="E50468" t="s">
        <v>28670</v>
      </c>
      <c r="F50468" t="s">
        <v>28671</v>
      </c>
    </row>
    <row r="50469" spans="1:6" x14ac:dyDescent="0.2">
      <c r="A50469" t="s">
        <v>64664</v>
      </c>
      <c r="B50469" t="s">
        <v>68048</v>
      </c>
      <c r="C50469" t="s">
        <v>68049</v>
      </c>
      <c r="D50469" t="s">
        <v>4517</v>
      </c>
      <c r="E50469" t="s">
        <v>4518</v>
      </c>
      <c r="F50469" t="s">
        <v>5236</v>
      </c>
    </row>
    <row r="50470" spans="1:6" x14ac:dyDescent="0.2">
      <c r="A50470" t="s">
        <v>64664</v>
      </c>
      <c r="B50470" t="s">
        <v>68048</v>
      </c>
      <c r="C50470" t="s">
        <v>68049</v>
      </c>
      <c r="D50470" t="s">
        <v>21464</v>
      </c>
      <c r="E50470" t="s">
        <v>21465</v>
      </c>
      <c r="F50470" t="s">
        <v>68105</v>
      </c>
    </row>
    <row r="50471" spans="1:6" x14ac:dyDescent="0.2">
      <c r="A50471" t="s">
        <v>64664</v>
      </c>
      <c r="B50471" t="s">
        <v>68048</v>
      </c>
      <c r="C50471" t="s">
        <v>68049</v>
      </c>
      <c r="D50471" t="s">
        <v>59032</v>
      </c>
      <c r="E50471" t="s">
        <v>59033</v>
      </c>
      <c r="F50471" t="s">
        <v>59034</v>
      </c>
    </row>
    <row r="50472" spans="1:6" x14ac:dyDescent="0.2">
      <c r="A50472" t="s">
        <v>64664</v>
      </c>
      <c r="B50472" t="s">
        <v>68048</v>
      </c>
      <c r="C50472" t="s">
        <v>68049</v>
      </c>
      <c r="D50472" t="s">
        <v>41354</v>
      </c>
      <c r="E50472" t="s">
        <v>41355</v>
      </c>
      <c r="F50472" t="s">
        <v>68106</v>
      </c>
    </row>
    <row r="50473" spans="1:6" x14ac:dyDescent="0.2">
      <c r="A50473" t="s">
        <v>64664</v>
      </c>
      <c r="B50473" t="s">
        <v>68048</v>
      </c>
      <c r="C50473" t="s">
        <v>68049</v>
      </c>
      <c r="D50473" t="s">
        <v>28672</v>
      </c>
      <c r="E50473" t="s">
        <v>28673</v>
      </c>
      <c r="F50473" t="s">
        <v>28674</v>
      </c>
    </row>
    <row r="50474" spans="1:6" x14ac:dyDescent="0.2">
      <c r="A50474" t="s">
        <v>64664</v>
      </c>
      <c r="B50474" t="s">
        <v>68048</v>
      </c>
      <c r="C50474" t="s">
        <v>68049</v>
      </c>
      <c r="D50474" t="s">
        <v>28675</v>
      </c>
      <c r="E50474" t="s">
        <v>28676</v>
      </c>
      <c r="F50474" t="s">
        <v>32941</v>
      </c>
    </row>
    <row r="50475" spans="1:6" x14ac:dyDescent="0.2">
      <c r="A50475" t="s">
        <v>64664</v>
      </c>
      <c r="B50475" t="s">
        <v>68048</v>
      </c>
      <c r="C50475" t="s">
        <v>68049</v>
      </c>
      <c r="D50475" t="s">
        <v>67838</v>
      </c>
      <c r="E50475" t="s">
        <v>67839</v>
      </c>
      <c r="F50475" t="s">
        <v>67840</v>
      </c>
    </row>
    <row r="50476" spans="1:6" x14ac:dyDescent="0.2">
      <c r="A50476" t="s">
        <v>64664</v>
      </c>
      <c r="B50476" t="s">
        <v>68048</v>
      </c>
      <c r="C50476" t="s">
        <v>68049</v>
      </c>
      <c r="D50476" t="s">
        <v>68107</v>
      </c>
      <c r="E50476" t="s">
        <v>68108</v>
      </c>
      <c r="F50476" t="s">
        <v>68109</v>
      </c>
    </row>
    <row r="50477" spans="1:6" x14ac:dyDescent="0.2">
      <c r="A50477" t="s">
        <v>64664</v>
      </c>
      <c r="B50477" t="s">
        <v>68048</v>
      </c>
      <c r="C50477" t="s">
        <v>68049</v>
      </c>
      <c r="D50477" t="s">
        <v>5251</v>
      </c>
      <c r="E50477" t="s">
        <v>5252</v>
      </c>
      <c r="F50477" t="s">
        <v>68110</v>
      </c>
    </row>
    <row r="50478" spans="1:6" x14ac:dyDescent="0.2">
      <c r="A50478" t="s">
        <v>64664</v>
      </c>
      <c r="B50478" t="s">
        <v>68048</v>
      </c>
      <c r="C50478" t="s">
        <v>68049</v>
      </c>
      <c r="D50478" t="s">
        <v>64068</v>
      </c>
      <c r="E50478" t="s">
        <v>64069</v>
      </c>
      <c r="F50478" t="s">
        <v>68111</v>
      </c>
    </row>
    <row r="50479" spans="1:6" x14ac:dyDescent="0.2">
      <c r="A50479" t="s">
        <v>64664</v>
      </c>
      <c r="B50479" t="s">
        <v>68048</v>
      </c>
      <c r="C50479" t="s">
        <v>68049</v>
      </c>
      <c r="D50479" t="s">
        <v>68112</v>
      </c>
      <c r="E50479" t="s">
        <v>68113</v>
      </c>
      <c r="F50479" t="s">
        <v>68114</v>
      </c>
    </row>
    <row r="50480" spans="1:6" x14ac:dyDescent="0.2">
      <c r="A50480" t="s">
        <v>64664</v>
      </c>
      <c r="B50480" t="s">
        <v>68048</v>
      </c>
      <c r="C50480" t="s">
        <v>68049</v>
      </c>
      <c r="D50480" t="s">
        <v>66646</v>
      </c>
      <c r="E50480" t="s">
        <v>66647</v>
      </c>
      <c r="F50480" t="s">
        <v>68115</v>
      </c>
    </row>
    <row r="50481" spans="1:6" x14ac:dyDescent="0.2">
      <c r="A50481" t="s">
        <v>64664</v>
      </c>
      <c r="B50481" t="s">
        <v>68048</v>
      </c>
      <c r="C50481" t="s">
        <v>68049</v>
      </c>
      <c r="D50481" t="s">
        <v>23552</v>
      </c>
      <c r="E50481" t="s">
        <v>23553</v>
      </c>
      <c r="F50481" t="s">
        <v>68116</v>
      </c>
    </row>
    <row r="50482" spans="1:6" x14ac:dyDescent="0.2">
      <c r="A50482" t="s">
        <v>64664</v>
      </c>
      <c r="B50482" t="s">
        <v>68048</v>
      </c>
      <c r="C50482" t="s">
        <v>68049</v>
      </c>
      <c r="D50482" t="s">
        <v>68117</v>
      </c>
      <c r="E50482" t="s">
        <v>68118</v>
      </c>
      <c r="F50482" t="s">
        <v>68119</v>
      </c>
    </row>
    <row r="50483" spans="1:6" x14ac:dyDescent="0.2">
      <c r="A50483" t="s">
        <v>64664</v>
      </c>
      <c r="B50483" t="s">
        <v>68048</v>
      </c>
      <c r="C50483" t="s">
        <v>68049</v>
      </c>
      <c r="D50483" t="s">
        <v>28680</v>
      </c>
      <c r="E50483" t="s">
        <v>28681</v>
      </c>
      <c r="F50483" t="s">
        <v>68120</v>
      </c>
    </row>
    <row r="50484" spans="1:6" x14ac:dyDescent="0.2">
      <c r="A50484" t="s">
        <v>64664</v>
      </c>
      <c r="B50484" t="s">
        <v>68048</v>
      </c>
      <c r="C50484" t="s">
        <v>68049</v>
      </c>
      <c r="D50484" t="s">
        <v>68121</v>
      </c>
      <c r="E50484" t="s">
        <v>68122</v>
      </c>
      <c r="F50484" t="s">
        <v>68123</v>
      </c>
    </row>
    <row r="50485" spans="1:6" x14ac:dyDescent="0.2">
      <c r="A50485" t="s">
        <v>64664</v>
      </c>
      <c r="B50485" t="s">
        <v>68048</v>
      </c>
      <c r="C50485" t="s">
        <v>68049</v>
      </c>
      <c r="D50485" t="s">
        <v>23559</v>
      </c>
      <c r="E50485" t="s">
        <v>23560</v>
      </c>
      <c r="F50485" t="s">
        <v>28683</v>
      </c>
    </row>
    <row r="50486" spans="1:6" x14ac:dyDescent="0.2">
      <c r="A50486" t="s">
        <v>64664</v>
      </c>
      <c r="B50486" t="s">
        <v>68048</v>
      </c>
      <c r="C50486" t="s">
        <v>68049</v>
      </c>
      <c r="D50486" t="s">
        <v>67289</v>
      </c>
      <c r="E50486" t="s">
        <v>67290</v>
      </c>
      <c r="F50486" t="s">
        <v>67291</v>
      </c>
    </row>
    <row r="50487" spans="1:6" x14ac:dyDescent="0.2">
      <c r="A50487" t="s">
        <v>64664</v>
      </c>
      <c r="B50487" t="s">
        <v>68048</v>
      </c>
      <c r="C50487" t="s">
        <v>68049</v>
      </c>
      <c r="D50487" t="s">
        <v>64074</v>
      </c>
      <c r="E50487" t="s">
        <v>64075</v>
      </c>
      <c r="F50487" t="s">
        <v>68124</v>
      </c>
    </row>
    <row r="50488" spans="1:6" x14ac:dyDescent="0.2">
      <c r="A50488" t="s">
        <v>64664</v>
      </c>
      <c r="B50488" t="s">
        <v>68048</v>
      </c>
      <c r="C50488" t="s">
        <v>68049</v>
      </c>
      <c r="D50488" t="s">
        <v>41360</v>
      </c>
      <c r="E50488" t="s">
        <v>41361</v>
      </c>
      <c r="F50488" t="s">
        <v>41362</v>
      </c>
    </row>
    <row r="50489" spans="1:6" x14ac:dyDescent="0.2">
      <c r="A50489" t="s">
        <v>64664</v>
      </c>
      <c r="B50489" t="s">
        <v>68048</v>
      </c>
      <c r="C50489" t="s">
        <v>68049</v>
      </c>
      <c r="D50489" t="s">
        <v>68125</v>
      </c>
      <c r="E50489" t="s">
        <v>68126</v>
      </c>
      <c r="F50489" t="s">
        <v>68127</v>
      </c>
    </row>
    <row r="50490" spans="1:6" x14ac:dyDescent="0.2">
      <c r="A50490" t="s">
        <v>64664</v>
      </c>
      <c r="B50490" t="s">
        <v>68048</v>
      </c>
      <c r="C50490" t="s">
        <v>68049</v>
      </c>
      <c r="D50490" t="s">
        <v>23568</v>
      </c>
      <c r="E50490" t="s">
        <v>23569</v>
      </c>
      <c r="F50490" t="s">
        <v>23570</v>
      </c>
    </row>
    <row r="50491" spans="1:6" x14ac:dyDescent="0.2">
      <c r="A50491" t="s">
        <v>64664</v>
      </c>
      <c r="B50491" t="s">
        <v>68048</v>
      </c>
      <c r="C50491" t="s">
        <v>68049</v>
      </c>
      <c r="D50491" t="s">
        <v>32951</v>
      </c>
      <c r="E50491" t="s">
        <v>32952</v>
      </c>
      <c r="F50491" t="s">
        <v>32953</v>
      </c>
    </row>
    <row r="50492" spans="1:6" x14ac:dyDescent="0.2">
      <c r="A50492" t="s">
        <v>64664</v>
      </c>
      <c r="B50492" t="s">
        <v>68048</v>
      </c>
      <c r="C50492" t="s">
        <v>68049</v>
      </c>
      <c r="D50492" t="s">
        <v>64077</v>
      </c>
      <c r="E50492" t="s">
        <v>64078</v>
      </c>
      <c r="F50492" t="s">
        <v>68128</v>
      </c>
    </row>
    <row r="50493" spans="1:6" x14ac:dyDescent="0.2">
      <c r="A50493" t="s">
        <v>64664</v>
      </c>
      <c r="B50493" t="s">
        <v>68048</v>
      </c>
      <c r="C50493" t="s">
        <v>68049</v>
      </c>
      <c r="D50493" t="s">
        <v>68129</v>
      </c>
      <c r="E50493" t="s">
        <v>68130</v>
      </c>
      <c r="F50493" t="s">
        <v>68131</v>
      </c>
    </row>
    <row r="50494" spans="1:6" x14ac:dyDescent="0.2">
      <c r="A50494" t="s">
        <v>64664</v>
      </c>
      <c r="B50494" t="s">
        <v>68048</v>
      </c>
      <c r="C50494" t="s">
        <v>68049</v>
      </c>
      <c r="D50494" t="s">
        <v>4899</v>
      </c>
      <c r="E50494" t="s">
        <v>4900</v>
      </c>
      <c r="F50494" t="s">
        <v>4901</v>
      </c>
    </row>
    <row r="50495" spans="1:6" x14ac:dyDescent="0.2">
      <c r="A50495" t="s">
        <v>64664</v>
      </c>
      <c r="B50495" t="s">
        <v>68048</v>
      </c>
      <c r="C50495" t="s">
        <v>68049</v>
      </c>
      <c r="D50495" t="s">
        <v>67298</v>
      </c>
      <c r="E50495" t="s">
        <v>67299</v>
      </c>
      <c r="F50495" t="s">
        <v>67300</v>
      </c>
    </row>
    <row r="50496" spans="1:6" x14ac:dyDescent="0.2">
      <c r="A50496" t="s">
        <v>64664</v>
      </c>
      <c r="B50496" t="s">
        <v>68048</v>
      </c>
      <c r="C50496" t="s">
        <v>68049</v>
      </c>
      <c r="D50496" t="s">
        <v>23571</v>
      </c>
      <c r="E50496" t="s">
        <v>23572</v>
      </c>
      <c r="F50496" t="s">
        <v>68132</v>
      </c>
    </row>
    <row r="50497" spans="1:6" x14ac:dyDescent="0.2">
      <c r="A50497" t="s">
        <v>64664</v>
      </c>
      <c r="B50497" t="s">
        <v>68048</v>
      </c>
      <c r="C50497" t="s">
        <v>68049</v>
      </c>
      <c r="D50497" t="s">
        <v>18322</v>
      </c>
      <c r="E50497" t="s">
        <v>18323</v>
      </c>
      <c r="F50497" t="s">
        <v>18324</v>
      </c>
    </row>
    <row r="50498" spans="1:6" x14ac:dyDescent="0.2">
      <c r="A50498" t="s">
        <v>64664</v>
      </c>
      <c r="B50498" t="s">
        <v>68048</v>
      </c>
      <c r="C50498" t="s">
        <v>68049</v>
      </c>
      <c r="D50498" t="s">
        <v>55403</v>
      </c>
      <c r="E50498" t="s">
        <v>55404</v>
      </c>
      <c r="F50498" t="s">
        <v>55405</v>
      </c>
    </row>
    <row r="50499" spans="1:6" x14ac:dyDescent="0.2">
      <c r="A50499" t="s">
        <v>64664</v>
      </c>
      <c r="B50499" t="s">
        <v>68048</v>
      </c>
      <c r="C50499" t="s">
        <v>68049</v>
      </c>
      <c r="D50499" t="s">
        <v>5301</v>
      </c>
      <c r="E50499" t="s">
        <v>5302</v>
      </c>
      <c r="F50499" t="s">
        <v>5303</v>
      </c>
    </row>
    <row r="50500" spans="1:6" x14ac:dyDescent="0.2">
      <c r="A50500" t="s">
        <v>64664</v>
      </c>
      <c r="B50500" t="s">
        <v>68048</v>
      </c>
      <c r="C50500" t="s">
        <v>68049</v>
      </c>
      <c r="D50500" t="s">
        <v>59991</v>
      </c>
      <c r="E50500" t="s">
        <v>59992</v>
      </c>
      <c r="F50500" t="s">
        <v>59993</v>
      </c>
    </row>
    <row r="50501" spans="1:6" x14ac:dyDescent="0.2">
      <c r="A50501" t="s">
        <v>64664</v>
      </c>
      <c r="B50501" t="s">
        <v>68048</v>
      </c>
      <c r="C50501" t="s">
        <v>68049</v>
      </c>
      <c r="D50501" t="s">
        <v>68133</v>
      </c>
      <c r="E50501" t="s">
        <v>68134</v>
      </c>
      <c r="F50501" t="s">
        <v>68135</v>
      </c>
    </row>
    <row r="50502" spans="1:6" x14ac:dyDescent="0.2">
      <c r="A50502" t="s">
        <v>64664</v>
      </c>
      <c r="B50502" t="s">
        <v>68048</v>
      </c>
      <c r="C50502" t="s">
        <v>68049</v>
      </c>
      <c r="D50502" t="s">
        <v>61887</v>
      </c>
      <c r="E50502" t="s">
        <v>61888</v>
      </c>
      <c r="F50502" t="s">
        <v>68136</v>
      </c>
    </row>
    <row r="50503" spans="1:6" x14ac:dyDescent="0.2">
      <c r="A50503" t="s">
        <v>64664</v>
      </c>
      <c r="B50503" t="s">
        <v>68048</v>
      </c>
      <c r="C50503" t="s">
        <v>68049</v>
      </c>
      <c r="D50503" t="s">
        <v>2652</v>
      </c>
      <c r="E50503" t="s">
        <v>2653</v>
      </c>
      <c r="F50503" t="s">
        <v>68137</v>
      </c>
    </row>
    <row r="50504" spans="1:6" x14ac:dyDescent="0.2">
      <c r="A50504" t="s">
        <v>64664</v>
      </c>
      <c r="B50504" t="s">
        <v>68048</v>
      </c>
      <c r="C50504" t="s">
        <v>68049</v>
      </c>
      <c r="D50504" t="s">
        <v>28687</v>
      </c>
      <c r="E50504" t="s">
        <v>28688</v>
      </c>
      <c r="F50504" t="s">
        <v>68138</v>
      </c>
    </row>
    <row r="50505" spans="1:6" x14ac:dyDescent="0.2">
      <c r="A50505" t="s">
        <v>64664</v>
      </c>
      <c r="B50505" t="s">
        <v>68048</v>
      </c>
      <c r="C50505" t="s">
        <v>68049</v>
      </c>
      <c r="D50505" t="s">
        <v>68139</v>
      </c>
      <c r="E50505" t="s">
        <v>68140</v>
      </c>
      <c r="F50505" t="s">
        <v>68141</v>
      </c>
    </row>
    <row r="50506" spans="1:6" x14ac:dyDescent="0.2">
      <c r="A50506" t="s">
        <v>64664</v>
      </c>
      <c r="B50506" t="s">
        <v>68048</v>
      </c>
      <c r="C50506" t="s">
        <v>68049</v>
      </c>
      <c r="D50506" t="s">
        <v>67091</v>
      </c>
      <c r="E50506" t="s">
        <v>67092</v>
      </c>
      <c r="F50506" t="s">
        <v>67093</v>
      </c>
    </row>
    <row r="50507" spans="1:6" x14ac:dyDescent="0.2">
      <c r="A50507" t="s">
        <v>64664</v>
      </c>
      <c r="B50507" t="s">
        <v>68048</v>
      </c>
      <c r="C50507" t="s">
        <v>68049</v>
      </c>
      <c r="D50507" t="s">
        <v>50748</v>
      </c>
      <c r="E50507" t="s">
        <v>50749</v>
      </c>
      <c r="F50507" t="s">
        <v>68142</v>
      </c>
    </row>
    <row r="50508" spans="1:6" x14ac:dyDescent="0.2">
      <c r="A50508" t="s">
        <v>64664</v>
      </c>
      <c r="B50508" t="s">
        <v>68048</v>
      </c>
      <c r="C50508" t="s">
        <v>68049</v>
      </c>
      <c r="D50508" t="s">
        <v>68143</v>
      </c>
      <c r="E50508" t="s">
        <v>68144</v>
      </c>
      <c r="F50508" t="s">
        <v>68145</v>
      </c>
    </row>
    <row r="50509" spans="1:6" x14ac:dyDescent="0.2">
      <c r="A50509" t="s">
        <v>64664</v>
      </c>
      <c r="B50509" t="s">
        <v>68048</v>
      </c>
      <c r="C50509" t="s">
        <v>68049</v>
      </c>
      <c r="D50509" t="s">
        <v>32975</v>
      </c>
      <c r="E50509" t="s">
        <v>32976</v>
      </c>
      <c r="F50509" t="s">
        <v>68146</v>
      </c>
    </row>
    <row r="50510" spans="1:6" x14ac:dyDescent="0.2">
      <c r="A50510" t="s">
        <v>64664</v>
      </c>
      <c r="B50510" t="s">
        <v>68048</v>
      </c>
      <c r="C50510" t="s">
        <v>68049</v>
      </c>
      <c r="D50510" t="s">
        <v>54081</v>
      </c>
      <c r="E50510" t="s">
        <v>54082</v>
      </c>
      <c r="F50510" t="s">
        <v>54083</v>
      </c>
    </row>
    <row r="50511" spans="1:6" x14ac:dyDescent="0.2">
      <c r="A50511" t="s">
        <v>64664</v>
      </c>
      <c r="B50511" t="s">
        <v>68048</v>
      </c>
      <c r="C50511" t="s">
        <v>68049</v>
      </c>
      <c r="D50511" t="s">
        <v>28693</v>
      </c>
      <c r="E50511" t="s">
        <v>28694</v>
      </c>
      <c r="F50511" t="s">
        <v>28695</v>
      </c>
    </row>
    <row r="50512" spans="1:6" x14ac:dyDescent="0.2">
      <c r="A50512" t="s">
        <v>64664</v>
      </c>
      <c r="B50512" t="s">
        <v>68048</v>
      </c>
      <c r="C50512" t="s">
        <v>68049</v>
      </c>
      <c r="D50512" t="s">
        <v>54695</v>
      </c>
      <c r="E50512" t="s">
        <v>64094</v>
      </c>
      <c r="F50512" t="s">
        <v>64095</v>
      </c>
    </row>
    <row r="50513" spans="1:6" x14ac:dyDescent="0.2">
      <c r="A50513" t="s">
        <v>64664</v>
      </c>
      <c r="B50513" t="s">
        <v>68048</v>
      </c>
      <c r="C50513" t="s">
        <v>68049</v>
      </c>
      <c r="D50513" t="s">
        <v>64875</v>
      </c>
      <c r="E50513" t="s">
        <v>64876</v>
      </c>
      <c r="F50513" t="s">
        <v>64877</v>
      </c>
    </row>
    <row r="50514" spans="1:6" x14ac:dyDescent="0.2">
      <c r="A50514" t="s">
        <v>64664</v>
      </c>
      <c r="B50514" t="s">
        <v>68048</v>
      </c>
      <c r="C50514" t="s">
        <v>68049</v>
      </c>
      <c r="D50514" t="s">
        <v>68147</v>
      </c>
      <c r="E50514" t="s">
        <v>68148</v>
      </c>
      <c r="F50514" t="s">
        <v>68149</v>
      </c>
    </row>
    <row r="50515" spans="1:6" x14ac:dyDescent="0.2">
      <c r="A50515" t="s">
        <v>64664</v>
      </c>
      <c r="B50515" t="s">
        <v>68048</v>
      </c>
      <c r="C50515" t="s">
        <v>68049</v>
      </c>
      <c r="D50515" t="s">
        <v>5345</v>
      </c>
      <c r="E50515" t="s">
        <v>5346</v>
      </c>
      <c r="F50515" t="s">
        <v>5347</v>
      </c>
    </row>
    <row r="50516" spans="1:6" x14ac:dyDescent="0.2">
      <c r="A50516" t="s">
        <v>64664</v>
      </c>
      <c r="B50516" t="s">
        <v>68048</v>
      </c>
      <c r="C50516" t="s">
        <v>68049</v>
      </c>
      <c r="D50516" t="s">
        <v>28696</v>
      </c>
      <c r="E50516" t="s">
        <v>28697</v>
      </c>
      <c r="F50516" t="s">
        <v>28698</v>
      </c>
    </row>
    <row r="50517" spans="1:6" x14ac:dyDescent="0.2">
      <c r="A50517" t="s">
        <v>64664</v>
      </c>
      <c r="B50517" t="s">
        <v>68048</v>
      </c>
      <c r="C50517" t="s">
        <v>68049</v>
      </c>
      <c r="D50517" t="s">
        <v>59076</v>
      </c>
      <c r="E50517" t="s">
        <v>59077</v>
      </c>
      <c r="F50517" t="s">
        <v>61893</v>
      </c>
    </row>
    <row r="50518" spans="1:6" x14ac:dyDescent="0.2">
      <c r="A50518" t="s">
        <v>64664</v>
      </c>
      <c r="B50518" t="s">
        <v>68048</v>
      </c>
      <c r="C50518" t="s">
        <v>68049</v>
      </c>
      <c r="D50518" t="s">
        <v>64097</v>
      </c>
      <c r="E50518" t="s">
        <v>64098</v>
      </c>
      <c r="F50518" t="s">
        <v>68150</v>
      </c>
    </row>
    <row r="50519" spans="1:6" x14ac:dyDescent="0.2">
      <c r="A50519" t="s">
        <v>64664</v>
      </c>
      <c r="B50519" t="s">
        <v>68048</v>
      </c>
      <c r="C50519" t="s">
        <v>68049</v>
      </c>
      <c r="D50519" t="s">
        <v>54244</v>
      </c>
      <c r="E50519" t="s">
        <v>54245</v>
      </c>
      <c r="F50519" t="s">
        <v>54246</v>
      </c>
    </row>
    <row r="50520" spans="1:6" x14ac:dyDescent="0.2">
      <c r="A50520" t="s">
        <v>64664</v>
      </c>
      <c r="B50520" t="s">
        <v>68048</v>
      </c>
      <c r="C50520" t="s">
        <v>68049</v>
      </c>
      <c r="D50520" t="s">
        <v>55409</v>
      </c>
      <c r="E50520" t="s">
        <v>55410</v>
      </c>
      <c r="F50520" t="s">
        <v>68151</v>
      </c>
    </row>
    <row r="50521" spans="1:6" x14ac:dyDescent="0.2">
      <c r="A50521" t="s">
        <v>64664</v>
      </c>
      <c r="B50521" t="s">
        <v>68048</v>
      </c>
      <c r="C50521" t="s">
        <v>68049</v>
      </c>
      <c r="D50521" t="s">
        <v>68152</v>
      </c>
      <c r="E50521" t="s">
        <v>68153</v>
      </c>
      <c r="F50521" t="s">
        <v>68154</v>
      </c>
    </row>
    <row r="50522" spans="1:6" x14ac:dyDescent="0.2">
      <c r="A50522" t="s">
        <v>64664</v>
      </c>
      <c r="B50522" t="s">
        <v>68048</v>
      </c>
      <c r="C50522" t="s">
        <v>68049</v>
      </c>
      <c r="D50522" t="s">
        <v>55412</v>
      </c>
      <c r="E50522" t="s">
        <v>55413</v>
      </c>
      <c r="F50522" t="s">
        <v>55414</v>
      </c>
    </row>
    <row r="50523" spans="1:6" x14ac:dyDescent="0.2">
      <c r="A50523" t="s">
        <v>64664</v>
      </c>
      <c r="B50523" t="s">
        <v>68048</v>
      </c>
      <c r="C50523" t="s">
        <v>68049</v>
      </c>
      <c r="D50523" t="s">
        <v>55415</v>
      </c>
      <c r="E50523" t="s">
        <v>55416</v>
      </c>
      <c r="F50523" t="s">
        <v>68155</v>
      </c>
    </row>
    <row r="50524" spans="1:6" x14ac:dyDescent="0.2">
      <c r="A50524" t="s">
        <v>64664</v>
      </c>
      <c r="B50524" t="s">
        <v>68048</v>
      </c>
      <c r="C50524" t="s">
        <v>68049</v>
      </c>
      <c r="D50524" t="s">
        <v>28699</v>
      </c>
      <c r="E50524" t="s">
        <v>28700</v>
      </c>
      <c r="F50524" t="s">
        <v>68156</v>
      </c>
    </row>
    <row r="50525" spans="1:6" x14ac:dyDescent="0.2">
      <c r="A50525" t="s">
        <v>64664</v>
      </c>
      <c r="B50525" t="s">
        <v>68048</v>
      </c>
      <c r="C50525" t="s">
        <v>68049</v>
      </c>
      <c r="D50525" t="s">
        <v>41367</v>
      </c>
      <c r="E50525" t="s">
        <v>41368</v>
      </c>
      <c r="F50525" t="s">
        <v>41369</v>
      </c>
    </row>
    <row r="50526" spans="1:6" x14ac:dyDescent="0.2">
      <c r="A50526" t="s">
        <v>64664</v>
      </c>
      <c r="B50526" t="s">
        <v>68048</v>
      </c>
      <c r="C50526" t="s">
        <v>68049</v>
      </c>
      <c r="D50526" t="s">
        <v>28499</v>
      </c>
      <c r="E50526" t="s">
        <v>28500</v>
      </c>
      <c r="F50526" t="s">
        <v>28501</v>
      </c>
    </row>
    <row r="50527" spans="1:6" x14ac:dyDescent="0.2">
      <c r="A50527" t="s">
        <v>64664</v>
      </c>
      <c r="B50527" t="s">
        <v>68048</v>
      </c>
      <c r="C50527" t="s">
        <v>68049</v>
      </c>
      <c r="D50527" t="s">
        <v>28703</v>
      </c>
      <c r="E50527" t="s">
        <v>28704</v>
      </c>
      <c r="F50527" t="s">
        <v>68157</v>
      </c>
    </row>
    <row r="50528" spans="1:6" x14ac:dyDescent="0.2">
      <c r="A50528" t="s">
        <v>64664</v>
      </c>
      <c r="B50528" t="s">
        <v>68048</v>
      </c>
      <c r="C50528" t="s">
        <v>68049</v>
      </c>
      <c r="D50528" t="s">
        <v>28703</v>
      </c>
      <c r="E50528" t="s">
        <v>28704</v>
      </c>
      <c r="F50528" t="s">
        <v>68157</v>
      </c>
    </row>
    <row r="50529" spans="1:6" x14ac:dyDescent="0.2">
      <c r="A50529" t="s">
        <v>64664</v>
      </c>
      <c r="B50529" t="s">
        <v>68048</v>
      </c>
      <c r="C50529" t="s">
        <v>68049</v>
      </c>
      <c r="D50529" t="s">
        <v>67862</v>
      </c>
      <c r="E50529" t="s">
        <v>67863</v>
      </c>
      <c r="F50529" t="s">
        <v>67864</v>
      </c>
    </row>
    <row r="50530" spans="1:6" x14ac:dyDescent="0.2">
      <c r="A50530" t="s">
        <v>64664</v>
      </c>
      <c r="B50530" t="s">
        <v>68048</v>
      </c>
      <c r="C50530" t="s">
        <v>68049</v>
      </c>
      <c r="D50530" t="s">
        <v>41370</v>
      </c>
      <c r="E50530" t="s">
        <v>41371</v>
      </c>
      <c r="F50530" t="s">
        <v>68158</v>
      </c>
    </row>
    <row r="50531" spans="1:6" x14ac:dyDescent="0.2">
      <c r="A50531" t="s">
        <v>64664</v>
      </c>
      <c r="B50531" t="s">
        <v>68048</v>
      </c>
      <c r="C50531" t="s">
        <v>68049</v>
      </c>
      <c r="D50531" t="s">
        <v>68159</v>
      </c>
      <c r="E50531" t="s">
        <v>68160</v>
      </c>
      <c r="F50531" t="s">
        <v>68161</v>
      </c>
    </row>
    <row r="50532" spans="1:6" x14ac:dyDescent="0.2">
      <c r="A50532" t="s">
        <v>64664</v>
      </c>
      <c r="B50532" t="s">
        <v>68048</v>
      </c>
      <c r="C50532" t="s">
        <v>68049</v>
      </c>
      <c r="D50532" t="s">
        <v>41373</v>
      </c>
      <c r="E50532" t="s">
        <v>41374</v>
      </c>
      <c r="F50532" t="s">
        <v>41375</v>
      </c>
    </row>
    <row r="50533" spans="1:6" x14ac:dyDescent="0.2">
      <c r="A50533" t="s">
        <v>64664</v>
      </c>
      <c r="B50533" t="s">
        <v>68048</v>
      </c>
      <c r="C50533" t="s">
        <v>68049</v>
      </c>
      <c r="D50533" t="s">
        <v>58724</v>
      </c>
      <c r="E50533" t="s">
        <v>58725</v>
      </c>
      <c r="F50533" t="s">
        <v>58726</v>
      </c>
    </row>
    <row r="50534" spans="1:6" x14ac:dyDescent="0.2">
      <c r="A50534" t="s">
        <v>64664</v>
      </c>
      <c r="B50534" t="s">
        <v>68048</v>
      </c>
      <c r="C50534" t="s">
        <v>68049</v>
      </c>
      <c r="D50534" t="s">
        <v>59092</v>
      </c>
      <c r="E50534" t="s">
        <v>59093</v>
      </c>
      <c r="F50534" t="s">
        <v>68162</v>
      </c>
    </row>
    <row r="50535" spans="1:6" x14ac:dyDescent="0.2">
      <c r="A50535" t="s">
        <v>64664</v>
      </c>
      <c r="B50535" t="s">
        <v>68048</v>
      </c>
      <c r="C50535" t="s">
        <v>68049</v>
      </c>
      <c r="D50535" t="s">
        <v>68163</v>
      </c>
      <c r="E50535" t="s">
        <v>68164</v>
      </c>
      <c r="F50535" t="s">
        <v>68165</v>
      </c>
    </row>
    <row r="50536" spans="1:6" x14ac:dyDescent="0.2">
      <c r="A50536" t="s">
        <v>64664</v>
      </c>
      <c r="B50536" t="s">
        <v>68048</v>
      </c>
      <c r="C50536" t="s">
        <v>68049</v>
      </c>
      <c r="D50536" t="s">
        <v>68166</v>
      </c>
      <c r="E50536" t="s">
        <v>68167</v>
      </c>
      <c r="F50536" t="s">
        <v>68168</v>
      </c>
    </row>
    <row r="50537" spans="1:6" x14ac:dyDescent="0.2">
      <c r="A50537" t="s">
        <v>64664</v>
      </c>
      <c r="B50537" t="s">
        <v>68048</v>
      </c>
      <c r="C50537" t="s">
        <v>68049</v>
      </c>
      <c r="D50537" t="s">
        <v>29519</v>
      </c>
      <c r="E50537" t="s">
        <v>29520</v>
      </c>
      <c r="F50537" t="s">
        <v>29521</v>
      </c>
    </row>
    <row r="50538" spans="1:6" x14ac:dyDescent="0.2">
      <c r="A50538" t="s">
        <v>64664</v>
      </c>
      <c r="B50538" t="s">
        <v>68048</v>
      </c>
      <c r="C50538" t="s">
        <v>68049</v>
      </c>
      <c r="D50538" t="s">
        <v>68169</v>
      </c>
      <c r="E50538" t="s">
        <v>68170</v>
      </c>
      <c r="F50538" t="s">
        <v>68171</v>
      </c>
    </row>
    <row r="50539" spans="1:6" x14ac:dyDescent="0.2">
      <c r="A50539" t="s">
        <v>64664</v>
      </c>
      <c r="B50539" t="s">
        <v>68048</v>
      </c>
      <c r="C50539" t="s">
        <v>68049</v>
      </c>
      <c r="D50539" t="s">
        <v>64921</v>
      </c>
      <c r="E50539" t="s">
        <v>64922</v>
      </c>
      <c r="F50539" t="s">
        <v>68172</v>
      </c>
    </row>
    <row r="50540" spans="1:6" x14ac:dyDescent="0.2">
      <c r="A50540" t="s">
        <v>64664</v>
      </c>
      <c r="B50540" t="s">
        <v>68048</v>
      </c>
      <c r="C50540" t="s">
        <v>68049</v>
      </c>
      <c r="D50540" t="s">
        <v>68173</v>
      </c>
      <c r="E50540" t="s">
        <v>68174</v>
      </c>
      <c r="F50540" t="s">
        <v>68175</v>
      </c>
    </row>
    <row r="50541" spans="1:6" x14ac:dyDescent="0.2">
      <c r="A50541" t="s">
        <v>64664</v>
      </c>
      <c r="B50541" t="s">
        <v>68048</v>
      </c>
      <c r="C50541" t="s">
        <v>68049</v>
      </c>
      <c r="D50541" t="s">
        <v>68176</v>
      </c>
      <c r="E50541" t="s">
        <v>68177</v>
      </c>
      <c r="F50541" t="s">
        <v>68178</v>
      </c>
    </row>
    <row r="50542" spans="1:6" x14ac:dyDescent="0.2">
      <c r="A50542" t="s">
        <v>64664</v>
      </c>
      <c r="B50542" t="s">
        <v>68048</v>
      </c>
      <c r="C50542" t="s">
        <v>68049</v>
      </c>
      <c r="D50542" t="s">
        <v>64117</v>
      </c>
      <c r="E50542" t="s">
        <v>64118</v>
      </c>
      <c r="F50542" t="s">
        <v>68179</v>
      </c>
    </row>
    <row r="50543" spans="1:6" x14ac:dyDescent="0.2">
      <c r="A50543" t="s">
        <v>64664</v>
      </c>
      <c r="B50543" t="s">
        <v>68048</v>
      </c>
      <c r="C50543" t="s">
        <v>68049</v>
      </c>
      <c r="D50543" t="s">
        <v>60007</v>
      </c>
      <c r="E50543" t="s">
        <v>60008</v>
      </c>
      <c r="F50543" t="s">
        <v>60009</v>
      </c>
    </row>
    <row r="50544" spans="1:6" x14ac:dyDescent="0.2">
      <c r="A50544" t="s">
        <v>64664</v>
      </c>
      <c r="B50544" t="s">
        <v>68048</v>
      </c>
      <c r="C50544" t="s">
        <v>68049</v>
      </c>
      <c r="D50544" t="s">
        <v>68180</v>
      </c>
      <c r="E50544" t="s">
        <v>68181</v>
      </c>
      <c r="F50544" t="s">
        <v>68182</v>
      </c>
    </row>
    <row r="50545" spans="1:6" x14ac:dyDescent="0.2">
      <c r="A50545" t="s">
        <v>64664</v>
      </c>
      <c r="B50545" t="s">
        <v>68048</v>
      </c>
      <c r="C50545" t="s">
        <v>68049</v>
      </c>
      <c r="D50545" t="s">
        <v>64123</v>
      </c>
      <c r="E50545" t="s">
        <v>64124</v>
      </c>
      <c r="F50545" t="s">
        <v>64125</v>
      </c>
    </row>
    <row r="50546" spans="1:6" x14ac:dyDescent="0.2">
      <c r="A50546" t="s">
        <v>64664</v>
      </c>
      <c r="B50546" t="s">
        <v>68048</v>
      </c>
      <c r="C50546" t="s">
        <v>68049</v>
      </c>
      <c r="D50546" t="s">
        <v>5395</v>
      </c>
      <c r="E50546" t="s">
        <v>5396</v>
      </c>
      <c r="F50546" t="s">
        <v>5397</v>
      </c>
    </row>
    <row r="50547" spans="1:6" x14ac:dyDescent="0.2">
      <c r="A50547" t="s">
        <v>64664</v>
      </c>
      <c r="B50547" t="s">
        <v>68048</v>
      </c>
      <c r="C50547" t="s">
        <v>68049</v>
      </c>
      <c r="D50547" t="s">
        <v>50804</v>
      </c>
      <c r="E50547" t="s">
        <v>50805</v>
      </c>
      <c r="F50547" t="s">
        <v>54251</v>
      </c>
    </row>
    <row r="50548" spans="1:6" x14ac:dyDescent="0.2">
      <c r="A50548" t="s">
        <v>64664</v>
      </c>
      <c r="B50548" t="s">
        <v>68048</v>
      </c>
      <c r="C50548" t="s">
        <v>68049</v>
      </c>
      <c r="D50548" t="s">
        <v>59113</v>
      </c>
      <c r="E50548" t="s">
        <v>59114</v>
      </c>
      <c r="F50548" t="s">
        <v>59115</v>
      </c>
    </row>
    <row r="50549" spans="1:6" x14ac:dyDescent="0.2">
      <c r="A50549" t="s">
        <v>64664</v>
      </c>
      <c r="B50549" t="s">
        <v>68048</v>
      </c>
      <c r="C50549" t="s">
        <v>68049</v>
      </c>
      <c r="D50549" t="s">
        <v>68183</v>
      </c>
      <c r="E50549" t="s">
        <v>68184</v>
      </c>
      <c r="F50549" t="s">
        <v>68185</v>
      </c>
    </row>
    <row r="50550" spans="1:6" x14ac:dyDescent="0.2">
      <c r="A50550" t="s">
        <v>64664</v>
      </c>
      <c r="B50550" t="s">
        <v>68048</v>
      </c>
      <c r="C50550" t="s">
        <v>68049</v>
      </c>
      <c r="D50550" t="s">
        <v>55911</v>
      </c>
      <c r="E50550" t="s">
        <v>55912</v>
      </c>
      <c r="F50550" t="s">
        <v>68186</v>
      </c>
    </row>
    <row r="50551" spans="1:6" x14ac:dyDescent="0.2">
      <c r="A50551" t="s">
        <v>64664</v>
      </c>
      <c r="B50551" t="s">
        <v>68048</v>
      </c>
      <c r="C50551" t="s">
        <v>68049</v>
      </c>
      <c r="D50551" t="s">
        <v>4929</v>
      </c>
      <c r="E50551" t="s">
        <v>4930</v>
      </c>
      <c r="F50551" t="s">
        <v>68187</v>
      </c>
    </row>
    <row r="50552" spans="1:6" x14ac:dyDescent="0.2">
      <c r="A50552" t="s">
        <v>64664</v>
      </c>
      <c r="B50552" t="s">
        <v>68048</v>
      </c>
      <c r="C50552" t="s">
        <v>68049</v>
      </c>
      <c r="D50552" t="s">
        <v>50811</v>
      </c>
      <c r="E50552" t="s">
        <v>50812</v>
      </c>
      <c r="F50552" t="s">
        <v>68188</v>
      </c>
    </row>
    <row r="50553" spans="1:6" x14ac:dyDescent="0.2">
      <c r="A50553" t="s">
        <v>64664</v>
      </c>
      <c r="B50553" t="s">
        <v>68048</v>
      </c>
      <c r="C50553" t="s">
        <v>68049</v>
      </c>
      <c r="D50553" t="s">
        <v>5414</v>
      </c>
      <c r="E50553" t="s">
        <v>5415</v>
      </c>
      <c r="F50553" t="s">
        <v>5416</v>
      </c>
    </row>
    <row r="50554" spans="1:6" x14ac:dyDescent="0.2">
      <c r="A50554" t="s">
        <v>64664</v>
      </c>
      <c r="B50554" t="s">
        <v>68048</v>
      </c>
      <c r="C50554" t="s">
        <v>68049</v>
      </c>
      <c r="D50554" t="s">
        <v>1146</v>
      </c>
      <c r="E50554" t="s">
        <v>1147</v>
      </c>
      <c r="F50554" t="s">
        <v>1148</v>
      </c>
    </row>
    <row r="50555" spans="1:6" x14ac:dyDescent="0.2">
      <c r="A50555" t="s">
        <v>64664</v>
      </c>
      <c r="B50555" t="s">
        <v>68048</v>
      </c>
      <c r="C50555" t="s">
        <v>68049</v>
      </c>
      <c r="D50555" t="s">
        <v>10009</v>
      </c>
      <c r="E50555" t="s">
        <v>10010</v>
      </c>
      <c r="F50555" t="s">
        <v>10011</v>
      </c>
    </row>
    <row r="50556" spans="1:6" x14ac:dyDescent="0.2">
      <c r="A50556" t="s">
        <v>64664</v>
      </c>
      <c r="B50556" t="s">
        <v>68048</v>
      </c>
      <c r="C50556" t="s">
        <v>68049</v>
      </c>
      <c r="D50556" t="s">
        <v>41388</v>
      </c>
      <c r="E50556" t="s">
        <v>41389</v>
      </c>
      <c r="F50556" t="s">
        <v>41390</v>
      </c>
    </row>
    <row r="50557" spans="1:6" x14ac:dyDescent="0.2">
      <c r="A50557" t="s">
        <v>64664</v>
      </c>
      <c r="B50557" t="s">
        <v>68048</v>
      </c>
      <c r="C50557" t="s">
        <v>68049</v>
      </c>
      <c r="D50557" t="s">
        <v>59116</v>
      </c>
      <c r="E50557" t="s">
        <v>59117</v>
      </c>
      <c r="F50557" t="s">
        <v>59118</v>
      </c>
    </row>
    <row r="50558" spans="1:6" x14ac:dyDescent="0.2">
      <c r="A50558" t="s">
        <v>64664</v>
      </c>
      <c r="B50558" t="s">
        <v>68048</v>
      </c>
      <c r="C50558" t="s">
        <v>68049</v>
      </c>
      <c r="D50558" t="s">
        <v>64133</v>
      </c>
      <c r="E50558" t="s">
        <v>64134</v>
      </c>
      <c r="F50558" t="s">
        <v>64135</v>
      </c>
    </row>
    <row r="50559" spans="1:6" x14ac:dyDescent="0.2">
      <c r="A50559" t="s">
        <v>64664</v>
      </c>
      <c r="B50559" t="s">
        <v>68048</v>
      </c>
      <c r="C50559" t="s">
        <v>68049</v>
      </c>
      <c r="D50559" t="s">
        <v>51818</v>
      </c>
      <c r="E50559" t="s">
        <v>51819</v>
      </c>
      <c r="F50559" t="s">
        <v>51820</v>
      </c>
    </row>
    <row r="50560" spans="1:6" x14ac:dyDescent="0.2">
      <c r="A50560" t="s">
        <v>64664</v>
      </c>
      <c r="B50560" t="s">
        <v>68048</v>
      </c>
      <c r="C50560" t="s">
        <v>68049</v>
      </c>
      <c r="D50560" t="s">
        <v>33444</v>
      </c>
      <c r="E50560" t="s">
        <v>33445</v>
      </c>
      <c r="F50560" t="s">
        <v>42401</v>
      </c>
    </row>
    <row r="50561" spans="1:6" x14ac:dyDescent="0.2">
      <c r="A50561" t="s">
        <v>64664</v>
      </c>
      <c r="B50561" t="s">
        <v>68048</v>
      </c>
      <c r="C50561" t="s">
        <v>68049</v>
      </c>
      <c r="D50561" t="s">
        <v>50821</v>
      </c>
      <c r="E50561" t="s">
        <v>50822</v>
      </c>
      <c r="F50561" t="s">
        <v>50823</v>
      </c>
    </row>
    <row r="50562" spans="1:6" x14ac:dyDescent="0.2">
      <c r="A50562" t="s">
        <v>64664</v>
      </c>
      <c r="B50562" t="s">
        <v>68048</v>
      </c>
      <c r="C50562" t="s">
        <v>68049</v>
      </c>
      <c r="D50562" t="s">
        <v>64140</v>
      </c>
      <c r="E50562" t="s">
        <v>64141</v>
      </c>
      <c r="F50562" t="s">
        <v>64142</v>
      </c>
    </row>
    <row r="50563" spans="1:6" x14ac:dyDescent="0.2">
      <c r="A50563" t="s">
        <v>64664</v>
      </c>
      <c r="B50563" t="s">
        <v>68048</v>
      </c>
      <c r="C50563" t="s">
        <v>68049</v>
      </c>
      <c r="D50563" t="s">
        <v>54093</v>
      </c>
      <c r="E50563" t="s">
        <v>54094</v>
      </c>
      <c r="F50563" t="s">
        <v>54095</v>
      </c>
    </row>
    <row r="50564" spans="1:6" x14ac:dyDescent="0.2">
      <c r="A50564" t="s">
        <v>64664</v>
      </c>
      <c r="B50564" t="s">
        <v>68048</v>
      </c>
      <c r="C50564" t="s">
        <v>68049</v>
      </c>
      <c r="D50564" t="s">
        <v>54256</v>
      </c>
      <c r="E50564" t="s">
        <v>54257</v>
      </c>
      <c r="F50564" t="s">
        <v>68189</v>
      </c>
    </row>
    <row r="50565" spans="1:6" x14ac:dyDescent="0.2">
      <c r="A50565" t="s">
        <v>64664</v>
      </c>
      <c r="B50565" t="s">
        <v>68048</v>
      </c>
      <c r="C50565" t="s">
        <v>68049</v>
      </c>
      <c r="D50565" t="s">
        <v>54816</v>
      </c>
      <c r="E50565" t="s">
        <v>54817</v>
      </c>
      <c r="F50565" t="s">
        <v>54818</v>
      </c>
    </row>
    <row r="50566" spans="1:6" x14ac:dyDescent="0.2">
      <c r="A50566" t="s">
        <v>64664</v>
      </c>
      <c r="B50566" t="s">
        <v>68048</v>
      </c>
      <c r="C50566" t="s">
        <v>68049</v>
      </c>
      <c r="D50566" t="s">
        <v>3177</v>
      </c>
      <c r="E50566" t="s">
        <v>61900</v>
      </c>
      <c r="F50566" t="s">
        <v>61901</v>
      </c>
    </row>
    <row r="50567" spans="1:6" x14ac:dyDescent="0.2">
      <c r="A50567" t="s">
        <v>64664</v>
      </c>
      <c r="B50567" t="s">
        <v>68048</v>
      </c>
      <c r="C50567" t="s">
        <v>68049</v>
      </c>
      <c r="D50567" t="s">
        <v>54096</v>
      </c>
      <c r="E50567" t="s">
        <v>54097</v>
      </c>
      <c r="F50567" t="s">
        <v>54098</v>
      </c>
    </row>
    <row r="50568" spans="1:6" x14ac:dyDescent="0.2">
      <c r="A50568" t="s">
        <v>64664</v>
      </c>
      <c r="B50568" t="s">
        <v>68048</v>
      </c>
      <c r="C50568" t="s">
        <v>68049</v>
      </c>
      <c r="D50568" t="s">
        <v>67331</v>
      </c>
      <c r="E50568" t="s">
        <v>67332</v>
      </c>
      <c r="F50568" t="s">
        <v>67333</v>
      </c>
    </row>
    <row r="50569" spans="1:6" x14ac:dyDescent="0.2">
      <c r="A50569" t="s">
        <v>64664</v>
      </c>
      <c r="B50569" t="s">
        <v>68048</v>
      </c>
      <c r="C50569" t="s">
        <v>68049</v>
      </c>
      <c r="D50569" t="s">
        <v>37009</v>
      </c>
      <c r="E50569" t="s">
        <v>37010</v>
      </c>
      <c r="F50569" t="s">
        <v>37011</v>
      </c>
    </row>
    <row r="50570" spans="1:6" x14ac:dyDescent="0.2">
      <c r="A50570" t="s">
        <v>64664</v>
      </c>
      <c r="B50570" t="s">
        <v>68048</v>
      </c>
      <c r="C50570" t="s">
        <v>68049</v>
      </c>
      <c r="D50570" t="s">
        <v>33010</v>
      </c>
      <c r="E50570" t="s">
        <v>33011</v>
      </c>
      <c r="F50570" t="s">
        <v>68190</v>
      </c>
    </row>
    <row r="50571" spans="1:6" x14ac:dyDescent="0.2">
      <c r="A50571" t="s">
        <v>64664</v>
      </c>
      <c r="B50571" t="s">
        <v>68048</v>
      </c>
      <c r="C50571" t="s">
        <v>68049</v>
      </c>
      <c r="D50571" t="s">
        <v>50834</v>
      </c>
      <c r="E50571" t="s">
        <v>50835</v>
      </c>
      <c r="F50571" t="s">
        <v>50836</v>
      </c>
    </row>
    <row r="50572" spans="1:6" x14ac:dyDescent="0.2">
      <c r="A50572" t="s">
        <v>64664</v>
      </c>
      <c r="B50572" t="s">
        <v>68048</v>
      </c>
      <c r="C50572" t="s">
        <v>68049</v>
      </c>
      <c r="D50572" t="s">
        <v>59134</v>
      </c>
      <c r="E50572" t="s">
        <v>59135</v>
      </c>
      <c r="F50572" t="s">
        <v>68191</v>
      </c>
    </row>
    <row r="50573" spans="1:6" x14ac:dyDescent="0.2">
      <c r="A50573" t="s">
        <v>64664</v>
      </c>
      <c r="B50573" t="s">
        <v>68048</v>
      </c>
      <c r="C50573" t="s">
        <v>68049</v>
      </c>
      <c r="D50573" t="s">
        <v>6143</v>
      </c>
      <c r="E50573" t="s">
        <v>64973</v>
      </c>
      <c r="F50573" t="s">
        <v>64974</v>
      </c>
    </row>
    <row r="50574" spans="1:6" x14ac:dyDescent="0.2">
      <c r="A50574" t="s">
        <v>64664</v>
      </c>
      <c r="B50574" t="s">
        <v>68048</v>
      </c>
      <c r="C50574" t="s">
        <v>68049</v>
      </c>
      <c r="D50574" t="s">
        <v>68192</v>
      </c>
      <c r="E50574" t="s">
        <v>68193</v>
      </c>
      <c r="F50574" t="s">
        <v>68194</v>
      </c>
    </row>
    <row r="50575" spans="1:6" x14ac:dyDescent="0.2">
      <c r="A50575" t="s">
        <v>64664</v>
      </c>
      <c r="B50575" t="s">
        <v>68048</v>
      </c>
      <c r="C50575" t="s">
        <v>68049</v>
      </c>
      <c r="D50575" t="s">
        <v>50098</v>
      </c>
      <c r="E50575" t="s">
        <v>50099</v>
      </c>
      <c r="F50575" t="s">
        <v>50100</v>
      </c>
    </row>
    <row r="50576" spans="1:6" x14ac:dyDescent="0.2">
      <c r="A50576" t="s">
        <v>64664</v>
      </c>
      <c r="B50576" t="s">
        <v>68048</v>
      </c>
      <c r="C50576" t="s">
        <v>68049</v>
      </c>
      <c r="D50576" t="s">
        <v>68195</v>
      </c>
      <c r="E50576" t="s">
        <v>68196</v>
      </c>
      <c r="F50576" t="s">
        <v>68197</v>
      </c>
    </row>
    <row r="50577" spans="1:6" x14ac:dyDescent="0.2">
      <c r="A50577" t="s">
        <v>64664</v>
      </c>
      <c r="B50577" t="s">
        <v>68048</v>
      </c>
      <c r="C50577" t="s">
        <v>68049</v>
      </c>
      <c r="D50577" t="s">
        <v>42403</v>
      </c>
      <c r="E50577" t="s">
        <v>42404</v>
      </c>
      <c r="F50577" t="s">
        <v>42405</v>
      </c>
    </row>
    <row r="50578" spans="1:6" x14ac:dyDescent="0.2">
      <c r="A50578" t="s">
        <v>64664</v>
      </c>
      <c r="B50578" t="s">
        <v>68048</v>
      </c>
      <c r="C50578" t="s">
        <v>68049</v>
      </c>
      <c r="D50578" t="s">
        <v>56630</v>
      </c>
      <c r="E50578" t="s">
        <v>56631</v>
      </c>
      <c r="F50578" t="s">
        <v>56632</v>
      </c>
    </row>
    <row r="50579" spans="1:6" x14ac:dyDescent="0.2">
      <c r="A50579" t="s">
        <v>64664</v>
      </c>
      <c r="B50579" t="s">
        <v>68048</v>
      </c>
      <c r="C50579" t="s">
        <v>68049</v>
      </c>
      <c r="D50579" t="s">
        <v>68198</v>
      </c>
      <c r="E50579" t="s">
        <v>68199</v>
      </c>
      <c r="F50579" t="s">
        <v>68200</v>
      </c>
    </row>
    <row r="50580" spans="1:6" x14ac:dyDescent="0.2">
      <c r="A50580" t="s">
        <v>64664</v>
      </c>
      <c r="B50580" t="s">
        <v>68048</v>
      </c>
      <c r="C50580" t="s">
        <v>68049</v>
      </c>
      <c r="D50580" t="s">
        <v>16704</v>
      </c>
      <c r="E50580" t="s">
        <v>16705</v>
      </c>
      <c r="F50580" t="s">
        <v>16706</v>
      </c>
    </row>
    <row r="50581" spans="1:6" x14ac:dyDescent="0.2">
      <c r="A50581" t="s">
        <v>64664</v>
      </c>
      <c r="B50581" t="s">
        <v>68048</v>
      </c>
      <c r="C50581" t="s">
        <v>68049</v>
      </c>
      <c r="D50581" t="s">
        <v>29334</v>
      </c>
      <c r="E50581" t="s">
        <v>29335</v>
      </c>
      <c r="F50581" t="s">
        <v>29336</v>
      </c>
    </row>
    <row r="50582" spans="1:6" x14ac:dyDescent="0.2">
      <c r="A50582" t="s">
        <v>64664</v>
      </c>
      <c r="B50582" t="s">
        <v>68048</v>
      </c>
      <c r="C50582" t="s">
        <v>68049</v>
      </c>
      <c r="D50582" t="s">
        <v>50849</v>
      </c>
      <c r="E50582" t="s">
        <v>50850</v>
      </c>
      <c r="F50582" t="s">
        <v>50851</v>
      </c>
    </row>
    <row r="50583" spans="1:6" x14ac:dyDescent="0.2">
      <c r="A50583" t="s">
        <v>64664</v>
      </c>
      <c r="B50583" t="s">
        <v>68048</v>
      </c>
      <c r="C50583" t="s">
        <v>68049</v>
      </c>
      <c r="D50583" t="s">
        <v>64156</v>
      </c>
      <c r="E50583" t="s">
        <v>64157</v>
      </c>
      <c r="F50583" t="s">
        <v>68201</v>
      </c>
    </row>
    <row r="50584" spans="1:6" x14ac:dyDescent="0.2">
      <c r="A50584" t="s">
        <v>64664</v>
      </c>
      <c r="B50584" t="s">
        <v>68048</v>
      </c>
      <c r="C50584" t="s">
        <v>68049</v>
      </c>
      <c r="D50584" t="s">
        <v>68202</v>
      </c>
      <c r="E50584" t="s">
        <v>68203</v>
      </c>
      <c r="F50584" t="s">
        <v>68204</v>
      </c>
    </row>
    <row r="50585" spans="1:6" x14ac:dyDescent="0.2">
      <c r="A50585" t="s">
        <v>64664</v>
      </c>
      <c r="B50585" t="s">
        <v>68048</v>
      </c>
      <c r="C50585" t="s">
        <v>68049</v>
      </c>
      <c r="D50585" t="s">
        <v>64159</v>
      </c>
      <c r="E50585" t="s">
        <v>64160</v>
      </c>
      <c r="F50585" t="s">
        <v>68205</v>
      </c>
    </row>
    <row r="50586" spans="1:6" x14ac:dyDescent="0.2">
      <c r="A50586" t="s">
        <v>64664</v>
      </c>
      <c r="B50586" t="s">
        <v>68048</v>
      </c>
      <c r="C50586" t="s">
        <v>68049</v>
      </c>
      <c r="D50586" t="s">
        <v>49273</v>
      </c>
      <c r="E50586" t="s">
        <v>49274</v>
      </c>
      <c r="F50586" t="s">
        <v>68206</v>
      </c>
    </row>
    <row r="50587" spans="1:6" x14ac:dyDescent="0.2">
      <c r="A50587" t="s">
        <v>64664</v>
      </c>
      <c r="B50587" t="s">
        <v>68048</v>
      </c>
      <c r="C50587" t="s">
        <v>68049</v>
      </c>
      <c r="D50587" t="s">
        <v>13608</v>
      </c>
      <c r="E50587" t="s">
        <v>23577</v>
      </c>
      <c r="F50587" t="s">
        <v>23578</v>
      </c>
    </row>
    <row r="50588" spans="1:6" x14ac:dyDescent="0.2">
      <c r="A50588" t="s">
        <v>64664</v>
      </c>
      <c r="B50588" t="s">
        <v>68048</v>
      </c>
      <c r="C50588" t="s">
        <v>68049</v>
      </c>
      <c r="D50588" t="s">
        <v>41400</v>
      </c>
      <c r="E50588" t="s">
        <v>41401</v>
      </c>
      <c r="F50588" t="s">
        <v>41402</v>
      </c>
    </row>
    <row r="50589" spans="1:6" x14ac:dyDescent="0.2">
      <c r="A50589" t="s">
        <v>64664</v>
      </c>
      <c r="B50589" t="s">
        <v>68048</v>
      </c>
      <c r="C50589" t="s">
        <v>68049</v>
      </c>
      <c r="D50589" t="s">
        <v>61903</v>
      </c>
      <c r="E50589" t="s">
        <v>61904</v>
      </c>
      <c r="F50589" t="s">
        <v>61905</v>
      </c>
    </row>
    <row r="50590" spans="1:6" x14ac:dyDescent="0.2">
      <c r="A50590" t="s">
        <v>64664</v>
      </c>
      <c r="B50590" t="s">
        <v>68048</v>
      </c>
      <c r="C50590" t="s">
        <v>68049</v>
      </c>
      <c r="D50590" t="s">
        <v>60029</v>
      </c>
      <c r="E50590" t="s">
        <v>60030</v>
      </c>
      <c r="F50590" t="s">
        <v>68207</v>
      </c>
    </row>
    <row r="50591" spans="1:6" x14ac:dyDescent="0.2">
      <c r="A50591" t="s">
        <v>64664</v>
      </c>
      <c r="B50591" t="s">
        <v>68048</v>
      </c>
      <c r="C50591" t="s">
        <v>68049</v>
      </c>
      <c r="D50591" t="s">
        <v>68208</v>
      </c>
      <c r="E50591" t="s">
        <v>68209</v>
      </c>
      <c r="F50591" t="s">
        <v>68210</v>
      </c>
    </row>
    <row r="50592" spans="1:6" x14ac:dyDescent="0.2">
      <c r="A50592" t="s">
        <v>64664</v>
      </c>
      <c r="B50592" t="s">
        <v>68048</v>
      </c>
      <c r="C50592" t="s">
        <v>68049</v>
      </c>
      <c r="D50592" t="s">
        <v>68211</v>
      </c>
      <c r="E50592" t="s">
        <v>68212</v>
      </c>
      <c r="F50592" t="s">
        <v>68213</v>
      </c>
    </row>
    <row r="50593" spans="1:6" x14ac:dyDescent="0.2">
      <c r="A50593" t="s">
        <v>64664</v>
      </c>
      <c r="B50593" t="s">
        <v>68048</v>
      </c>
      <c r="C50593" t="s">
        <v>68049</v>
      </c>
      <c r="D50593" t="s">
        <v>68214</v>
      </c>
      <c r="E50593" t="s">
        <v>68215</v>
      </c>
      <c r="F50593" t="s">
        <v>68216</v>
      </c>
    </row>
    <row r="50594" spans="1:6" x14ac:dyDescent="0.2">
      <c r="A50594" t="s">
        <v>64664</v>
      </c>
      <c r="B50594" t="s">
        <v>68048</v>
      </c>
      <c r="C50594" t="s">
        <v>68049</v>
      </c>
      <c r="D50594" t="s">
        <v>41403</v>
      </c>
      <c r="E50594" t="s">
        <v>41404</v>
      </c>
      <c r="F50594" t="s">
        <v>54105</v>
      </c>
    </row>
    <row r="50595" spans="1:6" x14ac:dyDescent="0.2">
      <c r="A50595" t="s">
        <v>64664</v>
      </c>
      <c r="B50595" t="s">
        <v>68048</v>
      </c>
      <c r="C50595" t="s">
        <v>68049</v>
      </c>
      <c r="D50595" t="s">
        <v>56322</v>
      </c>
      <c r="E50595" t="s">
        <v>56323</v>
      </c>
      <c r="F50595" t="s">
        <v>68217</v>
      </c>
    </row>
    <row r="50596" spans="1:6" x14ac:dyDescent="0.2">
      <c r="A50596" t="s">
        <v>64664</v>
      </c>
      <c r="B50596" t="s">
        <v>68048</v>
      </c>
      <c r="C50596" t="s">
        <v>68049</v>
      </c>
      <c r="D50596" t="s">
        <v>64170</v>
      </c>
      <c r="E50596" t="s">
        <v>64171</v>
      </c>
      <c r="F50596" t="s">
        <v>64172</v>
      </c>
    </row>
    <row r="50597" spans="1:6" x14ac:dyDescent="0.2">
      <c r="A50597" t="s">
        <v>64664</v>
      </c>
      <c r="B50597" t="s">
        <v>68048</v>
      </c>
      <c r="C50597" t="s">
        <v>68049</v>
      </c>
      <c r="D50597" t="s">
        <v>64173</v>
      </c>
      <c r="E50597" t="s">
        <v>64174</v>
      </c>
      <c r="F50597" t="s">
        <v>64175</v>
      </c>
    </row>
    <row r="50598" spans="1:6" x14ac:dyDescent="0.2">
      <c r="A50598" t="s">
        <v>64664</v>
      </c>
      <c r="B50598" t="s">
        <v>68048</v>
      </c>
      <c r="C50598" t="s">
        <v>68049</v>
      </c>
      <c r="D50598" t="s">
        <v>4943</v>
      </c>
      <c r="E50598" t="s">
        <v>4944</v>
      </c>
      <c r="F50598" t="s">
        <v>4945</v>
      </c>
    </row>
    <row r="50599" spans="1:6" x14ac:dyDescent="0.2">
      <c r="A50599" t="s">
        <v>64664</v>
      </c>
      <c r="B50599" t="s">
        <v>68048</v>
      </c>
      <c r="C50599" t="s">
        <v>68049</v>
      </c>
      <c r="D50599" t="s">
        <v>66113</v>
      </c>
      <c r="E50599" t="s">
        <v>66114</v>
      </c>
      <c r="F50599" t="s">
        <v>66115</v>
      </c>
    </row>
    <row r="50600" spans="1:6" x14ac:dyDescent="0.2">
      <c r="A50600" t="s">
        <v>64664</v>
      </c>
      <c r="B50600" t="s">
        <v>68048</v>
      </c>
      <c r="C50600" t="s">
        <v>68049</v>
      </c>
      <c r="D50600" t="s">
        <v>41406</v>
      </c>
      <c r="E50600" t="s">
        <v>41407</v>
      </c>
      <c r="F50600" t="s">
        <v>41408</v>
      </c>
    </row>
    <row r="50601" spans="1:6" x14ac:dyDescent="0.2">
      <c r="A50601" t="s">
        <v>64664</v>
      </c>
      <c r="B50601" t="s">
        <v>68048</v>
      </c>
      <c r="C50601" t="s">
        <v>68049</v>
      </c>
      <c r="D50601" t="s">
        <v>4946</v>
      </c>
      <c r="E50601" t="s">
        <v>4947</v>
      </c>
      <c r="F50601" t="s">
        <v>4948</v>
      </c>
    </row>
    <row r="50602" spans="1:6" x14ac:dyDescent="0.2">
      <c r="A50602" t="s">
        <v>64664</v>
      </c>
      <c r="B50602" t="s">
        <v>68048</v>
      </c>
      <c r="C50602" t="s">
        <v>68049</v>
      </c>
      <c r="D50602" t="s">
        <v>54106</v>
      </c>
      <c r="E50602" t="s">
        <v>54107</v>
      </c>
      <c r="F50602" t="s">
        <v>54108</v>
      </c>
    </row>
    <row r="50603" spans="1:6" x14ac:dyDescent="0.2">
      <c r="A50603" t="s">
        <v>64664</v>
      </c>
      <c r="B50603" t="s">
        <v>68048</v>
      </c>
      <c r="C50603" t="s">
        <v>68049</v>
      </c>
      <c r="D50603" t="s">
        <v>68218</v>
      </c>
      <c r="E50603" t="s">
        <v>68219</v>
      </c>
      <c r="F50603" t="s">
        <v>68220</v>
      </c>
    </row>
    <row r="50604" spans="1:6" x14ac:dyDescent="0.2">
      <c r="A50604" t="s">
        <v>64664</v>
      </c>
      <c r="B50604" t="s">
        <v>68048</v>
      </c>
      <c r="C50604" t="s">
        <v>68049</v>
      </c>
      <c r="D50604" t="s">
        <v>23582</v>
      </c>
      <c r="E50604" t="s">
        <v>23583</v>
      </c>
      <c r="F50604" t="s">
        <v>23584</v>
      </c>
    </row>
    <row r="50605" spans="1:6" x14ac:dyDescent="0.2">
      <c r="A50605" t="s">
        <v>64664</v>
      </c>
      <c r="B50605" t="s">
        <v>68048</v>
      </c>
      <c r="C50605" t="s">
        <v>68049</v>
      </c>
      <c r="D50605" t="s">
        <v>68221</v>
      </c>
      <c r="E50605" t="s">
        <v>68222</v>
      </c>
      <c r="F50605" t="s">
        <v>68223</v>
      </c>
    </row>
    <row r="50606" spans="1:6" x14ac:dyDescent="0.2">
      <c r="A50606" t="s">
        <v>64664</v>
      </c>
      <c r="B50606" t="s">
        <v>68048</v>
      </c>
      <c r="C50606" t="s">
        <v>68049</v>
      </c>
      <c r="D50606" t="s">
        <v>54110</v>
      </c>
      <c r="E50606" t="s">
        <v>54111</v>
      </c>
      <c r="F50606" t="s">
        <v>54112</v>
      </c>
    </row>
    <row r="50607" spans="1:6" x14ac:dyDescent="0.2">
      <c r="A50607" t="s">
        <v>64664</v>
      </c>
      <c r="B50607" t="s">
        <v>68048</v>
      </c>
      <c r="C50607" t="s">
        <v>68049</v>
      </c>
      <c r="D50607" t="s">
        <v>68224</v>
      </c>
      <c r="E50607" t="s">
        <v>68225</v>
      </c>
      <c r="F50607" t="s">
        <v>68226</v>
      </c>
    </row>
    <row r="50608" spans="1:6" x14ac:dyDescent="0.2">
      <c r="A50608" t="s">
        <v>64664</v>
      </c>
      <c r="B50608" t="s">
        <v>68048</v>
      </c>
      <c r="C50608" t="s">
        <v>68049</v>
      </c>
      <c r="D50608" t="s">
        <v>60035</v>
      </c>
      <c r="E50608" t="s">
        <v>60036</v>
      </c>
      <c r="F50608" t="s">
        <v>68227</v>
      </c>
    </row>
    <row r="50609" spans="1:6" x14ac:dyDescent="0.2">
      <c r="A50609" t="s">
        <v>64664</v>
      </c>
      <c r="B50609" t="s">
        <v>68048</v>
      </c>
      <c r="C50609" t="s">
        <v>68049</v>
      </c>
      <c r="D50609" t="s">
        <v>23585</v>
      </c>
      <c r="E50609" t="s">
        <v>23586</v>
      </c>
      <c r="F50609" t="s">
        <v>68228</v>
      </c>
    </row>
    <row r="50610" spans="1:6" x14ac:dyDescent="0.2">
      <c r="A50610" t="s">
        <v>64664</v>
      </c>
      <c r="B50610" t="s">
        <v>68048</v>
      </c>
      <c r="C50610" t="s">
        <v>68049</v>
      </c>
      <c r="D50610" t="s">
        <v>68229</v>
      </c>
      <c r="E50610" t="s">
        <v>68230</v>
      </c>
      <c r="F50610" t="s">
        <v>68231</v>
      </c>
    </row>
    <row r="50611" spans="1:6" x14ac:dyDescent="0.2">
      <c r="A50611" t="s">
        <v>64664</v>
      </c>
      <c r="B50611" t="s">
        <v>68048</v>
      </c>
      <c r="C50611" t="s">
        <v>68049</v>
      </c>
      <c r="D50611" t="s">
        <v>41412</v>
      </c>
      <c r="E50611" t="s">
        <v>41413</v>
      </c>
      <c r="F50611" t="s">
        <v>41414</v>
      </c>
    </row>
    <row r="50612" spans="1:6" x14ac:dyDescent="0.2">
      <c r="A50612" t="s">
        <v>64664</v>
      </c>
      <c r="B50612" t="s">
        <v>68048</v>
      </c>
      <c r="C50612" t="s">
        <v>68049</v>
      </c>
      <c r="D50612" t="s">
        <v>50890</v>
      </c>
      <c r="E50612" t="s">
        <v>50891</v>
      </c>
      <c r="F50612" t="s">
        <v>68232</v>
      </c>
    </row>
    <row r="50613" spans="1:6" x14ac:dyDescent="0.2">
      <c r="A50613" t="s">
        <v>64664</v>
      </c>
      <c r="B50613" t="s">
        <v>68048</v>
      </c>
      <c r="C50613" t="s">
        <v>68049</v>
      </c>
      <c r="D50613" t="s">
        <v>68233</v>
      </c>
      <c r="E50613" t="s">
        <v>68234</v>
      </c>
      <c r="F50613" t="s">
        <v>68235</v>
      </c>
    </row>
    <row r="50614" spans="1:6" x14ac:dyDescent="0.2">
      <c r="A50614" t="s">
        <v>64664</v>
      </c>
      <c r="B50614" t="s">
        <v>68048</v>
      </c>
      <c r="C50614" t="s">
        <v>68049</v>
      </c>
      <c r="D50614" t="s">
        <v>68236</v>
      </c>
      <c r="E50614" t="s">
        <v>68237</v>
      </c>
      <c r="F50614" t="s">
        <v>68238</v>
      </c>
    </row>
    <row r="50615" spans="1:6" x14ac:dyDescent="0.2">
      <c r="A50615" t="s">
        <v>64664</v>
      </c>
      <c r="B50615" t="s">
        <v>68048</v>
      </c>
      <c r="C50615" t="s">
        <v>68049</v>
      </c>
      <c r="D50615" t="s">
        <v>64185</v>
      </c>
      <c r="E50615" t="s">
        <v>64186</v>
      </c>
      <c r="F50615" t="s">
        <v>64187</v>
      </c>
    </row>
    <row r="50616" spans="1:6" x14ac:dyDescent="0.2">
      <c r="A50616" t="s">
        <v>64664</v>
      </c>
      <c r="B50616" t="s">
        <v>68048</v>
      </c>
      <c r="C50616" t="s">
        <v>68049</v>
      </c>
      <c r="D50616" t="s">
        <v>67655</v>
      </c>
      <c r="E50616" t="s">
        <v>67656</v>
      </c>
      <c r="F50616" t="s">
        <v>67657</v>
      </c>
    </row>
    <row r="50617" spans="1:6" x14ac:dyDescent="0.2">
      <c r="A50617" t="s">
        <v>64664</v>
      </c>
      <c r="B50617" t="s">
        <v>68048</v>
      </c>
      <c r="C50617" t="s">
        <v>68049</v>
      </c>
      <c r="D50617" t="s">
        <v>33032</v>
      </c>
      <c r="E50617" t="s">
        <v>33033</v>
      </c>
      <c r="F50617" t="s">
        <v>33034</v>
      </c>
    </row>
    <row r="50618" spans="1:6" x14ac:dyDescent="0.2">
      <c r="A50618" t="s">
        <v>64664</v>
      </c>
      <c r="B50618" t="s">
        <v>68048</v>
      </c>
      <c r="C50618" t="s">
        <v>68049</v>
      </c>
      <c r="D50618" t="s">
        <v>56335</v>
      </c>
      <c r="E50618" t="s">
        <v>56336</v>
      </c>
      <c r="F50618" t="s">
        <v>56337</v>
      </c>
    </row>
    <row r="50619" spans="1:6" x14ac:dyDescent="0.2">
      <c r="A50619" t="s">
        <v>64664</v>
      </c>
      <c r="B50619" t="s">
        <v>68048</v>
      </c>
      <c r="C50619" t="s">
        <v>68049</v>
      </c>
      <c r="D50619" t="s">
        <v>64192</v>
      </c>
      <c r="E50619" t="s">
        <v>64193</v>
      </c>
      <c r="F50619" t="s">
        <v>64194</v>
      </c>
    </row>
    <row r="50620" spans="1:6" x14ac:dyDescent="0.2">
      <c r="A50620" t="s">
        <v>64664</v>
      </c>
      <c r="B50620" t="s">
        <v>68048</v>
      </c>
      <c r="C50620" t="s">
        <v>68049</v>
      </c>
      <c r="D50620" t="s">
        <v>33038</v>
      </c>
      <c r="E50620" t="s">
        <v>33039</v>
      </c>
      <c r="F50620" t="s">
        <v>68239</v>
      </c>
    </row>
    <row r="50621" spans="1:6" x14ac:dyDescent="0.2">
      <c r="A50621" t="s">
        <v>64664</v>
      </c>
      <c r="B50621" t="s">
        <v>68048</v>
      </c>
      <c r="C50621" t="s">
        <v>68049</v>
      </c>
      <c r="D50621" t="s">
        <v>54115</v>
      </c>
      <c r="E50621" t="s">
        <v>54116</v>
      </c>
      <c r="F50621" t="s">
        <v>54406</v>
      </c>
    </row>
    <row r="50622" spans="1:6" x14ac:dyDescent="0.2">
      <c r="A50622" t="s">
        <v>64664</v>
      </c>
      <c r="B50622" t="s">
        <v>68048</v>
      </c>
      <c r="C50622" t="s">
        <v>68049</v>
      </c>
      <c r="D50622" t="s">
        <v>5514</v>
      </c>
      <c r="E50622" t="s">
        <v>5515</v>
      </c>
      <c r="F50622" t="s">
        <v>5516</v>
      </c>
    </row>
    <row r="50623" spans="1:6" x14ac:dyDescent="0.2">
      <c r="A50623" t="s">
        <v>64664</v>
      </c>
      <c r="B50623" t="s">
        <v>68048</v>
      </c>
      <c r="C50623" t="s">
        <v>68049</v>
      </c>
      <c r="D50623" t="s">
        <v>59214</v>
      </c>
      <c r="E50623" t="s">
        <v>59215</v>
      </c>
      <c r="F50623" t="s">
        <v>59216</v>
      </c>
    </row>
    <row r="50624" spans="1:6" x14ac:dyDescent="0.2">
      <c r="A50624" t="s">
        <v>64664</v>
      </c>
      <c r="B50624" t="s">
        <v>68048</v>
      </c>
      <c r="C50624" t="s">
        <v>68049</v>
      </c>
      <c r="D50624" t="s">
        <v>64199</v>
      </c>
      <c r="E50624" t="s">
        <v>64200</v>
      </c>
      <c r="F50624" t="s">
        <v>64201</v>
      </c>
    </row>
    <row r="50625" spans="1:6" x14ac:dyDescent="0.2">
      <c r="A50625" t="s">
        <v>64664</v>
      </c>
      <c r="B50625" t="s">
        <v>68048</v>
      </c>
      <c r="C50625" t="s">
        <v>68049</v>
      </c>
      <c r="D50625" t="s">
        <v>68240</v>
      </c>
      <c r="E50625" t="s">
        <v>68241</v>
      </c>
      <c r="F50625" t="s">
        <v>68242</v>
      </c>
    </row>
    <row r="50626" spans="1:6" x14ac:dyDescent="0.2">
      <c r="A50626" t="s">
        <v>64664</v>
      </c>
      <c r="B50626" t="s">
        <v>68048</v>
      </c>
      <c r="C50626" t="s">
        <v>68049</v>
      </c>
      <c r="D50626" t="s">
        <v>68243</v>
      </c>
      <c r="E50626" t="s">
        <v>68244</v>
      </c>
      <c r="F50626" t="s">
        <v>68245</v>
      </c>
    </row>
    <row r="50627" spans="1:6" x14ac:dyDescent="0.2">
      <c r="A50627" t="s">
        <v>64664</v>
      </c>
      <c r="B50627" t="s">
        <v>68048</v>
      </c>
      <c r="C50627" t="s">
        <v>68049</v>
      </c>
      <c r="D50627" t="s">
        <v>68246</v>
      </c>
      <c r="E50627" t="s">
        <v>68247</v>
      </c>
      <c r="F50627" t="s">
        <v>68248</v>
      </c>
    </row>
    <row r="50628" spans="1:6" x14ac:dyDescent="0.2">
      <c r="A50628" t="s">
        <v>64664</v>
      </c>
      <c r="B50628" t="s">
        <v>68048</v>
      </c>
      <c r="C50628" t="s">
        <v>68049</v>
      </c>
      <c r="D50628" t="s">
        <v>68249</v>
      </c>
      <c r="E50628" t="s">
        <v>68250</v>
      </c>
      <c r="F50628" t="s">
        <v>68251</v>
      </c>
    </row>
    <row r="50629" spans="1:6" x14ac:dyDescent="0.2">
      <c r="A50629" t="s">
        <v>64664</v>
      </c>
      <c r="B50629" t="s">
        <v>68048</v>
      </c>
      <c r="C50629" t="s">
        <v>68049</v>
      </c>
      <c r="D50629" t="s">
        <v>68252</v>
      </c>
      <c r="E50629" t="s">
        <v>68253</v>
      </c>
      <c r="F50629" t="s">
        <v>68254</v>
      </c>
    </row>
    <row r="50630" spans="1:6" x14ac:dyDescent="0.2">
      <c r="A50630" t="s">
        <v>64664</v>
      </c>
      <c r="B50630" t="s">
        <v>68048</v>
      </c>
      <c r="C50630" t="s">
        <v>68049</v>
      </c>
      <c r="D50630" t="s">
        <v>67895</v>
      </c>
      <c r="E50630" t="s">
        <v>67896</v>
      </c>
      <c r="F50630" t="s">
        <v>67897</v>
      </c>
    </row>
    <row r="50631" spans="1:6" x14ac:dyDescent="0.2">
      <c r="A50631" t="s">
        <v>64664</v>
      </c>
      <c r="B50631" t="s">
        <v>68048</v>
      </c>
      <c r="C50631" t="s">
        <v>68049</v>
      </c>
      <c r="D50631" t="s">
        <v>41426</v>
      </c>
      <c r="E50631" t="s">
        <v>41427</v>
      </c>
      <c r="F50631" t="s">
        <v>41428</v>
      </c>
    </row>
    <row r="50632" spans="1:6" x14ac:dyDescent="0.2">
      <c r="A50632" t="s">
        <v>64664</v>
      </c>
      <c r="B50632" t="s">
        <v>68048</v>
      </c>
      <c r="C50632" t="s">
        <v>68049</v>
      </c>
      <c r="D50632" t="s">
        <v>6689</v>
      </c>
      <c r="E50632" t="s">
        <v>6690</v>
      </c>
      <c r="F50632" t="s">
        <v>68255</v>
      </c>
    </row>
    <row r="50633" spans="1:6" x14ac:dyDescent="0.2">
      <c r="A50633" t="s">
        <v>64664</v>
      </c>
      <c r="B50633" t="s">
        <v>68048</v>
      </c>
      <c r="C50633" t="s">
        <v>68049</v>
      </c>
      <c r="D50633" t="s">
        <v>67351</v>
      </c>
      <c r="E50633" t="s">
        <v>67352</v>
      </c>
      <c r="F50633" t="s">
        <v>67353</v>
      </c>
    </row>
    <row r="50634" spans="1:6" x14ac:dyDescent="0.2">
      <c r="A50634" t="s">
        <v>64664</v>
      </c>
      <c r="B50634" t="s">
        <v>68048</v>
      </c>
      <c r="C50634" t="s">
        <v>68049</v>
      </c>
      <c r="D50634" t="s">
        <v>68256</v>
      </c>
      <c r="E50634" t="s">
        <v>68257</v>
      </c>
      <c r="F50634" t="s">
        <v>68258</v>
      </c>
    </row>
    <row r="50635" spans="1:6" x14ac:dyDescent="0.2">
      <c r="A50635" t="s">
        <v>64664</v>
      </c>
      <c r="B50635" t="s">
        <v>68048</v>
      </c>
      <c r="C50635" t="s">
        <v>68049</v>
      </c>
      <c r="D50635" t="s">
        <v>47989</v>
      </c>
      <c r="E50635" t="s">
        <v>47990</v>
      </c>
      <c r="F50635" t="s">
        <v>47991</v>
      </c>
    </row>
    <row r="50636" spans="1:6" x14ac:dyDescent="0.2">
      <c r="A50636" t="s">
        <v>64664</v>
      </c>
      <c r="B50636" t="s">
        <v>68048</v>
      </c>
      <c r="C50636" t="s">
        <v>68049</v>
      </c>
      <c r="D50636" t="s">
        <v>5540</v>
      </c>
      <c r="E50636" t="s">
        <v>5541</v>
      </c>
      <c r="F50636" t="s">
        <v>5542</v>
      </c>
    </row>
    <row r="50637" spans="1:6" x14ac:dyDescent="0.2">
      <c r="A50637" t="s">
        <v>64664</v>
      </c>
      <c r="B50637" t="s">
        <v>68048</v>
      </c>
      <c r="C50637" t="s">
        <v>68049</v>
      </c>
      <c r="D50637" t="s">
        <v>30119</v>
      </c>
      <c r="E50637" t="s">
        <v>30120</v>
      </c>
      <c r="F50637" t="s">
        <v>30121</v>
      </c>
    </row>
    <row r="50638" spans="1:6" x14ac:dyDescent="0.2">
      <c r="A50638" t="s">
        <v>64664</v>
      </c>
      <c r="B50638" t="s">
        <v>68048</v>
      </c>
      <c r="C50638" t="s">
        <v>68049</v>
      </c>
      <c r="D50638" t="s">
        <v>54433</v>
      </c>
      <c r="E50638" t="s">
        <v>54434</v>
      </c>
      <c r="F50638" t="s">
        <v>54435</v>
      </c>
    </row>
    <row r="50639" spans="1:6" x14ac:dyDescent="0.2">
      <c r="A50639" t="s">
        <v>64664</v>
      </c>
      <c r="B50639" t="s">
        <v>68048</v>
      </c>
      <c r="C50639" t="s">
        <v>68049</v>
      </c>
      <c r="D50639" t="s">
        <v>59241</v>
      </c>
      <c r="E50639" t="s">
        <v>59242</v>
      </c>
      <c r="F50639" t="s">
        <v>59243</v>
      </c>
    </row>
    <row r="50640" spans="1:6" x14ac:dyDescent="0.2">
      <c r="A50640" t="s">
        <v>64664</v>
      </c>
      <c r="B50640" t="s">
        <v>68048</v>
      </c>
      <c r="C50640" t="s">
        <v>68049</v>
      </c>
      <c r="D50640" t="s">
        <v>33050</v>
      </c>
      <c r="E50640" t="s">
        <v>33051</v>
      </c>
      <c r="F50640" t="s">
        <v>33052</v>
      </c>
    </row>
    <row r="50641" spans="1:6" x14ac:dyDescent="0.2">
      <c r="A50641" t="s">
        <v>64664</v>
      </c>
      <c r="B50641" t="s">
        <v>68048</v>
      </c>
      <c r="C50641" t="s">
        <v>68049</v>
      </c>
      <c r="D50641" t="s">
        <v>5550</v>
      </c>
      <c r="E50641" t="s">
        <v>5551</v>
      </c>
      <c r="F50641" t="s">
        <v>5552</v>
      </c>
    </row>
    <row r="50642" spans="1:6" x14ac:dyDescent="0.2">
      <c r="A50642" t="s">
        <v>64664</v>
      </c>
      <c r="B50642" t="s">
        <v>68048</v>
      </c>
      <c r="C50642" t="s">
        <v>68049</v>
      </c>
      <c r="D50642" t="s">
        <v>68259</v>
      </c>
      <c r="E50642" t="s">
        <v>68260</v>
      </c>
      <c r="F50642" t="s">
        <v>68261</v>
      </c>
    </row>
    <row r="50643" spans="1:6" x14ac:dyDescent="0.2">
      <c r="A50643" t="s">
        <v>64664</v>
      </c>
      <c r="B50643" t="s">
        <v>68048</v>
      </c>
      <c r="C50643" t="s">
        <v>68049</v>
      </c>
      <c r="D50643" t="s">
        <v>68262</v>
      </c>
      <c r="E50643" t="s">
        <v>68263</v>
      </c>
      <c r="F50643" t="s">
        <v>68264</v>
      </c>
    </row>
    <row r="50644" spans="1:6" x14ac:dyDescent="0.2">
      <c r="A50644" t="s">
        <v>64664</v>
      </c>
      <c r="B50644" t="s">
        <v>68048</v>
      </c>
      <c r="C50644" t="s">
        <v>68049</v>
      </c>
      <c r="D50644" t="s">
        <v>59250</v>
      </c>
      <c r="E50644" t="s">
        <v>59251</v>
      </c>
      <c r="F50644" t="s">
        <v>59252</v>
      </c>
    </row>
    <row r="50645" spans="1:6" x14ac:dyDescent="0.2">
      <c r="A50645" t="s">
        <v>64664</v>
      </c>
      <c r="B50645" t="s">
        <v>68048</v>
      </c>
      <c r="C50645" t="s">
        <v>68049</v>
      </c>
      <c r="D50645" t="s">
        <v>68265</v>
      </c>
      <c r="E50645" t="s">
        <v>68266</v>
      </c>
      <c r="F50645" t="s">
        <v>68267</v>
      </c>
    </row>
    <row r="50646" spans="1:6" x14ac:dyDescent="0.2">
      <c r="A50646" t="s">
        <v>64664</v>
      </c>
      <c r="B50646" t="s">
        <v>68048</v>
      </c>
      <c r="C50646" t="s">
        <v>68049</v>
      </c>
      <c r="D50646" t="s">
        <v>41438</v>
      </c>
      <c r="E50646" t="s">
        <v>41439</v>
      </c>
      <c r="F50646" t="s">
        <v>68268</v>
      </c>
    </row>
    <row r="50647" spans="1:6" x14ac:dyDescent="0.2">
      <c r="A50647" t="s">
        <v>64664</v>
      </c>
      <c r="B50647" t="s">
        <v>68048</v>
      </c>
      <c r="C50647" t="s">
        <v>68049</v>
      </c>
      <c r="D50647" t="s">
        <v>68269</v>
      </c>
      <c r="E50647" t="s">
        <v>68270</v>
      </c>
      <c r="F50647" t="s">
        <v>68271</v>
      </c>
    </row>
    <row r="50648" spans="1:6" x14ac:dyDescent="0.2">
      <c r="A50648" t="s">
        <v>64664</v>
      </c>
      <c r="B50648" t="s">
        <v>68048</v>
      </c>
      <c r="C50648" t="s">
        <v>68049</v>
      </c>
      <c r="D50648" t="s">
        <v>5568</v>
      </c>
      <c r="E50648" t="s">
        <v>5569</v>
      </c>
      <c r="F50648" t="s">
        <v>68272</v>
      </c>
    </row>
    <row r="50649" spans="1:6" x14ac:dyDescent="0.2">
      <c r="A50649" t="s">
        <v>64664</v>
      </c>
      <c r="B50649" t="s">
        <v>68048</v>
      </c>
      <c r="C50649" t="s">
        <v>68049</v>
      </c>
      <c r="D50649" t="s">
        <v>54122</v>
      </c>
      <c r="E50649" t="s">
        <v>54123</v>
      </c>
      <c r="F50649" t="s">
        <v>68273</v>
      </c>
    </row>
    <row r="50650" spans="1:6" x14ac:dyDescent="0.2">
      <c r="A50650" t="s">
        <v>64664</v>
      </c>
      <c r="B50650" t="s">
        <v>68048</v>
      </c>
      <c r="C50650" t="s">
        <v>68049</v>
      </c>
      <c r="D50650" t="s">
        <v>68274</v>
      </c>
      <c r="E50650" t="s">
        <v>68275</v>
      </c>
      <c r="F50650" t="s">
        <v>68276</v>
      </c>
    </row>
    <row r="50651" spans="1:6" x14ac:dyDescent="0.2">
      <c r="A50651" t="s">
        <v>64664</v>
      </c>
      <c r="B50651" t="s">
        <v>68048</v>
      </c>
      <c r="C50651" t="s">
        <v>68049</v>
      </c>
      <c r="D50651" t="s">
        <v>68277</v>
      </c>
      <c r="E50651" t="s">
        <v>68278</v>
      </c>
      <c r="F50651" t="s">
        <v>68279</v>
      </c>
    </row>
    <row r="50652" spans="1:6" x14ac:dyDescent="0.2">
      <c r="A50652" t="s">
        <v>64664</v>
      </c>
      <c r="B50652" t="s">
        <v>68048</v>
      </c>
      <c r="C50652" t="s">
        <v>68049</v>
      </c>
      <c r="D50652" t="s">
        <v>59253</v>
      </c>
      <c r="E50652" t="s">
        <v>59254</v>
      </c>
      <c r="F50652" t="s">
        <v>68280</v>
      </c>
    </row>
    <row r="50653" spans="1:6" x14ac:dyDescent="0.2">
      <c r="A50653" t="s">
        <v>64664</v>
      </c>
      <c r="B50653" t="s">
        <v>68048</v>
      </c>
      <c r="C50653" t="s">
        <v>68049</v>
      </c>
      <c r="D50653" t="s">
        <v>23621</v>
      </c>
      <c r="E50653" t="s">
        <v>23622</v>
      </c>
      <c r="F50653" t="s">
        <v>50960</v>
      </c>
    </row>
    <row r="50654" spans="1:6" x14ac:dyDescent="0.2">
      <c r="A50654" t="s">
        <v>64664</v>
      </c>
      <c r="B50654" t="s">
        <v>68048</v>
      </c>
      <c r="C50654" t="s">
        <v>68049</v>
      </c>
      <c r="D50654" t="s">
        <v>573</v>
      </c>
      <c r="E50654" t="s">
        <v>574</v>
      </c>
      <c r="F50654" t="s">
        <v>575</v>
      </c>
    </row>
    <row r="50655" spans="1:6" x14ac:dyDescent="0.2">
      <c r="A50655" t="s">
        <v>64664</v>
      </c>
      <c r="B50655" t="s">
        <v>68048</v>
      </c>
      <c r="C50655" t="s">
        <v>68049</v>
      </c>
      <c r="D50655" t="s">
        <v>68281</v>
      </c>
      <c r="E50655" t="s">
        <v>68282</v>
      </c>
      <c r="F50655" t="s">
        <v>68283</v>
      </c>
    </row>
    <row r="50656" spans="1:6" x14ac:dyDescent="0.2">
      <c r="A50656" t="s">
        <v>64664</v>
      </c>
      <c r="B50656" t="s">
        <v>68048</v>
      </c>
      <c r="C50656" t="s">
        <v>68049</v>
      </c>
      <c r="D50656" t="s">
        <v>68284</v>
      </c>
      <c r="E50656" t="s">
        <v>68285</v>
      </c>
      <c r="F50656" t="s">
        <v>68286</v>
      </c>
    </row>
    <row r="50657" spans="1:6" x14ac:dyDescent="0.2">
      <c r="A50657" t="s">
        <v>64664</v>
      </c>
      <c r="B50657" t="s">
        <v>68048</v>
      </c>
      <c r="C50657" t="s">
        <v>68049</v>
      </c>
      <c r="D50657" t="s">
        <v>28716</v>
      </c>
      <c r="E50657" t="s">
        <v>28717</v>
      </c>
      <c r="F50657" t="s">
        <v>28718</v>
      </c>
    </row>
    <row r="50658" spans="1:6" x14ac:dyDescent="0.2">
      <c r="A50658" t="s">
        <v>64664</v>
      </c>
      <c r="B50658" t="s">
        <v>68048</v>
      </c>
      <c r="C50658" t="s">
        <v>68049</v>
      </c>
      <c r="D50658" t="s">
        <v>68287</v>
      </c>
      <c r="E50658" t="s">
        <v>68288</v>
      </c>
      <c r="F50658" t="s">
        <v>68289</v>
      </c>
    </row>
    <row r="50659" spans="1:6" x14ac:dyDescent="0.2">
      <c r="A50659" t="s">
        <v>64664</v>
      </c>
      <c r="B50659" t="s">
        <v>68048</v>
      </c>
      <c r="C50659" t="s">
        <v>68049</v>
      </c>
      <c r="D50659" t="s">
        <v>56358</v>
      </c>
      <c r="E50659" t="s">
        <v>56359</v>
      </c>
      <c r="F50659" t="s">
        <v>56360</v>
      </c>
    </row>
    <row r="50660" spans="1:6" x14ac:dyDescent="0.2">
      <c r="A50660" t="s">
        <v>64664</v>
      </c>
      <c r="B50660" t="s">
        <v>68048</v>
      </c>
      <c r="C50660" t="s">
        <v>68049</v>
      </c>
      <c r="D50660" t="s">
        <v>47310</v>
      </c>
      <c r="E50660" t="s">
        <v>47311</v>
      </c>
      <c r="F50660" t="s">
        <v>47312</v>
      </c>
    </row>
    <row r="50661" spans="1:6" x14ac:dyDescent="0.2">
      <c r="A50661" t="s">
        <v>64664</v>
      </c>
      <c r="B50661" t="s">
        <v>68048</v>
      </c>
      <c r="C50661" t="s">
        <v>68049</v>
      </c>
      <c r="D50661" t="s">
        <v>63874</v>
      </c>
      <c r="E50661" t="s">
        <v>63875</v>
      </c>
      <c r="F50661" t="s">
        <v>63876</v>
      </c>
    </row>
    <row r="50662" spans="1:6" x14ac:dyDescent="0.2">
      <c r="A50662" t="s">
        <v>64664</v>
      </c>
      <c r="B50662" t="s">
        <v>68048</v>
      </c>
      <c r="C50662" t="s">
        <v>68049</v>
      </c>
      <c r="D50662" t="s">
        <v>33082</v>
      </c>
      <c r="E50662" t="s">
        <v>33083</v>
      </c>
      <c r="F50662" t="s">
        <v>33084</v>
      </c>
    </row>
    <row r="50663" spans="1:6" x14ac:dyDescent="0.2">
      <c r="A50663" t="s">
        <v>64664</v>
      </c>
      <c r="B50663" t="s">
        <v>68048</v>
      </c>
      <c r="C50663" t="s">
        <v>68049</v>
      </c>
      <c r="D50663" t="s">
        <v>67670</v>
      </c>
      <c r="E50663" t="s">
        <v>67671</v>
      </c>
      <c r="F50663" t="s">
        <v>67672</v>
      </c>
    </row>
    <row r="50664" spans="1:6" x14ac:dyDescent="0.2">
      <c r="A50664" t="s">
        <v>64664</v>
      </c>
      <c r="B50664" t="s">
        <v>68048</v>
      </c>
      <c r="C50664" t="s">
        <v>68049</v>
      </c>
      <c r="D50664" t="s">
        <v>68290</v>
      </c>
      <c r="E50664" t="s">
        <v>68291</v>
      </c>
      <c r="F50664" t="s">
        <v>68292</v>
      </c>
    </row>
    <row r="50665" spans="1:6" x14ac:dyDescent="0.2">
      <c r="A50665" t="s">
        <v>64664</v>
      </c>
      <c r="B50665" t="s">
        <v>68048</v>
      </c>
      <c r="C50665" t="s">
        <v>68049</v>
      </c>
      <c r="D50665" t="s">
        <v>48532</v>
      </c>
      <c r="E50665" t="s">
        <v>48533</v>
      </c>
      <c r="F50665" t="s">
        <v>68293</v>
      </c>
    </row>
    <row r="50666" spans="1:6" x14ac:dyDescent="0.2">
      <c r="A50666" t="s">
        <v>64664</v>
      </c>
      <c r="B50666" t="s">
        <v>68048</v>
      </c>
      <c r="C50666" t="s">
        <v>68049</v>
      </c>
      <c r="D50666" t="s">
        <v>65147</v>
      </c>
      <c r="E50666" t="s">
        <v>65148</v>
      </c>
      <c r="F50666" t="s">
        <v>65149</v>
      </c>
    </row>
    <row r="50667" spans="1:6" x14ac:dyDescent="0.2">
      <c r="A50667" t="s">
        <v>64664</v>
      </c>
      <c r="B50667" t="s">
        <v>68048</v>
      </c>
      <c r="C50667" t="s">
        <v>68049</v>
      </c>
      <c r="D50667" t="s">
        <v>67910</v>
      </c>
      <c r="E50667" t="s">
        <v>67911</v>
      </c>
      <c r="F50667" t="s">
        <v>67912</v>
      </c>
    </row>
    <row r="50668" spans="1:6" x14ac:dyDescent="0.2">
      <c r="A50668" t="s">
        <v>64664</v>
      </c>
      <c r="B50668" t="s">
        <v>68048</v>
      </c>
      <c r="C50668" t="s">
        <v>68049</v>
      </c>
      <c r="D50668" t="s">
        <v>60073</v>
      </c>
      <c r="E50668" t="s">
        <v>60074</v>
      </c>
      <c r="F50668" t="s">
        <v>60075</v>
      </c>
    </row>
    <row r="50669" spans="1:6" x14ac:dyDescent="0.2">
      <c r="A50669" t="s">
        <v>64664</v>
      </c>
      <c r="B50669" t="s">
        <v>68048</v>
      </c>
      <c r="C50669" t="s">
        <v>68049</v>
      </c>
      <c r="D50669" t="s">
        <v>23630</v>
      </c>
      <c r="E50669" t="s">
        <v>23631</v>
      </c>
      <c r="F50669" t="s">
        <v>23632</v>
      </c>
    </row>
    <row r="50670" spans="1:6" x14ac:dyDescent="0.2">
      <c r="A50670" t="s">
        <v>64664</v>
      </c>
      <c r="B50670" t="s">
        <v>68048</v>
      </c>
      <c r="C50670" t="s">
        <v>68049</v>
      </c>
      <c r="D50670" t="s">
        <v>68294</v>
      </c>
      <c r="E50670" t="s">
        <v>68295</v>
      </c>
      <c r="F50670" t="s">
        <v>68296</v>
      </c>
    </row>
    <row r="50671" spans="1:6" x14ac:dyDescent="0.2">
      <c r="A50671" t="s">
        <v>64664</v>
      </c>
      <c r="B50671" t="s">
        <v>68048</v>
      </c>
      <c r="C50671" t="s">
        <v>68049</v>
      </c>
      <c r="D50671" t="s">
        <v>50976</v>
      </c>
      <c r="E50671" t="s">
        <v>50977</v>
      </c>
      <c r="F50671" t="s">
        <v>50978</v>
      </c>
    </row>
    <row r="50672" spans="1:6" x14ac:dyDescent="0.2">
      <c r="A50672" t="s">
        <v>64664</v>
      </c>
      <c r="B50672" t="s">
        <v>68048</v>
      </c>
      <c r="C50672" t="s">
        <v>68049</v>
      </c>
      <c r="D50672" t="s">
        <v>28726</v>
      </c>
      <c r="E50672" t="s">
        <v>28727</v>
      </c>
      <c r="F50672" t="s">
        <v>28728</v>
      </c>
    </row>
    <row r="50673" spans="1:6" x14ac:dyDescent="0.2">
      <c r="A50673" t="s">
        <v>64664</v>
      </c>
      <c r="B50673" t="s">
        <v>68048</v>
      </c>
      <c r="C50673" t="s">
        <v>68049</v>
      </c>
      <c r="D50673" t="s">
        <v>68297</v>
      </c>
      <c r="E50673" t="s">
        <v>68298</v>
      </c>
      <c r="F50673" t="s">
        <v>68299</v>
      </c>
    </row>
    <row r="50674" spans="1:6" x14ac:dyDescent="0.2">
      <c r="A50674" t="s">
        <v>64664</v>
      </c>
      <c r="B50674" t="s">
        <v>68048</v>
      </c>
      <c r="C50674" t="s">
        <v>68049</v>
      </c>
      <c r="D50674" t="s">
        <v>68300</v>
      </c>
      <c r="E50674" t="s">
        <v>68301</v>
      </c>
      <c r="F50674" t="s">
        <v>68302</v>
      </c>
    </row>
    <row r="50675" spans="1:6" x14ac:dyDescent="0.2">
      <c r="A50675" t="s">
        <v>64664</v>
      </c>
      <c r="B50675" t="s">
        <v>68048</v>
      </c>
      <c r="C50675" t="s">
        <v>68049</v>
      </c>
      <c r="D50675" t="s">
        <v>68303</v>
      </c>
      <c r="E50675" t="s">
        <v>68304</v>
      </c>
      <c r="F50675" t="s">
        <v>68305</v>
      </c>
    </row>
    <row r="50676" spans="1:6" x14ac:dyDescent="0.2">
      <c r="A50676" t="s">
        <v>64664</v>
      </c>
      <c r="B50676" t="s">
        <v>68048</v>
      </c>
      <c r="C50676" t="s">
        <v>68049</v>
      </c>
      <c r="D50676" t="s">
        <v>68306</v>
      </c>
      <c r="E50676" t="s">
        <v>68307</v>
      </c>
      <c r="F50676" t="s">
        <v>68308</v>
      </c>
    </row>
    <row r="50677" spans="1:6" x14ac:dyDescent="0.2">
      <c r="A50677" t="s">
        <v>64664</v>
      </c>
      <c r="B50677" t="s">
        <v>68048</v>
      </c>
      <c r="C50677" t="s">
        <v>68049</v>
      </c>
      <c r="D50677" t="s">
        <v>51830</v>
      </c>
      <c r="E50677" t="s">
        <v>51831</v>
      </c>
      <c r="F50677" t="s">
        <v>51832</v>
      </c>
    </row>
    <row r="50678" spans="1:6" x14ac:dyDescent="0.2">
      <c r="A50678" t="s">
        <v>64664</v>
      </c>
      <c r="B50678" t="s">
        <v>68048</v>
      </c>
      <c r="C50678" t="s">
        <v>68049</v>
      </c>
      <c r="D50678" t="s">
        <v>54266</v>
      </c>
      <c r="E50678" t="s">
        <v>54267</v>
      </c>
      <c r="F50678" t="s">
        <v>54268</v>
      </c>
    </row>
    <row r="50679" spans="1:6" x14ac:dyDescent="0.2">
      <c r="A50679" t="s">
        <v>64664</v>
      </c>
      <c r="B50679" t="s">
        <v>68048</v>
      </c>
      <c r="C50679" t="s">
        <v>68049</v>
      </c>
      <c r="D50679" t="s">
        <v>50988</v>
      </c>
      <c r="E50679" t="s">
        <v>50989</v>
      </c>
      <c r="F50679" t="s">
        <v>50990</v>
      </c>
    </row>
    <row r="50680" spans="1:6" x14ac:dyDescent="0.2">
      <c r="A50680" t="s">
        <v>64664</v>
      </c>
      <c r="B50680" t="s">
        <v>68048</v>
      </c>
      <c r="C50680" t="s">
        <v>68049</v>
      </c>
      <c r="D50680" t="s">
        <v>68309</v>
      </c>
      <c r="E50680" t="s">
        <v>68310</v>
      </c>
      <c r="F50680" t="s">
        <v>68311</v>
      </c>
    </row>
    <row r="50681" spans="1:6" x14ac:dyDescent="0.2">
      <c r="A50681" t="s">
        <v>64664</v>
      </c>
      <c r="B50681" t="s">
        <v>68048</v>
      </c>
      <c r="C50681" t="s">
        <v>68049</v>
      </c>
      <c r="D50681" t="s">
        <v>23636</v>
      </c>
      <c r="E50681" t="s">
        <v>23637</v>
      </c>
      <c r="F50681" t="s">
        <v>23638</v>
      </c>
    </row>
    <row r="50682" spans="1:6" x14ac:dyDescent="0.2">
      <c r="A50682" t="s">
        <v>64664</v>
      </c>
      <c r="B50682" t="s">
        <v>68048</v>
      </c>
      <c r="C50682" t="s">
        <v>68049</v>
      </c>
      <c r="D50682" t="s">
        <v>28729</v>
      </c>
      <c r="E50682" t="s">
        <v>28730</v>
      </c>
      <c r="F50682" t="s">
        <v>68312</v>
      </c>
    </row>
    <row r="50683" spans="1:6" x14ac:dyDescent="0.2">
      <c r="A50683" t="s">
        <v>64664</v>
      </c>
      <c r="B50683" t="s">
        <v>68048</v>
      </c>
      <c r="C50683" t="s">
        <v>68049</v>
      </c>
      <c r="D50683" t="s">
        <v>28732</v>
      </c>
      <c r="E50683" t="s">
        <v>28733</v>
      </c>
      <c r="F50683" t="s">
        <v>68313</v>
      </c>
    </row>
    <row r="50684" spans="1:6" x14ac:dyDescent="0.2">
      <c r="A50684" t="s">
        <v>64664</v>
      </c>
      <c r="B50684" t="s">
        <v>68048</v>
      </c>
      <c r="C50684" t="s">
        <v>68049</v>
      </c>
      <c r="D50684" t="s">
        <v>331</v>
      </c>
      <c r="E50684" t="s">
        <v>332</v>
      </c>
      <c r="F50684" t="s">
        <v>333</v>
      </c>
    </row>
    <row r="50685" spans="1:6" x14ac:dyDescent="0.2">
      <c r="A50685" t="s">
        <v>64664</v>
      </c>
      <c r="B50685" t="s">
        <v>68048</v>
      </c>
      <c r="C50685" t="s">
        <v>68049</v>
      </c>
      <c r="D50685" t="s">
        <v>54448</v>
      </c>
      <c r="E50685" t="s">
        <v>54449</v>
      </c>
      <c r="F50685" t="s">
        <v>54450</v>
      </c>
    </row>
    <row r="50686" spans="1:6" x14ac:dyDescent="0.2">
      <c r="A50686" t="s">
        <v>64664</v>
      </c>
      <c r="B50686" t="s">
        <v>68048</v>
      </c>
      <c r="C50686" t="s">
        <v>68049</v>
      </c>
      <c r="D50686" t="s">
        <v>67363</v>
      </c>
      <c r="E50686" t="s">
        <v>67364</v>
      </c>
      <c r="F50686" t="s">
        <v>67365</v>
      </c>
    </row>
    <row r="50687" spans="1:6" x14ac:dyDescent="0.2">
      <c r="A50687" t="s">
        <v>64664</v>
      </c>
      <c r="B50687" t="s">
        <v>68048</v>
      </c>
      <c r="C50687" t="s">
        <v>68049</v>
      </c>
      <c r="D50687" t="s">
        <v>68314</v>
      </c>
      <c r="E50687" t="s">
        <v>68315</v>
      </c>
      <c r="F50687" t="s">
        <v>68316</v>
      </c>
    </row>
    <row r="50688" spans="1:6" x14ac:dyDescent="0.2">
      <c r="A50688" t="s">
        <v>64664</v>
      </c>
      <c r="B50688" t="s">
        <v>68048</v>
      </c>
      <c r="C50688" t="s">
        <v>68049</v>
      </c>
      <c r="D50688" t="s">
        <v>60082</v>
      </c>
      <c r="E50688" t="s">
        <v>60083</v>
      </c>
      <c r="F50688" t="s">
        <v>60084</v>
      </c>
    </row>
    <row r="50689" spans="1:6" x14ac:dyDescent="0.2">
      <c r="A50689" t="s">
        <v>64664</v>
      </c>
      <c r="B50689" t="s">
        <v>68048</v>
      </c>
      <c r="C50689" t="s">
        <v>68049</v>
      </c>
      <c r="D50689" t="s">
        <v>28735</v>
      </c>
      <c r="E50689" t="s">
        <v>28736</v>
      </c>
      <c r="F50689" t="s">
        <v>28737</v>
      </c>
    </row>
    <row r="50690" spans="1:6" x14ac:dyDescent="0.2">
      <c r="A50690" t="s">
        <v>64664</v>
      </c>
      <c r="B50690" t="s">
        <v>68048</v>
      </c>
      <c r="C50690" t="s">
        <v>68049</v>
      </c>
      <c r="D50690" t="s">
        <v>5600</v>
      </c>
      <c r="E50690" t="s">
        <v>5601</v>
      </c>
      <c r="F50690" t="s">
        <v>68317</v>
      </c>
    </row>
    <row r="50691" spans="1:6" x14ac:dyDescent="0.2">
      <c r="A50691" t="s">
        <v>64664</v>
      </c>
      <c r="B50691" t="s">
        <v>68048</v>
      </c>
      <c r="C50691" t="s">
        <v>68049</v>
      </c>
      <c r="D50691" t="s">
        <v>28738</v>
      </c>
      <c r="E50691" t="s">
        <v>28739</v>
      </c>
      <c r="F50691" t="s">
        <v>68318</v>
      </c>
    </row>
    <row r="50692" spans="1:6" x14ac:dyDescent="0.2">
      <c r="A50692" t="s">
        <v>64664</v>
      </c>
      <c r="B50692" t="s">
        <v>68048</v>
      </c>
      <c r="C50692" t="s">
        <v>68049</v>
      </c>
      <c r="D50692" t="s">
        <v>68319</v>
      </c>
      <c r="E50692" t="s">
        <v>68320</v>
      </c>
      <c r="F50692" t="s">
        <v>68321</v>
      </c>
    </row>
    <row r="50693" spans="1:6" x14ac:dyDescent="0.2">
      <c r="A50693" t="s">
        <v>64664</v>
      </c>
      <c r="B50693" t="s">
        <v>68048</v>
      </c>
      <c r="C50693" t="s">
        <v>68049</v>
      </c>
      <c r="D50693" t="s">
        <v>36478</v>
      </c>
      <c r="E50693" t="s">
        <v>36479</v>
      </c>
      <c r="F50693" t="s">
        <v>36480</v>
      </c>
    </row>
    <row r="50694" spans="1:6" x14ac:dyDescent="0.2">
      <c r="A50694" t="s">
        <v>64664</v>
      </c>
      <c r="B50694" t="s">
        <v>68048</v>
      </c>
      <c r="C50694" t="s">
        <v>68049</v>
      </c>
      <c r="D50694" t="s">
        <v>68322</v>
      </c>
      <c r="E50694" t="s">
        <v>68323</v>
      </c>
      <c r="F50694" t="s">
        <v>68324</v>
      </c>
    </row>
    <row r="50695" spans="1:6" x14ac:dyDescent="0.2">
      <c r="A50695" t="s">
        <v>64664</v>
      </c>
      <c r="B50695" t="s">
        <v>68048</v>
      </c>
      <c r="C50695" t="s">
        <v>68049</v>
      </c>
      <c r="D50695" t="s">
        <v>51011</v>
      </c>
      <c r="E50695" t="s">
        <v>51012</v>
      </c>
      <c r="F50695" t="s">
        <v>68325</v>
      </c>
    </row>
    <row r="50696" spans="1:6" x14ac:dyDescent="0.2">
      <c r="A50696" t="s">
        <v>64664</v>
      </c>
      <c r="B50696" t="s">
        <v>68048</v>
      </c>
      <c r="C50696" t="s">
        <v>68049</v>
      </c>
      <c r="D50696" t="s">
        <v>54132</v>
      </c>
      <c r="E50696" t="s">
        <v>54133</v>
      </c>
      <c r="F50696" t="s">
        <v>54134</v>
      </c>
    </row>
    <row r="50697" spans="1:6" x14ac:dyDescent="0.2">
      <c r="A50697" t="s">
        <v>64664</v>
      </c>
      <c r="B50697" t="s">
        <v>68048</v>
      </c>
      <c r="C50697" t="s">
        <v>68049</v>
      </c>
      <c r="D50697" t="s">
        <v>5622</v>
      </c>
      <c r="E50697" t="s">
        <v>5623</v>
      </c>
      <c r="F50697" t="s">
        <v>5624</v>
      </c>
    </row>
    <row r="50698" spans="1:6" x14ac:dyDescent="0.2">
      <c r="A50698" t="s">
        <v>64664</v>
      </c>
      <c r="B50698" t="s">
        <v>68048</v>
      </c>
      <c r="C50698" t="s">
        <v>68049</v>
      </c>
      <c r="D50698" t="s">
        <v>30855</v>
      </c>
      <c r="E50698" t="s">
        <v>30856</v>
      </c>
      <c r="F50698" t="s">
        <v>30857</v>
      </c>
    </row>
    <row r="50699" spans="1:6" x14ac:dyDescent="0.2">
      <c r="A50699" t="s">
        <v>64664</v>
      </c>
      <c r="B50699" t="s">
        <v>68048</v>
      </c>
      <c r="C50699" t="s">
        <v>68049</v>
      </c>
      <c r="D50699" t="s">
        <v>51026</v>
      </c>
      <c r="E50699" t="s">
        <v>51027</v>
      </c>
      <c r="F50699" t="s">
        <v>51028</v>
      </c>
    </row>
    <row r="50700" spans="1:6" x14ac:dyDescent="0.2">
      <c r="A50700" t="s">
        <v>64664</v>
      </c>
      <c r="B50700" t="s">
        <v>68048</v>
      </c>
      <c r="C50700" t="s">
        <v>68049</v>
      </c>
      <c r="D50700" t="s">
        <v>68326</v>
      </c>
      <c r="E50700" t="s">
        <v>68327</v>
      </c>
      <c r="F50700" t="s">
        <v>68328</v>
      </c>
    </row>
    <row r="50701" spans="1:6" x14ac:dyDescent="0.2">
      <c r="A50701" t="s">
        <v>64664</v>
      </c>
      <c r="B50701" t="s">
        <v>68048</v>
      </c>
      <c r="C50701" t="s">
        <v>68049</v>
      </c>
      <c r="D50701" t="s">
        <v>34512</v>
      </c>
      <c r="E50701" t="s">
        <v>34513</v>
      </c>
      <c r="F50701" t="s">
        <v>34514</v>
      </c>
    </row>
    <row r="50702" spans="1:6" x14ac:dyDescent="0.2">
      <c r="A50702" t="s">
        <v>64664</v>
      </c>
      <c r="B50702" t="s">
        <v>68048</v>
      </c>
      <c r="C50702" t="s">
        <v>68049</v>
      </c>
      <c r="D50702" t="s">
        <v>68329</v>
      </c>
      <c r="E50702" t="s">
        <v>68330</v>
      </c>
      <c r="F50702" t="s">
        <v>68331</v>
      </c>
    </row>
    <row r="50703" spans="1:6" x14ac:dyDescent="0.2">
      <c r="A50703" t="s">
        <v>64664</v>
      </c>
      <c r="B50703" t="s">
        <v>68048</v>
      </c>
      <c r="C50703" t="s">
        <v>68049</v>
      </c>
      <c r="D50703" t="s">
        <v>58734</v>
      </c>
      <c r="E50703" t="s">
        <v>58735</v>
      </c>
      <c r="F50703" t="s">
        <v>68332</v>
      </c>
    </row>
    <row r="50704" spans="1:6" x14ac:dyDescent="0.2">
      <c r="A50704" t="s">
        <v>64664</v>
      </c>
      <c r="B50704" t="s">
        <v>68048</v>
      </c>
      <c r="C50704" t="s">
        <v>68049</v>
      </c>
      <c r="D50704" t="s">
        <v>64249</v>
      </c>
      <c r="E50704" t="s">
        <v>64250</v>
      </c>
      <c r="F50704" t="s">
        <v>64251</v>
      </c>
    </row>
    <row r="50705" spans="1:6" x14ac:dyDescent="0.2">
      <c r="A50705" t="s">
        <v>64664</v>
      </c>
      <c r="B50705" t="s">
        <v>68048</v>
      </c>
      <c r="C50705" t="s">
        <v>68049</v>
      </c>
      <c r="D50705" t="s">
        <v>68333</v>
      </c>
      <c r="E50705" t="s">
        <v>68334</v>
      </c>
      <c r="F50705" t="s">
        <v>68335</v>
      </c>
    </row>
    <row r="50706" spans="1:6" x14ac:dyDescent="0.2">
      <c r="A50706" t="s">
        <v>64664</v>
      </c>
      <c r="B50706" t="s">
        <v>68048</v>
      </c>
      <c r="C50706" t="s">
        <v>68049</v>
      </c>
      <c r="D50706" t="s">
        <v>64252</v>
      </c>
      <c r="E50706" t="s">
        <v>64253</v>
      </c>
      <c r="F50706" t="s">
        <v>64254</v>
      </c>
    </row>
    <row r="50707" spans="1:6" x14ac:dyDescent="0.2">
      <c r="A50707" t="s">
        <v>64664</v>
      </c>
      <c r="B50707" t="s">
        <v>68048</v>
      </c>
      <c r="C50707" t="s">
        <v>68049</v>
      </c>
      <c r="D50707" t="s">
        <v>5652</v>
      </c>
      <c r="E50707" t="s">
        <v>5653</v>
      </c>
      <c r="F50707" t="s">
        <v>5654</v>
      </c>
    </row>
    <row r="50708" spans="1:6" x14ac:dyDescent="0.2">
      <c r="A50708" t="s">
        <v>64664</v>
      </c>
      <c r="B50708" t="s">
        <v>68048</v>
      </c>
      <c r="C50708" t="s">
        <v>68049</v>
      </c>
      <c r="D50708" t="s">
        <v>12415</v>
      </c>
      <c r="E50708" t="s">
        <v>12416</v>
      </c>
      <c r="F50708" t="s">
        <v>68336</v>
      </c>
    </row>
    <row r="50709" spans="1:6" x14ac:dyDescent="0.2">
      <c r="A50709" t="s">
        <v>64664</v>
      </c>
      <c r="B50709" t="s">
        <v>68048</v>
      </c>
      <c r="C50709" t="s">
        <v>68049</v>
      </c>
      <c r="D50709" t="s">
        <v>59308</v>
      </c>
      <c r="E50709" t="s">
        <v>59309</v>
      </c>
      <c r="F50709" t="s">
        <v>59310</v>
      </c>
    </row>
    <row r="50710" spans="1:6" x14ac:dyDescent="0.2">
      <c r="A50710" t="s">
        <v>64664</v>
      </c>
      <c r="B50710" t="s">
        <v>68048</v>
      </c>
      <c r="C50710" t="s">
        <v>68049</v>
      </c>
      <c r="D50710" t="s">
        <v>68337</v>
      </c>
      <c r="E50710" t="s">
        <v>68338</v>
      </c>
      <c r="F50710" t="s">
        <v>68339</v>
      </c>
    </row>
    <row r="50711" spans="1:6" x14ac:dyDescent="0.2">
      <c r="A50711" t="s">
        <v>64664</v>
      </c>
      <c r="B50711" t="s">
        <v>68048</v>
      </c>
      <c r="C50711" t="s">
        <v>68049</v>
      </c>
      <c r="D50711" t="s">
        <v>68340</v>
      </c>
      <c r="E50711" t="s">
        <v>68341</v>
      </c>
      <c r="F50711" t="s">
        <v>68342</v>
      </c>
    </row>
    <row r="50712" spans="1:6" x14ac:dyDescent="0.2">
      <c r="A50712" t="s">
        <v>64664</v>
      </c>
      <c r="B50712" t="s">
        <v>68048</v>
      </c>
      <c r="C50712" t="s">
        <v>68049</v>
      </c>
      <c r="D50712" t="s">
        <v>64261</v>
      </c>
      <c r="E50712" t="s">
        <v>64262</v>
      </c>
      <c r="F50712" t="s">
        <v>64263</v>
      </c>
    </row>
    <row r="50713" spans="1:6" x14ac:dyDescent="0.2">
      <c r="A50713" t="s">
        <v>64664</v>
      </c>
      <c r="B50713" t="s">
        <v>68048</v>
      </c>
      <c r="C50713" t="s">
        <v>68049</v>
      </c>
      <c r="D50713" t="s">
        <v>5670</v>
      </c>
      <c r="E50713" t="s">
        <v>5671</v>
      </c>
      <c r="F50713" t="s">
        <v>5672</v>
      </c>
    </row>
    <row r="50714" spans="1:6" x14ac:dyDescent="0.2">
      <c r="A50714" t="s">
        <v>64664</v>
      </c>
      <c r="B50714" t="s">
        <v>68048</v>
      </c>
      <c r="C50714" t="s">
        <v>68049</v>
      </c>
      <c r="D50714" t="s">
        <v>28741</v>
      </c>
      <c r="E50714" t="s">
        <v>28742</v>
      </c>
      <c r="F50714" t="s">
        <v>28743</v>
      </c>
    </row>
    <row r="50715" spans="1:6" x14ac:dyDescent="0.2">
      <c r="A50715" t="s">
        <v>64664</v>
      </c>
      <c r="B50715" t="s">
        <v>68048</v>
      </c>
      <c r="C50715" t="s">
        <v>68049</v>
      </c>
      <c r="D50715" t="s">
        <v>65217</v>
      </c>
      <c r="E50715" t="s">
        <v>65218</v>
      </c>
      <c r="F50715" t="s">
        <v>68343</v>
      </c>
    </row>
    <row r="50716" spans="1:6" x14ac:dyDescent="0.2">
      <c r="A50716" t="s">
        <v>64664</v>
      </c>
      <c r="B50716" t="s">
        <v>68048</v>
      </c>
      <c r="C50716" t="s">
        <v>68049</v>
      </c>
      <c r="D50716" t="s">
        <v>29367</v>
      </c>
      <c r="E50716" t="s">
        <v>29368</v>
      </c>
      <c r="F50716" t="s">
        <v>29369</v>
      </c>
    </row>
    <row r="50717" spans="1:6" x14ac:dyDescent="0.2">
      <c r="A50717" t="s">
        <v>64664</v>
      </c>
      <c r="B50717" t="s">
        <v>68048</v>
      </c>
      <c r="C50717" t="s">
        <v>68049</v>
      </c>
      <c r="D50717" t="s">
        <v>28744</v>
      </c>
      <c r="E50717" t="s">
        <v>28745</v>
      </c>
      <c r="F50717" t="s">
        <v>28746</v>
      </c>
    </row>
    <row r="50718" spans="1:6" x14ac:dyDescent="0.2">
      <c r="A50718" t="s">
        <v>64664</v>
      </c>
      <c r="B50718" t="s">
        <v>68048</v>
      </c>
      <c r="C50718" t="s">
        <v>68049</v>
      </c>
      <c r="D50718" t="s">
        <v>59324</v>
      </c>
      <c r="E50718" t="s">
        <v>59325</v>
      </c>
      <c r="F50718" t="s">
        <v>59326</v>
      </c>
    </row>
    <row r="50719" spans="1:6" x14ac:dyDescent="0.2">
      <c r="A50719" t="s">
        <v>64664</v>
      </c>
      <c r="B50719" t="s">
        <v>68048</v>
      </c>
      <c r="C50719" t="s">
        <v>68049</v>
      </c>
      <c r="D50719" t="s">
        <v>54138</v>
      </c>
      <c r="E50719" t="s">
        <v>54139</v>
      </c>
      <c r="F50719" t="s">
        <v>54140</v>
      </c>
    </row>
    <row r="50720" spans="1:6" x14ac:dyDescent="0.2">
      <c r="A50720" t="s">
        <v>64664</v>
      </c>
      <c r="B50720" t="s">
        <v>68048</v>
      </c>
      <c r="C50720" t="s">
        <v>68049</v>
      </c>
      <c r="D50720" t="s">
        <v>54141</v>
      </c>
      <c r="E50720" t="s">
        <v>54142</v>
      </c>
      <c r="F50720" t="s">
        <v>68344</v>
      </c>
    </row>
    <row r="50721" spans="1:6" x14ac:dyDescent="0.2">
      <c r="A50721" t="s">
        <v>64664</v>
      </c>
      <c r="B50721" t="s">
        <v>68048</v>
      </c>
      <c r="C50721" t="s">
        <v>68049</v>
      </c>
      <c r="D50721" t="s">
        <v>68345</v>
      </c>
      <c r="E50721" t="s">
        <v>68346</v>
      </c>
      <c r="F50721" t="s">
        <v>68347</v>
      </c>
    </row>
    <row r="50722" spans="1:6" x14ac:dyDescent="0.2">
      <c r="A50722" t="s">
        <v>64664</v>
      </c>
      <c r="B50722" t="s">
        <v>68048</v>
      </c>
      <c r="C50722" t="s">
        <v>68049</v>
      </c>
      <c r="D50722" t="s">
        <v>28750</v>
      </c>
      <c r="E50722" t="s">
        <v>28751</v>
      </c>
      <c r="F50722" t="s">
        <v>68348</v>
      </c>
    </row>
    <row r="50723" spans="1:6" x14ac:dyDescent="0.2">
      <c r="A50723" t="s">
        <v>64664</v>
      </c>
      <c r="B50723" t="s">
        <v>68048</v>
      </c>
      <c r="C50723" t="s">
        <v>68049</v>
      </c>
      <c r="D50723" t="s">
        <v>68349</v>
      </c>
      <c r="E50723" t="s">
        <v>68350</v>
      </c>
      <c r="F50723" t="s">
        <v>68351</v>
      </c>
    </row>
    <row r="50724" spans="1:6" x14ac:dyDescent="0.2">
      <c r="A50724" t="s">
        <v>64664</v>
      </c>
      <c r="B50724" t="s">
        <v>68048</v>
      </c>
      <c r="C50724" t="s">
        <v>68049</v>
      </c>
      <c r="D50724" t="s">
        <v>68352</v>
      </c>
      <c r="E50724" t="s">
        <v>68353</v>
      </c>
      <c r="F50724" t="s">
        <v>68354</v>
      </c>
    </row>
    <row r="50725" spans="1:6" x14ac:dyDescent="0.2">
      <c r="A50725" t="s">
        <v>64664</v>
      </c>
      <c r="B50725" t="s">
        <v>68048</v>
      </c>
      <c r="C50725" t="s">
        <v>68049</v>
      </c>
      <c r="D50725" t="s">
        <v>49352</v>
      </c>
      <c r="E50725" t="s">
        <v>49353</v>
      </c>
      <c r="F50725" t="s">
        <v>49354</v>
      </c>
    </row>
    <row r="50726" spans="1:6" x14ac:dyDescent="0.2">
      <c r="A50726" t="s">
        <v>64664</v>
      </c>
      <c r="B50726" t="s">
        <v>68048</v>
      </c>
      <c r="C50726" t="s">
        <v>68049</v>
      </c>
      <c r="D50726" t="s">
        <v>30377</v>
      </c>
      <c r="E50726" t="s">
        <v>54008</v>
      </c>
      <c r="F50726" t="s">
        <v>54009</v>
      </c>
    </row>
    <row r="50727" spans="1:6" x14ac:dyDescent="0.2">
      <c r="A50727" t="s">
        <v>64664</v>
      </c>
      <c r="B50727" t="s">
        <v>68048</v>
      </c>
      <c r="C50727" t="s">
        <v>68049</v>
      </c>
      <c r="D50727" t="s">
        <v>64267</v>
      </c>
      <c r="E50727" t="s">
        <v>64268</v>
      </c>
      <c r="F50727" t="s">
        <v>64269</v>
      </c>
    </row>
    <row r="50728" spans="1:6" x14ac:dyDescent="0.2">
      <c r="A50728" t="s">
        <v>64664</v>
      </c>
      <c r="B50728" t="s">
        <v>68048</v>
      </c>
      <c r="C50728" t="s">
        <v>68049</v>
      </c>
      <c r="D50728" t="s">
        <v>64270</v>
      </c>
      <c r="E50728" t="s">
        <v>64271</v>
      </c>
      <c r="F50728" t="s">
        <v>64272</v>
      </c>
    </row>
    <row r="50729" spans="1:6" x14ac:dyDescent="0.2">
      <c r="A50729" t="s">
        <v>64664</v>
      </c>
      <c r="B50729" t="s">
        <v>68048</v>
      </c>
      <c r="C50729" t="s">
        <v>68049</v>
      </c>
      <c r="D50729" t="s">
        <v>68355</v>
      </c>
      <c r="E50729" t="s">
        <v>68356</v>
      </c>
      <c r="F50729" t="s">
        <v>68357</v>
      </c>
    </row>
    <row r="50730" spans="1:6" x14ac:dyDescent="0.2">
      <c r="A50730" t="s">
        <v>64664</v>
      </c>
      <c r="B50730" t="s">
        <v>68048</v>
      </c>
      <c r="C50730" t="s">
        <v>68049</v>
      </c>
      <c r="D50730" t="s">
        <v>68358</v>
      </c>
      <c r="E50730" t="s">
        <v>68359</v>
      </c>
      <c r="F50730" t="s">
        <v>68360</v>
      </c>
    </row>
    <row r="50731" spans="1:6" x14ac:dyDescent="0.2">
      <c r="A50731" t="s">
        <v>64664</v>
      </c>
      <c r="B50731" t="s">
        <v>68048</v>
      </c>
      <c r="C50731" t="s">
        <v>68049</v>
      </c>
      <c r="D50731" t="s">
        <v>23654</v>
      </c>
      <c r="E50731" t="s">
        <v>23655</v>
      </c>
      <c r="F50731" t="s">
        <v>23656</v>
      </c>
    </row>
    <row r="50732" spans="1:6" x14ac:dyDescent="0.2">
      <c r="A50732" t="s">
        <v>64664</v>
      </c>
      <c r="B50732" t="s">
        <v>68048</v>
      </c>
      <c r="C50732" t="s">
        <v>68049</v>
      </c>
      <c r="D50732" t="s">
        <v>28756</v>
      </c>
      <c r="E50732" t="s">
        <v>28757</v>
      </c>
      <c r="F50732" t="s">
        <v>28758</v>
      </c>
    </row>
    <row r="50733" spans="1:6" x14ac:dyDescent="0.2">
      <c r="A50733" t="s">
        <v>64664</v>
      </c>
      <c r="B50733" t="s">
        <v>68048</v>
      </c>
      <c r="C50733" t="s">
        <v>68049</v>
      </c>
      <c r="D50733" t="s">
        <v>65248</v>
      </c>
      <c r="E50733" t="s">
        <v>65249</v>
      </c>
      <c r="F50733" t="s">
        <v>65250</v>
      </c>
    </row>
    <row r="50734" spans="1:6" x14ac:dyDescent="0.2">
      <c r="A50734" t="s">
        <v>64664</v>
      </c>
      <c r="B50734" t="s">
        <v>68048</v>
      </c>
      <c r="C50734" t="s">
        <v>68049</v>
      </c>
      <c r="D50734" t="s">
        <v>33115</v>
      </c>
      <c r="E50734" t="s">
        <v>33116</v>
      </c>
      <c r="F50734" t="s">
        <v>33117</v>
      </c>
    </row>
    <row r="50735" spans="1:6" x14ac:dyDescent="0.2">
      <c r="A50735" t="s">
        <v>64664</v>
      </c>
      <c r="B50735" t="s">
        <v>68048</v>
      </c>
      <c r="C50735" t="s">
        <v>68049</v>
      </c>
      <c r="D50735" t="s">
        <v>68361</v>
      </c>
      <c r="E50735" t="s">
        <v>68362</v>
      </c>
      <c r="F50735" t="s">
        <v>68363</v>
      </c>
    </row>
    <row r="50736" spans="1:6" x14ac:dyDescent="0.2">
      <c r="A50736" t="s">
        <v>64664</v>
      </c>
      <c r="B50736" t="s">
        <v>68048</v>
      </c>
      <c r="C50736" t="s">
        <v>68049</v>
      </c>
      <c r="D50736" t="s">
        <v>51835</v>
      </c>
      <c r="E50736" t="s">
        <v>51836</v>
      </c>
      <c r="F50736" t="s">
        <v>51837</v>
      </c>
    </row>
    <row r="50737" spans="1:6" x14ac:dyDescent="0.2">
      <c r="A50737" t="s">
        <v>64664</v>
      </c>
      <c r="B50737" t="s">
        <v>68048</v>
      </c>
      <c r="C50737" t="s">
        <v>68049</v>
      </c>
      <c r="D50737" t="s">
        <v>65251</v>
      </c>
      <c r="E50737" t="s">
        <v>65252</v>
      </c>
      <c r="F50737" t="s">
        <v>68364</v>
      </c>
    </row>
    <row r="50738" spans="1:6" x14ac:dyDescent="0.2">
      <c r="A50738" t="s">
        <v>64664</v>
      </c>
      <c r="B50738" t="s">
        <v>68048</v>
      </c>
      <c r="C50738" t="s">
        <v>68049</v>
      </c>
      <c r="D50738" t="s">
        <v>28759</v>
      </c>
      <c r="E50738" t="s">
        <v>28760</v>
      </c>
      <c r="F50738" t="s">
        <v>28761</v>
      </c>
    </row>
    <row r="50739" spans="1:6" x14ac:dyDescent="0.2">
      <c r="A50739" t="s">
        <v>64664</v>
      </c>
      <c r="B50739" t="s">
        <v>68048</v>
      </c>
      <c r="C50739" t="s">
        <v>68049</v>
      </c>
      <c r="D50739" t="s">
        <v>68365</v>
      </c>
      <c r="E50739" t="s">
        <v>68366</v>
      </c>
      <c r="F50739" t="s">
        <v>68367</v>
      </c>
    </row>
    <row r="50740" spans="1:6" x14ac:dyDescent="0.2">
      <c r="A50740" t="s">
        <v>64664</v>
      </c>
      <c r="B50740" t="s">
        <v>68048</v>
      </c>
      <c r="C50740" t="s">
        <v>68049</v>
      </c>
      <c r="D50740" t="s">
        <v>51066</v>
      </c>
      <c r="E50740" t="s">
        <v>51067</v>
      </c>
      <c r="F50740" t="s">
        <v>51068</v>
      </c>
    </row>
    <row r="50741" spans="1:6" x14ac:dyDescent="0.2">
      <c r="A50741" t="s">
        <v>64664</v>
      </c>
      <c r="B50741" t="s">
        <v>68048</v>
      </c>
      <c r="C50741" t="s">
        <v>68049</v>
      </c>
      <c r="D50741" t="s">
        <v>64282</v>
      </c>
      <c r="E50741" t="s">
        <v>64283</v>
      </c>
      <c r="F50741" t="s">
        <v>68368</v>
      </c>
    </row>
    <row r="50742" spans="1:6" x14ac:dyDescent="0.2">
      <c r="A50742" t="s">
        <v>64664</v>
      </c>
      <c r="B50742" t="s">
        <v>68048</v>
      </c>
      <c r="C50742" t="s">
        <v>68049</v>
      </c>
      <c r="D50742" t="s">
        <v>68369</v>
      </c>
      <c r="E50742" t="s">
        <v>68370</v>
      </c>
      <c r="F50742" t="s">
        <v>68371</v>
      </c>
    </row>
    <row r="50743" spans="1:6" x14ac:dyDescent="0.2">
      <c r="A50743" t="s">
        <v>64664</v>
      </c>
      <c r="B50743" t="s">
        <v>68048</v>
      </c>
      <c r="C50743" t="s">
        <v>68049</v>
      </c>
      <c r="D50743" t="s">
        <v>27244</v>
      </c>
      <c r="E50743" t="s">
        <v>27245</v>
      </c>
      <c r="F50743" t="s">
        <v>27246</v>
      </c>
    </row>
    <row r="50744" spans="1:6" x14ac:dyDescent="0.2">
      <c r="A50744" t="s">
        <v>64664</v>
      </c>
      <c r="B50744" t="s">
        <v>68048</v>
      </c>
      <c r="C50744" t="s">
        <v>68049</v>
      </c>
      <c r="D50744" t="s">
        <v>55463</v>
      </c>
      <c r="E50744" t="s">
        <v>55464</v>
      </c>
      <c r="F50744" t="s">
        <v>55465</v>
      </c>
    </row>
    <row r="50745" spans="1:6" x14ac:dyDescent="0.2">
      <c r="A50745" t="s">
        <v>64664</v>
      </c>
      <c r="B50745" t="s">
        <v>68048</v>
      </c>
      <c r="C50745" t="s">
        <v>68049</v>
      </c>
      <c r="D50745" t="s">
        <v>68372</v>
      </c>
      <c r="E50745" t="s">
        <v>68373</v>
      </c>
      <c r="F50745" t="s">
        <v>68374</v>
      </c>
    </row>
    <row r="50746" spans="1:6" x14ac:dyDescent="0.2">
      <c r="A50746" t="s">
        <v>64664</v>
      </c>
      <c r="B50746" t="s">
        <v>68048</v>
      </c>
      <c r="C50746" t="s">
        <v>68049</v>
      </c>
      <c r="D50746" t="s">
        <v>68375</v>
      </c>
      <c r="E50746" t="s">
        <v>68376</v>
      </c>
      <c r="F50746" t="s">
        <v>68377</v>
      </c>
    </row>
    <row r="50747" spans="1:6" x14ac:dyDescent="0.2">
      <c r="A50747" t="s">
        <v>64664</v>
      </c>
      <c r="B50747" t="s">
        <v>68048</v>
      </c>
      <c r="C50747" t="s">
        <v>68049</v>
      </c>
      <c r="D50747" t="s">
        <v>28763</v>
      </c>
      <c r="E50747" t="s">
        <v>28764</v>
      </c>
      <c r="F50747" t="s">
        <v>28765</v>
      </c>
    </row>
    <row r="50748" spans="1:6" x14ac:dyDescent="0.2">
      <c r="A50748" t="s">
        <v>64664</v>
      </c>
      <c r="B50748" t="s">
        <v>68048</v>
      </c>
      <c r="C50748" t="s">
        <v>68049</v>
      </c>
      <c r="D50748" t="s">
        <v>68378</v>
      </c>
      <c r="E50748" t="s">
        <v>68379</v>
      </c>
      <c r="F50748" t="s">
        <v>68380</v>
      </c>
    </row>
    <row r="50749" spans="1:6" x14ac:dyDescent="0.2">
      <c r="A50749" t="s">
        <v>64664</v>
      </c>
      <c r="B50749" t="s">
        <v>68048</v>
      </c>
      <c r="C50749" t="s">
        <v>68049</v>
      </c>
      <c r="D50749" t="s">
        <v>41481</v>
      </c>
      <c r="E50749" t="s">
        <v>41482</v>
      </c>
      <c r="F50749" t="s">
        <v>41483</v>
      </c>
    </row>
    <row r="50750" spans="1:6" x14ac:dyDescent="0.2">
      <c r="A50750" t="s">
        <v>64664</v>
      </c>
      <c r="B50750" t="s">
        <v>68048</v>
      </c>
      <c r="C50750" t="s">
        <v>68049</v>
      </c>
      <c r="D50750" t="s">
        <v>68381</v>
      </c>
      <c r="E50750" t="s">
        <v>68382</v>
      </c>
      <c r="F50750" t="s">
        <v>68383</v>
      </c>
    </row>
    <row r="50751" spans="1:6" x14ac:dyDescent="0.2">
      <c r="A50751" t="s">
        <v>64664</v>
      </c>
      <c r="B50751" t="s">
        <v>68048</v>
      </c>
      <c r="C50751" t="s">
        <v>68049</v>
      </c>
      <c r="D50751" t="s">
        <v>68384</v>
      </c>
      <c r="E50751" t="s">
        <v>68385</v>
      </c>
      <c r="F50751" t="s">
        <v>68386</v>
      </c>
    </row>
    <row r="50752" spans="1:6" x14ac:dyDescent="0.2">
      <c r="A50752" t="s">
        <v>64664</v>
      </c>
      <c r="B50752" t="s">
        <v>68048</v>
      </c>
      <c r="C50752" t="s">
        <v>68049</v>
      </c>
      <c r="D50752" t="s">
        <v>56382</v>
      </c>
      <c r="E50752" t="s">
        <v>56383</v>
      </c>
      <c r="F50752" t="s">
        <v>56384</v>
      </c>
    </row>
    <row r="50753" spans="1:6" x14ac:dyDescent="0.2">
      <c r="A50753" t="s">
        <v>64664</v>
      </c>
      <c r="B50753" t="s">
        <v>68048</v>
      </c>
      <c r="C50753" t="s">
        <v>68049</v>
      </c>
      <c r="D50753" t="s">
        <v>35496</v>
      </c>
      <c r="E50753" t="s">
        <v>35497</v>
      </c>
      <c r="F50753" t="s">
        <v>35498</v>
      </c>
    </row>
    <row r="50754" spans="1:6" x14ac:dyDescent="0.2">
      <c r="A50754" t="s">
        <v>64664</v>
      </c>
      <c r="B50754" t="s">
        <v>68048</v>
      </c>
      <c r="C50754" t="s">
        <v>68049</v>
      </c>
      <c r="D50754" t="s">
        <v>68387</v>
      </c>
      <c r="E50754" t="s">
        <v>68388</v>
      </c>
      <c r="F50754" t="s">
        <v>68389</v>
      </c>
    </row>
    <row r="50755" spans="1:6" x14ac:dyDescent="0.2">
      <c r="A50755" t="s">
        <v>64664</v>
      </c>
      <c r="B50755" t="s">
        <v>68048</v>
      </c>
      <c r="C50755" t="s">
        <v>68049</v>
      </c>
      <c r="D50755" t="s">
        <v>41484</v>
      </c>
      <c r="E50755" t="s">
        <v>41485</v>
      </c>
      <c r="F50755" t="s">
        <v>41486</v>
      </c>
    </row>
    <row r="50756" spans="1:6" x14ac:dyDescent="0.2">
      <c r="A50756" t="s">
        <v>64664</v>
      </c>
      <c r="B50756" t="s">
        <v>68048</v>
      </c>
      <c r="C50756" t="s">
        <v>68049</v>
      </c>
      <c r="D50756" t="s">
        <v>23669</v>
      </c>
      <c r="E50756" t="s">
        <v>23670</v>
      </c>
      <c r="F50756" t="s">
        <v>23671</v>
      </c>
    </row>
    <row r="50757" spans="1:6" x14ac:dyDescent="0.2">
      <c r="A50757" t="s">
        <v>64664</v>
      </c>
      <c r="B50757" t="s">
        <v>68048</v>
      </c>
      <c r="C50757" t="s">
        <v>68049</v>
      </c>
      <c r="D50757" t="s">
        <v>68390</v>
      </c>
      <c r="E50757" t="s">
        <v>68391</v>
      </c>
      <c r="F50757" t="s">
        <v>68392</v>
      </c>
    </row>
    <row r="50758" spans="1:6" x14ac:dyDescent="0.2">
      <c r="A50758" t="s">
        <v>64664</v>
      </c>
      <c r="B50758" t="s">
        <v>68048</v>
      </c>
      <c r="C50758" t="s">
        <v>68049</v>
      </c>
      <c r="D50758" t="s">
        <v>68393</v>
      </c>
      <c r="E50758" t="s">
        <v>68394</v>
      </c>
      <c r="F50758" t="s">
        <v>68395</v>
      </c>
    </row>
    <row r="50759" spans="1:6" x14ac:dyDescent="0.2">
      <c r="A50759" t="s">
        <v>64664</v>
      </c>
      <c r="B50759" t="s">
        <v>68048</v>
      </c>
      <c r="C50759" t="s">
        <v>68049</v>
      </c>
      <c r="D50759" t="s">
        <v>68396</v>
      </c>
      <c r="E50759" t="s">
        <v>68397</v>
      </c>
      <c r="F50759" t="s">
        <v>68398</v>
      </c>
    </row>
    <row r="50760" spans="1:6" x14ac:dyDescent="0.2">
      <c r="A50760" t="s">
        <v>64664</v>
      </c>
      <c r="B50760" t="s">
        <v>68048</v>
      </c>
      <c r="C50760" t="s">
        <v>68049</v>
      </c>
      <c r="D50760" t="s">
        <v>68399</v>
      </c>
      <c r="E50760" t="s">
        <v>68400</v>
      </c>
      <c r="F50760" t="s">
        <v>68401</v>
      </c>
    </row>
    <row r="50761" spans="1:6" x14ac:dyDescent="0.2">
      <c r="A50761" t="s">
        <v>64664</v>
      </c>
      <c r="B50761" t="s">
        <v>68048</v>
      </c>
      <c r="C50761" t="s">
        <v>68049</v>
      </c>
      <c r="D50761" t="s">
        <v>60100</v>
      </c>
      <c r="E50761" t="s">
        <v>60101</v>
      </c>
      <c r="F50761" t="s">
        <v>60102</v>
      </c>
    </row>
    <row r="50762" spans="1:6" x14ac:dyDescent="0.2">
      <c r="A50762" t="s">
        <v>64664</v>
      </c>
      <c r="B50762" t="s">
        <v>68048</v>
      </c>
      <c r="C50762" t="s">
        <v>68049</v>
      </c>
      <c r="D50762" t="s">
        <v>67381</v>
      </c>
      <c r="E50762" t="s">
        <v>67382</v>
      </c>
      <c r="F50762" t="s">
        <v>67383</v>
      </c>
    </row>
    <row r="50763" spans="1:6" x14ac:dyDescent="0.2">
      <c r="A50763" t="s">
        <v>64664</v>
      </c>
      <c r="B50763" t="s">
        <v>68048</v>
      </c>
      <c r="C50763" t="s">
        <v>68049</v>
      </c>
      <c r="D50763" t="s">
        <v>28766</v>
      </c>
      <c r="E50763" t="s">
        <v>28767</v>
      </c>
      <c r="F50763" t="s">
        <v>28768</v>
      </c>
    </row>
    <row r="50764" spans="1:6" x14ac:dyDescent="0.2">
      <c r="A50764" t="s">
        <v>64664</v>
      </c>
      <c r="B50764" t="s">
        <v>68048</v>
      </c>
      <c r="C50764" t="s">
        <v>68049</v>
      </c>
      <c r="D50764" t="s">
        <v>28575</v>
      </c>
      <c r="E50764" t="s">
        <v>28576</v>
      </c>
      <c r="F50764" t="s">
        <v>28769</v>
      </c>
    </row>
    <row r="50765" spans="1:6" x14ac:dyDescent="0.2">
      <c r="A50765" t="s">
        <v>64664</v>
      </c>
      <c r="B50765" t="s">
        <v>68048</v>
      </c>
      <c r="C50765" t="s">
        <v>68049</v>
      </c>
      <c r="D50765" t="s">
        <v>34533</v>
      </c>
      <c r="E50765" t="s">
        <v>34534</v>
      </c>
      <c r="F50765" t="s">
        <v>34535</v>
      </c>
    </row>
    <row r="50766" spans="1:6" x14ac:dyDescent="0.2">
      <c r="A50766" t="s">
        <v>64664</v>
      </c>
      <c r="B50766" t="s">
        <v>68048</v>
      </c>
      <c r="C50766" t="s">
        <v>68049</v>
      </c>
      <c r="D50766" t="s">
        <v>53822</v>
      </c>
      <c r="E50766" t="s">
        <v>53823</v>
      </c>
      <c r="F50766" t="s">
        <v>53824</v>
      </c>
    </row>
    <row r="50767" spans="1:6" x14ac:dyDescent="0.2">
      <c r="A50767" t="s">
        <v>64664</v>
      </c>
      <c r="B50767" t="s">
        <v>68048</v>
      </c>
      <c r="C50767" t="s">
        <v>68049</v>
      </c>
      <c r="D50767" t="s">
        <v>68402</v>
      </c>
      <c r="E50767" t="s">
        <v>68403</v>
      </c>
      <c r="F50767" t="s">
        <v>68404</v>
      </c>
    </row>
    <row r="50768" spans="1:6" x14ac:dyDescent="0.2">
      <c r="A50768" t="s">
        <v>64664</v>
      </c>
      <c r="B50768" t="s">
        <v>68048</v>
      </c>
      <c r="C50768" t="s">
        <v>68049</v>
      </c>
      <c r="D50768" t="s">
        <v>68405</v>
      </c>
      <c r="E50768" t="s">
        <v>68406</v>
      </c>
      <c r="F50768" t="s">
        <v>68407</v>
      </c>
    </row>
    <row r="50769" spans="1:6" x14ac:dyDescent="0.2">
      <c r="A50769" t="s">
        <v>64664</v>
      </c>
      <c r="B50769" t="s">
        <v>68048</v>
      </c>
      <c r="C50769" t="s">
        <v>68049</v>
      </c>
      <c r="D50769" t="s">
        <v>64300</v>
      </c>
      <c r="E50769" t="s">
        <v>64301</v>
      </c>
      <c r="F50769" t="s">
        <v>64302</v>
      </c>
    </row>
    <row r="50770" spans="1:6" x14ac:dyDescent="0.2">
      <c r="A50770" t="s">
        <v>64664</v>
      </c>
      <c r="B50770" t="s">
        <v>68048</v>
      </c>
      <c r="C50770" t="s">
        <v>68049</v>
      </c>
      <c r="D50770" t="s">
        <v>31364</v>
      </c>
      <c r="E50770" t="s">
        <v>31365</v>
      </c>
      <c r="F50770" t="s">
        <v>31366</v>
      </c>
    </row>
    <row r="50771" spans="1:6" x14ac:dyDescent="0.2">
      <c r="A50771" t="s">
        <v>64664</v>
      </c>
      <c r="B50771" t="s">
        <v>68048</v>
      </c>
      <c r="C50771" t="s">
        <v>68049</v>
      </c>
      <c r="D50771" t="s">
        <v>68408</v>
      </c>
      <c r="E50771" t="s">
        <v>68409</v>
      </c>
      <c r="F50771" t="s">
        <v>68410</v>
      </c>
    </row>
    <row r="50772" spans="1:6" x14ac:dyDescent="0.2">
      <c r="A50772" t="s">
        <v>64664</v>
      </c>
      <c r="B50772" t="s">
        <v>68048</v>
      </c>
      <c r="C50772" t="s">
        <v>68049</v>
      </c>
      <c r="D50772" t="s">
        <v>28782</v>
      </c>
      <c r="E50772" t="s">
        <v>28783</v>
      </c>
      <c r="F50772" t="s">
        <v>28784</v>
      </c>
    </row>
    <row r="50773" spans="1:6" x14ac:dyDescent="0.2">
      <c r="A50773" t="s">
        <v>64664</v>
      </c>
      <c r="B50773" t="s">
        <v>68048</v>
      </c>
      <c r="C50773" t="s">
        <v>68049</v>
      </c>
      <c r="D50773" t="s">
        <v>64308</v>
      </c>
      <c r="E50773" t="s">
        <v>64309</v>
      </c>
      <c r="F50773" t="s">
        <v>64310</v>
      </c>
    </row>
    <row r="50774" spans="1:6" x14ac:dyDescent="0.2">
      <c r="A50774" t="s">
        <v>64664</v>
      </c>
      <c r="B50774" t="s">
        <v>68048</v>
      </c>
      <c r="C50774" t="s">
        <v>68049</v>
      </c>
      <c r="D50774" t="s">
        <v>68411</v>
      </c>
      <c r="E50774" t="s">
        <v>68412</v>
      </c>
      <c r="F50774" t="s">
        <v>68413</v>
      </c>
    </row>
    <row r="50775" spans="1:6" x14ac:dyDescent="0.2">
      <c r="A50775" t="s">
        <v>64664</v>
      </c>
      <c r="B50775" t="s">
        <v>68048</v>
      </c>
      <c r="C50775" t="s">
        <v>68049</v>
      </c>
      <c r="D50775" t="s">
        <v>64314</v>
      </c>
      <c r="E50775" t="s">
        <v>64315</v>
      </c>
      <c r="F50775" t="s">
        <v>64316</v>
      </c>
    </row>
    <row r="50776" spans="1:6" x14ac:dyDescent="0.2">
      <c r="A50776" t="s">
        <v>64664</v>
      </c>
      <c r="B50776" t="s">
        <v>68048</v>
      </c>
      <c r="C50776" t="s">
        <v>68049</v>
      </c>
      <c r="D50776" t="s">
        <v>68414</v>
      </c>
      <c r="E50776" t="s">
        <v>68415</v>
      </c>
      <c r="F50776" t="s">
        <v>68416</v>
      </c>
    </row>
    <row r="50777" spans="1:6" x14ac:dyDescent="0.2">
      <c r="A50777" t="s">
        <v>64664</v>
      </c>
      <c r="B50777" t="s">
        <v>68048</v>
      </c>
      <c r="C50777" t="s">
        <v>68049</v>
      </c>
      <c r="D50777" t="s">
        <v>51106</v>
      </c>
      <c r="E50777" t="s">
        <v>51107</v>
      </c>
      <c r="F50777" t="s">
        <v>51108</v>
      </c>
    </row>
    <row r="50778" spans="1:6" x14ac:dyDescent="0.2">
      <c r="A50778" t="s">
        <v>64664</v>
      </c>
      <c r="B50778" t="s">
        <v>68048</v>
      </c>
      <c r="C50778" t="s">
        <v>68049</v>
      </c>
      <c r="D50778" t="s">
        <v>68417</v>
      </c>
      <c r="E50778" t="s">
        <v>68418</v>
      </c>
      <c r="F50778" t="s">
        <v>68419</v>
      </c>
    </row>
    <row r="50779" spans="1:6" x14ac:dyDescent="0.2">
      <c r="A50779" t="s">
        <v>64664</v>
      </c>
      <c r="B50779" t="s">
        <v>68048</v>
      </c>
      <c r="C50779" t="s">
        <v>68049</v>
      </c>
      <c r="D50779" t="s">
        <v>68420</v>
      </c>
      <c r="E50779" t="s">
        <v>68421</v>
      </c>
      <c r="F50779" t="s">
        <v>68422</v>
      </c>
    </row>
    <row r="50780" spans="1:6" x14ac:dyDescent="0.2">
      <c r="A50780" t="s">
        <v>64664</v>
      </c>
      <c r="B50780" t="s">
        <v>68048</v>
      </c>
      <c r="C50780" t="s">
        <v>68049</v>
      </c>
      <c r="D50780" t="s">
        <v>23677</v>
      </c>
      <c r="E50780" t="s">
        <v>23678</v>
      </c>
      <c r="F50780" t="s">
        <v>23679</v>
      </c>
    </row>
    <row r="50781" spans="1:6" x14ac:dyDescent="0.2">
      <c r="A50781" t="s">
        <v>64664</v>
      </c>
      <c r="B50781" t="s">
        <v>68048</v>
      </c>
      <c r="C50781" t="s">
        <v>68049</v>
      </c>
      <c r="D50781" t="s">
        <v>53311</v>
      </c>
      <c r="E50781" t="s">
        <v>53312</v>
      </c>
      <c r="F50781" t="s">
        <v>53313</v>
      </c>
    </row>
    <row r="50782" spans="1:6" x14ac:dyDescent="0.2">
      <c r="A50782" t="s">
        <v>64664</v>
      </c>
      <c r="B50782" t="s">
        <v>68048</v>
      </c>
      <c r="C50782" t="s">
        <v>68049</v>
      </c>
      <c r="D50782" t="s">
        <v>68423</v>
      </c>
      <c r="E50782" t="s">
        <v>68424</v>
      </c>
      <c r="F50782" t="s">
        <v>68425</v>
      </c>
    </row>
    <row r="50783" spans="1:6" x14ac:dyDescent="0.2">
      <c r="A50783" t="s">
        <v>64664</v>
      </c>
      <c r="B50783" t="s">
        <v>68048</v>
      </c>
      <c r="C50783" t="s">
        <v>68049</v>
      </c>
      <c r="D50783" t="s">
        <v>68426</v>
      </c>
      <c r="E50783" t="s">
        <v>68427</v>
      </c>
      <c r="F50783" t="s">
        <v>68428</v>
      </c>
    </row>
    <row r="50784" spans="1:6" x14ac:dyDescent="0.2">
      <c r="A50784" t="s">
        <v>64664</v>
      </c>
      <c r="B50784" t="s">
        <v>68048</v>
      </c>
      <c r="C50784" t="s">
        <v>68049</v>
      </c>
      <c r="D50784" t="s">
        <v>41499</v>
      </c>
      <c r="E50784" t="s">
        <v>41500</v>
      </c>
      <c r="F50784" t="s">
        <v>41501</v>
      </c>
    </row>
    <row r="50785" spans="1:6" x14ac:dyDescent="0.2">
      <c r="A50785" t="s">
        <v>64664</v>
      </c>
      <c r="B50785" t="s">
        <v>68048</v>
      </c>
      <c r="C50785" t="s">
        <v>68049</v>
      </c>
      <c r="D50785" t="s">
        <v>51128</v>
      </c>
      <c r="E50785" t="s">
        <v>51129</v>
      </c>
      <c r="F50785" t="s">
        <v>51130</v>
      </c>
    </row>
    <row r="50786" spans="1:6" x14ac:dyDescent="0.2">
      <c r="A50786" t="s">
        <v>64664</v>
      </c>
      <c r="B50786" t="s">
        <v>68048</v>
      </c>
      <c r="C50786" t="s">
        <v>68049</v>
      </c>
      <c r="D50786" t="s">
        <v>5788</v>
      </c>
      <c r="E50786" t="s">
        <v>5789</v>
      </c>
      <c r="F50786" t="s">
        <v>5790</v>
      </c>
    </row>
    <row r="50787" spans="1:6" x14ac:dyDescent="0.2">
      <c r="A50787" t="s">
        <v>64664</v>
      </c>
      <c r="B50787" t="s">
        <v>68048</v>
      </c>
      <c r="C50787" t="s">
        <v>68049</v>
      </c>
      <c r="D50787" t="s">
        <v>68429</v>
      </c>
      <c r="E50787" t="s">
        <v>68430</v>
      </c>
      <c r="F50787" t="s">
        <v>68431</v>
      </c>
    </row>
    <row r="50788" spans="1:6" x14ac:dyDescent="0.2">
      <c r="A50788" t="s">
        <v>64664</v>
      </c>
      <c r="B50788" t="s">
        <v>68048</v>
      </c>
      <c r="C50788" t="s">
        <v>68049</v>
      </c>
      <c r="D50788" t="s">
        <v>41502</v>
      </c>
      <c r="E50788" t="s">
        <v>41503</v>
      </c>
      <c r="F50788" t="s">
        <v>41504</v>
      </c>
    </row>
    <row r="50789" spans="1:6" x14ac:dyDescent="0.2">
      <c r="A50789" t="s">
        <v>64664</v>
      </c>
      <c r="B50789" t="s">
        <v>68048</v>
      </c>
      <c r="C50789" t="s">
        <v>68049</v>
      </c>
      <c r="D50789" t="s">
        <v>41505</v>
      </c>
      <c r="E50789" t="s">
        <v>41506</v>
      </c>
      <c r="F50789" t="s">
        <v>41507</v>
      </c>
    </row>
    <row r="50790" spans="1:6" x14ac:dyDescent="0.2">
      <c r="A50790" t="s">
        <v>64664</v>
      </c>
      <c r="B50790" t="s">
        <v>68048</v>
      </c>
      <c r="C50790" t="s">
        <v>68049</v>
      </c>
      <c r="D50790" t="s">
        <v>68432</v>
      </c>
      <c r="E50790" t="s">
        <v>68433</v>
      </c>
      <c r="F50790" t="s">
        <v>68434</v>
      </c>
    </row>
    <row r="50791" spans="1:6" x14ac:dyDescent="0.2">
      <c r="A50791" t="s">
        <v>64664</v>
      </c>
      <c r="B50791" t="s">
        <v>68048</v>
      </c>
      <c r="C50791" t="s">
        <v>68049</v>
      </c>
      <c r="D50791" t="s">
        <v>28791</v>
      </c>
      <c r="E50791" t="s">
        <v>28792</v>
      </c>
      <c r="F50791" t="s">
        <v>28793</v>
      </c>
    </row>
    <row r="50792" spans="1:6" x14ac:dyDescent="0.2">
      <c r="A50792" t="s">
        <v>64664</v>
      </c>
      <c r="B50792" t="s">
        <v>68048</v>
      </c>
      <c r="C50792" t="s">
        <v>68049</v>
      </c>
      <c r="D50792" t="s">
        <v>68435</v>
      </c>
      <c r="E50792" t="s">
        <v>68436</v>
      </c>
      <c r="F50792" t="s">
        <v>68437</v>
      </c>
    </row>
    <row r="50793" spans="1:6" x14ac:dyDescent="0.2">
      <c r="A50793" t="s">
        <v>64664</v>
      </c>
      <c r="B50793" t="s">
        <v>68048</v>
      </c>
      <c r="C50793" t="s">
        <v>68049</v>
      </c>
      <c r="D50793" t="s">
        <v>21783</v>
      </c>
      <c r="E50793" t="s">
        <v>21784</v>
      </c>
      <c r="F50793" t="s">
        <v>21785</v>
      </c>
    </row>
    <row r="50794" spans="1:6" x14ac:dyDescent="0.2">
      <c r="A50794" t="s">
        <v>64664</v>
      </c>
      <c r="B50794" t="s">
        <v>68048</v>
      </c>
      <c r="C50794" t="s">
        <v>68049</v>
      </c>
      <c r="D50794" t="s">
        <v>23686</v>
      </c>
      <c r="E50794" t="s">
        <v>23687</v>
      </c>
      <c r="F50794" t="s">
        <v>68438</v>
      </c>
    </row>
    <row r="50795" spans="1:6" x14ac:dyDescent="0.2">
      <c r="A50795" t="s">
        <v>64664</v>
      </c>
      <c r="B50795" t="s">
        <v>68048</v>
      </c>
      <c r="C50795" t="s">
        <v>68049</v>
      </c>
      <c r="D50795" t="s">
        <v>51141</v>
      </c>
      <c r="E50795" t="s">
        <v>51142</v>
      </c>
      <c r="F50795" t="s">
        <v>68439</v>
      </c>
    </row>
    <row r="50796" spans="1:6" x14ac:dyDescent="0.2">
      <c r="A50796" t="s">
        <v>64664</v>
      </c>
      <c r="B50796" t="s">
        <v>68048</v>
      </c>
      <c r="C50796" t="s">
        <v>68049</v>
      </c>
      <c r="D50796" t="s">
        <v>68440</v>
      </c>
      <c r="E50796" t="s">
        <v>68441</v>
      </c>
      <c r="F50796" t="s">
        <v>68442</v>
      </c>
    </row>
    <row r="50797" spans="1:6" x14ac:dyDescent="0.2">
      <c r="A50797" t="s">
        <v>64664</v>
      </c>
      <c r="B50797" t="s">
        <v>68048</v>
      </c>
      <c r="C50797" t="s">
        <v>68049</v>
      </c>
      <c r="D50797" t="s">
        <v>68443</v>
      </c>
      <c r="E50797" t="s">
        <v>68444</v>
      </c>
      <c r="F50797" t="s">
        <v>68445</v>
      </c>
    </row>
    <row r="50798" spans="1:6" x14ac:dyDescent="0.2">
      <c r="A50798" t="s">
        <v>64664</v>
      </c>
      <c r="B50798" t="s">
        <v>68048</v>
      </c>
      <c r="C50798" t="s">
        <v>68049</v>
      </c>
      <c r="D50798" t="s">
        <v>1213</v>
      </c>
      <c r="E50798" t="s">
        <v>1214</v>
      </c>
      <c r="F50798" t="s">
        <v>1215</v>
      </c>
    </row>
    <row r="50799" spans="1:6" x14ac:dyDescent="0.2">
      <c r="A50799" t="s">
        <v>64664</v>
      </c>
      <c r="B50799" t="s">
        <v>68048</v>
      </c>
      <c r="C50799" t="s">
        <v>68049</v>
      </c>
      <c r="D50799" t="s">
        <v>60120</v>
      </c>
      <c r="E50799" t="s">
        <v>60121</v>
      </c>
      <c r="F50799" t="s">
        <v>60122</v>
      </c>
    </row>
    <row r="50800" spans="1:6" x14ac:dyDescent="0.2">
      <c r="A50800" t="s">
        <v>64664</v>
      </c>
      <c r="B50800" t="s">
        <v>68048</v>
      </c>
      <c r="C50800" t="s">
        <v>68049</v>
      </c>
      <c r="D50800" t="s">
        <v>68446</v>
      </c>
      <c r="E50800" t="s">
        <v>68447</v>
      </c>
      <c r="F50800" t="s">
        <v>68448</v>
      </c>
    </row>
    <row r="50801" spans="1:6" x14ac:dyDescent="0.2">
      <c r="A50801" t="s">
        <v>64664</v>
      </c>
      <c r="B50801" t="s">
        <v>68048</v>
      </c>
      <c r="C50801" t="s">
        <v>68049</v>
      </c>
      <c r="D50801" t="s">
        <v>64331</v>
      </c>
      <c r="E50801" t="s">
        <v>64332</v>
      </c>
      <c r="F50801" t="s">
        <v>64333</v>
      </c>
    </row>
    <row r="50802" spans="1:6" x14ac:dyDescent="0.2">
      <c r="A50802" t="s">
        <v>64664</v>
      </c>
      <c r="B50802" t="s">
        <v>68048</v>
      </c>
      <c r="C50802" t="s">
        <v>68049</v>
      </c>
      <c r="D50802" t="s">
        <v>68449</v>
      </c>
      <c r="E50802" t="s">
        <v>68450</v>
      </c>
      <c r="F50802" t="s">
        <v>68451</v>
      </c>
    </row>
    <row r="50803" spans="1:6" x14ac:dyDescent="0.2">
      <c r="A50803" t="s">
        <v>64664</v>
      </c>
      <c r="B50803" t="s">
        <v>68048</v>
      </c>
      <c r="C50803" t="s">
        <v>68049</v>
      </c>
      <c r="D50803" t="s">
        <v>68452</v>
      </c>
      <c r="E50803" t="s">
        <v>68453</v>
      </c>
      <c r="F50803" t="s">
        <v>68454</v>
      </c>
    </row>
    <row r="50804" spans="1:6" x14ac:dyDescent="0.2">
      <c r="A50804" t="s">
        <v>64664</v>
      </c>
      <c r="B50804" t="s">
        <v>68048</v>
      </c>
      <c r="C50804" t="s">
        <v>68049</v>
      </c>
      <c r="D50804" t="s">
        <v>68455</v>
      </c>
      <c r="E50804" t="s">
        <v>68456</v>
      </c>
      <c r="F50804" t="s">
        <v>68457</v>
      </c>
    </row>
    <row r="50805" spans="1:6" x14ac:dyDescent="0.2">
      <c r="A50805" t="s">
        <v>64664</v>
      </c>
      <c r="B50805" t="s">
        <v>68048</v>
      </c>
      <c r="C50805" t="s">
        <v>68049</v>
      </c>
      <c r="D50805" t="s">
        <v>68458</v>
      </c>
      <c r="E50805" t="s">
        <v>68459</v>
      </c>
      <c r="F50805" t="s">
        <v>68460</v>
      </c>
    </row>
    <row r="50806" spans="1:6" x14ac:dyDescent="0.2">
      <c r="A50806" t="s">
        <v>64664</v>
      </c>
      <c r="B50806" t="s">
        <v>68048</v>
      </c>
      <c r="C50806" t="s">
        <v>68049</v>
      </c>
      <c r="D50806" t="s">
        <v>3359</v>
      </c>
      <c r="E50806" t="s">
        <v>3360</v>
      </c>
      <c r="F50806" t="s">
        <v>68461</v>
      </c>
    </row>
    <row r="50807" spans="1:6" x14ac:dyDescent="0.2">
      <c r="A50807" t="s">
        <v>64664</v>
      </c>
      <c r="B50807" t="s">
        <v>68048</v>
      </c>
      <c r="C50807" t="s">
        <v>68049</v>
      </c>
      <c r="D50807" t="s">
        <v>28587</v>
      </c>
      <c r="E50807" t="s">
        <v>28588</v>
      </c>
      <c r="F50807" t="s">
        <v>68462</v>
      </c>
    </row>
    <row r="50808" spans="1:6" x14ac:dyDescent="0.2">
      <c r="A50808" t="s">
        <v>64664</v>
      </c>
      <c r="B50808" t="s">
        <v>68048</v>
      </c>
      <c r="C50808" t="s">
        <v>68049</v>
      </c>
      <c r="D50808" t="s">
        <v>68463</v>
      </c>
      <c r="E50808" t="s">
        <v>68464</v>
      </c>
      <c r="F50808" t="s">
        <v>68465</v>
      </c>
    </row>
    <row r="50809" spans="1:6" x14ac:dyDescent="0.2">
      <c r="A50809" t="s">
        <v>64664</v>
      </c>
      <c r="B50809" t="s">
        <v>68048</v>
      </c>
      <c r="C50809" t="s">
        <v>68049</v>
      </c>
      <c r="D50809" t="s">
        <v>68466</v>
      </c>
      <c r="E50809" t="s">
        <v>68467</v>
      </c>
      <c r="F50809" t="s">
        <v>68468</v>
      </c>
    </row>
    <row r="50810" spans="1:6" x14ac:dyDescent="0.2">
      <c r="A50810" t="s">
        <v>64664</v>
      </c>
      <c r="B50810" t="s">
        <v>68048</v>
      </c>
      <c r="C50810" t="s">
        <v>68049</v>
      </c>
      <c r="D50810" t="s">
        <v>65385</v>
      </c>
      <c r="E50810" t="s">
        <v>65386</v>
      </c>
      <c r="F50810" t="s">
        <v>68469</v>
      </c>
    </row>
    <row r="50811" spans="1:6" x14ac:dyDescent="0.2">
      <c r="A50811" t="s">
        <v>64664</v>
      </c>
      <c r="B50811" t="s">
        <v>68048</v>
      </c>
      <c r="C50811" t="s">
        <v>68049</v>
      </c>
      <c r="D50811" t="s">
        <v>59450</v>
      </c>
      <c r="E50811" t="s">
        <v>59451</v>
      </c>
      <c r="F50811" t="s">
        <v>59452</v>
      </c>
    </row>
    <row r="50812" spans="1:6" x14ac:dyDescent="0.2">
      <c r="A50812" t="s">
        <v>64664</v>
      </c>
      <c r="B50812" t="s">
        <v>68048</v>
      </c>
      <c r="C50812" t="s">
        <v>68049</v>
      </c>
      <c r="D50812" t="s">
        <v>41515</v>
      </c>
      <c r="E50812" t="s">
        <v>41516</v>
      </c>
      <c r="F50812" t="s">
        <v>41517</v>
      </c>
    </row>
    <row r="50813" spans="1:6" x14ac:dyDescent="0.2">
      <c r="A50813" t="s">
        <v>64664</v>
      </c>
      <c r="B50813" t="s">
        <v>68048</v>
      </c>
      <c r="C50813" t="s">
        <v>68049</v>
      </c>
      <c r="D50813" t="s">
        <v>23704</v>
      </c>
      <c r="E50813" t="s">
        <v>23705</v>
      </c>
      <c r="F50813" t="s">
        <v>68470</v>
      </c>
    </row>
    <row r="50814" spans="1:6" x14ac:dyDescent="0.2">
      <c r="A50814" t="s">
        <v>64664</v>
      </c>
      <c r="B50814" t="s">
        <v>68048</v>
      </c>
      <c r="C50814" t="s">
        <v>68049</v>
      </c>
      <c r="D50814" t="s">
        <v>68471</v>
      </c>
      <c r="E50814" t="s">
        <v>68472</v>
      </c>
      <c r="F50814" t="s">
        <v>68473</v>
      </c>
    </row>
    <row r="50815" spans="1:6" x14ac:dyDescent="0.2">
      <c r="A50815" t="s">
        <v>64664</v>
      </c>
      <c r="B50815" t="s">
        <v>68048</v>
      </c>
      <c r="C50815" t="s">
        <v>68049</v>
      </c>
      <c r="D50815" t="s">
        <v>28806</v>
      </c>
      <c r="E50815" t="s">
        <v>28807</v>
      </c>
      <c r="F50815" t="s">
        <v>68474</v>
      </c>
    </row>
    <row r="50816" spans="1:6" x14ac:dyDescent="0.2">
      <c r="A50816" t="s">
        <v>64664</v>
      </c>
      <c r="B50816" t="s">
        <v>68048</v>
      </c>
      <c r="C50816" t="s">
        <v>68049</v>
      </c>
      <c r="D50816" t="s">
        <v>28812</v>
      </c>
      <c r="E50816" t="s">
        <v>28813</v>
      </c>
      <c r="F50816" t="s">
        <v>68475</v>
      </c>
    </row>
    <row r="50817" spans="1:6" x14ac:dyDescent="0.2">
      <c r="A50817" t="s">
        <v>64664</v>
      </c>
      <c r="B50817" t="s">
        <v>68048</v>
      </c>
      <c r="C50817" t="s">
        <v>68049</v>
      </c>
      <c r="D50817" t="s">
        <v>68476</v>
      </c>
      <c r="E50817" t="s">
        <v>68477</v>
      </c>
      <c r="F50817" t="s">
        <v>68478</v>
      </c>
    </row>
    <row r="50818" spans="1:6" x14ac:dyDescent="0.2">
      <c r="A50818" t="s">
        <v>64664</v>
      </c>
      <c r="B50818" t="s">
        <v>68048</v>
      </c>
      <c r="C50818" t="s">
        <v>68049</v>
      </c>
      <c r="D50818" t="s">
        <v>23707</v>
      </c>
      <c r="E50818" t="s">
        <v>23708</v>
      </c>
      <c r="F50818" t="s">
        <v>23709</v>
      </c>
    </row>
    <row r="50819" spans="1:6" x14ac:dyDescent="0.2">
      <c r="A50819" t="s">
        <v>64664</v>
      </c>
      <c r="B50819" t="s">
        <v>68048</v>
      </c>
      <c r="C50819" t="s">
        <v>68049</v>
      </c>
      <c r="D50819" t="s">
        <v>12502</v>
      </c>
      <c r="E50819" t="s">
        <v>12503</v>
      </c>
      <c r="F50819" t="s">
        <v>12504</v>
      </c>
    </row>
    <row r="50820" spans="1:6" x14ac:dyDescent="0.2">
      <c r="A50820" t="s">
        <v>64664</v>
      </c>
      <c r="B50820" t="s">
        <v>68048</v>
      </c>
      <c r="C50820" t="s">
        <v>68049</v>
      </c>
      <c r="D50820" t="s">
        <v>68479</v>
      </c>
      <c r="E50820" t="s">
        <v>68480</v>
      </c>
      <c r="F50820" t="s">
        <v>68481</v>
      </c>
    </row>
    <row r="50821" spans="1:6" x14ac:dyDescent="0.2">
      <c r="A50821" t="s">
        <v>64664</v>
      </c>
      <c r="B50821" t="s">
        <v>68048</v>
      </c>
      <c r="C50821" t="s">
        <v>68049</v>
      </c>
      <c r="D50821" t="s">
        <v>24641</v>
      </c>
      <c r="E50821" t="s">
        <v>24642</v>
      </c>
      <c r="F50821" t="s">
        <v>24643</v>
      </c>
    </row>
    <row r="50822" spans="1:6" x14ac:dyDescent="0.2">
      <c r="A50822" t="s">
        <v>64664</v>
      </c>
      <c r="B50822" t="s">
        <v>68048</v>
      </c>
      <c r="C50822" t="s">
        <v>68049</v>
      </c>
      <c r="D50822" t="s">
        <v>41527</v>
      </c>
      <c r="E50822" t="s">
        <v>41528</v>
      </c>
      <c r="F50822" t="s">
        <v>68482</v>
      </c>
    </row>
    <row r="50823" spans="1:6" x14ac:dyDescent="0.2">
      <c r="A50823" t="s">
        <v>64664</v>
      </c>
      <c r="B50823" t="s">
        <v>68048</v>
      </c>
      <c r="C50823" t="s">
        <v>68049</v>
      </c>
      <c r="D50823" t="s">
        <v>68483</v>
      </c>
      <c r="E50823" t="s">
        <v>68484</v>
      </c>
      <c r="F50823" t="s">
        <v>68485</v>
      </c>
    </row>
    <row r="50824" spans="1:6" x14ac:dyDescent="0.2">
      <c r="A50824" t="s">
        <v>64664</v>
      </c>
      <c r="B50824" t="s">
        <v>68048</v>
      </c>
      <c r="C50824" t="s">
        <v>68049</v>
      </c>
      <c r="D50824" t="s">
        <v>68486</v>
      </c>
      <c r="E50824" t="s">
        <v>68487</v>
      </c>
      <c r="F50824" t="s">
        <v>68488</v>
      </c>
    </row>
    <row r="50825" spans="1:6" x14ac:dyDescent="0.2">
      <c r="A50825" t="s">
        <v>64664</v>
      </c>
      <c r="B50825" t="s">
        <v>68048</v>
      </c>
      <c r="C50825" t="s">
        <v>68049</v>
      </c>
      <c r="D50825" t="s">
        <v>28815</v>
      </c>
      <c r="E50825" t="s">
        <v>28816</v>
      </c>
      <c r="F50825" t="s">
        <v>28817</v>
      </c>
    </row>
    <row r="50826" spans="1:6" x14ac:dyDescent="0.2">
      <c r="A50826" t="s">
        <v>64664</v>
      </c>
      <c r="B50826" t="s">
        <v>68048</v>
      </c>
      <c r="C50826" t="s">
        <v>68049</v>
      </c>
      <c r="D50826" t="s">
        <v>68489</v>
      </c>
      <c r="E50826" t="s">
        <v>68490</v>
      </c>
      <c r="F50826" t="s">
        <v>68491</v>
      </c>
    </row>
    <row r="50827" spans="1:6" x14ac:dyDescent="0.2">
      <c r="A50827" t="s">
        <v>64664</v>
      </c>
      <c r="B50827" t="s">
        <v>68048</v>
      </c>
      <c r="C50827" t="s">
        <v>68049</v>
      </c>
      <c r="D50827" t="s">
        <v>68492</v>
      </c>
      <c r="E50827" t="s">
        <v>68493</v>
      </c>
      <c r="F50827" t="s">
        <v>68494</v>
      </c>
    </row>
    <row r="50828" spans="1:6" x14ac:dyDescent="0.2">
      <c r="A50828" t="s">
        <v>64664</v>
      </c>
      <c r="B50828" t="s">
        <v>68048</v>
      </c>
      <c r="C50828" t="s">
        <v>68049</v>
      </c>
      <c r="D50828" t="s">
        <v>28821</v>
      </c>
      <c r="E50828" t="s">
        <v>28822</v>
      </c>
      <c r="F50828" t="s">
        <v>28823</v>
      </c>
    </row>
    <row r="50829" spans="1:6" x14ac:dyDescent="0.2">
      <c r="A50829" t="s">
        <v>64664</v>
      </c>
      <c r="B50829" t="s">
        <v>68048</v>
      </c>
      <c r="C50829" t="s">
        <v>68049</v>
      </c>
      <c r="D50829" t="s">
        <v>5877</v>
      </c>
      <c r="E50829" t="s">
        <v>5878</v>
      </c>
      <c r="F50829" t="s">
        <v>5879</v>
      </c>
    </row>
    <row r="50830" spans="1:6" x14ac:dyDescent="0.2">
      <c r="A50830" t="s">
        <v>64664</v>
      </c>
      <c r="B50830" t="s">
        <v>68048</v>
      </c>
      <c r="C50830" t="s">
        <v>68049</v>
      </c>
      <c r="D50830" t="s">
        <v>67412</v>
      </c>
      <c r="E50830" t="s">
        <v>67413</v>
      </c>
      <c r="F50830" t="s">
        <v>68495</v>
      </c>
    </row>
    <row r="50831" spans="1:6" x14ac:dyDescent="0.2">
      <c r="A50831" t="s">
        <v>64664</v>
      </c>
      <c r="B50831" t="s">
        <v>68048</v>
      </c>
      <c r="C50831" t="s">
        <v>68049</v>
      </c>
      <c r="D50831" t="s">
        <v>54159</v>
      </c>
      <c r="E50831" t="s">
        <v>54160</v>
      </c>
      <c r="F50831" t="s">
        <v>54161</v>
      </c>
    </row>
    <row r="50832" spans="1:6" x14ac:dyDescent="0.2">
      <c r="A50832" t="s">
        <v>64664</v>
      </c>
      <c r="B50832" t="s">
        <v>68048</v>
      </c>
      <c r="C50832" t="s">
        <v>68049</v>
      </c>
      <c r="D50832" t="s">
        <v>46967</v>
      </c>
      <c r="E50832" t="s">
        <v>46968</v>
      </c>
      <c r="F50832" t="s">
        <v>46969</v>
      </c>
    </row>
    <row r="50833" spans="1:6" x14ac:dyDescent="0.2">
      <c r="A50833" t="s">
        <v>64664</v>
      </c>
      <c r="B50833" t="s">
        <v>68048</v>
      </c>
      <c r="C50833" t="s">
        <v>68049</v>
      </c>
      <c r="D50833" t="s">
        <v>64352</v>
      </c>
      <c r="E50833" t="s">
        <v>64353</v>
      </c>
      <c r="F50833" t="s">
        <v>64354</v>
      </c>
    </row>
    <row r="50834" spans="1:6" x14ac:dyDescent="0.2">
      <c r="A50834" t="s">
        <v>64664</v>
      </c>
      <c r="B50834" t="s">
        <v>68048</v>
      </c>
      <c r="C50834" t="s">
        <v>68049</v>
      </c>
      <c r="D50834" t="s">
        <v>68496</v>
      </c>
      <c r="E50834" t="s">
        <v>68497</v>
      </c>
      <c r="F50834" t="s">
        <v>68498</v>
      </c>
    </row>
    <row r="50835" spans="1:6" x14ac:dyDescent="0.2">
      <c r="A50835" t="s">
        <v>64664</v>
      </c>
      <c r="B50835" t="s">
        <v>68048</v>
      </c>
      <c r="C50835" t="s">
        <v>68049</v>
      </c>
      <c r="D50835" t="s">
        <v>68499</v>
      </c>
      <c r="E50835" t="s">
        <v>68500</v>
      </c>
      <c r="F50835" t="s">
        <v>68501</v>
      </c>
    </row>
    <row r="50836" spans="1:6" x14ac:dyDescent="0.2">
      <c r="A50836" t="s">
        <v>64664</v>
      </c>
      <c r="B50836" t="s">
        <v>68048</v>
      </c>
      <c r="C50836" t="s">
        <v>68049</v>
      </c>
      <c r="D50836" t="s">
        <v>28830</v>
      </c>
      <c r="E50836" t="s">
        <v>28831</v>
      </c>
      <c r="F50836" t="s">
        <v>41154</v>
      </c>
    </row>
    <row r="50837" spans="1:6" x14ac:dyDescent="0.2">
      <c r="A50837" t="s">
        <v>64664</v>
      </c>
      <c r="B50837" t="s">
        <v>68048</v>
      </c>
      <c r="C50837" t="s">
        <v>68049</v>
      </c>
      <c r="D50837" t="s">
        <v>7610</v>
      </c>
      <c r="E50837" t="s">
        <v>7611</v>
      </c>
      <c r="F50837" t="s">
        <v>7612</v>
      </c>
    </row>
    <row r="50838" spans="1:6" x14ac:dyDescent="0.2">
      <c r="A50838" t="s">
        <v>64664</v>
      </c>
      <c r="B50838" t="s">
        <v>68048</v>
      </c>
      <c r="C50838" t="s">
        <v>68049</v>
      </c>
      <c r="D50838" t="s">
        <v>29404</v>
      </c>
      <c r="E50838" t="s">
        <v>29405</v>
      </c>
      <c r="F50838" t="s">
        <v>29406</v>
      </c>
    </row>
    <row r="50839" spans="1:6" x14ac:dyDescent="0.2">
      <c r="A50839" t="s">
        <v>64664</v>
      </c>
      <c r="B50839" t="s">
        <v>68048</v>
      </c>
      <c r="C50839" t="s">
        <v>68049</v>
      </c>
      <c r="D50839" t="s">
        <v>12535</v>
      </c>
      <c r="E50839" t="s">
        <v>12536</v>
      </c>
      <c r="F50839" t="s">
        <v>12537</v>
      </c>
    </row>
    <row r="50840" spans="1:6" x14ac:dyDescent="0.2">
      <c r="A50840" t="s">
        <v>64664</v>
      </c>
      <c r="B50840" t="s">
        <v>68048</v>
      </c>
      <c r="C50840" t="s">
        <v>68049</v>
      </c>
      <c r="D50840" t="s">
        <v>68502</v>
      </c>
      <c r="E50840" t="s">
        <v>68503</v>
      </c>
      <c r="F50840" t="s">
        <v>68504</v>
      </c>
    </row>
    <row r="50841" spans="1:6" x14ac:dyDescent="0.2">
      <c r="A50841" t="s">
        <v>64664</v>
      </c>
      <c r="B50841" t="s">
        <v>68048</v>
      </c>
      <c r="C50841" t="s">
        <v>68049</v>
      </c>
      <c r="D50841" t="s">
        <v>68505</v>
      </c>
      <c r="E50841" t="s">
        <v>68506</v>
      </c>
      <c r="F50841" t="s">
        <v>68507</v>
      </c>
    </row>
    <row r="50842" spans="1:6" x14ac:dyDescent="0.2">
      <c r="A50842" t="s">
        <v>64664</v>
      </c>
      <c r="B50842" t="s">
        <v>68048</v>
      </c>
      <c r="C50842" t="s">
        <v>68049</v>
      </c>
      <c r="D50842" t="s">
        <v>57604</v>
      </c>
      <c r="E50842" t="s">
        <v>57605</v>
      </c>
      <c r="F50842" t="s">
        <v>57606</v>
      </c>
    </row>
    <row r="50843" spans="1:6" x14ac:dyDescent="0.2">
      <c r="A50843" t="s">
        <v>64664</v>
      </c>
      <c r="B50843" t="s">
        <v>68048</v>
      </c>
      <c r="C50843" t="s">
        <v>68049</v>
      </c>
      <c r="D50843" t="s">
        <v>68508</v>
      </c>
      <c r="E50843" t="s">
        <v>68509</v>
      </c>
      <c r="F50843" t="s">
        <v>68510</v>
      </c>
    </row>
    <row r="50844" spans="1:6" x14ac:dyDescent="0.2">
      <c r="A50844" t="s">
        <v>64664</v>
      </c>
      <c r="B50844" t="s">
        <v>68048</v>
      </c>
      <c r="C50844" t="s">
        <v>68049</v>
      </c>
      <c r="D50844" t="s">
        <v>68502</v>
      </c>
      <c r="E50844" t="s">
        <v>68503</v>
      </c>
      <c r="F50844" t="s">
        <v>68504</v>
      </c>
    </row>
    <row r="50845" spans="1:6" x14ac:dyDescent="0.2">
      <c r="A50845" t="s">
        <v>64664</v>
      </c>
      <c r="B50845" t="s">
        <v>68048</v>
      </c>
      <c r="C50845" t="s">
        <v>68049</v>
      </c>
      <c r="D50845" t="s">
        <v>5890</v>
      </c>
      <c r="E50845" t="s">
        <v>5891</v>
      </c>
      <c r="F50845" t="s">
        <v>5892</v>
      </c>
    </row>
    <row r="50846" spans="1:6" x14ac:dyDescent="0.2">
      <c r="A50846" t="s">
        <v>64664</v>
      </c>
      <c r="B50846" t="s">
        <v>68048</v>
      </c>
      <c r="C50846" t="s">
        <v>68049</v>
      </c>
      <c r="D50846" t="s">
        <v>35931</v>
      </c>
      <c r="E50846" t="s">
        <v>35932</v>
      </c>
      <c r="F50846" t="s">
        <v>35933</v>
      </c>
    </row>
    <row r="50847" spans="1:6" x14ac:dyDescent="0.2">
      <c r="A50847" t="s">
        <v>64664</v>
      </c>
      <c r="B50847" t="s">
        <v>68048</v>
      </c>
      <c r="C50847" t="s">
        <v>68049</v>
      </c>
      <c r="D50847" t="s">
        <v>68511</v>
      </c>
      <c r="E50847" t="s">
        <v>68512</v>
      </c>
      <c r="F50847" t="s">
        <v>68513</v>
      </c>
    </row>
    <row r="50848" spans="1:6" x14ac:dyDescent="0.2">
      <c r="A50848" t="s">
        <v>64664</v>
      </c>
      <c r="B50848" t="s">
        <v>68048</v>
      </c>
      <c r="C50848" t="s">
        <v>68049</v>
      </c>
      <c r="D50848" t="s">
        <v>41542</v>
      </c>
      <c r="E50848" t="s">
        <v>41543</v>
      </c>
      <c r="F50848" t="s">
        <v>41544</v>
      </c>
    </row>
    <row r="50849" spans="1:6" x14ac:dyDescent="0.2">
      <c r="A50849" t="s">
        <v>64664</v>
      </c>
      <c r="B50849" t="s">
        <v>68048</v>
      </c>
      <c r="C50849" t="s">
        <v>68049</v>
      </c>
      <c r="D50849" t="s">
        <v>5905</v>
      </c>
      <c r="E50849" t="s">
        <v>5906</v>
      </c>
      <c r="F50849" t="s">
        <v>5907</v>
      </c>
    </row>
    <row r="50850" spans="1:6" x14ac:dyDescent="0.2">
      <c r="A50850" t="s">
        <v>64664</v>
      </c>
      <c r="B50850" t="s">
        <v>68048</v>
      </c>
      <c r="C50850" t="s">
        <v>68049</v>
      </c>
      <c r="D50850" t="s">
        <v>41545</v>
      </c>
      <c r="E50850" t="s">
        <v>41546</v>
      </c>
      <c r="F50850" t="s">
        <v>41547</v>
      </c>
    </row>
    <row r="50851" spans="1:6" x14ac:dyDescent="0.2">
      <c r="A50851" t="s">
        <v>64664</v>
      </c>
      <c r="B50851" t="s">
        <v>68048</v>
      </c>
      <c r="C50851" t="s">
        <v>68049</v>
      </c>
      <c r="D50851" t="s">
        <v>68514</v>
      </c>
      <c r="E50851" t="s">
        <v>68515</v>
      </c>
      <c r="F50851" t="s">
        <v>68516</v>
      </c>
    </row>
    <row r="50852" spans="1:6" x14ac:dyDescent="0.2">
      <c r="A50852" t="s">
        <v>64664</v>
      </c>
      <c r="B50852" t="s">
        <v>68048</v>
      </c>
      <c r="C50852" t="s">
        <v>68049</v>
      </c>
      <c r="D50852" t="s">
        <v>28842</v>
      </c>
      <c r="E50852" t="s">
        <v>28843</v>
      </c>
      <c r="F50852" t="s">
        <v>28844</v>
      </c>
    </row>
    <row r="50853" spans="1:6" x14ac:dyDescent="0.2">
      <c r="A50853" t="s">
        <v>64664</v>
      </c>
      <c r="B50853" t="s">
        <v>68048</v>
      </c>
      <c r="C50853" t="s">
        <v>68049</v>
      </c>
      <c r="D50853" t="s">
        <v>5924</v>
      </c>
      <c r="E50853" t="s">
        <v>5925</v>
      </c>
      <c r="F50853" t="s">
        <v>68517</v>
      </c>
    </row>
    <row r="50854" spans="1:6" x14ac:dyDescent="0.2">
      <c r="A50854" t="s">
        <v>64664</v>
      </c>
      <c r="B50854" t="s">
        <v>68048</v>
      </c>
      <c r="C50854" t="s">
        <v>68049</v>
      </c>
      <c r="D50854" t="s">
        <v>41551</v>
      </c>
      <c r="E50854" t="s">
        <v>41552</v>
      </c>
      <c r="F50854" t="s">
        <v>68518</v>
      </c>
    </row>
    <row r="50855" spans="1:6" x14ac:dyDescent="0.2">
      <c r="A50855" t="s">
        <v>64664</v>
      </c>
      <c r="B50855" t="s">
        <v>68048</v>
      </c>
      <c r="C50855" t="s">
        <v>68049</v>
      </c>
      <c r="D50855" t="s">
        <v>41554</v>
      </c>
      <c r="E50855" t="s">
        <v>41555</v>
      </c>
      <c r="F50855" t="s">
        <v>41556</v>
      </c>
    </row>
    <row r="50856" spans="1:6" x14ac:dyDescent="0.2">
      <c r="A50856" t="s">
        <v>64664</v>
      </c>
      <c r="B50856" t="s">
        <v>68048</v>
      </c>
      <c r="C50856" t="s">
        <v>68049</v>
      </c>
      <c r="D50856" t="s">
        <v>68519</v>
      </c>
      <c r="E50856" t="s">
        <v>68520</v>
      </c>
      <c r="F50856" t="s">
        <v>68521</v>
      </c>
    </row>
    <row r="50857" spans="1:6" x14ac:dyDescent="0.2">
      <c r="A50857" t="s">
        <v>64664</v>
      </c>
      <c r="B50857" t="s">
        <v>68048</v>
      </c>
      <c r="C50857" t="s">
        <v>68049</v>
      </c>
      <c r="D50857" t="s">
        <v>51848</v>
      </c>
      <c r="E50857" t="s">
        <v>51849</v>
      </c>
      <c r="F50857" t="s">
        <v>51850</v>
      </c>
    </row>
    <row r="50858" spans="1:6" x14ac:dyDescent="0.2">
      <c r="A50858" t="s">
        <v>64664</v>
      </c>
      <c r="B50858" t="s">
        <v>68048</v>
      </c>
      <c r="C50858" t="s">
        <v>68049</v>
      </c>
      <c r="D50858" t="s">
        <v>68522</v>
      </c>
      <c r="E50858" t="s">
        <v>68523</v>
      </c>
      <c r="F50858" t="s">
        <v>68524</v>
      </c>
    </row>
    <row r="50859" spans="1:6" x14ac:dyDescent="0.2">
      <c r="A50859" t="s">
        <v>64664</v>
      </c>
      <c r="B50859" t="s">
        <v>68048</v>
      </c>
      <c r="C50859" t="s">
        <v>68049</v>
      </c>
      <c r="D50859" t="s">
        <v>22864</v>
      </c>
      <c r="E50859" t="s">
        <v>22865</v>
      </c>
      <c r="F50859" t="s">
        <v>22866</v>
      </c>
    </row>
    <row r="50860" spans="1:6" x14ac:dyDescent="0.2">
      <c r="A50860" t="s">
        <v>64664</v>
      </c>
      <c r="B50860" t="s">
        <v>68048</v>
      </c>
      <c r="C50860" t="s">
        <v>68049</v>
      </c>
      <c r="D50860" t="s">
        <v>68525</v>
      </c>
      <c r="E50860" t="s">
        <v>68526</v>
      </c>
      <c r="F50860" t="s">
        <v>68527</v>
      </c>
    </row>
    <row r="50861" spans="1:6" x14ac:dyDescent="0.2">
      <c r="A50861" t="s">
        <v>64664</v>
      </c>
      <c r="B50861" t="s">
        <v>68048</v>
      </c>
      <c r="C50861" t="s">
        <v>68049</v>
      </c>
      <c r="D50861" t="s">
        <v>68528</v>
      </c>
      <c r="E50861" t="s">
        <v>68529</v>
      </c>
      <c r="F50861" t="s">
        <v>68530</v>
      </c>
    </row>
    <row r="50862" spans="1:6" x14ac:dyDescent="0.2">
      <c r="A50862" t="s">
        <v>64664</v>
      </c>
      <c r="B50862" t="s">
        <v>68048</v>
      </c>
      <c r="C50862" t="s">
        <v>68049</v>
      </c>
      <c r="D50862" t="s">
        <v>59484</v>
      </c>
      <c r="E50862" t="s">
        <v>68531</v>
      </c>
      <c r="F50862" t="s">
        <v>68532</v>
      </c>
    </row>
    <row r="50863" spans="1:6" x14ac:dyDescent="0.2">
      <c r="A50863" t="s">
        <v>64664</v>
      </c>
      <c r="B50863" t="s">
        <v>68048</v>
      </c>
      <c r="C50863" t="s">
        <v>68049</v>
      </c>
      <c r="D50863" t="s">
        <v>68533</v>
      </c>
      <c r="E50863" t="s">
        <v>68534</v>
      </c>
      <c r="F50863" t="s">
        <v>68535</v>
      </c>
    </row>
    <row r="50864" spans="1:6" x14ac:dyDescent="0.2">
      <c r="A50864" t="s">
        <v>64664</v>
      </c>
      <c r="B50864" t="s">
        <v>68048</v>
      </c>
      <c r="C50864" t="s">
        <v>68049</v>
      </c>
      <c r="D50864" t="s">
        <v>68536</v>
      </c>
      <c r="E50864" t="s">
        <v>68537</v>
      </c>
      <c r="F50864" t="s">
        <v>68538</v>
      </c>
    </row>
    <row r="50865" spans="1:6" x14ac:dyDescent="0.2">
      <c r="A50865" t="s">
        <v>64664</v>
      </c>
      <c r="B50865" t="s">
        <v>68048</v>
      </c>
      <c r="C50865" t="s">
        <v>68049</v>
      </c>
      <c r="D50865" t="s">
        <v>68539</v>
      </c>
      <c r="E50865" t="s">
        <v>68540</v>
      </c>
      <c r="F50865" t="s">
        <v>68541</v>
      </c>
    </row>
    <row r="50866" spans="1:6" x14ac:dyDescent="0.2">
      <c r="A50866" t="s">
        <v>64664</v>
      </c>
      <c r="B50866" t="s">
        <v>68048</v>
      </c>
      <c r="C50866" t="s">
        <v>68049</v>
      </c>
      <c r="D50866" t="s">
        <v>68542</v>
      </c>
      <c r="E50866" t="s">
        <v>68543</v>
      </c>
      <c r="F50866" t="s">
        <v>68544</v>
      </c>
    </row>
    <row r="50867" spans="1:6" x14ac:dyDescent="0.2">
      <c r="A50867" t="s">
        <v>64664</v>
      </c>
      <c r="B50867" t="s">
        <v>68048</v>
      </c>
      <c r="C50867" t="s">
        <v>68049</v>
      </c>
      <c r="D50867" t="s">
        <v>68545</v>
      </c>
      <c r="E50867" t="s">
        <v>68546</v>
      </c>
      <c r="F50867" t="s">
        <v>68547</v>
      </c>
    </row>
    <row r="50868" spans="1:6" x14ac:dyDescent="0.2">
      <c r="A50868" t="s">
        <v>64664</v>
      </c>
      <c r="B50868" t="s">
        <v>68048</v>
      </c>
      <c r="C50868" t="s">
        <v>68049</v>
      </c>
      <c r="D50868" t="s">
        <v>68548</v>
      </c>
      <c r="E50868" t="s">
        <v>68549</v>
      </c>
      <c r="F50868" t="s">
        <v>68550</v>
      </c>
    </row>
    <row r="50869" spans="1:6" x14ac:dyDescent="0.2">
      <c r="A50869" t="s">
        <v>64664</v>
      </c>
      <c r="B50869" t="s">
        <v>68048</v>
      </c>
      <c r="C50869" t="s">
        <v>68049</v>
      </c>
      <c r="D50869" t="s">
        <v>50252</v>
      </c>
      <c r="E50869" t="s">
        <v>50253</v>
      </c>
      <c r="F50869" t="s">
        <v>50254</v>
      </c>
    </row>
    <row r="50870" spans="1:6" x14ac:dyDescent="0.2">
      <c r="A50870" t="s">
        <v>64664</v>
      </c>
      <c r="B50870" t="s">
        <v>68048</v>
      </c>
      <c r="C50870" t="s">
        <v>68049</v>
      </c>
      <c r="D50870" t="s">
        <v>68551</v>
      </c>
      <c r="E50870" t="s">
        <v>68552</v>
      </c>
      <c r="F50870" t="s">
        <v>68553</v>
      </c>
    </row>
    <row r="50871" spans="1:6" x14ac:dyDescent="0.2">
      <c r="A50871" t="s">
        <v>64664</v>
      </c>
      <c r="B50871" t="s">
        <v>68048</v>
      </c>
      <c r="C50871" t="s">
        <v>68049</v>
      </c>
      <c r="D50871" t="s">
        <v>67426</v>
      </c>
      <c r="E50871" t="s">
        <v>67427</v>
      </c>
      <c r="F50871" t="s">
        <v>67428</v>
      </c>
    </row>
    <row r="50872" spans="1:6" x14ac:dyDescent="0.2">
      <c r="A50872" t="s">
        <v>64664</v>
      </c>
      <c r="B50872" t="s">
        <v>68048</v>
      </c>
      <c r="C50872" t="s">
        <v>68049</v>
      </c>
      <c r="D50872" t="s">
        <v>68554</v>
      </c>
      <c r="E50872" t="s">
        <v>68555</v>
      </c>
      <c r="F50872" t="s">
        <v>68556</v>
      </c>
    </row>
    <row r="50873" spans="1:6" x14ac:dyDescent="0.2">
      <c r="A50873" t="s">
        <v>64664</v>
      </c>
      <c r="B50873" t="s">
        <v>68048</v>
      </c>
      <c r="C50873" t="s">
        <v>68049</v>
      </c>
      <c r="D50873" t="s">
        <v>68557</v>
      </c>
      <c r="E50873" t="s">
        <v>68558</v>
      </c>
      <c r="F50873" t="s">
        <v>68559</v>
      </c>
    </row>
    <row r="50874" spans="1:6" x14ac:dyDescent="0.2">
      <c r="A50874" t="s">
        <v>64664</v>
      </c>
      <c r="B50874" t="s">
        <v>68048</v>
      </c>
      <c r="C50874" t="s">
        <v>68049</v>
      </c>
      <c r="D50874" t="s">
        <v>66316</v>
      </c>
      <c r="E50874" t="s">
        <v>66317</v>
      </c>
      <c r="F50874" t="s">
        <v>66318</v>
      </c>
    </row>
    <row r="50875" spans="1:6" x14ac:dyDescent="0.2">
      <c r="A50875" t="s">
        <v>64664</v>
      </c>
      <c r="B50875" t="s">
        <v>68048</v>
      </c>
      <c r="C50875" t="s">
        <v>68049</v>
      </c>
      <c r="D50875" t="s">
        <v>68560</v>
      </c>
      <c r="E50875" t="s">
        <v>68561</v>
      </c>
      <c r="F50875" t="s">
        <v>68562</v>
      </c>
    </row>
    <row r="50876" spans="1:6" x14ac:dyDescent="0.2">
      <c r="A50876" t="s">
        <v>64664</v>
      </c>
      <c r="B50876" t="s">
        <v>68048</v>
      </c>
      <c r="C50876" t="s">
        <v>68049</v>
      </c>
      <c r="D50876" t="s">
        <v>56003</v>
      </c>
      <c r="E50876" t="s">
        <v>56004</v>
      </c>
      <c r="F50876" t="s">
        <v>56005</v>
      </c>
    </row>
    <row r="50877" spans="1:6" x14ac:dyDescent="0.2">
      <c r="A50877" t="s">
        <v>64664</v>
      </c>
      <c r="B50877" t="s">
        <v>68048</v>
      </c>
      <c r="C50877" t="s">
        <v>68049</v>
      </c>
      <c r="D50877" t="s">
        <v>68563</v>
      </c>
      <c r="E50877" t="s">
        <v>68564</v>
      </c>
      <c r="F50877" t="s">
        <v>68565</v>
      </c>
    </row>
    <row r="50878" spans="1:6" x14ac:dyDescent="0.2">
      <c r="A50878" t="s">
        <v>64664</v>
      </c>
      <c r="B50878" t="s">
        <v>68048</v>
      </c>
      <c r="C50878" t="s">
        <v>68049</v>
      </c>
      <c r="D50878" t="s">
        <v>68563</v>
      </c>
      <c r="E50878" t="s">
        <v>68564</v>
      </c>
      <c r="F50878" t="s">
        <v>68565</v>
      </c>
    </row>
    <row r="50879" spans="1:6" x14ac:dyDescent="0.2">
      <c r="A50879" t="s">
        <v>64664</v>
      </c>
      <c r="B50879" t="s">
        <v>68048</v>
      </c>
      <c r="C50879" t="s">
        <v>68049</v>
      </c>
      <c r="D50879" t="s">
        <v>4982</v>
      </c>
      <c r="E50879" t="s">
        <v>4983</v>
      </c>
      <c r="F50879" t="s">
        <v>4984</v>
      </c>
    </row>
    <row r="50880" spans="1:6" x14ac:dyDescent="0.2">
      <c r="A50880" t="s">
        <v>64664</v>
      </c>
      <c r="B50880" t="s">
        <v>68048</v>
      </c>
      <c r="C50880" t="s">
        <v>68049</v>
      </c>
      <c r="D50880" t="s">
        <v>58458</v>
      </c>
      <c r="E50880" t="s">
        <v>58459</v>
      </c>
      <c r="F50880" t="s">
        <v>58460</v>
      </c>
    </row>
    <row r="50881" spans="1:6" x14ac:dyDescent="0.2">
      <c r="A50881" t="s">
        <v>64664</v>
      </c>
      <c r="B50881" t="s">
        <v>68048</v>
      </c>
      <c r="C50881" t="s">
        <v>68049</v>
      </c>
      <c r="D50881" t="s">
        <v>67956</v>
      </c>
      <c r="E50881" t="s">
        <v>67957</v>
      </c>
      <c r="F50881" t="s">
        <v>67958</v>
      </c>
    </row>
    <row r="50882" spans="1:6" x14ac:dyDescent="0.2">
      <c r="A50882" t="s">
        <v>64664</v>
      </c>
      <c r="B50882" t="s">
        <v>68048</v>
      </c>
      <c r="C50882" t="s">
        <v>68049</v>
      </c>
      <c r="D50882" t="s">
        <v>33198</v>
      </c>
      <c r="E50882" t="s">
        <v>33199</v>
      </c>
      <c r="F50882" t="s">
        <v>33200</v>
      </c>
    </row>
    <row r="50883" spans="1:6" x14ac:dyDescent="0.2">
      <c r="A50883" t="s">
        <v>64664</v>
      </c>
      <c r="B50883" t="s">
        <v>68048</v>
      </c>
      <c r="C50883" t="s">
        <v>68049</v>
      </c>
      <c r="D50883" t="s">
        <v>68566</v>
      </c>
      <c r="E50883" t="s">
        <v>68567</v>
      </c>
      <c r="F50883" t="s">
        <v>68568</v>
      </c>
    </row>
    <row r="50884" spans="1:6" x14ac:dyDescent="0.2">
      <c r="A50884" t="s">
        <v>64664</v>
      </c>
      <c r="B50884" t="s">
        <v>68048</v>
      </c>
      <c r="C50884" t="s">
        <v>68049</v>
      </c>
      <c r="D50884" t="s">
        <v>53858</v>
      </c>
      <c r="E50884" t="s">
        <v>53859</v>
      </c>
      <c r="F50884" t="s">
        <v>53860</v>
      </c>
    </row>
    <row r="50885" spans="1:6" x14ac:dyDescent="0.2">
      <c r="A50885" t="s">
        <v>64664</v>
      </c>
      <c r="B50885" t="s">
        <v>68048</v>
      </c>
      <c r="C50885" t="s">
        <v>68049</v>
      </c>
      <c r="D50885" t="s">
        <v>23737</v>
      </c>
      <c r="E50885" t="s">
        <v>23738</v>
      </c>
      <c r="F50885" t="s">
        <v>23739</v>
      </c>
    </row>
    <row r="50886" spans="1:6" x14ac:dyDescent="0.2">
      <c r="A50886" t="s">
        <v>64664</v>
      </c>
      <c r="B50886" t="s">
        <v>68048</v>
      </c>
      <c r="C50886" t="s">
        <v>68049</v>
      </c>
      <c r="D50886" t="s">
        <v>41572</v>
      </c>
      <c r="E50886" t="s">
        <v>41573</v>
      </c>
      <c r="F50886" t="s">
        <v>68569</v>
      </c>
    </row>
    <row r="50887" spans="1:6" x14ac:dyDescent="0.2">
      <c r="A50887" t="s">
        <v>64664</v>
      </c>
      <c r="B50887" t="s">
        <v>68048</v>
      </c>
      <c r="C50887" t="s">
        <v>68049</v>
      </c>
      <c r="D50887" t="s">
        <v>64370</v>
      </c>
      <c r="E50887" t="s">
        <v>64371</v>
      </c>
      <c r="F50887" t="s">
        <v>64372</v>
      </c>
    </row>
    <row r="50888" spans="1:6" x14ac:dyDescent="0.2">
      <c r="A50888" t="s">
        <v>64664</v>
      </c>
      <c r="B50888" t="s">
        <v>68048</v>
      </c>
      <c r="C50888" t="s">
        <v>68049</v>
      </c>
      <c r="D50888" t="s">
        <v>64367</v>
      </c>
      <c r="E50888" t="s">
        <v>64368</v>
      </c>
      <c r="F50888" t="s">
        <v>68570</v>
      </c>
    </row>
    <row r="50889" spans="1:6" x14ac:dyDescent="0.2">
      <c r="A50889" t="s">
        <v>64664</v>
      </c>
      <c r="B50889" t="s">
        <v>68048</v>
      </c>
      <c r="C50889" t="s">
        <v>68049</v>
      </c>
      <c r="D50889" t="s">
        <v>68571</v>
      </c>
      <c r="E50889" t="s">
        <v>68572</v>
      </c>
      <c r="F50889" t="s">
        <v>68573</v>
      </c>
    </row>
    <row r="50890" spans="1:6" x14ac:dyDescent="0.2">
      <c r="A50890" t="s">
        <v>64664</v>
      </c>
      <c r="B50890" t="s">
        <v>68048</v>
      </c>
      <c r="C50890" t="s">
        <v>68049</v>
      </c>
      <c r="D50890" t="s">
        <v>23214</v>
      </c>
      <c r="E50890" t="s">
        <v>23215</v>
      </c>
      <c r="F50890" t="s">
        <v>23216</v>
      </c>
    </row>
    <row r="50891" spans="1:6" x14ac:dyDescent="0.2">
      <c r="A50891" t="s">
        <v>64664</v>
      </c>
      <c r="B50891" t="s">
        <v>68048</v>
      </c>
      <c r="C50891" t="s">
        <v>68049</v>
      </c>
      <c r="D50891" t="s">
        <v>28852</v>
      </c>
      <c r="E50891" t="s">
        <v>28853</v>
      </c>
      <c r="F50891" t="s">
        <v>28854</v>
      </c>
    </row>
    <row r="50892" spans="1:6" x14ac:dyDescent="0.2">
      <c r="A50892" t="s">
        <v>64664</v>
      </c>
      <c r="B50892" t="s">
        <v>68048</v>
      </c>
      <c r="C50892" t="s">
        <v>68049</v>
      </c>
      <c r="D50892" t="s">
        <v>3534</v>
      </c>
      <c r="E50892" t="s">
        <v>3535</v>
      </c>
      <c r="F50892" t="s">
        <v>3536</v>
      </c>
    </row>
    <row r="50893" spans="1:6" x14ac:dyDescent="0.2">
      <c r="A50893" t="s">
        <v>64664</v>
      </c>
      <c r="B50893" t="s">
        <v>68048</v>
      </c>
      <c r="C50893" t="s">
        <v>68049</v>
      </c>
      <c r="D50893" t="s">
        <v>66328</v>
      </c>
      <c r="E50893" t="s">
        <v>66329</v>
      </c>
      <c r="F50893" t="s">
        <v>66330</v>
      </c>
    </row>
    <row r="50894" spans="1:6" x14ac:dyDescent="0.2">
      <c r="A50894" t="s">
        <v>64664</v>
      </c>
      <c r="B50894" t="s">
        <v>68048</v>
      </c>
      <c r="C50894" t="s">
        <v>68049</v>
      </c>
      <c r="D50894" t="s">
        <v>68574</v>
      </c>
      <c r="E50894" t="s">
        <v>68575</v>
      </c>
      <c r="F50894" t="s">
        <v>68576</v>
      </c>
    </row>
    <row r="50895" spans="1:6" x14ac:dyDescent="0.2">
      <c r="A50895" t="s">
        <v>64664</v>
      </c>
      <c r="B50895" t="s">
        <v>68048</v>
      </c>
      <c r="C50895" t="s">
        <v>68049</v>
      </c>
      <c r="D50895" t="s">
        <v>59571</v>
      </c>
      <c r="E50895" t="s">
        <v>59572</v>
      </c>
      <c r="F50895" t="s">
        <v>59573</v>
      </c>
    </row>
    <row r="50896" spans="1:6" x14ac:dyDescent="0.2">
      <c r="A50896" t="s">
        <v>64664</v>
      </c>
      <c r="B50896" t="s">
        <v>68048</v>
      </c>
      <c r="C50896" t="s">
        <v>68049</v>
      </c>
      <c r="D50896" t="s">
        <v>68577</v>
      </c>
      <c r="E50896" t="s">
        <v>68578</v>
      </c>
      <c r="F50896" t="s">
        <v>68579</v>
      </c>
    </row>
    <row r="50897" spans="1:6" x14ac:dyDescent="0.2">
      <c r="A50897" t="s">
        <v>64664</v>
      </c>
      <c r="B50897" t="s">
        <v>68048</v>
      </c>
      <c r="C50897" t="s">
        <v>68049</v>
      </c>
      <c r="D50897" t="s">
        <v>68580</v>
      </c>
      <c r="E50897" t="s">
        <v>68581</v>
      </c>
      <c r="F50897" t="s">
        <v>68582</v>
      </c>
    </row>
    <row r="50898" spans="1:6" x14ac:dyDescent="0.2">
      <c r="A50898" t="s">
        <v>64664</v>
      </c>
      <c r="B50898" t="s">
        <v>68048</v>
      </c>
      <c r="C50898" t="s">
        <v>68049</v>
      </c>
      <c r="D50898" t="s">
        <v>29678</v>
      </c>
      <c r="E50898" t="s">
        <v>29679</v>
      </c>
      <c r="F50898" t="s">
        <v>29680</v>
      </c>
    </row>
    <row r="50899" spans="1:6" x14ac:dyDescent="0.2">
      <c r="A50899" t="s">
        <v>64664</v>
      </c>
      <c r="B50899" t="s">
        <v>68048</v>
      </c>
      <c r="C50899" t="s">
        <v>68049</v>
      </c>
      <c r="D50899" t="s">
        <v>68583</v>
      </c>
      <c r="E50899" t="s">
        <v>68584</v>
      </c>
      <c r="F50899" t="s">
        <v>68585</v>
      </c>
    </row>
    <row r="50900" spans="1:6" x14ac:dyDescent="0.2">
      <c r="A50900" t="s">
        <v>64664</v>
      </c>
      <c r="B50900" t="s">
        <v>68048</v>
      </c>
      <c r="C50900" t="s">
        <v>68049</v>
      </c>
      <c r="D50900" t="s">
        <v>51244</v>
      </c>
      <c r="E50900" t="s">
        <v>51245</v>
      </c>
      <c r="F50900" t="s">
        <v>51246</v>
      </c>
    </row>
    <row r="50901" spans="1:6" x14ac:dyDescent="0.2">
      <c r="A50901" t="s">
        <v>64664</v>
      </c>
      <c r="B50901" t="s">
        <v>68048</v>
      </c>
      <c r="C50901" t="s">
        <v>68049</v>
      </c>
      <c r="D50901" t="s">
        <v>68586</v>
      </c>
      <c r="E50901" t="s">
        <v>68587</v>
      </c>
      <c r="F50901" t="s">
        <v>68588</v>
      </c>
    </row>
    <row r="50902" spans="1:6" x14ac:dyDescent="0.2">
      <c r="A50902" t="s">
        <v>64664</v>
      </c>
      <c r="B50902" t="s">
        <v>68048</v>
      </c>
      <c r="C50902" t="s">
        <v>68049</v>
      </c>
      <c r="D50902" t="s">
        <v>60180</v>
      </c>
      <c r="E50902" t="s">
        <v>60181</v>
      </c>
      <c r="F50902" t="s">
        <v>68589</v>
      </c>
    </row>
    <row r="50903" spans="1:6" x14ac:dyDescent="0.2">
      <c r="A50903" t="s">
        <v>64664</v>
      </c>
      <c r="B50903" t="s">
        <v>68048</v>
      </c>
      <c r="C50903" t="s">
        <v>68049</v>
      </c>
      <c r="D50903" t="s">
        <v>56661</v>
      </c>
      <c r="E50903" t="s">
        <v>56662</v>
      </c>
      <c r="F50903" t="s">
        <v>56663</v>
      </c>
    </row>
    <row r="50904" spans="1:6" x14ac:dyDescent="0.2">
      <c r="A50904" t="s">
        <v>64664</v>
      </c>
      <c r="B50904" t="s">
        <v>68048</v>
      </c>
      <c r="C50904" t="s">
        <v>68049</v>
      </c>
      <c r="D50904" t="s">
        <v>265</v>
      </c>
      <c r="E50904" t="s">
        <v>28864</v>
      </c>
      <c r="F50904" t="s">
        <v>28865</v>
      </c>
    </row>
    <row r="50905" spans="1:6" x14ac:dyDescent="0.2">
      <c r="A50905" t="s">
        <v>64664</v>
      </c>
      <c r="B50905" t="s">
        <v>68048</v>
      </c>
      <c r="C50905" t="s">
        <v>68049</v>
      </c>
      <c r="D50905" t="s">
        <v>28858</v>
      </c>
      <c r="E50905" t="s">
        <v>28859</v>
      </c>
      <c r="F50905" t="s">
        <v>28860</v>
      </c>
    </row>
    <row r="50906" spans="1:6" x14ac:dyDescent="0.2">
      <c r="A50906" t="s">
        <v>64664</v>
      </c>
      <c r="B50906" t="s">
        <v>68048</v>
      </c>
      <c r="C50906" t="s">
        <v>68049</v>
      </c>
      <c r="D50906" t="s">
        <v>55505</v>
      </c>
      <c r="E50906" t="s">
        <v>55506</v>
      </c>
      <c r="F50906" t="s">
        <v>55507</v>
      </c>
    </row>
    <row r="50907" spans="1:6" x14ac:dyDescent="0.2">
      <c r="A50907" t="s">
        <v>64664</v>
      </c>
      <c r="B50907" t="s">
        <v>68048</v>
      </c>
      <c r="C50907" t="s">
        <v>68049</v>
      </c>
      <c r="D50907" t="s">
        <v>28122</v>
      </c>
      <c r="E50907" t="s">
        <v>28123</v>
      </c>
      <c r="F50907" t="s">
        <v>28124</v>
      </c>
    </row>
    <row r="50908" spans="1:6" x14ac:dyDescent="0.2">
      <c r="A50908" t="s">
        <v>64664</v>
      </c>
      <c r="B50908" t="s">
        <v>68048</v>
      </c>
      <c r="C50908" t="s">
        <v>68049</v>
      </c>
      <c r="D50908" t="s">
        <v>41584</v>
      </c>
      <c r="E50908" t="s">
        <v>41585</v>
      </c>
      <c r="F50908" t="s">
        <v>41586</v>
      </c>
    </row>
    <row r="50909" spans="1:6" x14ac:dyDescent="0.2">
      <c r="A50909" t="s">
        <v>64664</v>
      </c>
      <c r="B50909" t="s">
        <v>68048</v>
      </c>
      <c r="C50909" t="s">
        <v>68049</v>
      </c>
      <c r="D50909" t="s">
        <v>68590</v>
      </c>
      <c r="E50909" t="s">
        <v>68591</v>
      </c>
      <c r="F50909" t="s">
        <v>68592</v>
      </c>
    </row>
    <row r="50910" spans="1:6" x14ac:dyDescent="0.2">
      <c r="A50910" t="s">
        <v>64664</v>
      </c>
      <c r="B50910" t="s">
        <v>68048</v>
      </c>
      <c r="C50910" t="s">
        <v>68049</v>
      </c>
      <c r="D50910" t="s">
        <v>6028</v>
      </c>
      <c r="E50910" t="s">
        <v>6029</v>
      </c>
      <c r="F50910" t="s">
        <v>6030</v>
      </c>
    </row>
    <row r="50911" spans="1:6" x14ac:dyDescent="0.2">
      <c r="A50911" t="s">
        <v>64664</v>
      </c>
      <c r="B50911" t="s">
        <v>68048</v>
      </c>
      <c r="C50911" t="s">
        <v>68049</v>
      </c>
      <c r="D50911" t="s">
        <v>68593</v>
      </c>
      <c r="E50911" t="s">
        <v>68594</v>
      </c>
      <c r="F50911" t="s">
        <v>68595</v>
      </c>
    </row>
    <row r="50912" spans="1:6" x14ac:dyDescent="0.2">
      <c r="A50912" t="s">
        <v>64664</v>
      </c>
      <c r="B50912" t="s">
        <v>68048</v>
      </c>
      <c r="C50912" t="s">
        <v>68049</v>
      </c>
      <c r="D50912" t="s">
        <v>68596</v>
      </c>
      <c r="E50912" t="s">
        <v>68597</v>
      </c>
      <c r="F50912" t="s">
        <v>68598</v>
      </c>
    </row>
    <row r="50913" spans="1:6" x14ac:dyDescent="0.2">
      <c r="A50913" t="s">
        <v>64664</v>
      </c>
      <c r="B50913" t="s">
        <v>68048</v>
      </c>
      <c r="C50913" t="s">
        <v>68049</v>
      </c>
      <c r="D50913" t="s">
        <v>41593</v>
      </c>
      <c r="E50913" t="s">
        <v>41594</v>
      </c>
      <c r="F50913" t="s">
        <v>68599</v>
      </c>
    </row>
    <row r="50914" spans="1:6" x14ac:dyDescent="0.2">
      <c r="A50914" t="s">
        <v>64664</v>
      </c>
      <c r="B50914" t="s">
        <v>68048</v>
      </c>
      <c r="C50914" t="s">
        <v>68049</v>
      </c>
      <c r="D50914" t="s">
        <v>68600</v>
      </c>
      <c r="E50914" t="s">
        <v>68601</v>
      </c>
      <c r="F50914" t="s">
        <v>68602</v>
      </c>
    </row>
    <row r="50915" spans="1:6" x14ac:dyDescent="0.2">
      <c r="A50915" t="s">
        <v>64664</v>
      </c>
      <c r="B50915" t="s">
        <v>68048</v>
      </c>
      <c r="C50915" t="s">
        <v>68049</v>
      </c>
      <c r="D50915" t="s">
        <v>61912</v>
      </c>
      <c r="E50915" t="s">
        <v>61913</v>
      </c>
      <c r="F50915" t="s">
        <v>61914</v>
      </c>
    </row>
    <row r="50916" spans="1:6" x14ac:dyDescent="0.2">
      <c r="A50916" t="s">
        <v>64664</v>
      </c>
      <c r="B50916" t="s">
        <v>68048</v>
      </c>
      <c r="C50916" t="s">
        <v>68049</v>
      </c>
      <c r="D50916" t="s">
        <v>61912</v>
      </c>
      <c r="E50916" t="s">
        <v>61913</v>
      </c>
      <c r="F50916" t="s">
        <v>61914</v>
      </c>
    </row>
    <row r="50917" spans="1:6" x14ac:dyDescent="0.2">
      <c r="A50917" t="s">
        <v>64664</v>
      </c>
      <c r="B50917" t="s">
        <v>68048</v>
      </c>
      <c r="C50917" t="s">
        <v>68049</v>
      </c>
      <c r="D50917" t="s">
        <v>59613</v>
      </c>
      <c r="E50917" t="s">
        <v>59614</v>
      </c>
      <c r="F50917" t="s">
        <v>59615</v>
      </c>
    </row>
    <row r="50918" spans="1:6" x14ac:dyDescent="0.2">
      <c r="A50918" t="s">
        <v>64664</v>
      </c>
      <c r="B50918" t="s">
        <v>68048</v>
      </c>
      <c r="C50918" t="s">
        <v>68049</v>
      </c>
      <c r="D50918" t="s">
        <v>67462</v>
      </c>
      <c r="E50918" t="s">
        <v>67463</v>
      </c>
      <c r="F50918" t="s">
        <v>67464</v>
      </c>
    </row>
    <row r="50919" spans="1:6" x14ac:dyDescent="0.2">
      <c r="A50919" t="s">
        <v>64664</v>
      </c>
      <c r="B50919" t="s">
        <v>68048</v>
      </c>
      <c r="C50919" t="s">
        <v>68049</v>
      </c>
      <c r="D50919" t="s">
        <v>68603</v>
      </c>
      <c r="E50919" t="s">
        <v>68604</v>
      </c>
      <c r="F50919" t="s">
        <v>68605</v>
      </c>
    </row>
    <row r="50920" spans="1:6" x14ac:dyDescent="0.2">
      <c r="A50920" t="s">
        <v>64664</v>
      </c>
      <c r="B50920" t="s">
        <v>68048</v>
      </c>
      <c r="C50920" t="s">
        <v>68049</v>
      </c>
      <c r="D50920" t="s">
        <v>54177</v>
      </c>
      <c r="E50920" t="s">
        <v>54178</v>
      </c>
      <c r="F50920" t="s">
        <v>68606</v>
      </c>
    </row>
    <row r="50921" spans="1:6" x14ac:dyDescent="0.2">
      <c r="A50921" t="s">
        <v>64664</v>
      </c>
      <c r="B50921" t="s">
        <v>68048</v>
      </c>
      <c r="C50921" t="s">
        <v>68049</v>
      </c>
      <c r="D50921" t="s">
        <v>27327</v>
      </c>
      <c r="E50921" t="s">
        <v>27328</v>
      </c>
      <c r="F50921" t="s">
        <v>68607</v>
      </c>
    </row>
    <row r="50922" spans="1:6" x14ac:dyDescent="0.2">
      <c r="A50922" t="s">
        <v>64664</v>
      </c>
      <c r="B50922" t="s">
        <v>68048</v>
      </c>
      <c r="C50922" t="s">
        <v>68049</v>
      </c>
      <c r="D50922" t="s">
        <v>68608</v>
      </c>
      <c r="E50922" t="s">
        <v>68609</v>
      </c>
      <c r="F50922" t="s">
        <v>68610</v>
      </c>
    </row>
    <row r="50923" spans="1:6" x14ac:dyDescent="0.2">
      <c r="A50923" t="s">
        <v>64664</v>
      </c>
      <c r="B50923" t="s">
        <v>68048</v>
      </c>
      <c r="C50923" t="s">
        <v>68049</v>
      </c>
      <c r="D50923" t="s">
        <v>68611</v>
      </c>
      <c r="E50923" t="s">
        <v>68612</v>
      </c>
      <c r="F50923" t="s">
        <v>68613</v>
      </c>
    </row>
    <row r="50924" spans="1:6" x14ac:dyDescent="0.2">
      <c r="A50924" t="s">
        <v>64664</v>
      </c>
      <c r="B50924" t="s">
        <v>68048</v>
      </c>
      <c r="C50924" t="s">
        <v>68049</v>
      </c>
      <c r="D50924" t="s">
        <v>54893</v>
      </c>
      <c r="E50924" t="s">
        <v>54894</v>
      </c>
      <c r="F50924" t="s">
        <v>54895</v>
      </c>
    </row>
    <row r="50925" spans="1:6" x14ac:dyDescent="0.2">
      <c r="A50925" t="s">
        <v>64664</v>
      </c>
      <c r="B50925" t="s">
        <v>68048</v>
      </c>
      <c r="C50925" t="s">
        <v>68049</v>
      </c>
      <c r="D50925" t="s">
        <v>68614</v>
      </c>
      <c r="E50925" t="s">
        <v>68615</v>
      </c>
      <c r="F50925" t="s">
        <v>68616</v>
      </c>
    </row>
    <row r="50926" spans="1:6" x14ac:dyDescent="0.2">
      <c r="A50926" t="s">
        <v>64664</v>
      </c>
      <c r="B50926" t="s">
        <v>68048</v>
      </c>
      <c r="C50926" t="s">
        <v>68049</v>
      </c>
      <c r="D50926" t="s">
        <v>53363</v>
      </c>
      <c r="E50926" t="s">
        <v>53364</v>
      </c>
      <c r="F50926" t="s">
        <v>53365</v>
      </c>
    </row>
    <row r="50927" spans="1:6" x14ac:dyDescent="0.2">
      <c r="A50927" t="s">
        <v>64664</v>
      </c>
      <c r="B50927" t="s">
        <v>68048</v>
      </c>
      <c r="C50927" t="s">
        <v>68049</v>
      </c>
      <c r="D50927" t="s">
        <v>65615</v>
      </c>
      <c r="E50927" t="s">
        <v>65616</v>
      </c>
      <c r="F50927" t="s">
        <v>65617</v>
      </c>
    </row>
    <row r="50928" spans="1:6" x14ac:dyDescent="0.2">
      <c r="A50928" t="s">
        <v>64664</v>
      </c>
      <c r="B50928" t="s">
        <v>68048</v>
      </c>
      <c r="C50928" t="s">
        <v>68049</v>
      </c>
      <c r="D50928" t="s">
        <v>68617</v>
      </c>
      <c r="E50928" t="s">
        <v>68618</v>
      </c>
      <c r="F50928" t="s">
        <v>68619</v>
      </c>
    </row>
    <row r="50929" spans="1:6" x14ac:dyDescent="0.2">
      <c r="A50929" t="s">
        <v>64664</v>
      </c>
      <c r="B50929" t="s">
        <v>68048</v>
      </c>
      <c r="C50929" t="s">
        <v>68049</v>
      </c>
      <c r="D50929" t="s">
        <v>28872</v>
      </c>
      <c r="E50929" t="s">
        <v>28873</v>
      </c>
      <c r="F50929" t="s">
        <v>47389</v>
      </c>
    </row>
    <row r="50930" spans="1:6" x14ac:dyDescent="0.2">
      <c r="A50930" t="s">
        <v>64664</v>
      </c>
      <c r="B50930" t="s">
        <v>68048</v>
      </c>
      <c r="C50930" t="s">
        <v>68049</v>
      </c>
      <c r="D50930" t="s">
        <v>39091</v>
      </c>
      <c r="E50930" t="s">
        <v>39092</v>
      </c>
      <c r="F50930" t="s">
        <v>39093</v>
      </c>
    </row>
    <row r="50931" spans="1:6" x14ac:dyDescent="0.2">
      <c r="A50931" t="s">
        <v>64664</v>
      </c>
      <c r="B50931" t="s">
        <v>68048</v>
      </c>
      <c r="C50931" t="s">
        <v>68049</v>
      </c>
      <c r="D50931" t="s">
        <v>68620</v>
      </c>
      <c r="E50931" t="s">
        <v>68621</v>
      </c>
      <c r="F50931" t="s">
        <v>68622</v>
      </c>
    </row>
    <row r="50932" spans="1:6" x14ac:dyDescent="0.2">
      <c r="A50932" t="s">
        <v>64664</v>
      </c>
      <c r="B50932" t="s">
        <v>68048</v>
      </c>
      <c r="C50932" t="s">
        <v>68049</v>
      </c>
      <c r="D50932" t="s">
        <v>23782</v>
      </c>
      <c r="E50932" t="s">
        <v>23783</v>
      </c>
      <c r="F50932" t="s">
        <v>23784</v>
      </c>
    </row>
    <row r="50933" spans="1:6" x14ac:dyDescent="0.2">
      <c r="A50933" t="s">
        <v>64664</v>
      </c>
      <c r="B50933" t="s">
        <v>68048</v>
      </c>
      <c r="C50933" t="s">
        <v>68049</v>
      </c>
      <c r="D50933" t="s">
        <v>23770</v>
      </c>
      <c r="E50933" t="s">
        <v>23771</v>
      </c>
      <c r="F50933" t="s">
        <v>23772</v>
      </c>
    </row>
    <row r="50934" spans="1:6" x14ac:dyDescent="0.2">
      <c r="A50934" t="s">
        <v>64664</v>
      </c>
      <c r="B50934" t="s">
        <v>68048</v>
      </c>
      <c r="C50934" t="s">
        <v>68049</v>
      </c>
      <c r="D50934" t="s">
        <v>68623</v>
      </c>
      <c r="E50934" t="s">
        <v>68624</v>
      </c>
      <c r="F50934" t="s">
        <v>68625</v>
      </c>
    </row>
    <row r="50935" spans="1:6" x14ac:dyDescent="0.2">
      <c r="A50935" t="s">
        <v>64664</v>
      </c>
      <c r="B50935" t="s">
        <v>68048</v>
      </c>
      <c r="C50935" t="s">
        <v>68049</v>
      </c>
      <c r="D50935" t="s">
        <v>68626</v>
      </c>
      <c r="E50935" t="s">
        <v>68627</v>
      </c>
      <c r="F50935" t="s">
        <v>68628</v>
      </c>
    </row>
    <row r="50936" spans="1:6" x14ac:dyDescent="0.2">
      <c r="A50936" t="s">
        <v>64664</v>
      </c>
      <c r="B50936" t="s">
        <v>68048</v>
      </c>
      <c r="C50936" t="s">
        <v>68049</v>
      </c>
      <c r="D50936" t="s">
        <v>3629</v>
      </c>
      <c r="E50936" t="s">
        <v>3630</v>
      </c>
      <c r="F50936" t="s">
        <v>3631</v>
      </c>
    </row>
    <row r="50937" spans="1:6" x14ac:dyDescent="0.2">
      <c r="A50937" t="s">
        <v>64664</v>
      </c>
      <c r="B50937" t="s">
        <v>68048</v>
      </c>
      <c r="C50937" t="s">
        <v>68049</v>
      </c>
      <c r="D50937" t="s">
        <v>28869</v>
      </c>
      <c r="E50937" t="s">
        <v>28870</v>
      </c>
      <c r="F50937" t="s">
        <v>28871</v>
      </c>
    </row>
    <row r="50938" spans="1:6" x14ac:dyDescent="0.2">
      <c r="A50938" t="s">
        <v>64664</v>
      </c>
      <c r="B50938" t="s">
        <v>68048</v>
      </c>
      <c r="C50938" t="s">
        <v>68049</v>
      </c>
      <c r="D50938" t="s">
        <v>68629</v>
      </c>
      <c r="E50938" t="s">
        <v>68630</v>
      </c>
      <c r="F50938" t="s">
        <v>68631</v>
      </c>
    </row>
    <row r="50939" spans="1:6" x14ac:dyDescent="0.2">
      <c r="A50939" t="s">
        <v>64664</v>
      </c>
      <c r="B50939" t="s">
        <v>68048</v>
      </c>
      <c r="C50939" t="s">
        <v>68049</v>
      </c>
      <c r="D50939" t="s">
        <v>2569</v>
      </c>
      <c r="E50939" t="s">
        <v>68632</v>
      </c>
      <c r="F50939" t="s">
        <v>68633</v>
      </c>
    </row>
    <row r="50940" spans="1:6" x14ac:dyDescent="0.2">
      <c r="A50940" t="s">
        <v>64664</v>
      </c>
      <c r="B50940" t="s">
        <v>68048</v>
      </c>
      <c r="C50940" t="s">
        <v>68049</v>
      </c>
      <c r="D50940" t="s">
        <v>68634</v>
      </c>
      <c r="E50940" t="s">
        <v>68635</v>
      </c>
      <c r="F50940" t="s">
        <v>68636</v>
      </c>
    </row>
    <row r="50941" spans="1:6" x14ac:dyDescent="0.2">
      <c r="A50941" t="s">
        <v>64664</v>
      </c>
      <c r="B50941" t="s">
        <v>68048</v>
      </c>
      <c r="C50941" t="s">
        <v>68049</v>
      </c>
      <c r="D50941" t="s">
        <v>65651</v>
      </c>
      <c r="E50941" t="s">
        <v>65652</v>
      </c>
      <c r="F50941" t="s">
        <v>65653</v>
      </c>
    </row>
    <row r="50942" spans="1:6" x14ac:dyDescent="0.2">
      <c r="A50942" t="s">
        <v>64664</v>
      </c>
      <c r="B50942" t="s">
        <v>68048</v>
      </c>
      <c r="C50942" t="s">
        <v>68049</v>
      </c>
      <c r="D50942" t="s">
        <v>68637</v>
      </c>
      <c r="E50942" t="s">
        <v>68638</v>
      </c>
      <c r="F50942" t="s">
        <v>68639</v>
      </c>
    </row>
    <row r="50943" spans="1:6" x14ac:dyDescent="0.2">
      <c r="A50943" t="s">
        <v>64664</v>
      </c>
      <c r="B50943" t="s">
        <v>68048</v>
      </c>
      <c r="C50943" t="s">
        <v>68049</v>
      </c>
      <c r="D50943" t="s">
        <v>68640</v>
      </c>
      <c r="E50943" t="s">
        <v>68641</v>
      </c>
      <c r="F50943" t="s">
        <v>68642</v>
      </c>
    </row>
    <row r="50944" spans="1:6" x14ac:dyDescent="0.2">
      <c r="A50944" t="s">
        <v>64664</v>
      </c>
      <c r="B50944" t="s">
        <v>68048</v>
      </c>
      <c r="C50944" t="s">
        <v>68049</v>
      </c>
      <c r="D50944" t="s">
        <v>28878</v>
      </c>
      <c r="E50944" t="s">
        <v>28879</v>
      </c>
      <c r="F50944" t="s">
        <v>28880</v>
      </c>
    </row>
    <row r="50945" spans="1:6" x14ac:dyDescent="0.2">
      <c r="A50945" t="s">
        <v>64664</v>
      </c>
      <c r="B50945" t="s">
        <v>68048</v>
      </c>
      <c r="C50945" t="s">
        <v>68049</v>
      </c>
      <c r="D50945" t="s">
        <v>68643</v>
      </c>
      <c r="E50945" t="s">
        <v>68644</v>
      </c>
      <c r="F50945" t="s">
        <v>68645</v>
      </c>
    </row>
    <row r="50946" spans="1:6" x14ac:dyDescent="0.2">
      <c r="A50946" t="s">
        <v>64664</v>
      </c>
      <c r="B50946" t="s">
        <v>68048</v>
      </c>
      <c r="C50946" t="s">
        <v>68049</v>
      </c>
      <c r="D50946" t="s">
        <v>64443</v>
      </c>
      <c r="E50946" t="s">
        <v>64444</v>
      </c>
      <c r="F50946" t="s">
        <v>64445</v>
      </c>
    </row>
    <row r="50947" spans="1:6" x14ac:dyDescent="0.2">
      <c r="A50947" t="s">
        <v>64664</v>
      </c>
      <c r="B50947" t="s">
        <v>68048</v>
      </c>
      <c r="C50947" t="s">
        <v>68049</v>
      </c>
      <c r="D50947" t="s">
        <v>28884</v>
      </c>
      <c r="E50947" t="s">
        <v>28885</v>
      </c>
      <c r="F50947" t="s">
        <v>28886</v>
      </c>
    </row>
    <row r="50948" spans="1:6" x14ac:dyDescent="0.2">
      <c r="A50948" t="s">
        <v>64664</v>
      </c>
      <c r="B50948" t="s">
        <v>68048</v>
      </c>
      <c r="C50948" t="s">
        <v>68049</v>
      </c>
      <c r="D50948" t="s">
        <v>67734</v>
      </c>
      <c r="E50948" t="s">
        <v>67735</v>
      </c>
      <c r="F50948" t="s">
        <v>67736</v>
      </c>
    </row>
    <row r="50949" spans="1:6" x14ac:dyDescent="0.2">
      <c r="A50949" t="s">
        <v>64664</v>
      </c>
      <c r="B50949" t="s">
        <v>68048</v>
      </c>
      <c r="C50949" t="s">
        <v>68049</v>
      </c>
      <c r="D50949" t="s">
        <v>68646</v>
      </c>
      <c r="E50949" t="s">
        <v>68647</v>
      </c>
      <c r="F50949" t="s">
        <v>68648</v>
      </c>
    </row>
    <row r="50950" spans="1:6" x14ac:dyDescent="0.2">
      <c r="A50950" t="s">
        <v>64664</v>
      </c>
      <c r="B50950" t="s">
        <v>68048</v>
      </c>
      <c r="C50950" t="s">
        <v>68049</v>
      </c>
      <c r="D50950" t="s">
        <v>2616</v>
      </c>
      <c r="E50950" t="s">
        <v>68649</v>
      </c>
      <c r="F50950" t="s">
        <v>68650</v>
      </c>
    </row>
    <row r="50951" spans="1:6" x14ac:dyDescent="0.2">
      <c r="A50951" t="s">
        <v>64664</v>
      </c>
      <c r="B50951" t="s">
        <v>68048</v>
      </c>
      <c r="C50951" t="s">
        <v>68049</v>
      </c>
      <c r="D50951" t="s">
        <v>68651</v>
      </c>
      <c r="E50951" t="s">
        <v>68652</v>
      </c>
      <c r="F50951" t="s">
        <v>68653</v>
      </c>
    </row>
    <row r="50952" spans="1:6" x14ac:dyDescent="0.2">
      <c r="A50952" t="s">
        <v>64664</v>
      </c>
      <c r="B50952" t="s">
        <v>68048</v>
      </c>
      <c r="C50952" t="s">
        <v>68049</v>
      </c>
      <c r="D50952" t="s">
        <v>64452</v>
      </c>
      <c r="E50952" t="s">
        <v>64453</v>
      </c>
      <c r="F50952" t="s">
        <v>64454</v>
      </c>
    </row>
    <row r="50953" spans="1:6" x14ac:dyDescent="0.2">
      <c r="A50953" t="s">
        <v>64664</v>
      </c>
      <c r="B50953" t="s">
        <v>68048</v>
      </c>
      <c r="C50953" t="s">
        <v>68049</v>
      </c>
      <c r="D50953" t="s">
        <v>68651</v>
      </c>
      <c r="E50953" t="s">
        <v>68652</v>
      </c>
      <c r="F50953" t="s">
        <v>68653</v>
      </c>
    </row>
    <row r="50954" spans="1:6" x14ac:dyDescent="0.2">
      <c r="A50954" t="s">
        <v>64664</v>
      </c>
      <c r="B50954" t="s">
        <v>68048</v>
      </c>
      <c r="C50954" t="s">
        <v>68049</v>
      </c>
      <c r="D50954" t="s">
        <v>64452</v>
      </c>
      <c r="E50954" t="s">
        <v>64453</v>
      </c>
      <c r="F50954" t="s">
        <v>64454</v>
      </c>
    </row>
    <row r="50955" spans="1:6" x14ac:dyDescent="0.2">
      <c r="A50955" t="s">
        <v>64664</v>
      </c>
      <c r="B50955" t="s">
        <v>68048</v>
      </c>
      <c r="C50955" t="s">
        <v>68049</v>
      </c>
      <c r="D50955" t="s">
        <v>67477</v>
      </c>
      <c r="E50955" t="s">
        <v>67478</v>
      </c>
      <c r="F50955" t="s">
        <v>67479</v>
      </c>
    </row>
    <row r="50956" spans="1:6" x14ac:dyDescent="0.2">
      <c r="A50956" t="s">
        <v>64664</v>
      </c>
      <c r="B50956" t="s">
        <v>68048</v>
      </c>
      <c r="C50956" t="s">
        <v>68049</v>
      </c>
      <c r="D50956" t="s">
        <v>68654</v>
      </c>
      <c r="E50956" t="s">
        <v>68655</v>
      </c>
      <c r="F50956" t="s">
        <v>68656</v>
      </c>
    </row>
    <row r="50957" spans="1:6" x14ac:dyDescent="0.2">
      <c r="A50957" t="s">
        <v>64664</v>
      </c>
      <c r="B50957" t="s">
        <v>68048</v>
      </c>
      <c r="C50957" t="s">
        <v>68049</v>
      </c>
      <c r="D50957" t="s">
        <v>68657</v>
      </c>
      <c r="E50957" t="s">
        <v>68658</v>
      </c>
      <c r="F50957" t="s">
        <v>68659</v>
      </c>
    </row>
    <row r="50958" spans="1:6" x14ac:dyDescent="0.2">
      <c r="A50958" t="s">
        <v>64664</v>
      </c>
      <c r="B50958" t="s">
        <v>68048</v>
      </c>
      <c r="C50958" t="s">
        <v>68049</v>
      </c>
      <c r="D50958" t="s">
        <v>31071</v>
      </c>
      <c r="E50958" t="s">
        <v>68660</v>
      </c>
      <c r="F50958" t="s">
        <v>68661</v>
      </c>
    </row>
    <row r="50959" spans="1:6" x14ac:dyDescent="0.2">
      <c r="A50959" t="s">
        <v>64664</v>
      </c>
      <c r="B50959" t="s">
        <v>68048</v>
      </c>
      <c r="C50959" t="s">
        <v>68049</v>
      </c>
      <c r="D50959" t="s">
        <v>68662</v>
      </c>
      <c r="E50959" t="s">
        <v>68663</v>
      </c>
      <c r="F50959" t="s">
        <v>68664</v>
      </c>
    </row>
    <row r="50960" spans="1:6" x14ac:dyDescent="0.2">
      <c r="A50960" t="s">
        <v>64664</v>
      </c>
      <c r="B50960" t="s">
        <v>68048</v>
      </c>
      <c r="C50960" t="s">
        <v>68049</v>
      </c>
      <c r="D50960" t="s">
        <v>34256</v>
      </c>
      <c r="E50960" t="s">
        <v>68665</v>
      </c>
      <c r="F50960" t="s">
        <v>68666</v>
      </c>
    </row>
    <row r="50961" spans="1:6" x14ac:dyDescent="0.2">
      <c r="A50961" t="s">
        <v>64664</v>
      </c>
      <c r="B50961" t="s">
        <v>68048</v>
      </c>
      <c r="C50961" t="s">
        <v>68049</v>
      </c>
      <c r="D50961" t="s">
        <v>68667</v>
      </c>
      <c r="E50961" t="s">
        <v>68668</v>
      </c>
      <c r="F50961" t="s">
        <v>68669</v>
      </c>
    </row>
    <row r="50962" spans="1:6" x14ac:dyDescent="0.2">
      <c r="A50962" t="s">
        <v>64664</v>
      </c>
      <c r="B50962" t="s">
        <v>68048</v>
      </c>
      <c r="C50962" t="s">
        <v>68049</v>
      </c>
      <c r="D50962" t="s">
        <v>41629</v>
      </c>
      <c r="E50962" t="s">
        <v>41630</v>
      </c>
      <c r="F50962" t="s">
        <v>41631</v>
      </c>
    </row>
    <row r="50963" spans="1:6" x14ac:dyDescent="0.2">
      <c r="A50963" t="s">
        <v>64664</v>
      </c>
      <c r="B50963" t="s">
        <v>68048</v>
      </c>
      <c r="C50963" t="s">
        <v>68049</v>
      </c>
      <c r="D50963" t="s">
        <v>28893</v>
      </c>
      <c r="E50963" t="s">
        <v>28894</v>
      </c>
      <c r="F50963" t="s">
        <v>28895</v>
      </c>
    </row>
    <row r="50964" spans="1:6" x14ac:dyDescent="0.2">
      <c r="A50964" t="s">
        <v>64664</v>
      </c>
      <c r="B50964" t="s">
        <v>68048</v>
      </c>
      <c r="C50964" t="s">
        <v>68049</v>
      </c>
      <c r="D50964" t="s">
        <v>68670</v>
      </c>
      <c r="E50964" t="s">
        <v>68671</v>
      </c>
      <c r="F50964" t="s">
        <v>68672</v>
      </c>
    </row>
    <row r="50965" spans="1:6" x14ac:dyDescent="0.2">
      <c r="A50965" t="s">
        <v>64664</v>
      </c>
      <c r="B50965" t="s">
        <v>68048</v>
      </c>
      <c r="C50965" t="s">
        <v>68049</v>
      </c>
      <c r="D50965" t="s">
        <v>68673</v>
      </c>
      <c r="E50965" t="s">
        <v>68674</v>
      </c>
      <c r="F50965" t="s">
        <v>68675</v>
      </c>
    </row>
    <row r="50966" spans="1:6" x14ac:dyDescent="0.2">
      <c r="A50966" t="s">
        <v>64664</v>
      </c>
      <c r="B50966" t="s">
        <v>68048</v>
      </c>
      <c r="C50966" t="s">
        <v>68049</v>
      </c>
      <c r="D50966" t="s">
        <v>68676</v>
      </c>
      <c r="E50966" t="s">
        <v>68677</v>
      </c>
      <c r="F50966" t="s">
        <v>68678</v>
      </c>
    </row>
    <row r="50967" spans="1:6" x14ac:dyDescent="0.2">
      <c r="A50967" t="s">
        <v>64664</v>
      </c>
      <c r="B50967" t="s">
        <v>68048</v>
      </c>
      <c r="C50967" t="s">
        <v>68049</v>
      </c>
      <c r="D50967" t="s">
        <v>53880</v>
      </c>
      <c r="E50967" t="s">
        <v>53881</v>
      </c>
      <c r="F50967" t="s">
        <v>53882</v>
      </c>
    </row>
    <row r="50968" spans="1:6" x14ac:dyDescent="0.2">
      <c r="A50968" t="s">
        <v>64664</v>
      </c>
      <c r="B50968" t="s">
        <v>68048</v>
      </c>
      <c r="C50968" t="s">
        <v>68049</v>
      </c>
      <c r="D50968" t="s">
        <v>15726</v>
      </c>
      <c r="E50968" t="s">
        <v>15727</v>
      </c>
      <c r="F50968" t="s">
        <v>15728</v>
      </c>
    </row>
    <row r="50969" spans="1:6" x14ac:dyDescent="0.2">
      <c r="A50969" t="s">
        <v>64664</v>
      </c>
      <c r="B50969" t="s">
        <v>68048</v>
      </c>
      <c r="C50969" t="s">
        <v>68049</v>
      </c>
      <c r="D50969" t="s">
        <v>68679</v>
      </c>
      <c r="E50969" t="s">
        <v>68680</v>
      </c>
      <c r="F50969" t="s">
        <v>68681</v>
      </c>
    </row>
    <row r="50970" spans="1:6" x14ac:dyDescent="0.2">
      <c r="A50970" t="s">
        <v>64664</v>
      </c>
      <c r="B50970" t="s">
        <v>68048</v>
      </c>
      <c r="C50970" t="s">
        <v>68049</v>
      </c>
      <c r="D50970" t="s">
        <v>64467</v>
      </c>
      <c r="E50970" t="s">
        <v>64468</v>
      </c>
      <c r="F50970" t="s">
        <v>64469</v>
      </c>
    </row>
    <row r="50971" spans="1:6" x14ac:dyDescent="0.2">
      <c r="A50971" t="s">
        <v>64664</v>
      </c>
      <c r="B50971" t="s">
        <v>68048</v>
      </c>
      <c r="C50971" t="s">
        <v>68049</v>
      </c>
      <c r="D50971" t="s">
        <v>67490</v>
      </c>
      <c r="E50971" t="s">
        <v>67491</v>
      </c>
      <c r="F50971" t="s">
        <v>67492</v>
      </c>
    </row>
    <row r="50972" spans="1:6" x14ac:dyDescent="0.2">
      <c r="A50972" t="s">
        <v>64664</v>
      </c>
      <c r="B50972" t="s">
        <v>68048</v>
      </c>
      <c r="C50972" t="s">
        <v>68049</v>
      </c>
      <c r="D50972" t="s">
        <v>67991</v>
      </c>
      <c r="E50972" t="s">
        <v>67992</v>
      </c>
      <c r="F50972" t="s">
        <v>67993</v>
      </c>
    </row>
    <row r="50973" spans="1:6" x14ac:dyDescent="0.2">
      <c r="A50973" t="s">
        <v>64664</v>
      </c>
      <c r="B50973" t="s">
        <v>68048</v>
      </c>
      <c r="C50973" t="s">
        <v>68049</v>
      </c>
      <c r="D50973" t="s">
        <v>68670</v>
      </c>
      <c r="E50973" t="s">
        <v>68671</v>
      </c>
      <c r="F50973" t="s">
        <v>68672</v>
      </c>
    </row>
    <row r="50974" spans="1:6" x14ac:dyDescent="0.2">
      <c r="A50974" t="s">
        <v>64664</v>
      </c>
      <c r="B50974" t="s">
        <v>68048</v>
      </c>
      <c r="C50974" t="s">
        <v>68049</v>
      </c>
      <c r="D50974" t="s">
        <v>68682</v>
      </c>
      <c r="E50974" t="s">
        <v>68683</v>
      </c>
      <c r="F50974" t="s">
        <v>68684</v>
      </c>
    </row>
    <row r="50975" spans="1:6" x14ac:dyDescent="0.2">
      <c r="A50975" t="s">
        <v>64664</v>
      </c>
      <c r="B50975" t="s">
        <v>68048</v>
      </c>
      <c r="C50975" t="s">
        <v>68049</v>
      </c>
      <c r="D50975" t="s">
        <v>68685</v>
      </c>
      <c r="E50975" t="s">
        <v>68686</v>
      </c>
      <c r="F50975" t="s">
        <v>68687</v>
      </c>
    </row>
    <row r="50976" spans="1:6" x14ac:dyDescent="0.2">
      <c r="A50976" t="s">
        <v>64664</v>
      </c>
      <c r="B50976" t="s">
        <v>68048</v>
      </c>
      <c r="C50976" t="s">
        <v>68049</v>
      </c>
      <c r="D50976" t="s">
        <v>28896</v>
      </c>
      <c r="E50976" t="s">
        <v>28897</v>
      </c>
      <c r="F50976" t="s">
        <v>28898</v>
      </c>
    </row>
    <row r="50977" spans="1:6" x14ac:dyDescent="0.2">
      <c r="A50977" t="s">
        <v>64664</v>
      </c>
      <c r="B50977" t="s">
        <v>68048</v>
      </c>
      <c r="C50977" t="s">
        <v>68049</v>
      </c>
      <c r="D50977" t="s">
        <v>28905</v>
      </c>
      <c r="E50977" t="s">
        <v>28906</v>
      </c>
      <c r="F50977" t="s">
        <v>28907</v>
      </c>
    </row>
    <row r="50978" spans="1:6" x14ac:dyDescent="0.2">
      <c r="A50978" t="s">
        <v>64664</v>
      </c>
      <c r="B50978" t="s">
        <v>68048</v>
      </c>
      <c r="C50978" t="s">
        <v>68049</v>
      </c>
      <c r="D50978" t="s">
        <v>33293</v>
      </c>
      <c r="E50978" t="s">
        <v>33294</v>
      </c>
      <c r="F50978" t="s">
        <v>33295</v>
      </c>
    </row>
    <row r="50979" spans="1:6" x14ac:dyDescent="0.2">
      <c r="A50979" t="s">
        <v>64664</v>
      </c>
      <c r="B50979" t="s">
        <v>68048</v>
      </c>
      <c r="C50979" t="s">
        <v>68049</v>
      </c>
      <c r="D50979" t="s">
        <v>68688</v>
      </c>
      <c r="E50979" t="s">
        <v>68689</v>
      </c>
      <c r="F50979" t="s">
        <v>68690</v>
      </c>
    </row>
    <row r="50980" spans="1:6" x14ac:dyDescent="0.2">
      <c r="A50980" t="s">
        <v>64664</v>
      </c>
      <c r="B50980" t="s">
        <v>68048</v>
      </c>
      <c r="C50980" t="s">
        <v>68049</v>
      </c>
      <c r="D50980" t="s">
        <v>8672</v>
      </c>
      <c r="E50980" t="s">
        <v>68691</v>
      </c>
      <c r="F50980" t="s">
        <v>68692</v>
      </c>
    </row>
    <row r="50981" spans="1:6" x14ac:dyDescent="0.2">
      <c r="A50981" t="s">
        <v>64664</v>
      </c>
      <c r="B50981" t="s">
        <v>68048</v>
      </c>
      <c r="C50981" t="s">
        <v>68049</v>
      </c>
      <c r="D50981" t="s">
        <v>64473</v>
      </c>
      <c r="E50981" t="s">
        <v>64474</v>
      </c>
      <c r="F50981" t="s">
        <v>64475</v>
      </c>
    </row>
    <row r="50982" spans="1:6" x14ac:dyDescent="0.2">
      <c r="A50982" t="s">
        <v>64664</v>
      </c>
      <c r="B50982" t="s">
        <v>68048</v>
      </c>
      <c r="C50982" t="s">
        <v>68049</v>
      </c>
      <c r="D50982" t="s">
        <v>64476</v>
      </c>
      <c r="E50982" t="s">
        <v>64477</v>
      </c>
      <c r="F50982" t="s">
        <v>64478</v>
      </c>
    </row>
    <row r="50983" spans="1:6" x14ac:dyDescent="0.2">
      <c r="A50983" t="s">
        <v>64664</v>
      </c>
      <c r="B50983" t="s">
        <v>68048</v>
      </c>
      <c r="C50983" t="s">
        <v>68049</v>
      </c>
      <c r="D50983" t="s">
        <v>28920</v>
      </c>
      <c r="E50983" t="s">
        <v>28921</v>
      </c>
      <c r="F50983" t="s">
        <v>28922</v>
      </c>
    </row>
    <row r="50984" spans="1:6" x14ac:dyDescent="0.2">
      <c r="A50984" t="s">
        <v>64664</v>
      </c>
      <c r="B50984" t="s">
        <v>68048</v>
      </c>
      <c r="C50984" t="s">
        <v>68049</v>
      </c>
      <c r="D50984" t="s">
        <v>68693</v>
      </c>
      <c r="E50984" t="s">
        <v>68694</v>
      </c>
      <c r="F50984" t="s">
        <v>68695</v>
      </c>
    </row>
    <row r="50985" spans="1:6" x14ac:dyDescent="0.2">
      <c r="A50985" t="s">
        <v>64664</v>
      </c>
      <c r="B50985" t="s">
        <v>68048</v>
      </c>
      <c r="C50985" t="s">
        <v>68049</v>
      </c>
      <c r="D50985" t="s">
        <v>28908</v>
      </c>
      <c r="E50985" t="s">
        <v>28909</v>
      </c>
      <c r="F50985" t="s">
        <v>28910</v>
      </c>
    </row>
    <row r="50986" spans="1:6" x14ac:dyDescent="0.2">
      <c r="A50986" t="s">
        <v>64664</v>
      </c>
      <c r="B50986" t="s">
        <v>68048</v>
      </c>
      <c r="C50986" t="s">
        <v>68049</v>
      </c>
      <c r="D50986" t="s">
        <v>68696</v>
      </c>
      <c r="E50986" t="s">
        <v>68697</v>
      </c>
      <c r="F50986" t="s">
        <v>68698</v>
      </c>
    </row>
    <row r="50987" spans="1:6" x14ac:dyDescent="0.2">
      <c r="A50987" t="s">
        <v>64664</v>
      </c>
      <c r="B50987" t="s">
        <v>68048</v>
      </c>
      <c r="C50987" t="s">
        <v>68049</v>
      </c>
      <c r="D50987" t="s">
        <v>68699</v>
      </c>
      <c r="E50987" t="s">
        <v>68700</v>
      </c>
      <c r="F50987" t="s">
        <v>68701</v>
      </c>
    </row>
    <row r="50988" spans="1:6" x14ac:dyDescent="0.2">
      <c r="A50988" t="s">
        <v>64664</v>
      </c>
      <c r="B50988" t="s">
        <v>68048</v>
      </c>
      <c r="C50988" t="s">
        <v>68049</v>
      </c>
      <c r="D50988" t="s">
        <v>28917</v>
      </c>
      <c r="E50988" t="s">
        <v>28918</v>
      </c>
      <c r="F50988" t="s">
        <v>64479</v>
      </c>
    </row>
    <row r="50989" spans="1:6" x14ac:dyDescent="0.2">
      <c r="A50989" t="s">
        <v>64664</v>
      </c>
      <c r="B50989" t="s">
        <v>68048</v>
      </c>
      <c r="C50989" t="s">
        <v>68049</v>
      </c>
      <c r="D50989" t="s">
        <v>12715</v>
      </c>
      <c r="E50989" t="s">
        <v>12716</v>
      </c>
      <c r="F50989" t="s">
        <v>12717</v>
      </c>
    </row>
    <row r="50990" spans="1:6" x14ac:dyDescent="0.2">
      <c r="A50990" t="s">
        <v>64664</v>
      </c>
      <c r="B50990" t="s">
        <v>68048</v>
      </c>
      <c r="C50990" t="s">
        <v>68049</v>
      </c>
      <c r="D50990" t="s">
        <v>1249</v>
      </c>
      <c r="E50990" t="s">
        <v>1250</v>
      </c>
      <c r="F50990" t="s">
        <v>1251</v>
      </c>
    </row>
    <row r="50991" spans="1:6" x14ac:dyDescent="0.2">
      <c r="A50991" t="s">
        <v>64664</v>
      </c>
      <c r="B50991" t="s">
        <v>68048</v>
      </c>
      <c r="C50991" t="s">
        <v>68049</v>
      </c>
      <c r="D50991" t="s">
        <v>68702</v>
      </c>
      <c r="E50991" t="s">
        <v>68703</v>
      </c>
      <c r="F50991" t="s">
        <v>68704</v>
      </c>
    </row>
    <row r="50992" spans="1:6" x14ac:dyDescent="0.2">
      <c r="A50992" t="s">
        <v>64664</v>
      </c>
      <c r="B50992" t="s">
        <v>68048</v>
      </c>
      <c r="C50992" t="s">
        <v>68049</v>
      </c>
      <c r="D50992" t="s">
        <v>68705</v>
      </c>
      <c r="E50992" t="s">
        <v>68706</v>
      </c>
      <c r="F50992" t="s">
        <v>68707</v>
      </c>
    </row>
    <row r="50993" spans="1:6" x14ac:dyDescent="0.2">
      <c r="A50993" t="s">
        <v>64664</v>
      </c>
      <c r="B50993" t="s">
        <v>68048</v>
      </c>
      <c r="C50993" t="s">
        <v>68049</v>
      </c>
      <c r="D50993" t="s">
        <v>68708</v>
      </c>
      <c r="E50993" t="s">
        <v>68709</v>
      </c>
      <c r="F50993" t="s">
        <v>68710</v>
      </c>
    </row>
    <row r="50994" spans="1:6" x14ac:dyDescent="0.2">
      <c r="A50994" t="s">
        <v>64664</v>
      </c>
      <c r="B50994" t="s">
        <v>68048</v>
      </c>
      <c r="C50994" t="s">
        <v>68049</v>
      </c>
      <c r="D50994" t="s">
        <v>28926</v>
      </c>
      <c r="E50994" t="s">
        <v>28927</v>
      </c>
      <c r="F50994" t="s">
        <v>28928</v>
      </c>
    </row>
    <row r="50995" spans="1:6" x14ac:dyDescent="0.2">
      <c r="A50995" t="s">
        <v>64664</v>
      </c>
      <c r="B50995" t="s">
        <v>68048</v>
      </c>
      <c r="C50995" t="s">
        <v>68049</v>
      </c>
      <c r="D50995" t="s">
        <v>67749</v>
      </c>
      <c r="E50995" t="s">
        <v>67750</v>
      </c>
      <c r="F50995" t="s">
        <v>67751</v>
      </c>
    </row>
    <row r="50996" spans="1:6" x14ac:dyDescent="0.2">
      <c r="A50996" t="s">
        <v>64664</v>
      </c>
      <c r="B50996" t="s">
        <v>68048</v>
      </c>
      <c r="C50996" t="s">
        <v>68049</v>
      </c>
      <c r="D50996" t="s">
        <v>68711</v>
      </c>
      <c r="E50996" t="s">
        <v>68712</v>
      </c>
      <c r="F50996" t="s">
        <v>68713</v>
      </c>
    </row>
    <row r="50997" spans="1:6" x14ac:dyDescent="0.2">
      <c r="A50997" t="s">
        <v>64664</v>
      </c>
      <c r="B50997" t="s">
        <v>68048</v>
      </c>
      <c r="C50997" t="s">
        <v>68049</v>
      </c>
      <c r="D50997" t="s">
        <v>64486</v>
      </c>
      <c r="E50997" t="s">
        <v>64487</v>
      </c>
      <c r="F50997" t="s">
        <v>64488</v>
      </c>
    </row>
    <row r="50998" spans="1:6" x14ac:dyDescent="0.2">
      <c r="A50998" t="s">
        <v>64664</v>
      </c>
      <c r="B50998" t="s">
        <v>68048</v>
      </c>
      <c r="C50998" t="s">
        <v>68049</v>
      </c>
      <c r="D50998" t="s">
        <v>68714</v>
      </c>
      <c r="E50998" t="s">
        <v>68715</v>
      </c>
      <c r="F50998" t="s">
        <v>68716</v>
      </c>
    </row>
    <row r="50999" spans="1:6" x14ac:dyDescent="0.2">
      <c r="A50999" t="s">
        <v>64664</v>
      </c>
      <c r="B50999" t="s">
        <v>68048</v>
      </c>
      <c r="C50999" t="s">
        <v>68049</v>
      </c>
      <c r="D50999" t="s">
        <v>68717</v>
      </c>
      <c r="E50999" t="s">
        <v>68718</v>
      </c>
      <c r="F50999" t="s">
        <v>68719</v>
      </c>
    </row>
    <row r="51000" spans="1:6" x14ac:dyDescent="0.2">
      <c r="A51000" t="s">
        <v>64664</v>
      </c>
      <c r="B51000" t="s">
        <v>68048</v>
      </c>
      <c r="C51000" t="s">
        <v>68049</v>
      </c>
      <c r="D51000" t="s">
        <v>68720</v>
      </c>
      <c r="E51000" t="s">
        <v>68721</v>
      </c>
      <c r="F51000" t="s">
        <v>68722</v>
      </c>
    </row>
    <row r="51001" spans="1:6" x14ac:dyDescent="0.2">
      <c r="A51001" t="s">
        <v>64664</v>
      </c>
      <c r="B51001" t="s">
        <v>68048</v>
      </c>
      <c r="C51001" t="s">
        <v>68049</v>
      </c>
      <c r="D51001" t="s">
        <v>66949</v>
      </c>
      <c r="E51001" t="s">
        <v>66950</v>
      </c>
      <c r="F51001" t="s">
        <v>66951</v>
      </c>
    </row>
    <row r="51002" spans="1:6" x14ac:dyDescent="0.2">
      <c r="A51002" t="s">
        <v>64664</v>
      </c>
      <c r="B51002" t="s">
        <v>68048</v>
      </c>
      <c r="C51002" t="s">
        <v>68049</v>
      </c>
      <c r="D51002" t="s">
        <v>28929</v>
      </c>
      <c r="E51002" t="s">
        <v>28930</v>
      </c>
      <c r="F51002" t="s">
        <v>28931</v>
      </c>
    </row>
    <row r="51003" spans="1:6" x14ac:dyDescent="0.2">
      <c r="A51003" t="s">
        <v>64664</v>
      </c>
      <c r="B51003" t="s">
        <v>68048</v>
      </c>
      <c r="C51003" t="s">
        <v>68049</v>
      </c>
      <c r="D51003" t="s">
        <v>28938</v>
      </c>
      <c r="E51003" t="s">
        <v>28939</v>
      </c>
      <c r="F51003" t="s">
        <v>28940</v>
      </c>
    </row>
    <row r="51004" spans="1:6" x14ac:dyDescent="0.2">
      <c r="A51004" t="s">
        <v>64664</v>
      </c>
      <c r="B51004" t="s">
        <v>68048</v>
      </c>
      <c r="C51004" t="s">
        <v>68049</v>
      </c>
      <c r="D51004" t="s">
        <v>28935</v>
      </c>
      <c r="E51004" t="s">
        <v>28936</v>
      </c>
      <c r="F51004" t="s">
        <v>28937</v>
      </c>
    </row>
    <row r="51005" spans="1:6" x14ac:dyDescent="0.2">
      <c r="A51005" t="s">
        <v>64664</v>
      </c>
      <c r="B51005" t="s">
        <v>68048</v>
      </c>
      <c r="C51005" t="s">
        <v>68049</v>
      </c>
      <c r="D51005" t="s">
        <v>56467</v>
      </c>
      <c r="E51005" t="s">
        <v>56468</v>
      </c>
      <c r="F51005" t="s">
        <v>56469</v>
      </c>
    </row>
    <row r="51006" spans="1:6" x14ac:dyDescent="0.2">
      <c r="A51006" t="s">
        <v>64664</v>
      </c>
      <c r="B51006" t="s">
        <v>68048</v>
      </c>
      <c r="C51006" t="s">
        <v>68049</v>
      </c>
      <c r="D51006" t="s">
        <v>68723</v>
      </c>
      <c r="E51006" t="s">
        <v>68724</v>
      </c>
      <c r="F51006" t="s">
        <v>68725</v>
      </c>
    </row>
    <row r="51007" spans="1:6" x14ac:dyDescent="0.2">
      <c r="A51007" t="s">
        <v>64664</v>
      </c>
      <c r="B51007" t="s">
        <v>68048</v>
      </c>
      <c r="C51007" t="s">
        <v>68049</v>
      </c>
      <c r="D51007" t="s">
        <v>3933</v>
      </c>
      <c r="E51007" t="s">
        <v>3934</v>
      </c>
      <c r="F51007" t="s">
        <v>3935</v>
      </c>
    </row>
    <row r="51008" spans="1:6" x14ac:dyDescent="0.2">
      <c r="A51008" t="s">
        <v>64664</v>
      </c>
      <c r="B51008" t="s">
        <v>68048</v>
      </c>
      <c r="C51008" t="s">
        <v>68049</v>
      </c>
      <c r="D51008" t="s">
        <v>60234</v>
      </c>
      <c r="E51008" t="s">
        <v>60235</v>
      </c>
      <c r="F51008" t="s">
        <v>60236</v>
      </c>
    </row>
    <row r="51009" spans="1:6" x14ac:dyDescent="0.2">
      <c r="A51009" t="s">
        <v>64664</v>
      </c>
      <c r="B51009" t="s">
        <v>68048</v>
      </c>
      <c r="C51009" t="s">
        <v>68049</v>
      </c>
      <c r="D51009" t="s">
        <v>29714</v>
      </c>
      <c r="E51009" t="s">
        <v>29715</v>
      </c>
      <c r="F51009" t="s">
        <v>68726</v>
      </c>
    </row>
    <row r="51010" spans="1:6" x14ac:dyDescent="0.2">
      <c r="A51010" t="s">
        <v>64664</v>
      </c>
      <c r="B51010" t="s">
        <v>68048</v>
      </c>
      <c r="C51010" t="s">
        <v>68049</v>
      </c>
      <c r="D51010" t="s">
        <v>68727</v>
      </c>
      <c r="E51010" t="s">
        <v>68728</v>
      </c>
      <c r="F51010" t="s">
        <v>68729</v>
      </c>
    </row>
    <row r="51011" spans="1:6" x14ac:dyDescent="0.2">
      <c r="A51011" t="s">
        <v>64664</v>
      </c>
      <c r="B51011" t="s">
        <v>68048</v>
      </c>
      <c r="C51011" t="s">
        <v>68049</v>
      </c>
      <c r="D51011" t="s">
        <v>28945</v>
      </c>
      <c r="E51011" t="s">
        <v>28946</v>
      </c>
      <c r="F51011" t="s">
        <v>28947</v>
      </c>
    </row>
    <row r="51012" spans="1:6" x14ac:dyDescent="0.2">
      <c r="A51012" t="s">
        <v>64664</v>
      </c>
      <c r="B51012" t="s">
        <v>68048</v>
      </c>
      <c r="C51012" t="s">
        <v>68049</v>
      </c>
      <c r="D51012" t="s">
        <v>28942</v>
      </c>
      <c r="E51012" t="s">
        <v>28943</v>
      </c>
      <c r="F51012" t="s">
        <v>68730</v>
      </c>
    </row>
    <row r="51013" spans="1:6" x14ac:dyDescent="0.2">
      <c r="A51013" t="s">
        <v>64664</v>
      </c>
      <c r="B51013" t="s">
        <v>68048</v>
      </c>
      <c r="C51013" t="s">
        <v>68049</v>
      </c>
      <c r="D51013" t="s">
        <v>68731</v>
      </c>
      <c r="E51013" t="s">
        <v>68732</v>
      </c>
      <c r="F51013" t="s">
        <v>68733</v>
      </c>
    </row>
    <row r="51014" spans="1:6" x14ac:dyDescent="0.2">
      <c r="A51014" t="s">
        <v>64664</v>
      </c>
      <c r="B51014" t="s">
        <v>68048</v>
      </c>
      <c r="C51014" t="s">
        <v>68049</v>
      </c>
      <c r="D51014" t="s">
        <v>34569</v>
      </c>
      <c r="E51014" t="s">
        <v>34570</v>
      </c>
      <c r="F51014" t="s">
        <v>34571</v>
      </c>
    </row>
    <row r="51015" spans="1:6" x14ac:dyDescent="0.2">
      <c r="A51015" t="s">
        <v>64664</v>
      </c>
      <c r="B51015" t="s">
        <v>68048</v>
      </c>
      <c r="C51015" t="s">
        <v>68049</v>
      </c>
      <c r="D51015" t="s">
        <v>68734</v>
      </c>
      <c r="E51015" t="s">
        <v>68735</v>
      </c>
      <c r="F51015" t="s">
        <v>68736</v>
      </c>
    </row>
    <row r="51016" spans="1:6" x14ac:dyDescent="0.2">
      <c r="A51016" t="s">
        <v>64664</v>
      </c>
      <c r="B51016" t="s">
        <v>68048</v>
      </c>
      <c r="C51016" t="s">
        <v>68049</v>
      </c>
      <c r="D51016" t="s">
        <v>64557</v>
      </c>
      <c r="E51016" t="s">
        <v>64558</v>
      </c>
      <c r="F51016" t="s">
        <v>64559</v>
      </c>
    </row>
    <row r="51017" spans="1:6" x14ac:dyDescent="0.2">
      <c r="A51017" t="s">
        <v>64664</v>
      </c>
      <c r="B51017" t="s">
        <v>68048</v>
      </c>
      <c r="C51017" t="s">
        <v>68049</v>
      </c>
      <c r="D51017" t="s">
        <v>68737</v>
      </c>
      <c r="E51017" t="s">
        <v>68738</v>
      </c>
      <c r="F51017" t="s">
        <v>68739</v>
      </c>
    </row>
    <row r="51018" spans="1:6" x14ac:dyDescent="0.2">
      <c r="A51018" t="s">
        <v>64664</v>
      </c>
      <c r="B51018" t="s">
        <v>68048</v>
      </c>
      <c r="C51018" t="s">
        <v>68049</v>
      </c>
      <c r="D51018" t="s">
        <v>763</v>
      </c>
      <c r="E51018" t="s">
        <v>764</v>
      </c>
      <c r="F51018" t="s">
        <v>765</v>
      </c>
    </row>
    <row r="51019" spans="1:6" x14ac:dyDescent="0.2">
      <c r="A51019" t="s">
        <v>64664</v>
      </c>
      <c r="B51019" t="s">
        <v>68048</v>
      </c>
      <c r="C51019" t="s">
        <v>68049</v>
      </c>
      <c r="D51019" t="s">
        <v>68740</v>
      </c>
      <c r="E51019" t="s">
        <v>68741</v>
      </c>
      <c r="F51019" t="s">
        <v>68742</v>
      </c>
    </row>
    <row r="51020" spans="1:6" x14ac:dyDescent="0.2">
      <c r="A51020" t="s">
        <v>64664</v>
      </c>
      <c r="B51020" t="s">
        <v>68048</v>
      </c>
      <c r="C51020" t="s">
        <v>68049</v>
      </c>
      <c r="D51020" t="s">
        <v>68743</v>
      </c>
      <c r="E51020" t="s">
        <v>68744</v>
      </c>
      <c r="F51020" t="s">
        <v>68745</v>
      </c>
    </row>
    <row r="51021" spans="1:6" x14ac:dyDescent="0.2">
      <c r="A51021" t="s">
        <v>64664</v>
      </c>
      <c r="B51021" t="s">
        <v>68048</v>
      </c>
      <c r="C51021" t="s">
        <v>68049</v>
      </c>
      <c r="D51021" t="s">
        <v>68746</v>
      </c>
      <c r="E51021" t="s">
        <v>68747</v>
      </c>
      <c r="F51021" t="s">
        <v>68748</v>
      </c>
    </row>
    <row r="51022" spans="1:6" x14ac:dyDescent="0.2">
      <c r="A51022" t="s">
        <v>64664</v>
      </c>
      <c r="B51022" t="s">
        <v>68048</v>
      </c>
      <c r="C51022" t="s">
        <v>68049</v>
      </c>
      <c r="D51022" t="s">
        <v>68749</v>
      </c>
      <c r="E51022" t="s">
        <v>68750</v>
      </c>
      <c r="F51022" t="s">
        <v>68751</v>
      </c>
    </row>
    <row r="51023" spans="1:6" x14ac:dyDescent="0.2">
      <c r="A51023" t="s">
        <v>64664</v>
      </c>
      <c r="B51023" t="s">
        <v>68048</v>
      </c>
      <c r="C51023" t="s">
        <v>68049</v>
      </c>
      <c r="D51023" t="s">
        <v>68752</v>
      </c>
      <c r="E51023" t="s">
        <v>68753</v>
      </c>
      <c r="F51023" t="s">
        <v>68754</v>
      </c>
    </row>
    <row r="51024" spans="1:6" x14ac:dyDescent="0.2">
      <c r="A51024" t="s">
        <v>64664</v>
      </c>
      <c r="B51024" t="s">
        <v>68048</v>
      </c>
      <c r="C51024" t="s">
        <v>68049</v>
      </c>
      <c r="D51024" t="s">
        <v>34569</v>
      </c>
      <c r="E51024" t="s">
        <v>34570</v>
      </c>
      <c r="F51024" t="s">
        <v>34571</v>
      </c>
    </row>
    <row r="51025" spans="1:6" x14ac:dyDescent="0.2">
      <c r="A51025" t="s">
        <v>64664</v>
      </c>
      <c r="B51025" t="s">
        <v>68048</v>
      </c>
      <c r="C51025" t="s">
        <v>68049</v>
      </c>
      <c r="D51025" t="s">
        <v>68755</v>
      </c>
      <c r="E51025" t="s">
        <v>68756</v>
      </c>
      <c r="F51025" t="s">
        <v>68757</v>
      </c>
    </row>
    <row r="51026" spans="1:6" x14ac:dyDescent="0.2">
      <c r="A51026" t="s">
        <v>64664</v>
      </c>
      <c r="B51026" t="s">
        <v>68048</v>
      </c>
      <c r="C51026" t="s">
        <v>68049</v>
      </c>
      <c r="D51026" t="s">
        <v>60255</v>
      </c>
      <c r="E51026" t="s">
        <v>60256</v>
      </c>
      <c r="F51026" t="s">
        <v>60257</v>
      </c>
    </row>
    <row r="51027" spans="1:6" x14ac:dyDescent="0.2">
      <c r="A51027" t="s">
        <v>64664</v>
      </c>
      <c r="B51027" t="s">
        <v>68048</v>
      </c>
      <c r="C51027" t="s">
        <v>68049</v>
      </c>
      <c r="D51027" t="s">
        <v>65847</v>
      </c>
      <c r="E51027" t="s">
        <v>65848</v>
      </c>
      <c r="F51027" t="s">
        <v>65849</v>
      </c>
    </row>
    <row r="51028" spans="1:6" x14ac:dyDescent="0.2">
      <c r="A51028" t="s">
        <v>64664</v>
      </c>
      <c r="B51028" t="s">
        <v>68048</v>
      </c>
      <c r="C51028" t="s">
        <v>68049</v>
      </c>
      <c r="D51028" t="s">
        <v>68758</v>
      </c>
      <c r="E51028" t="s">
        <v>68759</v>
      </c>
      <c r="F51028" t="s">
        <v>68760</v>
      </c>
    </row>
    <row r="51029" spans="1:6" x14ac:dyDescent="0.2">
      <c r="A51029" t="s">
        <v>64664</v>
      </c>
      <c r="B51029" t="s">
        <v>68048</v>
      </c>
      <c r="C51029" t="s">
        <v>68049</v>
      </c>
      <c r="D51029" t="s">
        <v>68761</v>
      </c>
      <c r="E51029" t="s">
        <v>68762</v>
      </c>
      <c r="F51029" t="s">
        <v>68763</v>
      </c>
    </row>
    <row r="51030" spans="1:6" x14ac:dyDescent="0.2">
      <c r="A51030" t="s">
        <v>64664</v>
      </c>
      <c r="B51030" t="s">
        <v>68048</v>
      </c>
      <c r="C51030" t="s">
        <v>68049</v>
      </c>
      <c r="D51030" t="s">
        <v>64532</v>
      </c>
      <c r="E51030" t="s">
        <v>64533</v>
      </c>
      <c r="F51030" t="s">
        <v>68764</v>
      </c>
    </row>
    <row r="51031" spans="1:6" x14ac:dyDescent="0.2">
      <c r="A51031" t="s">
        <v>64664</v>
      </c>
      <c r="B51031" t="s">
        <v>68048</v>
      </c>
      <c r="C51031" t="s">
        <v>68049</v>
      </c>
      <c r="D51031" t="s">
        <v>68765</v>
      </c>
      <c r="E51031" t="s">
        <v>68766</v>
      </c>
      <c r="F51031" t="s">
        <v>68767</v>
      </c>
    </row>
    <row r="51032" spans="1:6" x14ac:dyDescent="0.2">
      <c r="A51032" t="s">
        <v>64664</v>
      </c>
      <c r="B51032" t="s">
        <v>68048</v>
      </c>
      <c r="C51032" t="s">
        <v>68049</v>
      </c>
      <c r="D51032" t="s">
        <v>68768</v>
      </c>
      <c r="E51032" t="s">
        <v>68769</v>
      </c>
      <c r="F51032" t="s">
        <v>68770</v>
      </c>
    </row>
    <row r="51033" spans="1:6" x14ac:dyDescent="0.2">
      <c r="A51033" t="s">
        <v>64664</v>
      </c>
      <c r="B51033" t="s">
        <v>68048</v>
      </c>
      <c r="C51033" t="s">
        <v>68049</v>
      </c>
      <c r="D51033" t="s">
        <v>68771</v>
      </c>
      <c r="E51033" t="s">
        <v>68772</v>
      </c>
      <c r="F51033" t="s">
        <v>68773</v>
      </c>
    </row>
    <row r="51034" spans="1:6" x14ac:dyDescent="0.2">
      <c r="A51034" t="s">
        <v>64664</v>
      </c>
      <c r="B51034" t="s">
        <v>68048</v>
      </c>
      <c r="C51034" t="s">
        <v>68049</v>
      </c>
      <c r="D51034" t="s">
        <v>56486</v>
      </c>
      <c r="E51034" t="s">
        <v>56487</v>
      </c>
      <c r="F51034" t="s">
        <v>56488</v>
      </c>
    </row>
    <row r="51035" spans="1:6" x14ac:dyDescent="0.2">
      <c r="A51035" t="s">
        <v>64664</v>
      </c>
      <c r="B51035" t="s">
        <v>68048</v>
      </c>
      <c r="C51035" t="s">
        <v>68049</v>
      </c>
      <c r="D51035" t="s">
        <v>68774</v>
      </c>
      <c r="E51035" t="s">
        <v>68775</v>
      </c>
      <c r="F51035" t="s">
        <v>68776</v>
      </c>
    </row>
    <row r="51036" spans="1:6" x14ac:dyDescent="0.2">
      <c r="A51036" t="s">
        <v>64664</v>
      </c>
      <c r="B51036" t="s">
        <v>68048</v>
      </c>
      <c r="C51036" t="s">
        <v>68049</v>
      </c>
      <c r="D51036" t="s">
        <v>53884</v>
      </c>
      <c r="E51036" t="s">
        <v>53885</v>
      </c>
      <c r="F51036" t="s">
        <v>53886</v>
      </c>
    </row>
    <row r="51037" spans="1:6" x14ac:dyDescent="0.2">
      <c r="A51037" t="s">
        <v>64664</v>
      </c>
      <c r="B51037" t="s">
        <v>68048</v>
      </c>
      <c r="C51037" t="s">
        <v>68049</v>
      </c>
      <c r="D51037" t="s">
        <v>68777</v>
      </c>
      <c r="E51037" t="s">
        <v>68778</v>
      </c>
      <c r="F51037" t="s">
        <v>68779</v>
      </c>
    </row>
    <row r="51038" spans="1:6" x14ac:dyDescent="0.2">
      <c r="A51038" t="s">
        <v>64664</v>
      </c>
      <c r="B51038" t="s">
        <v>68048</v>
      </c>
      <c r="C51038" t="s">
        <v>68049</v>
      </c>
      <c r="D51038" t="s">
        <v>68780</v>
      </c>
      <c r="E51038" t="s">
        <v>68781</v>
      </c>
      <c r="F51038" t="s">
        <v>68782</v>
      </c>
    </row>
    <row r="51039" spans="1:6" x14ac:dyDescent="0.2">
      <c r="A51039" t="s">
        <v>64664</v>
      </c>
      <c r="B51039" t="s">
        <v>68048</v>
      </c>
      <c r="C51039" t="s">
        <v>68049</v>
      </c>
      <c r="D51039" t="s">
        <v>68734</v>
      </c>
      <c r="E51039" t="s">
        <v>68735</v>
      </c>
      <c r="F51039" t="s">
        <v>68736</v>
      </c>
    </row>
    <row r="51040" spans="1:6" x14ac:dyDescent="0.2">
      <c r="A51040" t="s">
        <v>64664</v>
      </c>
      <c r="B51040" t="s">
        <v>68048</v>
      </c>
      <c r="C51040" t="s">
        <v>68049</v>
      </c>
      <c r="D51040" t="s">
        <v>65874</v>
      </c>
      <c r="E51040" t="s">
        <v>65875</v>
      </c>
      <c r="F51040" t="s">
        <v>65876</v>
      </c>
    </row>
    <row r="51041" spans="1:6" x14ac:dyDescent="0.2">
      <c r="A51041" t="s">
        <v>64664</v>
      </c>
      <c r="B51041" t="s">
        <v>68048</v>
      </c>
      <c r="C51041" t="s">
        <v>68049</v>
      </c>
      <c r="D51041" t="s">
        <v>68783</v>
      </c>
      <c r="E51041" t="s">
        <v>68784</v>
      </c>
      <c r="F51041" t="s">
        <v>68785</v>
      </c>
    </row>
    <row r="51042" spans="1:6" x14ac:dyDescent="0.2">
      <c r="A51042" t="s">
        <v>64664</v>
      </c>
      <c r="B51042" t="s">
        <v>68048</v>
      </c>
      <c r="C51042" t="s">
        <v>68049</v>
      </c>
      <c r="D51042" t="s">
        <v>64541</v>
      </c>
      <c r="E51042" t="s">
        <v>64542</v>
      </c>
      <c r="F51042" t="s">
        <v>68786</v>
      </c>
    </row>
    <row r="51043" spans="1:6" x14ac:dyDescent="0.2">
      <c r="A51043" t="s">
        <v>64664</v>
      </c>
      <c r="B51043" t="s">
        <v>68048</v>
      </c>
      <c r="C51043" t="s">
        <v>68049</v>
      </c>
      <c r="D51043" t="s">
        <v>68787</v>
      </c>
      <c r="E51043" t="s">
        <v>68788</v>
      </c>
      <c r="F51043" t="s">
        <v>68789</v>
      </c>
    </row>
    <row r="51044" spans="1:6" x14ac:dyDescent="0.2">
      <c r="A51044" t="s">
        <v>64664</v>
      </c>
      <c r="B51044" t="s">
        <v>68048</v>
      </c>
      <c r="C51044" t="s">
        <v>68049</v>
      </c>
      <c r="D51044" t="s">
        <v>67773</v>
      </c>
      <c r="E51044" t="s">
        <v>67774</v>
      </c>
      <c r="F51044" t="s">
        <v>67775</v>
      </c>
    </row>
    <row r="51045" spans="1:6" x14ac:dyDescent="0.2">
      <c r="A51045" t="s">
        <v>64664</v>
      </c>
      <c r="B51045" t="s">
        <v>68048</v>
      </c>
      <c r="C51045" t="s">
        <v>68049</v>
      </c>
      <c r="D51045" t="s">
        <v>60267</v>
      </c>
      <c r="E51045" t="s">
        <v>60268</v>
      </c>
      <c r="F51045" t="s">
        <v>68790</v>
      </c>
    </row>
    <row r="51046" spans="1:6" x14ac:dyDescent="0.2">
      <c r="A51046" t="s">
        <v>64664</v>
      </c>
      <c r="B51046" t="s">
        <v>68048</v>
      </c>
      <c r="C51046" t="s">
        <v>68049</v>
      </c>
      <c r="D51046" t="s">
        <v>67533</v>
      </c>
      <c r="E51046" t="s">
        <v>67534</v>
      </c>
      <c r="F51046" t="s">
        <v>67535</v>
      </c>
    </row>
    <row r="51047" spans="1:6" x14ac:dyDescent="0.2">
      <c r="A51047" t="s">
        <v>64664</v>
      </c>
      <c r="B51047" t="s">
        <v>68048</v>
      </c>
      <c r="C51047" t="s">
        <v>68049</v>
      </c>
      <c r="D51047" t="s">
        <v>51896</v>
      </c>
      <c r="E51047" t="s">
        <v>51897</v>
      </c>
      <c r="F51047" t="s">
        <v>51898</v>
      </c>
    </row>
    <row r="51048" spans="1:6" x14ac:dyDescent="0.2">
      <c r="A51048" t="s">
        <v>64664</v>
      </c>
      <c r="B51048" t="s">
        <v>68048</v>
      </c>
      <c r="C51048" t="s">
        <v>68049</v>
      </c>
      <c r="D51048" t="s">
        <v>68791</v>
      </c>
      <c r="E51048" t="s">
        <v>68792</v>
      </c>
      <c r="F51048" t="s">
        <v>68793</v>
      </c>
    </row>
    <row r="51049" spans="1:6" x14ac:dyDescent="0.2">
      <c r="A51049" t="s">
        <v>64664</v>
      </c>
      <c r="B51049" t="s">
        <v>68048</v>
      </c>
      <c r="C51049" t="s">
        <v>68049</v>
      </c>
      <c r="D51049" t="s">
        <v>68794</v>
      </c>
      <c r="E51049" t="s">
        <v>68795</v>
      </c>
      <c r="F51049" t="s">
        <v>68796</v>
      </c>
    </row>
    <row r="51050" spans="1:6" x14ac:dyDescent="0.2">
      <c r="A51050" t="s">
        <v>64664</v>
      </c>
      <c r="B51050" t="s">
        <v>68048</v>
      </c>
      <c r="C51050" t="s">
        <v>68049</v>
      </c>
      <c r="D51050" t="s">
        <v>68797</v>
      </c>
      <c r="E51050" t="s">
        <v>68798</v>
      </c>
      <c r="F51050" t="s">
        <v>68799</v>
      </c>
    </row>
    <row r="51051" spans="1:6" x14ac:dyDescent="0.2">
      <c r="A51051" t="s">
        <v>64664</v>
      </c>
      <c r="B51051" t="s">
        <v>68048</v>
      </c>
      <c r="C51051" t="s">
        <v>68049</v>
      </c>
      <c r="D51051" t="s">
        <v>68800</v>
      </c>
      <c r="E51051" t="s">
        <v>68801</v>
      </c>
      <c r="F51051" t="s">
        <v>68802</v>
      </c>
    </row>
    <row r="51052" spans="1:6" x14ac:dyDescent="0.2">
      <c r="A51052" t="s">
        <v>64664</v>
      </c>
      <c r="B51052" t="s">
        <v>68048</v>
      </c>
      <c r="C51052" t="s">
        <v>68049</v>
      </c>
      <c r="D51052" t="s">
        <v>68803</v>
      </c>
      <c r="E51052" t="s">
        <v>68804</v>
      </c>
      <c r="F51052" t="s">
        <v>68805</v>
      </c>
    </row>
    <row r="51053" spans="1:6" x14ac:dyDescent="0.2">
      <c r="A51053" t="s">
        <v>64664</v>
      </c>
      <c r="B51053" t="s">
        <v>68048</v>
      </c>
      <c r="C51053" t="s">
        <v>68049</v>
      </c>
      <c r="D51053" t="s">
        <v>68806</v>
      </c>
      <c r="E51053" t="s">
        <v>68807</v>
      </c>
      <c r="F51053" t="s">
        <v>68808</v>
      </c>
    </row>
    <row r="51054" spans="1:6" x14ac:dyDescent="0.2">
      <c r="A51054" t="s">
        <v>64664</v>
      </c>
      <c r="B51054" t="s">
        <v>68048</v>
      </c>
      <c r="C51054" t="s">
        <v>68049</v>
      </c>
      <c r="D51054" t="s">
        <v>60273</v>
      </c>
      <c r="E51054" t="s">
        <v>60274</v>
      </c>
      <c r="F51054" t="s">
        <v>60275</v>
      </c>
    </row>
    <row r="51055" spans="1:6" x14ac:dyDescent="0.2">
      <c r="A51055" t="s">
        <v>64664</v>
      </c>
      <c r="B51055" t="s">
        <v>68048</v>
      </c>
      <c r="C51055" t="s">
        <v>68049</v>
      </c>
      <c r="D51055" t="s">
        <v>64566</v>
      </c>
      <c r="E51055" t="s">
        <v>64567</v>
      </c>
      <c r="F51055" t="s">
        <v>64568</v>
      </c>
    </row>
    <row r="51056" spans="1:6" x14ac:dyDescent="0.2">
      <c r="A51056" t="s">
        <v>64664</v>
      </c>
      <c r="B51056" t="s">
        <v>68048</v>
      </c>
      <c r="C51056" t="s">
        <v>68049</v>
      </c>
      <c r="D51056" t="s">
        <v>68809</v>
      </c>
      <c r="E51056" t="s">
        <v>68810</v>
      </c>
      <c r="F51056" t="s">
        <v>68811</v>
      </c>
    </row>
    <row r="51057" spans="1:6" x14ac:dyDescent="0.2">
      <c r="A51057" t="s">
        <v>64664</v>
      </c>
      <c r="B51057" t="s">
        <v>68048</v>
      </c>
      <c r="C51057" t="s">
        <v>68049</v>
      </c>
      <c r="D51057" t="s">
        <v>68812</v>
      </c>
      <c r="E51057" t="s">
        <v>68813</v>
      </c>
      <c r="F51057" t="s">
        <v>68814</v>
      </c>
    </row>
    <row r="51058" spans="1:6" x14ac:dyDescent="0.2">
      <c r="A51058" t="s">
        <v>64664</v>
      </c>
      <c r="B51058" t="s">
        <v>68048</v>
      </c>
      <c r="C51058" t="s">
        <v>68049</v>
      </c>
      <c r="D51058" t="s">
        <v>28945</v>
      </c>
      <c r="E51058" t="s">
        <v>54211</v>
      </c>
      <c r="F51058" t="s">
        <v>54212</v>
      </c>
    </row>
    <row r="51059" spans="1:6" x14ac:dyDescent="0.2">
      <c r="A51059" t="s">
        <v>64664</v>
      </c>
      <c r="B51059" t="s">
        <v>68048</v>
      </c>
      <c r="C51059" t="s">
        <v>68049</v>
      </c>
      <c r="D51059" t="s">
        <v>49733</v>
      </c>
      <c r="E51059" t="s">
        <v>49734</v>
      </c>
      <c r="F51059" t="s">
        <v>49735</v>
      </c>
    </row>
    <row r="51060" spans="1:6" x14ac:dyDescent="0.2">
      <c r="A51060" t="s">
        <v>64664</v>
      </c>
      <c r="B51060" t="s">
        <v>68048</v>
      </c>
      <c r="C51060" t="s">
        <v>68049</v>
      </c>
      <c r="D51060" t="s">
        <v>53899</v>
      </c>
      <c r="E51060" t="s">
        <v>53900</v>
      </c>
      <c r="F51060" t="s">
        <v>53901</v>
      </c>
    </row>
    <row r="51061" spans="1:6" x14ac:dyDescent="0.2">
      <c r="A51061" t="s">
        <v>64664</v>
      </c>
      <c r="B51061" t="s">
        <v>68048</v>
      </c>
      <c r="C51061" t="s">
        <v>68049</v>
      </c>
      <c r="D51061" t="s">
        <v>68787</v>
      </c>
      <c r="E51061" t="s">
        <v>68788</v>
      </c>
      <c r="F51061" t="s">
        <v>68789</v>
      </c>
    </row>
    <row r="51062" spans="1:6" x14ac:dyDescent="0.2">
      <c r="A51062" t="s">
        <v>64664</v>
      </c>
      <c r="B51062" t="s">
        <v>68048</v>
      </c>
      <c r="C51062" t="s">
        <v>68049</v>
      </c>
      <c r="D51062" t="s">
        <v>67533</v>
      </c>
      <c r="E51062" t="s">
        <v>67534</v>
      </c>
      <c r="F51062" t="s">
        <v>67535</v>
      </c>
    </row>
    <row r="51063" spans="1:6" x14ac:dyDescent="0.2">
      <c r="A51063" t="s">
        <v>64664</v>
      </c>
      <c r="B51063" t="s">
        <v>68048</v>
      </c>
      <c r="C51063" t="s">
        <v>68049</v>
      </c>
      <c r="D51063" t="s">
        <v>51896</v>
      </c>
      <c r="E51063" t="s">
        <v>51897</v>
      </c>
      <c r="F51063" t="s">
        <v>51898</v>
      </c>
    </row>
    <row r="51064" spans="1:6" x14ac:dyDescent="0.2">
      <c r="A51064" t="s">
        <v>64664</v>
      </c>
      <c r="B51064" t="s">
        <v>68048</v>
      </c>
      <c r="C51064" t="s">
        <v>68049</v>
      </c>
      <c r="D51064" t="s">
        <v>68791</v>
      </c>
      <c r="E51064" t="s">
        <v>68792</v>
      </c>
      <c r="F51064" t="s">
        <v>68793</v>
      </c>
    </row>
    <row r="51065" spans="1:6" x14ac:dyDescent="0.2">
      <c r="A51065" t="s">
        <v>64664</v>
      </c>
      <c r="B51065" t="s">
        <v>68048</v>
      </c>
      <c r="C51065" t="s">
        <v>68049</v>
      </c>
      <c r="D51065" t="s">
        <v>56495</v>
      </c>
      <c r="E51065" t="s">
        <v>56496</v>
      </c>
      <c r="F51065" t="s">
        <v>56497</v>
      </c>
    </row>
    <row r="51066" spans="1:6" x14ac:dyDescent="0.2">
      <c r="A51066" t="s">
        <v>64664</v>
      </c>
      <c r="B51066" t="s">
        <v>68048</v>
      </c>
      <c r="C51066" t="s">
        <v>68049</v>
      </c>
      <c r="D51066" t="s">
        <v>68815</v>
      </c>
      <c r="E51066" t="s">
        <v>68816</v>
      </c>
      <c r="F51066" t="s">
        <v>68817</v>
      </c>
    </row>
    <row r="51067" spans="1:6" x14ac:dyDescent="0.2">
      <c r="A51067" t="s">
        <v>64664</v>
      </c>
      <c r="B51067" t="s">
        <v>68048</v>
      </c>
      <c r="C51067" t="s">
        <v>68049</v>
      </c>
      <c r="D51067" t="s">
        <v>68818</v>
      </c>
      <c r="E51067" t="s">
        <v>68819</v>
      </c>
      <c r="F51067" t="s">
        <v>68820</v>
      </c>
    </row>
    <row r="51068" spans="1:6" x14ac:dyDescent="0.2">
      <c r="A51068" t="s">
        <v>64664</v>
      </c>
      <c r="B51068" t="s">
        <v>68048</v>
      </c>
      <c r="C51068" t="s">
        <v>68049</v>
      </c>
      <c r="D51068" t="s">
        <v>68783</v>
      </c>
      <c r="E51068" t="s">
        <v>68784</v>
      </c>
      <c r="F51068" t="s">
        <v>68785</v>
      </c>
    </row>
    <row r="51069" spans="1:6" x14ac:dyDescent="0.2">
      <c r="A51069" t="s">
        <v>64664</v>
      </c>
      <c r="B51069" t="s">
        <v>68048</v>
      </c>
      <c r="C51069" t="s">
        <v>68049</v>
      </c>
      <c r="D51069" t="s">
        <v>28942</v>
      </c>
      <c r="E51069" t="s">
        <v>28943</v>
      </c>
      <c r="F51069" t="s">
        <v>68730</v>
      </c>
    </row>
    <row r="51070" spans="1:6" x14ac:dyDescent="0.2">
      <c r="A51070" t="s">
        <v>64664</v>
      </c>
      <c r="B51070" t="s">
        <v>68048</v>
      </c>
      <c r="C51070" t="s">
        <v>68049</v>
      </c>
      <c r="D51070" t="s">
        <v>68821</v>
      </c>
      <c r="E51070" t="s">
        <v>68822</v>
      </c>
      <c r="F51070" t="s">
        <v>68823</v>
      </c>
    </row>
    <row r="51071" spans="1:6" x14ac:dyDescent="0.2">
      <c r="A51071" t="s">
        <v>64664</v>
      </c>
      <c r="B51071" t="s">
        <v>68048</v>
      </c>
      <c r="C51071" t="s">
        <v>68049</v>
      </c>
      <c r="D51071" t="s">
        <v>65901</v>
      </c>
      <c r="E51071" t="s">
        <v>65902</v>
      </c>
      <c r="F51071" t="s">
        <v>65903</v>
      </c>
    </row>
    <row r="51072" spans="1:6" x14ac:dyDescent="0.2">
      <c r="A51072" t="s">
        <v>64664</v>
      </c>
      <c r="B51072" t="s">
        <v>68048</v>
      </c>
      <c r="C51072" t="s">
        <v>68049</v>
      </c>
      <c r="D51072" t="s">
        <v>48021</v>
      </c>
      <c r="E51072" t="s">
        <v>48022</v>
      </c>
      <c r="F51072" t="s">
        <v>48023</v>
      </c>
    </row>
    <row r="51073" spans="1:6" x14ac:dyDescent="0.2">
      <c r="A51073" t="s">
        <v>64664</v>
      </c>
      <c r="B51073" t="s">
        <v>68048</v>
      </c>
      <c r="C51073" t="s">
        <v>68049</v>
      </c>
      <c r="D51073" t="s">
        <v>28948</v>
      </c>
      <c r="E51073" t="s">
        <v>28949</v>
      </c>
      <c r="F51073" t="s">
        <v>28950</v>
      </c>
    </row>
    <row r="51074" spans="1:6" x14ac:dyDescent="0.2">
      <c r="A51074" t="s">
        <v>64664</v>
      </c>
      <c r="B51074" t="s">
        <v>68048</v>
      </c>
      <c r="C51074" t="s">
        <v>68049</v>
      </c>
      <c r="D51074" t="s">
        <v>60294</v>
      </c>
      <c r="E51074" t="s">
        <v>60295</v>
      </c>
      <c r="F51074" t="s">
        <v>60296</v>
      </c>
    </row>
    <row r="51075" spans="1:6" x14ac:dyDescent="0.2">
      <c r="A51075" t="s">
        <v>64664</v>
      </c>
      <c r="B51075" t="s">
        <v>68048</v>
      </c>
      <c r="C51075" t="s">
        <v>68049</v>
      </c>
      <c r="D51075" t="s">
        <v>68824</v>
      </c>
      <c r="E51075" t="s">
        <v>68825</v>
      </c>
      <c r="F51075" t="s">
        <v>68826</v>
      </c>
    </row>
    <row r="51076" spans="1:6" x14ac:dyDescent="0.2">
      <c r="A51076" t="s">
        <v>64664</v>
      </c>
      <c r="B51076" t="s">
        <v>68048</v>
      </c>
      <c r="C51076" t="s">
        <v>68049</v>
      </c>
      <c r="D51076" t="s">
        <v>41680</v>
      </c>
      <c r="E51076" t="s">
        <v>41681</v>
      </c>
      <c r="F51076" t="s">
        <v>41682</v>
      </c>
    </row>
    <row r="51077" spans="1:6" x14ac:dyDescent="0.2">
      <c r="A51077" t="s">
        <v>64664</v>
      </c>
      <c r="B51077" t="s">
        <v>68048</v>
      </c>
      <c r="C51077" t="s">
        <v>68049</v>
      </c>
      <c r="D51077" t="s">
        <v>68827</v>
      </c>
      <c r="E51077" t="s">
        <v>68828</v>
      </c>
      <c r="F51077" t="s">
        <v>68829</v>
      </c>
    </row>
    <row r="51078" spans="1:6" x14ac:dyDescent="0.2">
      <c r="A51078" t="s">
        <v>64664</v>
      </c>
      <c r="B51078" t="s">
        <v>68048</v>
      </c>
      <c r="C51078" t="s">
        <v>68049</v>
      </c>
      <c r="D51078" t="s">
        <v>68830</v>
      </c>
      <c r="E51078" t="s">
        <v>68831</v>
      </c>
      <c r="F51078" t="s">
        <v>68832</v>
      </c>
    </row>
    <row r="51079" spans="1:6" x14ac:dyDescent="0.2">
      <c r="A51079" t="s">
        <v>64664</v>
      </c>
      <c r="B51079" t="s">
        <v>68048</v>
      </c>
      <c r="C51079" t="s">
        <v>68049</v>
      </c>
      <c r="D51079" t="s">
        <v>67806</v>
      </c>
      <c r="E51079" t="s">
        <v>67807</v>
      </c>
      <c r="F51079" t="s">
        <v>67808</v>
      </c>
    </row>
    <row r="51080" spans="1:6" x14ac:dyDescent="0.2">
      <c r="A51080" t="s">
        <v>64664</v>
      </c>
      <c r="B51080" t="s">
        <v>68048</v>
      </c>
      <c r="C51080" t="s">
        <v>68049</v>
      </c>
      <c r="D51080" t="s">
        <v>68833</v>
      </c>
      <c r="E51080" t="s">
        <v>68834</v>
      </c>
      <c r="F51080" t="s">
        <v>68835</v>
      </c>
    </row>
    <row r="51081" spans="1:6" x14ac:dyDescent="0.2">
      <c r="A51081" t="s">
        <v>64664</v>
      </c>
      <c r="B51081" t="s">
        <v>68048</v>
      </c>
      <c r="C51081" t="s">
        <v>68049</v>
      </c>
      <c r="D51081" t="s">
        <v>32789</v>
      </c>
      <c r="E51081" t="s">
        <v>32790</v>
      </c>
      <c r="F51081" t="s">
        <v>32791</v>
      </c>
    </row>
    <row r="51082" spans="1:6" x14ac:dyDescent="0.2">
      <c r="A51082" t="s">
        <v>64664</v>
      </c>
      <c r="B51082" t="s">
        <v>68048</v>
      </c>
      <c r="C51082" t="s">
        <v>68049</v>
      </c>
      <c r="D51082" t="s">
        <v>41680</v>
      </c>
      <c r="E51082" t="s">
        <v>41681</v>
      </c>
      <c r="F51082" t="s">
        <v>41682</v>
      </c>
    </row>
    <row r="51083" spans="1:6" x14ac:dyDescent="0.2">
      <c r="A51083" t="s">
        <v>64664</v>
      </c>
      <c r="B51083" t="s">
        <v>68048</v>
      </c>
      <c r="C51083" t="s">
        <v>68049</v>
      </c>
      <c r="D51083" t="s">
        <v>28975</v>
      </c>
      <c r="E51083" t="s">
        <v>28976</v>
      </c>
      <c r="F51083" t="s">
        <v>28977</v>
      </c>
    </row>
    <row r="51084" spans="1:6" x14ac:dyDescent="0.2">
      <c r="A51084" t="s">
        <v>64664</v>
      </c>
      <c r="B51084" t="s">
        <v>68048</v>
      </c>
      <c r="C51084" t="s">
        <v>68049</v>
      </c>
      <c r="D51084" t="s">
        <v>56088</v>
      </c>
      <c r="E51084" t="s">
        <v>56089</v>
      </c>
      <c r="F51084" t="s">
        <v>56090</v>
      </c>
    </row>
    <row r="51085" spans="1:6" x14ac:dyDescent="0.2">
      <c r="A51085" t="s">
        <v>64664</v>
      </c>
      <c r="B51085" t="s">
        <v>68048</v>
      </c>
      <c r="C51085" t="s">
        <v>68049</v>
      </c>
      <c r="D51085" t="s">
        <v>66528</v>
      </c>
      <c r="E51085" t="s">
        <v>66529</v>
      </c>
      <c r="F51085" t="s">
        <v>68836</v>
      </c>
    </row>
    <row r="51086" spans="1:6" x14ac:dyDescent="0.2">
      <c r="A51086" t="s">
        <v>64664</v>
      </c>
      <c r="B51086" t="s">
        <v>68048</v>
      </c>
      <c r="C51086" t="s">
        <v>68049</v>
      </c>
      <c r="D51086" t="s">
        <v>60246</v>
      </c>
      <c r="E51086" t="s">
        <v>60247</v>
      </c>
      <c r="F51086" t="s">
        <v>60248</v>
      </c>
    </row>
    <row r="51087" spans="1:6" x14ac:dyDescent="0.2">
      <c r="A51087" t="s">
        <v>64664</v>
      </c>
      <c r="B51087" t="s">
        <v>68048</v>
      </c>
      <c r="C51087" t="s">
        <v>68049</v>
      </c>
      <c r="D51087" t="s">
        <v>68812</v>
      </c>
      <c r="E51087" t="s">
        <v>68813</v>
      </c>
      <c r="F51087" t="s">
        <v>68814</v>
      </c>
    </row>
    <row r="51088" spans="1:6" x14ac:dyDescent="0.2">
      <c r="A51088" t="s">
        <v>64664</v>
      </c>
      <c r="B51088" t="s">
        <v>68048</v>
      </c>
      <c r="C51088" t="s">
        <v>68049</v>
      </c>
      <c r="D51088" t="s">
        <v>68837</v>
      </c>
      <c r="E51088" t="s">
        <v>68838</v>
      </c>
      <c r="F51088" t="s">
        <v>68839</v>
      </c>
    </row>
    <row r="51089" spans="1:6" x14ac:dyDescent="0.2">
      <c r="A51089" t="s">
        <v>64664</v>
      </c>
      <c r="B51089" t="s">
        <v>68048</v>
      </c>
      <c r="C51089" t="s">
        <v>68049</v>
      </c>
      <c r="D51089" t="s">
        <v>28945</v>
      </c>
      <c r="E51089" t="s">
        <v>54211</v>
      </c>
      <c r="F51089" t="s">
        <v>54212</v>
      </c>
    </row>
    <row r="51090" spans="1:6" x14ac:dyDescent="0.2">
      <c r="A51090" t="s">
        <v>64664</v>
      </c>
      <c r="B51090" t="s">
        <v>68048</v>
      </c>
      <c r="C51090" t="s">
        <v>68049</v>
      </c>
      <c r="D51090" t="s">
        <v>48021</v>
      </c>
      <c r="E51090" t="s">
        <v>48022</v>
      </c>
      <c r="F51090" t="s">
        <v>48023</v>
      </c>
    </row>
    <row r="51091" spans="1:6" x14ac:dyDescent="0.2">
      <c r="A51091" t="s">
        <v>64664</v>
      </c>
      <c r="B51091" t="s">
        <v>68048</v>
      </c>
      <c r="C51091" t="s">
        <v>68049</v>
      </c>
      <c r="D51091" t="s">
        <v>68840</v>
      </c>
      <c r="E51091" t="s">
        <v>68841</v>
      </c>
      <c r="F51091" t="s">
        <v>68842</v>
      </c>
    </row>
    <row r="51092" spans="1:6" x14ac:dyDescent="0.2">
      <c r="A51092" t="s">
        <v>64664</v>
      </c>
      <c r="B51092" t="s">
        <v>68048</v>
      </c>
      <c r="C51092" t="s">
        <v>68049</v>
      </c>
      <c r="D51092" t="s">
        <v>68830</v>
      </c>
      <c r="E51092" t="s">
        <v>68831</v>
      </c>
      <c r="F51092" t="s">
        <v>68832</v>
      </c>
    </row>
    <row r="51093" spans="1:6" x14ac:dyDescent="0.2">
      <c r="A51093" t="s">
        <v>64664</v>
      </c>
      <c r="B51093" t="s">
        <v>68048</v>
      </c>
      <c r="C51093" t="s">
        <v>68049</v>
      </c>
      <c r="D51093" t="s">
        <v>28975</v>
      </c>
      <c r="E51093" t="s">
        <v>28976</v>
      </c>
      <c r="F51093" t="s">
        <v>28977</v>
      </c>
    </row>
    <row r="51094" spans="1:6" x14ac:dyDescent="0.2">
      <c r="A51094" t="s">
        <v>64664</v>
      </c>
      <c r="B51094" t="s">
        <v>68048</v>
      </c>
      <c r="C51094" t="s">
        <v>68049</v>
      </c>
      <c r="D51094" t="s">
        <v>54199</v>
      </c>
      <c r="E51094" t="s">
        <v>54200</v>
      </c>
      <c r="F51094" t="s">
        <v>54201</v>
      </c>
    </row>
    <row r="51095" spans="1:6" x14ac:dyDescent="0.2">
      <c r="A51095" t="s">
        <v>64664</v>
      </c>
      <c r="B51095" t="s">
        <v>68048</v>
      </c>
      <c r="C51095" t="s">
        <v>68049</v>
      </c>
      <c r="D51095" t="s">
        <v>68843</v>
      </c>
      <c r="E51095" t="s">
        <v>68844</v>
      </c>
      <c r="F51095" t="s">
        <v>68845</v>
      </c>
    </row>
    <row r="51096" spans="1:6" x14ac:dyDescent="0.2">
      <c r="A51096" t="s">
        <v>64664</v>
      </c>
      <c r="B51096" t="s">
        <v>68048</v>
      </c>
      <c r="C51096" t="s">
        <v>68049</v>
      </c>
      <c r="D51096" t="s">
        <v>68846</v>
      </c>
      <c r="E51096" t="s">
        <v>68847</v>
      </c>
      <c r="F51096" t="s">
        <v>68848</v>
      </c>
    </row>
    <row r="51097" spans="1:6" x14ac:dyDescent="0.2">
      <c r="A51097" t="s">
        <v>64664</v>
      </c>
      <c r="B51097" t="s">
        <v>68048</v>
      </c>
      <c r="C51097" t="s">
        <v>68049</v>
      </c>
      <c r="D51097" t="s">
        <v>68849</v>
      </c>
      <c r="E51097" t="s">
        <v>68850</v>
      </c>
      <c r="F51097" t="s">
        <v>68851</v>
      </c>
    </row>
    <row r="51098" spans="1:6" x14ac:dyDescent="0.2">
      <c r="A51098" t="s">
        <v>64664</v>
      </c>
      <c r="B51098" t="s">
        <v>68048</v>
      </c>
      <c r="C51098" t="s">
        <v>68049</v>
      </c>
      <c r="D51098" t="s">
        <v>64587</v>
      </c>
      <c r="E51098" t="s">
        <v>64588</v>
      </c>
      <c r="F51098" t="s">
        <v>64589</v>
      </c>
    </row>
    <row r="51099" spans="1:6" x14ac:dyDescent="0.2">
      <c r="A51099" t="s">
        <v>64664</v>
      </c>
      <c r="B51099" t="s">
        <v>68048</v>
      </c>
      <c r="C51099" t="s">
        <v>68049</v>
      </c>
      <c r="D51099" t="s">
        <v>64590</v>
      </c>
      <c r="E51099" t="s">
        <v>64591</v>
      </c>
      <c r="F51099" t="s">
        <v>64592</v>
      </c>
    </row>
    <row r="51100" spans="1:6" x14ac:dyDescent="0.2">
      <c r="A51100" t="s">
        <v>64664</v>
      </c>
      <c r="B51100" t="s">
        <v>68048</v>
      </c>
      <c r="C51100" t="s">
        <v>68049</v>
      </c>
      <c r="D51100" t="s">
        <v>68852</v>
      </c>
      <c r="E51100" t="s">
        <v>68853</v>
      </c>
      <c r="F51100" t="s">
        <v>68854</v>
      </c>
    </row>
    <row r="51101" spans="1:6" x14ac:dyDescent="0.2">
      <c r="A51101" t="s">
        <v>64664</v>
      </c>
      <c r="B51101" t="s">
        <v>68048</v>
      </c>
      <c r="C51101" t="s">
        <v>68049</v>
      </c>
      <c r="D51101" t="s">
        <v>67806</v>
      </c>
      <c r="E51101" t="s">
        <v>67807</v>
      </c>
      <c r="F51101" t="s">
        <v>67808</v>
      </c>
    </row>
    <row r="51102" spans="1:6" x14ac:dyDescent="0.2">
      <c r="A51102" t="s">
        <v>64664</v>
      </c>
      <c r="B51102" t="s">
        <v>68048</v>
      </c>
      <c r="C51102" t="s">
        <v>68049</v>
      </c>
      <c r="D51102" t="s">
        <v>68833</v>
      </c>
      <c r="E51102" t="s">
        <v>68834</v>
      </c>
      <c r="F51102" t="s">
        <v>68835</v>
      </c>
    </row>
    <row r="51103" spans="1:6" x14ac:dyDescent="0.2">
      <c r="A51103" t="s">
        <v>64664</v>
      </c>
      <c r="B51103" t="s">
        <v>68048</v>
      </c>
      <c r="C51103" t="s">
        <v>68049</v>
      </c>
      <c r="D51103" t="s">
        <v>68855</v>
      </c>
      <c r="E51103" t="s">
        <v>68856</v>
      </c>
      <c r="F51103" t="s">
        <v>68857</v>
      </c>
    </row>
    <row r="51104" spans="1:6" x14ac:dyDescent="0.2">
      <c r="A51104" t="s">
        <v>64664</v>
      </c>
      <c r="B51104" t="s">
        <v>68048</v>
      </c>
      <c r="C51104" t="s">
        <v>68049</v>
      </c>
      <c r="D51104" t="s">
        <v>67809</v>
      </c>
      <c r="E51104" t="s">
        <v>67810</v>
      </c>
      <c r="F51104" t="s">
        <v>67811</v>
      </c>
    </row>
    <row r="51105" spans="1:6" x14ac:dyDescent="0.2">
      <c r="A51105" t="s">
        <v>64664</v>
      </c>
      <c r="B51105" t="s">
        <v>68048</v>
      </c>
      <c r="C51105" t="s">
        <v>68049</v>
      </c>
      <c r="D51105" t="s">
        <v>65976</v>
      </c>
      <c r="E51105" t="s">
        <v>65977</v>
      </c>
      <c r="F51105" t="s">
        <v>65978</v>
      </c>
    </row>
    <row r="51106" spans="1:6" x14ac:dyDescent="0.2">
      <c r="A51106" t="s">
        <v>64664</v>
      </c>
      <c r="B51106" t="s">
        <v>68048</v>
      </c>
      <c r="C51106" t="s">
        <v>68049</v>
      </c>
      <c r="D51106" t="s">
        <v>68858</v>
      </c>
      <c r="E51106" t="s">
        <v>68859</v>
      </c>
      <c r="F51106" t="s">
        <v>68860</v>
      </c>
    </row>
    <row r="51107" spans="1:6" x14ac:dyDescent="0.2">
      <c r="A51107" t="s">
        <v>64664</v>
      </c>
      <c r="B51107" t="s">
        <v>68048</v>
      </c>
      <c r="C51107" t="s">
        <v>68049</v>
      </c>
      <c r="D51107" t="s">
        <v>68861</v>
      </c>
      <c r="E51107" t="s">
        <v>68862</v>
      </c>
      <c r="F51107" t="s">
        <v>68863</v>
      </c>
    </row>
    <row r="51108" spans="1:6" x14ac:dyDescent="0.2">
      <c r="A51108" t="s">
        <v>64664</v>
      </c>
      <c r="B51108" t="s">
        <v>68048</v>
      </c>
      <c r="C51108" t="s">
        <v>68049</v>
      </c>
      <c r="D51108" t="s">
        <v>54191</v>
      </c>
      <c r="E51108" t="s">
        <v>54192</v>
      </c>
      <c r="F51108" t="s">
        <v>54193</v>
      </c>
    </row>
    <row r="51109" spans="1:6" x14ac:dyDescent="0.2">
      <c r="A51109" t="s">
        <v>64664</v>
      </c>
      <c r="B51109" t="s">
        <v>68048</v>
      </c>
      <c r="C51109" t="s">
        <v>68049</v>
      </c>
      <c r="D51109" t="s">
        <v>46573</v>
      </c>
      <c r="E51109" t="s">
        <v>46574</v>
      </c>
      <c r="F51109" t="s">
        <v>46575</v>
      </c>
    </row>
    <row r="51110" spans="1:6" x14ac:dyDescent="0.2">
      <c r="A51110" t="s">
        <v>64664</v>
      </c>
      <c r="B51110" t="s">
        <v>68048</v>
      </c>
      <c r="C51110" t="s">
        <v>68049</v>
      </c>
      <c r="D51110" t="s">
        <v>64596</v>
      </c>
      <c r="E51110" t="s">
        <v>64597</v>
      </c>
      <c r="F51110" t="s">
        <v>64598</v>
      </c>
    </row>
    <row r="51111" spans="1:6" x14ac:dyDescent="0.2">
      <c r="A51111" t="s">
        <v>64664</v>
      </c>
      <c r="B51111" t="s">
        <v>68048</v>
      </c>
      <c r="C51111" t="s">
        <v>68049</v>
      </c>
      <c r="D51111" t="s">
        <v>68864</v>
      </c>
      <c r="E51111" t="s">
        <v>68865</v>
      </c>
      <c r="F51111" t="s">
        <v>68866</v>
      </c>
    </row>
    <row r="51112" spans="1:6" x14ac:dyDescent="0.2">
      <c r="A51112" t="s">
        <v>64664</v>
      </c>
      <c r="B51112" t="s">
        <v>68048</v>
      </c>
      <c r="C51112" t="s">
        <v>68049</v>
      </c>
      <c r="D51112" t="s">
        <v>68867</v>
      </c>
      <c r="E51112" t="s">
        <v>68868</v>
      </c>
      <c r="F51112" t="s">
        <v>68869</v>
      </c>
    </row>
    <row r="51113" spans="1:6" x14ac:dyDescent="0.2">
      <c r="A51113" t="s">
        <v>64664</v>
      </c>
      <c r="B51113" t="s">
        <v>68048</v>
      </c>
      <c r="C51113" t="s">
        <v>68049</v>
      </c>
      <c r="D51113" t="s">
        <v>6489</v>
      </c>
      <c r="E51113" t="s">
        <v>6490</v>
      </c>
      <c r="F51113" t="s">
        <v>68870</v>
      </c>
    </row>
    <row r="51114" spans="1:6" x14ac:dyDescent="0.2">
      <c r="A51114" t="s">
        <v>64664</v>
      </c>
      <c r="B51114" t="s">
        <v>68048</v>
      </c>
      <c r="C51114" t="s">
        <v>68049</v>
      </c>
      <c r="D51114" t="s">
        <v>68871</v>
      </c>
      <c r="E51114" t="s">
        <v>68872</v>
      </c>
      <c r="F51114" t="s">
        <v>68873</v>
      </c>
    </row>
    <row r="51115" spans="1:6" x14ac:dyDescent="0.2">
      <c r="A51115" t="s">
        <v>64664</v>
      </c>
      <c r="B51115" t="s">
        <v>68048</v>
      </c>
      <c r="C51115" t="s">
        <v>68049</v>
      </c>
      <c r="D51115" t="s">
        <v>6492</v>
      </c>
      <c r="E51115" t="s">
        <v>6493</v>
      </c>
      <c r="F51115" t="s">
        <v>68874</v>
      </c>
    </row>
    <row r="51116" spans="1:6" x14ac:dyDescent="0.2">
      <c r="A51116" t="s">
        <v>64664</v>
      </c>
      <c r="B51116" t="s">
        <v>68048</v>
      </c>
      <c r="C51116" t="s">
        <v>68049</v>
      </c>
      <c r="D51116" t="s">
        <v>34016</v>
      </c>
      <c r="E51116" t="s">
        <v>34017</v>
      </c>
      <c r="F51116" t="s">
        <v>34018</v>
      </c>
    </row>
    <row r="51117" spans="1:6" x14ac:dyDescent="0.2">
      <c r="A51117" t="s">
        <v>64664</v>
      </c>
      <c r="B51117" t="s">
        <v>68048</v>
      </c>
      <c r="C51117" t="s">
        <v>68049</v>
      </c>
      <c r="D51117" t="s">
        <v>54194</v>
      </c>
      <c r="E51117" t="s">
        <v>54195</v>
      </c>
      <c r="F51117" t="s">
        <v>54196</v>
      </c>
    </row>
    <row r="51118" spans="1:6" x14ac:dyDescent="0.2">
      <c r="A51118" t="s">
        <v>64664</v>
      </c>
      <c r="B51118" t="s">
        <v>68048</v>
      </c>
      <c r="C51118" t="s">
        <v>68049</v>
      </c>
      <c r="D51118" t="s">
        <v>68875</v>
      </c>
      <c r="E51118" t="s">
        <v>68876</v>
      </c>
      <c r="F51118" t="s">
        <v>68877</v>
      </c>
    </row>
    <row r="51119" spans="1:6" x14ac:dyDescent="0.2">
      <c r="A51119" t="s">
        <v>64664</v>
      </c>
      <c r="B51119" t="s">
        <v>68048</v>
      </c>
      <c r="C51119" t="s">
        <v>68049</v>
      </c>
      <c r="D51119" t="s">
        <v>28978</v>
      </c>
      <c r="E51119" t="s">
        <v>28979</v>
      </c>
      <c r="F51119" t="s">
        <v>68878</v>
      </c>
    </row>
    <row r="51120" spans="1:6" x14ac:dyDescent="0.2">
      <c r="A51120" t="s">
        <v>64664</v>
      </c>
      <c r="B51120" t="s">
        <v>68048</v>
      </c>
      <c r="C51120" t="s">
        <v>68049</v>
      </c>
      <c r="D51120" t="s">
        <v>68879</v>
      </c>
      <c r="E51120" t="s">
        <v>68880</v>
      </c>
      <c r="F51120" t="s">
        <v>68881</v>
      </c>
    </row>
    <row r="51121" spans="1:6" x14ac:dyDescent="0.2">
      <c r="A51121" t="s">
        <v>64664</v>
      </c>
      <c r="B51121" t="s">
        <v>68048</v>
      </c>
      <c r="C51121" t="s">
        <v>68049</v>
      </c>
      <c r="D51121" t="s">
        <v>51552</v>
      </c>
      <c r="E51121" t="s">
        <v>51553</v>
      </c>
      <c r="F51121" t="s">
        <v>51554</v>
      </c>
    </row>
    <row r="51122" spans="1:6" x14ac:dyDescent="0.2">
      <c r="A51122" t="s">
        <v>64664</v>
      </c>
      <c r="B51122" t="s">
        <v>68048</v>
      </c>
      <c r="C51122" t="s">
        <v>68049</v>
      </c>
      <c r="D51122" t="s">
        <v>68882</v>
      </c>
      <c r="E51122" t="s">
        <v>68883</v>
      </c>
      <c r="F51122" t="s">
        <v>68884</v>
      </c>
    </row>
    <row r="51123" spans="1:6" x14ac:dyDescent="0.2">
      <c r="A51123" t="s">
        <v>64664</v>
      </c>
      <c r="B51123" t="s">
        <v>68048</v>
      </c>
      <c r="C51123" t="s">
        <v>68049</v>
      </c>
      <c r="D51123" t="s">
        <v>68885</v>
      </c>
      <c r="E51123" t="s">
        <v>68886</v>
      </c>
      <c r="F51123" t="s">
        <v>68887</v>
      </c>
    </row>
    <row r="51124" spans="1:6" x14ac:dyDescent="0.2">
      <c r="A51124" t="s">
        <v>64664</v>
      </c>
      <c r="B51124" t="s">
        <v>68048</v>
      </c>
      <c r="C51124" t="s">
        <v>68049</v>
      </c>
      <c r="D51124" t="s">
        <v>68888</v>
      </c>
      <c r="E51124" t="s">
        <v>68889</v>
      </c>
      <c r="F51124" t="s">
        <v>68890</v>
      </c>
    </row>
    <row r="51125" spans="1:6" x14ac:dyDescent="0.2">
      <c r="A51125" t="s">
        <v>64664</v>
      </c>
      <c r="B51125" t="s">
        <v>68048</v>
      </c>
      <c r="C51125" t="s">
        <v>68049</v>
      </c>
      <c r="D51125" t="s">
        <v>68891</v>
      </c>
      <c r="E51125" t="s">
        <v>68892</v>
      </c>
      <c r="F51125" t="s">
        <v>68893</v>
      </c>
    </row>
    <row r="51126" spans="1:6" x14ac:dyDescent="0.2">
      <c r="A51126" t="s">
        <v>64664</v>
      </c>
      <c r="B51126" t="s">
        <v>68048</v>
      </c>
      <c r="C51126" t="s">
        <v>68049</v>
      </c>
      <c r="D51126" t="s">
        <v>61928</v>
      </c>
      <c r="E51126" t="s">
        <v>61929</v>
      </c>
      <c r="F51126" t="s">
        <v>68894</v>
      </c>
    </row>
    <row r="51127" spans="1:6" x14ac:dyDescent="0.2">
      <c r="A51127" t="s">
        <v>64664</v>
      </c>
      <c r="B51127" t="s">
        <v>68048</v>
      </c>
      <c r="C51127" t="s">
        <v>68049</v>
      </c>
      <c r="D51127" t="s">
        <v>68895</v>
      </c>
      <c r="E51127" t="s">
        <v>68896</v>
      </c>
      <c r="F51127" t="s">
        <v>68897</v>
      </c>
    </row>
    <row r="51128" spans="1:6" x14ac:dyDescent="0.2">
      <c r="A51128" t="s">
        <v>64664</v>
      </c>
      <c r="B51128" t="s">
        <v>68048</v>
      </c>
      <c r="C51128" t="s">
        <v>68049</v>
      </c>
      <c r="D51128" t="s">
        <v>68898</v>
      </c>
      <c r="E51128" t="s">
        <v>68899</v>
      </c>
      <c r="F51128" t="s">
        <v>68900</v>
      </c>
    </row>
    <row r="51129" spans="1:6" x14ac:dyDescent="0.2">
      <c r="A51129" t="s">
        <v>64664</v>
      </c>
      <c r="B51129" t="s">
        <v>68048</v>
      </c>
      <c r="C51129" t="s">
        <v>68049</v>
      </c>
      <c r="D51129" t="s">
        <v>16941</v>
      </c>
      <c r="E51129" t="s">
        <v>61931</v>
      </c>
      <c r="F51129" t="s">
        <v>61932</v>
      </c>
    </row>
    <row r="51130" spans="1:6" x14ac:dyDescent="0.2">
      <c r="A51130" t="s">
        <v>64664</v>
      </c>
      <c r="B51130" t="s">
        <v>68048</v>
      </c>
      <c r="C51130" t="s">
        <v>68049</v>
      </c>
      <c r="D51130" t="s">
        <v>68901</v>
      </c>
      <c r="E51130" t="s">
        <v>68902</v>
      </c>
      <c r="F51130" t="s">
        <v>68903</v>
      </c>
    </row>
    <row r="51131" spans="1:6" x14ac:dyDescent="0.2">
      <c r="A51131" t="s">
        <v>64664</v>
      </c>
      <c r="B51131" t="s">
        <v>68904</v>
      </c>
      <c r="C51131" t="s">
        <v>68905</v>
      </c>
      <c r="D51131" t="s">
        <v>2430</v>
      </c>
      <c r="E51131" t="s">
        <v>2431</v>
      </c>
      <c r="F51131" t="s">
        <v>68906</v>
      </c>
    </row>
    <row r="51132" spans="1:6" x14ac:dyDescent="0.2">
      <c r="A51132" t="s">
        <v>64664</v>
      </c>
      <c r="B51132" t="s">
        <v>68904</v>
      </c>
      <c r="C51132" t="s">
        <v>68905</v>
      </c>
      <c r="D51132" t="s">
        <v>4870</v>
      </c>
      <c r="E51132" t="s">
        <v>4871</v>
      </c>
      <c r="F51132" t="s">
        <v>4872</v>
      </c>
    </row>
    <row r="51133" spans="1:6" x14ac:dyDescent="0.2">
      <c r="A51133" t="s">
        <v>64664</v>
      </c>
      <c r="B51133" t="s">
        <v>68904</v>
      </c>
      <c r="C51133" t="s">
        <v>68905</v>
      </c>
      <c r="D51133" t="s">
        <v>104</v>
      </c>
      <c r="E51133" t="s">
        <v>105</v>
      </c>
      <c r="F51133" t="s">
        <v>68907</v>
      </c>
    </row>
    <row r="51134" spans="1:6" x14ac:dyDescent="0.2">
      <c r="A51134" t="s">
        <v>64664</v>
      </c>
      <c r="B51134" t="s">
        <v>68904</v>
      </c>
      <c r="C51134" t="s">
        <v>68905</v>
      </c>
      <c r="D51134" t="s">
        <v>107</v>
      </c>
      <c r="E51134" t="s">
        <v>108</v>
      </c>
      <c r="F51134" t="s">
        <v>4874</v>
      </c>
    </row>
    <row r="51135" spans="1:6" x14ac:dyDescent="0.2">
      <c r="A51135" t="s">
        <v>64664</v>
      </c>
      <c r="B51135" t="s">
        <v>68904</v>
      </c>
      <c r="C51135" t="s">
        <v>68905</v>
      </c>
      <c r="D51135" t="s">
        <v>1554</v>
      </c>
      <c r="E51135" t="s">
        <v>1555</v>
      </c>
      <c r="F51135" t="s">
        <v>68908</v>
      </c>
    </row>
    <row r="51136" spans="1:6" x14ac:dyDescent="0.2">
      <c r="A51136" t="s">
        <v>64664</v>
      </c>
      <c r="B51136" t="s">
        <v>68904</v>
      </c>
      <c r="C51136" t="s">
        <v>68905</v>
      </c>
      <c r="D51136" t="s">
        <v>5083</v>
      </c>
      <c r="E51136" t="s">
        <v>5084</v>
      </c>
      <c r="F51136" t="s">
        <v>5085</v>
      </c>
    </row>
    <row r="51137" spans="1:6" x14ac:dyDescent="0.2">
      <c r="A51137" t="s">
        <v>64664</v>
      </c>
      <c r="B51137" t="s">
        <v>68904</v>
      </c>
      <c r="C51137" t="s">
        <v>68905</v>
      </c>
      <c r="D51137" t="s">
        <v>1892</v>
      </c>
      <c r="E51137" t="s">
        <v>1893</v>
      </c>
      <c r="F51137" t="s">
        <v>68909</v>
      </c>
    </row>
    <row r="51138" spans="1:6" x14ac:dyDescent="0.2">
      <c r="A51138" t="s">
        <v>64664</v>
      </c>
      <c r="B51138" t="s">
        <v>68904</v>
      </c>
      <c r="C51138" t="s">
        <v>68905</v>
      </c>
      <c r="D51138" t="s">
        <v>5109</v>
      </c>
      <c r="E51138" t="s">
        <v>5110</v>
      </c>
      <c r="F51138" t="s">
        <v>68910</v>
      </c>
    </row>
    <row r="51139" spans="1:6" x14ac:dyDescent="0.2">
      <c r="A51139" t="s">
        <v>64664</v>
      </c>
      <c r="B51139" t="s">
        <v>68904</v>
      </c>
      <c r="C51139" t="s">
        <v>68905</v>
      </c>
      <c r="D51139" t="s">
        <v>5150</v>
      </c>
      <c r="E51139" t="s">
        <v>5151</v>
      </c>
      <c r="F51139" t="s">
        <v>68911</v>
      </c>
    </row>
    <row r="51140" spans="1:6" x14ac:dyDescent="0.2">
      <c r="A51140" t="s">
        <v>64664</v>
      </c>
      <c r="B51140" t="s">
        <v>68904</v>
      </c>
      <c r="C51140" t="s">
        <v>68905</v>
      </c>
      <c r="D51140" t="s">
        <v>2496</v>
      </c>
      <c r="E51140" t="s">
        <v>2497</v>
      </c>
      <c r="F51140" t="s">
        <v>68912</v>
      </c>
    </row>
    <row r="51141" spans="1:6" x14ac:dyDescent="0.2">
      <c r="A51141" t="s">
        <v>64664</v>
      </c>
      <c r="B51141" t="s">
        <v>68904</v>
      </c>
      <c r="C51141" t="s">
        <v>68905</v>
      </c>
      <c r="D51141" t="s">
        <v>5158</v>
      </c>
      <c r="E51141" t="s">
        <v>5159</v>
      </c>
      <c r="F51141" t="s">
        <v>5160</v>
      </c>
    </row>
    <row r="51142" spans="1:6" x14ac:dyDescent="0.2">
      <c r="A51142" t="s">
        <v>64664</v>
      </c>
      <c r="B51142" t="s">
        <v>68904</v>
      </c>
      <c r="C51142" t="s">
        <v>68905</v>
      </c>
      <c r="D51142" t="s">
        <v>5180</v>
      </c>
      <c r="E51142" t="s">
        <v>5181</v>
      </c>
      <c r="F51142" t="s">
        <v>68913</v>
      </c>
    </row>
    <row r="51143" spans="1:6" x14ac:dyDescent="0.2">
      <c r="A51143" t="s">
        <v>64664</v>
      </c>
      <c r="B51143" t="s">
        <v>68904</v>
      </c>
      <c r="C51143" t="s">
        <v>68905</v>
      </c>
      <c r="D51143" t="s">
        <v>68914</v>
      </c>
      <c r="E51143" t="s">
        <v>68915</v>
      </c>
      <c r="F51143" t="s">
        <v>68916</v>
      </c>
    </row>
    <row r="51144" spans="1:6" x14ac:dyDescent="0.2">
      <c r="A51144" t="s">
        <v>64664</v>
      </c>
      <c r="B51144" t="s">
        <v>68904</v>
      </c>
      <c r="C51144" t="s">
        <v>68905</v>
      </c>
      <c r="D51144" t="s">
        <v>5196</v>
      </c>
      <c r="E51144" t="s">
        <v>5197</v>
      </c>
      <c r="F51144" t="s">
        <v>66633</v>
      </c>
    </row>
    <row r="51145" spans="1:6" x14ac:dyDescent="0.2">
      <c r="A51145" t="s">
        <v>64664</v>
      </c>
      <c r="B51145" t="s">
        <v>68904</v>
      </c>
      <c r="C51145" t="s">
        <v>68905</v>
      </c>
      <c r="D51145" t="s">
        <v>1931</v>
      </c>
      <c r="E51145" t="s">
        <v>1932</v>
      </c>
      <c r="F51145" t="s">
        <v>1933</v>
      </c>
    </row>
    <row r="51146" spans="1:6" x14ac:dyDescent="0.2">
      <c r="A51146" t="s">
        <v>64664</v>
      </c>
      <c r="B51146" t="s">
        <v>68904</v>
      </c>
      <c r="C51146" t="s">
        <v>68905</v>
      </c>
      <c r="D51146" t="s">
        <v>5212</v>
      </c>
      <c r="E51146" t="s">
        <v>5213</v>
      </c>
      <c r="F51146" t="s">
        <v>5214</v>
      </c>
    </row>
    <row r="51147" spans="1:6" x14ac:dyDescent="0.2">
      <c r="A51147" t="s">
        <v>64664</v>
      </c>
      <c r="B51147" t="s">
        <v>68904</v>
      </c>
      <c r="C51147" t="s">
        <v>68905</v>
      </c>
      <c r="D51147" t="s">
        <v>2563</v>
      </c>
      <c r="E51147" t="s">
        <v>2564</v>
      </c>
      <c r="F51147" t="s">
        <v>2565</v>
      </c>
    </row>
    <row r="51148" spans="1:6" x14ac:dyDescent="0.2">
      <c r="A51148" t="s">
        <v>64664</v>
      </c>
      <c r="B51148" t="s">
        <v>68904</v>
      </c>
      <c r="C51148" t="s">
        <v>68905</v>
      </c>
      <c r="D51148" t="s">
        <v>5257</v>
      </c>
      <c r="E51148" t="s">
        <v>5258</v>
      </c>
      <c r="F51148" t="s">
        <v>68917</v>
      </c>
    </row>
    <row r="51149" spans="1:6" x14ac:dyDescent="0.2">
      <c r="A51149" t="s">
        <v>64664</v>
      </c>
      <c r="B51149" t="s">
        <v>68904</v>
      </c>
      <c r="C51149" t="s">
        <v>68905</v>
      </c>
      <c r="D51149" t="s">
        <v>876</v>
      </c>
      <c r="E51149" t="s">
        <v>877</v>
      </c>
      <c r="F51149" t="s">
        <v>878</v>
      </c>
    </row>
    <row r="51150" spans="1:6" x14ac:dyDescent="0.2">
      <c r="A51150" t="s">
        <v>64664</v>
      </c>
      <c r="B51150" t="s">
        <v>68904</v>
      </c>
      <c r="C51150" t="s">
        <v>68905</v>
      </c>
      <c r="D51150" t="s">
        <v>1589</v>
      </c>
      <c r="E51150" t="s">
        <v>1590</v>
      </c>
      <c r="F51150" t="s">
        <v>1591</v>
      </c>
    </row>
    <row r="51151" spans="1:6" x14ac:dyDescent="0.2">
      <c r="A51151" t="s">
        <v>64664</v>
      </c>
      <c r="B51151" t="s">
        <v>68904</v>
      </c>
      <c r="C51151" t="s">
        <v>68905</v>
      </c>
      <c r="D51151" t="s">
        <v>5285</v>
      </c>
      <c r="E51151" t="s">
        <v>5286</v>
      </c>
      <c r="F51151" t="s">
        <v>5287</v>
      </c>
    </row>
    <row r="51152" spans="1:6" x14ac:dyDescent="0.2">
      <c r="A51152" t="s">
        <v>64664</v>
      </c>
      <c r="B51152" t="s">
        <v>68904</v>
      </c>
      <c r="C51152" t="s">
        <v>68905</v>
      </c>
      <c r="D51152" t="s">
        <v>5291</v>
      </c>
      <c r="E51152" t="s">
        <v>5292</v>
      </c>
      <c r="F51152" t="s">
        <v>68918</v>
      </c>
    </row>
    <row r="51153" spans="1:6" x14ac:dyDescent="0.2">
      <c r="A51153" t="s">
        <v>64664</v>
      </c>
      <c r="B51153" t="s">
        <v>68904</v>
      </c>
      <c r="C51153" t="s">
        <v>68905</v>
      </c>
      <c r="D51153" t="s">
        <v>885</v>
      </c>
      <c r="E51153" t="s">
        <v>886</v>
      </c>
      <c r="F51153" t="s">
        <v>68919</v>
      </c>
    </row>
    <row r="51154" spans="1:6" x14ac:dyDescent="0.2">
      <c r="A51154" t="s">
        <v>64664</v>
      </c>
      <c r="B51154" t="s">
        <v>68904</v>
      </c>
      <c r="C51154" t="s">
        <v>68905</v>
      </c>
      <c r="D51154" t="s">
        <v>6604</v>
      </c>
      <c r="E51154" t="s">
        <v>6605</v>
      </c>
      <c r="F51154" t="s">
        <v>6606</v>
      </c>
    </row>
    <row r="51155" spans="1:6" x14ac:dyDescent="0.2">
      <c r="A51155" t="s">
        <v>64664</v>
      </c>
      <c r="B51155" t="s">
        <v>68904</v>
      </c>
      <c r="C51155" t="s">
        <v>68905</v>
      </c>
      <c r="D51155" t="s">
        <v>27160</v>
      </c>
      <c r="E51155" t="s">
        <v>27161</v>
      </c>
      <c r="F51155" t="s">
        <v>27162</v>
      </c>
    </row>
    <row r="51156" spans="1:6" x14ac:dyDescent="0.2">
      <c r="A51156" t="s">
        <v>64664</v>
      </c>
      <c r="B51156" t="s">
        <v>68904</v>
      </c>
      <c r="C51156" t="s">
        <v>68905</v>
      </c>
      <c r="D51156" t="s">
        <v>5331</v>
      </c>
      <c r="E51156" t="s">
        <v>5332</v>
      </c>
      <c r="F51156" t="s">
        <v>68920</v>
      </c>
    </row>
    <row r="51157" spans="1:6" x14ac:dyDescent="0.2">
      <c r="A51157" t="s">
        <v>64664</v>
      </c>
      <c r="B51157" t="s">
        <v>68904</v>
      </c>
      <c r="C51157" t="s">
        <v>68905</v>
      </c>
      <c r="D51157" t="s">
        <v>5341</v>
      </c>
      <c r="E51157" t="s">
        <v>5342</v>
      </c>
      <c r="F51157" t="s">
        <v>5343</v>
      </c>
    </row>
    <row r="51158" spans="1:6" x14ac:dyDescent="0.2">
      <c r="A51158" t="s">
        <v>64664</v>
      </c>
      <c r="B51158" t="s">
        <v>68904</v>
      </c>
      <c r="C51158" t="s">
        <v>68905</v>
      </c>
      <c r="D51158" t="s">
        <v>4913</v>
      </c>
      <c r="E51158" t="s">
        <v>4914</v>
      </c>
      <c r="F51158" t="s">
        <v>4915</v>
      </c>
    </row>
    <row r="51159" spans="1:6" x14ac:dyDescent="0.2">
      <c r="A51159" t="s">
        <v>64664</v>
      </c>
      <c r="B51159" t="s">
        <v>68904</v>
      </c>
      <c r="C51159" t="s">
        <v>68905</v>
      </c>
      <c r="D51159" t="s">
        <v>67314</v>
      </c>
      <c r="E51159" t="s">
        <v>67315</v>
      </c>
      <c r="F51159" t="s">
        <v>67316</v>
      </c>
    </row>
    <row r="51160" spans="1:6" x14ac:dyDescent="0.2">
      <c r="A51160" t="s">
        <v>64664</v>
      </c>
      <c r="B51160" t="s">
        <v>68904</v>
      </c>
      <c r="C51160" t="s">
        <v>68905</v>
      </c>
      <c r="D51160" t="s">
        <v>24141</v>
      </c>
      <c r="E51160" t="s">
        <v>24142</v>
      </c>
      <c r="F51160" t="s">
        <v>24143</v>
      </c>
    </row>
    <row r="51161" spans="1:6" x14ac:dyDescent="0.2">
      <c r="A51161" t="s">
        <v>64664</v>
      </c>
      <c r="B51161" t="s">
        <v>68904</v>
      </c>
      <c r="C51161" t="s">
        <v>68905</v>
      </c>
      <c r="D51161" t="s">
        <v>21508</v>
      </c>
      <c r="E51161" t="s">
        <v>21509</v>
      </c>
      <c r="F51161" t="s">
        <v>21510</v>
      </c>
    </row>
    <row r="51162" spans="1:6" x14ac:dyDescent="0.2">
      <c r="A51162" t="s">
        <v>64664</v>
      </c>
      <c r="B51162" t="s">
        <v>68904</v>
      </c>
      <c r="C51162" t="s">
        <v>68905</v>
      </c>
      <c r="D51162" t="s">
        <v>68921</v>
      </c>
      <c r="E51162" t="s">
        <v>68922</v>
      </c>
      <c r="F51162" t="s">
        <v>68923</v>
      </c>
    </row>
    <row r="51163" spans="1:6" x14ac:dyDescent="0.2">
      <c r="A51163" t="s">
        <v>64664</v>
      </c>
      <c r="B51163" t="s">
        <v>68904</v>
      </c>
      <c r="C51163" t="s">
        <v>68905</v>
      </c>
      <c r="D51163" t="s">
        <v>4319</v>
      </c>
      <c r="E51163" t="s">
        <v>4320</v>
      </c>
      <c r="F51163" t="s">
        <v>4321</v>
      </c>
    </row>
    <row r="51164" spans="1:6" x14ac:dyDescent="0.2">
      <c r="A51164" t="s">
        <v>64664</v>
      </c>
      <c r="B51164" t="s">
        <v>68904</v>
      </c>
      <c r="C51164" t="s">
        <v>68905</v>
      </c>
      <c r="D51164" t="s">
        <v>59116</v>
      </c>
      <c r="E51164" t="s">
        <v>59117</v>
      </c>
      <c r="F51164" t="s">
        <v>59118</v>
      </c>
    </row>
    <row r="51165" spans="1:6" x14ac:dyDescent="0.2">
      <c r="A51165" t="s">
        <v>64664</v>
      </c>
      <c r="B51165" t="s">
        <v>68904</v>
      </c>
      <c r="C51165" t="s">
        <v>68905</v>
      </c>
      <c r="D51165" t="s">
        <v>68924</v>
      </c>
      <c r="E51165" t="s">
        <v>68925</v>
      </c>
      <c r="F51165" t="s">
        <v>68926</v>
      </c>
    </row>
    <row r="51166" spans="1:6" x14ac:dyDescent="0.2">
      <c r="A51166" t="s">
        <v>64664</v>
      </c>
      <c r="B51166" t="s">
        <v>68904</v>
      </c>
      <c r="C51166" t="s">
        <v>68905</v>
      </c>
      <c r="D51166" t="s">
        <v>5467</v>
      </c>
      <c r="E51166" t="s">
        <v>5468</v>
      </c>
      <c r="F51166" t="s">
        <v>5469</v>
      </c>
    </row>
    <row r="51167" spans="1:6" x14ac:dyDescent="0.2">
      <c r="A51167" t="s">
        <v>64664</v>
      </c>
      <c r="B51167" t="s">
        <v>68904</v>
      </c>
      <c r="C51167" t="s">
        <v>68905</v>
      </c>
      <c r="D51167" t="s">
        <v>68927</v>
      </c>
      <c r="E51167" t="s">
        <v>68928</v>
      </c>
      <c r="F51167" t="s">
        <v>68929</v>
      </c>
    </row>
    <row r="51168" spans="1:6" x14ac:dyDescent="0.2">
      <c r="A51168" t="s">
        <v>64664</v>
      </c>
      <c r="B51168" t="s">
        <v>68904</v>
      </c>
      <c r="C51168" t="s">
        <v>68905</v>
      </c>
      <c r="D51168" t="s">
        <v>2901</v>
      </c>
      <c r="E51168" t="s">
        <v>2902</v>
      </c>
      <c r="F51168" t="s">
        <v>2903</v>
      </c>
    </row>
    <row r="51169" spans="1:6" x14ac:dyDescent="0.2">
      <c r="A51169" t="s">
        <v>64664</v>
      </c>
      <c r="B51169" t="s">
        <v>68904</v>
      </c>
      <c r="C51169" t="s">
        <v>68905</v>
      </c>
      <c r="D51169" t="s">
        <v>49063</v>
      </c>
      <c r="E51169" t="s">
        <v>49064</v>
      </c>
      <c r="F51169" t="s">
        <v>49065</v>
      </c>
    </row>
    <row r="51170" spans="1:6" x14ac:dyDescent="0.2">
      <c r="A51170" t="s">
        <v>64664</v>
      </c>
      <c r="B51170" t="s">
        <v>68904</v>
      </c>
      <c r="C51170" t="s">
        <v>68905</v>
      </c>
      <c r="D51170" t="s">
        <v>5502</v>
      </c>
      <c r="E51170" t="s">
        <v>5503</v>
      </c>
      <c r="F51170" t="s">
        <v>5504</v>
      </c>
    </row>
    <row r="51171" spans="1:6" x14ac:dyDescent="0.2">
      <c r="A51171" t="s">
        <v>64664</v>
      </c>
      <c r="B51171" t="s">
        <v>68904</v>
      </c>
      <c r="C51171" t="s">
        <v>68905</v>
      </c>
      <c r="D51171" t="s">
        <v>21546</v>
      </c>
      <c r="E51171" t="s">
        <v>21547</v>
      </c>
      <c r="F51171" t="s">
        <v>24145</v>
      </c>
    </row>
    <row r="51172" spans="1:6" x14ac:dyDescent="0.2">
      <c r="A51172" t="s">
        <v>64664</v>
      </c>
      <c r="B51172" t="s">
        <v>68904</v>
      </c>
      <c r="C51172" t="s">
        <v>68905</v>
      </c>
      <c r="D51172" t="s">
        <v>2958</v>
      </c>
      <c r="E51172" t="s">
        <v>2959</v>
      </c>
      <c r="F51172" t="s">
        <v>2960</v>
      </c>
    </row>
    <row r="51173" spans="1:6" x14ac:dyDescent="0.2">
      <c r="A51173" t="s">
        <v>64664</v>
      </c>
      <c r="B51173" t="s">
        <v>68904</v>
      </c>
      <c r="C51173" t="s">
        <v>68905</v>
      </c>
      <c r="D51173" t="s">
        <v>564</v>
      </c>
      <c r="E51173" t="s">
        <v>565</v>
      </c>
      <c r="F51173" t="s">
        <v>4335</v>
      </c>
    </row>
    <row r="51174" spans="1:6" x14ac:dyDescent="0.2">
      <c r="A51174" t="s">
        <v>64664</v>
      </c>
      <c r="B51174" t="s">
        <v>68904</v>
      </c>
      <c r="C51174" t="s">
        <v>68905</v>
      </c>
      <c r="D51174" t="s">
        <v>68930</v>
      </c>
      <c r="E51174" t="s">
        <v>68931</v>
      </c>
      <c r="F51174" t="s">
        <v>68932</v>
      </c>
    </row>
    <row r="51175" spans="1:6" x14ac:dyDescent="0.2">
      <c r="A51175" t="s">
        <v>64664</v>
      </c>
      <c r="B51175" t="s">
        <v>68904</v>
      </c>
      <c r="C51175" t="s">
        <v>68905</v>
      </c>
      <c r="D51175" t="s">
        <v>56345</v>
      </c>
      <c r="E51175" t="s">
        <v>56346</v>
      </c>
      <c r="F51175" t="s">
        <v>68933</v>
      </c>
    </row>
    <row r="51176" spans="1:6" x14ac:dyDescent="0.2">
      <c r="A51176" t="s">
        <v>64664</v>
      </c>
      <c r="B51176" t="s">
        <v>68904</v>
      </c>
      <c r="C51176" t="s">
        <v>68905</v>
      </c>
      <c r="D51176" t="s">
        <v>5540</v>
      </c>
      <c r="E51176" t="s">
        <v>5541</v>
      </c>
      <c r="F51176" t="s">
        <v>5542</v>
      </c>
    </row>
    <row r="51177" spans="1:6" x14ac:dyDescent="0.2">
      <c r="A51177" t="s">
        <v>64664</v>
      </c>
      <c r="B51177" t="s">
        <v>68904</v>
      </c>
      <c r="C51177" t="s">
        <v>68905</v>
      </c>
      <c r="D51177" t="s">
        <v>5574</v>
      </c>
      <c r="E51177" t="s">
        <v>5575</v>
      </c>
      <c r="F51177" t="s">
        <v>5576</v>
      </c>
    </row>
    <row r="51178" spans="1:6" x14ac:dyDescent="0.2">
      <c r="A51178" t="s">
        <v>64664</v>
      </c>
      <c r="B51178" t="s">
        <v>68904</v>
      </c>
      <c r="C51178" t="s">
        <v>68905</v>
      </c>
      <c r="D51178" t="s">
        <v>5580</v>
      </c>
      <c r="E51178" t="s">
        <v>5581</v>
      </c>
      <c r="F51178" t="s">
        <v>5582</v>
      </c>
    </row>
    <row r="51179" spans="1:6" x14ac:dyDescent="0.2">
      <c r="A51179" t="s">
        <v>64664</v>
      </c>
      <c r="B51179" t="s">
        <v>68904</v>
      </c>
      <c r="C51179" t="s">
        <v>68905</v>
      </c>
      <c r="D51179" t="s">
        <v>68934</v>
      </c>
      <c r="E51179" t="s">
        <v>68935</v>
      </c>
      <c r="F51179" t="s">
        <v>68936</v>
      </c>
    </row>
    <row r="51180" spans="1:6" x14ac:dyDescent="0.2">
      <c r="A51180" t="s">
        <v>64664</v>
      </c>
      <c r="B51180" t="s">
        <v>68904</v>
      </c>
      <c r="C51180" t="s">
        <v>68905</v>
      </c>
      <c r="D51180" t="s">
        <v>24152</v>
      </c>
      <c r="E51180" t="s">
        <v>24153</v>
      </c>
      <c r="F51180" t="s">
        <v>68937</v>
      </c>
    </row>
    <row r="51181" spans="1:6" x14ac:dyDescent="0.2">
      <c r="A51181" t="s">
        <v>64664</v>
      </c>
      <c r="B51181" t="s">
        <v>68904</v>
      </c>
      <c r="C51181" t="s">
        <v>68905</v>
      </c>
      <c r="D51181" t="s">
        <v>24155</v>
      </c>
      <c r="E51181" t="s">
        <v>24156</v>
      </c>
      <c r="F51181" t="s">
        <v>24157</v>
      </c>
    </row>
    <row r="51182" spans="1:6" x14ac:dyDescent="0.2">
      <c r="A51182" t="s">
        <v>64664</v>
      </c>
      <c r="B51182" t="s">
        <v>68904</v>
      </c>
      <c r="C51182" t="s">
        <v>68905</v>
      </c>
      <c r="D51182" t="s">
        <v>11546</v>
      </c>
      <c r="E51182" t="s">
        <v>11547</v>
      </c>
      <c r="F51182" t="s">
        <v>28722</v>
      </c>
    </row>
    <row r="51183" spans="1:6" x14ac:dyDescent="0.2">
      <c r="A51183" t="s">
        <v>64664</v>
      </c>
      <c r="B51183" t="s">
        <v>68904</v>
      </c>
      <c r="C51183" t="s">
        <v>68905</v>
      </c>
      <c r="D51183" t="s">
        <v>68938</v>
      </c>
      <c r="E51183" t="s">
        <v>68939</v>
      </c>
      <c r="F51183" t="s">
        <v>68940</v>
      </c>
    </row>
    <row r="51184" spans="1:6" x14ac:dyDescent="0.2">
      <c r="A51184" t="s">
        <v>64664</v>
      </c>
      <c r="B51184" t="s">
        <v>68904</v>
      </c>
      <c r="C51184" t="s">
        <v>68905</v>
      </c>
      <c r="D51184" t="s">
        <v>331</v>
      </c>
      <c r="E51184" t="s">
        <v>332</v>
      </c>
      <c r="F51184" t="s">
        <v>333</v>
      </c>
    </row>
    <row r="51185" spans="1:6" x14ac:dyDescent="0.2">
      <c r="A51185" t="s">
        <v>64664</v>
      </c>
      <c r="B51185" t="s">
        <v>68904</v>
      </c>
      <c r="C51185" t="s">
        <v>68905</v>
      </c>
      <c r="D51185" t="s">
        <v>68941</v>
      </c>
      <c r="E51185" t="s">
        <v>68942</v>
      </c>
      <c r="F51185" t="s">
        <v>68943</v>
      </c>
    </row>
    <row r="51186" spans="1:6" x14ac:dyDescent="0.2">
      <c r="A51186" t="s">
        <v>64664</v>
      </c>
      <c r="B51186" t="s">
        <v>68904</v>
      </c>
      <c r="C51186" t="s">
        <v>68905</v>
      </c>
      <c r="D51186" t="s">
        <v>5664</v>
      </c>
      <c r="E51186" t="s">
        <v>5665</v>
      </c>
      <c r="F51186" t="s">
        <v>5666</v>
      </c>
    </row>
    <row r="51187" spans="1:6" x14ac:dyDescent="0.2">
      <c r="A51187" t="s">
        <v>64664</v>
      </c>
      <c r="B51187" t="s">
        <v>68904</v>
      </c>
      <c r="C51187" t="s">
        <v>68905</v>
      </c>
      <c r="D51187" t="s">
        <v>5670</v>
      </c>
      <c r="E51187" t="s">
        <v>5671</v>
      </c>
      <c r="F51187" t="s">
        <v>5672</v>
      </c>
    </row>
    <row r="51188" spans="1:6" x14ac:dyDescent="0.2">
      <c r="A51188" t="s">
        <v>64664</v>
      </c>
      <c r="B51188" t="s">
        <v>68904</v>
      </c>
      <c r="C51188" t="s">
        <v>68905</v>
      </c>
      <c r="D51188" t="s">
        <v>68944</v>
      </c>
      <c r="E51188" t="s">
        <v>68945</v>
      </c>
      <c r="F51188" t="s">
        <v>68946</v>
      </c>
    </row>
    <row r="51189" spans="1:6" x14ac:dyDescent="0.2">
      <c r="A51189" t="s">
        <v>64664</v>
      </c>
      <c r="B51189" t="s">
        <v>68904</v>
      </c>
      <c r="C51189" t="s">
        <v>68905</v>
      </c>
      <c r="D51189" t="s">
        <v>5688</v>
      </c>
      <c r="E51189" t="s">
        <v>5689</v>
      </c>
      <c r="F51189" t="s">
        <v>5690</v>
      </c>
    </row>
    <row r="51190" spans="1:6" x14ac:dyDescent="0.2">
      <c r="A51190" t="s">
        <v>64664</v>
      </c>
      <c r="B51190" t="s">
        <v>68904</v>
      </c>
      <c r="C51190" t="s">
        <v>68905</v>
      </c>
      <c r="D51190" t="s">
        <v>24162</v>
      </c>
      <c r="E51190" t="s">
        <v>24163</v>
      </c>
      <c r="F51190" t="s">
        <v>24164</v>
      </c>
    </row>
    <row r="51191" spans="1:6" x14ac:dyDescent="0.2">
      <c r="A51191" t="s">
        <v>64664</v>
      </c>
      <c r="B51191" t="s">
        <v>68904</v>
      </c>
      <c r="C51191" t="s">
        <v>68905</v>
      </c>
      <c r="D51191" t="s">
        <v>24168</v>
      </c>
      <c r="E51191" t="s">
        <v>24169</v>
      </c>
      <c r="F51191" t="s">
        <v>24170</v>
      </c>
    </row>
    <row r="51192" spans="1:6" x14ac:dyDescent="0.2">
      <c r="A51192" t="s">
        <v>64664</v>
      </c>
      <c r="B51192" t="s">
        <v>68904</v>
      </c>
      <c r="C51192" t="s">
        <v>68905</v>
      </c>
      <c r="D51192" t="s">
        <v>5723</v>
      </c>
      <c r="E51192" t="s">
        <v>5724</v>
      </c>
      <c r="F51192" t="s">
        <v>5725</v>
      </c>
    </row>
    <row r="51193" spans="1:6" x14ac:dyDescent="0.2">
      <c r="A51193" t="s">
        <v>64664</v>
      </c>
      <c r="B51193" t="s">
        <v>68904</v>
      </c>
      <c r="C51193" t="s">
        <v>68905</v>
      </c>
      <c r="D51193" t="s">
        <v>5738</v>
      </c>
      <c r="E51193" t="s">
        <v>5739</v>
      </c>
      <c r="F51193" t="s">
        <v>5740</v>
      </c>
    </row>
    <row r="51194" spans="1:6" x14ac:dyDescent="0.2">
      <c r="A51194" t="s">
        <v>64664</v>
      </c>
      <c r="B51194" t="s">
        <v>68904</v>
      </c>
      <c r="C51194" t="s">
        <v>68905</v>
      </c>
      <c r="D51194" t="s">
        <v>56393</v>
      </c>
      <c r="E51194" t="s">
        <v>56394</v>
      </c>
      <c r="F51194" t="s">
        <v>56395</v>
      </c>
    </row>
    <row r="51195" spans="1:6" x14ac:dyDescent="0.2">
      <c r="A51195" t="s">
        <v>64664</v>
      </c>
      <c r="B51195" t="s">
        <v>68904</v>
      </c>
      <c r="C51195" t="s">
        <v>68905</v>
      </c>
      <c r="D51195" t="s">
        <v>5748</v>
      </c>
      <c r="E51195" t="s">
        <v>5749</v>
      </c>
      <c r="F51195" t="s">
        <v>5750</v>
      </c>
    </row>
    <row r="51196" spans="1:6" x14ac:dyDescent="0.2">
      <c r="A51196" t="s">
        <v>64664</v>
      </c>
      <c r="B51196" t="s">
        <v>68904</v>
      </c>
      <c r="C51196" t="s">
        <v>68905</v>
      </c>
      <c r="D51196" t="s">
        <v>28779</v>
      </c>
      <c r="E51196" t="s">
        <v>28780</v>
      </c>
      <c r="F51196" t="s">
        <v>28781</v>
      </c>
    </row>
    <row r="51197" spans="1:6" x14ac:dyDescent="0.2">
      <c r="A51197" t="s">
        <v>64664</v>
      </c>
      <c r="B51197" t="s">
        <v>68904</v>
      </c>
      <c r="C51197" t="s">
        <v>68905</v>
      </c>
      <c r="D51197" t="s">
        <v>28785</v>
      </c>
      <c r="E51197" t="s">
        <v>28786</v>
      </c>
      <c r="F51197" t="s">
        <v>28787</v>
      </c>
    </row>
    <row r="51198" spans="1:6" x14ac:dyDescent="0.2">
      <c r="A51198" t="s">
        <v>64664</v>
      </c>
      <c r="B51198" t="s">
        <v>68904</v>
      </c>
      <c r="C51198" t="s">
        <v>68905</v>
      </c>
      <c r="D51198" t="s">
        <v>5766</v>
      </c>
      <c r="E51198" t="s">
        <v>5767</v>
      </c>
      <c r="F51198" t="s">
        <v>32516</v>
      </c>
    </row>
    <row r="51199" spans="1:6" x14ac:dyDescent="0.2">
      <c r="A51199" t="s">
        <v>64664</v>
      </c>
      <c r="B51199" t="s">
        <v>68904</v>
      </c>
      <c r="C51199" t="s">
        <v>68905</v>
      </c>
      <c r="D51199" t="s">
        <v>5773</v>
      </c>
      <c r="E51199" t="s">
        <v>5774</v>
      </c>
      <c r="F51199" t="s">
        <v>68947</v>
      </c>
    </row>
    <row r="51200" spans="1:6" x14ac:dyDescent="0.2">
      <c r="A51200" t="s">
        <v>64664</v>
      </c>
      <c r="B51200" t="s">
        <v>68904</v>
      </c>
      <c r="C51200" t="s">
        <v>68905</v>
      </c>
      <c r="D51200" t="s">
        <v>5782</v>
      </c>
      <c r="E51200" t="s">
        <v>5783</v>
      </c>
      <c r="F51200" t="s">
        <v>5784</v>
      </c>
    </row>
    <row r="51201" spans="1:6" x14ac:dyDescent="0.2">
      <c r="A51201" t="s">
        <v>64664</v>
      </c>
      <c r="B51201" t="s">
        <v>68904</v>
      </c>
      <c r="C51201" t="s">
        <v>68905</v>
      </c>
      <c r="D51201" t="s">
        <v>3353</v>
      </c>
      <c r="E51201" t="s">
        <v>3354</v>
      </c>
      <c r="F51201" t="s">
        <v>3355</v>
      </c>
    </row>
    <row r="51202" spans="1:6" x14ac:dyDescent="0.2">
      <c r="A51202" t="s">
        <v>64664</v>
      </c>
      <c r="B51202" t="s">
        <v>68904</v>
      </c>
      <c r="C51202" t="s">
        <v>68905</v>
      </c>
      <c r="D51202" t="s">
        <v>68948</v>
      </c>
      <c r="E51202" t="s">
        <v>68949</v>
      </c>
      <c r="F51202" t="s">
        <v>68950</v>
      </c>
    </row>
    <row r="51203" spans="1:6" x14ac:dyDescent="0.2">
      <c r="A51203" t="s">
        <v>64664</v>
      </c>
      <c r="B51203" t="s">
        <v>68904</v>
      </c>
      <c r="C51203" t="s">
        <v>68905</v>
      </c>
      <c r="D51203" t="s">
        <v>4384</v>
      </c>
      <c r="E51203" t="s">
        <v>4385</v>
      </c>
      <c r="F51203" t="s">
        <v>4386</v>
      </c>
    </row>
    <row r="51204" spans="1:6" x14ac:dyDescent="0.2">
      <c r="A51204" t="s">
        <v>64664</v>
      </c>
      <c r="B51204" t="s">
        <v>68904</v>
      </c>
      <c r="C51204" t="s">
        <v>68905</v>
      </c>
      <c r="D51204" t="s">
        <v>56410</v>
      </c>
      <c r="E51204" t="s">
        <v>56411</v>
      </c>
      <c r="F51204" t="s">
        <v>56412</v>
      </c>
    </row>
    <row r="51205" spans="1:6" x14ac:dyDescent="0.2">
      <c r="A51205" t="s">
        <v>64664</v>
      </c>
      <c r="B51205" t="s">
        <v>68904</v>
      </c>
      <c r="C51205" t="s">
        <v>68905</v>
      </c>
      <c r="D51205" t="s">
        <v>5859</v>
      </c>
      <c r="E51205" t="s">
        <v>5860</v>
      </c>
      <c r="F51205" t="s">
        <v>5861</v>
      </c>
    </row>
    <row r="51206" spans="1:6" x14ac:dyDescent="0.2">
      <c r="A51206" t="s">
        <v>64664</v>
      </c>
      <c r="B51206" t="s">
        <v>68904</v>
      </c>
      <c r="C51206" t="s">
        <v>68905</v>
      </c>
      <c r="D51206" t="s">
        <v>28821</v>
      </c>
      <c r="E51206" t="s">
        <v>28822</v>
      </c>
      <c r="F51206" t="s">
        <v>28823</v>
      </c>
    </row>
    <row r="51207" spans="1:6" x14ac:dyDescent="0.2">
      <c r="A51207" t="s">
        <v>64664</v>
      </c>
      <c r="B51207" t="s">
        <v>68904</v>
      </c>
      <c r="C51207" t="s">
        <v>68905</v>
      </c>
      <c r="D51207" t="s">
        <v>673</v>
      </c>
      <c r="E51207" t="s">
        <v>674</v>
      </c>
      <c r="F51207" t="s">
        <v>675</v>
      </c>
    </row>
    <row r="51208" spans="1:6" x14ac:dyDescent="0.2">
      <c r="A51208" t="s">
        <v>64664</v>
      </c>
      <c r="B51208" t="s">
        <v>68904</v>
      </c>
      <c r="C51208" t="s">
        <v>68905</v>
      </c>
      <c r="D51208" t="s">
        <v>6747</v>
      </c>
      <c r="E51208" t="s">
        <v>6748</v>
      </c>
      <c r="F51208" t="s">
        <v>6749</v>
      </c>
    </row>
    <row r="51209" spans="1:6" x14ac:dyDescent="0.2">
      <c r="A51209" t="s">
        <v>64664</v>
      </c>
      <c r="B51209" t="s">
        <v>68904</v>
      </c>
      <c r="C51209" t="s">
        <v>68905</v>
      </c>
      <c r="D51209" t="s">
        <v>5902</v>
      </c>
      <c r="E51209" t="s">
        <v>5903</v>
      </c>
      <c r="F51209" t="s">
        <v>68951</v>
      </c>
    </row>
    <row r="51210" spans="1:6" x14ac:dyDescent="0.2">
      <c r="A51210" t="s">
        <v>64664</v>
      </c>
      <c r="B51210" t="s">
        <v>68904</v>
      </c>
      <c r="C51210" t="s">
        <v>68905</v>
      </c>
      <c r="D51210" t="s">
        <v>682</v>
      </c>
      <c r="E51210" t="s">
        <v>683</v>
      </c>
      <c r="F51210" t="s">
        <v>684</v>
      </c>
    </row>
    <row r="51211" spans="1:6" x14ac:dyDescent="0.2">
      <c r="A51211" t="s">
        <v>64664</v>
      </c>
      <c r="B51211" t="s">
        <v>68904</v>
      </c>
      <c r="C51211" t="s">
        <v>68905</v>
      </c>
      <c r="D51211" t="s">
        <v>6750</v>
      </c>
      <c r="E51211" t="s">
        <v>6751</v>
      </c>
      <c r="F51211" t="s">
        <v>6752</v>
      </c>
    </row>
    <row r="51212" spans="1:6" x14ac:dyDescent="0.2">
      <c r="A51212" t="s">
        <v>64664</v>
      </c>
      <c r="B51212" t="s">
        <v>68904</v>
      </c>
      <c r="C51212" t="s">
        <v>68905</v>
      </c>
      <c r="D51212" t="s">
        <v>5933</v>
      </c>
      <c r="E51212" t="s">
        <v>5934</v>
      </c>
      <c r="F51212" t="s">
        <v>5935</v>
      </c>
    </row>
    <row r="51213" spans="1:6" x14ac:dyDescent="0.2">
      <c r="A51213" t="s">
        <v>64664</v>
      </c>
      <c r="B51213" t="s">
        <v>68904</v>
      </c>
      <c r="C51213" t="s">
        <v>68905</v>
      </c>
      <c r="D51213" t="s">
        <v>68525</v>
      </c>
      <c r="E51213" t="s">
        <v>68526</v>
      </c>
      <c r="F51213" t="s">
        <v>68527</v>
      </c>
    </row>
    <row r="51214" spans="1:6" x14ac:dyDescent="0.2">
      <c r="A51214" t="s">
        <v>64664</v>
      </c>
      <c r="B51214" t="s">
        <v>68904</v>
      </c>
      <c r="C51214" t="s">
        <v>68905</v>
      </c>
      <c r="D51214" t="s">
        <v>5966</v>
      </c>
      <c r="E51214" t="s">
        <v>5967</v>
      </c>
      <c r="F51214" t="s">
        <v>68952</v>
      </c>
    </row>
    <row r="51215" spans="1:6" x14ac:dyDescent="0.2">
      <c r="A51215" t="s">
        <v>64664</v>
      </c>
      <c r="B51215" t="s">
        <v>68904</v>
      </c>
      <c r="C51215" t="s">
        <v>68905</v>
      </c>
      <c r="D51215" t="s">
        <v>56003</v>
      </c>
      <c r="E51215" t="s">
        <v>56004</v>
      </c>
      <c r="F51215" t="s">
        <v>56005</v>
      </c>
    </row>
    <row r="51216" spans="1:6" x14ac:dyDescent="0.2">
      <c r="A51216" t="s">
        <v>64664</v>
      </c>
      <c r="B51216" t="s">
        <v>68904</v>
      </c>
      <c r="C51216" t="s">
        <v>68905</v>
      </c>
      <c r="D51216" t="s">
        <v>56012</v>
      </c>
      <c r="E51216" t="s">
        <v>56013</v>
      </c>
      <c r="F51216" t="s">
        <v>56014</v>
      </c>
    </row>
    <row r="51217" spans="1:6" x14ac:dyDescent="0.2">
      <c r="A51217" t="s">
        <v>64664</v>
      </c>
      <c r="B51217" t="s">
        <v>68904</v>
      </c>
      <c r="C51217" t="s">
        <v>68905</v>
      </c>
      <c r="D51217" t="s">
        <v>5986</v>
      </c>
      <c r="E51217" t="s">
        <v>5987</v>
      </c>
      <c r="F51217" t="s">
        <v>5988</v>
      </c>
    </row>
    <row r="51218" spans="1:6" x14ac:dyDescent="0.2">
      <c r="A51218" t="s">
        <v>64664</v>
      </c>
      <c r="B51218" t="s">
        <v>68904</v>
      </c>
      <c r="C51218" t="s">
        <v>68905</v>
      </c>
      <c r="D51218" t="s">
        <v>39729</v>
      </c>
      <c r="E51218" t="s">
        <v>39730</v>
      </c>
      <c r="F51218" t="s">
        <v>39731</v>
      </c>
    </row>
    <row r="51219" spans="1:6" x14ac:dyDescent="0.2">
      <c r="A51219" t="s">
        <v>64664</v>
      </c>
      <c r="B51219" t="s">
        <v>68904</v>
      </c>
      <c r="C51219" t="s">
        <v>68905</v>
      </c>
      <c r="D51219" t="s">
        <v>6004</v>
      </c>
      <c r="E51219" t="s">
        <v>6005</v>
      </c>
      <c r="F51219" t="s">
        <v>6006</v>
      </c>
    </row>
    <row r="51220" spans="1:6" x14ac:dyDescent="0.2">
      <c r="A51220" t="s">
        <v>64664</v>
      </c>
      <c r="B51220" t="s">
        <v>68904</v>
      </c>
      <c r="C51220" t="s">
        <v>68905</v>
      </c>
      <c r="D51220" t="s">
        <v>6007</v>
      </c>
      <c r="E51220" t="s">
        <v>6008</v>
      </c>
      <c r="F51220" t="s">
        <v>6009</v>
      </c>
    </row>
    <row r="51221" spans="1:6" x14ac:dyDescent="0.2">
      <c r="A51221" t="s">
        <v>64664</v>
      </c>
      <c r="B51221" t="s">
        <v>68904</v>
      </c>
      <c r="C51221" t="s">
        <v>68905</v>
      </c>
      <c r="D51221" t="s">
        <v>66867</v>
      </c>
      <c r="E51221" t="s">
        <v>66868</v>
      </c>
      <c r="F51221" t="s">
        <v>66869</v>
      </c>
    </row>
    <row r="51222" spans="1:6" x14ac:dyDescent="0.2">
      <c r="A51222" t="s">
        <v>64664</v>
      </c>
      <c r="B51222" t="s">
        <v>68904</v>
      </c>
      <c r="C51222" t="s">
        <v>68905</v>
      </c>
      <c r="D51222" t="s">
        <v>6037</v>
      </c>
      <c r="E51222" t="s">
        <v>6038</v>
      </c>
      <c r="F51222" t="s">
        <v>6039</v>
      </c>
    </row>
    <row r="51223" spans="1:6" x14ac:dyDescent="0.2">
      <c r="A51223" t="s">
        <v>64664</v>
      </c>
      <c r="B51223" t="s">
        <v>68904</v>
      </c>
      <c r="C51223" t="s">
        <v>68905</v>
      </c>
      <c r="D51223" t="s">
        <v>265</v>
      </c>
      <c r="E51223" t="s">
        <v>28864</v>
      </c>
      <c r="F51223" t="s">
        <v>28865</v>
      </c>
    </row>
    <row r="51224" spans="1:6" x14ac:dyDescent="0.2">
      <c r="A51224" t="s">
        <v>64664</v>
      </c>
      <c r="B51224" t="s">
        <v>68904</v>
      </c>
      <c r="C51224" t="s">
        <v>68905</v>
      </c>
      <c r="D51224" t="s">
        <v>21235</v>
      </c>
      <c r="E51224" t="s">
        <v>21236</v>
      </c>
      <c r="F51224" t="s">
        <v>68953</v>
      </c>
    </row>
    <row r="51225" spans="1:6" x14ac:dyDescent="0.2">
      <c r="A51225" t="s">
        <v>64664</v>
      </c>
      <c r="B51225" t="s">
        <v>68904</v>
      </c>
      <c r="C51225" t="s">
        <v>68905</v>
      </c>
      <c r="D51225" t="s">
        <v>68954</v>
      </c>
      <c r="E51225" t="s">
        <v>68955</v>
      </c>
      <c r="F51225" t="s">
        <v>68956</v>
      </c>
    </row>
    <row r="51226" spans="1:6" x14ac:dyDescent="0.2">
      <c r="A51226" t="s">
        <v>64664</v>
      </c>
      <c r="B51226" t="s">
        <v>68904</v>
      </c>
      <c r="C51226" t="s">
        <v>68905</v>
      </c>
      <c r="D51226" t="s">
        <v>68957</v>
      </c>
      <c r="E51226" t="s">
        <v>68958</v>
      </c>
      <c r="F51226" t="s">
        <v>68959</v>
      </c>
    </row>
    <row r="51227" spans="1:6" x14ac:dyDescent="0.2">
      <c r="A51227" t="s">
        <v>64664</v>
      </c>
      <c r="B51227" t="s">
        <v>68904</v>
      </c>
      <c r="C51227" t="s">
        <v>68905</v>
      </c>
      <c r="D51227" t="s">
        <v>51244</v>
      </c>
      <c r="E51227" t="s">
        <v>51245</v>
      </c>
      <c r="F51227" t="s">
        <v>51246</v>
      </c>
    </row>
    <row r="51228" spans="1:6" x14ac:dyDescent="0.2">
      <c r="A51228" t="s">
        <v>64664</v>
      </c>
      <c r="B51228" t="s">
        <v>68904</v>
      </c>
      <c r="C51228" t="s">
        <v>68905</v>
      </c>
      <c r="D51228" t="s">
        <v>6043</v>
      </c>
      <c r="E51228" t="s">
        <v>6044</v>
      </c>
      <c r="F51228" t="s">
        <v>6045</v>
      </c>
    </row>
    <row r="51229" spans="1:6" x14ac:dyDescent="0.2">
      <c r="A51229" t="s">
        <v>64664</v>
      </c>
      <c r="B51229" t="s">
        <v>68904</v>
      </c>
      <c r="C51229" t="s">
        <v>68905</v>
      </c>
      <c r="D51229" t="s">
        <v>56433</v>
      </c>
      <c r="E51229" t="s">
        <v>56434</v>
      </c>
      <c r="F51229" t="s">
        <v>56435</v>
      </c>
    </row>
    <row r="51230" spans="1:6" x14ac:dyDescent="0.2">
      <c r="A51230" t="s">
        <v>64664</v>
      </c>
      <c r="B51230" t="s">
        <v>68904</v>
      </c>
      <c r="C51230" t="s">
        <v>68905</v>
      </c>
      <c r="D51230" t="s">
        <v>68960</v>
      </c>
      <c r="E51230" t="s">
        <v>68961</v>
      </c>
      <c r="F51230" t="s">
        <v>68962</v>
      </c>
    </row>
    <row r="51231" spans="1:6" x14ac:dyDescent="0.2">
      <c r="A51231" t="s">
        <v>64664</v>
      </c>
      <c r="B51231" t="s">
        <v>68904</v>
      </c>
      <c r="C51231" t="s">
        <v>68905</v>
      </c>
      <c r="D51231" t="s">
        <v>712</v>
      </c>
      <c r="E51231" t="s">
        <v>713</v>
      </c>
      <c r="F51231" t="s">
        <v>714</v>
      </c>
    </row>
    <row r="51232" spans="1:6" x14ac:dyDescent="0.2">
      <c r="A51232" t="s">
        <v>64664</v>
      </c>
      <c r="B51232" t="s">
        <v>68904</v>
      </c>
      <c r="C51232" t="s">
        <v>68905</v>
      </c>
      <c r="D51232" t="s">
        <v>68963</v>
      </c>
      <c r="E51232" t="s">
        <v>68964</v>
      </c>
      <c r="F51232" t="s">
        <v>68965</v>
      </c>
    </row>
    <row r="51233" spans="1:6" x14ac:dyDescent="0.2">
      <c r="A51233" t="s">
        <v>64664</v>
      </c>
      <c r="B51233" t="s">
        <v>68904</v>
      </c>
      <c r="C51233" t="s">
        <v>68905</v>
      </c>
      <c r="D51233" t="s">
        <v>68966</v>
      </c>
      <c r="E51233" t="s">
        <v>68967</v>
      </c>
      <c r="F51233" t="s">
        <v>68968</v>
      </c>
    </row>
    <row r="51234" spans="1:6" x14ac:dyDescent="0.2">
      <c r="A51234" t="s">
        <v>64664</v>
      </c>
      <c r="B51234" t="s">
        <v>68904</v>
      </c>
      <c r="C51234" t="s">
        <v>68905</v>
      </c>
      <c r="D51234" t="s">
        <v>3629</v>
      </c>
      <c r="E51234" t="s">
        <v>3630</v>
      </c>
      <c r="F51234" t="s">
        <v>3631</v>
      </c>
    </row>
    <row r="51235" spans="1:6" x14ac:dyDescent="0.2">
      <c r="A51235" t="s">
        <v>64664</v>
      </c>
      <c r="B51235" t="s">
        <v>68904</v>
      </c>
      <c r="C51235" t="s">
        <v>68905</v>
      </c>
      <c r="D51235" t="s">
        <v>6164</v>
      </c>
      <c r="E51235" t="s">
        <v>6165</v>
      </c>
      <c r="F51235" t="s">
        <v>6166</v>
      </c>
    </row>
    <row r="51236" spans="1:6" x14ac:dyDescent="0.2">
      <c r="A51236" t="s">
        <v>64664</v>
      </c>
      <c r="B51236" t="s">
        <v>68904</v>
      </c>
      <c r="C51236" t="s">
        <v>68905</v>
      </c>
      <c r="D51236" t="s">
        <v>68969</v>
      </c>
      <c r="E51236" t="s">
        <v>68970</v>
      </c>
      <c r="F51236" t="s">
        <v>68971</v>
      </c>
    </row>
    <row r="51237" spans="1:6" x14ac:dyDescent="0.2">
      <c r="A51237" t="s">
        <v>64664</v>
      </c>
      <c r="B51237" t="s">
        <v>68904</v>
      </c>
      <c r="C51237" t="s">
        <v>68905</v>
      </c>
      <c r="D51237" t="s">
        <v>66906</v>
      </c>
      <c r="E51237" t="s">
        <v>66907</v>
      </c>
      <c r="F51237" t="s">
        <v>66908</v>
      </c>
    </row>
    <row r="51238" spans="1:6" x14ac:dyDescent="0.2">
      <c r="A51238" t="s">
        <v>64664</v>
      </c>
      <c r="B51238" t="s">
        <v>68904</v>
      </c>
      <c r="C51238" t="s">
        <v>68905</v>
      </c>
      <c r="D51238" t="s">
        <v>64455</v>
      </c>
      <c r="E51238" t="s">
        <v>64456</v>
      </c>
      <c r="F51238" t="s">
        <v>64457</v>
      </c>
    </row>
    <row r="51239" spans="1:6" x14ac:dyDescent="0.2">
      <c r="A51239" t="s">
        <v>64664</v>
      </c>
      <c r="B51239" t="s">
        <v>68904</v>
      </c>
      <c r="C51239" t="s">
        <v>68905</v>
      </c>
      <c r="D51239" t="s">
        <v>68972</v>
      </c>
      <c r="E51239" t="s">
        <v>68973</v>
      </c>
      <c r="F51239" t="s">
        <v>68974</v>
      </c>
    </row>
    <row r="51240" spans="1:6" x14ac:dyDescent="0.2">
      <c r="A51240" t="s">
        <v>64664</v>
      </c>
      <c r="B51240" t="s">
        <v>68904</v>
      </c>
      <c r="C51240" t="s">
        <v>68905</v>
      </c>
      <c r="D51240" t="s">
        <v>28893</v>
      </c>
      <c r="E51240" t="s">
        <v>28894</v>
      </c>
      <c r="F51240" t="s">
        <v>28895</v>
      </c>
    </row>
    <row r="51241" spans="1:6" x14ac:dyDescent="0.2">
      <c r="A51241" t="s">
        <v>64664</v>
      </c>
      <c r="B51241" t="s">
        <v>68904</v>
      </c>
      <c r="C51241" t="s">
        <v>68905</v>
      </c>
      <c r="D51241" t="s">
        <v>68975</v>
      </c>
      <c r="E51241" t="s">
        <v>68976</v>
      </c>
      <c r="F51241" t="s">
        <v>68977</v>
      </c>
    </row>
    <row r="51242" spans="1:6" x14ac:dyDescent="0.2">
      <c r="A51242" t="s">
        <v>64664</v>
      </c>
      <c r="B51242" t="s">
        <v>68904</v>
      </c>
      <c r="C51242" t="s">
        <v>68905</v>
      </c>
      <c r="D51242" t="s">
        <v>68978</v>
      </c>
      <c r="E51242" t="s">
        <v>68979</v>
      </c>
      <c r="F51242" t="s">
        <v>68980</v>
      </c>
    </row>
    <row r="51243" spans="1:6" x14ac:dyDescent="0.2">
      <c r="A51243" t="s">
        <v>64664</v>
      </c>
      <c r="B51243" t="s">
        <v>68904</v>
      </c>
      <c r="C51243" t="s">
        <v>68905</v>
      </c>
      <c r="D51243" t="s">
        <v>1249</v>
      </c>
      <c r="E51243" t="s">
        <v>1250</v>
      </c>
      <c r="F51243" t="s">
        <v>1251</v>
      </c>
    </row>
    <row r="51244" spans="1:6" x14ac:dyDescent="0.2">
      <c r="A51244" t="s">
        <v>64664</v>
      </c>
      <c r="B51244" t="s">
        <v>68904</v>
      </c>
      <c r="C51244" t="s">
        <v>68905</v>
      </c>
      <c r="D51244" t="s">
        <v>6253</v>
      </c>
      <c r="E51244" t="s">
        <v>6254</v>
      </c>
      <c r="F51244" t="s">
        <v>6255</v>
      </c>
    </row>
    <row r="51245" spans="1:6" x14ac:dyDescent="0.2">
      <c r="A51245" t="s">
        <v>64664</v>
      </c>
      <c r="B51245" t="s">
        <v>68904</v>
      </c>
      <c r="C51245" t="s">
        <v>68905</v>
      </c>
      <c r="D51245" t="s">
        <v>66946</v>
      </c>
      <c r="E51245" t="s">
        <v>66947</v>
      </c>
      <c r="F51245" t="s">
        <v>68981</v>
      </c>
    </row>
    <row r="51246" spans="1:6" x14ac:dyDescent="0.2">
      <c r="A51246" t="s">
        <v>64664</v>
      </c>
      <c r="B51246" t="s">
        <v>68904</v>
      </c>
      <c r="C51246" t="s">
        <v>68905</v>
      </c>
      <c r="D51246" t="s">
        <v>68982</v>
      </c>
      <c r="E51246" t="s">
        <v>68983</v>
      </c>
      <c r="F51246" t="s">
        <v>68984</v>
      </c>
    </row>
    <row r="51247" spans="1:6" x14ac:dyDescent="0.2">
      <c r="A51247" t="s">
        <v>64664</v>
      </c>
      <c r="B51247" t="s">
        <v>68904</v>
      </c>
      <c r="C51247" t="s">
        <v>68905</v>
      </c>
      <c r="D51247" t="s">
        <v>68985</v>
      </c>
      <c r="E51247" t="s">
        <v>68986</v>
      </c>
      <c r="F51247" t="s">
        <v>68987</v>
      </c>
    </row>
    <row r="51248" spans="1:6" x14ac:dyDescent="0.2">
      <c r="A51248" t="s">
        <v>64664</v>
      </c>
      <c r="B51248" t="s">
        <v>68904</v>
      </c>
      <c r="C51248" t="s">
        <v>68905</v>
      </c>
      <c r="D51248" t="s">
        <v>68988</v>
      </c>
      <c r="E51248" t="s">
        <v>68989</v>
      </c>
      <c r="F51248" t="s">
        <v>68990</v>
      </c>
    </row>
    <row r="51249" spans="1:6" x14ac:dyDescent="0.2">
      <c r="A51249" t="s">
        <v>64664</v>
      </c>
      <c r="B51249" t="s">
        <v>68904</v>
      </c>
      <c r="C51249" t="s">
        <v>68905</v>
      </c>
      <c r="D51249" t="s">
        <v>6308</v>
      </c>
      <c r="E51249" t="s">
        <v>6309</v>
      </c>
      <c r="F51249" t="s">
        <v>6310</v>
      </c>
    </row>
    <row r="51250" spans="1:6" x14ac:dyDescent="0.2">
      <c r="A51250" t="s">
        <v>64664</v>
      </c>
      <c r="B51250" t="s">
        <v>68904</v>
      </c>
      <c r="C51250" t="s">
        <v>68905</v>
      </c>
      <c r="D51250" t="s">
        <v>68991</v>
      </c>
      <c r="E51250" t="s">
        <v>68992</v>
      </c>
      <c r="F51250" t="s">
        <v>68993</v>
      </c>
    </row>
    <row r="51251" spans="1:6" x14ac:dyDescent="0.2">
      <c r="A51251" t="s">
        <v>64664</v>
      </c>
      <c r="B51251" t="s">
        <v>68904</v>
      </c>
      <c r="C51251" t="s">
        <v>68905</v>
      </c>
      <c r="D51251" t="s">
        <v>6410</v>
      </c>
      <c r="E51251" t="s">
        <v>6411</v>
      </c>
      <c r="F51251" t="s">
        <v>6412</v>
      </c>
    </row>
    <row r="51252" spans="1:6" x14ac:dyDescent="0.2">
      <c r="A51252" t="s">
        <v>64664</v>
      </c>
      <c r="B51252" t="s">
        <v>68904</v>
      </c>
      <c r="C51252" t="s">
        <v>68905</v>
      </c>
      <c r="D51252" t="s">
        <v>68994</v>
      </c>
      <c r="E51252" t="s">
        <v>68995</v>
      </c>
      <c r="F51252" t="s">
        <v>68996</v>
      </c>
    </row>
    <row r="51253" spans="1:6" x14ac:dyDescent="0.2">
      <c r="A51253" t="s">
        <v>64664</v>
      </c>
      <c r="B51253" t="s">
        <v>68904</v>
      </c>
      <c r="C51253" t="s">
        <v>68905</v>
      </c>
      <c r="D51253" t="s">
        <v>68997</v>
      </c>
      <c r="E51253" t="s">
        <v>68998</v>
      </c>
      <c r="F51253" t="s">
        <v>68999</v>
      </c>
    </row>
    <row r="51254" spans="1:6" x14ac:dyDescent="0.2">
      <c r="A51254" t="s">
        <v>64664</v>
      </c>
      <c r="B51254" t="s">
        <v>68904</v>
      </c>
      <c r="C51254" t="s">
        <v>68905</v>
      </c>
      <c r="D51254" t="s">
        <v>68755</v>
      </c>
      <c r="E51254" t="s">
        <v>68756</v>
      </c>
      <c r="F51254" t="s">
        <v>68757</v>
      </c>
    </row>
    <row r="51255" spans="1:6" x14ac:dyDescent="0.2">
      <c r="A51255" t="s">
        <v>64664</v>
      </c>
      <c r="B51255" t="s">
        <v>68904</v>
      </c>
      <c r="C51255" t="s">
        <v>68905</v>
      </c>
      <c r="D51255" t="s">
        <v>69000</v>
      </c>
      <c r="E51255" t="s">
        <v>69001</v>
      </c>
      <c r="F51255" t="s">
        <v>69002</v>
      </c>
    </row>
    <row r="51256" spans="1:6" x14ac:dyDescent="0.2">
      <c r="A51256" t="s">
        <v>64664</v>
      </c>
      <c r="B51256" t="s">
        <v>68904</v>
      </c>
      <c r="C51256" t="s">
        <v>68905</v>
      </c>
      <c r="D51256" t="s">
        <v>69000</v>
      </c>
      <c r="E51256" t="s">
        <v>69001</v>
      </c>
      <c r="F51256" t="s">
        <v>69002</v>
      </c>
    </row>
    <row r="51257" spans="1:6" x14ac:dyDescent="0.2">
      <c r="A51257" t="s">
        <v>64664</v>
      </c>
      <c r="B51257" t="s">
        <v>68904</v>
      </c>
      <c r="C51257" t="s">
        <v>68905</v>
      </c>
      <c r="D51257" t="s">
        <v>69003</v>
      </c>
      <c r="E51257" t="s">
        <v>69004</v>
      </c>
      <c r="F51257" t="s">
        <v>69005</v>
      </c>
    </row>
    <row r="51258" spans="1:6" x14ac:dyDescent="0.2">
      <c r="A51258" t="s">
        <v>64664</v>
      </c>
      <c r="B51258" t="s">
        <v>68904</v>
      </c>
      <c r="C51258" t="s">
        <v>68905</v>
      </c>
      <c r="D51258" t="s">
        <v>69006</v>
      </c>
      <c r="E51258" t="s">
        <v>69007</v>
      </c>
      <c r="F51258" t="s">
        <v>69008</v>
      </c>
    </row>
    <row r="51259" spans="1:6" x14ac:dyDescent="0.2">
      <c r="A51259" t="s">
        <v>64664</v>
      </c>
      <c r="B51259" t="s">
        <v>68904</v>
      </c>
      <c r="C51259" t="s">
        <v>68905</v>
      </c>
      <c r="D51259" t="s">
        <v>66983</v>
      </c>
      <c r="E51259" t="s">
        <v>66984</v>
      </c>
      <c r="F51259" t="s">
        <v>66985</v>
      </c>
    </row>
    <row r="51260" spans="1:6" x14ac:dyDescent="0.2">
      <c r="A51260" t="s">
        <v>64664</v>
      </c>
      <c r="B51260" t="s">
        <v>68904</v>
      </c>
      <c r="C51260" t="s">
        <v>68905</v>
      </c>
      <c r="D51260" t="s">
        <v>69009</v>
      </c>
      <c r="E51260" t="s">
        <v>69010</v>
      </c>
      <c r="F51260" t="s">
        <v>69011</v>
      </c>
    </row>
    <row r="51261" spans="1:6" x14ac:dyDescent="0.2">
      <c r="A51261" t="s">
        <v>64664</v>
      </c>
      <c r="B51261" t="s">
        <v>68904</v>
      </c>
      <c r="C51261" t="s">
        <v>68905</v>
      </c>
      <c r="D51261" t="s">
        <v>23855</v>
      </c>
      <c r="E51261" t="s">
        <v>23856</v>
      </c>
      <c r="F51261" t="s">
        <v>23857</v>
      </c>
    </row>
    <row r="51262" spans="1:6" x14ac:dyDescent="0.2">
      <c r="A51262" t="s">
        <v>64664</v>
      </c>
      <c r="B51262" t="s">
        <v>68904</v>
      </c>
      <c r="C51262" t="s">
        <v>68905</v>
      </c>
      <c r="D51262" t="s">
        <v>31979</v>
      </c>
      <c r="E51262" t="s">
        <v>31980</v>
      </c>
      <c r="F51262" t="s">
        <v>31981</v>
      </c>
    </row>
    <row r="51263" spans="1:6" x14ac:dyDescent="0.2">
      <c r="A51263" t="s">
        <v>64664</v>
      </c>
      <c r="B51263" t="s">
        <v>68904</v>
      </c>
      <c r="C51263" t="s">
        <v>68905</v>
      </c>
      <c r="D51263" t="s">
        <v>59837</v>
      </c>
      <c r="E51263" t="s">
        <v>59838</v>
      </c>
      <c r="F51263" t="s">
        <v>59839</v>
      </c>
    </row>
    <row r="51264" spans="1:6" x14ac:dyDescent="0.2">
      <c r="A51264" t="s">
        <v>64664</v>
      </c>
      <c r="B51264" t="s">
        <v>68904</v>
      </c>
      <c r="C51264" t="s">
        <v>68905</v>
      </c>
      <c r="D51264" t="s">
        <v>69012</v>
      </c>
      <c r="E51264" t="s">
        <v>69013</v>
      </c>
      <c r="F51264" t="s">
        <v>69014</v>
      </c>
    </row>
    <row r="51265" spans="1:6" x14ac:dyDescent="0.2">
      <c r="A51265" t="s">
        <v>64664</v>
      </c>
      <c r="B51265" t="s">
        <v>68904</v>
      </c>
      <c r="C51265" t="s">
        <v>68905</v>
      </c>
      <c r="D51265" t="s">
        <v>69015</v>
      </c>
      <c r="E51265" t="s">
        <v>69016</v>
      </c>
      <c r="F51265" t="s">
        <v>69017</v>
      </c>
    </row>
    <row r="51266" spans="1:6" x14ac:dyDescent="0.2">
      <c r="A51266" t="s">
        <v>64664</v>
      </c>
      <c r="B51266" t="s">
        <v>68904</v>
      </c>
      <c r="C51266" t="s">
        <v>68905</v>
      </c>
      <c r="D51266" t="s">
        <v>69018</v>
      </c>
      <c r="E51266" t="s">
        <v>69019</v>
      </c>
      <c r="F51266" t="s">
        <v>69020</v>
      </c>
    </row>
    <row r="51267" spans="1:6" x14ac:dyDescent="0.2">
      <c r="A51267" t="s">
        <v>64664</v>
      </c>
      <c r="B51267" t="s">
        <v>68904</v>
      </c>
      <c r="C51267" t="s">
        <v>68905</v>
      </c>
      <c r="D51267" t="s">
        <v>69021</v>
      </c>
      <c r="E51267" t="s">
        <v>69022</v>
      </c>
      <c r="F51267" t="s">
        <v>69023</v>
      </c>
    </row>
    <row r="51268" spans="1:6" x14ac:dyDescent="0.2">
      <c r="A51268" t="s">
        <v>64664</v>
      </c>
      <c r="B51268" t="s">
        <v>68904</v>
      </c>
      <c r="C51268" t="s">
        <v>68905</v>
      </c>
      <c r="D51268" t="s">
        <v>6326</v>
      </c>
      <c r="E51268" t="s">
        <v>6327</v>
      </c>
      <c r="F51268" t="s">
        <v>6328</v>
      </c>
    </row>
    <row r="51269" spans="1:6" x14ac:dyDescent="0.2">
      <c r="A51269" t="s">
        <v>64664</v>
      </c>
      <c r="B51269" t="s">
        <v>68904</v>
      </c>
      <c r="C51269" t="s">
        <v>68905</v>
      </c>
      <c r="D51269" t="s">
        <v>28969</v>
      </c>
      <c r="E51269" t="s">
        <v>28970</v>
      </c>
      <c r="F51269" t="s">
        <v>28971</v>
      </c>
    </row>
    <row r="51270" spans="1:6" x14ac:dyDescent="0.2">
      <c r="A51270" t="s">
        <v>64664</v>
      </c>
      <c r="B51270" t="s">
        <v>68904</v>
      </c>
      <c r="C51270" t="s">
        <v>68905</v>
      </c>
      <c r="D51270" t="s">
        <v>67022</v>
      </c>
      <c r="E51270" t="s">
        <v>67023</v>
      </c>
      <c r="F51270" t="s">
        <v>67024</v>
      </c>
    </row>
    <row r="51271" spans="1:6" x14ac:dyDescent="0.2">
      <c r="A51271" t="s">
        <v>64664</v>
      </c>
      <c r="B51271" t="s">
        <v>68904</v>
      </c>
      <c r="C51271" t="s">
        <v>68905</v>
      </c>
      <c r="D51271" t="s">
        <v>69024</v>
      </c>
      <c r="E51271" t="s">
        <v>69025</v>
      </c>
      <c r="F51271" t="s">
        <v>69026</v>
      </c>
    </row>
    <row r="51272" spans="1:6" x14ac:dyDescent="0.2">
      <c r="A51272" t="s">
        <v>64664</v>
      </c>
      <c r="B51272" t="s">
        <v>68904</v>
      </c>
      <c r="C51272" t="s">
        <v>68905</v>
      </c>
      <c r="D51272" t="s">
        <v>69027</v>
      </c>
      <c r="E51272" t="s">
        <v>69028</v>
      </c>
      <c r="F51272" t="s">
        <v>69029</v>
      </c>
    </row>
    <row r="51273" spans="1:6" x14ac:dyDescent="0.2">
      <c r="A51273" t="s">
        <v>64664</v>
      </c>
      <c r="B51273" t="s">
        <v>68904</v>
      </c>
      <c r="C51273" t="s">
        <v>68905</v>
      </c>
      <c r="D51273" t="s">
        <v>69030</v>
      </c>
      <c r="E51273" t="s">
        <v>69031</v>
      </c>
      <c r="F51273" t="s">
        <v>69032</v>
      </c>
    </row>
    <row r="51274" spans="1:6" x14ac:dyDescent="0.2">
      <c r="A51274" t="s">
        <v>64664</v>
      </c>
      <c r="B51274" t="s">
        <v>68904</v>
      </c>
      <c r="C51274" t="s">
        <v>68905</v>
      </c>
      <c r="D51274" t="s">
        <v>69033</v>
      </c>
      <c r="E51274" t="s">
        <v>69034</v>
      </c>
      <c r="F51274" t="s">
        <v>69035</v>
      </c>
    </row>
    <row r="51275" spans="1:6" x14ac:dyDescent="0.2">
      <c r="A51275" t="s">
        <v>64664</v>
      </c>
      <c r="B51275" t="s">
        <v>68904</v>
      </c>
      <c r="C51275" t="s">
        <v>68905</v>
      </c>
      <c r="D51275" t="s">
        <v>69036</v>
      </c>
      <c r="E51275" t="s">
        <v>69037</v>
      </c>
      <c r="F51275" t="s">
        <v>69038</v>
      </c>
    </row>
    <row r="51276" spans="1:6" x14ac:dyDescent="0.2">
      <c r="A51276" t="s">
        <v>64664</v>
      </c>
      <c r="B51276" t="s">
        <v>68904</v>
      </c>
      <c r="C51276" t="s">
        <v>68905</v>
      </c>
      <c r="D51276" t="s">
        <v>69039</v>
      </c>
      <c r="E51276" t="s">
        <v>69040</v>
      </c>
      <c r="F51276" t="s">
        <v>69041</v>
      </c>
    </row>
    <row r="51277" spans="1:6" x14ac:dyDescent="0.2">
      <c r="A51277" t="s">
        <v>64664</v>
      </c>
      <c r="B51277" t="s">
        <v>68904</v>
      </c>
      <c r="C51277" t="s">
        <v>68905</v>
      </c>
      <c r="D51277" t="s">
        <v>69042</v>
      </c>
      <c r="E51277" t="s">
        <v>69043</v>
      </c>
      <c r="F51277" t="s">
        <v>69044</v>
      </c>
    </row>
    <row r="51278" spans="1:6" x14ac:dyDescent="0.2">
      <c r="A51278" t="s">
        <v>64664</v>
      </c>
      <c r="B51278" t="s">
        <v>68904</v>
      </c>
      <c r="C51278" t="s">
        <v>68905</v>
      </c>
      <c r="D51278" t="s">
        <v>69045</v>
      </c>
      <c r="E51278" t="s">
        <v>69046</v>
      </c>
      <c r="F51278" t="s">
        <v>69047</v>
      </c>
    </row>
    <row r="51279" spans="1:6" x14ac:dyDescent="0.2">
      <c r="A51279" t="s">
        <v>64664</v>
      </c>
      <c r="B51279" t="s">
        <v>68904</v>
      </c>
      <c r="C51279" t="s">
        <v>68905</v>
      </c>
      <c r="D51279" t="s">
        <v>69048</v>
      </c>
      <c r="E51279" t="s">
        <v>69049</v>
      </c>
      <c r="F51279" t="s">
        <v>69050</v>
      </c>
    </row>
    <row r="51280" spans="1:6" x14ac:dyDescent="0.2">
      <c r="A51280" t="s">
        <v>64664</v>
      </c>
      <c r="B51280" t="s">
        <v>68904</v>
      </c>
      <c r="C51280" t="s">
        <v>68905</v>
      </c>
      <c r="D51280" t="s">
        <v>6347</v>
      </c>
      <c r="E51280" t="s">
        <v>6348</v>
      </c>
      <c r="F51280" t="s">
        <v>69051</v>
      </c>
    </row>
    <row r="51281" spans="1:6" x14ac:dyDescent="0.2">
      <c r="A51281" t="s">
        <v>64664</v>
      </c>
      <c r="B51281" t="s">
        <v>68904</v>
      </c>
      <c r="C51281" t="s">
        <v>68905</v>
      </c>
      <c r="D51281" t="s">
        <v>56117</v>
      </c>
      <c r="E51281" t="s">
        <v>56118</v>
      </c>
      <c r="F51281" t="s">
        <v>56119</v>
      </c>
    </row>
    <row r="51282" spans="1:6" x14ac:dyDescent="0.2">
      <c r="A51282" t="s">
        <v>64664</v>
      </c>
      <c r="B51282" t="s">
        <v>68904</v>
      </c>
      <c r="C51282" t="s">
        <v>68905</v>
      </c>
      <c r="D51282" t="s">
        <v>6492</v>
      </c>
      <c r="E51282" t="s">
        <v>6493</v>
      </c>
      <c r="F51282" t="s">
        <v>69052</v>
      </c>
    </row>
    <row r="51283" spans="1:6" x14ac:dyDescent="0.2">
      <c r="A51283" t="s">
        <v>64664</v>
      </c>
      <c r="B51283" t="s">
        <v>68904</v>
      </c>
      <c r="C51283" t="s">
        <v>68905</v>
      </c>
      <c r="D51283" t="s">
        <v>6443</v>
      </c>
      <c r="E51283" t="s">
        <v>6444</v>
      </c>
      <c r="F51283" t="s">
        <v>6445</v>
      </c>
    </row>
    <row r="51284" spans="1:6" x14ac:dyDescent="0.2">
      <c r="A51284" t="s">
        <v>64664</v>
      </c>
      <c r="B51284" t="s">
        <v>68904</v>
      </c>
      <c r="C51284" t="s">
        <v>68905</v>
      </c>
      <c r="D51284" t="s">
        <v>69053</v>
      </c>
      <c r="E51284" t="s">
        <v>69054</v>
      </c>
      <c r="F51284" t="s">
        <v>69055</v>
      </c>
    </row>
    <row r="51285" spans="1:6" x14ac:dyDescent="0.2">
      <c r="A51285" t="s">
        <v>64664</v>
      </c>
      <c r="B51285" t="s">
        <v>68904</v>
      </c>
      <c r="C51285" t="s">
        <v>68905</v>
      </c>
      <c r="D51285" t="s">
        <v>69056</v>
      </c>
      <c r="E51285" t="s">
        <v>69057</v>
      </c>
      <c r="F51285" t="s">
        <v>69058</v>
      </c>
    </row>
    <row r="51286" spans="1:6" x14ac:dyDescent="0.2">
      <c r="A51286" t="s">
        <v>64664</v>
      </c>
      <c r="B51286" t="s">
        <v>68904</v>
      </c>
      <c r="C51286" t="s">
        <v>68905</v>
      </c>
      <c r="D51286" t="s">
        <v>6479</v>
      </c>
      <c r="E51286" t="s">
        <v>6480</v>
      </c>
      <c r="F51286" t="s">
        <v>6481</v>
      </c>
    </row>
    <row r="51287" spans="1:6" x14ac:dyDescent="0.2">
      <c r="A51287" t="s">
        <v>64664</v>
      </c>
      <c r="B51287" t="s">
        <v>68904</v>
      </c>
      <c r="C51287" t="s">
        <v>68905</v>
      </c>
      <c r="D51287" t="s">
        <v>69059</v>
      </c>
      <c r="E51287" t="s">
        <v>69060</v>
      </c>
      <c r="F51287" t="s">
        <v>69061</v>
      </c>
    </row>
    <row r="51288" spans="1:6" x14ac:dyDescent="0.2">
      <c r="A51288" t="s">
        <v>64664</v>
      </c>
      <c r="B51288" t="s">
        <v>68904</v>
      </c>
      <c r="C51288" t="s">
        <v>68905</v>
      </c>
      <c r="D51288" t="s">
        <v>69062</v>
      </c>
      <c r="E51288" t="s">
        <v>69063</v>
      </c>
      <c r="F51288" t="s">
        <v>69064</v>
      </c>
    </row>
    <row r="51289" spans="1:6" x14ac:dyDescent="0.2">
      <c r="A51289" t="s">
        <v>64664</v>
      </c>
      <c r="B51289" t="s">
        <v>69065</v>
      </c>
      <c r="C51289" t="s">
        <v>69066</v>
      </c>
      <c r="D51289" t="s">
        <v>46906</v>
      </c>
      <c r="E51289" t="s">
        <v>46907</v>
      </c>
      <c r="F51289" t="s">
        <v>46908</v>
      </c>
    </row>
    <row r="51290" spans="1:6" x14ac:dyDescent="0.2">
      <c r="A51290" t="s">
        <v>64664</v>
      </c>
      <c r="B51290" t="s">
        <v>69065</v>
      </c>
      <c r="C51290" t="s">
        <v>69066</v>
      </c>
      <c r="D51290" t="s">
        <v>69067</v>
      </c>
      <c r="E51290" t="s">
        <v>69068</v>
      </c>
      <c r="F51290" t="s">
        <v>69069</v>
      </c>
    </row>
    <row r="51291" spans="1:6" x14ac:dyDescent="0.2">
      <c r="A51291" t="s">
        <v>64664</v>
      </c>
      <c r="B51291" t="s">
        <v>69065</v>
      </c>
      <c r="C51291" t="s">
        <v>69066</v>
      </c>
      <c r="D51291" t="s">
        <v>61877</v>
      </c>
      <c r="E51291" t="s">
        <v>61878</v>
      </c>
      <c r="F51291" t="s">
        <v>69070</v>
      </c>
    </row>
    <row r="51292" spans="1:6" x14ac:dyDescent="0.2">
      <c r="A51292" t="s">
        <v>64664</v>
      </c>
      <c r="B51292" t="s">
        <v>69065</v>
      </c>
      <c r="C51292" t="s">
        <v>69066</v>
      </c>
      <c r="D51292" t="s">
        <v>1554</v>
      </c>
      <c r="E51292" t="s">
        <v>1555</v>
      </c>
      <c r="F51292" t="s">
        <v>69071</v>
      </c>
    </row>
    <row r="51293" spans="1:6" x14ac:dyDescent="0.2">
      <c r="A51293" t="s">
        <v>64664</v>
      </c>
      <c r="B51293" t="s">
        <v>69065</v>
      </c>
      <c r="C51293" t="s">
        <v>69066</v>
      </c>
      <c r="D51293" t="s">
        <v>28640</v>
      </c>
      <c r="E51293" t="s">
        <v>28641</v>
      </c>
      <c r="F51293" t="s">
        <v>28642</v>
      </c>
    </row>
    <row r="51294" spans="1:6" x14ac:dyDescent="0.2">
      <c r="A51294" t="s">
        <v>64664</v>
      </c>
      <c r="B51294" t="s">
        <v>69065</v>
      </c>
      <c r="C51294" t="s">
        <v>69066</v>
      </c>
      <c r="D51294" t="s">
        <v>5080</v>
      </c>
      <c r="E51294" t="s">
        <v>5081</v>
      </c>
      <c r="F51294" t="s">
        <v>69072</v>
      </c>
    </row>
    <row r="51295" spans="1:6" x14ac:dyDescent="0.2">
      <c r="A51295" t="s">
        <v>64664</v>
      </c>
      <c r="B51295" t="s">
        <v>69065</v>
      </c>
      <c r="C51295" t="s">
        <v>69066</v>
      </c>
      <c r="D51295" t="s">
        <v>67820</v>
      </c>
      <c r="E51295" t="s">
        <v>67821</v>
      </c>
      <c r="F51295" t="s">
        <v>67822</v>
      </c>
    </row>
    <row r="51296" spans="1:6" x14ac:dyDescent="0.2">
      <c r="A51296" t="s">
        <v>64664</v>
      </c>
      <c r="B51296" t="s">
        <v>69065</v>
      </c>
      <c r="C51296" t="s">
        <v>69066</v>
      </c>
      <c r="D51296" t="s">
        <v>2449</v>
      </c>
      <c r="E51296" t="s">
        <v>2450</v>
      </c>
      <c r="F51296" t="s">
        <v>69073</v>
      </c>
    </row>
    <row r="51297" spans="1:6" x14ac:dyDescent="0.2">
      <c r="A51297" t="s">
        <v>64664</v>
      </c>
      <c r="B51297" t="s">
        <v>69065</v>
      </c>
      <c r="C51297" t="s">
        <v>69066</v>
      </c>
      <c r="D51297" t="s">
        <v>28643</v>
      </c>
      <c r="E51297" t="s">
        <v>28644</v>
      </c>
      <c r="F51297" t="s">
        <v>69074</v>
      </c>
    </row>
    <row r="51298" spans="1:6" x14ac:dyDescent="0.2">
      <c r="A51298" t="s">
        <v>64664</v>
      </c>
      <c r="B51298" t="s">
        <v>69065</v>
      </c>
      <c r="C51298" t="s">
        <v>69066</v>
      </c>
      <c r="D51298" t="s">
        <v>68062</v>
      </c>
      <c r="E51298" t="s">
        <v>68063</v>
      </c>
      <c r="F51298" t="s">
        <v>69075</v>
      </c>
    </row>
    <row r="51299" spans="1:6" x14ac:dyDescent="0.2">
      <c r="A51299" t="s">
        <v>64664</v>
      </c>
      <c r="B51299" t="s">
        <v>69065</v>
      </c>
      <c r="C51299" t="s">
        <v>69066</v>
      </c>
      <c r="D51299" t="s">
        <v>32918</v>
      </c>
      <c r="E51299" t="s">
        <v>32919</v>
      </c>
      <c r="F51299" t="s">
        <v>64027</v>
      </c>
    </row>
    <row r="51300" spans="1:6" x14ac:dyDescent="0.2">
      <c r="A51300" t="s">
        <v>64664</v>
      </c>
      <c r="B51300" t="s">
        <v>69065</v>
      </c>
      <c r="C51300" t="s">
        <v>69066</v>
      </c>
      <c r="D51300" t="s">
        <v>68065</v>
      </c>
      <c r="E51300" t="s">
        <v>68066</v>
      </c>
      <c r="F51300" t="s">
        <v>68067</v>
      </c>
    </row>
    <row r="51301" spans="1:6" x14ac:dyDescent="0.2">
      <c r="A51301" t="s">
        <v>64664</v>
      </c>
      <c r="B51301" t="s">
        <v>69065</v>
      </c>
      <c r="C51301" t="s">
        <v>69066</v>
      </c>
      <c r="D51301" t="s">
        <v>68068</v>
      </c>
      <c r="E51301" t="s">
        <v>68069</v>
      </c>
      <c r="F51301" t="s">
        <v>69076</v>
      </c>
    </row>
    <row r="51302" spans="1:6" x14ac:dyDescent="0.2">
      <c r="A51302" t="s">
        <v>64664</v>
      </c>
      <c r="B51302" t="s">
        <v>69065</v>
      </c>
      <c r="C51302" t="s">
        <v>69066</v>
      </c>
      <c r="D51302" t="s">
        <v>39112</v>
      </c>
      <c r="E51302" t="s">
        <v>59007</v>
      </c>
      <c r="F51302" t="s">
        <v>59008</v>
      </c>
    </row>
    <row r="51303" spans="1:6" x14ac:dyDescent="0.2">
      <c r="A51303" t="s">
        <v>64664</v>
      </c>
      <c r="B51303" t="s">
        <v>69065</v>
      </c>
      <c r="C51303" t="s">
        <v>69066</v>
      </c>
      <c r="D51303" t="s">
        <v>28653</v>
      </c>
      <c r="E51303" t="s">
        <v>28654</v>
      </c>
      <c r="F51303" t="s">
        <v>28655</v>
      </c>
    </row>
    <row r="51304" spans="1:6" x14ac:dyDescent="0.2">
      <c r="A51304" t="s">
        <v>64664</v>
      </c>
      <c r="B51304" t="s">
        <v>69065</v>
      </c>
      <c r="C51304" t="s">
        <v>69066</v>
      </c>
      <c r="D51304" t="s">
        <v>69077</v>
      </c>
      <c r="E51304" t="s">
        <v>69078</v>
      </c>
      <c r="F51304" t="s">
        <v>69079</v>
      </c>
    </row>
    <row r="51305" spans="1:6" x14ac:dyDescent="0.2">
      <c r="A51305" t="s">
        <v>64664</v>
      </c>
      <c r="B51305" t="s">
        <v>69065</v>
      </c>
      <c r="C51305" t="s">
        <v>69066</v>
      </c>
      <c r="D51305" t="s">
        <v>59012</v>
      </c>
      <c r="E51305" t="s">
        <v>59013</v>
      </c>
      <c r="F51305" t="s">
        <v>69080</v>
      </c>
    </row>
    <row r="51306" spans="1:6" x14ac:dyDescent="0.2">
      <c r="A51306" t="s">
        <v>64664</v>
      </c>
      <c r="B51306" t="s">
        <v>69065</v>
      </c>
      <c r="C51306" t="s">
        <v>69066</v>
      </c>
      <c r="D51306" t="s">
        <v>68077</v>
      </c>
      <c r="E51306" t="s">
        <v>68078</v>
      </c>
      <c r="F51306" t="s">
        <v>68079</v>
      </c>
    </row>
    <row r="51307" spans="1:6" x14ac:dyDescent="0.2">
      <c r="A51307" t="s">
        <v>64664</v>
      </c>
      <c r="B51307" t="s">
        <v>69065</v>
      </c>
      <c r="C51307" t="s">
        <v>69066</v>
      </c>
      <c r="D51307" t="s">
        <v>5196</v>
      </c>
      <c r="E51307" t="s">
        <v>5197</v>
      </c>
      <c r="F51307" t="s">
        <v>69081</v>
      </c>
    </row>
    <row r="51308" spans="1:6" x14ac:dyDescent="0.2">
      <c r="A51308" t="s">
        <v>64664</v>
      </c>
      <c r="B51308" t="s">
        <v>69065</v>
      </c>
      <c r="C51308" t="s">
        <v>69066</v>
      </c>
      <c r="D51308" t="s">
        <v>28657</v>
      </c>
      <c r="E51308" t="s">
        <v>28658</v>
      </c>
      <c r="F51308" t="s">
        <v>69082</v>
      </c>
    </row>
    <row r="51309" spans="1:6" x14ac:dyDescent="0.2">
      <c r="A51309" t="s">
        <v>64664</v>
      </c>
      <c r="B51309" t="s">
        <v>69065</v>
      </c>
      <c r="C51309" t="s">
        <v>69066</v>
      </c>
      <c r="D51309" t="s">
        <v>32931</v>
      </c>
      <c r="E51309" t="s">
        <v>32932</v>
      </c>
      <c r="F51309" t="s">
        <v>32933</v>
      </c>
    </row>
    <row r="51310" spans="1:6" x14ac:dyDescent="0.2">
      <c r="A51310" t="s">
        <v>64664</v>
      </c>
      <c r="B51310" t="s">
        <v>69065</v>
      </c>
      <c r="C51310" t="s">
        <v>69066</v>
      </c>
      <c r="D51310" t="s">
        <v>68086</v>
      </c>
      <c r="E51310" t="s">
        <v>68087</v>
      </c>
      <c r="F51310" t="s">
        <v>68088</v>
      </c>
    </row>
    <row r="51311" spans="1:6" x14ac:dyDescent="0.2">
      <c r="A51311" t="s">
        <v>64664</v>
      </c>
      <c r="B51311" t="s">
        <v>69065</v>
      </c>
      <c r="C51311" t="s">
        <v>69066</v>
      </c>
      <c r="D51311" t="s">
        <v>64051</v>
      </c>
      <c r="E51311" t="s">
        <v>64052</v>
      </c>
      <c r="F51311" t="s">
        <v>69083</v>
      </c>
    </row>
    <row r="51312" spans="1:6" x14ac:dyDescent="0.2">
      <c r="A51312" t="s">
        <v>64664</v>
      </c>
      <c r="B51312" t="s">
        <v>69065</v>
      </c>
      <c r="C51312" t="s">
        <v>69066</v>
      </c>
      <c r="D51312" t="s">
        <v>5207</v>
      </c>
      <c r="E51312" t="s">
        <v>5208</v>
      </c>
      <c r="F51312" t="s">
        <v>28664</v>
      </c>
    </row>
    <row r="51313" spans="1:6" x14ac:dyDescent="0.2">
      <c r="A51313" t="s">
        <v>64664</v>
      </c>
      <c r="B51313" t="s">
        <v>69065</v>
      </c>
      <c r="C51313" t="s">
        <v>69066</v>
      </c>
      <c r="D51313" t="s">
        <v>67268</v>
      </c>
      <c r="E51313" t="s">
        <v>67269</v>
      </c>
      <c r="F51313" t="s">
        <v>67270</v>
      </c>
    </row>
    <row r="51314" spans="1:6" x14ac:dyDescent="0.2">
      <c r="A51314" t="s">
        <v>64664</v>
      </c>
      <c r="B51314" t="s">
        <v>69065</v>
      </c>
      <c r="C51314" t="s">
        <v>69066</v>
      </c>
      <c r="D51314" t="s">
        <v>2548</v>
      </c>
      <c r="E51314" t="s">
        <v>2549</v>
      </c>
      <c r="F51314" t="s">
        <v>2550</v>
      </c>
    </row>
    <row r="51315" spans="1:6" x14ac:dyDescent="0.2">
      <c r="A51315" t="s">
        <v>64664</v>
      </c>
      <c r="B51315" t="s">
        <v>69065</v>
      </c>
      <c r="C51315" t="s">
        <v>69066</v>
      </c>
      <c r="D51315" t="s">
        <v>68098</v>
      </c>
      <c r="E51315" t="s">
        <v>68099</v>
      </c>
      <c r="F51315" t="s">
        <v>68100</v>
      </c>
    </row>
    <row r="51316" spans="1:6" x14ac:dyDescent="0.2">
      <c r="A51316" t="s">
        <v>64664</v>
      </c>
      <c r="B51316" t="s">
        <v>69065</v>
      </c>
      <c r="C51316" t="s">
        <v>69066</v>
      </c>
      <c r="D51316" t="s">
        <v>5224</v>
      </c>
      <c r="E51316" t="s">
        <v>5225</v>
      </c>
      <c r="F51316" t="s">
        <v>69084</v>
      </c>
    </row>
    <row r="51317" spans="1:6" x14ac:dyDescent="0.2">
      <c r="A51317" t="s">
        <v>64664</v>
      </c>
      <c r="B51317" t="s">
        <v>69065</v>
      </c>
      <c r="C51317" t="s">
        <v>69066</v>
      </c>
      <c r="D51317" t="s">
        <v>28669</v>
      </c>
      <c r="E51317" t="s">
        <v>28670</v>
      </c>
      <c r="F51317" t="s">
        <v>28671</v>
      </c>
    </row>
    <row r="51318" spans="1:6" x14ac:dyDescent="0.2">
      <c r="A51318" t="s">
        <v>64664</v>
      </c>
      <c r="B51318" t="s">
        <v>69065</v>
      </c>
      <c r="C51318" t="s">
        <v>69066</v>
      </c>
      <c r="D51318" t="s">
        <v>21464</v>
      </c>
      <c r="E51318" t="s">
        <v>21465</v>
      </c>
      <c r="F51318" t="s">
        <v>69085</v>
      </c>
    </row>
    <row r="51319" spans="1:6" x14ac:dyDescent="0.2">
      <c r="A51319" t="s">
        <v>64664</v>
      </c>
      <c r="B51319" t="s">
        <v>69065</v>
      </c>
      <c r="C51319" t="s">
        <v>69066</v>
      </c>
      <c r="D51319" t="s">
        <v>41354</v>
      </c>
      <c r="E51319" t="s">
        <v>41355</v>
      </c>
      <c r="F51319" t="s">
        <v>69086</v>
      </c>
    </row>
    <row r="51320" spans="1:6" x14ac:dyDescent="0.2">
      <c r="A51320" t="s">
        <v>64664</v>
      </c>
      <c r="B51320" t="s">
        <v>69065</v>
      </c>
      <c r="C51320" t="s">
        <v>69066</v>
      </c>
      <c r="D51320" t="s">
        <v>28672</v>
      </c>
      <c r="E51320" t="s">
        <v>28673</v>
      </c>
      <c r="F51320" t="s">
        <v>69087</v>
      </c>
    </row>
    <row r="51321" spans="1:6" x14ac:dyDescent="0.2">
      <c r="A51321" t="s">
        <v>64664</v>
      </c>
      <c r="B51321" t="s">
        <v>69065</v>
      </c>
      <c r="C51321" t="s">
        <v>69066</v>
      </c>
      <c r="D51321" t="s">
        <v>28675</v>
      </c>
      <c r="E51321" t="s">
        <v>28676</v>
      </c>
      <c r="F51321" t="s">
        <v>69088</v>
      </c>
    </row>
    <row r="51322" spans="1:6" x14ac:dyDescent="0.2">
      <c r="A51322" t="s">
        <v>64664</v>
      </c>
      <c r="B51322" t="s">
        <v>69065</v>
      </c>
      <c r="C51322" t="s">
        <v>69066</v>
      </c>
      <c r="D51322" t="s">
        <v>68107</v>
      </c>
      <c r="E51322" t="s">
        <v>68108</v>
      </c>
      <c r="F51322" t="s">
        <v>68109</v>
      </c>
    </row>
    <row r="51323" spans="1:6" x14ac:dyDescent="0.2">
      <c r="A51323" t="s">
        <v>64664</v>
      </c>
      <c r="B51323" t="s">
        <v>69065</v>
      </c>
      <c r="C51323" t="s">
        <v>69066</v>
      </c>
      <c r="D51323" t="s">
        <v>5251</v>
      </c>
      <c r="E51323" t="s">
        <v>5252</v>
      </c>
      <c r="F51323" t="s">
        <v>67841</v>
      </c>
    </row>
    <row r="51324" spans="1:6" x14ac:dyDescent="0.2">
      <c r="A51324" t="s">
        <v>64664</v>
      </c>
      <c r="B51324" t="s">
        <v>69065</v>
      </c>
      <c r="C51324" t="s">
        <v>69066</v>
      </c>
      <c r="D51324" t="s">
        <v>64068</v>
      </c>
      <c r="E51324" t="s">
        <v>64069</v>
      </c>
      <c r="F51324" t="s">
        <v>64070</v>
      </c>
    </row>
    <row r="51325" spans="1:6" x14ac:dyDescent="0.2">
      <c r="A51325" t="s">
        <v>64664</v>
      </c>
      <c r="B51325" t="s">
        <v>69065</v>
      </c>
      <c r="C51325" t="s">
        <v>69066</v>
      </c>
      <c r="D51325" t="s">
        <v>68112</v>
      </c>
      <c r="E51325" t="s">
        <v>68113</v>
      </c>
      <c r="F51325" t="s">
        <v>68114</v>
      </c>
    </row>
    <row r="51326" spans="1:6" x14ac:dyDescent="0.2">
      <c r="A51326" t="s">
        <v>64664</v>
      </c>
      <c r="B51326" t="s">
        <v>69065</v>
      </c>
      <c r="C51326" t="s">
        <v>69066</v>
      </c>
      <c r="D51326" t="s">
        <v>66646</v>
      </c>
      <c r="E51326" t="s">
        <v>66647</v>
      </c>
      <c r="F51326" t="s">
        <v>69089</v>
      </c>
    </row>
    <row r="51327" spans="1:6" x14ac:dyDescent="0.2">
      <c r="A51327" t="s">
        <v>64664</v>
      </c>
      <c r="B51327" t="s">
        <v>69065</v>
      </c>
      <c r="C51327" t="s">
        <v>69066</v>
      </c>
      <c r="D51327" t="s">
        <v>69090</v>
      </c>
      <c r="E51327" t="s">
        <v>69091</v>
      </c>
      <c r="F51327" t="s">
        <v>69092</v>
      </c>
    </row>
    <row r="51328" spans="1:6" x14ac:dyDescent="0.2">
      <c r="A51328" t="s">
        <v>64664</v>
      </c>
      <c r="B51328" t="s">
        <v>69065</v>
      </c>
      <c r="C51328" t="s">
        <v>69066</v>
      </c>
      <c r="D51328" t="s">
        <v>28680</v>
      </c>
      <c r="E51328" t="s">
        <v>28681</v>
      </c>
      <c r="F51328" t="s">
        <v>69093</v>
      </c>
    </row>
    <row r="51329" spans="1:6" x14ac:dyDescent="0.2">
      <c r="A51329" t="s">
        <v>64664</v>
      </c>
      <c r="B51329" t="s">
        <v>69065</v>
      </c>
      <c r="C51329" t="s">
        <v>69066</v>
      </c>
      <c r="D51329" t="s">
        <v>68121</v>
      </c>
      <c r="E51329" t="s">
        <v>68122</v>
      </c>
      <c r="F51329" t="s">
        <v>69094</v>
      </c>
    </row>
    <row r="51330" spans="1:6" x14ac:dyDescent="0.2">
      <c r="A51330" t="s">
        <v>64664</v>
      </c>
      <c r="B51330" t="s">
        <v>69065</v>
      </c>
      <c r="C51330" t="s">
        <v>69066</v>
      </c>
      <c r="D51330" t="s">
        <v>67289</v>
      </c>
      <c r="E51330" t="s">
        <v>67290</v>
      </c>
      <c r="F51330" t="s">
        <v>67291</v>
      </c>
    </row>
    <row r="51331" spans="1:6" x14ac:dyDescent="0.2">
      <c r="A51331" t="s">
        <v>64664</v>
      </c>
      <c r="B51331" t="s">
        <v>69065</v>
      </c>
      <c r="C51331" t="s">
        <v>69066</v>
      </c>
      <c r="D51331" t="s">
        <v>64074</v>
      </c>
      <c r="E51331" t="s">
        <v>64075</v>
      </c>
      <c r="F51331" t="s">
        <v>68124</v>
      </c>
    </row>
    <row r="51332" spans="1:6" x14ac:dyDescent="0.2">
      <c r="A51332" t="s">
        <v>64664</v>
      </c>
      <c r="B51332" t="s">
        <v>69065</v>
      </c>
      <c r="C51332" t="s">
        <v>69066</v>
      </c>
      <c r="D51332" t="s">
        <v>41360</v>
      </c>
      <c r="E51332" t="s">
        <v>41361</v>
      </c>
      <c r="F51332" t="s">
        <v>41362</v>
      </c>
    </row>
    <row r="51333" spans="1:6" x14ac:dyDescent="0.2">
      <c r="A51333" t="s">
        <v>64664</v>
      </c>
      <c r="B51333" t="s">
        <v>69065</v>
      </c>
      <c r="C51333" t="s">
        <v>69066</v>
      </c>
      <c r="D51333" t="s">
        <v>64077</v>
      </c>
      <c r="E51333" t="s">
        <v>64078</v>
      </c>
      <c r="F51333" t="s">
        <v>69095</v>
      </c>
    </row>
    <row r="51334" spans="1:6" x14ac:dyDescent="0.2">
      <c r="A51334" t="s">
        <v>64664</v>
      </c>
      <c r="B51334" t="s">
        <v>69065</v>
      </c>
      <c r="C51334" t="s">
        <v>69066</v>
      </c>
      <c r="D51334" t="s">
        <v>67298</v>
      </c>
      <c r="E51334" t="s">
        <v>67299</v>
      </c>
      <c r="F51334" t="s">
        <v>67300</v>
      </c>
    </row>
    <row r="51335" spans="1:6" x14ac:dyDescent="0.2">
      <c r="A51335" t="s">
        <v>64664</v>
      </c>
      <c r="B51335" t="s">
        <v>69065</v>
      </c>
      <c r="C51335" t="s">
        <v>69066</v>
      </c>
      <c r="D51335" t="s">
        <v>61887</v>
      </c>
      <c r="E51335" t="s">
        <v>61888</v>
      </c>
      <c r="F51335" t="s">
        <v>69096</v>
      </c>
    </row>
    <row r="51336" spans="1:6" x14ac:dyDescent="0.2">
      <c r="A51336" t="s">
        <v>64664</v>
      </c>
      <c r="B51336" t="s">
        <v>69065</v>
      </c>
      <c r="C51336" t="s">
        <v>69066</v>
      </c>
      <c r="D51336" t="s">
        <v>2652</v>
      </c>
      <c r="E51336" t="s">
        <v>2653</v>
      </c>
      <c r="F51336" t="s">
        <v>69097</v>
      </c>
    </row>
    <row r="51337" spans="1:6" x14ac:dyDescent="0.2">
      <c r="A51337" t="s">
        <v>64664</v>
      </c>
      <c r="B51337" t="s">
        <v>69065</v>
      </c>
      <c r="C51337" t="s">
        <v>69066</v>
      </c>
      <c r="D51337" t="s">
        <v>28687</v>
      </c>
      <c r="E51337" t="s">
        <v>28688</v>
      </c>
      <c r="F51337" t="s">
        <v>69098</v>
      </c>
    </row>
    <row r="51338" spans="1:6" x14ac:dyDescent="0.2">
      <c r="A51338" t="s">
        <v>64664</v>
      </c>
      <c r="B51338" t="s">
        <v>69065</v>
      </c>
      <c r="C51338" t="s">
        <v>69066</v>
      </c>
      <c r="D51338" t="s">
        <v>68139</v>
      </c>
      <c r="E51338" t="s">
        <v>68140</v>
      </c>
      <c r="F51338" t="s">
        <v>69099</v>
      </c>
    </row>
    <row r="51339" spans="1:6" x14ac:dyDescent="0.2">
      <c r="A51339" t="s">
        <v>64664</v>
      </c>
      <c r="B51339" t="s">
        <v>69065</v>
      </c>
      <c r="C51339" t="s">
        <v>69066</v>
      </c>
      <c r="D51339" t="s">
        <v>68143</v>
      </c>
      <c r="E51339" t="s">
        <v>68144</v>
      </c>
      <c r="F51339" t="s">
        <v>69100</v>
      </c>
    </row>
    <row r="51340" spans="1:6" x14ac:dyDescent="0.2">
      <c r="A51340" t="s">
        <v>64664</v>
      </c>
      <c r="B51340" t="s">
        <v>69065</v>
      </c>
      <c r="C51340" t="s">
        <v>69066</v>
      </c>
      <c r="D51340" t="s">
        <v>30687</v>
      </c>
      <c r="E51340" t="s">
        <v>30688</v>
      </c>
      <c r="F51340" t="s">
        <v>30689</v>
      </c>
    </row>
    <row r="51341" spans="1:6" x14ac:dyDescent="0.2">
      <c r="A51341" t="s">
        <v>64664</v>
      </c>
      <c r="B51341" t="s">
        <v>69065</v>
      </c>
      <c r="C51341" t="s">
        <v>69066</v>
      </c>
      <c r="D51341" t="s">
        <v>64097</v>
      </c>
      <c r="E51341" t="s">
        <v>64098</v>
      </c>
      <c r="F51341" t="s">
        <v>69101</v>
      </c>
    </row>
    <row r="51342" spans="1:6" x14ac:dyDescent="0.2">
      <c r="A51342" t="s">
        <v>64664</v>
      </c>
      <c r="B51342" t="s">
        <v>69065</v>
      </c>
      <c r="C51342" t="s">
        <v>69066</v>
      </c>
      <c r="D51342" t="s">
        <v>54244</v>
      </c>
      <c r="E51342" t="s">
        <v>54245</v>
      </c>
      <c r="F51342" t="s">
        <v>54246</v>
      </c>
    </row>
    <row r="51343" spans="1:6" x14ac:dyDescent="0.2">
      <c r="A51343" t="s">
        <v>64664</v>
      </c>
      <c r="B51343" t="s">
        <v>69065</v>
      </c>
      <c r="C51343" t="s">
        <v>69066</v>
      </c>
      <c r="D51343" t="s">
        <v>41367</v>
      </c>
      <c r="E51343" t="s">
        <v>41368</v>
      </c>
      <c r="F51343" t="s">
        <v>41369</v>
      </c>
    </row>
    <row r="51344" spans="1:6" x14ac:dyDescent="0.2">
      <c r="A51344" t="s">
        <v>64664</v>
      </c>
      <c r="B51344" t="s">
        <v>69065</v>
      </c>
      <c r="C51344" t="s">
        <v>69066</v>
      </c>
      <c r="D51344" t="s">
        <v>67314</v>
      </c>
      <c r="E51344" t="s">
        <v>67315</v>
      </c>
      <c r="F51344" t="s">
        <v>67316</v>
      </c>
    </row>
    <row r="51345" spans="1:6" x14ac:dyDescent="0.2">
      <c r="A51345" t="s">
        <v>64664</v>
      </c>
      <c r="B51345" t="s">
        <v>69065</v>
      </c>
      <c r="C51345" t="s">
        <v>69066</v>
      </c>
      <c r="D51345" t="s">
        <v>41370</v>
      </c>
      <c r="E51345" t="s">
        <v>41371</v>
      </c>
      <c r="F51345" t="s">
        <v>69102</v>
      </c>
    </row>
    <row r="51346" spans="1:6" x14ac:dyDescent="0.2">
      <c r="A51346" t="s">
        <v>64664</v>
      </c>
      <c r="B51346" t="s">
        <v>69065</v>
      </c>
      <c r="C51346" t="s">
        <v>69066</v>
      </c>
      <c r="D51346" t="s">
        <v>41373</v>
      </c>
      <c r="E51346" t="s">
        <v>41374</v>
      </c>
      <c r="F51346" t="s">
        <v>41375</v>
      </c>
    </row>
    <row r="51347" spans="1:6" x14ac:dyDescent="0.2">
      <c r="A51347" t="s">
        <v>64664</v>
      </c>
      <c r="B51347" t="s">
        <v>69065</v>
      </c>
      <c r="C51347" t="s">
        <v>69066</v>
      </c>
      <c r="D51347" t="s">
        <v>4310</v>
      </c>
      <c r="E51347" t="s">
        <v>4311</v>
      </c>
      <c r="F51347" t="s">
        <v>4312</v>
      </c>
    </row>
    <row r="51348" spans="1:6" x14ac:dyDescent="0.2">
      <c r="A51348" t="s">
        <v>64664</v>
      </c>
      <c r="B51348" t="s">
        <v>69065</v>
      </c>
      <c r="C51348" t="s">
        <v>69066</v>
      </c>
      <c r="D51348" t="s">
        <v>69103</v>
      </c>
      <c r="E51348" t="s">
        <v>69104</v>
      </c>
      <c r="F51348" t="s">
        <v>69105</v>
      </c>
    </row>
    <row r="51349" spans="1:6" x14ac:dyDescent="0.2">
      <c r="A51349" t="s">
        <v>64664</v>
      </c>
      <c r="B51349" t="s">
        <v>69065</v>
      </c>
      <c r="C51349" t="s">
        <v>69066</v>
      </c>
      <c r="D51349" t="s">
        <v>59092</v>
      </c>
      <c r="E51349" t="s">
        <v>59093</v>
      </c>
      <c r="F51349" t="s">
        <v>69106</v>
      </c>
    </row>
    <row r="51350" spans="1:6" x14ac:dyDescent="0.2">
      <c r="A51350" t="s">
        <v>64664</v>
      </c>
      <c r="B51350" t="s">
        <v>69065</v>
      </c>
      <c r="C51350" t="s">
        <v>69066</v>
      </c>
      <c r="D51350" t="s">
        <v>68163</v>
      </c>
      <c r="E51350" t="s">
        <v>68164</v>
      </c>
      <c r="F51350" t="s">
        <v>68165</v>
      </c>
    </row>
    <row r="51351" spans="1:6" x14ac:dyDescent="0.2">
      <c r="A51351" t="s">
        <v>64664</v>
      </c>
      <c r="B51351" t="s">
        <v>69065</v>
      </c>
      <c r="C51351" t="s">
        <v>69066</v>
      </c>
      <c r="D51351" t="s">
        <v>64912</v>
      </c>
      <c r="E51351" t="s">
        <v>64913</v>
      </c>
      <c r="F51351" t="s">
        <v>69107</v>
      </c>
    </row>
    <row r="51352" spans="1:6" x14ac:dyDescent="0.2">
      <c r="A51352" t="s">
        <v>64664</v>
      </c>
      <c r="B51352" t="s">
        <v>69065</v>
      </c>
      <c r="C51352" t="s">
        <v>69066</v>
      </c>
      <c r="D51352" t="s">
        <v>68169</v>
      </c>
      <c r="E51352" t="s">
        <v>68170</v>
      </c>
      <c r="F51352" t="s">
        <v>69108</v>
      </c>
    </row>
    <row r="51353" spans="1:6" x14ac:dyDescent="0.2">
      <c r="A51353" t="s">
        <v>64664</v>
      </c>
      <c r="B51353" t="s">
        <v>69065</v>
      </c>
      <c r="C51353" t="s">
        <v>69066</v>
      </c>
      <c r="D51353" t="s">
        <v>4923</v>
      </c>
      <c r="E51353" t="s">
        <v>4924</v>
      </c>
      <c r="F51353" t="s">
        <v>4925</v>
      </c>
    </row>
    <row r="51354" spans="1:6" x14ac:dyDescent="0.2">
      <c r="A51354" t="s">
        <v>64664</v>
      </c>
      <c r="B51354" t="s">
        <v>69065</v>
      </c>
      <c r="C51354" t="s">
        <v>69066</v>
      </c>
      <c r="D51354" t="s">
        <v>59104</v>
      </c>
      <c r="E51354" t="s">
        <v>59105</v>
      </c>
      <c r="F51354" t="s">
        <v>59106</v>
      </c>
    </row>
    <row r="51355" spans="1:6" x14ac:dyDescent="0.2">
      <c r="A51355" t="s">
        <v>64664</v>
      </c>
      <c r="B51355" t="s">
        <v>69065</v>
      </c>
      <c r="C51355" t="s">
        <v>69066</v>
      </c>
      <c r="D51355" t="s">
        <v>64117</v>
      </c>
      <c r="E51355" t="s">
        <v>64118</v>
      </c>
      <c r="F51355" t="s">
        <v>69109</v>
      </c>
    </row>
    <row r="51356" spans="1:6" x14ac:dyDescent="0.2">
      <c r="A51356" t="s">
        <v>64664</v>
      </c>
      <c r="B51356" t="s">
        <v>69065</v>
      </c>
      <c r="C51356" t="s">
        <v>69066</v>
      </c>
      <c r="D51356" t="s">
        <v>66689</v>
      </c>
      <c r="E51356" t="s">
        <v>66690</v>
      </c>
      <c r="F51356" t="s">
        <v>66691</v>
      </c>
    </row>
    <row r="51357" spans="1:6" x14ac:dyDescent="0.2">
      <c r="A51357" t="s">
        <v>64664</v>
      </c>
      <c r="B51357" t="s">
        <v>69065</v>
      </c>
      <c r="C51357" t="s">
        <v>69066</v>
      </c>
      <c r="D51357" t="s">
        <v>50804</v>
      </c>
      <c r="E51357" t="s">
        <v>50805</v>
      </c>
      <c r="F51357" t="s">
        <v>54251</v>
      </c>
    </row>
    <row r="51358" spans="1:6" x14ac:dyDescent="0.2">
      <c r="A51358" t="s">
        <v>64664</v>
      </c>
      <c r="B51358" t="s">
        <v>69065</v>
      </c>
      <c r="C51358" t="s">
        <v>69066</v>
      </c>
      <c r="D51358" t="s">
        <v>55911</v>
      </c>
      <c r="E51358" t="s">
        <v>55912</v>
      </c>
      <c r="F51358" t="s">
        <v>68186</v>
      </c>
    </row>
    <row r="51359" spans="1:6" x14ac:dyDescent="0.2">
      <c r="A51359" t="s">
        <v>64664</v>
      </c>
      <c r="B51359" t="s">
        <v>69065</v>
      </c>
      <c r="C51359" t="s">
        <v>69066</v>
      </c>
      <c r="D51359" t="s">
        <v>1146</v>
      </c>
      <c r="E51359" t="s">
        <v>1147</v>
      </c>
      <c r="F51359" t="s">
        <v>1148</v>
      </c>
    </row>
    <row r="51360" spans="1:6" x14ac:dyDescent="0.2">
      <c r="A51360" t="s">
        <v>64664</v>
      </c>
      <c r="B51360" t="s">
        <v>69065</v>
      </c>
      <c r="C51360" t="s">
        <v>69066</v>
      </c>
      <c r="D51360" t="s">
        <v>41388</v>
      </c>
      <c r="E51360" t="s">
        <v>41389</v>
      </c>
      <c r="F51360" t="s">
        <v>41390</v>
      </c>
    </row>
    <row r="51361" spans="1:6" x14ac:dyDescent="0.2">
      <c r="A51361" t="s">
        <v>64664</v>
      </c>
      <c r="B51361" t="s">
        <v>69065</v>
      </c>
      <c r="C51361" t="s">
        <v>69066</v>
      </c>
      <c r="D51361" t="s">
        <v>59116</v>
      </c>
      <c r="E51361" t="s">
        <v>59117</v>
      </c>
      <c r="F51361" t="s">
        <v>59118</v>
      </c>
    </row>
    <row r="51362" spans="1:6" x14ac:dyDescent="0.2">
      <c r="A51362" t="s">
        <v>64664</v>
      </c>
      <c r="B51362" t="s">
        <v>69065</v>
      </c>
      <c r="C51362" t="s">
        <v>69066</v>
      </c>
      <c r="D51362" t="s">
        <v>64140</v>
      </c>
      <c r="E51362" t="s">
        <v>64141</v>
      </c>
      <c r="F51362" t="s">
        <v>64142</v>
      </c>
    </row>
    <row r="51363" spans="1:6" x14ac:dyDescent="0.2">
      <c r="A51363" t="s">
        <v>64664</v>
      </c>
      <c r="B51363" t="s">
        <v>69065</v>
      </c>
      <c r="C51363" t="s">
        <v>69066</v>
      </c>
      <c r="D51363" t="s">
        <v>5435</v>
      </c>
      <c r="E51363" t="s">
        <v>5436</v>
      </c>
      <c r="F51363" t="s">
        <v>5437</v>
      </c>
    </row>
    <row r="51364" spans="1:6" x14ac:dyDescent="0.2">
      <c r="A51364" t="s">
        <v>64664</v>
      </c>
      <c r="B51364" t="s">
        <v>69065</v>
      </c>
      <c r="C51364" t="s">
        <v>69066</v>
      </c>
      <c r="D51364" t="s">
        <v>67331</v>
      </c>
      <c r="E51364" t="s">
        <v>67332</v>
      </c>
      <c r="F51364" t="s">
        <v>67333</v>
      </c>
    </row>
    <row r="51365" spans="1:6" x14ac:dyDescent="0.2">
      <c r="A51365" t="s">
        <v>64664</v>
      </c>
      <c r="B51365" t="s">
        <v>69065</v>
      </c>
      <c r="C51365" t="s">
        <v>69066</v>
      </c>
      <c r="D51365" t="s">
        <v>33010</v>
      </c>
      <c r="E51365" t="s">
        <v>33011</v>
      </c>
      <c r="F51365" t="s">
        <v>68190</v>
      </c>
    </row>
    <row r="51366" spans="1:6" x14ac:dyDescent="0.2">
      <c r="A51366" t="s">
        <v>64664</v>
      </c>
      <c r="B51366" t="s">
        <v>69065</v>
      </c>
      <c r="C51366" t="s">
        <v>69066</v>
      </c>
      <c r="D51366" t="s">
        <v>50834</v>
      </c>
      <c r="E51366" t="s">
        <v>50835</v>
      </c>
      <c r="F51366" t="s">
        <v>50836</v>
      </c>
    </row>
    <row r="51367" spans="1:6" x14ac:dyDescent="0.2">
      <c r="A51367" t="s">
        <v>64664</v>
      </c>
      <c r="B51367" t="s">
        <v>69065</v>
      </c>
      <c r="C51367" t="s">
        <v>69066</v>
      </c>
      <c r="D51367" t="s">
        <v>68192</v>
      </c>
      <c r="E51367" t="s">
        <v>68193</v>
      </c>
      <c r="F51367" t="s">
        <v>68194</v>
      </c>
    </row>
    <row r="51368" spans="1:6" x14ac:dyDescent="0.2">
      <c r="A51368" t="s">
        <v>64664</v>
      </c>
      <c r="B51368" t="s">
        <v>69065</v>
      </c>
      <c r="C51368" t="s">
        <v>69066</v>
      </c>
      <c r="D51368" t="s">
        <v>50098</v>
      </c>
      <c r="E51368" t="s">
        <v>50099</v>
      </c>
      <c r="F51368" t="s">
        <v>50100</v>
      </c>
    </row>
    <row r="51369" spans="1:6" x14ac:dyDescent="0.2">
      <c r="A51369" t="s">
        <v>64664</v>
      </c>
      <c r="B51369" t="s">
        <v>69065</v>
      </c>
      <c r="C51369" t="s">
        <v>69066</v>
      </c>
      <c r="D51369" t="s">
        <v>69110</v>
      </c>
      <c r="E51369" t="s">
        <v>69111</v>
      </c>
      <c r="F51369" t="s">
        <v>69112</v>
      </c>
    </row>
    <row r="51370" spans="1:6" x14ac:dyDescent="0.2">
      <c r="A51370" t="s">
        <v>64664</v>
      </c>
      <c r="B51370" t="s">
        <v>69065</v>
      </c>
      <c r="C51370" t="s">
        <v>69066</v>
      </c>
      <c r="D51370" t="s">
        <v>61903</v>
      </c>
      <c r="E51370" t="s">
        <v>61904</v>
      </c>
      <c r="F51370" t="s">
        <v>61905</v>
      </c>
    </row>
    <row r="51371" spans="1:6" x14ac:dyDescent="0.2">
      <c r="A51371" t="s">
        <v>64664</v>
      </c>
      <c r="B51371" t="s">
        <v>69065</v>
      </c>
      <c r="C51371" t="s">
        <v>69066</v>
      </c>
      <c r="D51371" t="s">
        <v>68208</v>
      </c>
      <c r="E51371" t="s">
        <v>68209</v>
      </c>
      <c r="F51371" t="s">
        <v>68210</v>
      </c>
    </row>
    <row r="51372" spans="1:6" x14ac:dyDescent="0.2">
      <c r="A51372" t="s">
        <v>64664</v>
      </c>
      <c r="B51372" t="s">
        <v>69065</v>
      </c>
      <c r="C51372" t="s">
        <v>69066</v>
      </c>
      <c r="D51372" t="s">
        <v>56094</v>
      </c>
      <c r="E51372" t="s">
        <v>67345</v>
      </c>
      <c r="F51372" t="s">
        <v>67346</v>
      </c>
    </row>
    <row r="51373" spans="1:6" x14ac:dyDescent="0.2">
      <c r="A51373" t="s">
        <v>64664</v>
      </c>
      <c r="B51373" t="s">
        <v>69065</v>
      </c>
      <c r="C51373" t="s">
        <v>69066</v>
      </c>
      <c r="D51373" t="s">
        <v>4946</v>
      </c>
      <c r="E51373" t="s">
        <v>4947</v>
      </c>
      <c r="F51373" t="s">
        <v>4948</v>
      </c>
    </row>
    <row r="51374" spans="1:6" x14ac:dyDescent="0.2">
      <c r="A51374" t="s">
        <v>64664</v>
      </c>
      <c r="B51374" t="s">
        <v>69065</v>
      </c>
      <c r="C51374" t="s">
        <v>69066</v>
      </c>
      <c r="D51374" t="s">
        <v>68221</v>
      </c>
      <c r="E51374" t="s">
        <v>68222</v>
      </c>
      <c r="F51374" t="s">
        <v>68223</v>
      </c>
    </row>
    <row r="51375" spans="1:6" x14ac:dyDescent="0.2">
      <c r="A51375" t="s">
        <v>64664</v>
      </c>
      <c r="B51375" t="s">
        <v>69065</v>
      </c>
      <c r="C51375" t="s">
        <v>69066</v>
      </c>
      <c r="D51375" t="s">
        <v>63859</v>
      </c>
      <c r="E51375" t="s">
        <v>63860</v>
      </c>
      <c r="F51375" t="s">
        <v>69113</v>
      </c>
    </row>
    <row r="51376" spans="1:6" x14ac:dyDescent="0.2">
      <c r="A51376" t="s">
        <v>64664</v>
      </c>
      <c r="B51376" t="s">
        <v>69065</v>
      </c>
      <c r="C51376" t="s">
        <v>69066</v>
      </c>
      <c r="D51376" t="s">
        <v>68224</v>
      </c>
      <c r="E51376" t="s">
        <v>68225</v>
      </c>
      <c r="F51376" t="s">
        <v>68226</v>
      </c>
    </row>
    <row r="51377" spans="1:6" x14ac:dyDescent="0.2">
      <c r="A51377" t="s">
        <v>64664</v>
      </c>
      <c r="B51377" t="s">
        <v>69065</v>
      </c>
      <c r="C51377" t="s">
        <v>69066</v>
      </c>
      <c r="D51377" t="s">
        <v>23585</v>
      </c>
      <c r="E51377" t="s">
        <v>23586</v>
      </c>
      <c r="F51377" t="s">
        <v>23587</v>
      </c>
    </row>
    <row r="51378" spans="1:6" x14ac:dyDescent="0.2">
      <c r="A51378" t="s">
        <v>64664</v>
      </c>
      <c r="B51378" t="s">
        <v>69065</v>
      </c>
      <c r="C51378" t="s">
        <v>69066</v>
      </c>
      <c r="D51378" t="s">
        <v>41412</v>
      </c>
      <c r="E51378" t="s">
        <v>41413</v>
      </c>
      <c r="F51378" t="s">
        <v>41414</v>
      </c>
    </row>
    <row r="51379" spans="1:6" x14ac:dyDescent="0.2">
      <c r="A51379" t="s">
        <v>64664</v>
      </c>
      <c r="B51379" t="s">
        <v>69065</v>
      </c>
      <c r="C51379" t="s">
        <v>69066</v>
      </c>
      <c r="D51379" t="s">
        <v>64185</v>
      </c>
      <c r="E51379" t="s">
        <v>64186</v>
      </c>
      <c r="F51379" t="s">
        <v>64187</v>
      </c>
    </row>
    <row r="51380" spans="1:6" x14ac:dyDescent="0.2">
      <c r="A51380" t="s">
        <v>64664</v>
      </c>
      <c r="B51380" t="s">
        <v>69065</v>
      </c>
      <c r="C51380" t="s">
        <v>69066</v>
      </c>
      <c r="D51380" t="s">
        <v>33038</v>
      </c>
      <c r="E51380" t="s">
        <v>33039</v>
      </c>
      <c r="F51380" t="s">
        <v>33040</v>
      </c>
    </row>
    <row r="51381" spans="1:6" x14ac:dyDescent="0.2">
      <c r="A51381" t="s">
        <v>64664</v>
      </c>
      <c r="B51381" t="s">
        <v>69065</v>
      </c>
      <c r="C51381" t="s">
        <v>69066</v>
      </c>
      <c r="D51381" t="s">
        <v>68243</v>
      </c>
      <c r="E51381" t="s">
        <v>68244</v>
      </c>
      <c r="F51381" t="s">
        <v>68245</v>
      </c>
    </row>
    <row r="51382" spans="1:6" x14ac:dyDescent="0.2">
      <c r="A51382" t="s">
        <v>64664</v>
      </c>
      <c r="B51382" t="s">
        <v>69065</v>
      </c>
      <c r="C51382" t="s">
        <v>69066</v>
      </c>
      <c r="D51382" t="s">
        <v>67895</v>
      </c>
      <c r="E51382" t="s">
        <v>67896</v>
      </c>
      <c r="F51382" t="s">
        <v>67897</v>
      </c>
    </row>
    <row r="51383" spans="1:6" x14ac:dyDescent="0.2">
      <c r="A51383" t="s">
        <v>64664</v>
      </c>
      <c r="B51383" t="s">
        <v>69065</v>
      </c>
      <c r="C51383" t="s">
        <v>69066</v>
      </c>
      <c r="D51383" t="s">
        <v>41426</v>
      </c>
      <c r="E51383" t="s">
        <v>41427</v>
      </c>
      <c r="F51383" t="s">
        <v>41428</v>
      </c>
    </row>
    <row r="51384" spans="1:6" x14ac:dyDescent="0.2">
      <c r="A51384" t="s">
        <v>64664</v>
      </c>
      <c r="B51384" t="s">
        <v>69065</v>
      </c>
      <c r="C51384" t="s">
        <v>69066</v>
      </c>
      <c r="D51384" t="s">
        <v>6689</v>
      </c>
      <c r="E51384" t="s">
        <v>6690</v>
      </c>
      <c r="F51384" t="s">
        <v>69114</v>
      </c>
    </row>
    <row r="51385" spans="1:6" x14ac:dyDescent="0.2">
      <c r="A51385" t="s">
        <v>64664</v>
      </c>
      <c r="B51385" t="s">
        <v>69065</v>
      </c>
      <c r="C51385" t="s">
        <v>69066</v>
      </c>
      <c r="D51385" t="s">
        <v>5540</v>
      </c>
      <c r="E51385" t="s">
        <v>5541</v>
      </c>
      <c r="F51385" t="s">
        <v>5542</v>
      </c>
    </row>
    <row r="51386" spans="1:6" x14ac:dyDescent="0.2">
      <c r="A51386" t="s">
        <v>64664</v>
      </c>
      <c r="B51386" t="s">
        <v>69065</v>
      </c>
      <c r="C51386" t="s">
        <v>69066</v>
      </c>
      <c r="D51386" t="s">
        <v>65087</v>
      </c>
      <c r="E51386" t="s">
        <v>65088</v>
      </c>
      <c r="F51386" t="s">
        <v>65089</v>
      </c>
    </row>
    <row r="51387" spans="1:6" x14ac:dyDescent="0.2">
      <c r="A51387" t="s">
        <v>64664</v>
      </c>
      <c r="B51387" t="s">
        <v>69065</v>
      </c>
      <c r="C51387" t="s">
        <v>69066</v>
      </c>
      <c r="D51387" t="s">
        <v>68269</v>
      </c>
      <c r="E51387" t="s">
        <v>68270</v>
      </c>
      <c r="F51387" t="s">
        <v>68271</v>
      </c>
    </row>
    <row r="51388" spans="1:6" x14ac:dyDescent="0.2">
      <c r="A51388" t="s">
        <v>64664</v>
      </c>
      <c r="B51388" t="s">
        <v>69065</v>
      </c>
      <c r="C51388" t="s">
        <v>69066</v>
      </c>
      <c r="D51388" t="s">
        <v>5568</v>
      </c>
      <c r="E51388" t="s">
        <v>5569</v>
      </c>
      <c r="F51388" t="s">
        <v>69115</v>
      </c>
    </row>
    <row r="51389" spans="1:6" x14ac:dyDescent="0.2">
      <c r="A51389" t="s">
        <v>64664</v>
      </c>
      <c r="B51389" t="s">
        <v>69065</v>
      </c>
      <c r="C51389" t="s">
        <v>69066</v>
      </c>
      <c r="D51389" t="s">
        <v>573</v>
      </c>
      <c r="E51389" t="s">
        <v>574</v>
      </c>
      <c r="F51389" t="s">
        <v>575</v>
      </c>
    </row>
    <row r="51390" spans="1:6" x14ac:dyDescent="0.2">
      <c r="A51390" t="s">
        <v>64664</v>
      </c>
      <c r="B51390" t="s">
        <v>69065</v>
      </c>
      <c r="C51390" t="s">
        <v>69066</v>
      </c>
      <c r="D51390" t="s">
        <v>56355</v>
      </c>
      <c r="E51390" t="s">
        <v>56356</v>
      </c>
      <c r="F51390" t="s">
        <v>56357</v>
      </c>
    </row>
    <row r="51391" spans="1:6" x14ac:dyDescent="0.2">
      <c r="A51391" t="s">
        <v>64664</v>
      </c>
      <c r="B51391" t="s">
        <v>69065</v>
      </c>
      <c r="C51391" t="s">
        <v>69066</v>
      </c>
      <c r="D51391" t="s">
        <v>68281</v>
      </c>
      <c r="E51391" t="s">
        <v>68282</v>
      </c>
      <c r="F51391" t="s">
        <v>68283</v>
      </c>
    </row>
    <row r="51392" spans="1:6" x14ac:dyDescent="0.2">
      <c r="A51392" t="s">
        <v>64664</v>
      </c>
      <c r="B51392" t="s">
        <v>69065</v>
      </c>
      <c r="C51392" t="s">
        <v>69066</v>
      </c>
      <c r="D51392" t="s">
        <v>63874</v>
      </c>
      <c r="E51392" t="s">
        <v>63875</v>
      </c>
      <c r="F51392" t="s">
        <v>63876</v>
      </c>
    </row>
    <row r="51393" spans="1:6" x14ac:dyDescent="0.2">
      <c r="A51393" t="s">
        <v>64664</v>
      </c>
      <c r="B51393" t="s">
        <v>69065</v>
      </c>
      <c r="C51393" t="s">
        <v>69066</v>
      </c>
      <c r="D51393" t="s">
        <v>33082</v>
      </c>
      <c r="E51393" t="s">
        <v>33083</v>
      </c>
      <c r="F51393" t="s">
        <v>33084</v>
      </c>
    </row>
    <row r="51394" spans="1:6" x14ac:dyDescent="0.2">
      <c r="A51394" t="s">
        <v>64664</v>
      </c>
      <c r="B51394" t="s">
        <v>69065</v>
      </c>
      <c r="C51394" t="s">
        <v>69066</v>
      </c>
      <c r="D51394" t="s">
        <v>68290</v>
      </c>
      <c r="E51394" t="s">
        <v>68291</v>
      </c>
      <c r="F51394" t="s">
        <v>68292</v>
      </c>
    </row>
    <row r="51395" spans="1:6" x14ac:dyDescent="0.2">
      <c r="A51395" t="s">
        <v>64664</v>
      </c>
      <c r="B51395" t="s">
        <v>69065</v>
      </c>
      <c r="C51395" t="s">
        <v>69066</v>
      </c>
      <c r="D51395" t="s">
        <v>23630</v>
      </c>
      <c r="E51395" t="s">
        <v>23631</v>
      </c>
      <c r="F51395" t="s">
        <v>23632</v>
      </c>
    </row>
    <row r="51396" spans="1:6" x14ac:dyDescent="0.2">
      <c r="A51396" t="s">
        <v>64664</v>
      </c>
      <c r="B51396" t="s">
        <v>69065</v>
      </c>
      <c r="C51396" t="s">
        <v>69066</v>
      </c>
      <c r="D51396" t="s">
        <v>30822</v>
      </c>
      <c r="E51396" t="s">
        <v>30823</v>
      </c>
      <c r="F51396" t="s">
        <v>69116</v>
      </c>
    </row>
    <row r="51397" spans="1:6" x14ac:dyDescent="0.2">
      <c r="A51397" t="s">
        <v>64664</v>
      </c>
      <c r="B51397" t="s">
        <v>69065</v>
      </c>
      <c r="C51397" t="s">
        <v>69066</v>
      </c>
      <c r="D51397" t="s">
        <v>69117</v>
      </c>
      <c r="E51397" t="s">
        <v>69118</v>
      </c>
      <c r="F51397" t="s">
        <v>69119</v>
      </c>
    </row>
    <row r="51398" spans="1:6" x14ac:dyDescent="0.2">
      <c r="A51398" t="s">
        <v>64664</v>
      </c>
      <c r="B51398" t="s">
        <v>69065</v>
      </c>
      <c r="C51398" t="s">
        <v>69066</v>
      </c>
      <c r="D51398" t="s">
        <v>68303</v>
      </c>
      <c r="E51398" t="s">
        <v>68304</v>
      </c>
      <c r="F51398" t="s">
        <v>68305</v>
      </c>
    </row>
    <row r="51399" spans="1:6" x14ac:dyDescent="0.2">
      <c r="A51399" t="s">
        <v>64664</v>
      </c>
      <c r="B51399" t="s">
        <v>69065</v>
      </c>
      <c r="C51399" t="s">
        <v>69066</v>
      </c>
      <c r="D51399" t="s">
        <v>67363</v>
      </c>
      <c r="E51399" t="s">
        <v>67364</v>
      </c>
      <c r="F51399" t="s">
        <v>67365</v>
      </c>
    </row>
    <row r="51400" spans="1:6" x14ac:dyDescent="0.2">
      <c r="A51400" t="s">
        <v>64664</v>
      </c>
      <c r="B51400" t="s">
        <v>69065</v>
      </c>
      <c r="C51400" t="s">
        <v>69066</v>
      </c>
      <c r="D51400" t="s">
        <v>65169</v>
      </c>
      <c r="E51400" t="s">
        <v>65170</v>
      </c>
      <c r="F51400" t="s">
        <v>65171</v>
      </c>
    </row>
    <row r="51401" spans="1:6" x14ac:dyDescent="0.2">
      <c r="A51401" t="s">
        <v>64664</v>
      </c>
      <c r="B51401" t="s">
        <v>69065</v>
      </c>
      <c r="C51401" t="s">
        <v>69066</v>
      </c>
      <c r="D51401" t="s">
        <v>36478</v>
      </c>
      <c r="E51401" t="s">
        <v>36479</v>
      </c>
      <c r="F51401" t="s">
        <v>36480</v>
      </c>
    </row>
    <row r="51402" spans="1:6" x14ac:dyDescent="0.2">
      <c r="A51402" t="s">
        <v>64664</v>
      </c>
      <c r="B51402" t="s">
        <v>69065</v>
      </c>
      <c r="C51402" t="s">
        <v>69066</v>
      </c>
      <c r="D51402" t="s">
        <v>5622</v>
      </c>
      <c r="E51402" t="s">
        <v>5623</v>
      </c>
      <c r="F51402" t="s">
        <v>5624</v>
      </c>
    </row>
    <row r="51403" spans="1:6" x14ac:dyDescent="0.2">
      <c r="A51403" t="s">
        <v>64664</v>
      </c>
      <c r="B51403" t="s">
        <v>69065</v>
      </c>
      <c r="C51403" t="s">
        <v>69066</v>
      </c>
      <c r="D51403" t="s">
        <v>68326</v>
      </c>
      <c r="E51403" t="s">
        <v>68327</v>
      </c>
      <c r="F51403" t="s">
        <v>68328</v>
      </c>
    </row>
    <row r="51404" spans="1:6" x14ac:dyDescent="0.2">
      <c r="A51404" t="s">
        <v>64664</v>
      </c>
      <c r="B51404" t="s">
        <v>69065</v>
      </c>
      <c r="C51404" t="s">
        <v>69066</v>
      </c>
      <c r="D51404" t="s">
        <v>69120</v>
      </c>
      <c r="E51404" t="s">
        <v>69121</v>
      </c>
      <c r="F51404" t="s">
        <v>69122</v>
      </c>
    </row>
    <row r="51405" spans="1:6" x14ac:dyDescent="0.2">
      <c r="A51405" t="s">
        <v>64664</v>
      </c>
      <c r="B51405" t="s">
        <v>69065</v>
      </c>
      <c r="C51405" t="s">
        <v>69066</v>
      </c>
      <c r="D51405" t="s">
        <v>64252</v>
      </c>
      <c r="E51405" t="s">
        <v>64253</v>
      </c>
      <c r="F51405" t="s">
        <v>64254</v>
      </c>
    </row>
    <row r="51406" spans="1:6" x14ac:dyDescent="0.2">
      <c r="A51406" t="s">
        <v>64664</v>
      </c>
      <c r="B51406" t="s">
        <v>69065</v>
      </c>
      <c r="C51406" t="s">
        <v>69066</v>
      </c>
      <c r="D51406" t="s">
        <v>5652</v>
      </c>
      <c r="E51406" t="s">
        <v>5653</v>
      </c>
      <c r="F51406" t="s">
        <v>5654</v>
      </c>
    </row>
    <row r="51407" spans="1:6" x14ac:dyDescent="0.2">
      <c r="A51407" t="s">
        <v>64664</v>
      </c>
      <c r="B51407" t="s">
        <v>69065</v>
      </c>
      <c r="C51407" t="s">
        <v>69066</v>
      </c>
      <c r="D51407" t="s">
        <v>5670</v>
      </c>
      <c r="E51407" t="s">
        <v>5671</v>
      </c>
      <c r="F51407" t="s">
        <v>5672</v>
      </c>
    </row>
    <row r="51408" spans="1:6" x14ac:dyDescent="0.2">
      <c r="A51408" t="s">
        <v>64664</v>
      </c>
      <c r="B51408" t="s">
        <v>69065</v>
      </c>
      <c r="C51408" t="s">
        <v>69066</v>
      </c>
      <c r="D51408" t="s">
        <v>54141</v>
      </c>
      <c r="E51408" t="s">
        <v>54142</v>
      </c>
      <c r="F51408" t="s">
        <v>69123</v>
      </c>
    </row>
    <row r="51409" spans="1:6" x14ac:dyDescent="0.2">
      <c r="A51409" t="s">
        <v>64664</v>
      </c>
      <c r="B51409" t="s">
        <v>69065</v>
      </c>
      <c r="C51409" t="s">
        <v>69066</v>
      </c>
      <c r="D51409" t="s">
        <v>28750</v>
      </c>
      <c r="E51409" t="s">
        <v>28751</v>
      </c>
      <c r="F51409" t="s">
        <v>69124</v>
      </c>
    </row>
    <row r="51410" spans="1:6" x14ac:dyDescent="0.2">
      <c r="A51410" t="s">
        <v>64664</v>
      </c>
      <c r="B51410" t="s">
        <v>69065</v>
      </c>
      <c r="C51410" t="s">
        <v>69066</v>
      </c>
      <c r="D51410" t="s">
        <v>65233</v>
      </c>
      <c r="E51410" t="s">
        <v>65234</v>
      </c>
      <c r="F51410" t="s">
        <v>65235</v>
      </c>
    </row>
    <row r="51411" spans="1:6" x14ac:dyDescent="0.2">
      <c r="A51411" t="s">
        <v>64664</v>
      </c>
      <c r="B51411" t="s">
        <v>69065</v>
      </c>
      <c r="C51411" t="s">
        <v>69066</v>
      </c>
      <c r="D51411" t="s">
        <v>68352</v>
      </c>
      <c r="E51411" t="s">
        <v>68353</v>
      </c>
      <c r="F51411" t="s">
        <v>68354</v>
      </c>
    </row>
    <row r="51412" spans="1:6" x14ac:dyDescent="0.2">
      <c r="A51412" t="s">
        <v>64664</v>
      </c>
      <c r="B51412" t="s">
        <v>69065</v>
      </c>
      <c r="C51412" t="s">
        <v>69066</v>
      </c>
      <c r="D51412" t="s">
        <v>49352</v>
      </c>
      <c r="E51412" t="s">
        <v>49353</v>
      </c>
      <c r="F51412" t="s">
        <v>49354</v>
      </c>
    </row>
    <row r="51413" spans="1:6" x14ac:dyDescent="0.2">
      <c r="A51413" t="s">
        <v>64664</v>
      </c>
      <c r="B51413" t="s">
        <v>69065</v>
      </c>
      <c r="C51413" t="s">
        <v>69066</v>
      </c>
      <c r="D51413" t="s">
        <v>68355</v>
      </c>
      <c r="E51413" t="s">
        <v>68356</v>
      </c>
      <c r="F51413" t="s">
        <v>68357</v>
      </c>
    </row>
    <row r="51414" spans="1:6" x14ac:dyDescent="0.2">
      <c r="A51414" t="s">
        <v>64664</v>
      </c>
      <c r="B51414" t="s">
        <v>69065</v>
      </c>
      <c r="C51414" t="s">
        <v>69066</v>
      </c>
      <c r="D51414" t="s">
        <v>28756</v>
      </c>
      <c r="E51414" t="s">
        <v>28757</v>
      </c>
      <c r="F51414" t="s">
        <v>28758</v>
      </c>
    </row>
    <row r="51415" spans="1:6" x14ac:dyDescent="0.2">
      <c r="A51415" t="s">
        <v>64664</v>
      </c>
      <c r="B51415" t="s">
        <v>69065</v>
      </c>
      <c r="C51415" t="s">
        <v>69066</v>
      </c>
      <c r="D51415" t="s">
        <v>63890</v>
      </c>
      <c r="E51415" t="s">
        <v>63891</v>
      </c>
      <c r="F51415" t="s">
        <v>63892</v>
      </c>
    </row>
    <row r="51416" spans="1:6" x14ac:dyDescent="0.2">
      <c r="A51416" t="s">
        <v>64664</v>
      </c>
      <c r="B51416" t="s">
        <v>69065</v>
      </c>
      <c r="C51416" t="s">
        <v>69066</v>
      </c>
      <c r="D51416" t="s">
        <v>68361</v>
      </c>
      <c r="E51416" t="s">
        <v>68362</v>
      </c>
      <c r="F51416" t="s">
        <v>68363</v>
      </c>
    </row>
    <row r="51417" spans="1:6" x14ac:dyDescent="0.2">
      <c r="A51417" t="s">
        <v>64664</v>
      </c>
      <c r="B51417" t="s">
        <v>69065</v>
      </c>
      <c r="C51417" t="s">
        <v>69066</v>
      </c>
      <c r="D51417" t="s">
        <v>68369</v>
      </c>
      <c r="E51417" t="s">
        <v>68370</v>
      </c>
      <c r="F51417" t="s">
        <v>68371</v>
      </c>
    </row>
    <row r="51418" spans="1:6" x14ac:dyDescent="0.2">
      <c r="A51418" t="s">
        <v>64664</v>
      </c>
      <c r="B51418" t="s">
        <v>69065</v>
      </c>
      <c r="C51418" t="s">
        <v>69066</v>
      </c>
      <c r="D51418" t="s">
        <v>27244</v>
      </c>
      <c r="E51418" t="s">
        <v>27245</v>
      </c>
      <c r="F51418" t="s">
        <v>27246</v>
      </c>
    </row>
    <row r="51419" spans="1:6" x14ac:dyDescent="0.2">
      <c r="A51419" t="s">
        <v>64664</v>
      </c>
      <c r="B51419" t="s">
        <v>69065</v>
      </c>
      <c r="C51419" t="s">
        <v>69066</v>
      </c>
      <c r="D51419" t="s">
        <v>68384</v>
      </c>
      <c r="E51419" t="s">
        <v>68385</v>
      </c>
      <c r="F51419" t="s">
        <v>68386</v>
      </c>
    </row>
    <row r="51420" spans="1:6" x14ac:dyDescent="0.2">
      <c r="A51420" t="s">
        <v>64664</v>
      </c>
      <c r="B51420" t="s">
        <v>69065</v>
      </c>
      <c r="C51420" t="s">
        <v>69066</v>
      </c>
      <c r="D51420" t="s">
        <v>41484</v>
      </c>
      <c r="E51420" t="s">
        <v>41485</v>
      </c>
      <c r="F51420" t="s">
        <v>41486</v>
      </c>
    </row>
    <row r="51421" spans="1:6" x14ac:dyDescent="0.2">
      <c r="A51421" t="s">
        <v>64664</v>
      </c>
      <c r="B51421" t="s">
        <v>69065</v>
      </c>
      <c r="C51421" t="s">
        <v>69066</v>
      </c>
      <c r="D51421" t="s">
        <v>68396</v>
      </c>
      <c r="E51421" t="s">
        <v>68397</v>
      </c>
      <c r="F51421" t="s">
        <v>68398</v>
      </c>
    </row>
    <row r="51422" spans="1:6" x14ac:dyDescent="0.2">
      <c r="A51422" t="s">
        <v>64664</v>
      </c>
      <c r="B51422" t="s">
        <v>69065</v>
      </c>
      <c r="C51422" t="s">
        <v>69066</v>
      </c>
      <c r="D51422" t="s">
        <v>69125</v>
      </c>
      <c r="E51422" t="s">
        <v>69126</v>
      </c>
      <c r="F51422" t="s">
        <v>69127</v>
      </c>
    </row>
    <row r="51423" spans="1:6" x14ac:dyDescent="0.2">
      <c r="A51423" t="s">
        <v>64664</v>
      </c>
      <c r="B51423" t="s">
        <v>69065</v>
      </c>
      <c r="C51423" t="s">
        <v>69066</v>
      </c>
      <c r="D51423" t="s">
        <v>67381</v>
      </c>
      <c r="E51423" t="s">
        <v>67382</v>
      </c>
      <c r="F51423" t="s">
        <v>67383</v>
      </c>
    </row>
    <row r="51424" spans="1:6" x14ac:dyDescent="0.2">
      <c r="A51424" t="s">
        <v>64664</v>
      </c>
      <c r="B51424" t="s">
        <v>69065</v>
      </c>
      <c r="C51424" t="s">
        <v>69066</v>
      </c>
      <c r="D51424" t="s">
        <v>69128</v>
      </c>
      <c r="E51424" t="s">
        <v>69129</v>
      </c>
      <c r="F51424" t="s">
        <v>69130</v>
      </c>
    </row>
    <row r="51425" spans="1:6" x14ac:dyDescent="0.2">
      <c r="A51425" t="s">
        <v>64664</v>
      </c>
      <c r="B51425" t="s">
        <v>69065</v>
      </c>
      <c r="C51425" t="s">
        <v>69066</v>
      </c>
      <c r="D51425" t="s">
        <v>28782</v>
      </c>
      <c r="E51425" t="s">
        <v>28783</v>
      </c>
      <c r="F51425" t="s">
        <v>28784</v>
      </c>
    </row>
    <row r="51426" spans="1:6" x14ac:dyDescent="0.2">
      <c r="A51426" t="s">
        <v>64664</v>
      </c>
      <c r="B51426" t="s">
        <v>69065</v>
      </c>
      <c r="C51426" t="s">
        <v>69066</v>
      </c>
      <c r="D51426" t="s">
        <v>68417</v>
      </c>
      <c r="E51426" t="s">
        <v>68418</v>
      </c>
      <c r="F51426" t="s">
        <v>69131</v>
      </c>
    </row>
    <row r="51427" spans="1:6" x14ac:dyDescent="0.2">
      <c r="A51427" t="s">
        <v>64664</v>
      </c>
      <c r="B51427" t="s">
        <v>69065</v>
      </c>
      <c r="C51427" t="s">
        <v>69066</v>
      </c>
      <c r="D51427" t="s">
        <v>69132</v>
      </c>
      <c r="E51427" t="s">
        <v>69133</v>
      </c>
      <c r="F51427" t="s">
        <v>69134</v>
      </c>
    </row>
    <row r="51428" spans="1:6" x14ac:dyDescent="0.2">
      <c r="A51428" t="s">
        <v>64664</v>
      </c>
      <c r="B51428" t="s">
        <v>69065</v>
      </c>
      <c r="C51428" t="s">
        <v>69066</v>
      </c>
      <c r="D51428" t="s">
        <v>23677</v>
      </c>
      <c r="E51428" t="s">
        <v>23678</v>
      </c>
      <c r="F51428" t="s">
        <v>23679</v>
      </c>
    </row>
    <row r="51429" spans="1:6" x14ac:dyDescent="0.2">
      <c r="A51429" t="s">
        <v>64664</v>
      </c>
      <c r="B51429" t="s">
        <v>69065</v>
      </c>
      <c r="C51429" t="s">
        <v>69066</v>
      </c>
      <c r="D51429" t="s">
        <v>5779</v>
      </c>
      <c r="E51429" t="s">
        <v>5780</v>
      </c>
      <c r="F51429" t="s">
        <v>67388</v>
      </c>
    </row>
    <row r="51430" spans="1:6" x14ac:dyDescent="0.2">
      <c r="A51430" t="s">
        <v>64664</v>
      </c>
      <c r="B51430" t="s">
        <v>69065</v>
      </c>
      <c r="C51430" t="s">
        <v>69066</v>
      </c>
      <c r="D51430" t="s">
        <v>66781</v>
      </c>
      <c r="E51430" t="s">
        <v>66782</v>
      </c>
      <c r="F51430" t="s">
        <v>66783</v>
      </c>
    </row>
    <row r="51431" spans="1:6" x14ac:dyDescent="0.2">
      <c r="A51431" t="s">
        <v>64664</v>
      </c>
      <c r="B51431" t="s">
        <v>69065</v>
      </c>
      <c r="C51431" t="s">
        <v>69066</v>
      </c>
      <c r="D51431" t="s">
        <v>68429</v>
      </c>
      <c r="E51431" t="s">
        <v>68430</v>
      </c>
      <c r="F51431" t="s">
        <v>68431</v>
      </c>
    </row>
    <row r="51432" spans="1:6" x14ac:dyDescent="0.2">
      <c r="A51432" t="s">
        <v>64664</v>
      </c>
      <c r="B51432" t="s">
        <v>69065</v>
      </c>
      <c r="C51432" t="s">
        <v>69066</v>
      </c>
      <c r="D51432" t="s">
        <v>41502</v>
      </c>
      <c r="E51432" t="s">
        <v>41503</v>
      </c>
      <c r="F51432" t="s">
        <v>41504</v>
      </c>
    </row>
    <row r="51433" spans="1:6" x14ac:dyDescent="0.2">
      <c r="A51433" t="s">
        <v>64664</v>
      </c>
      <c r="B51433" t="s">
        <v>69065</v>
      </c>
      <c r="C51433" t="s">
        <v>69066</v>
      </c>
      <c r="D51433" t="s">
        <v>41505</v>
      </c>
      <c r="E51433" t="s">
        <v>41506</v>
      </c>
      <c r="F51433" t="s">
        <v>41507</v>
      </c>
    </row>
    <row r="51434" spans="1:6" x14ac:dyDescent="0.2">
      <c r="A51434" t="s">
        <v>64664</v>
      </c>
      <c r="B51434" t="s">
        <v>69065</v>
      </c>
      <c r="C51434" t="s">
        <v>69066</v>
      </c>
      <c r="D51434" t="s">
        <v>28791</v>
      </c>
      <c r="E51434" t="s">
        <v>28792</v>
      </c>
      <c r="F51434" t="s">
        <v>28793</v>
      </c>
    </row>
    <row r="51435" spans="1:6" x14ac:dyDescent="0.2">
      <c r="A51435" t="s">
        <v>64664</v>
      </c>
      <c r="B51435" t="s">
        <v>69065</v>
      </c>
      <c r="C51435" t="s">
        <v>69066</v>
      </c>
      <c r="D51435" t="s">
        <v>67944</v>
      </c>
      <c r="E51435" t="s">
        <v>67945</v>
      </c>
      <c r="F51435" t="s">
        <v>67946</v>
      </c>
    </row>
    <row r="51436" spans="1:6" x14ac:dyDescent="0.2">
      <c r="A51436" t="s">
        <v>64664</v>
      </c>
      <c r="B51436" t="s">
        <v>69065</v>
      </c>
      <c r="C51436" t="s">
        <v>69066</v>
      </c>
      <c r="D51436" t="s">
        <v>68471</v>
      </c>
      <c r="E51436" t="s">
        <v>68472</v>
      </c>
      <c r="F51436" t="s">
        <v>68473</v>
      </c>
    </row>
    <row r="51437" spans="1:6" x14ac:dyDescent="0.2">
      <c r="A51437" t="s">
        <v>64664</v>
      </c>
      <c r="B51437" t="s">
        <v>69065</v>
      </c>
      <c r="C51437" t="s">
        <v>69066</v>
      </c>
      <c r="D51437" t="s">
        <v>63902</v>
      </c>
      <c r="E51437" t="s">
        <v>63903</v>
      </c>
      <c r="F51437" t="s">
        <v>63904</v>
      </c>
    </row>
    <row r="51438" spans="1:6" x14ac:dyDescent="0.2">
      <c r="A51438" t="s">
        <v>64664</v>
      </c>
      <c r="B51438" t="s">
        <v>69065</v>
      </c>
      <c r="C51438" t="s">
        <v>69066</v>
      </c>
      <c r="D51438" t="s">
        <v>41527</v>
      </c>
      <c r="E51438" t="s">
        <v>41528</v>
      </c>
      <c r="F51438" t="s">
        <v>69135</v>
      </c>
    </row>
    <row r="51439" spans="1:6" x14ac:dyDescent="0.2">
      <c r="A51439" t="s">
        <v>64664</v>
      </c>
      <c r="B51439" t="s">
        <v>69065</v>
      </c>
      <c r="C51439" t="s">
        <v>69066</v>
      </c>
      <c r="D51439" t="s">
        <v>68483</v>
      </c>
      <c r="E51439" t="s">
        <v>68484</v>
      </c>
      <c r="F51439" t="s">
        <v>68485</v>
      </c>
    </row>
    <row r="51440" spans="1:6" x14ac:dyDescent="0.2">
      <c r="A51440" t="s">
        <v>64664</v>
      </c>
      <c r="B51440" t="s">
        <v>69065</v>
      </c>
      <c r="C51440" t="s">
        <v>69066</v>
      </c>
      <c r="D51440" t="s">
        <v>65434</v>
      </c>
      <c r="E51440" t="s">
        <v>65435</v>
      </c>
      <c r="F51440" t="s">
        <v>65436</v>
      </c>
    </row>
    <row r="51441" spans="1:6" x14ac:dyDescent="0.2">
      <c r="A51441" t="s">
        <v>64664</v>
      </c>
      <c r="B51441" t="s">
        <v>69065</v>
      </c>
      <c r="C51441" t="s">
        <v>69066</v>
      </c>
      <c r="D51441" t="s">
        <v>69136</v>
      </c>
      <c r="E51441" t="s">
        <v>69137</v>
      </c>
      <c r="F51441" t="s">
        <v>69138</v>
      </c>
    </row>
    <row r="51442" spans="1:6" x14ac:dyDescent="0.2">
      <c r="A51442" t="s">
        <v>64664</v>
      </c>
      <c r="B51442" t="s">
        <v>69065</v>
      </c>
      <c r="C51442" t="s">
        <v>69066</v>
      </c>
      <c r="D51442" t="s">
        <v>68505</v>
      </c>
      <c r="E51442" t="s">
        <v>68506</v>
      </c>
      <c r="F51442" t="s">
        <v>68507</v>
      </c>
    </row>
    <row r="51443" spans="1:6" x14ac:dyDescent="0.2">
      <c r="A51443" t="s">
        <v>64664</v>
      </c>
      <c r="B51443" t="s">
        <v>69065</v>
      </c>
      <c r="C51443" t="s">
        <v>69066</v>
      </c>
      <c r="D51443" t="s">
        <v>68508</v>
      </c>
      <c r="E51443" t="s">
        <v>68509</v>
      </c>
      <c r="F51443" t="s">
        <v>68510</v>
      </c>
    </row>
    <row r="51444" spans="1:6" x14ac:dyDescent="0.2">
      <c r="A51444" t="s">
        <v>64664</v>
      </c>
      <c r="B51444" t="s">
        <v>69065</v>
      </c>
      <c r="C51444" t="s">
        <v>69066</v>
      </c>
      <c r="D51444" t="s">
        <v>41548</v>
      </c>
      <c r="E51444" t="s">
        <v>41549</v>
      </c>
      <c r="F51444" t="s">
        <v>41550</v>
      </c>
    </row>
    <row r="51445" spans="1:6" x14ac:dyDescent="0.2">
      <c r="A51445" t="s">
        <v>64664</v>
      </c>
      <c r="B51445" t="s">
        <v>69065</v>
      </c>
      <c r="C51445" t="s">
        <v>69066</v>
      </c>
      <c r="D51445" t="s">
        <v>68519</v>
      </c>
      <c r="E51445" t="s">
        <v>68520</v>
      </c>
      <c r="F51445" t="s">
        <v>68521</v>
      </c>
    </row>
    <row r="51446" spans="1:6" x14ac:dyDescent="0.2">
      <c r="A51446" t="s">
        <v>64664</v>
      </c>
      <c r="B51446" t="s">
        <v>69065</v>
      </c>
      <c r="C51446" t="s">
        <v>69066</v>
      </c>
      <c r="D51446" t="s">
        <v>51848</v>
      </c>
      <c r="E51446" t="s">
        <v>51849</v>
      </c>
      <c r="F51446" t="s">
        <v>51850</v>
      </c>
    </row>
    <row r="51447" spans="1:6" x14ac:dyDescent="0.2">
      <c r="A51447" t="s">
        <v>64664</v>
      </c>
      <c r="B51447" t="s">
        <v>69065</v>
      </c>
      <c r="C51447" t="s">
        <v>69066</v>
      </c>
      <c r="D51447" t="s">
        <v>68528</v>
      </c>
      <c r="E51447" t="s">
        <v>68529</v>
      </c>
      <c r="F51447" t="s">
        <v>69139</v>
      </c>
    </row>
    <row r="51448" spans="1:6" x14ac:dyDescent="0.2">
      <c r="A51448" t="s">
        <v>64664</v>
      </c>
      <c r="B51448" t="s">
        <v>69065</v>
      </c>
      <c r="C51448" t="s">
        <v>69066</v>
      </c>
      <c r="D51448" t="s">
        <v>41557</v>
      </c>
      <c r="E51448" t="s">
        <v>41558</v>
      </c>
      <c r="F51448" t="s">
        <v>41559</v>
      </c>
    </row>
    <row r="51449" spans="1:6" x14ac:dyDescent="0.2">
      <c r="A51449" t="s">
        <v>64664</v>
      </c>
      <c r="B51449" t="s">
        <v>69065</v>
      </c>
      <c r="C51449" t="s">
        <v>69066</v>
      </c>
      <c r="D51449" t="s">
        <v>68545</v>
      </c>
      <c r="E51449" t="s">
        <v>68546</v>
      </c>
      <c r="F51449" t="s">
        <v>68547</v>
      </c>
    </row>
    <row r="51450" spans="1:6" x14ac:dyDescent="0.2">
      <c r="A51450" t="s">
        <v>64664</v>
      </c>
      <c r="B51450" t="s">
        <v>69065</v>
      </c>
      <c r="C51450" t="s">
        <v>69066</v>
      </c>
      <c r="D51450" t="s">
        <v>69125</v>
      </c>
      <c r="E51450" t="s">
        <v>69140</v>
      </c>
      <c r="F51450" t="s">
        <v>69141</v>
      </c>
    </row>
    <row r="51451" spans="1:6" x14ac:dyDescent="0.2">
      <c r="A51451" t="s">
        <v>64664</v>
      </c>
      <c r="B51451" t="s">
        <v>69065</v>
      </c>
      <c r="C51451" t="s">
        <v>69066</v>
      </c>
      <c r="D51451" t="s">
        <v>64370</v>
      </c>
      <c r="E51451" t="s">
        <v>64371</v>
      </c>
      <c r="F51451" t="s">
        <v>64372</v>
      </c>
    </row>
    <row r="51452" spans="1:6" x14ac:dyDescent="0.2">
      <c r="A51452" t="s">
        <v>64664</v>
      </c>
      <c r="B51452" t="s">
        <v>69065</v>
      </c>
      <c r="C51452" t="s">
        <v>69066</v>
      </c>
      <c r="D51452" t="s">
        <v>66328</v>
      </c>
      <c r="E51452" t="s">
        <v>66329</v>
      </c>
      <c r="F51452" t="s">
        <v>66330</v>
      </c>
    </row>
    <row r="51453" spans="1:6" x14ac:dyDescent="0.2">
      <c r="A51453" t="s">
        <v>64664</v>
      </c>
      <c r="B51453" t="s">
        <v>69065</v>
      </c>
      <c r="C51453" t="s">
        <v>69066</v>
      </c>
      <c r="D51453" t="s">
        <v>3534</v>
      </c>
      <c r="E51453" t="s">
        <v>3535</v>
      </c>
      <c r="F51453" t="s">
        <v>3536</v>
      </c>
    </row>
    <row r="51454" spans="1:6" x14ac:dyDescent="0.2">
      <c r="A51454" t="s">
        <v>64664</v>
      </c>
      <c r="B51454" t="s">
        <v>69065</v>
      </c>
      <c r="C51454" t="s">
        <v>69066</v>
      </c>
      <c r="D51454" t="s">
        <v>69142</v>
      </c>
      <c r="E51454" t="s">
        <v>69143</v>
      </c>
      <c r="F51454" t="s">
        <v>69144</v>
      </c>
    </row>
    <row r="51455" spans="1:6" x14ac:dyDescent="0.2">
      <c r="A51455" t="s">
        <v>64664</v>
      </c>
      <c r="B51455" t="s">
        <v>69065</v>
      </c>
      <c r="C51455" t="s">
        <v>69066</v>
      </c>
      <c r="D51455" t="s">
        <v>41581</v>
      </c>
      <c r="E51455" t="s">
        <v>41582</v>
      </c>
      <c r="F51455" t="s">
        <v>41583</v>
      </c>
    </row>
    <row r="51456" spans="1:6" x14ac:dyDescent="0.2">
      <c r="A51456" t="s">
        <v>64664</v>
      </c>
      <c r="B51456" t="s">
        <v>69065</v>
      </c>
      <c r="C51456" t="s">
        <v>69066</v>
      </c>
      <c r="D51456" t="s">
        <v>265</v>
      </c>
      <c r="E51456" t="s">
        <v>28864</v>
      </c>
      <c r="F51456" t="s">
        <v>28865</v>
      </c>
    </row>
    <row r="51457" spans="1:6" x14ac:dyDescent="0.2">
      <c r="A51457" t="s">
        <v>64664</v>
      </c>
      <c r="B51457" t="s">
        <v>69065</v>
      </c>
      <c r="C51457" t="s">
        <v>69066</v>
      </c>
      <c r="D51457" t="s">
        <v>51244</v>
      </c>
      <c r="E51457" t="s">
        <v>51245</v>
      </c>
      <c r="F51457" t="s">
        <v>51246</v>
      </c>
    </row>
    <row r="51458" spans="1:6" x14ac:dyDescent="0.2">
      <c r="A51458" t="s">
        <v>64664</v>
      </c>
      <c r="B51458" t="s">
        <v>69065</v>
      </c>
      <c r="C51458" t="s">
        <v>69066</v>
      </c>
      <c r="D51458" t="s">
        <v>55505</v>
      </c>
      <c r="E51458" t="s">
        <v>55506</v>
      </c>
      <c r="F51458" t="s">
        <v>55507</v>
      </c>
    </row>
    <row r="51459" spans="1:6" x14ac:dyDescent="0.2">
      <c r="A51459" t="s">
        <v>64664</v>
      </c>
      <c r="B51459" t="s">
        <v>69065</v>
      </c>
      <c r="C51459" t="s">
        <v>69066</v>
      </c>
      <c r="D51459" t="s">
        <v>41584</v>
      </c>
      <c r="E51459" t="s">
        <v>41585</v>
      </c>
      <c r="F51459" t="s">
        <v>41586</v>
      </c>
    </row>
    <row r="51460" spans="1:6" x14ac:dyDescent="0.2">
      <c r="A51460" t="s">
        <v>64664</v>
      </c>
      <c r="B51460" t="s">
        <v>69065</v>
      </c>
      <c r="C51460" t="s">
        <v>69066</v>
      </c>
      <c r="D51460" t="s">
        <v>69145</v>
      </c>
      <c r="E51460" t="s">
        <v>69146</v>
      </c>
      <c r="F51460" t="s">
        <v>69147</v>
      </c>
    </row>
    <row r="51461" spans="1:6" x14ac:dyDescent="0.2">
      <c r="A51461" t="s">
        <v>64664</v>
      </c>
      <c r="B51461" t="s">
        <v>69065</v>
      </c>
      <c r="C51461" t="s">
        <v>69066</v>
      </c>
      <c r="D51461" t="s">
        <v>68611</v>
      </c>
      <c r="E51461" t="s">
        <v>68612</v>
      </c>
      <c r="F51461" t="s">
        <v>68613</v>
      </c>
    </row>
    <row r="51462" spans="1:6" x14ac:dyDescent="0.2">
      <c r="A51462" t="s">
        <v>64664</v>
      </c>
      <c r="B51462" t="s">
        <v>69065</v>
      </c>
      <c r="C51462" t="s">
        <v>69066</v>
      </c>
      <c r="D51462" t="s">
        <v>33240</v>
      </c>
      <c r="E51462" t="s">
        <v>33241</v>
      </c>
      <c r="F51462" t="s">
        <v>33242</v>
      </c>
    </row>
    <row r="51463" spans="1:6" x14ac:dyDescent="0.2">
      <c r="A51463" t="s">
        <v>64664</v>
      </c>
      <c r="B51463" t="s">
        <v>69065</v>
      </c>
      <c r="C51463" t="s">
        <v>69066</v>
      </c>
      <c r="D51463" t="s">
        <v>68620</v>
      </c>
      <c r="E51463" t="s">
        <v>68621</v>
      </c>
      <c r="F51463" t="s">
        <v>68622</v>
      </c>
    </row>
    <row r="51464" spans="1:6" x14ac:dyDescent="0.2">
      <c r="A51464" t="s">
        <v>64664</v>
      </c>
      <c r="B51464" t="s">
        <v>69065</v>
      </c>
      <c r="C51464" t="s">
        <v>69066</v>
      </c>
      <c r="D51464" t="s">
        <v>23770</v>
      </c>
      <c r="E51464" t="s">
        <v>23771</v>
      </c>
      <c r="F51464" t="s">
        <v>23772</v>
      </c>
    </row>
    <row r="51465" spans="1:6" x14ac:dyDescent="0.2">
      <c r="A51465" t="s">
        <v>64664</v>
      </c>
      <c r="B51465" t="s">
        <v>69065</v>
      </c>
      <c r="C51465" t="s">
        <v>69066</v>
      </c>
      <c r="D51465" t="s">
        <v>9894</v>
      </c>
      <c r="E51465" t="s">
        <v>33252</v>
      </c>
      <c r="F51465" t="s">
        <v>69148</v>
      </c>
    </row>
    <row r="51466" spans="1:6" x14ac:dyDescent="0.2">
      <c r="A51466" t="s">
        <v>64664</v>
      </c>
      <c r="B51466" t="s">
        <v>69065</v>
      </c>
      <c r="C51466" t="s">
        <v>69066</v>
      </c>
      <c r="D51466" t="s">
        <v>69149</v>
      </c>
      <c r="E51466" t="s">
        <v>69150</v>
      </c>
      <c r="F51466" t="s">
        <v>69151</v>
      </c>
    </row>
    <row r="51467" spans="1:6" x14ac:dyDescent="0.2">
      <c r="A51467" t="s">
        <v>64664</v>
      </c>
      <c r="B51467" t="s">
        <v>69065</v>
      </c>
      <c r="C51467" t="s">
        <v>69066</v>
      </c>
      <c r="D51467" t="s">
        <v>69152</v>
      </c>
      <c r="E51467" t="s">
        <v>69153</v>
      </c>
      <c r="F51467" t="s">
        <v>69154</v>
      </c>
    </row>
    <row r="51468" spans="1:6" x14ac:dyDescent="0.2">
      <c r="A51468" t="s">
        <v>64664</v>
      </c>
      <c r="B51468" t="s">
        <v>69065</v>
      </c>
      <c r="C51468" t="s">
        <v>69066</v>
      </c>
      <c r="D51468" t="s">
        <v>28869</v>
      </c>
      <c r="E51468" t="s">
        <v>28870</v>
      </c>
      <c r="F51468" t="s">
        <v>28871</v>
      </c>
    </row>
    <row r="51469" spans="1:6" x14ac:dyDescent="0.2">
      <c r="A51469" t="s">
        <v>64664</v>
      </c>
      <c r="B51469" t="s">
        <v>69065</v>
      </c>
      <c r="C51469" t="s">
        <v>69066</v>
      </c>
      <c r="D51469" t="s">
        <v>68629</v>
      </c>
      <c r="E51469" t="s">
        <v>68630</v>
      </c>
      <c r="F51469" t="s">
        <v>68631</v>
      </c>
    </row>
    <row r="51470" spans="1:6" x14ac:dyDescent="0.2">
      <c r="A51470" t="s">
        <v>64664</v>
      </c>
      <c r="B51470" t="s">
        <v>69065</v>
      </c>
      <c r="C51470" t="s">
        <v>69066</v>
      </c>
      <c r="D51470" t="s">
        <v>69155</v>
      </c>
      <c r="E51470" t="s">
        <v>69156</v>
      </c>
      <c r="F51470" t="s">
        <v>69157</v>
      </c>
    </row>
    <row r="51471" spans="1:6" x14ac:dyDescent="0.2">
      <c r="A51471" t="s">
        <v>64664</v>
      </c>
      <c r="B51471" t="s">
        <v>69065</v>
      </c>
      <c r="C51471" t="s">
        <v>69066</v>
      </c>
      <c r="D51471" t="s">
        <v>28878</v>
      </c>
      <c r="E51471" t="s">
        <v>28879</v>
      </c>
      <c r="F51471" t="s">
        <v>28880</v>
      </c>
    </row>
    <row r="51472" spans="1:6" x14ac:dyDescent="0.2">
      <c r="A51472" t="s">
        <v>64664</v>
      </c>
      <c r="B51472" t="s">
        <v>69065</v>
      </c>
      <c r="C51472" t="s">
        <v>69066</v>
      </c>
      <c r="D51472" t="s">
        <v>68643</v>
      </c>
      <c r="E51472" t="s">
        <v>68644</v>
      </c>
      <c r="F51472" t="s">
        <v>68645</v>
      </c>
    </row>
    <row r="51473" spans="1:6" x14ac:dyDescent="0.2">
      <c r="A51473" t="s">
        <v>64664</v>
      </c>
      <c r="B51473" t="s">
        <v>69065</v>
      </c>
      <c r="C51473" t="s">
        <v>69066</v>
      </c>
      <c r="D51473" t="s">
        <v>28881</v>
      </c>
      <c r="E51473" t="s">
        <v>28882</v>
      </c>
      <c r="F51473" t="s">
        <v>28883</v>
      </c>
    </row>
    <row r="51474" spans="1:6" x14ac:dyDescent="0.2">
      <c r="A51474" t="s">
        <v>64664</v>
      </c>
      <c r="B51474" t="s">
        <v>69065</v>
      </c>
      <c r="C51474" t="s">
        <v>69066</v>
      </c>
      <c r="D51474" t="s">
        <v>66906</v>
      </c>
      <c r="E51474" t="s">
        <v>66907</v>
      </c>
      <c r="F51474" t="s">
        <v>66908</v>
      </c>
    </row>
    <row r="51475" spans="1:6" x14ac:dyDescent="0.2">
      <c r="A51475" t="s">
        <v>64664</v>
      </c>
      <c r="B51475" t="s">
        <v>69065</v>
      </c>
      <c r="C51475" t="s">
        <v>69066</v>
      </c>
      <c r="D51475" t="s">
        <v>433</v>
      </c>
      <c r="E51475" t="s">
        <v>434</v>
      </c>
      <c r="F51475" t="s">
        <v>435</v>
      </c>
    </row>
    <row r="51476" spans="1:6" x14ac:dyDescent="0.2">
      <c r="A51476" t="s">
        <v>64664</v>
      </c>
      <c r="B51476" t="s">
        <v>69065</v>
      </c>
      <c r="C51476" t="s">
        <v>69066</v>
      </c>
      <c r="D51476" t="s">
        <v>64455</v>
      </c>
      <c r="E51476" t="s">
        <v>64456</v>
      </c>
      <c r="F51476" t="s">
        <v>64457</v>
      </c>
    </row>
    <row r="51477" spans="1:6" x14ac:dyDescent="0.2">
      <c r="A51477" t="s">
        <v>64664</v>
      </c>
      <c r="B51477" t="s">
        <v>69065</v>
      </c>
      <c r="C51477" t="s">
        <v>69066</v>
      </c>
      <c r="D51477" t="s">
        <v>31071</v>
      </c>
      <c r="E51477" t="s">
        <v>68660</v>
      </c>
      <c r="F51477" t="s">
        <v>68661</v>
      </c>
    </row>
    <row r="51478" spans="1:6" x14ac:dyDescent="0.2">
      <c r="A51478" t="s">
        <v>64664</v>
      </c>
      <c r="B51478" t="s">
        <v>69065</v>
      </c>
      <c r="C51478" t="s">
        <v>69066</v>
      </c>
      <c r="D51478" t="s">
        <v>28893</v>
      </c>
      <c r="E51478" t="s">
        <v>28894</v>
      </c>
      <c r="F51478" t="s">
        <v>28895</v>
      </c>
    </row>
    <row r="51479" spans="1:6" x14ac:dyDescent="0.2">
      <c r="A51479" t="s">
        <v>64664</v>
      </c>
      <c r="B51479" t="s">
        <v>69065</v>
      </c>
      <c r="C51479" t="s">
        <v>69066</v>
      </c>
      <c r="D51479" t="s">
        <v>68667</v>
      </c>
      <c r="E51479" t="s">
        <v>68668</v>
      </c>
      <c r="F51479" t="s">
        <v>68669</v>
      </c>
    </row>
    <row r="51480" spans="1:6" x14ac:dyDescent="0.2">
      <c r="A51480" t="s">
        <v>64664</v>
      </c>
      <c r="B51480" t="s">
        <v>69065</v>
      </c>
      <c r="C51480" t="s">
        <v>69066</v>
      </c>
      <c r="D51480" t="s">
        <v>69158</v>
      </c>
      <c r="E51480" t="s">
        <v>69159</v>
      </c>
      <c r="F51480" t="s">
        <v>69160</v>
      </c>
    </row>
    <row r="51481" spans="1:6" x14ac:dyDescent="0.2">
      <c r="A51481" t="s">
        <v>64664</v>
      </c>
      <c r="B51481" t="s">
        <v>69065</v>
      </c>
      <c r="C51481" t="s">
        <v>69066</v>
      </c>
      <c r="D51481" t="s">
        <v>65711</v>
      </c>
      <c r="E51481" t="s">
        <v>65712</v>
      </c>
      <c r="F51481" t="s">
        <v>69161</v>
      </c>
    </row>
    <row r="51482" spans="1:6" x14ac:dyDescent="0.2">
      <c r="A51482" t="s">
        <v>64664</v>
      </c>
      <c r="B51482" t="s">
        <v>69065</v>
      </c>
      <c r="C51482" t="s">
        <v>69066</v>
      </c>
      <c r="D51482" t="s">
        <v>53880</v>
      </c>
      <c r="E51482" t="s">
        <v>53881</v>
      </c>
      <c r="F51482" t="s">
        <v>53882</v>
      </c>
    </row>
    <row r="51483" spans="1:6" x14ac:dyDescent="0.2">
      <c r="A51483" t="s">
        <v>64664</v>
      </c>
      <c r="B51483" t="s">
        <v>69065</v>
      </c>
      <c r="C51483" t="s">
        <v>69066</v>
      </c>
      <c r="D51483" t="s">
        <v>69162</v>
      </c>
      <c r="E51483" t="s">
        <v>69163</v>
      </c>
      <c r="F51483" t="s">
        <v>69164</v>
      </c>
    </row>
    <row r="51484" spans="1:6" x14ac:dyDescent="0.2">
      <c r="A51484" t="s">
        <v>64664</v>
      </c>
      <c r="B51484" t="s">
        <v>69065</v>
      </c>
      <c r="C51484" t="s">
        <v>69066</v>
      </c>
      <c r="D51484" t="s">
        <v>64467</v>
      </c>
      <c r="E51484" t="s">
        <v>64468</v>
      </c>
      <c r="F51484" t="s">
        <v>64469</v>
      </c>
    </row>
    <row r="51485" spans="1:6" x14ac:dyDescent="0.2">
      <c r="A51485" t="s">
        <v>64664</v>
      </c>
      <c r="B51485" t="s">
        <v>69065</v>
      </c>
      <c r="C51485" t="s">
        <v>69066</v>
      </c>
      <c r="D51485" t="s">
        <v>67490</v>
      </c>
      <c r="E51485" t="s">
        <v>67491</v>
      </c>
      <c r="F51485" t="s">
        <v>67492</v>
      </c>
    </row>
    <row r="51486" spans="1:6" x14ac:dyDescent="0.2">
      <c r="A51486" t="s">
        <v>64664</v>
      </c>
      <c r="B51486" t="s">
        <v>69065</v>
      </c>
      <c r="C51486" t="s">
        <v>69066</v>
      </c>
      <c r="D51486" t="s">
        <v>67991</v>
      </c>
      <c r="E51486" t="s">
        <v>67992</v>
      </c>
      <c r="F51486" t="s">
        <v>67993</v>
      </c>
    </row>
    <row r="51487" spans="1:6" x14ac:dyDescent="0.2">
      <c r="A51487" t="s">
        <v>64664</v>
      </c>
      <c r="B51487" t="s">
        <v>69065</v>
      </c>
      <c r="C51487" t="s">
        <v>69066</v>
      </c>
      <c r="D51487" t="s">
        <v>28896</v>
      </c>
      <c r="E51487" t="s">
        <v>28897</v>
      </c>
      <c r="F51487" t="s">
        <v>28898</v>
      </c>
    </row>
    <row r="51488" spans="1:6" x14ac:dyDescent="0.2">
      <c r="A51488" t="s">
        <v>64664</v>
      </c>
      <c r="B51488" t="s">
        <v>69065</v>
      </c>
      <c r="C51488" t="s">
        <v>69066</v>
      </c>
      <c r="D51488" t="s">
        <v>69165</v>
      </c>
      <c r="E51488" t="s">
        <v>69166</v>
      </c>
      <c r="F51488" t="s">
        <v>69167</v>
      </c>
    </row>
    <row r="51489" spans="1:6" x14ac:dyDescent="0.2">
      <c r="A51489" t="s">
        <v>64664</v>
      </c>
      <c r="B51489" t="s">
        <v>69065</v>
      </c>
      <c r="C51489" t="s">
        <v>69066</v>
      </c>
      <c r="D51489" t="s">
        <v>65711</v>
      </c>
      <c r="E51489" t="s">
        <v>65712</v>
      </c>
      <c r="F51489" t="s">
        <v>69161</v>
      </c>
    </row>
    <row r="51490" spans="1:6" x14ac:dyDescent="0.2">
      <c r="A51490" t="s">
        <v>64664</v>
      </c>
      <c r="B51490" t="s">
        <v>69065</v>
      </c>
      <c r="C51490" t="s">
        <v>69066</v>
      </c>
      <c r="D51490" t="s">
        <v>69168</v>
      </c>
      <c r="E51490" t="s">
        <v>69169</v>
      </c>
      <c r="F51490" t="s">
        <v>69170</v>
      </c>
    </row>
    <row r="51491" spans="1:6" x14ac:dyDescent="0.2">
      <c r="A51491" t="s">
        <v>64664</v>
      </c>
      <c r="B51491" t="s">
        <v>69065</v>
      </c>
      <c r="C51491" t="s">
        <v>69066</v>
      </c>
      <c r="D51491" t="s">
        <v>67490</v>
      </c>
      <c r="E51491" t="s">
        <v>67491</v>
      </c>
      <c r="F51491" t="s">
        <v>67492</v>
      </c>
    </row>
    <row r="51492" spans="1:6" x14ac:dyDescent="0.2">
      <c r="A51492" t="s">
        <v>64664</v>
      </c>
      <c r="B51492" t="s">
        <v>69065</v>
      </c>
      <c r="C51492" t="s">
        <v>69066</v>
      </c>
      <c r="D51492" t="s">
        <v>67991</v>
      </c>
      <c r="E51492" t="s">
        <v>67992</v>
      </c>
      <c r="F51492" t="s">
        <v>67993</v>
      </c>
    </row>
    <row r="51493" spans="1:6" x14ac:dyDescent="0.2">
      <c r="A51493" t="s">
        <v>64664</v>
      </c>
      <c r="B51493" t="s">
        <v>69065</v>
      </c>
      <c r="C51493" t="s">
        <v>69066</v>
      </c>
      <c r="D51493" t="s">
        <v>28917</v>
      </c>
      <c r="E51493" t="s">
        <v>28918</v>
      </c>
      <c r="F51493" t="s">
        <v>64479</v>
      </c>
    </row>
    <row r="51494" spans="1:6" x14ac:dyDescent="0.2">
      <c r="A51494" t="s">
        <v>64664</v>
      </c>
      <c r="B51494" t="s">
        <v>69065</v>
      </c>
      <c r="C51494" t="s">
        <v>69066</v>
      </c>
      <c r="D51494" t="s">
        <v>68705</v>
      </c>
      <c r="E51494" t="s">
        <v>68706</v>
      </c>
      <c r="F51494" t="s">
        <v>69171</v>
      </c>
    </row>
    <row r="51495" spans="1:6" x14ac:dyDescent="0.2">
      <c r="A51495" t="s">
        <v>64664</v>
      </c>
      <c r="B51495" t="s">
        <v>69065</v>
      </c>
      <c r="C51495" t="s">
        <v>69066</v>
      </c>
      <c r="D51495" t="s">
        <v>69172</v>
      </c>
      <c r="E51495" t="s">
        <v>69173</v>
      </c>
      <c r="F51495" t="s">
        <v>69174</v>
      </c>
    </row>
    <row r="51496" spans="1:6" x14ac:dyDescent="0.2">
      <c r="A51496" t="s">
        <v>64664</v>
      </c>
      <c r="B51496" t="s">
        <v>69065</v>
      </c>
      <c r="C51496" t="s">
        <v>69066</v>
      </c>
      <c r="D51496" t="s">
        <v>8672</v>
      </c>
      <c r="E51496" t="s">
        <v>68691</v>
      </c>
      <c r="F51496" t="s">
        <v>68692</v>
      </c>
    </row>
    <row r="51497" spans="1:6" x14ac:dyDescent="0.2">
      <c r="A51497" t="s">
        <v>64664</v>
      </c>
      <c r="B51497" t="s">
        <v>69065</v>
      </c>
      <c r="C51497" t="s">
        <v>69066</v>
      </c>
      <c r="D51497" t="s">
        <v>68696</v>
      </c>
      <c r="E51497" t="s">
        <v>68697</v>
      </c>
      <c r="F51497" t="s">
        <v>68698</v>
      </c>
    </row>
    <row r="51498" spans="1:6" x14ac:dyDescent="0.2">
      <c r="A51498" t="s">
        <v>64664</v>
      </c>
      <c r="B51498" t="s">
        <v>69065</v>
      </c>
      <c r="C51498" t="s">
        <v>69066</v>
      </c>
      <c r="D51498" t="s">
        <v>56467</v>
      </c>
      <c r="E51498" t="s">
        <v>56468</v>
      </c>
      <c r="F51498" t="s">
        <v>56469</v>
      </c>
    </row>
    <row r="51499" spans="1:6" x14ac:dyDescent="0.2">
      <c r="A51499" t="s">
        <v>64664</v>
      </c>
      <c r="B51499" t="s">
        <v>69065</v>
      </c>
      <c r="C51499" t="s">
        <v>69066</v>
      </c>
      <c r="D51499" t="s">
        <v>68727</v>
      </c>
      <c r="E51499" t="s">
        <v>68728</v>
      </c>
      <c r="F51499" t="s">
        <v>68729</v>
      </c>
    </row>
    <row r="51500" spans="1:6" x14ac:dyDescent="0.2">
      <c r="A51500" t="s">
        <v>64664</v>
      </c>
      <c r="B51500" t="s">
        <v>69065</v>
      </c>
      <c r="C51500" t="s">
        <v>69066</v>
      </c>
      <c r="D51500" t="s">
        <v>41671</v>
      </c>
      <c r="E51500" t="s">
        <v>41672</v>
      </c>
      <c r="F51500" t="s">
        <v>41673</v>
      </c>
    </row>
    <row r="51501" spans="1:6" x14ac:dyDescent="0.2">
      <c r="A51501" t="s">
        <v>64664</v>
      </c>
      <c r="B51501" t="s">
        <v>69065</v>
      </c>
      <c r="C51501" t="s">
        <v>69066</v>
      </c>
      <c r="D51501" t="s">
        <v>68743</v>
      </c>
      <c r="E51501" t="s">
        <v>68744</v>
      </c>
      <c r="F51501" t="s">
        <v>68745</v>
      </c>
    </row>
    <row r="51502" spans="1:6" x14ac:dyDescent="0.2">
      <c r="A51502" t="s">
        <v>64664</v>
      </c>
      <c r="B51502" t="s">
        <v>69065</v>
      </c>
      <c r="C51502" t="s">
        <v>69066</v>
      </c>
      <c r="D51502" t="s">
        <v>68743</v>
      </c>
      <c r="E51502" t="s">
        <v>68744</v>
      </c>
      <c r="F51502" t="s">
        <v>68745</v>
      </c>
    </row>
    <row r="51503" spans="1:6" x14ac:dyDescent="0.2">
      <c r="A51503" t="s">
        <v>64664</v>
      </c>
      <c r="B51503" t="s">
        <v>69065</v>
      </c>
      <c r="C51503" t="s">
        <v>69066</v>
      </c>
      <c r="D51503" t="s">
        <v>68755</v>
      </c>
      <c r="E51503" t="s">
        <v>68756</v>
      </c>
      <c r="F51503" t="s">
        <v>68757</v>
      </c>
    </row>
    <row r="51504" spans="1:6" x14ac:dyDescent="0.2">
      <c r="A51504" t="s">
        <v>64664</v>
      </c>
      <c r="B51504" t="s">
        <v>69065</v>
      </c>
      <c r="C51504" t="s">
        <v>69066</v>
      </c>
      <c r="D51504" t="s">
        <v>56132</v>
      </c>
      <c r="E51504" t="s">
        <v>56133</v>
      </c>
      <c r="F51504" t="s">
        <v>56134</v>
      </c>
    </row>
    <row r="51505" spans="1:6" x14ac:dyDescent="0.2">
      <c r="A51505" t="s">
        <v>64664</v>
      </c>
      <c r="B51505" t="s">
        <v>69065</v>
      </c>
      <c r="C51505" t="s">
        <v>69066</v>
      </c>
      <c r="D51505" t="s">
        <v>48021</v>
      </c>
      <c r="E51505" t="s">
        <v>48022</v>
      </c>
      <c r="F51505" t="s">
        <v>48023</v>
      </c>
    </row>
    <row r="51506" spans="1:6" x14ac:dyDescent="0.2">
      <c r="A51506" t="s">
        <v>64664</v>
      </c>
      <c r="B51506" t="s">
        <v>69065</v>
      </c>
      <c r="C51506" t="s">
        <v>69066</v>
      </c>
      <c r="D51506" t="s">
        <v>41680</v>
      </c>
      <c r="E51506" t="s">
        <v>41681</v>
      </c>
      <c r="F51506" t="s">
        <v>41682</v>
      </c>
    </row>
    <row r="51507" spans="1:6" x14ac:dyDescent="0.2">
      <c r="A51507" t="s">
        <v>64664</v>
      </c>
      <c r="B51507" t="s">
        <v>69065</v>
      </c>
      <c r="C51507" t="s">
        <v>69066</v>
      </c>
      <c r="D51507" t="s">
        <v>69175</v>
      </c>
      <c r="E51507" t="s">
        <v>69176</v>
      </c>
      <c r="F51507" t="s">
        <v>69177</v>
      </c>
    </row>
    <row r="51508" spans="1:6" x14ac:dyDescent="0.2">
      <c r="A51508" t="s">
        <v>64664</v>
      </c>
      <c r="B51508" t="s">
        <v>69065</v>
      </c>
      <c r="C51508" t="s">
        <v>69066</v>
      </c>
      <c r="D51508" t="s">
        <v>68827</v>
      </c>
      <c r="E51508" t="s">
        <v>68828</v>
      </c>
      <c r="F51508" t="s">
        <v>68829</v>
      </c>
    </row>
    <row r="51509" spans="1:6" x14ac:dyDescent="0.2">
      <c r="A51509" t="s">
        <v>64664</v>
      </c>
      <c r="B51509" t="s">
        <v>69065</v>
      </c>
      <c r="C51509" t="s">
        <v>69066</v>
      </c>
      <c r="D51509" t="s">
        <v>69178</v>
      </c>
      <c r="E51509" t="s">
        <v>69179</v>
      </c>
      <c r="F51509" t="s">
        <v>69180</v>
      </c>
    </row>
    <row r="51510" spans="1:6" x14ac:dyDescent="0.2">
      <c r="A51510" t="s">
        <v>64664</v>
      </c>
      <c r="B51510" t="s">
        <v>69065</v>
      </c>
      <c r="C51510" t="s">
        <v>69066</v>
      </c>
      <c r="D51510" t="s">
        <v>28975</v>
      </c>
      <c r="E51510" t="s">
        <v>28976</v>
      </c>
      <c r="F51510" t="s">
        <v>28977</v>
      </c>
    </row>
    <row r="51511" spans="1:6" x14ac:dyDescent="0.2">
      <c r="A51511" t="s">
        <v>64664</v>
      </c>
      <c r="B51511" t="s">
        <v>69065</v>
      </c>
      <c r="C51511" t="s">
        <v>69066</v>
      </c>
      <c r="D51511" t="s">
        <v>54199</v>
      </c>
      <c r="E51511" t="s">
        <v>54200</v>
      </c>
      <c r="F51511" t="s">
        <v>54201</v>
      </c>
    </row>
    <row r="51512" spans="1:6" x14ac:dyDescent="0.2">
      <c r="A51512" t="s">
        <v>64664</v>
      </c>
      <c r="B51512" t="s">
        <v>69065</v>
      </c>
      <c r="C51512" t="s">
        <v>69066</v>
      </c>
      <c r="D51512" t="s">
        <v>54191</v>
      </c>
      <c r="E51512" t="s">
        <v>54192</v>
      </c>
      <c r="F51512" t="s">
        <v>54193</v>
      </c>
    </row>
    <row r="51513" spans="1:6" x14ac:dyDescent="0.2">
      <c r="A51513" t="s">
        <v>64664</v>
      </c>
      <c r="B51513" t="s">
        <v>69065</v>
      </c>
      <c r="C51513" t="s">
        <v>69066</v>
      </c>
      <c r="D51513" t="s">
        <v>54194</v>
      </c>
      <c r="E51513" t="s">
        <v>54195</v>
      </c>
      <c r="F51513" t="s">
        <v>54196</v>
      </c>
    </row>
    <row r="51514" spans="1:6" x14ac:dyDescent="0.2">
      <c r="A51514" t="s">
        <v>64664</v>
      </c>
      <c r="B51514" t="s">
        <v>69065</v>
      </c>
      <c r="C51514" t="s">
        <v>69066</v>
      </c>
      <c r="D51514" t="s">
        <v>69181</v>
      </c>
      <c r="E51514" t="s">
        <v>69182</v>
      </c>
      <c r="F51514" t="s">
        <v>69183</v>
      </c>
    </row>
    <row r="51515" spans="1:6" x14ac:dyDescent="0.2">
      <c r="A51515" t="s">
        <v>64664</v>
      </c>
      <c r="B51515" t="s">
        <v>69065</v>
      </c>
      <c r="C51515" t="s">
        <v>69066</v>
      </c>
      <c r="D51515" t="s">
        <v>69184</v>
      </c>
      <c r="E51515" t="s">
        <v>69185</v>
      </c>
      <c r="F51515" t="s">
        <v>69186</v>
      </c>
    </row>
    <row r="51516" spans="1:6" x14ac:dyDescent="0.2">
      <c r="A51516" t="s">
        <v>64664</v>
      </c>
      <c r="B51516" t="s">
        <v>69065</v>
      </c>
      <c r="C51516" t="s">
        <v>69066</v>
      </c>
      <c r="D51516" t="s">
        <v>16941</v>
      </c>
      <c r="E51516" t="s">
        <v>61931</v>
      </c>
      <c r="F51516" t="s">
        <v>61932</v>
      </c>
    </row>
    <row r="51517" spans="1:6" x14ac:dyDescent="0.2">
      <c r="A51517" t="s">
        <v>64664</v>
      </c>
      <c r="B51517" t="s">
        <v>69187</v>
      </c>
      <c r="C51517" t="s">
        <v>69188</v>
      </c>
      <c r="D51517" t="s">
        <v>2430</v>
      </c>
      <c r="E51517" t="s">
        <v>2431</v>
      </c>
      <c r="F51517" t="s">
        <v>68906</v>
      </c>
    </row>
    <row r="51518" spans="1:6" x14ac:dyDescent="0.2">
      <c r="A51518" t="s">
        <v>64664</v>
      </c>
      <c r="B51518" t="s">
        <v>69187</v>
      </c>
      <c r="C51518" t="s">
        <v>69188</v>
      </c>
      <c r="D51518" t="s">
        <v>98</v>
      </c>
      <c r="E51518" t="s">
        <v>99</v>
      </c>
      <c r="F51518" t="s">
        <v>100</v>
      </c>
    </row>
    <row r="51519" spans="1:6" x14ac:dyDescent="0.2">
      <c r="A51519" t="s">
        <v>64664</v>
      </c>
      <c r="B51519" t="s">
        <v>69187</v>
      </c>
      <c r="C51519" t="s">
        <v>69188</v>
      </c>
      <c r="D51519" t="s">
        <v>1884</v>
      </c>
      <c r="E51519" t="s">
        <v>1885</v>
      </c>
      <c r="F51519" t="s">
        <v>1886</v>
      </c>
    </row>
    <row r="51520" spans="1:6" x14ac:dyDescent="0.2">
      <c r="A51520" t="s">
        <v>64664</v>
      </c>
      <c r="B51520" t="s">
        <v>69187</v>
      </c>
      <c r="C51520" t="s">
        <v>69188</v>
      </c>
      <c r="D51520" t="s">
        <v>6906</v>
      </c>
      <c r="E51520" t="s">
        <v>6907</v>
      </c>
      <c r="F51520" t="s">
        <v>6908</v>
      </c>
    </row>
    <row r="51521" spans="1:6" x14ac:dyDescent="0.2">
      <c r="A51521" t="s">
        <v>64664</v>
      </c>
      <c r="B51521" t="s">
        <v>69187</v>
      </c>
      <c r="C51521" t="s">
        <v>69188</v>
      </c>
      <c r="D51521" t="s">
        <v>4867</v>
      </c>
      <c r="E51521" t="s">
        <v>4868</v>
      </c>
      <c r="F51521" t="s">
        <v>4869</v>
      </c>
    </row>
    <row r="51522" spans="1:6" x14ac:dyDescent="0.2">
      <c r="A51522" t="s">
        <v>64664</v>
      </c>
      <c r="B51522" t="s">
        <v>69187</v>
      </c>
      <c r="C51522" t="s">
        <v>69188</v>
      </c>
      <c r="D51522" t="s">
        <v>104</v>
      </c>
      <c r="E51522" t="s">
        <v>105</v>
      </c>
      <c r="F51522" t="s">
        <v>69189</v>
      </c>
    </row>
    <row r="51523" spans="1:6" x14ac:dyDescent="0.2">
      <c r="A51523" t="s">
        <v>64664</v>
      </c>
      <c r="B51523" t="s">
        <v>69187</v>
      </c>
      <c r="C51523" t="s">
        <v>69188</v>
      </c>
      <c r="D51523" t="s">
        <v>1554</v>
      </c>
      <c r="E51523" t="s">
        <v>1555</v>
      </c>
      <c r="F51523" t="s">
        <v>69190</v>
      </c>
    </row>
    <row r="51524" spans="1:6" x14ac:dyDescent="0.2">
      <c r="A51524" t="s">
        <v>64664</v>
      </c>
      <c r="B51524" t="s">
        <v>69187</v>
      </c>
      <c r="C51524" t="s">
        <v>69188</v>
      </c>
      <c r="D51524" t="s">
        <v>792</v>
      </c>
      <c r="E51524" t="s">
        <v>793</v>
      </c>
      <c r="F51524" t="s">
        <v>794</v>
      </c>
    </row>
    <row r="51525" spans="1:6" x14ac:dyDescent="0.2">
      <c r="A51525" t="s">
        <v>64664</v>
      </c>
      <c r="B51525" t="s">
        <v>69187</v>
      </c>
      <c r="C51525" t="s">
        <v>69188</v>
      </c>
      <c r="D51525" t="s">
        <v>113</v>
      </c>
      <c r="E51525" t="s">
        <v>114</v>
      </c>
      <c r="F51525" t="s">
        <v>115</v>
      </c>
    </row>
    <row r="51526" spans="1:6" x14ac:dyDescent="0.2">
      <c r="A51526" t="s">
        <v>64664</v>
      </c>
      <c r="B51526" t="s">
        <v>69187</v>
      </c>
      <c r="C51526" t="s">
        <v>69188</v>
      </c>
      <c r="D51526" t="s">
        <v>5092</v>
      </c>
      <c r="E51526" t="s">
        <v>5093</v>
      </c>
      <c r="F51526" t="s">
        <v>69191</v>
      </c>
    </row>
    <row r="51527" spans="1:6" x14ac:dyDescent="0.2">
      <c r="A51527" t="s">
        <v>64664</v>
      </c>
      <c r="B51527" t="s">
        <v>69187</v>
      </c>
      <c r="C51527" t="s">
        <v>69188</v>
      </c>
      <c r="D51527" t="s">
        <v>5095</v>
      </c>
      <c r="E51527" t="s">
        <v>5096</v>
      </c>
      <c r="F51527" t="s">
        <v>5097</v>
      </c>
    </row>
    <row r="51528" spans="1:6" x14ac:dyDescent="0.2">
      <c r="A51528" t="s">
        <v>64664</v>
      </c>
      <c r="B51528" t="s">
        <v>69187</v>
      </c>
      <c r="C51528" t="s">
        <v>69188</v>
      </c>
      <c r="D51528" t="s">
        <v>5098</v>
      </c>
      <c r="E51528" t="s">
        <v>5099</v>
      </c>
      <c r="F51528" t="s">
        <v>69192</v>
      </c>
    </row>
    <row r="51529" spans="1:6" x14ac:dyDescent="0.2">
      <c r="A51529" t="s">
        <v>64664</v>
      </c>
      <c r="B51529" t="s">
        <v>69187</v>
      </c>
      <c r="C51529" t="s">
        <v>69188</v>
      </c>
      <c r="D51529" t="s">
        <v>117</v>
      </c>
      <c r="E51529" t="s">
        <v>118</v>
      </c>
      <c r="F51529" t="s">
        <v>69193</v>
      </c>
    </row>
    <row r="51530" spans="1:6" x14ac:dyDescent="0.2">
      <c r="A51530" t="s">
        <v>64664</v>
      </c>
      <c r="B51530" t="s">
        <v>69187</v>
      </c>
      <c r="C51530" t="s">
        <v>69188</v>
      </c>
      <c r="D51530" t="s">
        <v>4878</v>
      </c>
      <c r="E51530" t="s">
        <v>4879</v>
      </c>
      <c r="F51530" t="s">
        <v>69194</v>
      </c>
    </row>
    <row r="51531" spans="1:6" x14ac:dyDescent="0.2">
      <c r="A51531" t="s">
        <v>64664</v>
      </c>
      <c r="B51531" t="s">
        <v>69187</v>
      </c>
      <c r="C51531" t="s">
        <v>69188</v>
      </c>
      <c r="D51531" t="s">
        <v>2470</v>
      </c>
      <c r="E51531" t="s">
        <v>2471</v>
      </c>
      <c r="F51531" t="s">
        <v>2472</v>
      </c>
    </row>
    <row r="51532" spans="1:6" x14ac:dyDescent="0.2">
      <c r="A51532" t="s">
        <v>64664</v>
      </c>
      <c r="B51532" t="s">
        <v>69187</v>
      </c>
      <c r="C51532" t="s">
        <v>69188</v>
      </c>
      <c r="D51532" t="s">
        <v>49926</v>
      </c>
      <c r="E51532" t="s">
        <v>49927</v>
      </c>
      <c r="F51532" t="s">
        <v>49928</v>
      </c>
    </row>
    <row r="51533" spans="1:6" x14ac:dyDescent="0.2">
      <c r="A51533" t="s">
        <v>64664</v>
      </c>
      <c r="B51533" t="s">
        <v>69187</v>
      </c>
      <c r="C51533" t="s">
        <v>69188</v>
      </c>
      <c r="D51533" t="s">
        <v>4282</v>
      </c>
      <c r="E51533" t="s">
        <v>4283</v>
      </c>
      <c r="F51533" t="s">
        <v>4284</v>
      </c>
    </row>
    <row r="51534" spans="1:6" x14ac:dyDescent="0.2">
      <c r="A51534" t="s">
        <v>64664</v>
      </c>
      <c r="B51534" t="s">
        <v>69187</v>
      </c>
      <c r="C51534" t="s">
        <v>69188</v>
      </c>
      <c r="D51534" t="s">
        <v>4881</v>
      </c>
      <c r="E51534" t="s">
        <v>4882</v>
      </c>
      <c r="F51534" t="s">
        <v>69195</v>
      </c>
    </row>
    <row r="51535" spans="1:6" x14ac:dyDescent="0.2">
      <c r="A51535" t="s">
        <v>64664</v>
      </c>
      <c r="B51535" t="s">
        <v>69187</v>
      </c>
      <c r="C51535" t="s">
        <v>69188</v>
      </c>
      <c r="D51535" t="s">
        <v>804</v>
      </c>
      <c r="E51535" t="s">
        <v>805</v>
      </c>
      <c r="F51535" t="s">
        <v>806</v>
      </c>
    </row>
    <row r="51536" spans="1:6" x14ac:dyDescent="0.2">
      <c r="A51536" t="s">
        <v>64664</v>
      </c>
      <c r="B51536" t="s">
        <v>69187</v>
      </c>
      <c r="C51536" t="s">
        <v>69188</v>
      </c>
      <c r="D51536" t="s">
        <v>5109</v>
      </c>
      <c r="E51536" t="s">
        <v>5110</v>
      </c>
      <c r="F51536" t="s">
        <v>49933</v>
      </c>
    </row>
    <row r="51537" spans="1:6" x14ac:dyDescent="0.2">
      <c r="A51537" t="s">
        <v>64664</v>
      </c>
      <c r="B51537" t="s">
        <v>69187</v>
      </c>
      <c r="C51537" t="s">
        <v>69188</v>
      </c>
      <c r="D51537" t="s">
        <v>4286</v>
      </c>
      <c r="E51537" t="s">
        <v>4287</v>
      </c>
      <c r="F51537" t="s">
        <v>69196</v>
      </c>
    </row>
    <row r="51538" spans="1:6" x14ac:dyDescent="0.2">
      <c r="A51538" t="s">
        <v>64664</v>
      </c>
      <c r="B51538" t="s">
        <v>69187</v>
      </c>
      <c r="C51538" t="s">
        <v>69188</v>
      </c>
      <c r="D51538" t="s">
        <v>5119</v>
      </c>
      <c r="E51538" t="s">
        <v>5120</v>
      </c>
      <c r="F51538" t="s">
        <v>69197</v>
      </c>
    </row>
    <row r="51539" spans="1:6" x14ac:dyDescent="0.2">
      <c r="A51539" t="s">
        <v>64664</v>
      </c>
      <c r="B51539" t="s">
        <v>69187</v>
      </c>
      <c r="C51539" t="s">
        <v>69188</v>
      </c>
      <c r="D51539" t="s">
        <v>6527</v>
      </c>
      <c r="E51539" t="s">
        <v>6528</v>
      </c>
      <c r="F51539" t="s">
        <v>49180</v>
      </c>
    </row>
    <row r="51540" spans="1:6" x14ac:dyDescent="0.2">
      <c r="A51540" t="s">
        <v>64664</v>
      </c>
      <c r="B51540" t="s">
        <v>69187</v>
      </c>
      <c r="C51540" t="s">
        <v>69188</v>
      </c>
      <c r="D51540" t="s">
        <v>5068</v>
      </c>
      <c r="E51540" t="s">
        <v>66612</v>
      </c>
      <c r="F51540" t="s">
        <v>69198</v>
      </c>
    </row>
    <row r="51541" spans="1:6" x14ac:dyDescent="0.2">
      <c r="A51541" t="s">
        <v>64664</v>
      </c>
      <c r="B51541" t="s">
        <v>69187</v>
      </c>
      <c r="C51541" t="s">
        <v>69188</v>
      </c>
      <c r="D51541" t="s">
        <v>20142</v>
      </c>
      <c r="E51541" t="s">
        <v>20143</v>
      </c>
      <c r="F51541" t="s">
        <v>69199</v>
      </c>
    </row>
    <row r="51542" spans="1:6" x14ac:dyDescent="0.2">
      <c r="A51542" t="s">
        <v>64664</v>
      </c>
      <c r="B51542" t="s">
        <v>69187</v>
      </c>
      <c r="C51542" t="s">
        <v>69188</v>
      </c>
      <c r="D51542" t="s">
        <v>490</v>
      </c>
      <c r="E51542" t="s">
        <v>491</v>
      </c>
      <c r="F51542" t="s">
        <v>69200</v>
      </c>
    </row>
    <row r="51543" spans="1:6" x14ac:dyDescent="0.2">
      <c r="A51543" t="s">
        <v>64664</v>
      </c>
      <c r="B51543" t="s">
        <v>69187</v>
      </c>
      <c r="C51543" t="s">
        <v>69188</v>
      </c>
      <c r="D51543" t="s">
        <v>5143</v>
      </c>
      <c r="E51543" t="s">
        <v>5144</v>
      </c>
      <c r="F51543" t="s">
        <v>5145</v>
      </c>
    </row>
    <row r="51544" spans="1:6" x14ac:dyDescent="0.2">
      <c r="A51544" t="s">
        <v>64664</v>
      </c>
      <c r="B51544" t="s">
        <v>69187</v>
      </c>
      <c r="C51544" t="s">
        <v>69188</v>
      </c>
      <c r="D51544" t="s">
        <v>5146</v>
      </c>
      <c r="E51544" t="s">
        <v>5147</v>
      </c>
      <c r="F51544" t="s">
        <v>5148</v>
      </c>
    </row>
    <row r="51545" spans="1:6" x14ac:dyDescent="0.2">
      <c r="A51545" t="s">
        <v>64664</v>
      </c>
      <c r="B51545" t="s">
        <v>69187</v>
      </c>
      <c r="C51545" t="s">
        <v>69188</v>
      </c>
      <c r="D51545" t="s">
        <v>4884</v>
      </c>
      <c r="E51545" t="s">
        <v>4885</v>
      </c>
      <c r="F51545" t="s">
        <v>4886</v>
      </c>
    </row>
    <row r="51546" spans="1:6" x14ac:dyDescent="0.2">
      <c r="A51546" t="s">
        <v>64664</v>
      </c>
      <c r="B51546" t="s">
        <v>69187</v>
      </c>
      <c r="C51546" t="s">
        <v>69188</v>
      </c>
      <c r="D51546" t="s">
        <v>5164</v>
      </c>
      <c r="E51546" t="s">
        <v>5165</v>
      </c>
      <c r="F51546" t="s">
        <v>69201</v>
      </c>
    </row>
    <row r="51547" spans="1:6" x14ac:dyDescent="0.2">
      <c r="A51547" t="s">
        <v>64664</v>
      </c>
      <c r="B51547" t="s">
        <v>69187</v>
      </c>
      <c r="C51547" t="s">
        <v>69188</v>
      </c>
      <c r="D51547" t="s">
        <v>69202</v>
      </c>
      <c r="E51547" t="s">
        <v>69203</v>
      </c>
      <c r="F51547" t="s">
        <v>69204</v>
      </c>
    </row>
    <row r="51548" spans="1:6" x14ac:dyDescent="0.2">
      <c r="A51548" t="s">
        <v>64664</v>
      </c>
      <c r="B51548" t="s">
        <v>69187</v>
      </c>
      <c r="C51548" t="s">
        <v>69188</v>
      </c>
      <c r="D51548" t="s">
        <v>49945</v>
      </c>
      <c r="E51548" t="s">
        <v>49946</v>
      </c>
      <c r="F51548" t="s">
        <v>49947</v>
      </c>
    </row>
    <row r="51549" spans="1:6" x14ac:dyDescent="0.2">
      <c r="A51549" t="s">
        <v>64664</v>
      </c>
      <c r="B51549" t="s">
        <v>69187</v>
      </c>
      <c r="C51549" t="s">
        <v>69188</v>
      </c>
      <c r="D51549" t="s">
        <v>5170</v>
      </c>
      <c r="E51549" t="s">
        <v>5171</v>
      </c>
      <c r="F51549" t="s">
        <v>5172</v>
      </c>
    </row>
    <row r="51550" spans="1:6" x14ac:dyDescent="0.2">
      <c r="A51550" t="s">
        <v>64664</v>
      </c>
      <c r="B51550" t="s">
        <v>69187</v>
      </c>
      <c r="C51550" t="s">
        <v>69188</v>
      </c>
      <c r="D51550" t="s">
        <v>92</v>
      </c>
      <c r="E51550" t="s">
        <v>1916</v>
      </c>
      <c r="F51550" t="s">
        <v>69205</v>
      </c>
    </row>
    <row r="51551" spans="1:6" x14ac:dyDescent="0.2">
      <c r="A51551" t="s">
        <v>64664</v>
      </c>
      <c r="B51551" t="s">
        <v>69187</v>
      </c>
      <c r="C51551" t="s">
        <v>69188</v>
      </c>
      <c r="D51551" t="s">
        <v>5177</v>
      </c>
      <c r="E51551" t="s">
        <v>5178</v>
      </c>
      <c r="F51551" t="s">
        <v>5179</v>
      </c>
    </row>
    <row r="51552" spans="1:6" x14ac:dyDescent="0.2">
      <c r="A51552" t="s">
        <v>64664</v>
      </c>
      <c r="B51552" t="s">
        <v>69187</v>
      </c>
      <c r="C51552" t="s">
        <v>69188</v>
      </c>
      <c r="D51552" t="s">
        <v>57294</v>
      </c>
      <c r="E51552" t="s">
        <v>57295</v>
      </c>
      <c r="F51552" t="s">
        <v>60712</v>
      </c>
    </row>
    <row r="51553" spans="1:6" x14ac:dyDescent="0.2">
      <c r="A51553" t="s">
        <v>64664</v>
      </c>
      <c r="B51553" t="s">
        <v>69187</v>
      </c>
      <c r="C51553" t="s">
        <v>69188</v>
      </c>
      <c r="D51553" t="s">
        <v>66629</v>
      </c>
      <c r="E51553" t="s">
        <v>66630</v>
      </c>
      <c r="F51553" t="s">
        <v>66631</v>
      </c>
    </row>
    <row r="51554" spans="1:6" x14ac:dyDescent="0.2">
      <c r="A51554" t="s">
        <v>64664</v>
      </c>
      <c r="B51554" t="s">
        <v>69187</v>
      </c>
      <c r="C51554" t="s">
        <v>69188</v>
      </c>
      <c r="D51554" t="s">
        <v>32297</v>
      </c>
      <c r="E51554" t="s">
        <v>32298</v>
      </c>
      <c r="F51554" t="s">
        <v>69206</v>
      </c>
    </row>
    <row r="51555" spans="1:6" x14ac:dyDescent="0.2">
      <c r="A51555" t="s">
        <v>64664</v>
      </c>
      <c r="B51555" t="s">
        <v>69187</v>
      </c>
      <c r="C51555" t="s">
        <v>69188</v>
      </c>
      <c r="D51555" t="s">
        <v>5186</v>
      </c>
      <c r="E51555" t="s">
        <v>5187</v>
      </c>
      <c r="F51555" t="s">
        <v>69207</v>
      </c>
    </row>
    <row r="51556" spans="1:6" x14ac:dyDescent="0.2">
      <c r="A51556" t="s">
        <v>64664</v>
      </c>
      <c r="B51556" t="s">
        <v>69187</v>
      </c>
      <c r="C51556" t="s">
        <v>69188</v>
      </c>
      <c r="D51556" t="s">
        <v>5190</v>
      </c>
      <c r="E51556" t="s">
        <v>5191</v>
      </c>
      <c r="F51556" t="s">
        <v>69208</v>
      </c>
    </row>
    <row r="51557" spans="1:6" x14ac:dyDescent="0.2">
      <c r="A51557" t="s">
        <v>64664</v>
      </c>
      <c r="B51557" t="s">
        <v>69187</v>
      </c>
      <c r="C51557" t="s">
        <v>69188</v>
      </c>
      <c r="D51557" t="s">
        <v>5196</v>
      </c>
      <c r="E51557" t="s">
        <v>5197</v>
      </c>
      <c r="F51557" t="s">
        <v>69209</v>
      </c>
    </row>
    <row r="51558" spans="1:6" x14ac:dyDescent="0.2">
      <c r="A51558" t="s">
        <v>64664</v>
      </c>
      <c r="B51558" t="s">
        <v>69187</v>
      </c>
      <c r="C51558" t="s">
        <v>69188</v>
      </c>
      <c r="D51558" t="s">
        <v>5201</v>
      </c>
      <c r="E51558" t="s">
        <v>5202</v>
      </c>
      <c r="F51558" t="s">
        <v>69210</v>
      </c>
    </row>
    <row r="51559" spans="1:6" x14ac:dyDescent="0.2">
      <c r="A51559" t="s">
        <v>64664</v>
      </c>
      <c r="B51559" t="s">
        <v>69187</v>
      </c>
      <c r="C51559" t="s">
        <v>69188</v>
      </c>
      <c r="D51559" t="s">
        <v>7157</v>
      </c>
      <c r="E51559" t="s">
        <v>7158</v>
      </c>
      <c r="F51559" t="s">
        <v>69211</v>
      </c>
    </row>
    <row r="51560" spans="1:6" x14ac:dyDescent="0.2">
      <c r="A51560" t="s">
        <v>64664</v>
      </c>
      <c r="B51560" t="s">
        <v>69187</v>
      </c>
      <c r="C51560" t="s">
        <v>69188</v>
      </c>
      <c r="D51560" t="s">
        <v>5204</v>
      </c>
      <c r="E51560" t="s">
        <v>5205</v>
      </c>
      <c r="F51560" t="s">
        <v>5206</v>
      </c>
    </row>
    <row r="51561" spans="1:6" x14ac:dyDescent="0.2">
      <c r="A51561" t="s">
        <v>64664</v>
      </c>
      <c r="B51561" t="s">
        <v>69187</v>
      </c>
      <c r="C51561" t="s">
        <v>69188</v>
      </c>
      <c r="D51561" t="s">
        <v>837</v>
      </c>
      <c r="E51561" t="s">
        <v>838</v>
      </c>
      <c r="F51561" t="s">
        <v>839</v>
      </c>
    </row>
    <row r="51562" spans="1:6" x14ac:dyDescent="0.2">
      <c r="A51562" t="s">
        <v>64664</v>
      </c>
      <c r="B51562" t="s">
        <v>69187</v>
      </c>
      <c r="C51562" t="s">
        <v>69188</v>
      </c>
      <c r="D51562" t="s">
        <v>840</v>
      </c>
      <c r="E51562" t="s">
        <v>841</v>
      </c>
      <c r="F51562" t="s">
        <v>842</v>
      </c>
    </row>
    <row r="51563" spans="1:6" x14ac:dyDescent="0.2">
      <c r="A51563" t="s">
        <v>64664</v>
      </c>
      <c r="B51563" t="s">
        <v>69187</v>
      </c>
      <c r="C51563" t="s">
        <v>69188</v>
      </c>
      <c r="D51563" t="s">
        <v>20491</v>
      </c>
      <c r="E51563" t="s">
        <v>20492</v>
      </c>
      <c r="F51563" t="s">
        <v>20493</v>
      </c>
    </row>
    <row r="51564" spans="1:6" x14ac:dyDescent="0.2">
      <c r="A51564" t="s">
        <v>64664</v>
      </c>
      <c r="B51564" t="s">
        <v>69187</v>
      </c>
      <c r="C51564" t="s">
        <v>69188</v>
      </c>
      <c r="D51564" t="s">
        <v>5207</v>
      </c>
      <c r="E51564" t="s">
        <v>5208</v>
      </c>
      <c r="F51564" t="s">
        <v>5209</v>
      </c>
    </row>
    <row r="51565" spans="1:6" x14ac:dyDescent="0.2">
      <c r="A51565" t="s">
        <v>64664</v>
      </c>
      <c r="B51565" t="s">
        <v>69187</v>
      </c>
      <c r="C51565" t="s">
        <v>69188</v>
      </c>
      <c r="D51565" t="s">
        <v>10309</v>
      </c>
      <c r="E51565" t="s">
        <v>10310</v>
      </c>
      <c r="F51565" t="s">
        <v>69212</v>
      </c>
    </row>
    <row r="51566" spans="1:6" x14ac:dyDescent="0.2">
      <c r="A51566" t="s">
        <v>64664</v>
      </c>
      <c r="B51566" t="s">
        <v>69187</v>
      </c>
      <c r="C51566" t="s">
        <v>69188</v>
      </c>
      <c r="D51566" t="s">
        <v>2548</v>
      </c>
      <c r="E51566" t="s">
        <v>2549</v>
      </c>
      <c r="F51566" t="s">
        <v>2550</v>
      </c>
    </row>
    <row r="51567" spans="1:6" x14ac:dyDescent="0.2">
      <c r="A51567" t="s">
        <v>64664</v>
      </c>
      <c r="B51567" t="s">
        <v>69187</v>
      </c>
      <c r="C51567" t="s">
        <v>69188</v>
      </c>
      <c r="D51567" t="s">
        <v>5215</v>
      </c>
      <c r="E51567" t="s">
        <v>5216</v>
      </c>
      <c r="F51567" t="s">
        <v>69213</v>
      </c>
    </row>
    <row r="51568" spans="1:6" x14ac:dyDescent="0.2">
      <c r="A51568" t="s">
        <v>64664</v>
      </c>
      <c r="B51568" t="s">
        <v>69187</v>
      </c>
      <c r="C51568" t="s">
        <v>69188</v>
      </c>
      <c r="D51568" t="s">
        <v>66637</v>
      </c>
      <c r="E51568" t="s">
        <v>66638</v>
      </c>
      <c r="F51568" t="s">
        <v>66639</v>
      </c>
    </row>
    <row r="51569" spans="1:6" x14ac:dyDescent="0.2">
      <c r="A51569" t="s">
        <v>64664</v>
      </c>
      <c r="B51569" t="s">
        <v>69187</v>
      </c>
      <c r="C51569" t="s">
        <v>69188</v>
      </c>
      <c r="D51569" t="s">
        <v>5224</v>
      </c>
      <c r="E51569" t="s">
        <v>5225</v>
      </c>
      <c r="F51569" t="s">
        <v>69214</v>
      </c>
    </row>
    <row r="51570" spans="1:6" x14ac:dyDescent="0.2">
      <c r="A51570" t="s">
        <v>64664</v>
      </c>
      <c r="B51570" t="s">
        <v>69187</v>
      </c>
      <c r="C51570" t="s">
        <v>69188</v>
      </c>
      <c r="D51570" t="s">
        <v>5227</v>
      </c>
      <c r="E51570" t="s">
        <v>5228</v>
      </c>
      <c r="F51570" t="s">
        <v>69215</v>
      </c>
    </row>
    <row r="51571" spans="1:6" x14ac:dyDescent="0.2">
      <c r="A51571" t="s">
        <v>64664</v>
      </c>
      <c r="B51571" t="s">
        <v>69187</v>
      </c>
      <c r="C51571" t="s">
        <v>69188</v>
      </c>
      <c r="D51571" t="s">
        <v>66641</v>
      </c>
      <c r="E51571" t="s">
        <v>66642</v>
      </c>
      <c r="F51571" t="s">
        <v>66643</v>
      </c>
    </row>
    <row r="51572" spans="1:6" x14ac:dyDescent="0.2">
      <c r="A51572" t="s">
        <v>64664</v>
      </c>
      <c r="B51572" t="s">
        <v>69187</v>
      </c>
      <c r="C51572" t="s">
        <v>69188</v>
      </c>
      <c r="D51572" t="s">
        <v>5233</v>
      </c>
      <c r="E51572" t="s">
        <v>5234</v>
      </c>
      <c r="F51572" t="s">
        <v>5235</v>
      </c>
    </row>
    <row r="51573" spans="1:6" x14ac:dyDescent="0.2">
      <c r="A51573" t="s">
        <v>64664</v>
      </c>
      <c r="B51573" t="s">
        <v>69187</v>
      </c>
      <c r="C51573" t="s">
        <v>69188</v>
      </c>
      <c r="D51573" t="s">
        <v>4298</v>
      </c>
      <c r="E51573" t="s">
        <v>4299</v>
      </c>
      <c r="F51573" t="s">
        <v>69216</v>
      </c>
    </row>
    <row r="51574" spans="1:6" x14ac:dyDescent="0.2">
      <c r="A51574" t="s">
        <v>64664</v>
      </c>
      <c r="B51574" t="s">
        <v>69187</v>
      </c>
      <c r="C51574" t="s">
        <v>69188</v>
      </c>
      <c r="D51574" t="s">
        <v>49976</v>
      </c>
      <c r="E51574" t="s">
        <v>49977</v>
      </c>
      <c r="F51574" t="s">
        <v>69217</v>
      </c>
    </row>
    <row r="51575" spans="1:6" x14ac:dyDescent="0.2">
      <c r="A51575" t="s">
        <v>64664</v>
      </c>
      <c r="B51575" t="s">
        <v>69187</v>
      </c>
      <c r="C51575" t="s">
        <v>69188</v>
      </c>
      <c r="D51575" t="s">
        <v>5240</v>
      </c>
      <c r="E51575" t="s">
        <v>5241</v>
      </c>
      <c r="F51575" t="s">
        <v>69218</v>
      </c>
    </row>
    <row r="51576" spans="1:6" x14ac:dyDescent="0.2">
      <c r="A51576" t="s">
        <v>64664</v>
      </c>
      <c r="B51576" t="s">
        <v>69187</v>
      </c>
      <c r="C51576" t="s">
        <v>69188</v>
      </c>
      <c r="D51576" t="s">
        <v>69219</v>
      </c>
      <c r="E51576" t="s">
        <v>69220</v>
      </c>
      <c r="F51576" t="s">
        <v>69221</v>
      </c>
    </row>
    <row r="51577" spans="1:6" x14ac:dyDescent="0.2">
      <c r="A51577" t="s">
        <v>64664</v>
      </c>
      <c r="B51577" t="s">
        <v>69187</v>
      </c>
      <c r="C51577" t="s">
        <v>69188</v>
      </c>
      <c r="D51577" t="s">
        <v>28672</v>
      </c>
      <c r="E51577" t="s">
        <v>28673</v>
      </c>
      <c r="F51577" t="s">
        <v>28674</v>
      </c>
    </row>
    <row r="51578" spans="1:6" x14ac:dyDescent="0.2">
      <c r="A51578" t="s">
        <v>64664</v>
      </c>
      <c r="B51578" t="s">
        <v>69187</v>
      </c>
      <c r="C51578" t="s">
        <v>69188</v>
      </c>
      <c r="D51578" t="s">
        <v>5251</v>
      </c>
      <c r="E51578" t="s">
        <v>5252</v>
      </c>
      <c r="F51578" t="s">
        <v>67841</v>
      </c>
    </row>
    <row r="51579" spans="1:6" x14ac:dyDescent="0.2">
      <c r="A51579" t="s">
        <v>64664</v>
      </c>
      <c r="B51579" t="s">
        <v>69187</v>
      </c>
      <c r="C51579" t="s">
        <v>69188</v>
      </c>
      <c r="D51579" t="s">
        <v>7442</v>
      </c>
      <c r="E51579" t="s">
        <v>7443</v>
      </c>
      <c r="F51579" t="s">
        <v>7444</v>
      </c>
    </row>
    <row r="51580" spans="1:6" x14ac:dyDescent="0.2">
      <c r="A51580" t="s">
        <v>64664</v>
      </c>
      <c r="B51580" t="s">
        <v>69187</v>
      </c>
      <c r="C51580" t="s">
        <v>69188</v>
      </c>
      <c r="D51580" t="s">
        <v>49981</v>
      </c>
      <c r="E51580" t="s">
        <v>49982</v>
      </c>
      <c r="F51580" t="s">
        <v>69222</v>
      </c>
    </row>
    <row r="51581" spans="1:6" x14ac:dyDescent="0.2">
      <c r="A51581" t="s">
        <v>64664</v>
      </c>
      <c r="B51581" t="s">
        <v>69187</v>
      </c>
      <c r="C51581" t="s">
        <v>69188</v>
      </c>
      <c r="D51581" t="s">
        <v>49984</v>
      </c>
      <c r="E51581" t="s">
        <v>49985</v>
      </c>
      <c r="F51581" t="s">
        <v>49986</v>
      </c>
    </row>
    <row r="51582" spans="1:6" x14ac:dyDescent="0.2">
      <c r="A51582" t="s">
        <v>64664</v>
      </c>
      <c r="B51582" t="s">
        <v>69187</v>
      </c>
      <c r="C51582" t="s">
        <v>69188</v>
      </c>
      <c r="D51582" t="s">
        <v>876</v>
      </c>
      <c r="E51582" t="s">
        <v>877</v>
      </c>
      <c r="F51582" t="s">
        <v>878</v>
      </c>
    </row>
    <row r="51583" spans="1:6" x14ac:dyDescent="0.2">
      <c r="A51583" t="s">
        <v>64664</v>
      </c>
      <c r="B51583" t="s">
        <v>69187</v>
      </c>
      <c r="C51583" t="s">
        <v>69188</v>
      </c>
      <c r="D51583" t="s">
        <v>66649</v>
      </c>
      <c r="E51583" t="s">
        <v>66650</v>
      </c>
      <c r="F51583" t="s">
        <v>66651</v>
      </c>
    </row>
    <row r="51584" spans="1:6" x14ac:dyDescent="0.2">
      <c r="A51584" t="s">
        <v>64664</v>
      </c>
      <c r="B51584" t="s">
        <v>69187</v>
      </c>
      <c r="C51584" t="s">
        <v>69188</v>
      </c>
      <c r="D51584" t="s">
        <v>5260</v>
      </c>
      <c r="E51584" t="s">
        <v>5261</v>
      </c>
      <c r="F51584" t="s">
        <v>69223</v>
      </c>
    </row>
    <row r="51585" spans="1:6" x14ac:dyDescent="0.2">
      <c r="A51585" t="s">
        <v>64664</v>
      </c>
      <c r="B51585" t="s">
        <v>69187</v>
      </c>
      <c r="C51585" t="s">
        <v>69188</v>
      </c>
      <c r="D51585" t="s">
        <v>879</v>
      </c>
      <c r="E51585" t="s">
        <v>880</v>
      </c>
      <c r="F51585" t="s">
        <v>69224</v>
      </c>
    </row>
    <row r="51586" spans="1:6" x14ac:dyDescent="0.2">
      <c r="A51586" t="s">
        <v>64664</v>
      </c>
      <c r="B51586" t="s">
        <v>69187</v>
      </c>
      <c r="C51586" t="s">
        <v>69188</v>
      </c>
      <c r="D51586" t="s">
        <v>5270</v>
      </c>
      <c r="E51586" t="s">
        <v>5271</v>
      </c>
      <c r="F51586" t="s">
        <v>69225</v>
      </c>
    </row>
    <row r="51587" spans="1:6" x14ac:dyDescent="0.2">
      <c r="A51587" t="s">
        <v>64664</v>
      </c>
      <c r="B51587" t="s">
        <v>69187</v>
      </c>
      <c r="C51587" t="s">
        <v>69188</v>
      </c>
      <c r="D51587" t="s">
        <v>5273</v>
      </c>
      <c r="E51587" t="s">
        <v>5274</v>
      </c>
      <c r="F51587" t="s">
        <v>5275</v>
      </c>
    </row>
    <row r="51588" spans="1:6" x14ac:dyDescent="0.2">
      <c r="A51588" t="s">
        <v>64664</v>
      </c>
      <c r="B51588" t="s">
        <v>69187</v>
      </c>
      <c r="C51588" t="s">
        <v>69188</v>
      </c>
      <c r="D51588" t="s">
        <v>1589</v>
      </c>
      <c r="E51588" t="s">
        <v>1590</v>
      </c>
      <c r="F51588" t="s">
        <v>1591</v>
      </c>
    </row>
    <row r="51589" spans="1:6" x14ac:dyDescent="0.2">
      <c r="A51589" t="s">
        <v>64664</v>
      </c>
      <c r="B51589" t="s">
        <v>69187</v>
      </c>
      <c r="C51589" t="s">
        <v>69188</v>
      </c>
      <c r="D51589" t="s">
        <v>66655</v>
      </c>
      <c r="E51589" t="s">
        <v>66656</v>
      </c>
      <c r="F51589" t="s">
        <v>69226</v>
      </c>
    </row>
    <row r="51590" spans="1:6" x14ac:dyDescent="0.2">
      <c r="A51590" t="s">
        <v>64664</v>
      </c>
      <c r="B51590" t="s">
        <v>69187</v>
      </c>
      <c r="C51590" t="s">
        <v>69188</v>
      </c>
      <c r="D51590" t="s">
        <v>66658</v>
      </c>
      <c r="E51590" t="s">
        <v>66659</v>
      </c>
      <c r="F51590" t="s">
        <v>66660</v>
      </c>
    </row>
    <row r="51591" spans="1:6" x14ac:dyDescent="0.2">
      <c r="A51591" t="s">
        <v>64664</v>
      </c>
      <c r="B51591" t="s">
        <v>69187</v>
      </c>
      <c r="C51591" t="s">
        <v>69188</v>
      </c>
      <c r="D51591" t="s">
        <v>5297</v>
      </c>
      <c r="E51591" t="s">
        <v>5298</v>
      </c>
      <c r="F51591" t="s">
        <v>5299</v>
      </c>
    </row>
    <row r="51592" spans="1:6" x14ac:dyDescent="0.2">
      <c r="A51592" t="s">
        <v>64664</v>
      </c>
      <c r="B51592" t="s">
        <v>69187</v>
      </c>
      <c r="C51592" t="s">
        <v>69188</v>
      </c>
      <c r="D51592" t="s">
        <v>885</v>
      </c>
      <c r="E51592" t="s">
        <v>886</v>
      </c>
      <c r="F51592" t="s">
        <v>69227</v>
      </c>
    </row>
    <row r="51593" spans="1:6" x14ac:dyDescent="0.2">
      <c r="A51593" t="s">
        <v>64664</v>
      </c>
      <c r="B51593" t="s">
        <v>69187</v>
      </c>
      <c r="C51593" t="s">
        <v>69188</v>
      </c>
      <c r="D51593" t="s">
        <v>69228</v>
      </c>
      <c r="E51593" t="s">
        <v>69229</v>
      </c>
      <c r="F51593" t="s">
        <v>69230</v>
      </c>
    </row>
    <row r="51594" spans="1:6" x14ac:dyDescent="0.2">
      <c r="A51594" t="s">
        <v>64664</v>
      </c>
      <c r="B51594" t="s">
        <v>69187</v>
      </c>
      <c r="C51594" t="s">
        <v>69188</v>
      </c>
      <c r="D51594" t="s">
        <v>5301</v>
      </c>
      <c r="E51594" t="s">
        <v>5302</v>
      </c>
      <c r="F51594" t="s">
        <v>69231</v>
      </c>
    </row>
    <row r="51595" spans="1:6" x14ac:dyDescent="0.2">
      <c r="A51595" t="s">
        <v>64664</v>
      </c>
      <c r="B51595" t="s">
        <v>69187</v>
      </c>
      <c r="C51595" t="s">
        <v>69188</v>
      </c>
      <c r="D51595" t="s">
        <v>64830</v>
      </c>
      <c r="E51595" t="s">
        <v>64831</v>
      </c>
      <c r="F51595" t="s">
        <v>64832</v>
      </c>
    </row>
    <row r="51596" spans="1:6" x14ac:dyDescent="0.2">
      <c r="A51596" t="s">
        <v>64664</v>
      </c>
      <c r="B51596" t="s">
        <v>69187</v>
      </c>
      <c r="C51596" t="s">
        <v>69188</v>
      </c>
      <c r="D51596" t="s">
        <v>4524</v>
      </c>
      <c r="E51596" t="s">
        <v>4525</v>
      </c>
      <c r="F51596" t="s">
        <v>69232</v>
      </c>
    </row>
    <row r="51597" spans="1:6" x14ac:dyDescent="0.2">
      <c r="A51597" t="s">
        <v>64664</v>
      </c>
      <c r="B51597" t="s">
        <v>69187</v>
      </c>
      <c r="C51597" t="s">
        <v>69188</v>
      </c>
      <c r="D51597" t="s">
        <v>69233</v>
      </c>
      <c r="E51597" t="s">
        <v>69234</v>
      </c>
      <c r="F51597" t="s">
        <v>69235</v>
      </c>
    </row>
    <row r="51598" spans="1:6" x14ac:dyDescent="0.2">
      <c r="A51598" t="s">
        <v>64664</v>
      </c>
      <c r="B51598" t="s">
        <v>69187</v>
      </c>
      <c r="C51598" t="s">
        <v>69188</v>
      </c>
      <c r="D51598" t="s">
        <v>10880</v>
      </c>
      <c r="E51598" t="s">
        <v>10881</v>
      </c>
      <c r="F51598" t="s">
        <v>10882</v>
      </c>
    </row>
    <row r="51599" spans="1:6" x14ac:dyDescent="0.2">
      <c r="A51599" t="s">
        <v>64664</v>
      </c>
      <c r="B51599" t="s">
        <v>69187</v>
      </c>
      <c r="C51599" t="s">
        <v>69188</v>
      </c>
      <c r="D51599" t="s">
        <v>5003</v>
      </c>
      <c r="E51599" t="s">
        <v>5308</v>
      </c>
      <c r="F51599" t="s">
        <v>66667</v>
      </c>
    </row>
    <row r="51600" spans="1:6" x14ac:dyDescent="0.2">
      <c r="A51600" t="s">
        <v>64664</v>
      </c>
      <c r="B51600" t="s">
        <v>69187</v>
      </c>
      <c r="C51600" t="s">
        <v>69188</v>
      </c>
      <c r="D51600" t="s">
        <v>229</v>
      </c>
      <c r="E51600" t="s">
        <v>230</v>
      </c>
      <c r="F51600" t="s">
        <v>46739</v>
      </c>
    </row>
    <row r="51601" spans="1:6" x14ac:dyDescent="0.2">
      <c r="A51601" t="s">
        <v>64664</v>
      </c>
      <c r="B51601" t="s">
        <v>69187</v>
      </c>
      <c r="C51601" t="s">
        <v>69188</v>
      </c>
      <c r="D51601" t="s">
        <v>4907</v>
      </c>
      <c r="E51601" t="s">
        <v>4908</v>
      </c>
      <c r="F51601" t="s">
        <v>44159</v>
      </c>
    </row>
    <row r="51602" spans="1:6" x14ac:dyDescent="0.2">
      <c r="A51602" t="s">
        <v>64664</v>
      </c>
      <c r="B51602" t="s">
        <v>69187</v>
      </c>
      <c r="C51602" t="s">
        <v>69188</v>
      </c>
      <c r="D51602" t="s">
        <v>50012</v>
      </c>
      <c r="E51602" t="s">
        <v>50013</v>
      </c>
      <c r="F51602" t="s">
        <v>50014</v>
      </c>
    </row>
    <row r="51603" spans="1:6" x14ac:dyDescent="0.2">
      <c r="A51603" t="s">
        <v>64664</v>
      </c>
      <c r="B51603" t="s">
        <v>69187</v>
      </c>
      <c r="C51603" t="s">
        <v>69188</v>
      </c>
      <c r="D51603" t="s">
        <v>238</v>
      </c>
      <c r="E51603" t="s">
        <v>239</v>
      </c>
      <c r="F51603" t="s">
        <v>240</v>
      </c>
    </row>
    <row r="51604" spans="1:6" x14ac:dyDescent="0.2">
      <c r="A51604" t="s">
        <v>64664</v>
      </c>
      <c r="B51604" t="s">
        <v>69187</v>
      </c>
      <c r="C51604" t="s">
        <v>69188</v>
      </c>
      <c r="D51604" t="s">
        <v>891</v>
      </c>
      <c r="E51604" t="s">
        <v>892</v>
      </c>
      <c r="F51604" t="s">
        <v>69236</v>
      </c>
    </row>
    <row r="51605" spans="1:6" x14ac:dyDescent="0.2">
      <c r="A51605" t="s">
        <v>64664</v>
      </c>
      <c r="B51605" t="s">
        <v>69187</v>
      </c>
      <c r="C51605" t="s">
        <v>69188</v>
      </c>
      <c r="D51605" t="s">
        <v>5316</v>
      </c>
      <c r="E51605" t="s">
        <v>5317</v>
      </c>
      <c r="F51605" t="s">
        <v>5318</v>
      </c>
    </row>
    <row r="51606" spans="1:6" x14ac:dyDescent="0.2">
      <c r="A51606" t="s">
        <v>64664</v>
      </c>
      <c r="B51606" t="s">
        <v>69187</v>
      </c>
      <c r="C51606" t="s">
        <v>69188</v>
      </c>
      <c r="D51606" t="s">
        <v>50019</v>
      </c>
      <c r="E51606" t="s">
        <v>50020</v>
      </c>
      <c r="F51606" t="s">
        <v>50021</v>
      </c>
    </row>
    <row r="51607" spans="1:6" x14ac:dyDescent="0.2">
      <c r="A51607" t="s">
        <v>64664</v>
      </c>
      <c r="B51607" t="s">
        <v>69187</v>
      </c>
      <c r="C51607" t="s">
        <v>69188</v>
      </c>
      <c r="D51607" t="s">
        <v>5328</v>
      </c>
      <c r="E51607" t="s">
        <v>5329</v>
      </c>
      <c r="F51607" t="s">
        <v>5330</v>
      </c>
    </row>
    <row r="51608" spans="1:6" x14ac:dyDescent="0.2">
      <c r="A51608" t="s">
        <v>64664</v>
      </c>
      <c r="B51608" t="s">
        <v>69187</v>
      </c>
      <c r="C51608" t="s">
        <v>69188</v>
      </c>
      <c r="D51608" t="s">
        <v>64872</v>
      </c>
      <c r="E51608" t="s">
        <v>64873</v>
      </c>
      <c r="F51608" t="s">
        <v>64874</v>
      </c>
    </row>
    <row r="51609" spans="1:6" x14ac:dyDescent="0.2">
      <c r="A51609" t="s">
        <v>64664</v>
      </c>
      <c r="B51609" t="s">
        <v>69187</v>
      </c>
      <c r="C51609" t="s">
        <v>69188</v>
      </c>
      <c r="D51609" t="s">
        <v>5331</v>
      </c>
      <c r="E51609" t="s">
        <v>5332</v>
      </c>
      <c r="F51609" t="s">
        <v>5333</v>
      </c>
    </row>
    <row r="51610" spans="1:6" x14ac:dyDescent="0.2">
      <c r="A51610" t="s">
        <v>64664</v>
      </c>
      <c r="B51610" t="s">
        <v>69187</v>
      </c>
      <c r="C51610" t="s">
        <v>69188</v>
      </c>
      <c r="D51610" t="s">
        <v>69237</v>
      </c>
      <c r="E51610" t="s">
        <v>69238</v>
      </c>
      <c r="F51610" t="s">
        <v>69239</v>
      </c>
    </row>
    <row r="51611" spans="1:6" x14ac:dyDescent="0.2">
      <c r="A51611" t="s">
        <v>64664</v>
      </c>
      <c r="B51611" t="s">
        <v>69187</v>
      </c>
      <c r="C51611" t="s">
        <v>69188</v>
      </c>
      <c r="D51611" t="s">
        <v>32352</v>
      </c>
      <c r="E51611" t="s">
        <v>32353</v>
      </c>
      <c r="F51611" t="s">
        <v>32354</v>
      </c>
    </row>
    <row r="51612" spans="1:6" x14ac:dyDescent="0.2">
      <c r="A51612" t="s">
        <v>64664</v>
      </c>
      <c r="B51612" t="s">
        <v>69187</v>
      </c>
      <c r="C51612" t="s">
        <v>69188</v>
      </c>
      <c r="D51612" t="s">
        <v>5335</v>
      </c>
      <c r="E51612" t="s">
        <v>5336</v>
      </c>
      <c r="F51612" t="s">
        <v>69240</v>
      </c>
    </row>
    <row r="51613" spans="1:6" x14ac:dyDescent="0.2">
      <c r="A51613" t="s">
        <v>64664</v>
      </c>
      <c r="B51613" t="s">
        <v>69187</v>
      </c>
      <c r="C51613" t="s">
        <v>69188</v>
      </c>
      <c r="D51613" t="s">
        <v>5338</v>
      </c>
      <c r="E51613" t="s">
        <v>5339</v>
      </c>
      <c r="F51613" t="s">
        <v>5340</v>
      </c>
    </row>
    <row r="51614" spans="1:6" x14ac:dyDescent="0.2">
      <c r="A51614" t="s">
        <v>64664</v>
      </c>
      <c r="B51614" t="s">
        <v>69187</v>
      </c>
      <c r="C51614" t="s">
        <v>69188</v>
      </c>
      <c r="D51614" t="s">
        <v>5345</v>
      </c>
      <c r="E51614" t="s">
        <v>5346</v>
      </c>
      <c r="F51614" t="s">
        <v>5347</v>
      </c>
    </row>
    <row r="51615" spans="1:6" x14ac:dyDescent="0.2">
      <c r="A51615" t="s">
        <v>64664</v>
      </c>
      <c r="B51615" t="s">
        <v>69187</v>
      </c>
      <c r="C51615" t="s">
        <v>69188</v>
      </c>
      <c r="D51615" t="s">
        <v>69241</v>
      </c>
      <c r="E51615" t="s">
        <v>69242</v>
      </c>
      <c r="F51615" t="s">
        <v>69243</v>
      </c>
    </row>
    <row r="51616" spans="1:6" x14ac:dyDescent="0.2">
      <c r="A51616" t="s">
        <v>64664</v>
      </c>
      <c r="B51616" t="s">
        <v>69187</v>
      </c>
      <c r="C51616" t="s">
        <v>69188</v>
      </c>
      <c r="D51616" t="s">
        <v>4913</v>
      </c>
      <c r="E51616" t="s">
        <v>4914</v>
      </c>
      <c r="F51616" t="s">
        <v>4915</v>
      </c>
    </row>
    <row r="51617" spans="1:6" x14ac:dyDescent="0.2">
      <c r="A51617" t="s">
        <v>64664</v>
      </c>
      <c r="B51617" t="s">
        <v>69187</v>
      </c>
      <c r="C51617" t="s">
        <v>69188</v>
      </c>
      <c r="D51617" t="s">
        <v>11532</v>
      </c>
      <c r="E51617" t="s">
        <v>11533</v>
      </c>
      <c r="F51617" t="s">
        <v>28702</v>
      </c>
    </row>
    <row r="51618" spans="1:6" x14ac:dyDescent="0.2">
      <c r="A51618" t="s">
        <v>64664</v>
      </c>
      <c r="B51618" t="s">
        <v>69187</v>
      </c>
      <c r="C51618" t="s">
        <v>69188</v>
      </c>
      <c r="D51618" t="s">
        <v>69244</v>
      </c>
      <c r="E51618" t="s">
        <v>69245</v>
      </c>
      <c r="F51618" t="s">
        <v>69246</v>
      </c>
    </row>
    <row r="51619" spans="1:6" x14ac:dyDescent="0.2">
      <c r="A51619" t="s">
        <v>64664</v>
      </c>
      <c r="B51619" t="s">
        <v>69187</v>
      </c>
      <c r="C51619" t="s">
        <v>69188</v>
      </c>
      <c r="D51619" t="s">
        <v>10895</v>
      </c>
      <c r="E51619" t="s">
        <v>10896</v>
      </c>
      <c r="F51619" t="s">
        <v>69247</v>
      </c>
    </row>
    <row r="51620" spans="1:6" x14ac:dyDescent="0.2">
      <c r="A51620" t="s">
        <v>64664</v>
      </c>
      <c r="B51620" t="s">
        <v>69187</v>
      </c>
      <c r="C51620" t="s">
        <v>69188</v>
      </c>
      <c r="D51620" t="s">
        <v>32018</v>
      </c>
      <c r="E51620" t="s">
        <v>32019</v>
      </c>
      <c r="F51620" t="s">
        <v>69248</v>
      </c>
    </row>
    <row r="51621" spans="1:6" x14ac:dyDescent="0.2">
      <c r="A51621" t="s">
        <v>64664</v>
      </c>
      <c r="B51621" t="s">
        <v>69187</v>
      </c>
      <c r="C51621" t="s">
        <v>69188</v>
      </c>
      <c r="D51621" t="s">
        <v>2711</v>
      </c>
      <c r="E51621" t="s">
        <v>2712</v>
      </c>
      <c r="F51621" t="s">
        <v>69249</v>
      </c>
    </row>
    <row r="51622" spans="1:6" x14ac:dyDescent="0.2">
      <c r="A51622" t="s">
        <v>64664</v>
      </c>
      <c r="B51622" t="s">
        <v>69187</v>
      </c>
      <c r="C51622" t="s">
        <v>69188</v>
      </c>
      <c r="D51622" t="s">
        <v>5363</v>
      </c>
      <c r="E51622" t="s">
        <v>5364</v>
      </c>
      <c r="F51622" t="s">
        <v>5365</v>
      </c>
    </row>
    <row r="51623" spans="1:6" x14ac:dyDescent="0.2">
      <c r="A51623" t="s">
        <v>64664</v>
      </c>
      <c r="B51623" t="s">
        <v>69187</v>
      </c>
      <c r="C51623" t="s">
        <v>69188</v>
      </c>
      <c r="D51623" t="s">
        <v>5366</v>
      </c>
      <c r="E51623" t="s">
        <v>5367</v>
      </c>
      <c r="F51623" t="s">
        <v>5368</v>
      </c>
    </row>
    <row r="51624" spans="1:6" x14ac:dyDescent="0.2">
      <c r="A51624" t="s">
        <v>64664</v>
      </c>
      <c r="B51624" t="s">
        <v>69187</v>
      </c>
      <c r="C51624" t="s">
        <v>69188</v>
      </c>
      <c r="D51624" t="s">
        <v>57391</v>
      </c>
      <c r="E51624" t="s">
        <v>57392</v>
      </c>
      <c r="F51624" t="s">
        <v>57393</v>
      </c>
    </row>
    <row r="51625" spans="1:6" x14ac:dyDescent="0.2">
      <c r="A51625" t="s">
        <v>64664</v>
      </c>
      <c r="B51625" t="s">
        <v>69187</v>
      </c>
      <c r="C51625" t="s">
        <v>69188</v>
      </c>
      <c r="D51625" t="s">
        <v>68163</v>
      </c>
      <c r="E51625" t="s">
        <v>68164</v>
      </c>
      <c r="F51625" t="s">
        <v>68165</v>
      </c>
    </row>
    <row r="51626" spans="1:6" x14ac:dyDescent="0.2">
      <c r="A51626" t="s">
        <v>64664</v>
      </c>
      <c r="B51626" t="s">
        <v>69187</v>
      </c>
      <c r="C51626" t="s">
        <v>69188</v>
      </c>
      <c r="D51626" t="s">
        <v>5372</v>
      </c>
      <c r="E51626" t="s">
        <v>5373</v>
      </c>
      <c r="F51626" t="s">
        <v>5374</v>
      </c>
    </row>
    <row r="51627" spans="1:6" x14ac:dyDescent="0.2">
      <c r="A51627" t="s">
        <v>64664</v>
      </c>
      <c r="B51627" t="s">
        <v>69187</v>
      </c>
      <c r="C51627" t="s">
        <v>69188</v>
      </c>
      <c r="D51627" t="s">
        <v>5375</v>
      </c>
      <c r="E51627" t="s">
        <v>5376</v>
      </c>
      <c r="F51627" t="s">
        <v>5377</v>
      </c>
    </row>
    <row r="51628" spans="1:6" x14ac:dyDescent="0.2">
      <c r="A51628" t="s">
        <v>64664</v>
      </c>
      <c r="B51628" t="s">
        <v>69187</v>
      </c>
      <c r="C51628" t="s">
        <v>69188</v>
      </c>
      <c r="D51628" t="s">
        <v>64912</v>
      </c>
      <c r="E51628" t="s">
        <v>64913</v>
      </c>
      <c r="F51628" t="s">
        <v>69250</v>
      </c>
    </row>
    <row r="51629" spans="1:6" x14ac:dyDescent="0.2">
      <c r="A51629" t="s">
        <v>64664</v>
      </c>
      <c r="B51629" t="s">
        <v>69187</v>
      </c>
      <c r="C51629" t="s">
        <v>69188</v>
      </c>
      <c r="D51629" t="s">
        <v>66685</v>
      </c>
      <c r="E51629" t="s">
        <v>66686</v>
      </c>
      <c r="F51629" t="s">
        <v>69251</v>
      </c>
    </row>
    <row r="51630" spans="1:6" x14ac:dyDescent="0.2">
      <c r="A51630" t="s">
        <v>64664</v>
      </c>
      <c r="B51630" t="s">
        <v>69187</v>
      </c>
      <c r="C51630" t="s">
        <v>69188</v>
      </c>
      <c r="D51630" t="s">
        <v>915</v>
      </c>
      <c r="E51630" t="s">
        <v>916</v>
      </c>
      <c r="F51630" t="s">
        <v>917</v>
      </c>
    </row>
    <row r="51631" spans="1:6" x14ac:dyDescent="0.2">
      <c r="A51631" t="s">
        <v>64664</v>
      </c>
      <c r="B51631" t="s">
        <v>69187</v>
      </c>
      <c r="C51631" t="s">
        <v>69188</v>
      </c>
      <c r="D51631" t="s">
        <v>5385</v>
      </c>
      <c r="E51631" t="s">
        <v>5386</v>
      </c>
      <c r="F51631" t="s">
        <v>5387</v>
      </c>
    </row>
    <row r="51632" spans="1:6" x14ac:dyDescent="0.2">
      <c r="A51632" t="s">
        <v>64664</v>
      </c>
      <c r="B51632" t="s">
        <v>69187</v>
      </c>
      <c r="C51632" t="s">
        <v>69188</v>
      </c>
      <c r="D51632" t="s">
        <v>69252</v>
      </c>
      <c r="E51632" t="s">
        <v>69253</v>
      </c>
      <c r="F51632" t="s">
        <v>69254</v>
      </c>
    </row>
    <row r="51633" spans="1:6" x14ac:dyDescent="0.2">
      <c r="A51633" t="s">
        <v>64664</v>
      </c>
      <c r="B51633" t="s">
        <v>69187</v>
      </c>
      <c r="C51633" t="s">
        <v>69188</v>
      </c>
      <c r="D51633" t="s">
        <v>50048</v>
      </c>
      <c r="E51633" t="s">
        <v>50049</v>
      </c>
      <c r="F51633" t="s">
        <v>50050</v>
      </c>
    </row>
    <row r="51634" spans="1:6" x14ac:dyDescent="0.2">
      <c r="A51634" t="s">
        <v>64664</v>
      </c>
      <c r="B51634" t="s">
        <v>69187</v>
      </c>
      <c r="C51634" t="s">
        <v>69188</v>
      </c>
      <c r="D51634" t="s">
        <v>50051</v>
      </c>
      <c r="E51634" t="s">
        <v>50052</v>
      </c>
      <c r="F51634" t="s">
        <v>50053</v>
      </c>
    </row>
    <row r="51635" spans="1:6" x14ac:dyDescent="0.2">
      <c r="A51635" t="s">
        <v>64664</v>
      </c>
      <c r="B51635" t="s">
        <v>69187</v>
      </c>
      <c r="C51635" t="s">
        <v>69188</v>
      </c>
      <c r="D51635" t="s">
        <v>50057</v>
      </c>
      <c r="E51635" t="s">
        <v>50058</v>
      </c>
      <c r="F51635" t="s">
        <v>50059</v>
      </c>
    </row>
    <row r="51636" spans="1:6" x14ac:dyDescent="0.2">
      <c r="A51636" t="s">
        <v>64664</v>
      </c>
      <c r="B51636" t="s">
        <v>69187</v>
      </c>
      <c r="C51636" t="s">
        <v>69188</v>
      </c>
      <c r="D51636" t="s">
        <v>5388</v>
      </c>
      <c r="E51636" t="s">
        <v>5389</v>
      </c>
      <c r="F51636" t="s">
        <v>5390</v>
      </c>
    </row>
    <row r="51637" spans="1:6" x14ac:dyDescent="0.2">
      <c r="A51637" t="s">
        <v>64664</v>
      </c>
      <c r="B51637" t="s">
        <v>69187</v>
      </c>
      <c r="C51637" t="s">
        <v>69188</v>
      </c>
      <c r="D51637" t="s">
        <v>69255</v>
      </c>
      <c r="E51637" t="s">
        <v>69256</v>
      </c>
      <c r="F51637" t="s">
        <v>69257</v>
      </c>
    </row>
    <row r="51638" spans="1:6" x14ac:dyDescent="0.2">
      <c r="A51638" t="s">
        <v>64664</v>
      </c>
      <c r="B51638" t="s">
        <v>69187</v>
      </c>
      <c r="C51638" t="s">
        <v>69188</v>
      </c>
      <c r="D51638" t="s">
        <v>5401</v>
      </c>
      <c r="E51638" t="s">
        <v>5402</v>
      </c>
      <c r="F51638" t="s">
        <v>5403</v>
      </c>
    </row>
    <row r="51639" spans="1:6" x14ac:dyDescent="0.2">
      <c r="A51639" t="s">
        <v>64664</v>
      </c>
      <c r="B51639" t="s">
        <v>69187</v>
      </c>
      <c r="C51639" t="s">
        <v>69188</v>
      </c>
      <c r="D51639" t="s">
        <v>66692</v>
      </c>
      <c r="E51639" t="s">
        <v>66693</v>
      </c>
      <c r="F51639" t="s">
        <v>66694</v>
      </c>
    </row>
    <row r="51640" spans="1:6" x14ac:dyDescent="0.2">
      <c r="A51640" t="s">
        <v>64664</v>
      </c>
      <c r="B51640" t="s">
        <v>69187</v>
      </c>
      <c r="C51640" t="s">
        <v>69188</v>
      </c>
      <c r="D51640" t="s">
        <v>4319</v>
      </c>
      <c r="E51640" t="s">
        <v>4320</v>
      </c>
      <c r="F51640" t="s">
        <v>4321</v>
      </c>
    </row>
    <row r="51641" spans="1:6" x14ac:dyDescent="0.2">
      <c r="A51641" t="s">
        <v>64664</v>
      </c>
      <c r="B51641" t="s">
        <v>69187</v>
      </c>
      <c r="C51641" t="s">
        <v>69188</v>
      </c>
      <c r="D51641" t="s">
        <v>2783</v>
      </c>
      <c r="E51641" t="s">
        <v>2784</v>
      </c>
      <c r="F51641" t="s">
        <v>2785</v>
      </c>
    </row>
    <row r="51642" spans="1:6" x14ac:dyDescent="0.2">
      <c r="A51642" t="s">
        <v>64664</v>
      </c>
      <c r="B51642" t="s">
        <v>69187</v>
      </c>
      <c r="C51642" t="s">
        <v>69188</v>
      </c>
      <c r="D51642" t="s">
        <v>46751</v>
      </c>
      <c r="E51642" t="s">
        <v>46752</v>
      </c>
      <c r="F51642" t="s">
        <v>46753</v>
      </c>
    </row>
    <row r="51643" spans="1:6" x14ac:dyDescent="0.2">
      <c r="A51643" t="s">
        <v>64664</v>
      </c>
      <c r="B51643" t="s">
        <v>69187</v>
      </c>
      <c r="C51643" t="s">
        <v>69188</v>
      </c>
      <c r="D51643" t="s">
        <v>4929</v>
      </c>
      <c r="E51643" t="s">
        <v>4930</v>
      </c>
      <c r="F51643" t="s">
        <v>69258</v>
      </c>
    </row>
    <row r="51644" spans="1:6" x14ac:dyDescent="0.2">
      <c r="A51644" t="s">
        <v>64664</v>
      </c>
      <c r="B51644" t="s">
        <v>69187</v>
      </c>
      <c r="C51644" t="s">
        <v>69188</v>
      </c>
      <c r="D51644" t="s">
        <v>5414</v>
      </c>
      <c r="E51644" t="s">
        <v>5415</v>
      </c>
      <c r="F51644" t="s">
        <v>5416</v>
      </c>
    </row>
    <row r="51645" spans="1:6" x14ac:dyDescent="0.2">
      <c r="A51645" t="s">
        <v>64664</v>
      </c>
      <c r="B51645" t="s">
        <v>69187</v>
      </c>
      <c r="C51645" t="s">
        <v>69188</v>
      </c>
      <c r="D51645" t="s">
        <v>50078</v>
      </c>
      <c r="E51645" t="s">
        <v>50079</v>
      </c>
      <c r="F51645" t="s">
        <v>50080</v>
      </c>
    </row>
    <row r="51646" spans="1:6" x14ac:dyDescent="0.2">
      <c r="A51646" t="s">
        <v>64664</v>
      </c>
      <c r="B51646" t="s">
        <v>69187</v>
      </c>
      <c r="C51646" t="s">
        <v>69188</v>
      </c>
      <c r="D51646" t="s">
        <v>5426</v>
      </c>
      <c r="E51646" t="s">
        <v>5427</v>
      </c>
      <c r="F51646" t="s">
        <v>5428</v>
      </c>
    </row>
    <row r="51647" spans="1:6" x14ac:dyDescent="0.2">
      <c r="A51647" t="s">
        <v>64664</v>
      </c>
      <c r="B51647" t="s">
        <v>69187</v>
      </c>
      <c r="C51647" t="s">
        <v>69188</v>
      </c>
      <c r="D51647" t="s">
        <v>5432</v>
      </c>
      <c r="E51647" t="s">
        <v>5433</v>
      </c>
      <c r="F51647" t="s">
        <v>5434</v>
      </c>
    </row>
    <row r="51648" spans="1:6" x14ac:dyDescent="0.2">
      <c r="A51648" t="s">
        <v>64664</v>
      </c>
      <c r="B51648" t="s">
        <v>69187</v>
      </c>
      <c r="C51648" t="s">
        <v>69188</v>
      </c>
      <c r="D51648" t="s">
        <v>69259</v>
      </c>
      <c r="E51648" t="s">
        <v>69260</v>
      </c>
      <c r="F51648" t="s">
        <v>69261</v>
      </c>
    </row>
    <row r="51649" spans="1:6" x14ac:dyDescent="0.2">
      <c r="A51649" t="s">
        <v>64664</v>
      </c>
      <c r="B51649" t="s">
        <v>69187</v>
      </c>
      <c r="C51649" t="s">
        <v>69188</v>
      </c>
      <c r="D51649" t="s">
        <v>5435</v>
      </c>
      <c r="E51649" t="s">
        <v>5436</v>
      </c>
      <c r="F51649" t="s">
        <v>69262</v>
      </c>
    </row>
    <row r="51650" spans="1:6" x14ac:dyDescent="0.2">
      <c r="A51650" t="s">
        <v>64664</v>
      </c>
      <c r="B51650" t="s">
        <v>69187</v>
      </c>
      <c r="C51650" t="s">
        <v>69188</v>
      </c>
      <c r="D51650" t="s">
        <v>5438</v>
      </c>
      <c r="E51650" t="s">
        <v>5439</v>
      </c>
      <c r="F51650" t="s">
        <v>5440</v>
      </c>
    </row>
    <row r="51651" spans="1:6" x14ac:dyDescent="0.2">
      <c r="A51651" t="s">
        <v>64664</v>
      </c>
      <c r="B51651" t="s">
        <v>69187</v>
      </c>
      <c r="C51651" t="s">
        <v>69188</v>
      </c>
      <c r="D51651" t="s">
        <v>5441</v>
      </c>
      <c r="E51651" t="s">
        <v>5442</v>
      </c>
      <c r="F51651" t="s">
        <v>5443</v>
      </c>
    </row>
    <row r="51652" spans="1:6" x14ac:dyDescent="0.2">
      <c r="A51652" t="s">
        <v>64664</v>
      </c>
      <c r="B51652" t="s">
        <v>69187</v>
      </c>
      <c r="C51652" t="s">
        <v>69188</v>
      </c>
      <c r="D51652" t="s">
        <v>50092</v>
      </c>
      <c r="E51652" t="s">
        <v>50093</v>
      </c>
      <c r="F51652" t="s">
        <v>69263</v>
      </c>
    </row>
    <row r="51653" spans="1:6" x14ac:dyDescent="0.2">
      <c r="A51653" t="s">
        <v>64664</v>
      </c>
      <c r="B51653" t="s">
        <v>69187</v>
      </c>
      <c r="C51653" t="s">
        <v>69188</v>
      </c>
      <c r="D51653" t="s">
        <v>2832</v>
      </c>
      <c r="E51653" t="s">
        <v>2833</v>
      </c>
      <c r="F51653" t="s">
        <v>69264</v>
      </c>
    </row>
    <row r="51654" spans="1:6" x14ac:dyDescent="0.2">
      <c r="A51654" t="s">
        <v>64664</v>
      </c>
      <c r="B51654" t="s">
        <v>69187</v>
      </c>
      <c r="C51654" t="s">
        <v>69188</v>
      </c>
      <c r="D51654" t="s">
        <v>277</v>
      </c>
      <c r="E51654" t="s">
        <v>278</v>
      </c>
      <c r="F51654" t="s">
        <v>69265</v>
      </c>
    </row>
    <row r="51655" spans="1:6" x14ac:dyDescent="0.2">
      <c r="A51655" t="s">
        <v>64664</v>
      </c>
      <c r="B51655" t="s">
        <v>69187</v>
      </c>
      <c r="C51655" t="s">
        <v>69188</v>
      </c>
      <c r="D51655" t="s">
        <v>50098</v>
      </c>
      <c r="E51655" t="s">
        <v>50099</v>
      </c>
      <c r="F51655" t="s">
        <v>50100</v>
      </c>
    </row>
    <row r="51656" spans="1:6" x14ac:dyDescent="0.2">
      <c r="A51656" t="s">
        <v>64664</v>
      </c>
      <c r="B51656" t="s">
        <v>69187</v>
      </c>
      <c r="C51656" t="s">
        <v>69188</v>
      </c>
      <c r="D51656" t="s">
        <v>2839</v>
      </c>
      <c r="E51656" t="s">
        <v>2840</v>
      </c>
      <c r="F51656" t="s">
        <v>2841</v>
      </c>
    </row>
    <row r="51657" spans="1:6" x14ac:dyDescent="0.2">
      <c r="A51657" t="s">
        <v>64664</v>
      </c>
      <c r="B51657" t="s">
        <v>69187</v>
      </c>
      <c r="C51657" t="s">
        <v>69188</v>
      </c>
      <c r="D51657" t="s">
        <v>5455</v>
      </c>
      <c r="E51657" t="s">
        <v>5456</v>
      </c>
      <c r="F51657" t="s">
        <v>5457</v>
      </c>
    </row>
    <row r="51658" spans="1:6" x14ac:dyDescent="0.2">
      <c r="A51658" t="s">
        <v>64664</v>
      </c>
      <c r="B51658" t="s">
        <v>69187</v>
      </c>
      <c r="C51658" t="s">
        <v>69188</v>
      </c>
      <c r="D51658" t="s">
        <v>5458</v>
      </c>
      <c r="E51658" t="s">
        <v>5459</v>
      </c>
      <c r="F51658" t="s">
        <v>5460</v>
      </c>
    </row>
    <row r="51659" spans="1:6" x14ac:dyDescent="0.2">
      <c r="A51659" t="s">
        <v>64664</v>
      </c>
      <c r="B51659" t="s">
        <v>69187</v>
      </c>
      <c r="C51659" t="s">
        <v>69188</v>
      </c>
      <c r="D51659" t="s">
        <v>50104</v>
      </c>
      <c r="E51659" t="s">
        <v>50105</v>
      </c>
      <c r="F51659" t="s">
        <v>54821</v>
      </c>
    </row>
    <row r="51660" spans="1:6" x14ac:dyDescent="0.2">
      <c r="A51660" t="s">
        <v>64664</v>
      </c>
      <c r="B51660" t="s">
        <v>69187</v>
      </c>
      <c r="C51660" t="s">
        <v>69188</v>
      </c>
      <c r="D51660" t="s">
        <v>56627</v>
      </c>
      <c r="E51660" t="s">
        <v>56628</v>
      </c>
      <c r="F51660" t="s">
        <v>56629</v>
      </c>
    </row>
    <row r="51661" spans="1:6" x14ac:dyDescent="0.2">
      <c r="A51661" t="s">
        <v>64664</v>
      </c>
      <c r="B51661" t="s">
        <v>69187</v>
      </c>
      <c r="C51661" t="s">
        <v>69188</v>
      </c>
      <c r="D51661" t="s">
        <v>50107</v>
      </c>
      <c r="E51661" t="s">
        <v>50108</v>
      </c>
      <c r="F51661" t="s">
        <v>50109</v>
      </c>
    </row>
    <row r="51662" spans="1:6" x14ac:dyDescent="0.2">
      <c r="A51662" t="s">
        <v>64664</v>
      </c>
      <c r="B51662" t="s">
        <v>69187</v>
      </c>
      <c r="C51662" t="s">
        <v>69188</v>
      </c>
      <c r="D51662" t="s">
        <v>5464</v>
      </c>
      <c r="E51662" t="s">
        <v>5465</v>
      </c>
      <c r="F51662" t="s">
        <v>5466</v>
      </c>
    </row>
    <row r="51663" spans="1:6" x14ac:dyDescent="0.2">
      <c r="A51663" t="s">
        <v>64664</v>
      </c>
      <c r="B51663" t="s">
        <v>69187</v>
      </c>
      <c r="C51663" t="s">
        <v>69188</v>
      </c>
      <c r="D51663" t="s">
        <v>8784</v>
      </c>
      <c r="E51663" t="s">
        <v>8785</v>
      </c>
      <c r="F51663" t="s">
        <v>8786</v>
      </c>
    </row>
    <row r="51664" spans="1:6" x14ac:dyDescent="0.2">
      <c r="A51664" t="s">
        <v>64664</v>
      </c>
      <c r="B51664" t="s">
        <v>69187</v>
      </c>
      <c r="C51664" t="s">
        <v>69188</v>
      </c>
      <c r="D51664" t="s">
        <v>5467</v>
      </c>
      <c r="E51664" t="s">
        <v>5468</v>
      </c>
      <c r="F51664" t="s">
        <v>5469</v>
      </c>
    </row>
    <row r="51665" spans="1:6" x14ac:dyDescent="0.2">
      <c r="A51665" t="s">
        <v>64664</v>
      </c>
      <c r="B51665" t="s">
        <v>69187</v>
      </c>
      <c r="C51665" t="s">
        <v>69188</v>
      </c>
      <c r="D51665" t="s">
        <v>69266</v>
      </c>
      <c r="E51665" t="s">
        <v>69267</v>
      </c>
      <c r="F51665" t="s">
        <v>69268</v>
      </c>
    </row>
    <row r="51666" spans="1:6" x14ac:dyDescent="0.2">
      <c r="A51666" t="s">
        <v>64664</v>
      </c>
      <c r="B51666" t="s">
        <v>69187</v>
      </c>
      <c r="C51666" t="s">
        <v>69188</v>
      </c>
      <c r="D51666" t="s">
        <v>283</v>
      </c>
      <c r="E51666" t="s">
        <v>284</v>
      </c>
      <c r="F51666" t="s">
        <v>285</v>
      </c>
    </row>
    <row r="51667" spans="1:6" x14ac:dyDescent="0.2">
      <c r="A51667" t="s">
        <v>64664</v>
      </c>
      <c r="B51667" t="s">
        <v>69187</v>
      </c>
      <c r="C51667" t="s">
        <v>69188</v>
      </c>
      <c r="D51667" t="s">
        <v>64987</v>
      </c>
      <c r="E51667" t="s">
        <v>64988</v>
      </c>
      <c r="F51667" t="s">
        <v>64989</v>
      </c>
    </row>
    <row r="51668" spans="1:6" x14ac:dyDescent="0.2">
      <c r="A51668" t="s">
        <v>64664</v>
      </c>
      <c r="B51668" t="s">
        <v>69187</v>
      </c>
      <c r="C51668" t="s">
        <v>69188</v>
      </c>
      <c r="D51668" t="s">
        <v>5477</v>
      </c>
      <c r="E51668" t="s">
        <v>5478</v>
      </c>
      <c r="F51668" t="s">
        <v>5479</v>
      </c>
    </row>
    <row r="51669" spans="1:6" x14ac:dyDescent="0.2">
      <c r="A51669" t="s">
        <v>64664</v>
      </c>
      <c r="B51669" t="s">
        <v>69187</v>
      </c>
      <c r="C51669" t="s">
        <v>69188</v>
      </c>
      <c r="D51669" t="s">
        <v>5480</v>
      </c>
      <c r="E51669" t="s">
        <v>5481</v>
      </c>
      <c r="F51669" t="s">
        <v>5482</v>
      </c>
    </row>
    <row r="51670" spans="1:6" x14ac:dyDescent="0.2">
      <c r="A51670" t="s">
        <v>64664</v>
      </c>
      <c r="B51670" t="s">
        <v>69187</v>
      </c>
      <c r="C51670" t="s">
        <v>69188</v>
      </c>
      <c r="D51670" t="s">
        <v>69269</v>
      </c>
      <c r="E51670" t="s">
        <v>69270</v>
      </c>
      <c r="F51670" t="s">
        <v>69271</v>
      </c>
    </row>
    <row r="51671" spans="1:6" x14ac:dyDescent="0.2">
      <c r="A51671" t="s">
        <v>64664</v>
      </c>
      <c r="B51671" t="s">
        <v>69187</v>
      </c>
      <c r="C51671" t="s">
        <v>69188</v>
      </c>
      <c r="D51671" t="s">
        <v>60808</v>
      </c>
      <c r="E51671" t="s">
        <v>60809</v>
      </c>
      <c r="F51671" t="s">
        <v>60810</v>
      </c>
    </row>
    <row r="51672" spans="1:6" x14ac:dyDescent="0.2">
      <c r="A51672" t="s">
        <v>64664</v>
      </c>
      <c r="B51672" t="s">
        <v>69187</v>
      </c>
      <c r="C51672" t="s">
        <v>69188</v>
      </c>
      <c r="D51672" t="s">
        <v>5483</v>
      </c>
      <c r="E51672" t="s">
        <v>5484</v>
      </c>
      <c r="F51672" t="s">
        <v>5485</v>
      </c>
    </row>
    <row r="51673" spans="1:6" x14ac:dyDescent="0.2">
      <c r="A51673" t="s">
        <v>64664</v>
      </c>
      <c r="B51673" t="s">
        <v>69187</v>
      </c>
      <c r="C51673" t="s">
        <v>69188</v>
      </c>
      <c r="D51673" t="s">
        <v>2866</v>
      </c>
      <c r="E51673" t="s">
        <v>2867</v>
      </c>
      <c r="F51673" t="s">
        <v>2868</v>
      </c>
    </row>
    <row r="51674" spans="1:6" x14ac:dyDescent="0.2">
      <c r="A51674" t="s">
        <v>64664</v>
      </c>
      <c r="B51674" t="s">
        <v>69187</v>
      </c>
      <c r="C51674" t="s">
        <v>69188</v>
      </c>
      <c r="D51674" t="s">
        <v>69272</v>
      </c>
      <c r="E51674" t="s">
        <v>69273</v>
      </c>
      <c r="F51674" t="s">
        <v>69274</v>
      </c>
    </row>
    <row r="51675" spans="1:6" x14ac:dyDescent="0.2">
      <c r="A51675" t="s">
        <v>64664</v>
      </c>
      <c r="B51675" t="s">
        <v>69187</v>
      </c>
      <c r="C51675" t="s">
        <v>69188</v>
      </c>
      <c r="D51675" t="s">
        <v>2072</v>
      </c>
      <c r="E51675" t="s">
        <v>2073</v>
      </c>
      <c r="F51675" t="s">
        <v>2074</v>
      </c>
    </row>
    <row r="51676" spans="1:6" x14ac:dyDescent="0.2">
      <c r="A51676" t="s">
        <v>64664</v>
      </c>
      <c r="B51676" t="s">
        <v>69187</v>
      </c>
      <c r="C51676" t="s">
        <v>69188</v>
      </c>
      <c r="D51676" t="s">
        <v>32412</v>
      </c>
      <c r="E51676" t="s">
        <v>32413</v>
      </c>
      <c r="F51676" t="s">
        <v>69275</v>
      </c>
    </row>
    <row r="51677" spans="1:6" x14ac:dyDescent="0.2">
      <c r="A51677" t="s">
        <v>64664</v>
      </c>
      <c r="B51677" t="s">
        <v>69187</v>
      </c>
      <c r="C51677" t="s">
        <v>69188</v>
      </c>
      <c r="D51677" t="s">
        <v>5496</v>
      </c>
      <c r="E51677" t="s">
        <v>5497</v>
      </c>
      <c r="F51677" t="s">
        <v>5498</v>
      </c>
    </row>
    <row r="51678" spans="1:6" x14ac:dyDescent="0.2">
      <c r="A51678" t="s">
        <v>64664</v>
      </c>
      <c r="B51678" t="s">
        <v>69187</v>
      </c>
      <c r="C51678" t="s">
        <v>69188</v>
      </c>
      <c r="D51678" t="s">
        <v>11539</v>
      </c>
      <c r="E51678" t="s">
        <v>11540</v>
      </c>
      <c r="F51678" t="s">
        <v>12058</v>
      </c>
    </row>
    <row r="51679" spans="1:6" x14ac:dyDescent="0.2">
      <c r="A51679" t="s">
        <v>64664</v>
      </c>
      <c r="B51679" t="s">
        <v>69187</v>
      </c>
      <c r="C51679" t="s">
        <v>69188</v>
      </c>
      <c r="D51679" t="s">
        <v>5499</v>
      </c>
      <c r="E51679" t="s">
        <v>5500</v>
      </c>
      <c r="F51679" t="s">
        <v>69276</v>
      </c>
    </row>
    <row r="51680" spans="1:6" x14ac:dyDescent="0.2">
      <c r="A51680" t="s">
        <v>64664</v>
      </c>
      <c r="B51680" t="s">
        <v>69187</v>
      </c>
      <c r="C51680" t="s">
        <v>69188</v>
      </c>
      <c r="D51680" t="s">
        <v>50125</v>
      </c>
      <c r="E51680" t="s">
        <v>50126</v>
      </c>
      <c r="F51680" t="s">
        <v>50127</v>
      </c>
    </row>
    <row r="51681" spans="1:6" x14ac:dyDescent="0.2">
      <c r="A51681" t="s">
        <v>64664</v>
      </c>
      <c r="B51681" t="s">
        <v>69187</v>
      </c>
      <c r="C51681" t="s">
        <v>69188</v>
      </c>
      <c r="D51681" t="s">
        <v>2901</v>
      </c>
      <c r="E51681" t="s">
        <v>2902</v>
      </c>
      <c r="F51681" t="s">
        <v>2903</v>
      </c>
    </row>
    <row r="51682" spans="1:6" x14ac:dyDescent="0.2">
      <c r="A51682" t="s">
        <v>64664</v>
      </c>
      <c r="B51682" t="s">
        <v>69187</v>
      </c>
      <c r="C51682" t="s">
        <v>69188</v>
      </c>
      <c r="D51682" t="s">
        <v>50128</v>
      </c>
      <c r="E51682" t="s">
        <v>50129</v>
      </c>
      <c r="F51682" t="s">
        <v>69277</v>
      </c>
    </row>
    <row r="51683" spans="1:6" x14ac:dyDescent="0.2">
      <c r="A51683" t="s">
        <v>64664</v>
      </c>
      <c r="B51683" t="s">
        <v>69187</v>
      </c>
      <c r="C51683" t="s">
        <v>69188</v>
      </c>
      <c r="D51683" t="s">
        <v>7484</v>
      </c>
      <c r="E51683" t="s">
        <v>7485</v>
      </c>
      <c r="F51683" t="s">
        <v>7486</v>
      </c>
    </row>
    <row r="51684" spans="1:6" x14ac:dyDescent="0.2">
      <c r="A51684" t="s">
        <v>64664</v>
      </c>
      <c r="B51684" t="s">
        <v>69187</v>
      </c>
      <c r="C51684" t="s">
        <v>69188</v>
      </c>
      <c r="D51684" t="s">
        <v>69278</v>
      </c>
      <c r="E51684" t="s">
        <v>69279</v>
      </c>
      <c r="F51684" t="s">
        <v>69280</v>
      </c>
    </row>
    <row r="51685" spans="1:6" x14ac:dyDescent="0.2">
      <c r="A51685" t="s">
        <v>64664</v>
      </c>
      <c r="B51685" t="s">
        <v>69187</v>
      </c>
      <c r="C51685" t="s">
        <v>69188</v>
      </c>
      <c r="D51685" t="s">
        <v>50134</v>
      </c>
      <c r="E51685" t="s">
        <v>50135</v>
      </c>
      <c r="F51685" t="s">
        <v>50136</v>
      </c>
    </row>
    <row r="51686" spans="1:6" x14ac:dyDescent="0.2">
      <c r="A51686" t="s">
        <v>64664</v>
      </c>
      <c r="B51686" t="s">
        <v>69187</v>
      </c>
      <c r="C51686" t="s">
        <v>69188</v>
      </c>
      <c r="D51686" t="s">
        <v>50137</v>
      </c>
      <c r="E51686" t="s">
        <v>50138</v>
      </c>
      <c r="F51686" t="s">
        <v>50139</v>
      </c>
    </row>
    <row r="51687" spans="1:6" x14ac:dyDescent="0.2">
      <c r="A51687" t="s">
        <v>64664</v>
      </c>
      <c r="B51687" t="s">
        <v>69187</v>
      </c>
      <c r="C51687" t="s">
        <v>69188</v>
      </c>
      <c r="D51687" t="s">
        <v>43306</v>
      </c>
      <c r="E51687" t="s">
        <v>43307</v>
      </c>
      <c r="F51687" t="s">
        <v>43308</v>
      </c>
    </row>
    <row r="51688" spans="1:6" x14ac:dyDescent="0.2">
      <c r="A51688" t="s">
        <v>64664</v>
      </c>
      <c r="B51688" t="s">
        <v>69187</v>
      </c>
      <c r="C51688" t="s">
        <v>69188</v>
      </c>
      <c r="D51688" t="s">
        <v>5514</v>
      </c>
      <c r="E51688" t="s">
        <v>5515</v>
      </c>
      <c r="F51688" t="s">
        <v>5516</v>
      </c>
    </row>
    <row r="51689" spans="1:6" x14ac:dyDescent="0.2">
      <c r="A51689" t="s">
        <v>64664</v>
      </c>
      <c r="B51689" t="s">
        <v>69187</v>
      </c>
      <c r="C51689" t="s">
        <v>69188</v>
      </c>
      <c r="D51689" t="s">
        <v>10949</v>
      </c>
      <c r="E51689" t="s">
        <v>10950</v>
      </c>
      <c r="F51689" t="s">
        <v>10951</v>
      </c>
    </row>
    <row r="51690" spans="1:6" x14ac:dyDescent="0.2">
      <c r="A51690" t="s">
        <v>64664</v>
      </c>
      <c r="B51690" t="s">
        <v>69187</v>
      </c>
      <c r="C51690" t="s">
        <v>69188</v>
      </c>
      <c r="D51690" t="s">
        <v>5518</v>
      </c>
      <c r="E51690" t="s">
        <v>5519</v>
      </c>
      <c r="F51690" t="s">
        <v>69281</v>
      </c>
    </row>
    <row r="51691" spans="1:6" x14ac:dyDescent="0.2">
      <c r="A51691" t="s">
        <v>64664</v>
      </c>
      <c r="B51691" t="s">
        <v>69187</v>
      </c>
      <c r="C51691" t="s">
        <v>69188</v>
      </c>
      <c r="D51691" t="s">
        <v>2973</v>
      </c>
      <c r="E51691" t="s">
        <v>2974</v>
      </c>
      <c r="F51691" t="s">
        <v>2975</v>
      </c>
    </row>
    <row r="51692" spans="1:6" x14ac:dyDescent="0.2">
      <c r="A51692" t="s">
        <v>64664</v>
      </c>
      <c r="B51692" t="s">
        <v>69187</v>
      </c>
      <c r="C51692" t="s">
        <v>69188</v>
      </c>
      <c r="D51692" t="s">
        <v>564</v>
      </c>
      <c r="E51692" t="s">
        <v>565</v>
      </c>
      <c r="F51692" t="s">
        <v>4335</v>
      </c>
    </row>
    <row r="51693" spans="1:6" x14ac:dyDescent="0.2">
      <c r="A51693" t="s">
        <v>64664</v>
      </c>
      <c r="B51693" t="s">
        <v>69187</v>
      </c>
      <c r="C51693" t="s">
        <v>69188</v>
      </c>
      <c r="D51693" t="s">
        <v>69282</v>
      </c>
      <c r="E51693" t="s">
        <v>69283</v>
      </c>
      <c r="F51693" t="s">
        <v>69284</v>
      </c>
    </row>
    <row r="51694" spans="1:6" x14ac:dyDescent="0.2">
      <c r="A51694" t="s">
        <v>64664</v>
      </c>
      <c r="B51694" t="s">
        <v>69187</v>
      </c>
      <c r="C51694" t="s">
        <v>69188</v>
      </c>
      <c r="D51694" t="s">
        <v>5521</v>
      </c>
      <c r="E51694" t="s">
        <v>5522</v>
      </c>
      <c r="F51694" t="s">
        <v>5523</v>
      </c>
    </row>
    <row r="51695" spans="1:6" x14ac:dyDescent="0.2">
      <c r="A51695" t="s">
        <v>64664</v>
      </c>
      <c r="B51695" t="s">
        <v>69187</v>
      </c>
      <c r="C51695" t="s">
        <v>69188</v>
      </c>
      <c r="D51695" t="s">
        <v>47284</v>
      </c>
      <c r="E51695" t="s">
        <v>47285</v>
      </c>
      <c r="F51695" t="s">
        <v>47286</v>
      </c>
    </row>
    <row r="51696" spans="1:6" x14ac:dyDescent="0.2">
      <c r="A51696" t="s">
        <v>64664</v>
      </c>
      <c r="B51696" t="s">
        <v>69187</v>
      </c>
      <c r="C51696" t="s">
        <v>69188</v>
      </c>
      <c r="D51696" t="s">
        <v>5524</v>
      </c>
      <c r="E51696" t="s">
        <v>5525</v>
      </c>
      <c r="F51696" t="s">
        <v>5526</v>
      </c>
    </row>
    <row r="51697" spans="1:6" x14ac:dyDescent="0.2">
      <c r="A51697" t="s">
        <v>64664</v>
      </c>
      <c r="B51697" t="s">
        <v>69187</v>
      </c>
      <c r="C51697" t="s">
        <v>69188</v>
      </c>
      <c r="D51697" t="s">
        <v>6689</v>
      </c>
      <c r="E51697" t="s">
        <v>6690</v>
      </c>
      <c r="F51697" t="s">
        <v>69285</v>
      </c>
    </row>
    <row r="51698" spans="1:6" x14ac:dyDescent="0.2">
      <c r="A51698" t="s">
        <v>64664</v>
      </c>
      <c r="B51698" t="s">
        <v>69187</v>
      </c>
      <c r="C51698" t="s">
        <v>69188</v>
      </c>
      <c r="D51698" t="s">
        <v>4952</v>
      </c>
      <c r="E51698" t="s">
        <v>4953</v>
      </c>
      <c r="F51698" t="s">
        <v>4954</v>
      </c>
    </row>
    <row r="51699" spans="1:6" x14ac:dyDescent="0.2">
      <c r="A51699" t="s">
        <v>64664</v>
      </c>
      <c r="B51699" t="s">
        <v>69187</v>
      </c>
      <c r="C51699" t="s">
        <v>69188</v>
      </c>
      <c r="D51699" t="s">
        <v>4955</v>
      </c>
      <c r="E51699" t="s">
        <v>4956</v>
      </c>
      <c r="F51699" t="s">
        <v>4957</v>
      </c>
    </row>
    <row r="51700" spans="1:6" x14ac:dyDescent="0.2">
      <c r="A51700" t="s">
        <v>64664</v>
      </c>
      <c r="B51700" t="s">
        <v>69187</v>
      </c>
      <c r="C51700" t="s">
        <v>69188</v>
      </c>
      <c r="D51700" t="s">
        <v>5533</v>
      </c>
      <c r="E51700" t="s">
        <v>5534</v>
      </c>
      <c r="F51700" t="s">
        <v>5535</v>
      </c>
    </row>
    <row r="51701" spans="1:6" x14ac:dyDescent="0.2">
      <c r="A51701" t="s">
        <v>64664</v>
      </c>
      <c r="B51701" t="s">
        <v>69187</v>
      </c>
      <c r="C51701" t="s">
        <v>69188</v>
      </c>
      <c r="D51701" t="s">
        <v>67351</v>
      </c>
      <c r="E51701" t="s">
        <v>67352</v>
      </c>
      <c r="F51701" t="s">
        <v>67353</v>
      </c>
    </row>
    <row r="51702" spans="1:6" x14ac:dyDescent="0.2">
      <c r="A51702" t="s">
        <v>64664</v>
      </c>
      <c r="B51702" t="s">
        <v>69187</v>
      </c>
      <c r="C51702" t="s">
        <v>69188</v>
      </c>
      <c r="D51702" t="s">
        <v>65075</v>
      </c>
      <c r="E51702" t="s">
        <v>65076</v>
      </c>
      <c r="F51702" t="s">
        <v>69286</v>
      </c>
    </row>
    <row r="51703" spans="1:6" x14ac:dyDescent="0.2">
      <c r="A51703" t="s">
        <v>64664</v>
      </c>
      <c r="B51703" t="s">
        <v>69187</v>
      </c>
      <c r="C51703" t="s">
        <v>69188</v>
      </c>
      <c r="D51703" t="s">
        <v>42836</v>
      </c>
      <c r="E51703" t="s">
        <v>42837</v>
      </c>
      <c r="F51703" t="s">
        <v>42838</v>
      </c>
    </row>
    <row r="51704" spans="1:6" x14ac:dyDescent="0.2">
      <c r="A51704" t="s">
        <v>64664</v>
      </c>
      <c r="B51704" t="s">
        <v>69187</v>
      </c>
      <c r="C51704" t="s">
        <v>69188</v>
      </c>
      <c r="D51704" t="s">
        <v>2998</v>
      </c>
      <c r="E51704" t="s">
        <v>2999</v>
      </c>
      <c r="F51704" t="s">
        <v>5536</v>
      </c>
    </row>
    <row r="51705" spans="1:6" x14ac:dyDescent="0.2">
      <c r="A51705" t="s">
        <v>64664</v>
      </c>
      <c r="B51705" t="s">
        <v>69187</v>
      </c>
      <c r="C51705" t="s">
        <v>69188</v>
      </c>
      <c r="D51705" t="s">
        <v>1172</v>
      </c>
      <c r="E51705" t="s">
        <v>1173</v>
      </c>
      <c r="F51705" t="s">
        <v>69287</v>
      </c>
    </row>
    <row r="51706" spans="1:6" x14ac:dyDescent="0.2">
      <c r="A51706" t="s">
        <v>64664</v>
      </c>
      <c r="B51706" t="s">
        <v>69187</v>
      </c>
      <c r="C51706" t="s">
        <v>69188</v>
      </c>
      <c r="D51706" t="s">
        <v>5540</v>
      </c>
      <c r="E51706" t="s">
        <v>5541</v>
      </c>
      <c r="F51706" t="s">
        <v>5542</v>
      </c>
    </row>
    <row r="51707" spans="1:6" x14ac:dyDescent="0.2">
      <c r="A51707" t="s">
        <v>64664</v>
      </c>
      <c r="B51707" t="s">
        <v>69187</v>
      </c>
      <c r="C51707" t="s">
        <v>69188</v>
      </c>
      <c r="D51707" t="s">
        <v>69288</v>
      </c>
      <c r="E51707" t="s">
        <v>69289</v>
      </c>
      <c r="F51707" t="s">
        <v>69290</v>
      </c>
    </row>
    <row r="51708" spans="1:6" x14ac:dyDescent="0.2">
      <c r="A51708" t="s">
        <v>64664</v>
      </c>
      <c r="B51708" t="s">
        <v>69187</v>
      </c>
      <c r="C51708" t="s">
        <v>69188</v>
      </c>
      <c r="D51708" t="s">
        <v>65087</v>
      </c>
      <c r="E51708" t="s">
        <v>65088</v>
      </c>
      <c r="F51708" t="s">
        <v>65089</v>
      </c>
    </row>
    <row r="51709" spans="1:6" x14ac:dyDescent="0.2">
      <c r="A51709" t="s">
        <v>64664</v>
      </c>
      <c r="B51709" t="s">
        <v>69187</v>
      </c>
      <c r="C51709" t="s">
        <v>69188</v>
      </c>
      <c r="D51709" t="s">
        <v>15104</v>
      </c>
      <c r="E51709" t="s">
        <v>15105</v>
      </c>
      <c r="F51709" t="s">
        <v>15106</v>
      </c>
    </row>
    <row r="51710" spans="1:6" x14ac:dyDescent="0.2">
      <c r="A51710" t="s">
        <v>64664</v>
      </c>
      <c r="B51710" t="s">
        <v>69187</v>
      </c>
      <c r="C51710" t="s">
        <v>69188</v>
      </c>
      <c r="D51710" t="s">
        <v>5550</v>
      </c>
      <c r="E51710" t="s">
        <v>5551</v>
      </c>
      <c r="F51710" t="s">
        <v>69291</v>
      </c>
    </row>
    <row r="51711" spans="1:6" x14ac:dyDescent="0.2">
      <c r="A51711" t="s">
        <v>64664</v>
      </c>
      <c r="B51711" t="s">
        <v>69187</v>
      </c>
      <c r="C51711" t="s">
        <v>69188</v>
      </c>
      <c r="D51711" t="s">
        <v>5553</v>
      </c>
      <c r="E51711" t="s">
        <v>5554</v>
      </c>
      <c r="F51711" t="s">
        <v>5555</v>
      </c>
    </row>
    <row r="51712" spans="1:6" x14ac:dyDescent="0.2">
      <c r="A51712" t="s">
        <v>64664</v>
      </c>
      <c r="B51712" t="s">
        <v>69187</v>
      </c>
      <c r="C51712" t="s">
        <v>69188</v>
      </c>
      <c r="D51712" t="s">
        <v>5556</v>
      </c>
      <c r="E51712" t="s">
        <v>5557</v>
      </c>
      <c r="F51712" t="s">
        <v>5558</v>
      </c>
    </row>
    <row r="51713" spans="1:6" x14ac:dyDescent="0.2">
      <c r="A51713" t="s">
        <v>64664</v>
      </c>
      <c r="B51713" t="s">
        <v>69187</v>
      </c>
      <c r="C51713" t="s">
        <v>69188</v>
      </c>
      <c r="D51713" t="s">
        <v>9249</v>
      </c>
      <c r="E51713" t="s">
        <v>9250</v>
      </c>
      <c r="F51713" t="s">
        <v>69292</v>
      </c>
    </row>
    <row r="51714" spans="1:6" x14ac:dyDescent="0.2">
      <c r="A51714" t="s">
        <v>64664</v>
      </c>
      <c r="B51714" t="s">
        <v>69187</v>
      </c>
      <c r="C51714" t="s">
        <v>69188</v>
      </c>
      <c r="D51714" t="s">
        <v>7211</v>
      </c>
      <c r="E51714" t="s">
        <v>7212</v>
      </c>
      <c r="F51714" t="s">
        <v>7213</v>
      </c>
    </row>
    <row r="51715" spans="1:6" x14ac:dyDescent="0.2">
      <c r="A51715" t="s">
        <v>64664</v>
      </c>
      <c r="B51715" t="s">
        <v>69187</v>
      </c>
      <c r="C51715" t="s">
        <v>69188</v>
      </c>
      <c r="D51715" t="s">
        <v>4964</v>
      </c>
      <c r="E51715" t="s">
        <v>4965</v>
      </c>
      <c r="F51715" t="s">
        <v>4966</v>
      </c>
    </row>
    <row r="51716" spans="1:6" x14ac:dyDescent="0.2">
      <c r="A51716" t="s">
        <v>64664</v>
      </c>
      <c r="B51716" t="s">
        <v>69187</v>
      </c>
      <c r="C51716" t="s">
        <v>69188</v>
      </c>
      <c r="D51716" t="s">
        <v>5580</v>
      </c>
      <c r="E51716" t="s">
        <v>5581</v>
      </c>
      <c r="F51716" t="s">
        <v>5582</v>
      </c>
    </row>
    <row r="51717" spans="1:6" x14ac:dyDescent="0.2">
      <c r="A51717" t="s">
        <v>64664</v>
      </c>
      <c r="B51717" t="s">
        <v>69187</v>
      </c>
      <c r="C51717" t="s">
        <v>69188</v>
      </c>
      <c r="D51717" t="s">
        <v>69293</v>
      </c>
      <c r="E51717" t="s">
        <v>69294</v>
      </c>
      <c r="F51717" t="s">
        <v>69295</v>
      </c>
    </row>
    <row r="51718" spans="1:6" x14ac:dyDescent="0.2">
      <c r="A51718" t="s">
        <v>64664</v>
      </c>
      <c r="B51718" t="s">
        <v>69187</v>
      </c>
      <c r="C51718" t="s">
        <v>69188</v>
      </c>
      <c r="D51718" t="s">
        <v>50165</v>
      </c>
      <c r="E51718" t="s">
        <v>50166</v>
      </c>
      <c r="F51718" t="s">
        <v>50167</v>
      </c>
    </row>
    <row r="51719" spans="1:6" x14ac:dyDescent="0.2">
      <c r="A51719" t="s">
        <v>64664</v>
      </c>
      <c r="B51719" t="s">
        <v>69187</v>
      </c>
      <c r="C51719" t="s">
        <v>69188</v>
      </c>
      <c r="D51719" t="s">
        <v>69296</v>
      </c>
      <c r="E51719" t="s">
        <v>69297</v>
      </c>
      <c r="F51719" t="s">
        <v>69298</v>
      </c>
    </row>
    <row r="51720" spans="1:6" x14ac:dyDescent="0.2">
      <c r="A51720" t="s">
        <v>64664</v>
      </c>
      <c r="B51720" t="s">
        <v>69187</v>
      </c>
      <c r="C51720" t="s">
        <v>69188</v>
      </c>
      <c r="D51720" t="s">
        <v>66737</v>
      </c>
      <c r="E51720" t="s">
        <v>66738</v>
      </c>
      <c r="F51720" t="s">
        <v>69299</v>
      </c>
    </row>
    <row r="51721" spans="1:6" x14ac:dyDescent="0.2">
      <c r="A51721" t="s">
        <v>64664</v>
      </c>
      <c r="B51721" t="s">
        <v>69187</v>
      </c>
      <c r="C51721" t="s">
        <v>69188</v>
      </c>
      <c r="D51721" t="s">
        <v>945</v>
      </c>
      <c r="E51721" t="s">
        <v>946</v>
      </c>
      <c r="F51721" t="s">
        <v>947</v>
      </c>
    </row>
    <row r="51722" spans="1:6" x14ac:dyDescent="0.2">
      <c r="A51722" t="s">
        <v>64664</v>
      </c>
      <c r="B51722" t="s">
        <v>69187</v>
      </c>
      <c r="C51722" t="s">
        <v>69188</v>
      </c>
      <c r="D51722" t="s">
        <v>3083</v>
      </c>
      <c r="E51722" t="s">
        <v>3084</v>
      </c>
      <c r="F51722" t="s">
        <v>69300</v>
      </c>
    </row>
    <row r="51723" spans="1:6" x14ac:dyDescent="0.2">
      <c r="A51723" t="s">
        <v>64664</v>
      </c>
      <c r="B51723" t="s">
        <v>69187</v>
      </c>
      <c r="C51723" t="s">
        <v>69188</v>
      </c>
      <c r="D51723" t="s">
        <v>331</v>
      </c>
      <c r="E51723" t="s">
        <v>332</v>
      </c>
      <c r="F51723" t="s">
        <v>333</v>
      </c>
    </row>
    <row r="51724" spans="1:6" x14ac:dyDescent="0.2">
      <c r="A51724" t="s">
        <v>64664</v>
      </c>
      <c r="B51724" t="s">
        <v>69187</v>
      </c>
      <c r="C51724" t="s">
        <v>69188</v>
      </c>
      <c r="D51724" t="s">
        <v>69301</v>
      </c>
      <c r="E51724" t="s">
        <v>69302</v>
      </c>
      <c r="F51724" t="s">
        <v>69303</v>
      </c>
    </row>
    <row r="51725" spans="1:6" x14ac:dyDescent="0.2">
      <c r="A51725" t="s">
        <v>64664</v>
      </c>
      <c r="B51725" t="s">
        <v>69187</v>
      </c>
      <c r="C51725" t="s">
        <v>69188</v>
      </c>
      <c r="D51725" t="s">
        <v>69304</v>
      </c>
      <c r="E51725" t="s">
        <v>69305</v>
      </c>
      <c r="F51725" t="s">
        <v>69306</v>
      </c>
    </row>
    <row r="51726" spans="1:6" x14ac:dyDescent="0.2">
      <c r="A51726" t="s">
        <v>64664</v>
      </c>
      <c r="B51726" t="s">
        <v>69187</v>
      </c>
      <c r="C51726" t="s">
        <v>69188</v>
      </c>
      <c r="D51726" t="s">
        <v>69307</v>
      </c>
      <c r="E51726" t="s">
        <v>69308</v>
      </c>
      <c r="F51726" t="s">
        <v>69309</v>
      </c>
    </row>
    <row r="51727" spans="1:6" x14ac:dyDescent="0.2">
      <c r="A51727" t="s">
        <v>64664</v>
      </c>
      <c r="B51727" t="s">
        <v>69187</v>
      </c>
      <c r="C51727" t="s">
        <v>69188</v>
      </c>
      <c r="D51727" t="s">
        <v>69310</v>
      </c>
      <c r="E51727" t="s">
        <v>69311</v>
      </c>
      <c r="F51727" t="s">
        <v>69312</v>
      </c>
    </row>
    <row r="51728" spans="1:6" x14ac:dyDescent="0.2">
      <c r="A51728" t="s">
        <v>64664</v>
      </c>
      <c r="B51728" t="s">
        <v>69187</v>
      </c>
      <c r="C51728" t="s">
        <v>69188</v>
      </c>
      <c r="D51728" t="s">
        <v>5609</v>
      </c>
      <c r="E51728" t="s">
        <v>5610</v>
      </c>
      <c r="F51728" t="s">
        <v>5611</v>
      </c>
    </row>
    <row r="51729" spans="1:6" x14ac:dyDescent="0.2">
      <c r="A51729" t="s">
        <v>64664</v>
      </c>
      <c r="B51729" t="s">
        <v>69187</v>
      </c>
      <c r="C51729" t="s">
        <v>69188</v>
      </c>
      <c r="D51729" t="s">
        <v>69313</v>
      </c>
      <c r="E51729" t="s">
        <v>69314</v>
      </c>
      <c r="F51729" t="s">
        <v>69315</v>
      </c>
    </row>
    <row r="51730" spans="1:6" x14ac:dyDescent="0.2">
      <c r="A51730" t="s">
        <v>64664</v>
      </c>
      <c r="B51730" t="s">
        <v>69187</v>
      </c>
      <c r="C51730" t="s">
        <v>69188</v>
      </c>
      <c r="D51730" t="s">
        <v>5619</v>
      </c>
      <c r="E51730" t="s">
        <v>5620</v>
      </c>
      <c r="F51730" t="s">
        <v>5621</v>
      </c>
    </row>
    <row r="51731" spans="1:6" x14ac:dyDescent="0.2">
      <c r="A51731" t="s">
        <v>64664</v>
      </c>
      <c r="B51731" t="s">
        <v>69187</v>
      </c>
      <c r="C51731" t="s">
        <v>69188</v>
      </c>
      <c r="D51731" t="s">
        <v>5622</v>
      </c>
      <c r="E51731" t="s">
        <v>5623</v>
      </c>
      <c r="F51731" t="s">
        <v>5624</v>
      </c>
    </row>
    <row r="51732" spans="1:6" x14ac:dyDescent="0.2">
      <c r="A51732" t="s">
        <v>64664</v>
      </c>
      <c r="B51732" t="s">
        <v>69187</v>
      </c>
      <c r="C51732" t="s">
        <v>69188</v>
      </c>
      <c r="D51732" t="s">
        <v>2164</v>
      </c>
      <c r="E51732" t="s">
        <v>2165</v>
      </c>
      <c r="F51732" t="s">
        <v>2166</v>
      </c>
    </row>
    <row r="51733" spans="1:6" x14ac:dyDescent="0.2">
      <c r="A51733" t="s">
        <v>64664</v>
      </c>
      <c r="B51733" t="s">
        <v>69187</v>
      </c>
      <c r="C51733" t="s">
        <v>69188</v>
      </c>
      <c r="D51733" t="s">
        <v>65190</v>
      </c>
      <c r="E51733" t="s">
        <v>65191</v>
      </c>
      <c r="F51733" t="s">
        <v>69316</v>
      </c>
    </row>
    <row r="51734" spans="1:6" x14ac:dyDescent="0.2">
      <c r="A51734" t="s">
        <v>64664</v>
      </c>
      <c r="B51734" t="s">
        <v>69187</v>
      </c>
      <c r="C51734" t="s">
        <v>69188</v>
      </c>
      <c r="D51734" t="s">
        <v>50180</v>
      </c>
      <c r="E51734" t="s">
        <v>50181</v>
      </c>
      <c r="F51734" t="s">
        <v>50182</v>
      </c>
    </row>
    <row r="51735" spans="1:6" x14ac:dyDescent="0.2">
      <c r="A51735" t="s">
        <v>64664</v>
      </c>
      <c r="B51735" t="s">
        <v>69187</v>
      </c>
      <c r="C51735" t="s">
        <v>69188</v>
      </c>
      <c r="D51735" t="s">
        <v>5631</v>
      </c>
      <c r="E51735" t="s">
        <v>5632</v>
      </c>
      <c r="F51735" t="s">
        <v>5633</v>
      </c>
    </row>
    <row r="51736" spans="1:6" x14ac:dyDescent="0.2">
      <c r="A51736" t="s">
        <v>64664</v>
      </c>
      <c r="B51736" t="s">
        <v>69187</v>
      </c>
      <c r="C51736" t="s">
        <v>69188</v>
      </c>
      <c r="D51736" t="s">
        <v>5634</v>
      </c>
      <c r="E51736" t="s">
        <v>5635</v>
      </c>
      <c r="F51736" t="s">
        <v>5636</v>
      </c>
    </row>
    <row r="51737" spans="1:6" x14ac:dyDescent="0.2">
      <c r="A51737" t="s">
        <v>64664</v>
      </c>
      <c r="B51737" t="s">
        <v>69187</v>
      </c>
      <c r="C51737" t="s">
        <v>69188</v>
      </c>
      <c r="D51737" t="s">
        <v>3145</v>
      </c>
      <c r="E51737" t="s">
        <v>3146</v>
      </c>
      <c r="F51737" t="s">
        <v>3147</v>
      </c>
    </row>
    <row r="51738" spans="1:6" x14ac:dyDescent="0.2">
      <c r="A51738" t="s">
        <v>64664</v>
      </c>
      <c r="B51738" t="s">
        <v>69187</v>
      </c>
      <c r="C51738" t="s">
        <v>69188</v>
      </c>
      <c r="D51738" t="s">
        <v>57527</v>
      </c>
      <c r="E51738" t="s">
        <v>57528</v>
      </c>
      <c r="F51738" t="s">
        <v>69317</v>
      </c>
    </row>
    <row r="51739" spans="1:6" x14ac:dyDescent="0.2">
      <c r="A51739" t="s">
        <v>64664</v>
      </c>
      <c r="B51739" t="s">
        <v>69187</v>
      </c>
      <c r="C51739" t="s">
        <v>69188</v>
      </c>
      <c r="D51739" t="s">
        <v>5646</v>
      </c>
      <c r="E51739" t="s">
        <v>5647</v>
      </c>
      <c r="F51739" t="s">
        <v>5648</v>
      </c>
    </row>
    <row r="51740" spans="1:6" x14ac:dyDescent="0.2">
      <c r="A51740" t="s">
        <v>64664</v>
      </c>
      <c r="B51740" t="s">
        <v>69187</v>
      </c>
      <c r="C51740" t="s">
        <v>69188</v>
      </c>
      <c r="D51740" t="s">
        <v>41224</v>
      </c>
      <c r="E51740" t="s">
        <v>41225</v>
      </c>
      <c r="F51740" t="s">
        <v>41226</v>
      </c>
    </row>
    <row r="51741" spans="1:6" x14ac:dyDescent="0.2">
      <c r="A51741" t="s">
        <v>64664</v>
      </c>
      <c r="B51741" t="s">
        <v>69187</v>
      </c>
      <c r="C51741" t="s">
        <v>69188</v>
      </c>
      <c r="D51741" t="s">
        <v>5652</v>
      </c>
      <c r="E51741" t="s">
        <v>5653</v>
      </c>
      <c r="F51741" t="s">
        <v>5654</v>
      </c>
    </row>
    <row r="51742" spans="1:6" x14ac:dyDescent="0.2">
      <c r="A51742" t="s">
        <v>64664</v>
      </c>
      <c r="B51742" t="s">
        <v>69187</v>
      </c>
      <c r="C51742" t="s">
        <v>69188</v>
      </c>
      <c r="D51742" t="s">
        <v>69318</v>
      </c>
      <c r="E51742" t="s">
        <v>69319</v>
      </c>
      <c r="F51742" t="s">
        <v>69320</v>
      </c>
    </row>
    <row r="51743" spans="1:6" x14ac:dyDescent="0.2">
      <c r="A51743" t="s">
        <v>64664</v>
      </c>
      <c r="B51743" t="s">
        <v>69187</v>
      </c>
      <c r="C51743" t="s">
        <v>69188</v>
      </c>
      <c r="D51743" t="s">
        <v>5670</v>
      </c>
      <c r="E51743" t="s">
        <v>5671</v>
      </c>
      <c r="F51743" t="s">
        <v>5672</v>
      </c>
    </row>
    <row r="51744" spans="1:6" x14ac:dyDescent="0.2">
      <c r="A51744" t="s">
        <v>64664</v>
      </c>
      <c r="B51744" t="s">
        <v>69187</v>
      </c>
      <c r="C51744" t="s">
        <v>69188</v>
      </c>
      <c r="D51744" t="s">
        <v>5682</v>
      </c>
      <c r="E51744" t="s">
        <v>5683</v>
      </c>
      <c r="F51744" t="s">
        <v>69321</v>
      </c>
    </row>
    <row r="51745" spans="1:6" x14ac:dyDescent="0.2">
      <c r="A51745" t="s">
        <v>64664</v>
      </c>
      <c r="B51745" t="s">
        <v>69187</v>
      </c>
      <c r="C51745" t="s">
        <v>69188</v>
      </c>
      <c r="D51745" t="s">
        <v>65233</v>
      </c>
      <c r="E51745" t="s">
        <v>65234</v>
      </c>
      <c r="F51745" t="s">
        <v>65235</v>
      </c>
    </row>
    <row r="51746" spans="1:6" x14ac:dyDescent="0.2">
      <c r="A51746" t="s">
        <v>64664</v>
      </c>
      <c r="B51746" t="s">
        <v>69187</v>
      </c>
      <c r="C51746" t="s">
        <v>69188</v>
      </c>
      <c r="D51746" t="s">
        <v>5691</v>
      </c>
      <c r="E51746" t="s">
        <v>5692</v>
      </c>
      <c r="F51746" t="s">
        <v>5693</v>
      </c>
    </row>
    <row r="51747" spans="1:6" x14ac:dyDescent="0.2">
      <c r="A51747" t="s">
        <v>64664</v>
      </c>
      <c r="B51747" t="s">
        <v>69187</v>
      </c>
      <c r="C51747" t="s">
        <v>69188</v>
      </c>
      <c r="D51747" t="s">
        <v>69322</v>
      </c>
      <c r="E51747" t="s">
        <v>69323</v>
      </c>
      <c r="F51747" t="s">
        <v>69324</v>
      </c>
    </row>
    <row r="51748" spans="1:6" x14ac:dyDescent="0.2">
      <c r="A51748" t="s">
        <v>64664</v>
      </c>
      <c r="B51748" t="s">
        <v>69187</v>
      </c>
      <c r="C51748" t="s">
        <v>69188</v>
      </c>
      <c r="D51748" t="s">
        <v>69325</v>
      </c>
      <c r="E51748" t="s">
        <v>69326</v>
      </c>
      <c r="F51748" t="s">
        <v>69327</v>
      </c>
    </row>
    <row r="51749" spans="1:6" x14ac:dyDescent="0.2">
      <c r="A51749" t="s">
        <v>64664</v>
      </c>
      <c r="B51749" t="s">
        <v>69187</v>
      </c>
      <c r="C51749" t="s">
        <v>69188</v>
      </c>
      <c r="D51749" t="s">
        <v>5701</v>
      </c>
      <c r="E51749" t="s">
        <v>5702</v>
      </c>
      <c r="F51749" t="s">
        <v>5703</v>
      </c>
    </row>
    <row r="51750" spans="1:6" x14ac:dyDescent="0.2">
      <c r="A51750" t="s">
        <v>64664</v>
      </c>
      <c r="B51750" t="s">
        <v>69187</v>
      </c>
      <c r="C51750" t="s">
        <v>69188</v>
      </c>
      <c r="D51750" t="s">
        <v>46633</v>
      </c>
      <c r="E51750" t="s">
        <v>46634</v>
      </c>
      <c r="F51750" t="s">
        <v>46635</v>
      </c>
    </row>
    <row r="51751" spans="1:6" x14ac:dyDescent="0.2">
      <c r="A51751" t="s">
        <v>64664</v>
      </c>
      <c r="B51751" t="s">
        <v>69187</v>
      </c>
      <c r="C51751" t="s">
        <v>69188</v>
      </c>
      <c r="D51751" t="s">
        <v>46786</v>
      </c>
      <c r="E51751" t="s">
        <v>46787</v>
      </c>
      <c r="F51751" t="s">
        <v>69328</v>
      </c>
    </row>
    <row r="51752" spans="1:6" x14ac:dyDescent="0.2">
      <c r="A51752" t="s">
        <v>64664</v>
      </c>
      <c r="B51752" t="s">
        <v>69187</v>
      </c>
      <c r="C51752" t="s">
        <v>69188</v>
      </c>
      <c r="D51752" t="s">
        <v>346</v>
      </c>
      <c r="E51752" t="s">
        <v>347</v>
      </c>
      <c r="F51752" t="s">
        <v>69329</v>
      </c>
    </row>
    <row r="51753" spans="1:6" x14ac:dyDescent="0.2">
      <c r="A51753" t="s">
        <v>64664</v>
      </c>
      <c r="B51753" t="s">
        <v>69187</v>
      </c>
      <c r="C51753" t="s">
        <v>69188</v>
      </c>
      <c r="D51753" t="s">
        <v>5708</v>
      </c>
      <c r="E51753" t="s">
        <v>5709</v>
      </c>
      <c r="F51753" t="s">
        <v>5710</v>
      </c>
    </row>
    <row r="51754" spans="1:6" x14ac:dyDescent="0.2">
      <c r="A51754" t="s">
        <v>64664</v>
      </c>
      <c r="B51754" t="s">
        <v>69187</v>
      </c>
      <c r="C51754" t="s">
        <v>69188</v>
      </c>
      <c r="D51754" t="s">
        <v>5711</v>
      </c>
      <c r="E51754" t="s">
        <v>5712</v>
      </c>
      <c r="F51754" t="s">
        <v>5713</v>
      </c>
    </row>
    <row r="51755" spans="1:6" x14ac:dyDescent="0.2">
      <c r="A51755" t="s">
        <v>64664</v>
      </c>
      <c r="B51755" t="s">
        <v>69187</v>
      </c>
      <c r="C51755" t="s">
        <v>69188</v>
      </c>
      <c r="D51755" t="s">
        <v>65275</v>
      </c>
      <c r="E51755" t="s">
        <v>65276</v>
      </c>
      <c r="F51755" t="s">
        <v>65277</v>
      </c>
    </row>
    <row r="51756" spans="1:6" x14ac:dyDescent="0.2">
      <c r="A51756" t="s">
        <v>64664</v>
      </c>
      <c r="B51756" t="s">
        <v>69187</v>
      </c>
      <c r="C51756" t="s">
        <v>69188</v>
      </c>
      <c r="D51756" t="s">
        <v>352</v>
      </c>
      <c r="E51756" t="s">
        <v>353</v>
      </c>
      <c r="F51756" t="s">
        <v>354</v>
      </c>
    </row>
    <row r="51757" spans="1:6" x14ac:dyDescent="0.2">
      <c r="A51757" t="s">
        <v>64664</v>
      </c>
      <c r="B51757" t="s">
        <v>69187</v>
      </c>
      <c r="C51757" t="s">
        <v>69188</v>
      </c>
      <c r="D51757" t="s">
        <v>57560</v>
      </c>
      <c r="E51757" t="s">
        <v>57561</v>
      </c>
      <c r="F51757" t="s">
        <v>57562</v>
      </c>
    </row>
    <row r="51758" spans="1:6" x14ac:dyDescent="0.2">
      <c r="A51758" t="s">
        <v>64664</v>
      </c>
      <c r="B51758" t="s">
        <v>69187</v>
      </c>
      <c r="C51758" t="s">
        <v>69188</v>
      </c>
      <c r="D51758" t="s">
        <v>625</v>
      </c>
      <c r="E51758" t="s">
        <v>626</v>
      </c>
      <c r="F51758" t="s">
        <v>627</v>
      </c>
    </row>
    <row r="51759" spans="1:6" x14ac:dyDescent="0.2">
      <c r="A51759" t="s">
        <v>64664</v>
      </c>
      <c r="B51759" t="s">
        <v>69187</v>
      </c>
      <c r="C51759" t="s">
        <v>69188</v>
      </c>
      <c r="D51759" t="s">
        <v>69330</v>
      </c>
      <c r="E51759" t="s">
        <v>69331</v>
      </c>
      <c r="F51759" t="s">
        <v>69332</v>
      </c>
    </row>
    <row r="51760" spans="1:6" x14ac:dyDescent="0.2">
      <c r="A51760" t="s">
        <v>64664</v>
      </c>
      <c r="B51760" t="s">
        <v>69187</v>
      </c>
      <c r="C51760" t="s">
        <v>69188</v>
      </c>
      <c r="D51760" t="s">
        <v>6724</v>
      </c>
      <c r="E51760" t="s">
        <v>6725</v>
      </c>
      <c r="F51760" t="s">
        <v>6726</v>
      </c>
    </row>
    <row r="51761" spans="1:6" x14ac:dyDescent="0.2">
      <c r="A51761" t="s">
        <v>64664</v>
      </c>
      <c r="B51761" t="s">
        <v>69187</v>
      </c>
      <c r="C51761" t="s">
        <v>69188</v>
      </c>
      <c r="D51761" t="s">
        <v>69333</v>
      </c>
      <c r="E51761" t="s">
        <v>69334</v>
      </c>
      <c r="F51761" t="s">
        <v>69335</v>
      </c>
    </row>
    <row r="51762" spans="1:6" x14ac:dyDescent="0.2">
      <c r="A51762" t="s">
        <v>64664</v>
      </c>
      <c r="B51762" t="s">
        <v>69187</v>
      </c>
      <c r="C51762" t="s">
        <v>69188</v>
      </c>
      <c r="D51762" t="s">
        <v>28773</v>
      </c>
      <c r="E51762" t="s">
        <v>28774</v>
      </c>
      <c r="F51762" t="s">
        <v>28775</v>
      </c>
    </row>
    <row r="51763" spans="1:6" x14ac:dyDescent="0.2">
      <c r="A51763" t="s">
        <v>64664</v>
      </c>
      <c r="B51763" t="s">
        <v>69187</v>
      </c>
      <c r="C51763" t="s">
        <v>69188</v>
      </c>
      <c r="D51763" t="s">
        <v>5735</v>
      </c>
      <c r="E51763" t="s">
        <v>5736</v>
      </c>
      <c r="F51763" t="s">
        <v>5737</v>
      </c>
    </row>
    <row r="51764" spans="1:6" x14ac:dyDescent="0.2">
      <c r="A51764" t="s">
        <v>64664</v>
      </c>
      <c r="B51764" t="s">
        <v>69187</v>
      </c>
      <c r="C51764" t="s">
        <v>69188</v>
      </c>
      <c r="D51764" t="s">
        <v>66755</v>
      </c>
      <c r="E51764" t="s">
        <v>66756</v>
      </c>
      <c r="F51764" t="s">
        <v>69336</v>
      </c>
    </row>
    <row r="51765" spans="1:6" x14ac:dyDescent="0.2">
      <c r="A51765" t="s">
        <v>64664</v>
      </c>
      <c r="B51765" t="s">
        <v>69187</v>
      </c>
      <c r="C51765" t="s">
        <v>69188</v>
      </c>
      <c r="D51765" t="s">
        <v>5741</v>
      </c>
      <c r="E51765" t="s">
        <v>5742</v>
      </c>
      <c r="F51765" t="s">
        <v>5743</v>
      </c>
    </row>
    <row r="51766" spans="1:6" x14ac:dyDescent="0.2">
      <c r="A51766" t="s">
        <v>64664</v>
      </c>
      <c r="B51766" t="s">
        <v>69187</v>
      </c>
      <c r="C51766" t="s">
        <v>69188</v>
      </c>
      <c r="D51766" t="s">
        <v>66761</v>
      </c>
      <c r="E51766" t="s">
        <v>66762</v>
      </c>
      <c r="F51766" t="s">
        <v>66763</v>
      </c>
    </row>
    <row r="51767" spans="1:6" x14ac:dyDescent="0.2">
      <c r="A51767" t="s">
        <v>64664</v>
      </c>
      <c r="B51767" t="s">
        <v>69187</v>
      </c>
      <c r="C51767" t="s">
        <v>69188</v>
      </c>
      <c r="D51767" t="s">
        <v>5745</v>
      </c>
      <c r="E51767" t="s">
        <v>5746</v>
      </c>
      <c r="F51767" t="s">
        <v>5747</v>
      </c>
    </row>
    <row r="51768" spans="1:6" x14ac:dyDescent="0.2">
      <c r="A51768" t="s">
        <v>64664</v>
      </c>
      <c r="B51768" t="s">
        <v>69187</v>
      </c>
      <c r="C51768" t="s">
        <v>69188</v>
      </c>
      <c r="D51768" t="s">
        <v>39653</v>
      </c>
      <c r="E51768" t="s">
        <v>39654</v>
      </c>
      <c r="F51768" t="s">
        <v>39655</v>
      </c>
    </row>
    <row r="51769" spans="1:6" x14ac:dyDescent="0.2">
      <c r="A51769" t="s">
        <v>64664</v>
      </c>
      <c r="B51769" t="s">
        <v>69187</v>
      </c>
      <c r="C51769" t="s">
        <v>69188</v>
      </c>
      <c r="D51769" t="s">
        <v>5748</v>
      </c>
      <c r="E51769" t="s">
        <v>5749</v>
      </c>
      <c r="F51769" t="s">
        <v>5750</v>
      </c>
    </row>
    <row r="51770" spans="1:6" x14ac:dyDescent="0.2">
      <c r="A51770" t="s">
        <v>64664</v>
      </c>
      <c r="B51770" t="s">
        <v>69187</v>
      </c>
      <c r="C51770" t="s">
        <v>69188</v>
      </c>
      <c r="D51770" t="s">
        <v>49087</v>
      </c>
      <c r="E51770" t="s">
        <v>49088</v>
      </c>
      <c r="F51770" t="s">
        <v>49089</v>
      </c>
    </row>
    <row r="51771" spans="1:6" x14ac:dyDescent="0.2">
      <c r="A51771" t="s">
        <v>64664</v>
      </c>
      <c r="B51771" t="s">
        <v>69187</v>
      </c>
      <c r="C51771" t="s">
        <v>69188</v>
      </c>
      <c r="D51771" t="s">
        <v>5754</v>
      </c>
      <c r="E51771" t="s">
        <v>5755</v>
      </c>
      <c r="F51771" t="s">
        <v>5756</v>
      </c>
    </row>
    <row r="51772" spans="1:6" x14ac:dyDescent="0.2">
      <c r="A51772" t="s">
        <v>64664</v>
      </c>
      <c r="B51772" t="s">
        <v>69187</v>
      </c>
      <c r="C51772" t="s">
        <v>69188</v>
      </c>
      <c r="D51772" t="s">
        <v>3281</v>
      </c>
      <c r="E51772" t="s">
        <v>3282</v>
      </c>
      <c r="F51772" t="s">
        <v>3283</v>
      </c>
    </row>
    <row r="51773" spans="1:6" x14ac:dyDescent="0.2">
      <c r="A51773" t="s">
        <v>64664</v>
      </c>
      <c r="B51773" t="s">
        <v>69187</v>
      </c>
      <c r="C51773" t="s">
        <v>69188</v>
      </c>
      <c r="D51773" t="s">
        <v>5760</v>
      </c>
      <c r="E51773" t="s">
        <v>5761</v>
      </c>
      <c r="F51773" t="s">
        <v>5762</v>
      </c>
    </row>
    <row r="51774" spans="1:6" x14ac:dyDescent="0.2">
      <c r="A51774" t="s">
        <v>64664</v>
      </c>
      <c r="B51774" t="s">
        <v>69187</v>
      </c>
      <c r="C51774" t="s">
        <v>69188</v>
      </c>
      <c r="D51774" t="s">
        <v>28785</v>
      </c>
      <c r="E51774" t="s">
        <v>28786</v>
      </c>
      <c r="F51774" t="s">
        <v>28787</v>
      </c>
    </row>
    <row r="51775" spans="1:6" x14ac:dyDescent="0.2">
      <c r="A51775" t="s">
        <v>64664</v>
      </c>
      <c r="B51775" t="s">
        <v>69187</v>
      </c>
      <c r="C51775" t="s">
        <v>69188</v>
      </c>
      <c r="D51775" t="s">
        <v>69337</v>
      </c>
      <c r="E51775" t="s">
        <v>69338</v>
      </c>
      <c r="F51775" t="s">
        <v>69339</v>
      </c>
    </row>
    <row r="51776" spans="1:6" x14ac:dyDescent="0.2">
      <c r="A51776" t="s">
        <v>64664</v>
      </c>
      <c r="B51776" t="s">
        <v>69187</v>
      </c>
      <c r="C51776" t="s">
        <v>69188</v>
      </c>
      <c r="D51776" t="s">
        <v>50198</v>
      </c>
      <c r="E51776" t="s">
        <v>50199</v>
      </c>
      <c r="F51776" t="s">
        <v>69340</v>
      </c>
    </row>
    <row r="51777" spans="1:6" x14ac:dyDescent="0.2">
      <c r="A51777" t="s">
        <v>64664</v>
      </c>
      <c r="B51777" t="s">
        <v>69187</v>
      </c>
      <c r="C51777" t="s">
        <v>69188</v>
      </c>
      <c r="D51777" t="s">
        <v>5776</v>
      </c>
      <c r="E51777" t="s">
        <v>5777</v>
      </c>
      <c r="F51777" t="s">
        <v>5778</v>
      </c>
    </row>
    <row r="51778" spans="1:6" x14ac:dyDescent="0.2">
      <c r="A51778" t="s">
        <v>64664</v>
      </c>
      <c r="B51778" t="s">
        <v>69187</v>
      </c>
      <c r="C51778" t="s">
        <v>69188</v>
      </c>
      <c r="D51778" t="s">
        <v>5779</v>
      </c>
      <c r="E51778" t="s">
        <v>5780</v>
      </c>
      <c r="F51778" t="s">
        <v>67388</v>
      </c>
    </row>
    <row r="51779" spans="1:6" x14ac:dyDescent="0.2">
      <c r="A51779" t="s">
        <v>64664</v>
      </c>
      <c r="B51779" t="s">
        <v>69187</v>
      </c>
      <c r="C51779" t="s">
        <v>69188</v>
      </c>
      <c r="D51779" t="s">
        <v>69241</v>
      </c>
      <c r="E51779" t="s">
        <v>69341</v>
      </c>
      <c r="F51779" t="s">
        <v>69342</v>
      </c>
    </row>
    <row r="51780" spans="1:6" x14ac:dyDescent="0.2">
      <c r="A51780" t="s">
        <v>64664</v>
      </c>
      <c r="B51780" t="s">
        <v>69187</v>
      </c>
      <c r="C51780" t="s">
        <v>69188</v>
      </c>
      <c r="D51780" t="s">
        <v>69343</v>
      </c>
      <c r="E51780" t="s">
        <v>69344</v>
      </c>
      <c r="F51780" t="s">
        <v>69345</v>
      </c>
    </row>
    <row r="51781" spans="1:6" x14ac:dyDescent="0.2">
      <c r="A51781" t="s">
        <v>64664</v>
      </c>
      <c r="B51781" t="s">
        <v>69187</v>
      </c>
      <c r="C51781" t="s">
        <v>69188</v>
      </c>
      <c r="D51781" t="s">
        <v>50201</v>
      </c>
      <c r="E51781" t="s">
        <v>50202</v>
      </c>
      <c r="F51781" t="s">
        <v>50203</v>
      </c>
    </row>
    <row r="51782" spans="1:6" x14ac:dyDescent="0.2">
      <c r="A51782" t="s">
        <v>64664</v>
      </c>
      <c r="B51782" t="s">
        <v>69187</v>
      </c>
      <c r="C51782" t="s">
        <v>69188</v>
      </c>
      <c r="D51782" t="s">
        <v>39398</v>
      </c>
      <c r="E51782" t="s">
        <v>39399</v>
      </c>
      <c r="F51782" t="s">
        <v>39400</v>
      </c>
    </row>
    <row r="51783" spans="1:6" x14ac:dyDescent="0.2">
      <c r="A51783" t="s">
        <v>64664</v>
      </c>
      <c r="B51783" t="s">
        <v>69187</v>
      </c>
      <c r="C51783" t="s">
        <v>69188</v>
      </c>
      <c r="D51783" t="s">
        <v>69346</v>
      </c>
      <c r="E51783" t="s">
        <v>69347</v>
      </c>
      <c r="F51783" t="s">
        <v>69348</v>
      </c>
    </row>
    <row r="51784" spans="1:6" x14ac:dyDescent="0.2">
      <c r="A51784" t="s">
        <v>64664</v>
      </c>
      <c r="B51784" t="s">
        <v>69187</v>
      </c>
      <c r="C51784" t="s">
        <v>69188</v>
      </c>
      <c r="D51784" t="s">
        <v>50204</v>
      </c>
      <c r="E51784" t="s">
        <v>50205</v>
      </c>
      <c r="F51784" t="s">
        <v>50206</v>
      </c>
    </row>
    <row r="51785" spans="1:6" x14ac:dyDescent="0.2">
      <c r="A51785" t="s">
        <v>64664</v>
      </c>
      <c r="B51785" t="s">
        <v>69187</v>
      </c>
      <c r="C51785" t="s">
        <v>69188</v>
      </c>
      <c r="D51785" t="s">
        <v>5791</v>
      </c>
      <c r="E51785" t="s">
        <v>5792</v>
      </c>
      <c r="F51785" t="s">
        <v>5793</v>
      </c>
    </row>
    <row r="51786" spans="1:6" x14ac:dyDescent="0.2">
      <c r="A51786" t="s">
        <v>64664</v>
      </c>
      <c r="B51786" t="s">
        <v>69187</v>
      </c>
      <c r="C51786" t="s">
        <v>69188</v>
      </c>
      <c r="D51786" t="s">
        <v>379</v>
      </c>
      <c r="E51786" t="s">
        <v>380</v>
      </c>
      <c r="F51786" t="s">
        <v>381</v>
      </c>
    </row>
    <row r="51787" spans="1:6" x14ac:dyDescent="0.2">
      <c r="A51787" t="s">
        <v>64664</v>
      </c>
      <c r="B51787" t="s">
        <v>69187</v>
      </c>
      <c r="C51787" t="s">
        <v>69188</v>
      </c>
      <c r="D51787" t="s">
        <v>66784</v>
      </c>
      <c r="E51787" t="s">
        <v>66785</v>
      </c>
      <c r="F51787" t="s">
        <v>69349</v>
      </c>
    </row>
    <row r="51788" spans="1:6" x14ac:dyDescent="0.2">
      <c r="A51788" t="s">
        <v>64664</v>
      </c>
      <c r="B51788" t="s">
        <v>69187</v>
      </c>
      <c r="C51788" t="s">
        <v>69188</v>
      </c>
      <c r="D51788" t="s">
        <v>5800</v>
      </c>
      <c r="E51788" t="s">
        <v>5801</v>
      </c>
      <c r="F51788" t="s">
        <v>5802</v>
      </c>
    </row>
    <row r="51789" spans="1:6" x14ac:dyDescent="0.2">
      <c r="A51789" t="s">
        <v>64664</v>
      </c>
      <c r="B51789" t="s">
        <v>69187</v>
      </c>
      <c r="C51789" t="s">
        <v>69188</v>
      </c>
      <c r="D51789" t="s">
        <v>50213</v>
      </c>
      <c r="E51789" t="s">
        <v>50214</v>
      </c>
      <c r="F51789" t="s">
        <v>69350</v>
      </c>
    </row>
    <row r="51790" spans="1:6" x14ac:dyDescent="0.2">
      <c r="A51790" t="s">
        <v>64664</v>
      </c>
      <c r="B51790" t="s">
        <v>69187</v>
      </c>
      <c r="C51790" t="s">
        <v>69188</v>
      </c>
      <c r="D51790" t="s">
        <v>3353</v>
      </c>
      <c r="E51790" t="s">
        <v>3354</v>
      </c>
      <c r="F51790" t="s">
        <v>3355</v>
      </c>
    </row>
    <row r="51791" spans="1:6" x14ac:dyDescent="0.2">
      <c r="A51791" t="s">
        <v>64664</v>
      </c>
      <c r="B51791" t="s">
        <v>69187</v>
      </c>
      <c r="C51791" t="s">
        <v>69188</v>
      </c>
      <c r="D51791" t="s">
        <v>69351</v>
      </c>
      <c r="E51791" t="s">
        <v>69352</v>
      </c>
      <c r="F51791" t="s">
        <v>69353</v>
      </c>
    </row>
    <row r="51792" spans="1:6" x14ac:dyDescent="0.2">
      <c r="A51792" t="s">
        <v>64664</v>
      </c>
      <c r="B51792" t="s">
        <v>69187</v>
      </c>
      <c r="C51792" t="s">
        <v>69188</v>
      </c>
      <c r="D51792" t="s">
        <v>69354</v>
      </c>
      <c r="E51792" t="s">
        <v>69355</v>
      </c>
      <c r="F51792" t="s">
        <v>69356</v>
      </c>
    </row>
    <row r="51793" spans="1:6" x14ac:dyDescent="0.2">
      <c r="A51793" t="s">
        <v>64664</v>
      </c>
      <c r="B51793" t="s">
        <v>69187</v>
      </c>
      <c r="C51793" t="s">
        <v>69188</v>
      </c>
      <c r="D51793" t="s">
        <v>66793</v>
      </c>
      <c r="E51793" t="s">
        <v>66794</v>
      </c>
      <c r="F51793" t="s">
        <v>69357</v>
      </c>
    </row>
    <row r="51794" spans="1:6" x14ac:dyDescent="0.2">
      <c r="A51794" t="s">
        <v>64664</v>
      </c>
      <c r="B51794" t="s">
        <v>69187</v>
      </c>
      <c r="C51794" t="s">
        <v>69188</v>
      </c>
      <c r="D51794" t="s">
        <v>69358</v>
      </c>
      <c r="E51794" t="s">
        <v>69359</v>
      </c>
      <c r="F51794" t="s">
        <v>69360</v>
      </c>
    </row>
    <row r="51795" spans="1:6" x14ac:dyDescent="0.2">
      <c r="A51795" t="s">
        <v>64664</v>
      </c>
      <c r="B51795" t="s">
        <v>69187</v>
      </c>
      <c r="C51795" t="s">
        <v>69188</v>
      </c>
      <c r="D51795" t="s">
        <v>67399</v>
      </c>
      <c r="E51795" t="s">
        <v>67400</v>
      </c>
      <c r="F51795" t="s">
        <v>67401</v>
      </c>
    </row>
    <row r="51796" spans="1:6" x14ac:dyDescent="0.2">
      <c r="A51796" t="s">
        <v>64664</v>
      </c>
      <c r="B51796" t="s">
        <v>69187</v>
      </c>
      <c r="C51796" t="s">
        <v>69188</v>
      </c>
      <c r="D51796" t="s">
        <v>42932</v>
      </c>
      <c r="E51796" t="s">
        <v>42933</v>
      </c>
      <c r="F51796" t="s">
        <v>42934</v>
      </c>
    </row>
    <row r="51797" spans="1:6" x14ac:dyDescent="0.2">
      <c r="A51797" t="s">
        <v>64664</v>
      </c>
      <c r="B51797" t="s">
        <v>69187</v>
      </c>
      <c r="C51797" t="s">
        <v>69188</v>
      </c>
      <c r="D51797" t="s">
        <v>5830</v>
      </c>
      <c r="E51797" t="s">
        <v>5831</v>
      </c>
      <c r="F51797" t="s">
        <v>5832</v>
      </c>
    </row>
    <row r="51798" spans="1:6" x14ac:dyDescent="0.2">
      <c r="A51798" t="s">
        <v>64664</v>
      </c>
      <c r="B51798" t="s">
        <v>69187</v>
      </c>
      <c r="C51798" t="s">
        <v>69188</v>
      </c>
      <c r="D51798" t="s">
        <v>39401</v>
      </c>
      <c r="E51798" t="s">
        <v>39402</v>
      </c>
      <c r="F51798" t="s">
        <v>39403</v>
      </c>
    </row>
    <row r="51799" spans="1:6" x14ac:dyDescent="0.2">
      <c r="A51799" t="s">
        <v>64664</v>
      </c>
      <c r="B51799" t="s">
        <v>69187</v>
      </c>
      <c r="C51799" t="s">
        <v>69188</v>
      </c>
      <c r="D51799" t="s">
        <v>5833</v>
      </c>
      <c r="E51799" t="s">
        <v>5834</v>
      </c>
      <c r="F51799" t="s">
        <v>5835</v>
      </c>
    </row>
    <row r="51800" spans="1:6" x14ac:dyDescent="0.2">
      <c r="A51800" t="s">
        <v>64664</v>
      </c>
      <c r="B51800" t="s">
        <v>69187</v>
      </c>
      <c r="C51800" t="s">
        <v>69188</v>
      </c>
      <c r="D51800" t="s">
        <v>5839</v>
      </c>
      <c r="E51800" t="s">
        <v>5840</v>
      </c>
      <c r="F51800" t="s">
        <v>5841</v>
      </c>
    </row>
    <row r="51801" spans="1:6" x14ac:dyDescent="0.2">
      <c r="A51801" t="s">
        <v>64664</v>
      </c>
      <c r="B51801" t="s">
        <v>69187</v>
      </c>
      <c r="C51801" t="s">
        <v>69188</v>
      </c>
      <c r="D51801" t="s">
        <v>69361</v>
      </c>
      <c r="E51801" t="s">
        <v>69362</v>
      </c>
      <c r="F51801" t="s">
        <v>69363</v>
      </c>
    </row>
    <row r="51802" spans="1:6" x14ac:dyDescent="0.2">
      <c r="A51802" t="s">
        <v>64664</v>
      </c>
      <c r="B51802" t="s">
        <v>69187</v>
      </c>
      <c r="C51802" t="s">
        <v>69188</v>
      </c>
      <c r="D51802" t="s">
        <v>39016</v>
      </c>
      <c r="E51802" t="s">
        <v>39017</v>
      </c>
      <c r="F51802" t="s">
        <v>39018</v>
      </c>
    </row>
    <row r="51803" spans="1:6" x14ac:dyDescent="0.2">
      <c r="A51803" t="s">
        <v>64664</v>
      </c>
      <c r="B51803" t="s">
        <v>69187</v>
      </c>
      <c r="C51803" t="s">
        <v>69188</v>
      </c>
      <c r="D51803" t="s">
        <v>58079</v>
      </c>
      <c r="E51803" t="s">
        <v>58080</v>
      </c>
      <c r="F51803" t="s">
        <v>69364</v>
      </c>
    </row>
    <row r="51804" spans="1:6" x14ac:dyDescent="0.2">
      <c r="A51804" t="s">
        <v>64664</v>
      </c>
      <c r="B51804" t="s">
        <v>69187</v>
      </c>
      <c r="C51804" t="s">
        <v>69188</v>
      </c>
      <c r="D51804" t="s">
        <v>69365</v>
      </c>
      <c r="E51804" t="s">
        <v>69366</v>
      </c>
      <c r="F51804" t="s">
        <v>69367</v>
      </c>
    </row>
    <row r="51805" spans="1:6" x14ac:dyDescent="0.2">
      <c r="A51805" t="s">
        <v>64664</v>
      </c>
      <c r="B51805" t="s">
        <v>69187</v>
      </c>
      <c r="C51805" t="s">
        <v>69188</v>
      </c>
      <c r="D51805" t="s">
        <v>5848</v>
      </c>
      <c r="E51805" t="s">
        <v>5849</v>
      </c>
      <c r="F51805" t="s">
        <v>5850</v>
      </c>
    </row>
    <row r="51806" spans="1:6" x14ac:dyDescent="0.2">
      <c r="A51806" t="s">
        <v>64664</v>
      </c>
      <c r="B51806" t="s">
        <v>69187</v>
      </c>
      <c r="C51806" t="s">
        <v>69188</v>
      </c>
      <c r="D51806" t="s">
        <v>11552</v>
      </c>
      <c r="E51806" t="s">
        <v>11553</v>
      </c>
      <c r="F51806" t="s">
        <v>11554</v>
      </c>
    </row>
    <row r="51807" spans="1:6" x14ac:dyDescent="0.2">
      <c r="A51807" t="s">
        <v>64664</v>
      </c>
      <c r="B51807" t="s">
        <v>69187</v>
      </c>
      <c r="C51807" t="s">
        <v>69188</v>
      </c>
      <c r="D51807" t="s">
        <v>69368</v>
      </c>
      <c r="E51807" t="s">
        <v>69369</v>
      </c>
      <c r="F51807" t="s">
        <v>69370</v>
      </c>
    </row>
    <row r="51808" spans="1:6" x14ac:dyDescent="0.2">
      <c r="A51808" t="s">
        <v>64664</v>
      </c>
      <c r="B51808" t="s">
        <v>69187</v>
      </c>
      <c r="C51808" t="s">
        <v>69188</v>
      </c>
      <c r="D51808" t="s">
        <v>50225</v>
      </c>
      <c r="E51808" t="s">
        <v>50226</v>
      </c>
      <c r="F51808" t="s">
        <v>50227</v>
      </c>
    </row>
    <row r="51809" spans="1:6" x14ac:dyDescent="0.2">
      <c r="A51809" t="s">
        <v>64664</v>
      </c>
      <c r="B51809" t="s">
        <v>69187</v>
      </c>
      <c r="C51809" t="s">
        <v>69188</v>
      </c>
      <c r="D51809" t="s">
        <v>69371</v>
      </c>
      <c r="E51809" t="s">
        <v>69372</v>
      </c>
      <c r="F51809" t="s">
        <v>69373</v>
      </c>
    </row>
    <row r="51810" spans="1:6" x14ac:dyDescent="0.2">
      <c r="A51810" t="s">
        <v>64664</v>
      </c>
      <c r="B51810" t="s">
        <v>69187</v>
      </c>
      <c r="C51810" t="s">
        <v>69188</v>
      </c>
      <c r="D51810" t="s">
        <v>5862</v>
      </c>
      <c r="E51810" t="s">
        <v>5863</v>
      </c>
      <c r="F51810" t="s">
        <v>5864</v>
      </c>
    </row>
    <row r="51811" spans="1:6" x14ac:dyDescent="0.2">
      <c r="A51811" t="s">
        <v>64664</v>
      </c>
      <c r="B51811" t="s">
        <v>69187</v>
      </c>
      <c r="C51811" t="s">
        <v>69188</v>
      </c>
      <c r="D51811" t="s">
        <v>5865</v>
      </c>
      <c r="E51811" t="s">
        <v>5866</v>
      </c>
      <c r="F51811" t="s">
        <v>5867</v>
      </c>
    </row>
    <row r="51812" spans="1:6" x14ac:dyDescent="0.2">
      <c r="A51812" t="s">
        <v>64664</v>
      </c>
      <c r="B51812" t="s">
        <v>69187</v>
      </c>
      <c r="C51812" t="s">
        <v>69188</v>
      </c>
      <c r="D51812" t="s">
        <v>5877</v>
      </c>
      <c r="E51812" t="s">
        <v>5878</v>
      </c>
      <c r="F51812" t="s">
        <v>5879</v>
      </c>
    </row>
    <row r="51813" spans="1:6" x14ac:dyDescent="0.2">
      <c r="A51813" t="s">
        <v>64664</v>
      </c>
      <c r="B51813" t="s">
        <v>69187</v>
      </c>
      <c r="C51813" t="s">
        <v>69188</v>
      </c>
      <c r="D51813" t="s">
        <v>33164</v>
      </c>
      <c r="E51813" t="s">
        <v>33165</v>
      </c>
      <c r="F51813" t="s">
        <v>33166</v>
      </c>
    </row>
    <row r="51814" spans="1:6" x14ac:dyDescent="0.2">
      <c r="A51814" t="s">
        <v>64664</v>
      </c>
      <c r="B51814" t="s">
        <v>69187</v>
      </c>
      <c r="C51814" t="s">
        <v>69188</v>
      </c>
      <c r="D51814" t="s">
        <v>65421</v>
      </c>
      <c r="E51814" t="s">
        <v>65422</v>
      </c>
      <c r="F51814" t="s">
        <v>65423</v>
      </c>
    </row>
    <row r="51815" spans="1:6" x14ac:dyDescent="0.2">
      <c r="A51815" t="s">
        <v>64664</v>
      </c>
      <c r="B51815" t="s">
        <v>69187</v>
      </c>
      <c r="C51815" t="s">
        <v>69188</v>
      </c>
      <c r="D51815" t="s">
        <v>39026</v>
      </c>
      <c r="E51815" t="s">
        <v>39027</v>
      </c>
      <c r="F51815" t="s">
        <v>39028</v>
      </c>
    </row>
    <row r="51816" spans="1:6" x14ac:dyDescent="0.2">
      <c r="A51816" t="s">
        <v>64664</v>
      </c>
      <c r="B51816" t="s">
        <v>69187</v>
      </c>
      <c r="C51816" t="s">
        <v>69188</v>
      </c>
      <c r="D51816" t="s">
        <v>69374</v>
      </c>
      <c r="E51816" t="s">
        <v>69375</v>
      </c>
      <c r="F51816" t="s">
        <v>69376</v>
      </c>
    </row>
    <row r="51817" spans="1:6" x14ac:dyDescent="0.2">
      <c r="A51817" t="s">
        <v>64664</v>
      </c>
      <c r="B51817" t="s">
        <v>69187</v>
      </c>
      <c r="C51817" t="s">
        <v>69188</v>
      </c>
      <c r="D51817" t="s">
        <v>50231</v>
      </c>
      <c r="E51817" t="s">
        <v>50232</v>
      </c>
      <c r="F51817" t="s">
        <v>50233</v>
      </c>
    </row>
    <row r="51818" spans="1:6" x14ac:dyDescent="0.2">
      <c r="A51818" t="s">
        <v>64664</v>
      </c>
      <c r="B51818" t="s">
        <v>69187</v>
      </c>
      <c r="C51818" t="s">
        <v>69188</v>
      </c>
      <c r="D51818" t="s">
        <v>69377</v>
      </c>
      <c r="E51818" t="s">
        <v>69378</v>
      </c>
      <c r="F51818" t="s">
        <v>69379</v>
      </c>
    </row>
    <row r="51819" spans="1:6" x14ac:dyDescent="0.2">
      <c r="A51819" t="s">
        <v>64664</v>
      </c>
      <c r="B51819" t="s">
        <v>69187</v>
      </c>
      <c r="C51819" t="s">
        <v>69188</v>
      </c>
      <c r="D51819" t="s">
        <v>50237</v>
      </c>
      <c r="E51819" t="s">
        <v>50238</v>
      </c>
      <c r="F51819" t="s">
        <v>50239</v>
      </c>
    </row>
    <row r="51820" spans="1:6" x14ac:dyDescent="0.2">
      <c r="A51820" t="s">
        <v>64664</v>
      </c>
      <c r="B51820" t="s">
        <v>69187</v>
      </c>
      <c r="C51820" t="s">
        <v>69188</v>
      </c>
      <c r="D51820" t="s">
        <v>66823</v>
      </c>
      <c r="E51820" t="s">
        <v>66824</v>
      </c>
      <c r="F51820" t="s">
        <v>66825</v>
      </c>
    </row>
    <row r="51821" spans="1:6" x14ac:dyDescent="0.2">
      <c r="A51821" t="s">
        <v>64664</v>
      </c>
      <c r="B51821" t="s">
        <v>69187</v>
      </c>
      <c r="C51821" t="s">
        <v>69188</v>
      </c>
      <c r="D51821" t="s">
        <v>5899</v>
      </c>
      <c r="E51821" t="s">
        <v>5900</v>
      </c>
      <c r="F51821" t="s">
        <v>5901</v>
      </c>
    </row>
    <row r="51822" spans="1:6" x14ac:dyDescent="0.2">
      <c r="A51822" t="s">
        <v>64664</v>
      </c>
      <c r="B51822" t="s">
        <v>69187</v>
      </c>
      <c r="C51822" t="s">
        <v>69188</v>
      </c>
      <c r="D51822" t="s">
        <v>69380</v>
      </c>
      <c r="E51822" t="s">
        <v>69381</v>
      </c>
      <c r="F51822" t="s">
        <v>69382</v>
      </c>
    </row>
    <row r="51823" spans="1:6" x14ac:dyDescent="0.2">
      <c r="A51823" t="s">
        <v>64664</v>
      </c>
      <c r="B51823" t="s">
        <v>69187</v>
      </c>
      <c r="C51823" t="s">
        <v>69188</v>
      </c>
      <c r="D51823" t="s">
        <v>5905</v>
      </c>
      <c r="E51823" t="s">
        <v>5906</v>
      </c>
      <c r="F51823" t="s">
        <v>5907</v>
      </c>
    </row>
    <row r="51824" spans="1:6" x14ac:dyDescent="0.2">
      <c r="A51824" t="s">
        <v>64664</v>
      </c>
      <c r="B51824" t="s">
        <v>69187</v>
      </c>
      <c r="C51824" t="s">
        <v>69188</v>
      </c>
      <c r="D51824" t="s">
        <v>66830</v>
      </c>
      <c r="E51824" t="s">
        <v>66831</v>
      </c>
      <c r="F51824" t="s">
        <v>66832</v>
      </c>
    </row>
    <row r="51825" spans="1:6" x14ac:dyDescent="0.2">
      <c r="A51825" t="s">
        <v>64664</v>
      </c>
      <c r="B51825" t="s">
        <v>69187</v>
      </c>
      <c r="C51825" t="s">
        <v>69188</v>
      </c>
      <c r="D51825" t="s">
        <v>5908</v>
      </c>
      <c r="E51825" t="s">
        <v>5909</v>
      </c>
      <c r="F51825" t="s">
        <v>5910</v>
      </c>
    </row>
    <row r="51826" spans="1:6" x14ac:dyDescent="0.2">
      <c r="A51826" t="s">
        <v>64664</v>
      </c>
      <c r="B51826" t="s">
        <v>69187</v>
      </c>
      <c r="C51826" t="s">
        <v>69188</v>
      </c>
      <c r="D51826" t="s">
        <v>49445</v>
      </c>
      <c r="E51826" t="s">
        <v>49446</v>
      </c>
      <c r="F51826" t="s">
        <v>49447</v>
      </c>
    </row>
    <row r="51827" spans="1:6" x14ac:dyDescent="0.2">
      <c r="A51827" t="s">
        <v>64664</v>
      </c>
      <c r="B51827" t="s">
        <v>69187</v>
      </c>
      <c r="C51827" t="s">
        <v>69188</v>
      </c>
      <c r="D51827" t="s">
        <v>5914</v>
      </c>
      <c r="E51827" t="s">
        <v>5915</v>
      </c>
      <c r="F51827" t="s">
        <v>5916</v>
      </c>
    </row>
    <row r="51828" spans="1:6" x14ac:dyDescent="0.2">
      <c r="A51828" t="s">
        <v>64664</v>
      </c>
      <c r="B51828" t="s">
        <v>69187</v>
      </c>
      <c r="C51828" t="s">
        <v>69188</v>
      </c>
      <c r="D51828" t="s">
        <v>5924</v>
      </c>
      <c r="E51828" t="s">
        <v>5925</v>
      </c>
      <c r="F51828" t="s">
        <v>69383</v>
      </c>
    </row>
    <row r="51829" spans="1:6" x14ac:dyDescent="0.2">
      <c r="A51829" t="s">
        <v>64664</v>
      </c>
      <c r="B51829" t="s">
        <v>69187</v>
      </c>
      <c r="C51829" t="s">
        <v>69188</v>
      </c>
      <c r="D51829" t="s">
        <v>65462</v>
      </c>
      <c r="E51829" t="s">
        <v>65463</v>
      </c>
      <c r="F51829" t="s">
        <v>69384</v>
      </c>
    </row>
    <row r="51830" spans="1:6" x14ac:dyDescent="0.2">
      <c r="A51830" t="s">
        <v>64664</v>
      </c>
      <c r="B51830" t="s">
        <v>69187</v>
      </c>
      <c r="C51830" t="s">
        <v>69188</v>
      </c>
      <c r="D51830" t="s">
        <v>6750</v>
      </c>
      <c r="E51830" t="s">
        <v>6751</v>
      </c>
      <c r="F51830" t="s">
        <v>66841</v>
      </c>
    </row>
    <row r="51831" spans="1:6" x14ac:dyDescent="0.2">
      <c r="A51831" t="s">
        <v>64664</v>
      </c>
      <c r="B51831" t="s">
        <v>69187</v>
      </c>
      <c r="C51831" t="s">
        <v>69188</v>
      </c>
      <c r="D51831" t="s">
        <v>46971</v>
      </c>
      <c r="E51831" t="s">
        <v>46972</v>
      </c>
      <c r="F51831" t="s">
        <v>46973</v>
      </c>
    </row>
    <row r="51832" spans="1:6" x14ac:dyDescent="0.2">
      <c r="A51832" t="s">
        <v>64664</v>
      </c>
      <c r="B51832" t="s">
        <v>69187</v>
      </c>
      <c r="C51832" t="s">
        <v>69188</v>
      </c>
      <c r="D51832" t="s">
        <v>5960</v>
      </c>
      <c r="E51832" t="s">
        <v>5961</v>
      </c>
      <c r="F51832" t="s">
        <v>69385</v>
      </c>
    </row>
    <row r="51833" spans="1:6" x14ac:dyDescent="0.2">
      <c r="A51833" t="s">
        <v>64664</v>
      </c>
      <c r="B51833" t="s">
        <v>69187</v>
      </c>
      <c r="C51833" t="s">
        <v>69188</v>
      </c>
      <c r="D51833" t="s">
        <v>69386</v>
      </c>
      <c r="E51833" t="s">
        <v>69387</v>
      </c>
      <c r="F51833" t="s">
        <v>69388</v>
      </c>
    </row>
    <row r="51834" spans="1:6" x14ac:dyDescent="0.2">
      <c r="A51834" t="s">
        <v>64664</v>
      </c>
      <c r="B51834" t="s">
        <v>69187</v>
      </c>
      <c r="C51834" t="s">
        <v>69188</v>
      </c>
      <c r="D51834" t="s">
        <v>5963</v>
      </c>
      <c r="E51834" t="s">
        <v>5964</v>
      </c>
      <c r="F51834" t="s">
        <v>5965</v>
      </c>
    </row>
    <row r="51835" spans="1:6" x14ac:dyDescent="0.2">
      <c r="A51835" t="s">
        <v>64664</v>
      </c>
      <c r="B51835" t="s">
        <v>69187</v>
      </c>
      <c r="C51835" t="s">
        <v>69188</v>
      </c>
      <c r="D51835" t="s">
        <v>69389</v>
      </c>
      <c r="E51835" t="s">
        <v>69390</v>
      </c>
      <c r="F51835" t="s">
        <v>69391</v>
      </c>
    </row>
    <row r="51836" spans="1:6" x14ac:dyDescent="0.2">
      <c r="A51836" t="s">
        <v>64664</v>
      </c>
      <c r="B51836" t="s">
        <v>69187</v>
      </c>
      <c r="C51836" t="s">
        <v>69188</v>
      </c>
      <c r="D51836" t="s">
        <v>69392</v>
      </c>
      <c r="E51836" t="s">
        <v>69393</v>
      </c>
      <c r="F51836" t="s">
        <v>69394</v>
      </c>
    </row>
    <row r="51837" spans="1:6" x14ac:dyDescent="0.2">
      <c r="A51837" t="s">
        <v>64664</v>
      </c>
      <c r="B51837" t="s">
        <v>69187</v>
      </c>
      <c r="C51837" t="s">
        <v>69188</v>
      </c>
      <c r="D51837" t="s">
        <v>5966</v>
      </c>
      <c r="E51837" t="s">
        <v>5967</v>
      </c>
      <c r="F51837" t="s">
        <v>69395</v>
      </c>
    </row>
    <row r="51838" spans="1:6" x14ac:dyDescent="0.2">
      <c r="A51838" t="s">
        <v>64664</v>
      </c>
      <c r="B51838" t="s">
        <v>69187</v>
      </c>
      <c r="C51838" t="s">
        <v>69188</v>
      </c>
      <c r="D51838" t="s">
        <v>69396</v>
      </c>
      <c r="E51838" t="s">
        <v>69397</v>
      </c>
      <c r="F51838" t="s">
        <v>69398</v>
      </c>
    </row>
    <row r="51839" spans="1:6" x14ac:dyDescent="0.2">
      <c r="A51839" t="s">
        <v>64664</v>
      </c>
      <c r="B51839" t="s">
        <v>69187</v>
      </c>
      <c r="C51839" t="s">
        <v>69188</v>
      </c>
      <c r="D51839" t="s">
        <v>69399</v>
      </c>
      <c r="E51839" t="s">
        <v>69400</v>
      </c>
      <c r="F51839" t="s">
        <v>69401</v>
      </c>
    </row>
    <row r="51840" spans="1:6" x14ac:dyDescent="0.2">
      <c r="A51840" t="s">
        <v>64664</v>
      </c>
      <c r="B51840" t="s">
        <v>69187</v>
      </c>
      <c r="C51840" t="s">
        <v>69188</v>
      </c>
      <c r="D51840" t="s">
        <v>4404</v>
      </c>
      <c r="E51840" t="s">
        <v>4405</v>
      </c>
      <c r="F51840" t="s">
        <v>4406</v>
      </c>
    </row>
    <row r="51841" spans="1:6" x14ac:dyDescent="0.2">
      <c r="A51841" t="s">
        <v>64664</v>
      </c>
      <c r="B51841" t="s">
        <v>69187</v>
      </c>
      <c r="C51841" t="s">
        <v>69188</v>
      </c>
      <c r="D51841" t="s">
        <v>6763</v>
      </c>
      <c r="E51841" t="s">
        <v>6764</v>
      </c>
      <c r="F51841" t="s">
        <v>6765</v>
      </c>
    </row>
    <row r="51842" spans="1:6" x14ac:dyDescent="0.2">
      <c r="A51842" t="s">
        <v>64664</v>
      </c>
      <c r="B51842" t="s">
        <v>69187</v>
      </c>
      <c r="C51842" t="s">
        <v>69188</v>
      </c>
      <c r="D51842" t="s">
        <v>39729</v>
      </c>
      <c r="E51842" t="s">
        <v>39730</v>
      </c>
      <c r="F51842" t="s">
        <v>39731</v>
      </c>
    </row>
    <row r="51843" spans="1:6" x14ac:dyDescent="0.2">
      <c r="A51843" t="s">
        <v>64664</v>
      </c>
      <c r="B51843" t="s">
        <v>69187</v>
      </c>
      <c r="C51843" t="s">
        <v>69188</v>
      </c>
      <c r="D51843" t="s">
        <v>5995</v>
      </c>
      <c r="E51843" t="s">
        <v>5996</v>
      </c>
      <c r="F51843" t="s">
        <v>5997</v>
      </c>
    </row>
    <row r="51844" spans="1:6" x14ac:dyDescent="0.2">
      <c r="A51844" t="s">
        <v>64664</v>
      </c>
      <c r="B51844" t="s">
        <v>69187</v>
      </c>
      <c r="C51844" t="s">
        <v>69188</v>
      </c>
      <c r="D51844" t="s">
        <v>6004</v>
      </c>
      <c r="E51844" t="s">
        <v>6005</v>
      </c>
      <c r="F51844" t="s">
        <v>6006</v>
      </c>
    </row>
    <row r="51845" spans="1:6" x14ac:dyDescent="0.2">
      <c r="A51845" t="s">
        <v>64664</v>
      </c>
      <c r="B51845" t="s">
        <v>69187</v>
      </c>
      <c r="C51845" t="s">
        <v>69188</v>
      </c>
      <c r="D51845" t="s">
        <v>69402</v>
      </c>
      <c r="E51845" t="s">
        <v>69403</v>
      </c>
      <c r="F51845" t="s">
        <v>69404</v>
      </c>
    </row>
    <row r="51846" spans="1:6" x14ac:dyDescent="0.2">
      <c r="A51846" t="s">
        <v>64664</v>
      </c>
      <c r="B51846" t="s">
        <v>69187</v>
      </c>
      <c r="C51846" t="s">
        <v>69188</v>
      </c>
      <c r="D51846" t="s">
        <v>66867</v>
      </c>
      <c r="E51846" t="s">
        <v>66868</v>
      </c>
      <c r="F51846" t="s">
        <v>66869</v>
      </c>
    </row>
    <row r="51847" spans="1:6" x14ac:dyDescent="0.2">
      <c r="A51847" t="s">
        <v>64664</v>
      </c>
      <c r="B51847" t="s">
        <v>69187</v>
      </c>
      <c r="C51847" t="s">
        <v>69188</v>
      </c>
      <c r="D51847" t="s">
        <v>57637</v>
      </c>
      <c r="E51847" t="s">
        <v>57638</v>
      </c>
      <c r="F51847" t="s">
        <v>57639</v>
      </c>
    </row>
    <row r="51848" spans="1:6" x14ac:dyDescent="0.2">
      <c r="A51848" t="s">
        <v>64664</v>
      </c>
      <c r="B51848" t="s">
        <v>69187</v>
      </c>
      <c r="C51848" t="s">
        <v>69188</v>
      </c>
      <c r="D51848" t="s">
        <v>2273</v>
      </c>
      <c r="E51848" t="s">
        <v>2274</v>
      </c>
      <c r="F51848" t="s">
        <v>2275</v>
      </c>
    </row>
    <row r="51849" spans="1:6" x14ac:dyDescent="0.2">
      <c r="A51849" t="s">
        <v>64664</v>
      </c>
      <c r="B51849" t="s">
        <v>69187</v>
      </c>
      <c r="C51849" t="s">
        <v>69188</v>
      </c>
      <c r="D51849" t="s">
        <v>66870</v>
      </c>
      <c r="E51849" t="s">
        <v>66871</v>
      </c>
      <c r="F51849" t="s">
        <v>66872</v>
      </c>
    </row>
    <row r="51850" spans="1:6" x14ac:dyDescent="0.2">
      <c r="A51850" t="s">
        <v>64664</v>
      </c>
      <c r="B51850" t="s">
        <v>69187</v>
      </c>
      <c r="C51850" t="s">
        <v>69188</v>
      </c>
      <c r="D51850" t="s">
        <v>69405</v>
      </c>
      <c r="E51850" t="s">
        <v>69406</v>
      </c>
      <c r="F51850" t="s">
        <v>69407</v>
      </c>
    </row>
    <row r="51851" spans="1:6" x14ac:dyDescent="0.2">
      <c r="A51851" t="s">
        <v>64664</v>
      </c>
      <c r="B51851" t="s">
        <v>69187</v>
      </c>
      <c r="C51851" t="s">
        <v>69188</v>
      </c>
      <c r="D51851" t="s">
        <v>66874</v>
      </c>
      <c r="E51851" t="s">
        <v>66875</v>
      </c>
      <c r="F51851" t="s">
        <v>66876</v>
      </c>
    </row>
    <row r="51852" spans="1:6" x14ac:dyDescent="0.2">
      <c r="A51852" t="s">
        <v>64664</v>
      </c>
      <c r="B51852" t="s">
        <v>69187</v>
      </c>
      <c r="C51852" t="s">
        <v>69188</v>
      </c>
      <c r="D51852" t="s">
        <v>39754</v>
      </c>
      <c r="E51852" t="s">
        <v>39755</v>
      </c>
      <c r="F51852" t="s">
        <v>69408</v>
      </c>
    </row>
    <row r="51853" spans="1:6" x14ac:dyDescent="0.2">
      <c r="A51853" t="s">
        <v>64664</v>
      </c>
      <c r="B51853" t="s">
        <v>69187</v>
      </c>
      <c r="C51853" t="s">
        <v>69188</v>
      </c>
      <c r="D51853" t="s">
        <v>1715</v>
      </c>
      <c r="E51853" t="s">
        <v>1716</v>
      </c>
      <c r="F51853" t="s">
        <v>1717</v>
      </c>
    </row>
    <row r="51854" spans="1:6" x14ac:dyDescent="0.2">
      <c r="A51854" t="s">
        <v>64664</v>
      </c>
      <c r="B51854" t="s">
        <v>69187</v>
      </c>
      <c r="C51854" t="s">
        <v>69188</v>
      </c>
      <c r="D51854" t="s">
        <v>6040</v>
      </c>
      <c r="E51854" t="s">
        <v>6041</v>
      </c>
      <c r="F51854" t="s">
        <v>6042</v>
      </c>
    </row>
    <row r="51855" spans="1:6" x14ac:dyDescent="0.2">
      <c r="A51855" t="s">
        <v>64664</v>
      </c>
      <c r="B51855" t="s">
        <v>69187</v>
      </c>
      <c r="C51855" t="s">
        <v>69188</v>
      </c>
      <c r="D51855" t="s">
        <v>49509</v>
      </c>
      <c r="E51855" t="s">
        <v>49510</v>
      </c>
      <c r="F51855" t="s">
        <v>69409</v>
      </c>
    </row>
    <row r="51856" spans="1:6" x14ac:dyDescent="0.2">
      <c r="A51856" t="s">
        <v>64664</v>
      </c>
      <c r="B51856" t="s">
        <v>69187</v>
      </c>
      <c r="C51856" t="s">
        <v>69188</v>
      </c>
      <c r="D51856" t="s">
        <v>6052</v>
      </c>
      <c r="E51856" t="s">
        <v>6053</v>
      </c>
      <c r="F51856" t="s">
        <v>6054</v>
      </c>
    </row>
    <row r="51857" spans="1:6" x14ac:dyDescent="0.2">
      <c r="A51857" t="s">
        <v>64664</v>
      </c>
      <c r="B51857" t="s">
        <v>69187</v>
      </c>
      <c r="C51857" t="s">
        <v>69188</v>
      </c>
      <c r="D51857" t="s">
        <v>69410</v>
      </c>
      <c r="E51857" t="s">
        <v>69411</v>
      </c>
      <c r="F51857" t="s">
        <v>69412</v>
      </c>
    </row>
    <row r="51858" spans="1:6" x14ac:dyDescent="0.2">
      <c r="A51858" t="s">
        <v>64664</v>
      </c>
      <c r="B51858" t="s">
        <v>69187</v>
      </c>
      <c r="C51858" t="s">
        <v>69188</v>
      </c>
      <c r="D51858" t="s">
        <v>4410</v>
      </c>
      <c r="E51858" t="s">
        <v>4411</v>
      </c>
      <c r="F51858" t="s">
        <v>4412</v>
      </c>
    </row>
    <row r="51859" spans="1:6" x14ac:dyDescent="0.2">
      <c r="A51859" t="s">
        <v>64664</v>
      </c>
      <c r="B51859" t="s">
        <v>69187</v>
      </c>
      <c r="C51859" t="s">
        <v>69188</v>
      </c>
      <c r="D51859" t="s">
        <v>6061</v>
      </c>
      <c r="E51859" t="s">
        <v>6062</v>
      </c>
      <c r="F51859" t="s">
        <v>6063</v>
      </c>
    </row>
    <row r="51860" spans="1:6" x14ac:dyDescent="0.2">
      <c r="A51860" t="s">
        <v>64664</v>
      </c>
      <c r="B51860" t="s">
        <v>69187</v>
      </c>
      <c r="C51860" t="s">
        <v>69188</v>
      </c>
      <c r="D51860" t="s">
        <v>6076</v>
      </c>
      <c r="E51860" t="s">
        <v>6077</v>
      </c>
      <c r="F51860" t="s">
        <v>6078</v>
      </c>
    </row>
    <row r="51861" spans="1:6" x14ac:dyDescent="0.2">
      <c r="A51861" t="s">
        <v>64664</v>
      </c>
      <c r="B51861" t="s">
        <v>69187</v>
      </c>
      <c r="C51861" t="s">
        <v>69188</v>
      </c>
      <c r="D51861" t="s">
        <v>6082</v>
      </c>
      <c r="E51861" t="s">
        <v>6083</v>
      </c>
      <c r="F51861" t="s">
        <v>6084</v>
      </c>
    </row>
    <row r="51862" spans="1:6" x14ac:dyDescent="0.2">
      <c r="A51862" t="s">
        <v>64664</v>
      </c>
      <c r="B51862" t="s">
        <v>69187</v>
      </c>
      <c r="C51862" t="s">
        <v>69188</v>
      </c>
      <c r="D51862" t="s">
        <v>2288</v>
      </c>
      <c r="E51862" t="s">
        <v>2289</v>
      </c>
      <c r="F51862" t="s">
        <v>2290</v>
      </c>
    </row>
    <row r="51863" spans="1:6" x14ac:dyDescent="0.2">
      <c r="A51863" t="s">
        <v>64664</v>
      </c>
      <c r="B51863" t="s">
        <v>69187</v>
      </c>
      <c r="C51863" t="s">
        <v>69188</v>
      </c>
      <c r="D51863" t="s">
        <v>6091</v>
      </c>
      <c r="E51863" t="s">
        <v>6092</v>
      </c>
      <c r="F51863" t="s">
        <v>6093</v>
      </c>
    </row>
    <row r="51864" spans="1:6" x14ac:dyDescent="0.2">
      <c r="A51864" t="s">
        <v>64664</v>
      </c>
      <c r="B51864" t="s">
        <v>69187</v>
      </c>
      <c r="C51864" t="s">
        <v>69188</v>
      </c>
      <c r="D51864" t="s">
        <v>39761</v>
      </c>
      <c r="E51864" t="s">
        <v>39762</v>
      </c>
      <c r="F51864" t="s">
        <v>39763</v>
      </c>
    </row>
    <row r="51865" spans="1:6" x14ac:dyDescent="0.2">
      <c r="A51865" t="s">
        <v>64664</v>
      </c>
      <c r="B51865" t="s">
        <v>69187</v>
      </c>
      <c r="C51865" t="s">
        <v>69188</v>
      </c>
      <c r="D51865" t="s">
        <v>69413</v>
      </c>
      <c r="E51865" t="s">
        <v>69414</v>
      </c>
      <c r="F51865" t="s">
        <v>69415</v>
      </c>
    </row>
    <row r="51866" spans="1:6" x14ac:dyDescent="0.2">
      <c r="A51866" t="s">
        <v>64664</v>
      </c>
      <c r="B51866" t="s">
        <v>69187</v>
      </c>
      <c r="C51866" t="s">
        <v>69188</v>
      </c>
      <c r="D51866" t="s">
        <v>6098</v>
      </c>
      <c r="E51866" t="s">
        <v>6099</v>
      </c>
      <c r="F51866" t="s">
        <v>69416</v>
      </c>
    </row>
    <row r="51867" spans="1:6" x14ac:dyDescent="0.2">
      <c r="A51867" t="s">
        <v>64664</v>
      </c>
      <c r="B51867" t="s">
        <v>69187</v>
      </c>
      <c r="C51867" t="s">
        <v>69188</v>
      </c>
      <c r="D51867" t="s">
        <v>6125</v>
      </c>
      <c r="E51867" t="s">
        <v>6126</v>
      </c>
      <c r="F51867" t="s">
        <v>6127</v>
      </c>
    </row>
    <row r="51868" spans="1:6" x14ac:dyDescent="0.2">
      <c r="A51868" t="s">
        <v>64664</v>
      </c>
      <c r="B51868" t="s">
        <v>69187</v>
      </c>
      <c r="C51868" t="s">
        <v>69188</v>
      </c>
      <c r="D51868" t="s">
        <v>6122</v>
      </c>
      <c r="E51868" t="s">
        <v>6123</v>
      </c>
      <c r="F51868" t="s">
        <v>6124</v>
      </c>
    </row>
    <row r="51869" spans="1:6" x14ac:dyDescent="0.2">
      <c r="A51869" t="s">
        <v>64664</v>
      </c>
      <c r="B51869" t="s">
        <v>69187</v>
      </c>
      <c r="C51869" t="s">
        <v>69188</v>
      </c>
      <c r="D51869" t="s">
        <v>6791</v>
      </c>
      <c r="E51869" t="s">
        <v>6792</v>
      </c>
      <c r="F51869" t="s">
        <v>69417</v>
      </c>
    </row>
    <row r="51870" spans="1:6" x14ac:dyDescent="0.2">
      <c r="A51870" t="s">
        <v>64664</v>
      </c>
      <c r="B51870" t="s">
        <v>69187</v>
      </c>
      <c r="C51870" t="s">
        <v>69188</v>
      </c>
      <c r="D51870" t="s">
        <v>47139</v>
      </c>
      <c r="E51870" t="s">
        <v>47140</v>
      </c>
      <c r="F51870" t="s">
        <v>47141</v>
      </c>
    </row>
    <row r="51871" spans="1:6" x14ac:dyDescent="0.2">
      <c r="A51871" t="s">
        <v>64664</v>
      </c>
      <c r="B51871" t="s">
        <v>69187</v>
      </c>
      <c r="C51871" t="s">
        <v>69188</v>
      </c>
      <c r="D51871" t="s">
        <v>6119</v>
      </c>
      <c r="E51871" t="s">
        <v>6120</v>
      </c>
      <c r="F51871" t="s">
        <v>6121</v>
      </c>
    </row>
    <row r="51872" spans="1:6" x14ac:dyDescent="0.2">
      <c r="A51872" t="s">
        <v>64664</v>
      </c>
      <c r="B51872" t="s">
        <v>69187</v>
      </c>
      <c r="C51872" t="s">
        <v>69188</v>
      </c>
      <c r="D51872" t="s">
        <v>69418</v>
      </c>
      <c r="E51872" t="s">
        <v>69419</v>
      </c>
      <c r="F51872" t="s">
        <v>69420</v>
      </c>
    </row>
    <row r="51873" spans="1:6" x14ac:dyDescent="0.2">
      <c r="A51873" t="s">
        <v>64664</v>
      </c>
      <c r="B51873" t="s">
        <v>69187</v>
      </c>
      <c r="C51873" t="s">
        <v>69188</v>
      </c>
      <c r="D51873" t="s">
        <v>69421</v>
      </c>
      <c r="E51873" t="s">
        <v>69422</v>
      </c>
      <c r="F51873" t="s">
        <v>69423</v>
      </c>
    </row>
    <row r="51874" spans="1:6" x14ac:dyDescent="0.2">
      <c r="A51874" t="s">
        <v>64664</v>
      </c>
      <c r="B51874" t="s">
        <v>69187</v>
      </c>
      <c r="C51874" t="s">
        <v>69188</v>
      </c>
      <c r="D51874" t="s">
        <v>69424</v>
      </c>
      <c r="E51874" t="s">
        <v>69425</v>
      </c>
      <c r="F51874" t="s">
        <v>69426</v>
      </c>
    </row>
    <row r="51875" spans="1:6" x14ac:dyDescent="0.2">
      <c r="A51875" t="s">
        <v>64664</v>
      </c>
      <c r="B51875" t="s">
        <v>69187</v>
      </c>
      <c r="C51875" t="s">
        <v>69188</v>
      </c>
      <c r="D51875" t="s">
        <v>6113</v>
      </c>
      <c r="E51875" t="s">
        <v>6114</v>
      </c>
      <c r="F51875" t="s">
        <v>6115</v>
      </c>
    </row>
    <row r="51876" spans="1:6" x14ac:dyDescent="0.2">
      <c r="A51876" t="s">
        <v>64664</v>
      </c>
      <c r="B51876" t="s">
        <v>69187</v>
      </c>
      <c r="C51876" t="s">
        <v>69188</v>
      </c>
      <c r="D51876" t="s">
        <v>3629</v>
      </c>
      <c r="E51876" t="s">
        <v>3630</v>
      </c>
      <c r="F51876" t="s">
        <v>3631</v>
      </c>
    </row>
    <row r="51877" spans="1:6" x14ac:dyDescent="0.2">
      <c r="A51877" t="s">
        <v>64664</v>
      </c>
      <c r="B51877" t="s">
        <v>69187</v>
      </c>
      <c r="C51877" t="s">
        <v>69188</v>
      </c>
      <c r="D51877" t="s">
        <v>69427</v>
      </c>
      <c r="E51877" t="s">
        <v>69428</v>
      </c>
      <c r="F51877" t="s">
        <v>69429</v>
      </c>
    </row>
    <row r="51878" spans="1:6" x14ac:dyDescent="0.2">
      <c r="A51878" t="s">
        <v>64664</v>
      </c>
      <c r="B51878" t="s">
        <v>69187</v>
      </c>
      <c r="C51878" t="s">
        <v>69188</v>
      </c>
      <c r="D51878" t="s">
        <v>69430</v>
      </c>
      <c r="E51878" t="s">
        <v>69431</v>
      </c>
      <c r="F51878" t="s">
        <v>69432</v>
      </c>
    </row>
    <row r="51879" spans="1:6" x14ac:dyDescent="0.2">
      <c r="A51879" t="s">
        <v>64664</v>
      </c>
      <c r="B51879" t="s">
        <v>69187</v>
      </c>
      <c r="C51879" t="s">
        <v>69188</v>
      </c>
      <c r="D51879" t="s">
        <v>66902</v>
      </c>
      <c r="E51879" t="s">
        <v>66903</v>
      </c>
      <c r="F51879" t="s">
        <v>66904</v>
      </c>
    </row>
    <row r="51880" spans="1:6" x14ac:dyDescent="0.2">
      <c r="A51880" t="s">
        <v>64664</v>
      </c>
      <c r="B51880" t="s">
        <v>69187</v>
      </c>
      <c r="C51880" t="s">
        <v>69188</v>
      </c>
      <c r="D51880" t="s">
        <v>6140</v>
      </c>
      <c r="E51880" t="s">
        <v>6141</v>
      </c>
      <c r="F51880" t="s">
        <v>6142</v>
      </c>
    </row>
    <row r="51881" spans="1:6" x14ac:dyDescent="0.2">
      <c r="A51881" t="s">
        <v>64664</v>
      </c>
      <c r="B51881" t="s">
        <v>69187</v>
      </c>
      <c r="C51881" t="s">
        <v>69188</v>
      </c>
      <c r="D51881" t="s">
        <v>6152</v>
      </c>
      <c r="E51881" t="s">
        <v>6153</v>
      </c>
      <c r="F51881" t="s">
        <v>69433</v>
      </c>
    </row>
    <row r="51882" spans="1:6" x14ac:dyDescent="0.2">
      <c r="A51882" t="s">
        <v>64664</v>
      </c>
      <c r="B51882" t="s">
        <v>69187</v>
      </c>
      <c r="C51882" t="s">
        <v>69188</v>
      </c>
      <c r="D51882" t="s">
        <v>8720</v>
      </c>
      <c r="E51882" t="s">
        <v>8721</v>
      </c>
      <c r="F51882" t="s">
        <v>8722</v>
      </c>
    </row>
    <row r="51883" spans="1:6" x14ac:dyDescent="0.2">
      <c r="A51883" t="s">
        <v>64664</v>
      </c>
      <c r="B51883" t="s">
        <v>69187</v>
      </c>
      <c r="C51883" t="s">
        <v>69188</v>
      </c>
      <c r="D51883" t="s">
        <v>6155</v>
      </c>
      <c r="E51883" t="s">
        <v>6156</v>
      </c>
      <c r="F51883" t="s">
        <v>6157</v>
      </c>
    </row>
    <row r="51884" spans="1:6" x14ac:dyDescent="0.2">
      <c r="A51884" t="s">
        <v>64664</v>
      </c>
      <c r="B51884" t="s">
        <v>69187</v>
      </c>
      <c r="C51884" t="s">
        <v>69188</v>
      </c>
      <c r="D51884" t="s">
        <v>69434</v>
      </c>
      <c r="E51884" t="s">
        <v>69435</v>
      </c>
      <c r="F51884" t="s">
        <v>69436</v>
      </c>
    </row>
    <row r="51885" spans="1:6" x14ac:dyDescent="0.2">
      <c r="A51885" t="s">
        <v>64664</v>
      </c>
      <c r="B51885" t="s">
        <v>69187</v>
      </c>
      <c r="C51885" t="s">
        <v>69188</v>
      </c>
      <c r="D51885" t="s">
        <v>15134</v>
      </c>
      <c r="E51885" t="s">
        <v>15135</v>
      </c>
      <c r="F51885" t="s">
        <v>15136</v>
      </c>
    </row>
    <row r="51886" spans="1:6" x14ac:dyDescent="0.2">
      <c r="A51886" t="s">
        <v>64664</v>
      </c>
      <c r="B51886" t="s">
        <v>69187</v>
      </c>
      <c r="C51886" t="s">
        <v>69188</v>
      </c>
      <c r="D51886" t="s">
        <v>47405</v>
      </c>
      <c r="E51886" t="s">
        <v>47406</v>
      </c>
      <c r="F51886" t="s">
        <v>69437</v>
      </c>
    </row>
    <row r="51887" spans="1:6" x14ac:dyDescent="0.2">
      <c r="A51887" t="s">
        <v>64664</v>
      </c>
      <c r="B51887" t="s">
        <v>69187</v>
      </c>
      <c r="C51887" t="s">
        <v>69188</v>
      </c>
      <c r="D51887" t="s">
        <v>69438</v>
      </c>
      <c r="E51887" t="s">
        <v>69439</v>
      </c>
      <c r="F51887" t="s">
        <v>69440</v>
      </c>
    </row>
    <row r="51888" spans="1:6" x14ac:dyDescent="0.2">
      <c r="A51888" t="s">
        <v>64664</v>
      </c>
      <c r="B51888" t="s">
        <v>69187</v>
      </c>
      <c r="C51888" t="s">
        <v>69188</v>
      </c>
      <c r="D51888" t="s">
        <v>69441</v>
      </c>
      <c r="E51888" t="s">
        <v>69442</v>
      </c>
      <c r="F51888" t="s">
        <v>69443</v>
      </c>
    </row>
    <row r="51889" spans="1:6" x14ac:dyDescent="0.2">
      <c r="A51889" t="s">
        <v>64664</v>
      </c>
      <c r="B51889" t="s">
        <v>69187</v>
      </c>
      <c r="C51889" t="s">
        <v>69188</v>
      </c>
      <c r="D51889" t="s">
        <v>6229</v>
      </c>
      <c r="E51889" t="s">
        <v>6230</v>
      </c>
      <c r="F51889" t="s">
        <v>6231</v>
      </c>
    </row>
    <row r="51890" spans="1:6" x14ac:dyDescent="0.2">
      <c r="A51890" t="s">
        <v>64664</v>
      </c>
      <c r="B51890" t="s">
        <v>69187</v>
      </c>
      <c r="C51890" t="s">
        <v>69188</v>
      </c>
      <c r="D51890" t="s">
        <v>57733</v>
      </c>
      <c r="E51890" t="s">
        <v>57734</v>
      </c>
      <c r="F51890" t="s">
        <v>57735</v>
      </c>
    </row>
    <row r="51891" spans="1:6" x14ac:dyDescent="0.2">
      <c r="A51891" t="s">
        <v>64664</v>
      </c>
      <c r="B51891" t="s">
        <v>69187</v>
      </c>
      <c r="C51891" t="s">
        <v>69188</v>
      </c>
      <c r="D51891" t="s">
        <v>66931</v>
      </c>
      <c r="E51891" t="s">
        <v>66932</v>
      </c>
      <c r="F51891" t="s">
        <v>66933</v>
      </c>
    </row>
    <row r="51892" spans="1:6" x14ac:dyDescent="0.2">
      <c r="A51892" t="s">
        <v>64664</v>
      </c>
      <c r="B51892" t="s">
        <v>69187</v>
      </c>
      <c r="C51892" t="s">
        <v>69188</v>
      </c>
      <c r="D51892" t="s">
        <v>6232</v>
      </c>
      <c r="E51892" t="s">
        <v>6233</v>
      </c>
      <c r="F51892" t="s">
        <v>6234</v>
      </c>
    </row>
    <row r="51893" spans="1:6" x14ac:dyDescent="0.2">
      <c r="A51893" t="s">
        <v>64664</v>
      </c>
      <c r="B51893" t="s">
        <v>69187</v>
      </c>
      <c r="C51893" t="s">
        <v>69188</v>
      </c>
      <c r="D51893" t="s">
        <v>6208</v>
      </c>
      <c r="E51893" t="s">
        <v>6209</v>
      </c>
      <c r="F51893" t="s">
        <v>6210</v>
      </c>
    </row>
    <row r="51894" spans="1:6" x14ac:dyDescent="0.2">
      <c r="A51894" t="s">
        <v>64664</v>
      </c>
      <c r="B51894" t="s">
        <v>69187</v>
      </c>
      <c r="C51894" t="s">
        <v>69188</v>
      </c>
      <c r="D51894" t="s">
        <v>66934</v>
      </c>
      <c r="E51894" t="s">
        <v>66935</v>
      </c>
      <c r="F51894" t="s">
        <v>66936</v>
      </c>
    </row>
    <row r="51895" spans="1:6" x14ac:dyDescent="0.2">
      <c r="A51895" t="s">
        <v>64664</v>
      </c>
      <c r="B51895" t="s">
        <v>69187</v>
      </c>
      <c r="C51895" t="s">
        <v>69188</v>
      </c>
      <c r="D51895" t="s">
        <v>6226</v>
      </c>
      <c r="E51895" t="s">
        <v>6227</v>
      </c>
      <c r="F51895" t="s">
        <v>6228</v>
      </c>
    </row>
    <row r="51896" spans="1:6" x14ac:dyDescent="0.2">
      <c r="A51896" t="s">
        <v>64664</v>
      </c>
      <c r="B51896" t="s">
        <v>69187</v>
      </c>
      <c r="C51896" t="s">
        <v>69188</v>
      </c>
      <c r="D51896" t="s">
        <v>69444</v>
      </c>
      <c r="E51896" t="s">
        <v>69445</v>
      </c>
      <c r="F51896" t="s">
        <v>69446</v>
      </c>
    </row>
    <row r="51897" spans="1:6" x14ac:dyDescent="0.2">
      <c r="A51897" t="s">
        <v>64664</v>
      </c>
      <c r="B51897" t="s">
        <v>69187</v>
      </c>
      <c r="C51897" t="s">
        <v>69188</v>
      </c>
      <c r="D51897" t="s">
        <v>28902</v>
      </c>
      <c r="E51897" t="s">
        <v>28903</v>
      </c>
      <c r="F51897" t="s">
        <v>28904</v>
      </c>
    </row>
    <row r="51898" spans="1:6" x14ac:dyDescent="0.2">
      <c r="A51898" t="s">
        <v>64664</v>
      </c>
      <c r="B51898" t="s">
        <v>69187</v>
      </c>
      <c r="C51898" t="s">
        <v>69188</v>
      </c>
      <c r="D51898" t="s">
        <v>65711</v>
      </c>
      <c r="E51898" t="s">
        <v>65712</v>
      </c>
      <c r="F51898" t="s">
        <v>69447</v>
      </c>
    </row>
    <row r="51899" spans="1:6" x14ac:dyDescent="0.2">
      <c r="A51899" t="s">
        <v>64664</v>
      </c>
      <c r="B51899" t="s">
        <v>69187</v>
      </c>
      <c r="C51899" t="s">
        <v>69188</v>
      </c>
      <c r="D51899" t="s">
        <v>451</v>
      </c>
      <c r="E51899" t="s">
        <v>452</v>
      </c>
      <c r="F51899" t="s">
        <v>453</v>
      </c>
    </row>
    <row r="51900" spans="1:6" x14ac:dyDescent="0.2">
      <c r="A51900" t="s">
        <v>64664</v>
      </c>
      <c r="B51900" t="s">
        <v>69187</v>
      </c>
      <c r="C51900" t="s">
        <v>69188</v>
      </c>
      <c r="D51900" t="s">
        <v>6828</v>
      </c>
      <c r="E51900" t="s">
        <v>6829</v>
      </c>
      <c r="F51900" t="s">
        <v>6830</v>
      </c>
    </row>
    <row r="51901" spans="1:6" x14ac:dyDescent="0.2">
      <c r="A51901" t="s">
        <v>64664</v>
      </c>
      <c r="B51901" t="s">
        <v>69187</v>
      </c>
      <c r="C51901" t="s">
        <v>69188</v>
      </c>
      <c r="D51901" t="s">
        <v>69448</v>
      </c>
      <c r="E51901" t="s">
        <v>69449</v>
      </c>
      <c r="F51901" t="s">
        <v>69450</v>
      </c>
    </row>
    <row r="51902" spans="1:6" x14ac:dyDescent="0.2">
      <c r="A51902" t="s">
        <v>64664</v>
      </c>
      <c r="B51902" t="s">
        <v>69187</v>
      </c>
      <c r="C51902" t="s">
        <v>69188</v>
      </c>
      <c r="D51902" t="s">
        <v>28914</v>
      </c>
      <c r="E51902" t="s">
        <v>28915</v>
      </c>
      <c r="F51902" t="s">
        <v>28916</v>
      </c>
    </row>
    <row r="51903" spans="1:6" x14ac:dyDescent="0.2">
      <c r="A51903" t="s">
        <v>64664</v>
      </c>
      <c r="B51903" t="s">
        <v>69187</v>
      </c>
      <c r="C51903" t="s">
        <v>69188</v>
      </c>
      <c r="D51903" t="s">
        <v>66937</v>
      </c>
      <c r="E51903" t="s">
        <v>66938</v>
      </c>
      <c r="F51903" t="s">
        <v>66939</v>
      </c>
    </row>
    <row r="51904" spans="1:6" x14ac:dyDescent="0.2">
      <c r="A51904" t="s">
        <v>64664</v>
      </c>
      <c r="B51904" t="s">
        <v>69187</v>
      </c>
      <c r="C51904" t="s">
        <v>69188</v>
      </c>
      <c r="D51904" t="s">
        <v>6238</v>
      </c>
      <c r="E51904" t="s">
        <v>6239</v>
      </c>
      <c r="F51904" t="s">
        <v>69451</v>
      </c>
    </row>
    <row r="51905" spans="1:6" x14ac:dyDescent="0.2">
      <c r="A51905" t="s">
        <v>64664</v>
      </c>
      <c r="B51905" t="s">
        <v>69187</v>
      </c>
      <c r="C51905" t="s">
        <v>69188</v>
      </c>
      <c r="D51905" t="s">
        <v>6238</v>
      </c>
      <c r="E51905" t="s">
        <v>6239</v>
      </c>
      <c r="F51905" t="s">
        <v>69451</v>
      </c>
    </row>
    <row r="51906" spans="1:6" x14ac:dyDescent="0.2">
      <c r="A51906" t="s">
        <v>64664</v>
      </c>
      <c r="B51906" t="s">
        <v>69187</v>
      </c>
      <c r="C51906" t="s">
        <v>69188</v>
      </c>
      <c r="D51906" t="s">
        <v>50316</v>
      </c>
      <c r="E51906" t="s">
        <v>50317</v>
      </c>
      <c r="F51906" t="s">
        <v>50318</v>
      </c>
    </row>
    <row r="51907" spans="1:6" x14ac:dyDescent="0.2">
      <c r="A51907" t="s">
        <v>64664</v>
      </c>
      <c r="B51907" t="s">
        <v>69187</v>
      </c>
      <c r="C51907" t="s">
        <v>69188</v>
      </c>
      <c r="D51907" t="s">
        <v>69452</v>
      </c>
      <c r="E51907" t="s">
        <v>69453</v>
      </c>
      <c r="F51907" t="s">
        <v>69454</v>
      </c>
    </row>
    <row r="51908" spans="1:6" x14ac:dyDescent="0.2">
      <c r="A51908" t="s">
        <v>64664</v>
      </c>
      <c r="B51908" t="s">
        <v>69187</v>
      </c>
      <c r="C51908" t="s">
        <v>69188</v>
      </c>
      <c r="D51908" t="s">
        <v>66949</v>
      </c>
      <c r="E51908" t="s">
        <v>66950</v>
      </c>
      <c r="F51908" t="s">
        <v>66951</v>
      </c>
    </row>
    <row r="51909" spans="1:6" x14ac:dyDescent="0.2">
      <c r="A51909" t="s">
        <v>64664</v>
      </c>
      <c r="B51909" t="s">
        <v>69187</v>
      </c>
      <c r="C51909" t="s">
        <v>69188</v>
      </c>
      <c r="D51909" t="s">
        <v>6272</v>
      </c>
      <c r="E51909" t="s">
        <v>6273</v>
      </c>
      <c r="F51909" t="s">
        <v>6274</v>
      </c>
    </row>
    <row r="51910" spans="1:6" x14ac:dyDescent="0.2">
      <c r="A51910" t="s">
        <v>64664</v>
      </c>
      <c r="B51910" t="s">
        <v>69187</v>
      </c>
      <c r="C51910" t="s">
        <v>69188</v>
      </c>
      <c r="D51910" t="s">
        <v>69455</v>
      </c>
      <c r="E51910" t="s">
        <v>69456</v>
      </c>
      <c r="F51910" t="s">
        <v>69457</v>
      </c>
    </row>
    <row r="51911" spans="1:6" x14ac:dyDescent="0.2">
      <c r="A51911" t="s">
        <v>64664</v>
      </c>
      <c r="B51911" t="s">
        <v>69187</v>
      </c>
      <c r="C51911" t="s">
        <v>69188</v>
      </c>
      <c r="D51911" t="s">
        <v>69458</v>
      </c>
      <c r="E51911" t="s">
        <v>69459</v>
      </c>
      <c r="F51911" t="s">
        <v>69460</v>
      </c>
    </row>
    <row r="51912" spans="1:6" x14ac:dyDescent="0.2">
      <c r="A51912" t="s">
        <v>64664</v>
      </c>
      <c r="B51912" t="s">
        <v>69187</v>
      </c>
      <c r="C51912" t="s">
        <v>69188</v>
      </c>
      <c r="D51912" t="s">
        <v>69461</v>
      </c>
      <c r="E51912" t="s">
        <v>69462</v>
      </c>
      <c r="F51912" t="s">
        <v>69463</v>
      </c>
    </row>
    <row r="51913" spans="1:6" x14ac:dyDescent="0.2">
      <c r="A51913" t="s">
        <v>64664</v>
      </c>
      <c r="B51913" t="s">
        <v>69187</v>
      </c>
      <c r="C51913" t="s">
        <v>69188</v>
      </c>
      <c r="D51913" t="s">
        <v>69464</v>
      </c>
      <c r="E51913" t="s">
        <v>69465</v>
      </c>
      <c r="F51913" t="s">
        <v>69466</v>
      </c>
    </row>
    <row r="51914" spans="1:6" x14ac:dyDescent="0.2">
      <c r="A51914" t="s">
        <v>64664</v>
      </c>
      <c r="B51914" t="s">
        <v>69187</v>
      </c>
      <c r="C51914" t="s">
        <v>69188</v>
      </c>
      <c r="D51914" t="s">
        <v>69467</v>
      </c>
      <c r="E51914" t="s">
        <v>69468</v>
      </c>
      <c r="F51914" t="s">
        <v>69469</v>
      </c>
    </row>
    <row r="51915" spans="1:6" x14ac:dyDescent="0.2">
      <c r="A51915" t="s">
        <v>64664</v>
      </c>
      <c r="B51915" t="s">
        <v>69187</v>
      </c>
      <c r="C51915" t="s">
        <v>69188</v>
      </c>
      <c r="D51915" t="s">
        <v>69470</v>
      </c>
      <c r="E51915" t="s">
        <v>69471</v>
      </c>
      <c r="F51915" t="s">
        <v>69472</v>
      </c>
    </row>
    <row r="51916" spans="1:6" x14ac:dyDescent="0.2">
      <c r="A51916" t="s">
        <v>64664</v>
      </c>
      <c r="B51916" t="s">
        <v>69187</v>
      </c>
      <c r="C51916" t="s">
        <v>69188</v>
      </c>
      <c r="D51916" t="s">
        <v>6293</v>
      </c>
      <c r="E51916" t="s">
        <v>6294</v>
      </c>
      <c r="F51916" t="s">
        <v>6295</v>
      </c>
    </row>
    <row r="51917" spans="1:6" x14ac:dyDescent="0.2">
      <c r="A51917" t="s">
        <v>64664</v>
      </c>
      <c r="B51917" t="s">
        <v>69187</v>
      </c>
      <c r="C51917" t="s">
        <v>69188</v>
      </c>
      <c r="D51917" t="s">
        <v>39466</v>
      </c>
      <c r="E51917" t="s">
        <v>39467</v>
      </c>
      <c r="F51917" t="s">
        <v>39468</v>
      </c>
    </row>
    <row r="51918" spans="1:6" x14ac:dyDescent="0.2">
      <c r="A51918" t="s">
        <v>64664</v>
      </c>
      <c r="B51918" t="s">
        <v>69187</v>
      </c>
      <c r="C51918" t="s">
        <v>69188</v>
      </c>
      <c r="D51918" t="s">
        <v>6302</v>
      </c>
      <c r="E51918" t="s">
        <v>6303</v>
      </c>
      <c r="F51918" t="s">
        <v>6304</v>
      </c>
    </row>
    <row r="51919" spans="1:6" x14ac:dyDescent="0.2">
      <c r="A51919" t="s">
        <v>64664</v>
      </c>
      <c r="B51919" t="s">
        <v>69187</v>
      </c>
      <c r="C51919" t="s">
        <v>69188</v>
      </c>
      <c r="D51919" t="s">
        <v>69473</v>
      </c>
      <c r="E51919" t="s">
        <v>69474</v>
      </c>
      <c r="F51919" t="s">
        <v>69475</v>
      </c>
    </row>
    <row r="51920" spans="1:6" x14ac:dyDescent="0.2">
      <c r="A51920" t="s">
        <v>64664</v>
      </c>
      <c r="B51920" t="s">
        <v>69187</v>
      </c>
      <c r="C51920" t="s">
        <v>69188</v>
      </c>
      <c r="D51920" t="s">
        <v>56474</v>
      </c>
      <c r="E51920" t="s">
        <v>56475</v>
      </c>
      <c r="F51920" t="s">
        <v>56476</v>
      </c>
    </row>
    <row r="51921" spans="1:6" x14ac:dyDescent="0.2">
      <c r="A51921" t="s">
        <v>64664</v>
      </c>
      <c r="B51921" t="s">
        <v>69187</v>
      </c>
      <c r="C51921" t="s">
        <v>69188</v>
      </c>
      <c r="D51921" t="s">
        <v>69476</v>
      </c>
      <c r="E51921" t="s">
        <v>69477</v>
      </c>
      <c r="F51921" t="s">
        <v>69478</v>
      </c>
    </row>
    <row r="51922" spans="1:6" x14ac:dyDescent="0.2">
      <c r="A51922" t="s">
        <v>64664</v>
      </c>
      <c r="B51922" t="s">
        <v>69187</v>
      </c>
      <c r="C51922" t="s">
        <v>69188</v>
      </c>
      <c r="D51922" t="s">
        <v>10532</v>
      </c>
      <c r="E51922" t="s">
        <v>10533</v>
      </c>
      <c r="F51922" t="s">
        <v>10534</v>
      </c>
    </row>
    <row r="51923" spans="1:6" x14ac:dyDescent="0.2">
      <c r="A51923" t="s">
        <v>64664</v>
      </c>
      <c r="B51923" t="s">
        <v>69187</v>
      </c>
      <c r="C51923" t="s">
        <v>69188</v>
      </c>
      <c r="D51923" t="s">
        <v>69479</v>
      </c>
      <c r="E51923" t="s">
        <v>69480</v>
      </c>
      <c r="F51923" t="s">
        <v>69481</v>
      </c>
    </row>
    <row r="51924" spans="1:6" x14ac:dyDescent="0.2">
      <c r="A51924" t="s">
        <v>64664</v>
      </c>
      <c r="B51924" t="s">
        <v>69187</v>
      </c>
      <c r="C51924" t="s">
        <v>69188</v>
      </c>
      <c r="D51924" t="s">
        <v>4486</v>
      </c>
      <c r="E51924" t="s">
        <v>4487</v>
      </c>
      <c r="F51924" t="s">
        <v>4488</v>
      </c>
    </row>
    <row r="51925" spans="1:6" x14ac:dyDescent="0.2">
      <c r="A51925" t="s">
        <v>64664</v>
      </c>
      <c r="B51925" t="s">
        <v>69187</v>
      </c>
      <c r="C51925" t="s">
        <v>69188</v>
      </c>
      <c r="D51925" t="s">
        <v>69482</v>
      </c>
      <c r="E51925" t="s">
        <v>69483</v>
      </c>
      <c r="F51925" t="s">
        <v>69484</v>
      </c>
    </row>
    <row r="51926" spans="1:6" x14ac:dyDescent="0.2">
      <c r="A51926" t="s">
        <v>64664</v>
      </c>
      <c r="B51926" t="s">
        <v>69187</v>
      </c>
      <c r="C51926" t="s">
        <v>69188</v>
      </c>
      <c r="D51926" t="s">
        <v>69485</v>
      </c>
      <c r="E51926" t="s">
        <v>69486</v>
      </c>
      <c r="F51926" t="s">
        <v>69487</v>
      </c>
    </row>
    <row r="51927" spans="1:6" x14ac:dyDescent="0.2">
      <c r="A51927" t="s">
        <v>64664</v>
      </c>
      <c r="B51927" t="s">
        <v>69187</v>
      </c>
      <c r="C51927" t="s">
        <v>69188</v>
      </c>
      <c r="D51927" t="s">
        <v>69488</v>
      </c>
      <c r="E51927" t="s">
        <v>69489</v>
      </c>
      <c r="F51927" t="s">
        <v>69490</v>
      </c>
    </row>
    <row r="51928" spans="1:6" x14ac:dyDescent="0.2">
      <c r="A51928" t="s">
        <v>64664</v>
      </c>
      <c r="B51928" t="s">
        <v>69187</v>
      </c>
      <c r="C51928" t="s">
        <v>69188</v>
      </c>
      <c r="D51928" t="s">
        <v>69491</v>
      </c>
      <c r="E51928" t="s">
        <v>69492</v>
      </c>
      <c r="F51928" t="s">
        <v>69493</v>
      </c>
    </row>
    <row r="51929" spans="1:6" x14ac:dyDescent="0.2">
      <c r="A51929" t="s">
        <v>64664</v>
      </c>
      <c r="B51929" t="s">
        <v>69187</v>
      </c>
      <c r="C51929" t="s">
        <v>69188</v>
      </c>
      <c r="D51929" t="s">
        <v>69494</v>
      </c>
      <c r="E51929" t="s">
        <v>69495</v>
      </c>
      <c r="F51929" t="s">
        <v>69496</v>
      </c>
    </row>
    <row r="51930" spans="1:6" x14ac:dyDescent="0.2">
      <c r="A51930" t="s">
        <v>64664</v>
      </c>
      <c r="B51930" t="s">
        <v>69187</v>
      </c>
      <c r="C51930" t="s">
        <v>69188</v>
      </c>
      <c r="D51930" t="s">
        <v>66980</v>
      </c>
      <c r="E51930" t="s">
        <v>66981</v>
      </c>
      <c r="F51930" t="s">
        <v>66982</v>
      </c>
    </row>
    <row r="51931" spans="1:6" x14ac:dyDescent="0.2">
      <c r="A51931" t="s">
        <v>64664</v>
      </c>
      <c r="B51931" t="s">
        <v>69187</v>
      </c>
      <c r="C51931" t="s">
        <v>69188</v>
      </c>
      <c r="D51931" t="s">
        <v>4047</v>
      </c>
      <c r="E51931" t="s">
        <v>4048</v>
      </c>
      <c r="F51931" t="s">
        <v>4049</v>
      </c>
    </row>
    <row r="51932" spans="1:6" x14ac:dyDescent="0.2">
      <c r="A51932" t="s">
        <v>64664</v>
      </c>
      <c r="B51932" t="s">
        <v>69187</v>
      </c>
      <c r="C51932" t="s">
        <v>69188</v>
      </c>
      <c r="D51932" t="s">
        <v>69497</v>
      </c>
      <c r="E51932" t="s">
        <v>69498</v>
      </c>
      <c r="F51932" t="s">
        <v>69499</v>
      </c>
    </row>
    <row r="51933" spans="1:6" x14ac:dyDescent="0.2">
      <c r="A51933" t="s">
        <v>64664</v>
      </c>
      <c r="B51933" t="s">
        <v>69187</v>
      </c>
      <c r="C51933" t="s">
        <v>69188</v>
      </c>
      <c r="D51933" t="s">
        <v>69500</v>
      </c>
      <c r="E51933" t="s">
        <v>69501</v>
      </c>
      <c r="F51933" t="s">
        <v>69502</v>
      </c>
    </row>
    <row r="51934" spans="1:6" x14ac:dyDescent="0.2">
      <c r="A51934" t="s">
        <v>64664</v>
      </c>
      <c r="B51934" t="s">
        <v>69187</v>
      </c>
      <c r="C51934" t="s">
        <v>69188</v>
      </c>
      <c r="D51934" t="s">
        <v>65874</v>
      </c>
      <c r="E51934" t="s">
        <v>65875</v>
      </c>
      <c r="F51934" t="s">
        <v>65876</v>
      </c>
    </row>
    <row r="51935" spans="1:6" x14ac:dyDescent="0.2">
      <c r="A51935" t="s">
        <v>64664</v>
      </c>
      <c r="B51935" t="s">
        <v>69187</v>
      </c>
      <c r="C51935" t="s">
        <v>69188</v>
      </c>
      <c r="D51935" t="s">
        <v>69503</v>
      </c>
      <c r="E51935" t="s">
        <v>69504</v>
      </c>
      <c r="F51935" t="s">
        <v>69505</v>
      </c>
    </row>
    <row r="51936" spans="1:6" x14ac:dyDescent="0.2">
      <c r="A51936" t="s">
        <v>64664</v>
      </c>
      <c r="B51936" t="s">
        <v>69187</v>
      </c>
      <c r="C51936" t="s">
        <v>69188</v>
      </c>
      <c r="D51936" t="s">
        <v>69506</v>
      </c>
      <c r="E51936" t="s">
        <v>69507</v>
      </c>
      <c r="F51936" t="s">
        <v>69508</v>
      </c>
    </row>
    <row r="51937" spans="1:6" x14ac:dyDescent="0.2">
      <c r="A51937" t="s">
        <v>64664</v>
      </c>
      <c r="B51937" t="s">
        <v>69187</v>
      </c>
      <c r="C51937" t="s">
        <v>69188</v>
      </c>
      <c r="D51937" t="s">
        <v>69509</v>
      </c>
      <c r="E51937" t="s">
        <v>69510</v>
      </c>
      <c r="F51937" t="s">
        <v>69511</v>
      </c>
    </row>
    <row r="51938" spans="1:6" x14ac:dyDescent="0.2">
      <c r="A51938" t="s">
        <v>64664</v>
      </c>
      <c r="B51938" t="s">
        <v>69187</v>
      </c>
      <c r="C51938" t="s">
        <v>69188</v>
      </c>
      <c r="D51938" t="s">
        <v>36223</v>
      </c>
      <c r="E51938" t="s">
        <v>36224</v>
      </c>
      <c r="F51938" t="s">
        <v>36225</v>
      </c>
    </row>
    <row r="51939" spans="1:6" x14ac:dyDescent="0.2">
      <c r="A51939" t="s">
        <v>64664</v>
      </c>
      <c r="B51939" t="s">
        <v>69187</v>
      </c>
      <c r="C51939" t="s">
        <v>69188</v>
      </c>
      <c r="D51939" t="s">
        <v>49676</v>
      </c>
      <c r="E51939" t="s">
        <v>49677</v>
      </c>
      <c r="F51939" t="s">
        <v>49678</v>
      </c>
    </row>
    <row r="51940" spans="1:6" x14ac:dyDescent="0.2">
      <c r="A51940" t="s">
        <v>64664</v>
      </c>
      <c r="B51940" t="s">
        <v>69187</v>
      </c>
      <c r="C51940" t="s">
        <v>69188</v>
      </c>
      <c r="D51940" t="s">
        <v>69512</v>
      </c>
      <c r="E51940" t="s">
        <v>69513</v>
      </c>
      <c r="F51940" t="s">
        <v>69514</v>
      </c>
    </row>
    <row r="51941" spans="1:6" x14ac:dyDescent="0.2">
      <c r="A51941" t="s">
        <v>64664</v>
      </c>
      <c r="B51941" t="s">
        <v>69187</v>
      </c>
      <c r="C51941" t="s">
        <v>69188</v>
      </c>
      <c r="D51941" t="s">
        <v>69515</v>
      </c>
      <c r="E51941" t="s">
        <v>69516</v>
      </c>
      <c r="F51941" t="s">
        <v>69517</v>
      </c>
    </row>
    <row r="51942" spans="1:6" x14ac:dyDescent="0.2">
      <c r="A51942" t="s">
        <v>64664</v>
      </c>
      <c r="B51942" t="s">
        <v>69187</v>
      </c>
      <c r="C51942" t="s">
        <v>69188</v>
      </c>
      <c r="D51942" t="s">
        <v>69497</v>
      </c>
      <c r="E51942" t="s">
        <v>69498</v>
      </c>
      <c r="F51942" t="s">
        <v>69499</v>
      </c>
    </row>
    <row r="51943" spans="1:6" x14ac:dyDescent="0.2">
      <c r="A51943" t="s">
        <v>64664</v>
      </c>
      <c r="B51943" t="s">
        <v>69187</v>
      </c>
      <c r="C51943" t="s">
        <v>69188</v>
      </c>
      <c r="D51943" t="s">
        <v>69500</v>
      </c>
      <c r="E51943" t="s">
        <v>69501</v>
      </c>
      <c r="F51943" t="s">
        <v>69502</v>
      </c>
    </row>
    <row r="51944" spans="1:6" x14ac:dyDescent="0.2">
      <c r="A51944" t="s">
        <v>64664</v>
      </c>
      <c r="B51944" t="s">
        <v>69187</v>
      </c>
      <c r="C51944" t="s">
        <v>69188</v>
      </c>
      <c r="D51944" t="s">
        <v>69518</v>
      </c>
      <c r="E51944" t="s">
        <v>69519</v>
      </c>
      <c r="F51944" t="s">
        <v>69520</v>
      </c>
    </row>
    <row r="51945" spans="1:6" x14ac:dyDescent="0.2">
      <c r="A51945" t="s">
        <v>64664</v>
      </c>
      <c r="B51945" t="s">
        <v>69187</v>
      </c>
      <c r="C51945" t="s">
        <v>69188</v>
      </c>
      <c r="D51945" t="s">
        <v>49676</v>
      </c>
      <c r="E51945" t="s">
        <v>49677</v>
      </c>
      <c r="F51945" t="s">
        <v>49678</v>
      </c>
    </row>
    <row r="51946" spans="1:6" x14ac:dyDescent="0.2">
      <c r="A51946" t="s">
        <v>64664</v>
      </c>
      <c r="B51946" t="s">
        <v>69187</v>
      </c>
      <c r="C51946" t="s">
        <v>69188</v>
      </c>
      <c r="D51946" t="s">
        <v>6332</v>
      </c>
      <c r="E51946" t="s">
        <v>6333</v>
      </c>
      <c r="F51946" t="s">
        <v>6334</v>
      </c>
    </row>
    <row r="51947" spans="1:6" x14ac:dyDescent="0.2">
      <c r="A51947" t="s">
        <v>64664</v>
      </c>
      <c r="B51947" t="s">
        <v>69187</v>
      </c>
      <c r="C51947" t="s">
        <v>69188</v>
      </c>
      <c r="D51947" t="s">
        <v>69521</v>
      </c>
      <c r="E51947" t="s">
        <v>69522</v>
      </c>
      <c r="F51947" t="s">
        <v>69523</v>
      </c>
    </row>
    <row r="51948" spans="1:6" x14ac:dyDescent="0.2">
      <c r="A51948" t="s">
        <v>64664</v>
      </c>
      <c r="B51948" t="s">
        <v>69187</v>
      </c>
      <c r="C51948" t="s">
        <v>69188</v>
      </c>
      <c r="D51948" t="s">
        <v>1264</v>
      </c>
      <c r="E51948" t="s">
        <v>1265</v>
      </c>
      <c r="F51948" t="s">
        <v>1266</v>
      </c>
    </row>
    <row r="51949" spans="1:6" x14ac:dyDescent="0.2">
      <c r="A51949" t="s">
        <v>64664</v>
      </c>
      <c r="B51949" t="s">
        <v>69187</v>
      </c>
      <c r="C51949" t="s">
        <v>69188</v>
      </c>
      <c r="D51949" t="s">
        <v>69524</v>
      </c>
      <c r="E51949" t="s">
        <v>69525</v>
      </c>
      <c r="F51949" t="s">
        <v>69526</v>
      </c>
    </row>
    <row r="51950" spans="1:6" x14ac:dyDescent="0.2">
      <c r="A51950" t="s">
        <v>64664</v>
      </c>
      <c r="B51950" t="s">
        <v>69187</v>
      </c>
      <c r="C51950" t="s">
        <v>69188</v>
      </c>
      <c r="D51950" t="s">
        <v>28969</v>
      </c>
      <c r="E51950" t="s">
        <v>28970</v>
      </c>
      <c r="F51950" t="s">
        <v>28971</v>
      </c>
    </row>
    <row r="51951" spans="1:6" x14ac:dyDescent="0.2">
      <c r="A51951" t="s">
        <v>64664</v>
      </c>
      <c r="B51951" t="s">
        <v>69187</v>
      </c>
      <c r="C51951" t="s">
        <v>69188</v>
      </c>
      <c r="D51951" t="s">
        <v>69527</v>
      </c>
      <c r="E51951" t="s">
        <v>69528</v>
      </c>
      <c r="F51951" t="s">
        <v>69529</v>
      </c>
    </row>
    <row r="51952" spans="1:6" x14ac:dyDescent="0.2">
      <c r="A51952" t="s">
        <v>64664</v>
      </c>
      <c r="B51952" t="s">
        <v>69187</v>
      </c>
      <c r="C51952" t="s">
        <v>69188</v>
      </c>
      <c r="D51952" t="s">
        <v>46829</v>
      </c>
      <c r="E51952" t="s">
        <v>46830</v>
      </c>
      <c r="F51952" t="s">
        <v>46831</v>
      </c>
    </row>
    <row r="51953" spans="1:6" x14ac:dyDescent="0.2">
      <c r="A51953" t="s">
        <v>64664</v>
      </c>
      <c r="B51953" t="s">
        <v>69187</v>
      </c>
      <c r="C51953" t="s">
        <v>69188</v>
      </c>
      <c r="D51953" t="s">
        <v>4149</v>
      </c>
      <c r="E51953" t="s">
        <v>4150</v>
      </c>
      <c r="F51953" t="s">
        <v>4151</v>
      </c>
    </row>
    <row r="51954" spans="1:6" x14ac:dyDescent="0.2">
      <c r="A51954" t="s">
        <v>64664</v>
      </c>
      <c r="B51954" t="s">
        <v>69187</v>
      </c>
      <c r="C51954" t="s">
        <v>69188</v>
      </c>
      <c r="D51954" t="s">
        <v>69530</v>
      </c>
      <c r="E51954" t="s">
        <v>69531</v>
      </c>
      <c r="F51954" t="s">
        <v>69532</v>
      </c>
    </row>
    <row r="51955" spans="1:6" x14ac:dyDescent="0.2">
      <c r="A51955" t="s">
        <v>64664</v>
      </c>
      <c r="B51955" t="s">
        <v>69187</v>
      </c>
      <c r="C51955" t="s">
        <v>69188</v>
      </c>
      <c r="D51955" t="s">
        <v>67028</v>
      </c>
      <c r="E51955" t="s">
        <v>67029</v>
      </c>
      <c r="F51955" t="s">
        <v>67030</v>
      </c>
    </row>
    <row r="51956" spans="1:6" x14ac:dyDescent="0.2">
      <c r="A51956" t="s">
        <v>64664</v>
      </c>
      <c r="B51956" t="s">
        <v>69187</v>
      </c>
      <c r="C51956" t="s">
        <v>69188</v>
      </c>
      <c r="D51956" t="s">
        <v>69533</v>
      </c>
      <c r="E51956" t="s">
        <v>69534</v>
      </c>
      <c r="F51956" t="s">
        <v>69535</v>
      </c>
    </row>
    <row r="51957" spans="1:6" x14ac:dyDescent="0.2">
      <c r="A51957" t="s">
        <v>64664</v>
      </c>
      <c r="B51957" t="s">
        <v>69187</v>
      </c>
      <c r="C51957" t="s">
        <v>69188</v>
      </c>
      <c r="D51957" t="s">
        <v>69536</v>
      </c>
      <c r="E51957" t="s">
        <v>69537</v>
      </c>
      <c r="F51957" t="s">
        <v>69538</v>
      </c>
    </row>
    <row r="51958" spans="1:6" x14ac:dyDescent="0.2">
      <c r="A51958" t="s">
        <v>64664</v>
      </c>
      <c r="B51958" t="s">
        <v>69187</v>
      </c>
      <c r="C51958" t="s">
        <v>69188</v>
      </c>
      <c r="D51958" t="s">
        <v>67010</v>
      </c>
      <c r="E51958" t="s">
        <v>67011</v>
      </c>
      <c r="F51958" t="s">
        <v>67012</v>
      </c>
    </row>
    <row r="51959" spans="1:6" x14ac:dyDescent="0.2">
      <c r="A51959" t="s">
        <v>64664</v>
      </c>
      <c r="B51959" t="s">
        <v>69187</v>
      </c>
      <c r="C51959" t="s">
        <v>69188</v>
      </c>
      <c r="D51959" t="s">
        <v>69539</v>
      </c>
      <c r="E51959" t="s">
        <v>69540</v>
      </c>
      <c r="F51959" t="s">
        <v>69541</v>
      </c>
    </row>
    <row r="51960" spans="1:6" x14ac:dyDescent="0.2">
      <c r="A51960" t="s">
        <v>64664</v>
      </c>
      <c r="B51960" t="s">
        <v>69187</v>
      </c>
      <c r="C51960" t="s">
        <v>69188</v>
      </c>
      <c r="D51960" t="s">
        <v>69542</v>
      </c>
      <c r="E51960" t="s">
        <v>69543</v>
      </c>
      <c r="F51960" t="s">
        <v>69544</v>
      </c>
    </row>
    <row r="51961" spans="1:6" x14ac:dyDescent="0.2">
      <c r="A51961" t="s">
        <v>64664</v>
      </c>
      <c r="B51961" t="s">
        <v>69187</v>
      </c>
      <c r="C51961" t="s">
        <v>69188</v>
      </c>
      <c r="D51961" t="s">
        <v>67040</v>
      </c>
      <c r="E51961" t="s">
        <v>67041</v>
      </c>
      <c r="F51961" t="s">
        <v>67042</v>
      </c>
    </row>
    <row r="51962" spans="1:6" x14ac:dyDescent="0.2">
      <c r="A51962" t="s">
        <v>64664</v>
      </c>
      <c r="B51962" t="s">
        <v>69187</v>
      </c>
      <c r="C51962" t="s">
        <v>69188</v>
      </c>
      <c r="D51962" t="s">
        <v>10532</v>
      </c>
      <c r="E51962" t="s">
        <v>10533</v>
      </c>
      <c r="F51962" t="s">
        <v>10534</v>
      </c>
    </row>
    <row r="51963" spans="1:6" x14ac:dyDescent="0.2">
      <c r="A51963" t="s">
        <v>64664</v>
      </c>
      <c r="B51963" t="s">
        <v>69187</v>
      </c>
      <c r="C51963" t="s">
        <v>69188</v>
      </c>
      <c r="D51963" t="s">
        <v>6353</v>
      </c>
      <c r="E51963" t="s">
        <v>6354</v>
      </c>
      <c r="F51963" t="s">
        <v>6355</v>
      </c>
    </row>
    <row r="51964" spans="1:6" x14ac:dyDescent="0.2">
      <c r="A51964" t="s">
        <v>64664</v>
      </c>
      <c r="B51964" t="s">
        <v>69187</v>
      </c>
      <c r="C51964" t="s">
        <v>69188</v>
      </c>
      <c r="D51964" t="s">
        <v>69545</v>
      </c>
      <c r="E51964" t="s">
        <v>69546</v>
      </c>
      <c r="F51964" t="s">
        <v>69547</v>
      </c>
    </row>
    <row r="51965" spans="1:6" x14ac:dyDescent="0.2">
      <c r="A51965" t="s">
        <v>64664</v>
      </c>
      <c r="B51965" t="s">
        <v>69187</v>
      </c>
      <c r="C51965" t="s">
        <v>69188</v>
      </c>
      <c r="D51965" t="s">
        <v>69548</v>
      </c>
      <c r="E51965" t="s">
        <v>69549</v>
      </c>
      <c r="F51965" t="s">
        <v>69550</v>
      </c>
    </row>
    <row r="51966" spans="1:6" x14ac:dyDescent="0.2">
      <c r="A51966" t="s">
        <v>64664</v>
      </c>
      <c r="B51966" t="s">
        <v>69187</v>
      </c>
      <c r="C51966" t="s">
        <v>69188</v>
      </c>
      <c r="D51966" t="s">
        <v>69551</v>
      </c>
      <c r="E51966" t="s">
        <v>69552</v>
      </c>
      <c r="F51966" t="s">
        <v>69553</v>
      </c>
    </row>
    <row r="51967" spans="1:6" x14ac:dyDescent="0.2">
      <c r="A51967" t="s">
        <v>64664</v>
      </c>
      <c r="B51967" t="s">
        <v>69187</v>
      </c>
      <c r="C51967" t="s">
        <v>69188</v>
      </c>
      <c r="D51967" t="s">
        <v>1264</v>
      </c>
      <c r="E51967" t="s">
        <v>1265</v>
      </c>
      <c r="F51967" t="s">
        <v>1266</v>
      </c>
    </row>
    <row r="51968" spans="1:6" x14ac:dyDescent="0.2">
      <c r="A51968" t="s">
        <v>64664</v>
      </c>
      <c r="B51968" t="s">
        <v>69187</v>
      </c>
      <c r="C51968" t="s">
        <v>69188</v>
      </c>
      <c r="D51968" t="s">
        <v>69554</v>
      </c>
      <c r="E51968" t="s">
        <v>69555</v>
      </c>
      <c r="F51968" t="s">
        <v>69556</v>
      </c>
    </row>
    <row r="51969" spans="1:6" x14ac:dyDescent="0.2">
      <c r="A51969" t="s">
        <v>64664</v>
      </c>
      <c r="B51969" t="s">
        <v>69187</v>
      </c>
      <c r="C51969" t="s">
        <v>69188</v>
      </c>
      <c r="D51969" t="s">
        <v>69557</v>
      </c>
      <c r="E51969" t="s">
        <v>69558</v>
      </c>
      <c r="F51969" t="s">
        <v>69559</v>
      </c>
    </row>
    <row r="51970" spans="1:6" x14ac:dyDescent="0.2">
      <c r="A51970" t="s">
        <v>64664</v>
      </c>
      <c r="B51970" t="s">
        <v>69187</v>
      </c>
      <c r="C51970" t="s">
        <v>69188</v>
      </c>
      <c r="D51970" t="s">
        <v>6335</v>
      </c>
      <c r="E51970" t="s">
        <v>6336</v>
      </c>
      <c r="F51970" t="s">
        <v>69560</v>
      </c>
    </row>
    <row r="51971" spans="1:6" x14ac:dyDescent="0.2">
      <c r="A51971" t="s">
        <v>64664</v>
      </c>
      <c r="B51971" t="s">
        <v>69187</v>
      </c>
      <c r="C51971" t="s">
        <v>69188</v>
      </c>
      <c r="D51971" t="s">
        <v>6353</v>
      </c>
      <c r="E51971" t="s">
        <v>6354</v>
      </c>
      <c r="F51971" t="s">
        <v>6355</v>
      </c>
    </row>
    <row r="51972" spans="1:6" x14ac:dyDescent="0.2">
      <c r="A51972" t="s">
        <v>64664</v>
      </c>
      <c r="B51972" t="s">
        <v>69187</v>
      </c>
      <c r="C51972" t="s">
        <v>69188</v>
      </c>
      <c r="D51972" t="s">
        <v>69561</v>
      </c>
      <c r="E51972" t="s">
        <v>69562</v>
      </c>
      <c r="F51972" t="s">
        <v>69563</v>
      </c>
    </row>
    <row r="51973" spans="1:6" x14ac:dyDescent="0.2">
      <c r="A51973" t="s">
        <v>64664</v>
      </c>
      <c r="B51973" t="s">
        <v>69187</v>
      </c>
      <c r="C51973" t="s">
        <v>69188</v>
      </c>
      <c r="D51973" t="s">
        <v>6455</v>
      </c>
      <c r="E51973" t="s">
        <v>6456</v>
      </c>
      <c r="F51973" t="s">
        <v>6457</v>
      </c>
    </row>
    <row r="51974" spans="1:6" x14ac:dyDescent="0.2">
      <c r="A51974" t="s">
        <v>64664</v>
      </c>
      <c r="B51974" t="s">
        <v>69187</v>
      </c>
      <c r="C51974" t="s">
        <v>69188</v>
      </c>
      <c r="D51974" t="s">
        <v>67063</v>
      </c>
      <c r="E51974" t="s">
        <v>67064</v>
      </c>
      <c r="F51974" t="s">
        <v>67065</v>
      </c>
    </row>
    <row r="51975" spans="1:6" x14ac:dyDescent="0.2">
      <c r="A51975" t="s">
        <v>64664</v>
      </c>
      <c r="B51975" t="s">
        <v>69187</v>
      </c>
      <c r="C51975" t="s">
        <v>69188</v>
      </c>
      <c r="D51975" t="s">
        <v>6470</v>
      </c>
      <c r="E51975" t="s">
        <v>6471</v>
      </c>
      <c r="F51975" t="s">
        <v>6472</v>
      </c>
    </row>
    <row r="51976" spans="1:6" x14ac:dyDescent="0.2">
      <c r="A51976" t="s">
        <v>64664</v>
      </c>
      <c r="B51976" t="s">
        <v>69187</v>
      </c>
      <c r="C51976" t="s">
        <v>69188</v>
      </c>
      <c r="D51976" t="s">
        <v>69564</v>
      </c>
      <c r="E51976" t="s">
        <v>69565</v>
      </c>
      <c r="F51976" t="s">
        <v>69566</v>
      </c>
    </row>
    <row r="51977" spans="1:6" x14ac:dyDescent="0.2">
      <c r="A51977" t="s">
        <v>64664</v>
      </c>
      <c r="B51977" t="s">
        <v>69187</v>
      </c>
      <c r="C51977" t="s">
        <v>69188</v>
      </c>
      <c r="D51977" t="s">
        <v>6464</v>
      </c>
      <c r="E51977" t="s">
        <v>6465</v>
      </c>
      <c r="F51977" t="s">
        <v>69567</v>
      </c>
    </row>
    <row r="51978" spans="1:6" x14ac:dyDescent="0.2">
      <c r="A51978" t="s">
        <v>64664</v>
      </c>
      <c r="B51978" t="s">
        <v>69187</v>
      </c>
      <c r="C51978" t="s">
        <v>69188</v>
      </c>
      <c r="D51978" t="s">
        <v>69568</v>
      </c>
      <c r="E51978" t="s">
        <v>69569</v>
      </c>
      <c r="F51978" t="s">
        <v>69570</v>
      </c>
    </row>
    <row r="51979" spans="1:6" x14ac:dyDescent="0.2">
      <c r="A51979" t="s">
        <v>64664</v>
      </c>
      <c r="B51979" t="s">
        <v>69571</v>
      </c>
      <c r="C51979" t="s">
        <v>69572</v>
      </c>
      <c r="D51979" t="s">
        <v>69573</v>
      </c>
      <c r="E51979" t="s">
        <v>69574</v>
      </c>
      <c r="F51979" t="s">
        <v>69575</v>
      </c>
    </row>
    <row r="51980" spans="1:6" x14ac:dyDescent="0.2">
      <c r="A51980" t="s">
        <v>64664</v>
      </c>
      <c r="B51980" t="s">
        <v>69571</v>
      </c>
      <c r="C51980" t="s">
        <v>69572</v>
      </c>
      <c r="D51980" t="s">
        <v>4867</v>
      </c>
      <c r="E51980" t="s">
        <v>4868</v>
      </c>
      <c r="F51980" t="s">
        <v>69576</v>
      </c>
    </row>
    <row r="51981" spans="1:6" x14ac:dyDescent="0.2">
      <c r="A51981" t="s">
        <v>64664</v>
      </c>
      <c r="B51981" t="s">
        <v>69571</v>
      </c>
      <c r="C51981" t="s">
        <v>69572</v>
      </c>
      <c r="D51981" t="s">
        <v>4870</v>
      </c>
      <c r="E51981" t="s">
        <v>4871</v>
      </c>
      <c r="F51981" t="s">
        <v>69577</v>
      </c>
    </row>
    <row r="51982" spans="1:6" x14ac:dyDescent="0.2">
      <c r="A51982" t="s">
        <v>64664</v>
      </c>
      <c r="B51982" t="s">
        <v>69571</v>
      </c>
      <c r="C51982" t="s">
        <v>69572</v>
      </c>
      <c r="D51982" t="s">
        <v>1554</v>
      </c>
      <c r="E51982" t="s">
        <v>1555</v>
      </c>
      <c r="F51982" t="s">
        <v>1556</v>
      </c>
    </row>
    <row r="51983" spans="1:6" x14ac:dyDescent="0.2">
      <c r="A51983" t="s">
        <v>64664</v>
      </c>
      <c r="B51983" t="s">
        <v>69571</v>
      </c>
      <c r="C51983" t="s">
        <v>69572</v>
      </c>
      <c r="D51983" t="s">
        <v>5077</v>
      </c>
      <c r="E51983" t="s">
        <v>5078</v>
      </c>
      <c r="F51983" t="s">
        <v>5079</v>
      </c>
    </row>
    <row r="51984" spans="1:6" x14ac:dyDescent="0.2">
      <c r="A51984" t="s">
        <v>64664</v>
      </c>
      <c r="B51984" t="s">
        <v>69571</v>
      </c>
      <c r="C51984" t="s">
        <v>69572</v>
      </c>
      <c r="D51984" t="s">
        <v>28640</v>
      </c>
      <c r="E51984" t="s">
        <v>28641</v>
      </c>
      <c r="F51984" t="s">
        <v>28642</v>
      </c>
    </row>
    <row r="51985" spans="1:6" x14ac:dyDescent="0.2">
      <c r="A51985" t="s">
        <v>64664</v>
      </c>
      <c r="B51985" t="s">
        <v>69571</v>
      </c>
      <c r="C51985" t="s">
        <v>69572</v>
      </c>
      <c r="D51985" t="s">
        <v>5086</v>
      </c>
      <c r="E51985" t="s">
        <v>5087</v>
      </c>
      <c r="F51985" t="s">
        <v>5088</v>
      </c>
    </row>
    <row r="51986" spans="1:6" x14ac:dyDescent="0.2">
      <c r="A51986" t="s">
        <v>64664</v>
      </c>
      <c r="B51986" t="s">
        <v>69571</v>
      </c>
      <c r="C51986" t="s">
        <v>69572</v>
      </c>
      <c r="D51986" t="s">
        <v>18592</v>
      </c>
      <c r="E51986" t="s">
        <v>18593</v>
      </c>
      <c r="F51986" t="s">
        <v>18594</v>
      </c>
    </row>
    <row r="51987" spans="1:6" x14ac:dyDescent="0.2">
      <c r="A51987" t="s">
        <v>64664</v>
      </c>
      <c r="B51987" t="s">
        <v>69571</v>
      </c>
      <c r="C51987" t="s">
        <v>69572</v>
      </c>
      <c r="D51987" t="s">
        <v>5095</v>
      </c>
      <c r="E51987" t="s">
        <v>5096</v>
      </c>
      <c r="F51987" t="s">
        <v>5097</v>
      </c>
    </row>
    <row r="51988" spans="1:6" x14ac:dyDescent="0.2">
      <c r="A51988" t="s">
        <v>64664</v>
      </c>
      <c r="B51988" t="s">
        <v>69571</v>
      </c>
      <c r="C51988" t="s">
        <v>69572</v>
      </c>
      <c r="D51988" t="s">
        <v>4282</v>
      </c>
      <c r="E51988" t="s">
        <v>4283</v>
      </c>
      <c r="F51988" t="s">
        <v>4284</v>
      </c>
    </row>
    <row r="51989" spans="1:6" x14ac:dyDescent="0.2">
      <c r="A51989" t="s">
        <v>64664</v>
      </c>
      <c r="B51989" t="s">
        <v>69571</v>
      </c>
      <c r="C51989" t="s">
        <v>69572</v>
      </c>
      <c r="D51989" t="s">
        <v>66617</v>
      </c>
      <c r="E51989" t="s">
        <v>66618</v>
      </c>
      <c r="F51989" t="s">
        <v>66619</v>
      </c>
    </row>
    <row r="51990" spans="1:6" x14ac:dyDescent="0.2">
      <c r="A51990" t="s">
        <v>64664</v>
      </c>
      <c r="B51990" t="s">
        <v>69571</v>
      </c>
      <c r="C51990" t="s">
        <v>69572</v>
      </c>
      <c r="D51990" t="s">
        <v>5143</v>
      </c>
      <c r="E51990" t="s">
        <v>5144</v>
      </c>
      <c r="F51990" t="s">
        <v>5145</v>
      </c>
    </row>
    <row r="51991" spans="1:6" x14ac:dyDescent="0.2">
      <c r="A51991" t="s">
        <v>64664</v>
      </c>
      <c r="B51991" t="s">
        <v>69571</v>
      </c>
      <c r="C51991" t="s">
        <v>69572</v>
      </c>
      <c r="D51991" t="s">
        <v>5146</v>
      </c>
      <c r="E51991" t="s">
        <v>5147</v>
      </c>
      <c r="F51991" t="s">
        <v>5148</v>
      </c>
    </row>
    <row r="51992" spans="1:6" x14ac:dyDescent="0.2">
      <c r="A51992" t="s">
        <v>64664</v>
      </c>
      <c r="B51992" t="s">
        <v>69571</v>
      </c>
      <c r="C51992" t="s">
        <v>69572</v>
      </c>
      <c r="D51992" t="s">
        <v>5150</v>
      </c>
      <c r="E51992" t="s">
        <v>5151</v>
      </c>
      <c r="F51992" t="s">
        <v>51803</v>
      </c>
    </row>
    <row r="51993" spans="1:6" x14ac:dyDescent="0.2">
      <c r="A51993" t="s">
        <v>64664</v>
      </c>
      <c r="B51993" t="s">
        <v>69571</v>
      </c>
      <c r="C51993" t="s">
        <v>69572</v>
      </c>
      <c r="D51993" t="s">
        <v>5177</v>
      </c>
      <c r="E51993" t="s">
        <v>5178</v>
      </c>
      <c r="F51993" t="s">
        <v>5179</v>
      </c>
    </row>
    <row r="51994" spans="1:6" x14ac:dyDescent="0.2">
      <c r="A51994" t="s">
        <v>64664</v>
      </c>
      <c r="B51994" t="s">
        <v>69571</v>
      </c>
      <c r="C51994" t="s">
        <v>69572</v>
      </c>
      <c r="D51994" t="s">
        <v>18602</v>
      </c>
      <c r="E51994" t="s">
        <v>18603</v>
      </c>
      <c r="F51994" t="s">
        <v>69578</v>
      </c>
    </row>
    <row r="51995" spans="1:6" x14ac:dyDescent="0.2">
      <c r="A51995" t="s">
        <v>64664</v>
      </c>
      <c r="B51995" t="s">
        <v>69571</v>
      </c>
      <c r="C51995" t="s">
        <v>69572</v>
      </c>
      <c r="D51995" t="s">
        <v>5196</v>
      </c>
      <c r="E51995" t="s">
        <v>5197</v>
      </c>
      <c r="F51995" t="s">
        <v>66633</v>
      </c>
    </row>
    <row r="51996" spans="1:6" x14ac:dyDescent="0.2">
      <c r="A51996" t="s">
        <v>64664</v>
      </c>
      <c r="B51996" t="s">
        <v>69571</v>
      </c>
      <c r="C51996" t="s">
        <v>69572</v>
      </c>
      <c r="D51996" t="s">
        <v>5201</v>
      </c>
      <c r="E51996" t="s">
        <v>5202</v>
      </c>
      <c r="F51996" t="s">
        <v>69579</v>
      </c>
    </row>
    <row r="51997" spans="1:6" x14ac:dyDescent="0.2">
      <c r="A51997" t="s">
        <v>64664</v>
      </c>
      <c r="B51997" t="s">
        <v>69571</v>
      </c>
      <c r="C51997" t="s">
        <v>69572</v>
      </c>
      <c r="D51997" t="s">
        <v>20491</v>
      </c>
      <c r="E51997" t="s">
        <v>20492</v>
      </c>
      <c r="F51997" t="s">
        <v>20493</v>
      </c>
    </row>
    <row r="51998" spans="1:6" x14ac:dyDescent="0.2">
      <c r="A51998" t="s">
        <v>64664</v>
      </c>
      <c r="B51998" t="s">
        <v>69571</v>
      </c>
      <c r="C51998" t="s">
        <v>69572</v>
      </c>
      <c r="D51998" t="s">
        <v>5207</v>
      </c>
      <c r="E51998" t="s">
        <v>5208</v>
      </c>
      <c r="F51998" t="s">
        <v>28664</v>
      </c>
    </row>
    <row r="51999" spans="1:6" x14ac:dyDescent="0.2">
      <c r="A51999" t="s">
        <v>64664</v>
      </c>
      <c r="B51999" t="s">
        <v>69571</v>
      </c>
      <c r="C51999" t="s">
        <v>69572</v>
      </c>
      <c r="D51999" t="s">
        <v>2548</v>
      </c>
      <c r="E51999" t="s">
        <v>2549</v>
      </c>
      <c r="F51999" t="s">
        <v>2550</v>
      </c>
    </row>
    <row r="52000" spans="1:6" x14ac:dyDescent="0.2">
      <c r="A52000" t="s">
        <v>64664</v>
      </c>
      <c r="B52000" t="s">
        <v>69571</v>
      </c>
      <c r="C52000" t="s">
        <v>69572</v>
      </c>
      <c r="D52000" t="s">
        <v>69580</v>
      </c>
      <c r="E52000" t="s">
        <v>69581</v>
      </c>
      <c r="F52000" t="s">
        <v>69582</v>
      </c>
    </row>
    <row r="52001" spans="1:6" x14ac:dyDescent="0.2">
      <c r="A52001" t="s">
        <v>64664</v>
      </c>
      <c r="B52001" t="s">
        <v>69571</v>
      </c>
      <c r="C52001" t="s">
        <v>69572</v>
      </c>
      <c r="D52001" t="s">
        <v>5224</v>
      </c>
      <c r="E52001" t="s">
        <v>5225</v>
      </c>
      <c r="F52001" t="s">
        <v>69583</v>
      </c>
    </row>
    <row r="52002" spans="1:6" x14ac:dyDescent="0.2">
      <c r="A52002" t="s">
        <v>64664</v>
      </c>
      <c r="B52002" t="s">
        <v>69571</v>
      </c>
      <c r="C52002" t="s">
        <v>69572</v>
      </c>
      <c r="D52002" t="s">
        <v>5230</v>
      </c>
      <c r="E52002" t="s">
        <v>5231</v>
      </c>
      <c r="F52002" t="s">
        <v>5232</v>
      </c>
    </row>
    <row r="52003" spans="1:6" x14ac:dyDescent="0.2">
      <c r="A52003" t="s">
        <v>64664</v>
      </c>
      <c r="B52003" t="s">
        <v>69571</v>
      </c>
      <c r="C52003" t="s">
        <v>69572</v>
      </c>
      <c r="D52003" t="s">
        <v>5240</v>
      </c>
      <c r="E52003" t="s">
        <v>5241</v>
      </c>
      <c r="F52003" t="s">
        <v>69584</v>
      </c>
    </row>
    <row r="52004" spans="1:6" x14ac:dyDescent="0.2">
      <c r="A52004" t="s">
        <v>64664</v>
      </c>
      <c r="B52004" t="s">
        <v>69571</v>
      </c>
      <c r="C52004" t="s">
        <v>69572</v>
      </c>
      <c r="D52004" t="s">
        <v>64772</v>
      </c>
      <c r="E52004" t="s">
        <v>64773</v>
      </c>
      <c r="F52004" t="s">
        <v>69585</v>
      </c>
    </row>
    <row r="52005" spans="1:6" x14ac:dyDescent="0.2">
      <c r="A52005" t="s">
        <v>64664</v>
      </c>
      <c r="B52005" t="s">
        <v>69571</v>
      </c>
      <c r="C52005" t="s">
        <v>69572</v>
      </c>
      <c r="D52005" t="s">
        <v>66646</v>
      </c>
      <c r="E52005" t="s">
        <v>66647</v>
      </c>
      <c r="F52005" t="s">
        <v>69089</v>
      </c>
    </row>
    <row r="52006" spans="1:6" x14ac:dyDescent="0.2">
      <c r="A52006" t="s">
        <v>64664</v>
      </c>
      <c r="B52006" t="s">
        <v>69571</v>
      </c>
      <c r="C52006" t="s">
        <v>69572</v>
      </c>
      <c r="D52006" t="s">
        <v>67280</v>
      </c>
      <c r="E52006" t="s">
        <v>67281</v>
      </c>
      <c r="F52006" t="s">
        <v>69586</v>
      </c>
    </row>
    <row r="52007" spans="1:6" x14ac:dyDescent="0.2">
      <c r="A52007" t="s">
        <v>64664</v>
      </c>
      <c r="B52007" t="s">
        <v>69571</v>
      </c>
      <c r="C52007" t="s">
        <v>69572</v>
      </c>
      <c r="D52007" t="s">
        <v>64787</v>
      </c>
      <c r="E52007" t="s">
        <v>64788</v>
      </c>
      <c r="F52007" t="s">
        <v>64789</v>
      </c>
    </row>
    <row r="52008" spans="1:6" x14ac:dyDescent="0.2">
      <c r="A52008" t="s">
        <v>64664</v>
      </c>
      <c r="B52008" t="s">
        <v>69571</v>
      </c>
      <c r="C52008" t="s">
        <v>69572</v>
      </c>
      <c r="D52008" t="s">
        <v>32951</v>
      </c>
      <c r="E52008" t="s">
        <v>32952</v>
      </c>
      <c r="F52008" t="s">
        <v>32953</v>
      </c>
    </row>
    <row r="52009" spans="1:6" x14ac:dyDescent="0.2">
      <c r="A52009" t="s">
        <v>64664</v>
      </c>
      <c r="B52009" t="s">
        <v>69571</v>
      </c>
      <c r="C52009" t="s">
        <v>69572</v>
      </c>
      <c r="D52009" t="s">
        <v>66658</v>
      </c>
      <c r="E52009" t="s">
        <v>66659</v>
      </c>
      <c r="F52009" t="s">
        <v>66660</v>
      </c>
    </row>
    <row r="52010" spans="1:6" x14ac:dyDescent="0.2">
      <c r="A52010" t="s">
        <v>64664</v>
      </c>
      <c r="B52010" t="s">
        <v>69571</v>
      </c>
      <c r="C52010" t="s">
        <v>69572</v>
      </c>
      <c r="D52010" t="s">
        <v>64845</v>
      </c>
      <c r="E52010" t="s">
        <v>64846</v>
      </c>
      <c r="F52010" t="s">
        <v>64847</v>
      </c>
    </row>
    <row r="52011" spans="1:6" x14ac:dyDescent="0.2">
      <c r="A52011" t="s">
        <v>64664</v>
      </c>
      <c r="B52011" t="s">
        <v>69571</v>
      </c>
      <c r="C52011" t="s">
        <v>69572</v>
      </c>
      <c r="D52011" t="s">
        <v>67091</v>
      </c>
      <c r="E52011" t="s">
        <v>67092</v>
      </c>
      <c r="F52011" t="s">
        <v>67093</v>
      </c>
    </row>
    <row r="52012" spans="1:6" x14ac:dyDescent="0.2">
      <c r="A52012" t="s">
        <v>64664</v>
      </c>
      <c r="B52012" t="s">
        <v>69571</v>
      </c>
      <c r="C52012" t="s">
        <v>69572</v>
      </c>
      <c r="D52012" t="s">
        <v>32972</v>
      </c>
      <c r="E52012" t="s">
        <v>32973</v>
      </c>
      <c r="F52012" t="s">
        <v>32974</v>
      </c>
    </row>
    <row r="52013" spans="1:6" x14ac:dyDescent="0.2">
      <c r="A52013" t="s">
        <v>64664</v>
      </c>
      <c r="B52013" t="s">
        <v>69571</v>
      </c>
      <c r="C52013" t="s">
        <v>69572</v>
      </c>
      <c r="D52013" t="s">
        <v>6604</v>
      </c>
      <c r="E52013" t="s">
        <v>6605</v>
      </c>
      <c r="F52013" t="s">
        <v>6606</v>
      </c>
    </row>
    <row r="52014" spans="1:6" x14ac:dyDescent="0.2">
      <c r="A52014" t="s">
        <v>64664</v>
      </c>
      <c r="B52014" t="s">
        <v>69571</v>
      </c>
      <c r="C52014" t="s">
        <v>69572</v>
      </c>
      <c r="D52014" t="s">
        <v>64866</v>
      </c>
      <c r="E52014" t="s">
        <v>64867</v>
      </c>
      <c r="F52014" t="s">
        <v>64868</v>
      </c>
    </row>
    <row r="52015" spans="1:6" x14ac:dyDescent="0.2">
      <c r="A52015" t="s">
        <v>64664</v>
      </c>
      <c r="B52015" t="s">
        <v>69571</v>
      </c>
      <c r="C52015" t="s">
        <v>69572</v>
      </c>
      <c r="D52015" t="s">
        <v>5325</v>
      </c>
      <c r="E52015" t="s">
        <v>5326</v>
      </c>
      <c r="F52015" t="s">
        <v>5327</v>
      </c>
    </row>
    <row r="52016" spans="1:6" x14ac:dyDescent="0.2">
      <c r="A52016" t="s">
        <v>64664</v>
      </c>
      <c r="B52016" t="s">
        <v>69571</v>
      </c>
      <c r="C52016" t="s">
        <v>69572</v>
      </c>
      <c r="D52016" t="s">
        <v>64872</v>
      </c>
      <c r="E52016" t="s">
        <v>64873</v>
      </c>
      <c r="F52016" t="s">
        <v>64874</v>
      </c>
    </row>
    <row r="52017" spans="1:6" x14ac:dyDescent="0.2">
      <c r="A52017" t="s">
        <v>64664</v>
      </c>
      <c r="B52017" t="s">
        <v>69571</v>
      </c>
      <c r="C52017" t="s">
        <v>69572</v>
      </c>
      <c r="D52017" t="s">
        <v>5331</v>
      </c>
      <c r="E52017" t="s">
        <v>5332</v>
      </c>
      <c r="F52017" t="s">
        <v>5333</v>
      </c>
    </row>
    <row r="52018" spans="1:6" x14ac:dyDescent="0.2">
      <c r="A52018" t="s">
        <v>64664</v>
      </c>
      <c r="B52018" t="s">
        <v>69571</v>
      </c>
      <c r="C52018" t="s">
        <v>69572</v>
      </c>
      <c r="D52018" t="s">
        <v>5345</v>
      </c>
      <c r="E52018" t="s">
        <v>5346</v>
      </c>
      <c r="F52018" t="s">
        <v>5347</v>
      </c>
    </row>
    <row r="52019" spans="1:6" x14ac:dyDescent="0.2">
      <c r="A52019" t="s">
        <v>64664</v>
      </c>
      <c r="B52019" t="s">
        <v>69571</v>
      </c>
      <c r="C52019" t="s">
        <v>69572</v>
      </c>
      <c r="D52019" t="s">
        <v>69587</v>
      </c>
      <c r="E52019" t="s">
        <v>69588</v>
      </c>
      <c r="F52019" t="s">
        <v>69589</v>
      </c>
    </row>
    <row r="52020" spans="1:6" x14ac:dyDescent="0.2">
      <c r="A52020" t="s">
        <v>64664</v>
      </c>
      <c r="B52020" t="s">
        <v>69571</v>
      </c>
      <c r="C52020" t="s">
        <v>69572</v>
      </c>
      <c r="D52020" t="s">
        <v>64881</v>
      </c>
      <c r="E52020" t="s">
        <v>64882</v>
      </c>
      <c r="F52020" t="s">
        <v>64883</v>
      </c>
    </row>
    <row r="52021" spans="1:6" x14ac:dyDescent="0.2">
      <c r="A52021" t="s">
        <v>64664</v>
      </c>
      <c r="B52021" t="s">
        <v>69571</v>
      </c>
      <c r="C52021" t="s">
        <v>69572</v>
      </c>
      <c r="D52021" t="s">
        <v>67314</v>
      </c>
      <c r="E52021" t="s">
        <v>67315</v>
      </c>
      <c r="F52021" t="s">
        <v>67316</v>
      </c>
    </row>
    <row r="52022" spans="1:6" x14ac:dyDescent="0.2">
      <c r="A52022" t="s">
        <v>64664</v>
      </c>
      <c r="B52022" t="s">
        <v>69571</v>
      </c>
      <c r="C52022" t="s">
        <v>69572</v>
      </c>
      <c r="D52022" t="s">
        <v>67862</v>
      </c>
      <c r="E52022" t="s">
        <v>67863</v>
      </c>
      <c r="F52022" t="s">
        <v>67864</v>
      </c>
    </row>
    <row r="52023" spans="1:6" x14ac:dyDescent="0.2">
      <c r="A52023" t="s">
        <v>64664</v>
      </c>
      <c r="B52023" t="s">
        <v>69571</v>
      </c>
      <c r="C52023" t="s">
        <v>69572</v>
      </c>
      <c r="D52023" t="s">
        <v>41370</v>
      </c>
      <c r="E52023" t="s">
        <v>41371</v>
      </c>
      <c r="F52023" t="s">
        <v>69590</v>
      </c>
    </row>
    <row r="52024" spans="1:6" x14ac:dyDescent="0.2">
      <c r="A52024" t="s">
        <v>64664</v>
      </c>
      <c r="B52024" t="s">
        <v>69571</v>
      </c>
      <c r="C52024" t="s">
        <v>69572</v>
      </c>
      <c r="D52024" t="s">
        <v>64909</v>
      </c>
      <c r="E52024" t="s">
        <v>64910</v>
      </c>
      <c r="F52024" t="s">
        <v>69591</v>
      </c>
    </row>
    <row r="52025" spans="1:6" x14ac:dyDescent="0.2">
      <c r="A52025" t="s">
        <v>64664</v>
      </c>
      <c r="B52025" t="s">
        <v>69571</v>
      </c>
      <c r="C52025" t="s">
        <v>69572</v>
      </c>
      <c r="D52025" t="s">
        <v>68163</v>
      </c>
      <c r="E52025" t="s">
        <v>68164</v>
      </c>
      <c r="F52025" t="s">
        <v>68165</v>
      </c>
    </row>
    <row r="52026" spans="1:6" x14ac:dyDescent="0.2">
      <c r="A52026" t="s">
        <v>64664</v>
      </c>
      <c r="B52026" t="s">
        <v>69571</v>
      </c>
      <c r="C52026" t="s">
        <v>69572</v>
      </c>
      <c r="D52026" t="s">
        <v>64912</v>
      </c>
      <c r="E52026" t="s">
        <v>64913</v>
      </c>
      <c r="F52026" t="s">
        <v>69592</v>
      </c>
    </row>
    <row r="52027" spans="1:6" x14ac:dyDescent="0.2">
      <c r="A52027" t="s">
        <v>64664</v>
      </c>
      <c r="B52027" t="s">
        <v>69571</v>
      </c>
      <c r="C52027" t="s">
        <v>69572</v>
      </c>
      <c r="D52027" t="s">
        <v>5382</v>
      </c>
      <c r="E52027" t="s">
        <v>5383</v>
      </c>
      <c r="F52027" t="s">
        <v>69593</v>
      </c>
    </row>
    <row r="52028" spans="1:6" x14ac:dyDescent="0.2">
      <c r="A52028" t="s">
        <v>64664</v>
      </c>
      <c r="B52028" t="s">
        <v>69571</v>
      </c>
      <c r="C52028" t="s">
        <v>69572</v>
      </c>
      <c r="D52028" t="s">
        <v>66066</v>
      </c>
      <c r="E52028" t="s">
        <v>66067</v>
      </c>
      <c r="F52028" t="s">
        <v>66068</v>
      </c>
    </row>
    <row r="52029" spans="1:6" x14ac:dyDescent="0.2">
      <c r="A52029" t="s">
        <v>64664</v>
      </c>
      <c r="B52029" t="s">
        <v>69571</v>
      </c>
      <c r="C52029" t="s">
        <v>69572</v>
      </c>
      <c r="D52029" t="s">
        <v>66072</v>
      </c>
      <c r="E52029" t="s">
        <v>66073</v>
      </c>
      <c r="F52029" t="s">
        <v>66074</v>
      </c>
    </row>
    <row r="52030" spans="1:6" x14ac:dyDescent="0.2">
      <c r="A52030" t="s">
        <v>64664</v>
      </c>
      <c r="B52030" t="s">
        <v>69571</v>
      </c>
      <c r="C52030" t="s">
        <v>69572</v>
      </c>
      <c r="D52030" t="s">
        <v>24141</v>
      </c>
      <c r="E52030" t="s">
        <v>24142</v>
      </c>
      <c r="F52030" t="s">
        <v>24143</v>
      </c>
    </row>
    <row r="52031" spans="1:6" x14ac:dyDescent="0.2">
      <c r="A52031" t="s">
        <v>64664</v>
      </c>
      <c r="B52031" t="s">
        <v>69571</v>
      </c>
      <c r="C52031" t="s">
        <v>69572</v>
      </c>
      <c r="D52031" t="s">
        <v>50804</v>
      </c>
      <c r="E52031" t="s">
        <v>50805</v>
      </c>
      <c r="F52031" t="s">
        <v>50806</v>
      </c>
    </row>
    <row r="52032" spans="1:6" x14ac:dyDescent="0.2">
      <c r="A52032" t="s">
        <v>64664</v>
      </c>
      <c r="B52032" t="s">
        <v>69571</v>
      </c>
      <c r="C52032" t="s">
        <v>69572</v>
      </c>
      <c r="D52032" t="s">
        <v>5410</v>
      </c>
      <c r="E52032" t="s">
        <v>5411</v>
      </c>
      <c r="F52032" t="s">
        <v>5412</v>
      </c>
    </row>
    <row r="52033" spans="1:6" x14ac:dyDescent="0.2">
      <c r="A52033" t="s">
        <v>64664</v>
      </c>
      <c r="B52033" t="s">
        <v>69571</v>
      </c>
      <c r="C52033" t="s">
        <v>69572</v>
      </c>
      <c r="D52033" t="s">
        <v>64133</v>
      </c>
      <c r="E52033" t="s">
        <v>64134</v>
      </c>
      <c r="F52033" t="s">
        <v>64135</v>
      </c>
    </row>
    <row r="52034" spans="1:6" x14ac:dyDescent="0.2">
      <c r="A52034" t="s">
        <v>64664</v>
      </c>
      <c r="B52034" t="s">
        <v>69571</v>
      </c>
      <c r="C52034" t="s">
        <v>69572</v>
      </c>
      <c r="D52034" t="s">
        <v>64140</v>
      </c>
      <c r="E52034" t="s">
        <v>64141</v>
      </c>
      <c r="F52034" t="s">
        <v>69594</v>
      </c>
    </row>
    <row r="52035" spans="1:6" x14ac:dyDescent="0.2">
      <c r="A52035" t="s">
        <v>64664</v>
      </c>
      <c r="B52035" t="s">
        <v>69571</v>
      </c>
      <c r="C52035" t="s">
        <v>69572</v>
      </c>
      <c r="D52035" t="s">
        <v>54093</v>
      </c>
      <c r="E52035" t="s">
        <v>54094</v>
      </c>
      <c r="F52035" t="s">
        <v>54095</v>
      </c>
    </row>
    <row r="52036" spans="1:6" x14ac:dyDescent="0.2">
      <c r="A52036" t="s">
        <v>64664</v>
      </c>
      <c r="B52036" t="s">
        <v>69571</v>
      </c>
      <c r="C52036" t="s">
        <v>69572</v>
      </c>
      <c r="D52036" t="s">
        <v>3177</v>
      </c>
      <c r="E52036" t="s">
        <v>61900</v>
      </c>
      <c r="F52036" t="s">
        <v>61901</v>
      </c>
    </row>
    <row r="52037" spans="1:6" x14ac:dyDescent="0.2">
      <c r="A52037" t="s">
        <v>64664</v>
      </c>
      <c r="B52037" t="s">
        <v>69571</v>
      </c>
      <c r="C52037" t="s">
        <v>69572</v>
      </c>
      <c r="D52037" t="s">
        <v>67875</v>
      </c>
      <c r="E52037" t="s">
        <v>67876</v>
      </c>
      <c r="F52037" t="s">
        <v>67877</v>
      </c>
    </row>
    <row r="52038" spans="1:6" x14ac:dyDescent="0.2">
      <c r="A52038" t="s">
        <v>64664</v>
      </c>
      <c r="B52038" t="s">
        <v>69571</v>
      </c>
      <c r="C52038" t="s">
        <v>69572</v>
      </c>
      <c r="D52038" t="s">
        <v>69595</v>
      </c>
      <c r="E52038" t="s">
        <v>69596</v>
      </c>
      <c r="F52038" t="s">
        <v>69597</v>
      </c>
    </row>
    <row r="52039" spans="1:6" x14ac:dyDescent="0.2">
      <c r="A52039" t="s">
        <v>64664</v>
      </c>
      <c r="B52039" t="s">
        <v>69571</v>
      </c>
      <c r="C52039" t="s">
        <v>69572</v>
      </c>
      <c r="D52039" t="s">
        <v>6661</v>
      </c>
      <c r="E52039" t="s">
        <v>6662</v>
      </c>
      <c r="F52039" t="s">
        <v>6663</v>
      </c>
    </row>
    <row r="52040" spans="1:6" x14ac:dyDescent="0.2">
      <c r="A52040" t="s">
        <v>64664</v>
      </c>
      <c r="B52040" t="s">
        <v>69571</v>
      </c>
      <c r="C52040" t="s">
        <v>69572</v>
      </c>
      <c r="D52040" t="s">
        <v>65030</v>
      </c>
      <c r="E52040" t="s">
        <v>65031</v>
      </c>
      <c r="F52040" t="s">
        <v>69598</v>
      </c>
    </row>
    <row r="52041" spans="1:6" x14ac:dyDescent="0.2">
      <c r="A52041" t="s">
        <v>64664</v>
      </c>
      <c r="B52041" t="s">
        <v>69571</v>
      </c>
      <c r="C52041" t="s">
        <v>69572</v>
      </c>
      <c r="D52041" t="s">
        <v>4946</v>
      </c>
      <c r="E52041" t="s">
        <v>4947</v>
      </c>
      <c r="F52041" t="s">
        <v>4948</v>
      </c>
    </row>
    <row r="52042" spans="1:6" x14ac:dyDescent="0.2">
      <c r="A52042" t="s">
        <v>64664</v>
      </c>
      <c r="B52042" t="s">
        <v>69571</v>
      </c>
      <c r="C52042" t="s">
        <v>69572</v>
      </c>
      <c r="D52042" t="s">
        <v>65042</v>
      </c>
      <c r="E52042" t="s">
        <v>65043</v>
      </c>
      <c r="F52042" t="s">
        <v>65044</v>
      </c>
    </row>
    <row r="52043" spans="1:6" x14ac:dyDescent="0.2">
      <c r="A52043" t="s">
        <v>64664</v>
      </c>
      <c r="B52043" t="s">
        <v>69571</v>
      </c>
      <c r="C52043" t="s">
        <v>69572</v>
      </c>
      <c r="D52043" t="s">
        <v>56335</v>
      </c>
      <c r="E52043" t="s">
        <v>56336</v>
      </c>
      <c r="F52043" t="s">
        <v>56337</v>
      </c>
    </row>
    <row r="52044" spans="1:6" x14ac:dyDescent="0.2">
      <c r="A52044" t="s">
        <v>64664</v>
      </c>
      <c r="B52044" t="s">
        <v>69571</v>
      </c>
      <c r="C52044" t="s">
        <v>69572</v>
      </c>
      <c r="D52044" t="s">
        <v>64199</v>
      </c>
      <c r="E52044" t="s">
        <v>64200</v>
      </c>
      <c r="F52044" t="s">
        <v>64201</v>
      </c>
    </row>
    <row r="52045" spans="1:6" x14ac:dyDescent="0.2">
      <c r="A52045" t="s">
        <v>64664</v>
      </c>
      <c r="B52045" t="s">
        <v>69571</v>
      </c>
      <c r="C52045" t="s">
        <v>69572</v>
      </c>
      <c r="D52045" t="s">
        <v>6689</v>
      </c>
      <c r="E52045" t="s">
        <v>6690</v>
      </c>
      <c r="F52045" t="s">
        <v>69599</v>
      </c>
    </row>
    <row r="52046" spans="1:6" x14ac:dyDescent="0.2">
      <c r="A52046" t="s">
        <v>64664</v>
      </c>
      <c r="B52046" t="s">
        <v>69571</v>
      </c>
      <c r="C52046" t="s">
        <v>69572</v>
      </c>
      <c r="D52046" t="s">
        <v>5533</v>
      </c>
      <c r="E52046" t="s">
        <v>5534</v>
      </c>
      <c r="F52046" t="s">
        <v>5535</v>
      </c>
    </row>
    <row r="52047" spans="1:6" x14ac:dyDescent="0.2">
      <c r="A52047" t="s">
        <v>64664</v>
      </c>
      <c r="B52047" t="s">
        <v>69571</v>
      </c>
      <c r="C52047" t="s">
        <v>69572</v>
      </c>
      <c r="D52047" t="s">
        <v>65072</v>
      </c>
      <c r="E52047" t="s">
        <v>65073</v>
      </c>
      <c r="F52047" t="s">
        <v>69600</v>
      </c>
    </row>
    <row r="52048" spans="1:6" x14ac:dyDescent="0.2">
      <c r="A52048" t="s">
        <v>64664</v>
      </c>
      <c r="B52048" t="s">
        <v>69571</v>
      </c>
      <c r="C52048" t="s">
        <v>69572</v>
      </c>
      <c r="D52048" t="s">
        <v>35458</v>
      </c>
      <c r="E52048" t="s">
        <v>35459</v>
      </c>
      <c r="F52048" t="s">
        <v>35460</v>
      </c>
    </row>
    <row r="52049" spans="1:6" x14ac:dyDescent="0.2">
      <c r="A52049" t="s">
        <v>64664</v>
      </c>
      <c r="B52049" t="s">
        <v>69571</v>
      </c>
      <c r="C52049" t="s">
        <v>69572</v>
      </c>
      <c r="D52049" t="s">
        <v>65090</v>
      </c>
      <c r="E52049" t="s">
        <v>65091</v>
      </c>
      <c r="F52049" t="s">
        <v>69601</v>
      </c>
    </row>
    <row r="52050" spans="1:6" x14ac:dyDescent="0.2">
      <c r="A52050" t="s">
        <v>64664</v>
      </c>
      <c r="B52050" t="s">
        <v>69571</v>
      </c>
      <c r="C52050" t="s">
        <v>69572</v>
      </c>
      <c r="D52050" t="s">
        <v>5562</v>
      </c>
      <c r="E52050" t="s">
        <v>5563</v>
      </c>
      <c r="F52050" t="s">
        <v>5564</v>
      </c>
    </row>
    <row r="52051" spans="1:6" x14ac:dyDescent="0.2">
      <c r="A52051" t="s">
        <v>64664</v>
      </c>
      <c r="B52051" t="s">
        <v>69571</v>
      </c>
      <c r="C52051" t="s">
        <v>69572</v>
      </c>
      <c r="D52051" t="s">
        <v>67904</v>
      </c>
      <c r="E52051" t="s">
        <v>67905</v>
      </c>
      <c r="F52051" t="s">
        <v>67906</v>
      </c>
    </row>
    <row r="52052" spans="1:6" x14ac:dyDescent="0.2">
      <c r="A52052" t="s">
        <v>64664</v>
      </c>
      <c r="B52052" t="s">
        <v>69571</v>
      </c>
      <c r="C52052" t="s">
        <v>69572</v>
      </c>
      <c r="D52052" t="s">
        <v>69602</v>
      </c>
      <c r="E52052" t="s">
        <v>69603</v>
      </c>
      <c r="F52052" t="s">
        <v>69604</v>
      </c>
    </row>
    <row r="52053" spans="1:6" x14ac:dyDescent="0.2">
      <c r="A52053" t="s">
        <v>64664</v>
      </c>
      <c r="B52053" t="s">
        <v>69571</v>
      </c>
      <c r="C52053" t="s">
        <v>69572</v>
      </c>
      <c r="D52053" t="s">
        <v>56355</v>
      </c>
      <c r="E52053" t="s">
        <v>56356</v>
      </c>
      <c r="F52053" t="s">
        <v>56357</v>
      </c>
    </row>
    <row r="52054" spans="1:6" x14ac:dyDescent="0.2">
      <c r="A52054" t="s">
        <v>64664</v>
      </c>
      <c r="B52054" t="s">
        <v>69571</v>
      </c>
      <c r="C52054" t="s">
        <v>69572</v>
      </c>
      <c r="D52054" t="s">
        <v>69605</v>
      </c>
      <c r="E52054" t="s">
        <v>69606</v>
      </c>
      <c r="F52054" t="s">
        <v>69607</v>
      </c>
    </row>
    <row r="52055" spans="1:6" x14ac:dyDescent="0.2">
      <c r="A52055" t="s">
        <v>64664</v>
      </c>
      <c r="B52055" t="s">
        <v>69571</v>
      </c>
      <c r="C52055" t="s">
        <v>69572</v>
      </c>
      <c r="D52055" t="s">
        <v>24152</v>
      </c>
      <c r="E52055" t="s">
        <v>24153</v>
      </c>
      <c r="F52055" t="s">
        <v>69608</v>
      </c>
    </row>
    <row r="52056" spans="1:6" x14ac:dyDescent="0.2">
      <c r="A52056" t="s">
        <v>64664</v>
      </c>
      <c r="B52056" t="s">
        <v>69571</v>
      </c>
      <c r="C52056" t="s">
        <v>69572</v>
      </c>
      <c r="D52056" t="s">
        <v>28716</v>
      </c>
      <c r="E52056" t="s">
        <v>28717</v>
      </c>
      <c r="F52056" t="s">
        <v>28718</v>
      </c>
    </row>
    <row r="52057" spans="1:6" x14ac:dyDescent="0.2">
      <c r="A52057" t="s">
        <v>64664</v>
      </c>
      <c r="B52057" t="s">
        <v>69571</v>
      </c>
      <c r="C52057" t="s">
        <v>69572</v>
      </c>
      <c r="D52057" t="s">
        <v>47310</v>
      </c>
      <c r="E52057" t="s">
        <v>47311</v>
      </c>
      <c r="F52057" t="s">
        <v>47312</v>
      </c>
    </row>
    <row r="52058" spans="1:6" x14ac:dyDescent="0.2">
      <c r="A52058" t="s">
        <v>64664</v>
      </c>
      <c r="B52058" t="s">
        <v>69571</v>
      </c>
      <c r="C52058" t="s">
        <v>69572</v>
      </c>
      <c r="D52058" t="s">
        <v>69609</v>
      </c>
      <c r="E52058" t="s">
        <v>69610</v>
      </c>
      <c r="F52058" t="s">
        <v>69611</v>
      </c>
    </row>
    <row r="52059" spans="1:6" x14ac:dyDescent="0.2">
      <c r="A52059" t="s">
        <v>64664</v>
      </c>
      <c r="B52059" t="s">
        <v>69571</v>
      </c>
      <c r="C52059" t="s">
        <v>69572</v>
      </c>
      <c r="D52059" t="s">
        <v>68290</v>
      </c>
      <c r="E52059" t="s">
        <v>68291</v>
      </c>
      <c r="F52059" t="s">
        <v>68292</v>
      </c>
    </row>
    <row r="52060" spans="1:6" x14ac:dyDescent="0.2">
      <c r="A52060" t="s">
        <v>64664</v>
      </c>
      <c r="B52060" t="s">
        <v>69571</v>
      </c>
      <c r="C52060" t="s">
        <v>69572</v>
      </c>
      <c r="D52060" t="s">
        <v>65147</v>
      </c>
      <c r="E52060" t="s">
        <v>65148</v>
      </c>
      <c r="F52060" t="s">
        <v>65149</v>
      </c>
    </row>
    <row r="52061" spans="1:6" x14ac:dyDescent="0.2">
      <c r="A52061" t="s">
        <v>64664</v>
      </c>
      <c r="B52061" t="s">
        <v>69571</v>
      </c>
      <c r="C52061" t="s">
        <v>69572</v>
      </c>
      <c r="D52061" t="s">
        <v>67360</v>
      </c>
      <c r="E52061" t="s">
        <v>67361</v>
      </c>
      <c r="F52061" t="s">
        <v>67362</v>
      </c>
    </row>
    <row r="52062" spans="1:6" x14ac:dyDescent="0.2">
      <c r="A52062" t="s">
        <v>64664</v>
      </c>
      <c r="B52062" t="s">
        <v>69571</v>
      </c>
      <c r="C52062" t="s">
        <v>69572</v>
      </c>
      <c r="D52062" t="s">
        <v>54448</v>
      </c>
      <c r="E52062" t="s">
        <v>54449</v>
      </c>
      <c r="F52062" t="s">
        <v>54450</v>
      </c>
    </row>
    <row r="52063" spans="1:6" x14ac:dyDescent="0.2">
      <c r="A52063" t="s">
        <v>64664</v>
      </c>
      <c r="B52063" t="s">
        <v>69571</v>
      </c>
      <c r="C52063" t="s">
        <v>69572</v>
      </c>
      <c r="D52063" t="s">
        <v>35478</v>
      </c>
      <c r="E52063" t="s">
        <v>35479</v>
      </c>
      <c r="F52063" t="s">
        <v>35480</v>
      </c>
    </row>
    <row r="52064" spans="1:6" x14ac:dyDescent="0.2">
      <c r="A52064" t="s">
        <v>64664</v>
      </c>
      <c r="B52064" t="s">
        <v>69571</v>
      </c>
      <c r="C52064" t="s">
        <v>69572</v>
      </c>
      <c r="D52064" t="s">
        <v>47318</v>
      </c>
      <c r="E52064" t="s">
        <v>47319</v>
      </c>
      <c r="F52064" t="s">
        <v>69612</v>
      </c>
    </row>
    <row r="52065" spans="1:6" x14ac:dyDescent="0.2">
      <c r="A52065" t="s">
        <v>64664</v>
      </c>
      <c r="B52065" t="s">
        <v>69571</v>
      </c>
      <c r="C52065" t="s">
        <v>69572</v>
      </c>
      <c r="D52065" t="s">
        <v>69613</v>
      </c>
      <c r="E52065" t="s">
        <v>69614</v>
      </c>
      <c r="F52065" t="s">
        <v>69615</v>
      </c>
    </row>
    <row r="52066" spans="1:6" x14ac:dyDescent="0.2">
      <c r="A52066" t="s">
        <v>64664</v>
      </c>
      <c r="B52066" t="s">
        <v>69571</v>
      </c>
      <c r="C52066" t="s">
        <v>69572</v>
      </c>
      <c r="D52066" t="s">
        <v>54135</v>
      </c>
      <c r="E52066" t="s">
        <v>54136</v>
      </c>
      <c r="F52066" t="s">
        <v>54137</v>
      </c>
    </row>
    <row r="52067" spans="1:6" x14ac:dyDescent="0.2">
      <c r="A52067" t="s">
        <v>64664</v>
      </c>
      <c r="B52067" t="s">
        <v>69571</v>
      </c>
      <c r="C52067" t="s">
        <v>69572</v>
      </c>
      <c r="D52067" t="s">
        <v>69616</v>
      </c>
      <c r="E52067" t="s">
        <v>69617</v>
      </c>
      <c r="F52067" t="s">
        <v>69618</v>
      </c>
    </row>
    <row r="52068" spans="1:6" x14ac:dyDescent="0.2">
      <c r="A52068" t="s">
        <v>64664</v>
      </c>
      <c r="B52068" t="s">
        <v>69571</v>
      </c>
      <c r="C52068" t="s">
        <v>69572</v>
      </c>
      <c r="D52068" t="s">
        <v>5646</v>
      </c>
      <c r="E52068" t="s">
        <v>5647</v>
      </c>
      <c r="F52068" t="s">
        <v>5648</v>
      </c>
    </row>
    <row r="52069" spans="1:6" x14ac:dyDescent="0.2">
      <c r="A52069" t="s">
        <v>64664</v>
      </c>
      <c r="B52069" t="s">
        <v>69571</v>
      </c>
      <c r="C52069" t="s">
        <v>69572</v>
      </c>
      <c r="D52069" t="s">
        <v>5652</v>
      </c>
      <c r="E52069" t="s">
        <v>5653</v>
      </c>
      <c r="F52069" t="s">
        <v>5654</v>
      </c>
    </row>
    <row r="52070" spans="1:6" x14ac:dyDescent="0.2">
      <c r="A52070" t="s">
        <v>64664</v>
      </c>
      <c r="B52070" t="s">
        <v>69571</v>
      </c>
      <c r="C52070" t="s">
        <v>69572</v>
      </c>
      <c r="D52070" t="s">
        <v>69619</v>
      </c>
      <c r="E52070" t="s">
        <v>69620</v>
      </c>
      <c r="F52070" t="s">
        <v>69621</v>
      </c>
    </row>
    <row r="52071" spans="1:6" x14ac:dyDescent="0.2">
      <c r="A52071" t="s">
        <v>64664</v>
      </c>
      <c r="B52071" t="s">
        <v>69571</v>
      </c>
      <c r="C52071" t="s">
        <v>69572</v>
      </c>
      <c r="D52071" t="s">
        <v>5670</v>
      </c>
      <c r="E52071" t="s">
        <v>5671</v>
      </c>
      <c r="F52071" t="s">
        <v>5672</v>
      </c>
    </row>
    <row r="52072" spans="1:6" x14ac:dyDescent="0.2">
      <c r="A52072" t="s">
        <v>64664</v>
      </c>
      <c r="B52072" t="s">
        <v>69571</v>
      </c>
      <c r="C52072" t="s">
        <v>69572</v>
      </c>
      <c r="D52072" t="s">
        <v>69622</v>
      </c>
      <c r="E52072" t="s">
        <v>69623</v>
      </c>
      <c r="F52072" t="s">
        <v>69624</v>
      </c>
    </row>
    <row r="52073" spans="1:6" x14ac:dyDescent="0.2">
      <c r="A52073" t="s">
        <v>64664</v>
      </c>
      <c r="B52073" t="s">
        <v>69571</v>
      </c>
      <c r="C52073" t="s">
        <v>69572</v>
      </c>
      <c r="D52073" t="s">
        <v>65220</v>
      </c>
      <c r="E52073" t="s">
        <v>65221</v>
      </c>
      <c r="F52073" t="s">
        <v>65222</v>
      </c>
    </row>
    <row r="52074" spans="1:6" x14ac:dyDescent="0.2">
      <c r="A52074" t="s">
        <v>64664</v>
      </c>
      <c r="B52074" t="s">
        <v>69571</v>
      </c>
      <c r="C52074" t="s">
        <v>69572</v>
      </c>
      <c r="D52074" t="s">
        <v>5682</v>
      </c>
      <c r="E52074" t="s">
        <v>5683</v>
      </c>
      <c r="F52074" t="s">
        <v>69625</v>
      </c>
    </row>
    <row r="52075" spans="1:6" x14ac:dyDescent="0.2">
      <c r="A52075" t="s">
        <v>64664</v>
      </c>
      <c r="B52075" t="s">
        <v>69571</v>
      </c>
      <c r="C52075" t="s">
        <v>69572</v>
      </c>
      <c r="D52075" t="s">
        <v>65233</v>
      </c>
      <c r="E52075" t="s">
        <v>65234</v>
      </c>
      <c r="F52075" t="s">
        <v>65235</v>
      </c>
    </row>
    <row r="52076" spans="1:6" x14ac:dyDescent="0.2">
      <c r="A52076" t="s">
        <v>64664</v>
      </c>
      <c r="B52076" t="s">
        <v>69571</v>
      </c>
      <c r="C52076" t="s">
        <v>69572</v>
      </c>
      <c r="D52076" t="s">
        <v>49352</v>
      </c>
      <c r="E52076" t="s">
        <v>49353</v>
      </c>
      <c r="F52076" t="s">
        <v>49354</v>
      </c>
    </row>
    <row r="52077" spans="1:6" x14ac:dyDescent="0.2">
      <c r="A52077" t="s">
        <v>64664</v>
      </c>
      <c r="B52077" t="s">
        <v>69571</v>
      </c>
      <c r="C52077" t="s">
        <v>69572</v>
      </c>
      <c r="D52077" t="s">
        <v>64267</v>
      </c>
      <c r="E52077" t="s">
        <v>64268</v>
      </c>
      <c r="F52077" t="s">
        <v>64269</v>
      </c>
    </row>
    <row r="52078" spans="1:6" x14ac:dyDescent="0.2">
      <c r="A52078" t="s">
        <v>64664</v>
      </c>
      <c r="B52078" t="s">
        <v>69571</v>
      </c>
      <c r="C52078" t="s">
        <v>69572</v>
      </c>
      <c r="D52078" t="s">
        <v>69626</v>
      </c>
      <c r="E52078" t="s">
        <v>69627</v>
      </c>
      <c r="F52078" t="s">
        <v>69628</v>
      </c>
    </row>
    <row r="52079" spans="1:6" x14ac:dyDescent="0.2">
      <c r="A52079" t="s">
        <v>64664</v>
      </c>
      <c r="B52079" t="s">
        <v>69571</v>
      </c>
      <c r="C52079" t="s">
        <v>69572</v>
      </c>
      <c r="D52079" t="s">
        <v>65248</v>
      </c>
      <c r="E52079" t="s">
        <v>65249</v>
      </c>
      <c r="F52079" t="s">
        <v>65250</v>
      </c>
    </row>
    <row r="52080" spans="1:6" x14ac:dyDescent="0.2">
      <c r="A52080" t="s">
        <v>64664</v>
      </c>
      <c r="B52080" t="s">
        <v>69571</v>
      </c>
      <c r="C52080" t="s">
        <v>69572</v>
      </c>
      <c r="D52080" t="s">
        <v>5698</v>
      </c>
      <c r="E52080" t="s">
        <v>5699</v>
      </c>
      <c r="F52080" t="s">
        <v>5700</v>
      </c>
    </row>
    <row r="52081" spans="1:6" x14ac:dyDescent="0.2">
      <c r="A52081" t="s">
        <v>64664</v>
      </c>
      <c r="B52081" t="s">
        <v>69571</v>
      </c>
      <c r="C52081" t="s">
        <v>69572</v>
      </c>
      <c r="D52081" t="s">
        <v>65266</v>
      </c>
      <c r="E52081" t="s">
        <v>65267</v>
      </c>
      <c r="F52081" t="s">
        <v>69629</v>
      </c>
    </row>
    <row r="52082" spans="1:6" x14ac:dyDescent="0.2">
      <c r="A52082" t="s">
        <v>64664</v>
      </c>
      <c r="B52082" t="s">
        <v>69571</v>
      </c>
      <c r="C52082" t="s">
        <v>69572</v>
      </c>
      <c r="D52082" t="s">
        <v>65278</v>
      </c>
      <c r="E52082" t="s">
        <v>65279</v>
      </c>
      <c r="F52082" t="s">
        <v>69630</v>
      </c>
    </row>
    <row r="52083" spans="1:6" x14ac:dyDescent="0.2">
      <c r="A52083" t="s">
        <v>64664</v>
      </c>
      <c r="B52083" t="s">
        <v>69571</v>
      </c>
      <c r="C52083" t="s">
        <v>69572</v>
      </c>
      <c r="D52083" t="s">
        <v>5720</v>
      </c>
      <c r="E52083" t="s">
        <v>5721</v>
      </c>
      <c r="F52083" t="s">
        <v>5722</v>
      </c>
    </row>
    <row r="52084" spans="1:6" x14ac:dyDescent="0.2">
      <c r="A52084" t="s">
        <v>64664</v>
      </c>
      <c r="B52084" t="s">
        <v>69571</v>
      </c>
      <c r="C52084" t="s">
        <v>69572</v>
      </c>
      <c r="D52084" t="s">
        <v>22169</v>
      </c>
      <c r="E52084" t="s">
        <v>22170</v>
      </c>
      <c r="F52084" t="s">
        <v>69631</v>
      </c>
    </row>
    <row r="52085" spans="1:6" x14ac:dyDescent="0.2">
      <c r="A52085" t="s">
        <v>64664</v>
      </c>
      <c r="B52085" t="s">
        <v>69571</v>
      </c>
      <c r="C52085" t="s">
        <v>69572</v>
      </c>
      <c r="D52085" t="s">
        <v>69333</v>
      </c>
      <c r="E52085" t="s">
        <v>69334</v>
      </c>
      <c r="F52085" t="s">
        <v>69335</v>
      </c>
    </row>
    <row r="52086" spans="1:6" x14ac:dyDescent="0.2">
      <c r="A52086" t="s">
        <v>64664</v>
      </c>
      <c r="B52086" t="s">
        <v>69571</v>
      </c>
      <c r="C52086" t="s">
        <v>69572</v>
      </c>
      <c r="D52086" t="s">
        <v>69632</v>
      </c>
      <c r="E52086" t="s">
        <v>69633</v>
      </c>
      <c r="F52086" t="s">
        <v>69634</v>
      </c>
    </row>
    <row r="52087" spans="1:6" x14ac:dyDescent="0.2">
      <c r="A52087" t="s">
        <v>64664</v>
      </c>
      <c r="B52087" t="s">
        <v>69571</v>
      </c>
      <c r="C52087" t="s">
        <v>69572</v>
      </c>
      <c r="D52087" t="s">
        <v>65320</v>
      </c>
      <c r="E52087" t="s">
        <v>65321</v>
      </c>
      <c r="F52087" t="s">
        <v>65322</v>
      </c>
    </row>
    <row r="52088" spans="1:6" x14ac:dyDescent="0.2">
      <c r="A52088" t="s">
        <v>64664</v>
      </c>
      <c r="B52088" t="s">
        <v>69571</v>
      </c>
      <c r="C52088" t="s">
        <v>69572</v>
      </c>
      <c r="D52088" t="s">
        <v>69635</v>
      </c>
      <c r="E52088" t="s">
        <v>69636</v>
      </c>
      <c r="F52088" t="s">
        <v>69637</v>
      </c>
    </row>
    <row r="52089" spans="1:6" x14ac:dyDescent="0.2">
      <c r="A52089" t="s">
        <v>64664</v>
      </c>
      <c r="B52089" t="s">
        <v>69571</v>
      </c>
      <c r="C52089" t="s">
        <v>69572</v>
      </c>
      <c r="D52089" t="s">
        <v>64314</v>
      </c>
      <c r="E52089" t="s">
        <v>64315</v>
      </c>
      <c r="F52089" t="s">
        <v>64316</v>
      </c>
    </row>
    <row r="52090" spans="1:6" x14ac:dyDescent="0.2">
      <c r="A52090" t="s">
        <v>64664</v>
      </c>
      <c r="B52090" t="s">
        <v>69571</v>
      </c>
      <c r="C52090" t="s">
        <v>69572</v>
      </c>
      <c r="D52090" t="s">
        <v>69638</v>
      </c>
      <c r="E52090" t="s">
        <v>69639</v>
      </c>
      <c r="F52090" t="s">
        <v>69640</v>
      </c>
    </row>
    <row r="52091" spans="1:6" x14ac:dyDescent="0.2">
      <c r="A52091" t="s">
        <v>64664</v>
      </c>
      <c r="B52091" t="s">
        <v>69571</v>
      </c>
      <c r="C52091" t="s">
        <v>69572</v>
      </c>
      <c r="D52091" t="s">
        <v>66770</v>
      </c>
      <c r="E52091" t="s">
        <v>66771</v>
      </c>
      <c r="F52091" t="s">
        <v>66772</v>
      </c>
    </row>
    <row r="52092" spans="1:6" x14ac:dyDescent="0.2">
      <c r="A52092" t="s">
        <v>64664</v>
      </c>
      <c r="B52092" t="s">
        <v>69571</v>
      </c>
      <c r="C52092" t="s">
        <v>69572</v>
      </c>
      <c r="D52092" t="s">
        <v>5773</v>
      </c>
      <c r="E52092" t="s">
        <v>5774</v>
      </c>
      <c r="F52092" t="s">
        <v>69641</v>
      </c>
    </row>
    <row r="52093" spans="1:6" x14ac:dyDescent="0.2">
      <c r="A52093" t="s">
        <v>64664</v>
      </c>
      <c r="B52093" t="s">
        <v>69571</v>
      </c>
      <c r="C52093" t="s">
        <v>69572</v>
      </c>
      <c r="D52093" t="s">
        <v>5776</v>
      </c>
      <c r="E52093" t="s">
        <v>5777</v>
      </c>
      <c r="F52093" t="s">
        <v>5778</v>
      </c>
    </row>
    <row r="52094" spans="1:6" x14ac:dyDescent="0.2">
      <c r="A52094" t="s">
        <v>64664</v>
      </c>
      <c r="B52094" t="s">
        <v>69571</v>
      </c>
      <c r="C52094" t="s">
        <v>69572</v>
      </c>
      <c r="D52094" t="s">
        <v>69642</v>
      </c>
      <c r="E52094" t="s">
        <v>69643</v>
      </c>
      <c r="F52094" t="s">
        <v>69644</v>
      </c>
    </row>
    <row r="52095" spans="1:6" x14ac:dyDescent="0.2">
      <c r="A52095" t="s">
        <v>64664</v>
      </c>
      <c r="B52095" t="s">
        <v>69571</v>
      </c>
      <c r="C52095" t="s">
        <v>69572</v>
      </c>
      <c r="D52095" t="s">
        <v>9609</v>
      </c>
      <c r="E52095" t="s">
        <v>9610</v>
      </c>
      <c r="F52095" t="s">
        <v>9611</v>
      </c>
    </row>
    <row r="52096" spans="1:6" x14ac:dyDescent="0.2">
      <c r="A52096" t="s">
        <v>64664</v>
      </c>
      <c r="B52096" t="s">
        <v>69571</v>
      </c>
      <c r="C52096" t="s">
        <v>69572</v>
      </c>
      <c r="D52096" t="s">
        <v>5788</v>
      </c>
      <c r="E52096" t="s">
        <v>5789</v>
      </c>
      <c r="F52096" t="s">
        <v>5790</v>
      </c>
    </row>
    <row r="52097" spans="1:6" x14ac:dyDescent="0.2">
      <c r="A52097" t="s">
        <v>64664</v>
      </c>
      <c r="B52097" t="s">
        <v>69571</v>
      </c>
      <c r="C52097" t="s">
        <v>69572</v>
      </c>
      <c r="D52097" t="s">
        <v>3359</v>
      </c>
      <c r="E52097" t="s">
        <v>3360</v>
      </c>
      <c r="F52097" t="s">
        <v>69645</v>
      </c>
    </row>
    <row r="52098" spans="1:6" x14ac:dyDescent="0.2">
      <c r="A52098" t="s">
        <v>64664</v>
      </c>
      <c r="B52098" t="s">
        <v>69571</v>
      </c>
      <c r="C52098" t="s">
        <v>69572</v>
      </c>
      <c r="D52098" t="s">
        <v>41926</v>
      </c>
      <c r="E52098" t="s">
        <v>41927</v>
      </c>
      <c r="F52098" t="s">
        <v>69646</v>
      </c>
    </row>
    <row r="52099" spans="1:6" x14ac:dyDescent="0.2">
      <c r="A52099" t="s">
        <v>64664</v>
      </c>
      <c r="B52099" t="s">
        <v>69571</v>
      </c>
      <c r="C52099" t="s">
        <v>69572</v>
      </c>
      <c r="D52099" t="s">
        <v>41929</v>
      </c>
      <c r="E52099" t="s">
        <v>41930</v>
      </c>
      <c r="F52099" t="s">
        <v>41931</v>
      </c>
    </row>
    <row r="52100" spans="1:6" x14ac:dyDescent="0.2">
      <c r="A52100" t="s">
        <v>64664</v>
      </c>
      <c r="B52100" t="s">
        <v>69571</v>
      </c>
      <c r="C52100" t="s">
        <v>69572</v>
      </c>
      <c r="D52100" t="s">
        <v>5833</v>
      </c>
      <c r="E52100" t="s">
        <v>5834</v>
      </c>
      <c r="F52100" t="s">
        <v>5835</v>
      </c>
    </row>
    <row r="52101" spans="1:6" x14ac:dyDescent="0.2">
      <c r="A52101" t="s">
        <v>64664</v>
      </c>
      <c r="B52101" t="s">
        <v>69571</v>
      </c>
      <c r="C52101" t="s">
        <v>69572</v>
      </c>
      <c r="D52101" t="s">
        <v>68476</v>
      </c>
      <c r="E52101" t="s">
        <v>68477</v>
      </c>
      <c r="F52101" t="s">
        <v>68478</v>
      </c>
    </row>
    <row r="52102" spans="1:6" x14ac:dyDescent="0.2">
      <c r="A52102" t="s">
        <v>64664</v>
      </c>
      <c r="B52102" t="s">
        <v>69571</v>
      </c>
      <c r="C52102" t="s">
        <v>69572</v>
      </c>
      <c r="D52102" t="s">
        <v>65403</v>
      </c>
      <c r="E52102" t="s">
        <v>65404</v>
      </c>
      <c r="F52102" t="s">
        <v>65405</v>
      </c>
    </row>
    <row r="52103" spans="1:6" x14ac:dyDescent="0.2">
      <c r="A52103" t="s">
        <v>64664</v>
      </c>
      <c r="B52103" t="s">
        <v>69571</v>
      </c>
      <c r="C52103" t="s">
        <v>69572</v>
      </c>
      <c r="D52103" t="s">
        <v>65412</v>
      </c>
      <c r="E52103" t="s">
        <v>65413</v>
      </c>
      <c r="F52103" t="s">
        <v>65414</v>
      </c>
    </row>
    <row r="52104" spans="1:6" x14ac:dyDescent="0.2">
      <c r="A52104" t="s">
        <v>64664</v>
      </c>
      <c r="B52104" t="s">
        <v>69571</v>
      </c>
      <c r="C52104" t="s">
        <v>69572</v>
      </c>
      <c r="D52104" t="s">
        <v>69647</v>
      </c>
      <c r="E52104" t="s">
        <v>69648</v>
      </c>
      <c r="F52104" t="s">
        <v>69649</v>
      </c>
    </row>
    <row r="52105" spans="1:6" x14ac:dyDescent="0.2">
      <c r="A52105" t="s">
        <v>64664</v>
      </c>
      <c r="B52105" t="s">
        <v>69571</v>
      </c>
      <c r="C52105" t="s">
        <v>69572</v>
      </c>
      <c r="D52105" t="s">
        <v>49433</v>
      </c>
      <c r="E52105" t="s">
        <v>49434</v>
      </c>
      <c r="F52105" t="s">
        <v>69650</v>
      </c>
    </row>
    <row r="52106" spans="1:6" x14ac:dyDescent="0.2">
      <c r="A52106" t="s">
        <v>64664</v>
      </c>
      <c r="B52106" t="s">
        <v>69571</v>
      </c>
      <c r="C52106" t="s">
        <v>69572</v>
      </c>
      <c r="D52106" t="s">
        <v>28830</v>
      </c>
      <c r="E52106" t="s">
        <v>28831</v>
      </c>
      <c r="F52106" t="s">
        <v>28832</v>
      </c>
    </row>
    <row r="52107" spans="1:6" x14ac:dyDescent="0.2">
      <c r="A52107" t="s">
        <v>64664</v>
      </c>
      <c r="B52107" t="s">
        <v>69571</v>
      </c>
      <c r="C52107" t="s">
        <v>69572</v>
      </c>
      <c r="D52107" t="s">
        <v>67415</v>
      </c>
      <c r="E52107" t="s">
        <v>67416</v>
      </c>
      <c r="F52107" t="s">
        <v>67417</v>
      </c>
    </row>
    <row r="52108" spans="1:6" x14ac:dyDescent="0.2">
      <c r="A52108" t="s">
        <v>64664</v>
      </c>
      <c r="B52108" t="s">
        <v>69571</v>
      </c>
      <c r="C52108" t="s">
        <v>69572</v>
      </c>
      <c r="D52108" t="s">
        <v>65434</v>
      </c>
      <c r="E52108" t="s">
        <v>65435</v>
      </c>
      <c r="F52108" t="s">
        <v>65436</v>
      </c>
    </row>
    <row r="52109" spans="1:6" x14ac:dyDescent="0.2">
      <c r="A52109" t="s">
        <v>64664</v>
      </c>
      <c r="B52109" t="s">
        <v>69571</v>
      </c>
      <c r="C52109" t="s">
        <v>69572</v>
      </c>
      <c r="D52109" t="s">
        <v>5042</v>
      </c>
      <c r="E52109" t="s">
        <v>69651</v>
      </c>
      <c r="F52109" t="s">
        <v>69652</v>
      </c>
    </row>
    <row r="52110" spans="1:6" x14ac:dyDescent="0.2">
      <c r="A52110" t="s">
        <v>64664</v>
      </c>
      <c r="B52110" t="s">
        <v>69571</v>
      </c>
      <c r="C52110" t="s">
        <v>69572</v>
      </c>
      <c r="D52110" t="s">
        <v>5902</v>
      </c>
      <c r="E52110" t="s">
        <v>5903</v>
      </c>
      <c r="F52110" t="s">
        <v>69653</v>
      </c>
    </row>
    <row r="52111" spans="1:6" x14ac:dyDescent="0.2">
      <c r="A52111" t="s">
        <v>64664</v>
      </c>
      <c r="B52111" t="s">
        <v>69571</v>
      </c>
      <c r="C52111" t="s">
        <v>69572</v>
      </c>
      <c r="D52111" t="s">
        <v>41542</v>
      </c>
      <c r="E52111" t="s">
        <v>41543</v>
      </c>
      <c r="F52111" t="s">
        <v>41544</v>
      </c>
    </row>
    <row r="52112" spans="1:6" x14ac:dyDescent="0.2">
      <c r="A52112" t="s">
        <v>64664</v>
      </c>
      <c r="B52112" t="s">
        <v>69571</v>
      </c>
      <c r="C52112" t="s">
        <v>69572</v>
      </c>
      <c r="D52112" t="s">
        <v>67420</v>
      </c>
      <c r="E52112" t="s">
        <v>67421</v>
      </c>
      <c r="F52112" t="s">
        <v>67422</v>
      </c>
    </row>
    <row r="52113" spans="1:6" x14ac:dyDescent="0.2">
      <c r="A52113" t="s">
        <v>64664</v>
      </c>
      <c r="B52113" t="s">
        <v>69571</v>
      </c>
      <c r="C52113" t="s">
        <v>69572</v>
      </c>
      <c r="D52113" t="s">
        <v>5924</v>
      </c>
      <c r="E52113" t="s">
        <v>5925</v>
      </c>
      <c r="F52113" t="s">
        <v>69654</v>
      </c>
    </row>
    <row r="52114" spans="1:6" x14ac:dyDescent="0.2">
      <c r="A52114" t="s">
        <v>64664</v>
      </c>
      <c r="B52114" t="s">
        <v>69571</v>
      </c>
      <c r="C52114" t="s">
        <v>69572</v>
      </c>
      <c r="D52114" t="s">
        <v>5933</v>
      </c>
      <c r="E52114" t="s">
        <v>5934</v>
      </c>
      <c r="F52114" t="s">
        <v>5935</v>
      </c>
    </row>
    <row r="52115" spans="1:6" x14ac:dyDescent="0.2">
      <c r="A52115" t="s">
        <v>64664</v>
      </c>
      <c r="B52115" t="s">
        <v>69571</v>
      </c>
      <c r="C52115" t="s">
        <v>69572</v>
      </c>
      <c r="D52115" t="s">
        <v>3459</v>
      </c>
      <c r="E52115" t="s">
        <v>3460</v>
      </c>
      <c r="F52115" t="s">
        <v>3461</v>
      </c>
    </row>
    <row r="52116" spans="1:6" x14ac:dyDescent="0.2">
      <c r="A52116" t="s">
        <v>64664</v>
      </c>
      <c r="B52116" t="s">
        <v>69571</v>
      </c>
      <c r="C52116" t="s">
        <v>69572</v>
      </c>
      <c r="D52116" t="s">
        <v>22864</v>
      </c>
      <c r="E52116" t="s">
        <v>22865</v>
      </c>
      <c r="F52116" t="s">
        <v>22866</v>
      </c>
    </row>
    <row r="52117" spans="1:6" x14ac:dyDescent="0.2">
      <c r="A52117" t="s">
        <v>64664</v>
      </c>
      <c r="B52117" t="s">
        <v>69571</v>
      </c>
      <c r="C52117" t="s">
        <v>69572</v>
      </c>
      <c r="D52117" t="s">
        <v>68545</v>
      </c>
      <c r="E52117" t="s">
        <v>68546</v>
      </c>
      <c r="F52117" t="s">
        <v>68547</v>
      </c>
    </row>
    <row r="52118" spans="1:6" x14ac:dyDescent="0.2">
      <c r="A52118" t="s">
        <v>64664</v>
      </c>
      <c r="B52118" t="s">
        <v>69571</v>
      </c>
      <c r="C52118" t="s">
        <v>69572</v>
      </c>
      <c r="D52118" t="s">
        <v>33192</v>
      </c>
      <c r="E52118" t="s">
        <v>33193</v>
      </c>
      <c r="F52118" t="s">
        <v>33194</v>
      </c>
    </row>
    <row r="52119" spans="1:6" x14ac:dyDescent="0.2">
      <c r="A52119" t="s">
        <v>64664</v>
      </c>
      <c r="B52119" t="s">
        <v>69571</v>
      </c>
      <c r="C52119" t="s">
        <v>69572</v>
      </c>
      <c r="D52119" t="s">
        <v>52777</v>
      </c>
      <c r="E52119" t="s">
        <v>52778</v>
      </c>
      <c r="F52119" t="s">
        <v>52779</v>
      </c>
    </row>
    <row r="52120" spans="1:6" x14ac:dyDescent="0.2">
      <c r="A52120" t="s">
        <v>64664</v>
      </c>
      <c r="B52120" t="s">
        <v>69571</v>
      </c>
      <c r="C52120" t="s">
        <v>69572</v>
      </c>
      <c r="D52120" t="s">
        <v>5986</v>
      </c>
      <c r="E52120" t="s">
        <v>5987</v>
      </c>
      <c r="F52120" t="s">
        <v>5988</v>
      </c>
    </row>
    <row r="52121" spans="1:6" x14ac:dyDescent="0.2">
      <c r="A52121" t="s">
        <v>64664</v>
      </c>
      <c r="B52121" t="s">
        <v>69571</v>
      </c>
      <c r="C52121" t="s">
        <v>69572</v>
      </c>
      <c r="D52121" t="s">
        <v>5992</v>
      </c>
      <c r="E52121" t="s">
        <v>5993</v>
      </c>
      <c r="F52121" t="s">
        <v>5994</v>
      </c>
    </row>
    <row r="52122" spans="1:6" x14ac:dyDescent="0.2">
      <c r="A52122" t="s">
        <v>64664</v>
      </c>
      <c r="B52122" t="s">
        <v>69571</v>
      </c>
      <c r="C52122" t="s">
        <v>69572</v>
      </c>
      <c r="D52122" t="s">
        <v>69655</v>
      </c>
      <c r="E52122" t="s">
        <v>69656</v>
      </c>
      <c r="F52122" t="s">
        <v>69657</v>
      </c>
    </row>
    <row r="52123" spans="1:6" x14ac:dyDescent="0.2">
      <c r="A52123" t="s">
        <v>64664</v>
      </c>
      <c r="B52123" t="s">
        <v>69571</v>
      </c>
      <c r="C52123" t="s">
        <v>69572</v>
      </c>
      <c r="D52123" t="s">
        <v>64367</v>
      </c>
      <c r="E52123" t="s">
        <v>64368</v>
      </c>
      <c r="F52123" t="s">
        <v>64369</v>
      </c>
    </row>
    <row r="52124" spans="1:6" x14ac:dyDescent="0.2">
      <c r="A52124" t="s">
        <v>64664</v>
      </c>
      <c r="B52124" t="s">
        <v>69571</v>
      </c>
      <c r="C52124" t="s">
        <v>69572</v>
      </c>
      <c r="D52124" t="s">
        <v>56016</v>
      </c>
      <c r="E52124" t="s">
        <v>56017</v>
      </c>
      <c r="F52124" t="s">
        <v>56018</v>
      </c>
    </row>
    <row r="52125" spans="1:6" x14ac:dyDescent="0.2">
      <c r="A52125" t="s">
        <v>64664</v>
      </c>
      <c r="B52125" t="s">
        <v>69571</v>
      </c>
      <c r="C52125" t="s">
        <v>69572</v>
      </c>
      <c r="D52125" t="s">
        <v>18485</v>
      </c>
      <c r="E52125" t="s">
        <v>18486</v>
      </c>
      <c r="F52125" t="s">
        <v>18487</v>
      </c>
    </row>
    <row r="52126" spans="1:6" x14ac:dyDescent="0.2">
      <c r="A52126" t="s">
        <v>64664</v>
      </c>
      <c r="B52126" t="s">
        <v>69571</v>
      </c>
      <c r="C52126" t="s">
        <v>69572</v>
      </c>
      <c r="D52126" t="s">
        <v>67447</v>
      </c>
      <c r="E52126" t="s">
        <v>67448</v>
      </c>
      <c r="F52126" t="s">
        <v>67449</v>
      </c>
    </row>
    <row r="52127" spans="1:6" x14ac:dyDescent="0.2">
      <c r="A52127" t="s">
        <v>64664</v>
      </c>
      <c r="B52127" t="s">
        <v>69571</v>
      </c>
      <c r="C52127" t="s">
        <v>69572</v>
      </c>
      <c r="D52127" t="s">
        <v>65528</v>
      </c>
      <c r="E52127" t="s">
        <v>65529</v>
      </c>
      <c r="F52127" t="s">
        <v>65530</v>
      </c>
    </row>
    <row r="52128" spans="1:6" x14ac:dyDescent="0.2">
      <c r="A52128" t="s">
        <v>64664</v>
      </c>
      <c r="B52128" t="s">
        <v>69571</v>
      </c>
      <c r="C52128" t="s">
        <v>69572</v>
      </c>
      <c r="D52128" t="s">
        <v>65543</v>
      </c>
      <c r="E52128" t="s">
        <v>65544</v>
      </c>
      <c r="F52128" t="s">
        <v>65545</v>
      </c>
    </row>
    <row r="52129" spans="1:6" x14ac:dyDescent="0.2">
      <c r="A52129" t="s">
        <v>64664</v>
      </c>
      <c r="B52129" t="s">
        <v>69571</v>
      </c>
      <c r="C52129" t="s">
        <v>69572</v>
      </c>
      <c r="D52129" t="s">
        <v>69658</v>
      </c>
      <c r="E52129" t="s">
        <v>69659</v>
      </c>
      <c r="F52129" t="s">
        <v>69660</v>
      </c>
    </row>
    <row r="52130" spans="1:6" x14ac:dyDescent="0.2">
      <c r="A52130" t="s">
        <v>64664</v>
      </c>
      <c r="B52130" t="s">
        <v>69571</v>
      </c>
      <c r="C52130" t="s">
        <v>69572</v>
      </c>
      <c r="D52130" t="s">
        <v>69661</v>
      </c>
      <c r="E52130" t="s">
        <v>69662</v>
      </c>
      <c r="F52130" t="s">
        <v>69663</v>
      </c>
    </row>
    <row r="52131" spans="1:6" x14ac:dyDescent="0.2">
      <c r="A52131" t="s">
        <v>64664</v>
      </c>
      <c r="B52131" t="s">
        <v>69571</v>
      </c>
      <c r="C52131" t="s">
        <v>69572</v>
      </c>
      <c r="D52131" t="s">
        <v>67453</v>
      </c>
      <c r="E52131" t="s">
        <v>67454</v>
      </c>
      <c r="F52131" t="s">
        <v>67455</v>
      </c>
    </row>
    <row r="52132" spans="1:6" x14ac:dyDescent="0.2">
      <c r="A52132" t="s">
        <v>64664</v>
      </c>
      <c r="B52132" t="s">
        <v>69571</v>
      </c>
      <c r="C52132" t="s">
        <v>69572</v>
      </c>
      <c r="D52132" t="s">
        <v>265</v>
      </c>
      <c r="E52132" t="s">
        <v>28864</v>
      </c>
      <c r="F52132" t="s">
        <v>28865</v>
      </c>
    </row>
    <row r="52133" spans="1:6" x14ac:dyDescent="0.2">
      <c r="A52133" t="s">
        <v>64664</v>
      </c>
      <c r="B52133" t="s">
        <v>69571</v>
      </c>
      <c r="C52133" t="s">
        <v>69572</v>
      </c>
      <c r="D52133" t="s">
        <v>66343</v>
      </c>
      <c r="E52133" t="s">
        <v>66344</v>
      </c>
      <c r="F52133" t="s">
        <v>66345</v>
      </c>
    </row>
    <row r="52134" spans="1:6" x14ac:dyDescent="0.2">
      <c r="A52134" t="s">
        <v>64664</v>
      </c>
      <c r="B52134" t="s">
        <v>69571</v>
      </c>
      <c r="C52134" t="s">
        <v>69572</v>
      </c>
      <c r="D52134" t="s">
        <v>56433</v>
      </c>
      <c r="E52134" t="s">
        <v>56434</v>
      </c>
      <c r="F52134" t="s">
        <v>56435</v>
      </c>
    </row>
    <row r="52135" spans="1:6" x14ac:dyDescent="0.2">
      <c r="A52135" t="s">
        <v>64664</v>
      </c>
      <c r="B52135" t="s">
        <v>69571</v>
      </c>
      <c r="C52135" t="s">
        <v>69572</v>
      </c>
      <c r="D52135" t="s">
        <v>49509</v>
      </c>
      <c r="E52135" t="s">
        <v>49510</v>
      </c>
      <c r="F52135" t="s">
        <v>69664</v>
      </c>
    </row>
    <row r="52136" spans="1:6" x14ac:dyDescent="0.2">
      <c r="A52136" t="s">
        <v>64664</v>
      </c>
      <c r="B52136" t="s">
        <v>69571</v>
      </c>
      <c r="C52136" t="s">
        <v>69572</v>
      </c>
      <c r="D52136" t="s">
        <v>69665</v>
      </c>
      <c r="E52136" t="s">
        <v>69666</v>
      </c>
      <c r="F52136" t="s">
        <v>69667</v>
      </c>
    </row>
    <row r="52137" spans="1:6" x14ac:dyDescent="0.2">
      <c r="A52137" t="s">
        <v>64664</v>
      </c>
      <c r="B52137" t="s">
        <v>69571</v>
      </c>
      <c r="C52137" t="s">
        <v>69572</v>
      </c>
      <c r="D52137" t="s">
        <v>69668</v>
      </c>
      <c r="E52137" t="s">
        <v>69669</v>
      </c>
      <c r="F52137" t="s">
        <v>69670</v>
      </c>
    </row>
    <row r="52138" spans="1:6" x14ac:dyDescent="0.2">
      <c r="A52138" t="s">
        <v>64664</v>
      </c>
      <c r="B52138" t="s">
        <v>69571</v>
      </c>
      <c r="C52138" t="s">
        <v>69572</v>
      </c>
      <c r="D52138" t="s">
        <v>6076</v>
      </c>
      <c r="E52138" t="s">
        <v>6077</v>
      </c>
      <c r="F52138" t="s">
        <v>6078</v>
      </c>
    </row>
    <row r="52139" spans="1:6" x14ac:dyDescent="0.2">
      <c r="A52139" t="s">
        <v>64664</v>
      </c>
      <c r="B52139" t="s">
        <v>69571</v>
      </c>
      <c r="C52139" t="s">
        <v>69572</v>
      </c>
      <c r="D52139" t="s">
        <v>68611</v>
      </c>
      <c r="E52139" t="s">
        <v>68612</v>
      </c>
      <c r="F52139" t="s">
        <v>68613</v>
      </c>
    </row>
    <row r="52140" spans="1:6" x14ac:dyDescent="0.2">
      <c r="A52140" t="s">
        <v>64664</v>
      </c>
      <c r="B52140" t="s">
        <v>69571</v>
      </c>
      <c r="C52140" t="s">
        <v>69572</v>
      </c>
      <c r="D52140" t="s">
        <v>6082</v>
      </c>
      <c r="E52140" t="s">
        <v>6083</v>
      </c>
      <c r="F52140" t="s">
        <v>6084</v>
      </c>
    </row>
    <row r="52141" spans="1:6" x14ac:dyDescent="0.2">
      <c r="A52141" t="s">
        <v>64664</v>
      </c>
      <c r="B52141" t="s">
        <v>69571</v>
      </c>
      <c r="C52141" t="s">
        <v>69572</v>
      </c>
      <c r="D52141" t="s">
        <v>66892</v>
      </c>
      <c r="E52141" t="s">
        <v>66893</v>
      </c>
      <c r="F52141" t="s">
        <v>66894</v>
      </c>
    </row>
    <row r="52142" spans="1:6" x14ac:dyDescent="0.2">
      <c r="A52142" t="s">
        <v>64664</v>
      </c>
      <c r="B52142" t="s">
        <v>69571</v>
      </c>
      <c r="C52142" t="s">
        <v>69572</v>
      </c>
      <c r="D52142" t="s">
        <v>66892</v>
      </c>
      <c r="E52142" t="s">
        <v>66893</v>
      </c>
      <c r="F52142" t="s">
        <v>66894</v>
      </c>
    </row>
    <row r="52143" spans="1:6" x14ac:dyDescent="0.2">
      <c r="A52143" t="s">
        <v>64664</v>
      </c>
      <c r="B52143" t="s">
        <v>69571</v>
      </c>
      <c r="C52143" t="s">
        <v>69572</v>
      </c>
      <c r="D52143" t="s">
        <v>66376</v>
      </c>
      <c r="E52143" t="s">
        <v>66377</v>
      </c>
      <c r="F52143" t="s">
        <v>66378</v>
      </c>
    </row>
    <row r="52144" spans="1:6" x14ac:dyDescent="0.2">
      <c r="A52144" t="s">
        <v>64664</v>
      </c>
      <c r="B52144" t="s">
        <v>69571</v>
      </c>
      <c r="C52144" t="s">
        <v>69572</v>
      </c>
      <c r="D52144" t="s">
        <v>67974</v>
      </c>
      <c r="E52144" t="s">
        <v>67975</v>
      </c>
      <c r="F52144" t="s">
        <v>67976</v>
      </c>
    </row>
    <row r="52145" spans="1:6" x14ac:dyDescent="0.2">
      <c r="A52145" t="s">
        <v>64664</v>
      </c>
      <c r="B52145" t="s">
        <v>69571</v>
      </c>
      <c r="C52145" t="s">
        <v>69572</v>
      </c>
      <c r="D52145" t="s">
        <v>69671</v>
      </c>
      <c r="E52145" t="s">
        <v>69672</v>
      </c>
      <c r="F52145" t="s">
        <v>69673</v>
      </c>
    </row>
    <row r="52146" spans="1:6" x14ac:dyDescent="0.2">
      <c r="A52146" t="s">
        <v>64664</v>
      </c>
      <c r="B52146" t="s">
        <v>69571</v>
      </c>
      <c r="C52146" t="s">
        <v>69572</v>
      </c>
      <c r="D52146" t="s">
        <v>68629</v>
      </c>
      <c r="E52146" t="s">
        <v>68630</v>
      </c>
      <c r="F52146" t="s">
        <v>68631</v>
      </c>
    </row>
    <row r="52147" spans="1:6" x14ac:dyDescent="0.2">
      <c r="A52147" t="s">
        <v>64664</v>
      </c>
      <c r="B52147" t="s">
        <v>69571</v>
      </c>
      <c r="C52147" t="s">
        <v>69572</v>
      </c>
      <c r="D52147" t="s">
        <v>68640</v>
      </c>
      <c r="E52147" t="s">
        <v>68641</v>
      </c>
      <c r="F52147" t="s">
        <v>68642</v>
      </c>
    </row>
    <row r="52148" spans="1:6" x14ac:dyDescent="0.2">
      <c r="A52148" t="s">
        <v>64664</v>
      </c>
      <c r="B52148" t="s">
        <v>69571</v>
      </c>
      <c r="C52148" t="s">
        <v>69572</v>
      </c>
      <c r="D52148" t="s">
        <v>64443</v>
      </c>
      <c r="E52148" t="s">
        <v>64444</v>
      </c>
      <c r="F52148" t="s">
        <v>64445</v>
      </c>
    </row>
    <row r="52149" spans="1:6" x14ac:dyDescent="0.2">
      <c r="A52149" t="s">
        <v>64664</v>
      </c>
      <c r="B52149" t="s">
        <v>69571</v>
      </c>
      <c r="C52149" t="s">
        <v>69572</v>
      </c>
      <c r="D52149" t="s">
        <v>69674</v>
      </c>
      <c r="E52149" t="s">
        <v>69675</v>
      </c>
      <c r="F52149" t="s">
        <v>69676</v>
      </c>
    </row>
    <row r="52150" spans="1:6" x14ac:dyDescent="0.2">
      <c r="A52150" t="s">
        <v>64664</v>
      </c>
      <c r="B52150" t="s">
        <v>69571</v>
      </c>
      <c r="C52150" t="s">
        <v>69572</v>
      </c>
      <c r="D52150" t="s">
        <v>69677</v>
      </c>
      <c r="E52150" t="s">
        <v>69678</v>
      </c>
      <c r="F52150" t="s">
        <v>69679</v>
      </c>
    </row>
    <row r="52151" spans="1:6" x14ac:dyDescent="0.2">
      <c r="A52151" t="s">
        <v>64664</v>
      </c>
      <c r="B52151" t="s">
        <v>69571</v>
      </c>
      <c r="C52151" t="s">
        <v>69572</v>
      </c>
      <c r="D52151" t="s">
        <v>69680</v>
      </c>
      <c r="E52151" t="s">
        <v>69681</v>
      </c>
      <c r="F52151" t="s">
        <v>69682</v>
      </c>
    </row>
    <row r="52152" spans="1:6" x14ac:dyDescent="0.2">
      <c r="A52152" t="s">
        <v>64664</v>
      </c>
      <c r="B52152" t="s">
        <v>69571</v>
      </c>
      <c r="C52152" t="s">
        <v>69572</v>
      </c>
      <c r="D52152" t="s">
        <v>22903</v>
      </c>
      <c r="E52152" t="s">
        <v>22904</v>
      </c>
      <c r="F52152" t="s">
        <v>22905</v>
      </c>
    </row>
    <row r="52153" spans="1:6" x14ac:dyDescent="0.2">
      <c r="A52153" t="s">
        <v>64664</v>
      </c>
      <c r="B52153" t="s">
        <v>69571</v>
      </c>
      <c r="C52153" t="s">
        <v>69572</v>
      </c>
      <c r="D52153" t="s">
        <v>69683</v>
      </c>
      <c r="E52153" t="s">
        <v>69684</v>
      </c>
      <c r="F52153" t="s">
        <v>69685</v>
      </c>
    </row>
    <row r="52154" spans="1:6" x14ac:dyDescent="0.2">
      <c r="A52154" t="s">
        <v>64664</v>
      </c>
      <c r="B52154" t="s">
        <v>69571</v>
      </c>
      <c r="C52154" t="s">
        <v>69572</v>
      </c>
      <c r="D52154" t="s">
        <v>28881</v>
      </c>
      <c r="E52154" t="s">
        <v>28882</v>
      </c>
      <c r="F52154" t="s">
        <v>28883</v>
      </c>
    </row>
    <row r="52155" spans="1:6" x14ac:dyDescent="0.2">
      <c r="A52155" t="s">
        <v>64664</v>
      </c>
      <c r="B52155" t="s">
        <v>69571</v>
      </c>
      <c r="C52155" t="s">
        <v>69572</v>
      </c>
      <c r="D52155" t="s">
        <v>66906</v>
      </c>
      <c r="E52155" t="s">
        <v>66907</v>
      </c>
      <c r="F52155" t="s">
        <v>66908</v>
      </c>
    </row>
    <row r="52156" spans="1:6" x14ac:dyDescent="0.2">
      <c r="A52156" t="s">
        <v>64664</v>
      </c>
      <c r="B52156" t="s">
        <v>69571</v>
      </c>
      <c r="C52156" t="s">
        <v>69572</v>
      </c>
      <c r="D52156" t="s">
        <v>64455</v>
      </c>
      <c r="E52156" t="s">
        <v>64456</v>
      </c>
      <c r="F52156" t="s">
        <v>64457</v>
      </c>
    </row>
    <row r="52157" spans="1:6" x14ac:dyDescent="0.2">
      <c r="A52157" t="s">
        <v>64664</v>
      </c>
      <c r="B52157" t="s">
        <v>69571</v>
      </c>
      <c r="C52157" t="s">
        <v>69572</v>
      </c>
      <c r="D52157" t="s">
        <v>16569</v>
      </c>
      <c r="E52157" t="s">
        <v>16570</v>
      </c>
      <c r="F52157" t="s">
        <v>16571</v>
      </c>
    </row>
    <row r="52158" spans="1:6" x14ac:dyDescent="0.2">
      <c r="A52158" t="s">
        <v>64664</v>
      </c>
      <c r="B52158" t="s">
        <v>69571</v>
      </c>
      <c r="C52158" t="s">
        <v>69572</v>
      </c>
      <c r="D52158" t="s">
        <v>67477</v>
      </c>
      <c r="E52158" t="s">
        <v>67478</v>
      </c>
      <c r="F52158" t="s">
        <v>67479</v>
      </c>
    </row>
    <row r="52159" spans="1:6" x14ac:dyDescent="0.2">
      <c r="A52159" t="s">
        <v>64664</v>
      </c>
      <c r="B52159" t="s">
        <v>69571</v>
      </c>
      <c r="C52159" t="s">
        <v>69572</v>
      </c>
      <c r="D52159" t="s">
        <v>69686</v>
      </c>
      <c r="E52159" t="s">
        <v>69687</v>
      </c>
      <c r="F52159" t="s">
        <v>69688</v>
      </c>
    </row>
    <row r="52160" spans="1:6" x14ac:dyDescent="0.2">
      <c r="A52160" t="s">
        <v>64664</v>
      </c>
      <c r="B52160" t="s">
        <v>69571</v>
      </c>
      <c r="C52160" t="s">
        <v>69572</v>
      </c>
      <c r="D52160" t="s">
        <v>67982</v>
      </c>
      <c r="E52160" t="s">
        <v>67983</v>
      </c>
      <c r="F52160" t="s">
        <v>67984</v>
      </c>
    </row>
    <row r="52161" spans="1:6" x14ac:dyDescent="0.2">
      <c r="A52161" t="s">
        <v>64664</v>
      </c>
      <c r="B52161" t="s">
        <v>69571</v>
      </c>
      <c r="C52161" t="s">
        <v>69572</v>
      </c>
      <c r="D52161" t="s">
        <v>68673</v>
      </c>
      <c r="E52161" t="s">
        <v>68674</v>
      </c>
      <c r="F52161" t="s">
        <v>69689</v>
      </c>
    </row>
    <row r="52162" spans="1:6" x14ac:dyDescent="0.2">
      <c r="A52162" t="s">
        <v>64664</v>
      </c>
      <c r="B52162" t="s">
        <v>69571</v>
      </c>
      <c r="C52162" t="s">
        <v>69572</v>
      </c>
      <c r="D52162" t="s">
        <v>28893</v>
      </c>
      <c r="E52162" t="s">
        <v>28894</v>
      </c>
      <c r="F52162" t="s">
        <v>28895</v>
      </c>
    </row>
    <row r="52163" spans="1:6" x14ac:dyDescent="0.2">
      <c r="A52163" t="s">
        <v>64664</v>
      </c>
      <c r="B52163" t="s">
        <v>69571</v>
      </c>
      <c r="C52163" t="s">
        <v>69572</v>
      </c>
      <c r="D52163" t="s">
        <v>6179</v>
      </c>
      <c r="E52163" t="s">
        <v>6180</v>
      </c>
      <c r="F52163" t="s">
        <v>6181</v>
      </c>
    </row>
    <row r="52164" spans="1:6" x14ac:dyDescent="0.2">
      <c r="A52164" t="s">
        <v>64664</v>
      </c>
      <c r="B52164" t="s">
        <v>69571</v>
      </c>
      <c r="C52164" t="s">
        <v>69572</v>
      </c>
      <c r="D52164" t="s">
        <v>69690</v>
      </c>
      <c r="E52164" t="s">
        <v>69691</v>
      </c>
      <c r="F52164" t="s">
        <v>69692</v>
      </c>
    </row>
    <row r="52165" spans="1:6" x14ac:dyDescent="0.2">
      <c r="A52165" t="s">
        <v>64664</v>
      </c>
      <c r="B52165" t="s">
        <v>69571</v>
      </c>
      <c r="C52165" t="s">
        <v>69572</v>
      </c>
      <c r="D52165" t="s">
        <v>64467</v>
      </c>
      <c r="E52165" t="s">
        <v>64468</v>
      </c>
      <c r="F52165" t="s">
        <v>64469</v>
      </c>
    </row>
    <row r="52166" spans="1:6" x14ac:dyDescent="0.2">
      <c r="A52166" t="s">
        <v>64664</v>
      </c>
      <c r="B52166" t="s">
        <v>69571</v>
      </c>
      <c r="C52166" t="s">
        <v>69572</v>
      </c>
      <c r="D52166" t="s">
        <v>69693</v>
      </c>
      <c r="E52166" t="s">
        <v>69694</v>
      </c>
      <c r="F52166" t="s">
        <v>69695</v>
      </c>
    </row>
    <row r="52167" spans="1:6" x14ac:dyDescent="0.2">
      <c r="A52167" t="s">
        <v>64664</v>
      </c>
      <c r="B52167" t="s">
        <v>69571</v>
      </c>
      <c r="C52167" t="s">
        <v>69572</v>
      </c>
      <c r="D52167" t="s">
        <v>6179</v>
      </c>
      <c r="E52167" t="s">
        <v>6180</v>
      </c>
      <c r="F52167" t="s">
        <v>6181</v>
      </c>
    </row>
    <row r="52168" spans="1:6" x14ac:dyDescent="0.2">
      <c r="A52168" t="s">
        <v>64664</v>
      </c>
      <c r="B52168" t="s">
        <v>69571</v>
      </c>
      <c r="C52168" t="s">
        <v>69572</v>
      </c>
      <c r="D52168" t="s">
        <v>69696</v>
      </c>
      <c r="E52168" t="s">
        <v>69697</v>
      </c>
      <c r="F52168" t="s">
        <v>69698</v>
      </c>
    </row>
    <row r="52169" spans="1:6" x14ac:dyDescent="0.2">
      <c r="A52169" t="s">
        <v>64664</v>
      </c>
      <c r="B52169" t="s">
        <v>69571</v>
      </c>
      <c r="C52169" t="s">
        <v>69572</v>
      </c>
      <c r="D52169" t="s">
        <v>69699</v>
      </c>
      <c r="E52169" t="s">
        <v>69700</v>
      </c>
      <c r="F52169" t="s">
        <v>69701</v>
      </c>
    </row>
    <row r="52170" spans="1:6" x14ac:dyDescent="0.2">
      <c r="A52170" t="s">
        <v>64664</v>
      </c>
      <c r="B52170" t="s">
        <v>69571</v>
      </c>
      <c r="C52170" t="s">
        <v>69572</v>
      </c>
      <c r="D52170" t="s">
        <v>68708</v>
      </c>
      <c r="E52170" t="s">
        <v>68709</v>
      </c>
      <c r="F52170" t="s">
        <v>68710</v>
      </c>
    </row>
    <row r="52171" spans="1:6" x14ac:dyDescent="0.2">
      <c r="A52171" t="s">
        <v>64664</v>
      </c>
      <c r="B52171" t="s">
        <v>69571</v>
      </c>
      <c r="C52171" t="s">
        <v>69572</v>
      </c>
      <c r="D52171" t="s">
        <v>46432</v>
      </c>
      <c r="E52171" t="s">
        <v>46433</v>
      </c>
      <c r="F52171" t="s">
        <v>46434</v>
      </c>
    </row>
    <row r="52172" spans="1:6" x14ac:dyDescent="0.2">
      <c r="A52172" t="s">
        <v>64664</v>
      </c>
      <c r="B52172" t="s">
        <v>69571</v>
      </c>
      <c r="C52172" t="s">
        <v>69572</v>
      </c>
      <c r="D52172" t="s">
        <v>69702</v>
      </c>
      <c r="E52172" t="s">
        <v>69703</v>
      </c>
      <c r="F52172" t="s">
        <v>69704</v>
      </c>
    </row>
    <row r="52173" spans="1:6" x14ac:dyDescent="0.2">
      <c r="A52173" t="s">
        <v>64664</v>
      </c>
      <c r="B52173" t="s">
        <v>69571</v>
      </c>
      <c r="C52173" t="s">
        <v>69572</v>
      </c>
      <c r="D52173" t="s">
        <v>6284</v>
      </c>
      <c r="E52173" t="s">
        <v>6285</v>
      </c>
      <c r="F52173" t="s">
        <v>6286</v>
      </c>
    </row>
    <row r="52174" spans="1:6" x14ac:dyDescent="0.2">
      <c r="A52174" t="s">
        <v>64664</v>
      </c>
      <c r="B52174" t="s">
        <v>69571</v>
      </c>
      <c r="C52174" t="s">
        <v>69572</v>
      </c>
      <c r="D52174" t="s">
        <v>65798</v>
      </c>
      <c r="E52174" t="s">
        <v>65799</v>
      </c>
      <c r="F52174" t="s">
        <v>65800</v>
      </c>
    </row>
    <row r="52175" spans="1:6" x14ac:dyDescent="0.2">
      <c r="A52175" t="s">
        <v>64664</v>
      </c>
      <c r="B52175" t="s">
        <v>69571</v>
      </c>
      <c r="C52175" t="s">
        <v>69572</v>
      </c>
      <c r="D52175" t="s">
        <v>46441</v>
      </c>
      <c r="E52175" t="s">
        <v>46442</v>
      </c>
      <c r="F52175" t="s">
        <v>46443</v>
      </c>
    </row>
    <row r="52176" spans="1:6" x14ac:dyDescent="0.2">
      <c r="A52176" t="s">
        <v>64664</v>
      </c>
      <c r="B52176" t="s">
        <v>69571</v>
      </c>
      <c r="C52176" t="s">
        <v>69572</v>
      </c>
      <c r="D52176" t="s">
        <v>69705</v>
      </c>
      <c r="E52176" t="s">
        <v>69706</v>
      </c>
      <c r="F52176" t="s">
        <v>69707</v>
      </c>
    </row>
    <row r="52177" spans="1:6" x14ac:dyDescent="0.2">
      <c r="A52177" t="s">
        <v>64664</v>
      </c>
      <c r="B52177" t="s">
        <v>69571</v>
      </c>
      <c r="C52177" t="s">
        <v>69572</v>
      </c>
      <c r="D52177" t="s">
        <v>68727</v>
      </c>
      <c r="E52177" t="s">
        <v>68728</v>
      </c>
      <c r="F52177" t="s">
        <v>68729</v>
      </c>
    </row>
    <row r="52178" spans="1:6" x14ac:dyDescent="0.2">
      <c r="A52178" t="s">
        <v>64664</v>
      </c>
      <c r="B52178" t="s">
        <v>69571</v>
      </c>
      <c r="C52178" t="s">
        <v>69572</v>
      </c>
      <c r="D52178" t="s">
        <v>69708</v>
      </c>
      <c r="E52178" t="s">
        <v>69709</v>
      </c>
      <c r="F52178" t="s">
        <v>69710</v>
      </c>
    </row>
    <row r="52179" spans="1:6" x14ac:dyDescent="0.2">
      <c r="A52179" t="s">
        <v>64664</v>
      </c>
      <c r="B52179" t="s">
        <v>69571</v>
      </c>
      <c r="C52179" t="s">
        <v>69572</v>
      </c>
      <c r="D52179" t="s">
        <v>65816</v>
      </c>
      <c r="E52179" t="s">
        <v>65817</v>
      </c>
      <c r="F52179" t="s">
        <v>65818</v>
      </c>
    </row>
    <row r="52180" spans="1:6" x14ac:dyDescent="0.2">
      <c r="A52180" t="s">
        <v>64664</v>
      </c>
      <c r="B52180" t="s">
        <v>69571</v>
      </c>
      <c r="C52180" t="s">
        <v>69572</v>
      </c>
      <c r="D52180" t="s">
        <v>68731</v>
      </c>
      <c r="E52180" t="s">
        <v>68732</v>
      </c>
      <c r="F52180" t="s">
        <v>68733</v>
      </c>
    </row>
    <row r="52181" spans="1:6" x14ac:dyDescent="0.2">
      <c r="A52181" t="s">
        <v>64664</v>
      </c>
      <c r="B52181" t="s">
        <v>69571</v>
      </c>
      <c r="C52181" t="s">
        <v>69572</v>
      </c>
      <c r="D52181" t="s">
        <v>69711</v>
      </c>
      <c r="E52181" t="s">
        <v>69712</v>
      </c>
      <c r="F52181" t="s">
        <v>69713</v>
      </c>
    </row>
    <row r="52182" spans="1:6" x14ac:dyDescent="0.2">
      <c r="A52182" t="s">
        <v>64664</v>
      </c>
      <c r="B52182" t="s">
        <v>69571</v>
      </c>
      <c r="C52182" t="s">
        <v>69572</v>
      </c>
      <c r="D52182" t="s">
        <v>68752</v>
      </c>
      <c r="E52182" t="s">
        <v>68753</v>
      </c>
      <c r="F52182" t="s">
        <v>68754</v>
      </c>
    </row>
    <row r="52183" spans="1:6" x14ac:dyDescent="0.2">
      <c r="A52183" t="s">
        <v>64664</v>
      </c>
      <c r="B52183" t="s">
        <v>69571</v>
      </c>
      <c r="C52183" t="s">
        <v>69572</v>
      </c>
      <c r="D52183" t="s">
        <v>68761</v>
      </c>
      <c r="E52183" t="s">
        <v>68762</v>
      </c>
      <c r="F52183" t="s">
        <v>68763</v>
      </c>
    </row>
    <row r="52184" spans="1:6" x14ac:dyDescent="0.2">
      <c r="A52184" t="s">
        <v>64664</v>
      </c>
      <c r="B52184" t="s">
        <v>69571</v>
      </c>
      <c r="C52184" t="s">
        <v>69572</v>
      </c>
      <c r="D52184" t="s">
        <v>56132</v>
      </c>
      <c r="E52184" t="s">
        <v>56133</v>
      </c>
      <c r="F52184" t="s">
        <v>69714</v>
      </c>
    </row>
    <row r="52185" spans="1:6" x14ac:dyDescent="0.2">
      <c r="A52185" t="s">
        <v>64664</v>
      </c>
      <c r="B52185" t="s">
        <v>69571</v>
      </c>
      <c r="C52185" t="s">
        <v>69572</v>
      </c>
      <c r="D52185" t="s">
        <v>66475</v>
      </c>
      <c r="E52185" t="s">
        <v>66476</v>
      </c>
      <c r="F52185" t="s">
        <v>66477</v>
      </c>
    </row>
    <row r="52186" spans="1:6" x14ac:dyDescent="0.2">
      <c r="A52186" t="s">
        <v>64664</v>
      </c>
      <c r="B52186" t="s">
        <v>69571</v>
      </c>
      <c r="C52186" t="s">
        <v>69572</v>
      </c>
      <c r="D52186" t="s">
        <v>23855</v>
      </c>
      <c r="E52186" t="s">
        <v>23856</v>
      </c>
      <c r="F52186" t="s">
        <v>23857</v>
      </c>
    </row>
    <row r="52187" spans="1:6" x14ac:dyDescent="0.2">
      <c r="A52187" t="s">
        <v>64664</v>
      </c>
      <c r="B52187" t="s">
        <v>69571</v>
      </c>
      <c r="C52187" t="s">
        <v>69572</v>
      </c>
      <c r="D52187" t="s">
        <v>23091</v>
      </c>
      <c r="E52187" t="s">
        <v>23092</v>
      </c>
      <c r="F52187" t="s">
        <v>23093</v>
      </c>
    </row>
    <row r="52188" spans="1:6" x14ac:dyDescent="0.2">
      <c r="A52188" t="s">
        <v>64664</v>
      </c>
      <c r="B52188" t="s">
        <v>69571</v>
      </c>
      <c r="C52188" t="s">
        <v>69572</v>
      </c>
      <c r="D52188" t="s">
        <v>64541</v>
      </c>
      <c r="E52188" t="s">
        <v>64542</v>
      </c>
      <c r="F52188" t="s">
        <v>64543</v>
      </c>
    </row>
    <row r="52189" spans="1:6" x14ac:dyDescent="0.2">
      <c r="A52189" t="s">
        <v>64664</v>
      </c>
      <c r="B52189" t="s">
        <v>69571</v>
      </c>
      <c r="C52189" t="s">
        <v>69572</v>
      </c>
      <c r="D52189" t="s">
        <v>69715</v>
      </c>
      <c r="E52189" t="s">
        <v>69716</v>
      </c>
      <c r="F52189" t="s">
        <v>69717</v>
      </c>
    </row>
    <row r="52190" spans="1:6" x14ac:dyDescent="0.2">
      <c r="A52190" t="s">
        <v>64664</v>
      </c>
      <c r="B52190" t="s">
        <v>69571</v>
      </c>
      <c r="C52190" t="s">
        <v>69572</v>
      </c>
      <c r="D52190" t="s">
        <v>69718</v>
      </c>
      <c r="E52190" t="s">
        <v>69719</v>
      </c>
      <c r="F52190" t="s">
        <v>69720</v>
      </c>
    </row>
    <row r="52191" spans="1:6" x14ac:dyDescent="0.2">
      <c r="A52191" t="s">
        <v>64664</v>
      </c>
      <c r="B52191" t="s">
        <v>69571</v>
      </c>
      <c r="C52191" t="s">
        <v>69572</v>
      </c>
      <c r="D52191" t="s">
        <v>6320</v>
      </c>
      <c r="E52191" t="s">
        <v>6321</v>
      </c>
      <c r="F52191" t="s">
        <v>6322</v>
      </c>
    </row>
    <row r="52192" spans="1:6" x14ac:dyDescent="0.2">
      <c r="A52192" t="s">
        <v>64664</v>
      </c>
      <c r="B52192" t="s">
        <v>69571</v>
      </c>
      <c r="C52192" t="s">
        <v>69572</v>
      </c>
      <c r="D52192" t="s">
        <v>69721</v>
      </c>
      <c r="E52192" t="s">
        <v>69722</v>
      </c>
      <c r="F52192" t="s">
        <v>69723</v>
      </c>
    </row>
    <row r="52193" spans="1:6" x14ac:dyDescent="0.2">
      <c r="A52193" t="s">
        <v>64664</v>
      </c>
      <c r="B52193" t="s">
        <v>69571</v>
      </c>
      <c r="C52193" t="s">
        <v>69572</v>
      </c>
      <c r="D52193" t="s">
        <v>56132</v>
      </c>
      <c r="E52193" t="s">
        <v>56133</v>
      </c>
      <c r="F52193" t="s">
        <v>69714</v>
      </c>
    </row>
    <row r="52194" spans="1:6" x14ac:dyDescent="0.2">
      <c r="A52194" t="s">
        <v>64664</v>
      </c>
      <c r="B52194" t="s">
        <v>69571</v>
      </c>
      <c r="C52194" t="s">
        <v>69572</v>
      </c>
      <c r="D52194" t="s">
        <v>69715</v>
      </c>
      <c r="E52194" t="s">
        <v>69716</v>
      </c>
      <c r="F52194" t="s">
        <v>69717</v>
      </c>
    </row>
    <row r="52195" spans="1:6" x14ac:dyDescent="0.2">
      <c r="A52195" t="s">
        <v>64664</v>
      </c>
      <c r="B52195" t="s">
        <v>69571</v>
      </c>
      <c r="C52195" t="s">
        <v>69572</v>
      </c>
      <c r="D52195" t="s">
        <v>69724</v>
      </c>
      <c r="E52195" t="s">
        <v>69725</v>
      </c>
      <c r="F52195" t="s">
        <v>69726</v>
      </c>
    </row>
    <row r="52196" spans="1:6" x14ac:dyDescent="0.2">
      <c r="A52196" t="s">
        <v>64664</v>
      </c>
      <c r="B52196" t="s">
        <v>69571</v>
      </c>
      <c r="C52196" t="s">
        <v>69572</v>
      </c>
      <c r="D52196" t="s">
        <v>69718</v>
      </c>
      <c r="E52196" t="s">
        <v>69719</v>
      </c>
      <c r="F52196" t="s">
        <v>69720</v>
      </c>
    </row>
    <row r="52197" spans="1:6" x14ac:dyDescent="0.2">
      <c r="A52197" t="s">
        <v>64664</v>
      </c>
      <c r="B52197" t="s">
        <v>69571</v>
      </c>
      <c r="C52197" t="s">
        <v>69572</v>
      </c>
      <c r="D52197" t="s">
        <v>69727</v>
      </c>
      <c r="E52197" t="s">
        <v>69728</v>
      </c>
      <c r="F52197" t="s">
        <v>69729</v>
      </c>
    </row>
    <row r="52198" spans="1:6" x14ac:dyDescent="0.2">
      <c r="A52198" t="s">
        <v>64664</v>
      </c>
      <c r="B52198" t="s">
        <v>69571</v>
      </c>
      <c r="C52198" t="s">
        <v>69572</v>
      </c>
      <c r="D52198" t="s">
        <v>49733</v>
      </c>
      <c r="E52198" t="s">
        <v>49734</v>
      </c>
      <c r="F52198" t="s">
        <v>49735</v>
      </c>
    </row>
    <row r="52199" spans="1:6" x14ac:dyDescent="0.2">
      <c r="A52199" t="s">
        <v>64664</v>
      </c>
      <c r="B52199" t="s">
        <v>69571</v>
      </c>
      <c r="C52199" t="s">
        <v>69572</v>
      </c>
      <c r="D52199" t="s">
        <v>69730</v>
      </c>
      <c r="E52199" t="s">
        <v>69731</v>
      </c>
      <c r="F52199" t="s">
        <v>69732</v>
      </c>
    </row>
    <row r="52200" spans="1:6" x14ac:dyDescent="0.2">
      <c r="A52200" t="s">
        <v>64664</v>
      </c>
      <c r="B52200" t="s">
        <v>69571</v>
      </c>
      <c r="C52200" t="s">
        <v>69572</v>
      </c>
      <c r="D52200" t="s">
        <v>69733</v>
      </c>
      <c r="E52200" t="s">
        <v>69734</v>
      </c>
      <c r="F52200" t="s">
        <v>69735</v>
      </c>
    </row>
    <row r="52201" spans="1:6" x14ac:dyDescent="0.2">
      <c r="A52201" t="s">
        <v>64664</v>
      </c>
      <c r="B52201" t="s">
        <v>69571</v>
      </c>
      <c r="C52201" t="s">
        <v>69572</v>
      </c>
      <c r="D52201" t="s">
        <v>69736</v>
      </c>
      <c r="E52201" t="s">
        <v>69737</v>
      </c>
      <c r="F52201" t="s">
        <v>69738</v>
      </c>
    </row>
    <row r="52202" spans="1:6" x14ac:dyDescent="0.2">
      <c r="A52202" t="s">
        <v>64664</v>
      </c>
      <c r="B52202" t="s">
        <v>69571</v>
      </c>
      <c r="C52202" t="s">
        <v>69572</v>
      </c>
      <c r="D52202" t="s">
        <v>23091</v>
      </c>
      <c r="E52202" t="s">
        <v>23092</v>
      </c>
      <c r="F52202" t="s">
        <v>23093</v>
      </c>
    </row>
    <row r="52203" spans="1:6" x14ac:dyDescent="0.2">
      <c r="A52203" t="s">
        <v>64664</v>
      </c>
      <c r="B52203" t="s">
        <v>69571</v>
      </c>
      <c r="C52203" t="s">
        <v>69572</v>
      </c>
      <c r="D52203" t="s">
        <v>66475</v>
      </c>
      <c r="E52203" t="s">
        <v>66476</v>
      </c>
      <c r="F52203" t="s">
        <v>66477</v>
      </c>
    </row>
    <row r="52204" spans="1:6" x14ac:dyDescent="0.2">
      <c r="A52204" t="s">
        <v>64664</v>
      </c>
      <c r="B52204" t="s">
        <v>69571</v>
      </c>
      <c r="C52204" t="s">
        <v>69572</v>
      </c>
      <c r="D52204" t="s">
        <v>68827</v>
      </c>
      <c r="E52204" t="s">
        <v>68828</v>
      </c>
      <c r="F52204" t="s">
        <v>68829</v>
      </c>
    </row>
    <row r="52205" spans="1:6" x14ac:dyDescent="0.2">
      <c r="A52205" t="s">
        <v>64664</v>
      </c>
      <c r="B52205" t="s">
        <v>69571</v>
      </c>
      <c r="C52205" t="s">
        <v>69572</v>
      </c>
      <c r="D52205" t="s">
        <v>69739</v>
      </c>
      <c r="E52205" t="s">
        <v>69740</v>
      </c>
      <c r="F52205" t="s">
        <v>69741</v>
      </c>
    </row>
    <row r="52206" spans="1:6" x14ac:dyDescent="0.2">
      <c r="A52206" t="s">
        <v>64664</v>
      </c>
      <c r="B52206" t="s">
        <v>69571</v>
      </c>
      <c r="C52206" t="s">
        <v>69572</v>
      </c>
      <c r="D52206" t="s">
        <v>56088</v>
      </c>
      <c r="E52206" t="s">
        <v>56089</v>
      </c>
      <c r="F52206" t="s">
        <v>56090</v>
      </c>
    </row>
    <row r="52207" spans="1:6" x14ac:dyDescent="0.2">
      <c r="A52207" t="s">
        <v>64664</v>
      </c>
      <c r="B52207" t="s">
        <v>69571</v>
      </c>
      <c r="C52207" t="s">
        <v>69572</v>
      </c>
      <c r="D52207" t="s">
        <v>69742</v>
      </c>
      <c r="E52207" t="s">
        <v>69743</v>
      </c>
      <c r="F52207" t="s">
        <v>69744</v>
      </c>
    </row>
    <row r="52208" spans="1:6" x14ac:dyDescent="0.2">
      <c r="A52208" t="s">
        <v>64664</v>
      </c>
      <c r="B52208" t="s">
        <v>69571</v>
      </c>
      <c r="C52208" t="s">
        <v>69572</v>
      </c>
      <c r="D52208" t="s">
        <v>66528</v>
      </c>
      <c r="E52208" t="s">
        <v>66529</v>
      </c>
      <c r="F52208" t="s">
        <v>68836</v>
      </c>
    </row>
    <row r="52209" spans="1:6" x14ac:dyDescent="0.2">
      <c r="A52209" t="s">
        <v>64664</v>
      </c>
      <c r="B52209" t="s">
        <v>69571</v>
      </c>
      <c r="C52209" t="s">
        <v>69572</v>
      </c>
      <c r="D52209" t="s">
        <v>67548</v>
      </c>
      <c r="E52209" t="s">
        <v>67549</v>
      </c>
      <c r="F52209" t="s">
        <v>67550</v>
      </c>
    </row>
    <row r="52210" spans="1:6" x14ac:dyDescent="0.2">
      <c r="A52210" t="s">
        <v>64664</v>
      </c>
      <c r="B52210" t="s">
        <v>69571</v>
      </c>
      <c r="C52210" t="s">
        <v>69572</v>
      </c>
      <c r="D52210" t="s">
        <v>69745</v>
      </c>
      <c r="E52210" t="s">
        <v>69746</v>
      </c>
      <c r="F52210" t="s">
        <v>69747</v>
      </c>
    </row>
    <row r="52211" spans="1:6" x14ac:dyDescent="0.2">
      <c r="A52211" t="s">
        <v>64664</v>
      </c>
      <c r="B52211" t="s">
        <v>69571</v>
      </c>
      <c r="C52211" t="s">
        <v>69572</v>
      </c>
      <c r="D52211" t="s">
        <v>5027</v>
      </c>
      <c r="E52211" t="s">
        <v>5028</v>
      </c>
      <c r="F52211" t="s">
        <v>5029</v>
      </c>
    </row>
    <row r="52212" spans="1:6" x14ac:dyDescent="0.2">
      <c r="A52212" t="s">
        <v>64664</v>
      </c>
      <c r="B52212" t="s">
        <v>69571</v>
      </c>
      <c r="C52212" t="s">
        <v>69572</v>
      </c>
      <c r="D52212" t="s">
        <v>41686</v>
      </c>
      <c r="E52212" t="s">
        <v>41687</v>
      </c>
      <c r="F52212" t="s">
        <v>41688</v>
      </c>
    </row>
    <row r="52213" spans="1:6" x14ac:dyDescent="0.2">
      <c r="A52213" t="s">
        <v>64664</v>
      </c>
      <c r="B52213" t="s">
        <v>69571</v>
      </c>
      <c r="C52213" t="s">
        <v>69572</v>
      </c>
      <c r="D52213" t="s">
        <v>28969</v>
      </c>
      <c r="E52213" t="s">
        <v>28970</v>
      </c>
      <c r="F52213" t="s">
        <v>28971</v>
      </c>
    </row>
    <row r="52214" spans="1:6" x14ac:dyDescent="0.2">
      <c r="A52214" t="s">
        <v>64664</v>
      </c>
      <c r="B52214" t="s">
        <v>69571</v>
      </c>
      <c r="C52214" t="s">
        <v>69572</v>
      </c>
      <c r="D52214" t="s">
        <v>69748</v>
      </c>
      <c r="E52214" t="s">
        <v>69749</v>
      </c>
      <c r="F52214" t="s">
        <v>69750</v>
      </c>
    </row>
    <row r="52215" spans="1:6" x14ac:dyDescent="0.2">
      <c r="A52215" t="s">
        <v>64664</v>
      </c>
      <c r="B52215" t="s">
        <v>69571</v>
      </c>
      <c r="C52215" t="s">
        <v>69572</v>
      </c>
      <c r="D52215" t="s">
        <v>69751</v>
      </c>
      <c r="E52215" t="s">
        <v>69752</v>
      </c>
      <c r="F52215" t="s">
        <v>69753</v>
      </c>
    </row>
    <row r="52216" spans="1:6" x14ac:dyDescent="0.2">
      <c r="A52216" t="s">
        <v>64664</v>
      </c>
      <c r="B52216" t="s">
        <v>69571</v>
      </c>
      <c r="C52216" t="s">
        <v>69572</v>
      </c>
      <c r="D52216" t="s">
        <v>66552</v>
      </c>
      <c r="E52216" t="s">
        <v>66553</v>
      </c>
      <c r="F52216" t="s">
        <v>66554</v>
      </c>
    </row>
    <row r="52217" spans="1:6" x14ac:dyDescent="0.2">
      <c r="A52217" t="s">
        <v>64664</v>
      </c>
      <c r="B52217" t="s">
        <v>69571</v>
      </c>
      <c r="C52217" t="s">
        <v>69572</v>
      </c>
      <c r="D52217" t="s">
        <v>69754</v>
      </c>
      <c r="E52217" t="s">
        <v>69755</v>
      </c>
      <c r="F52217" t="s">
        <v>69756</v>
      </c>
    </row>
    <row r="52218" spans="1:6" x14ac:dyDescent="0.2">
      <c r="A52218" t="s">
        <v>64664</v>
      </c>
      <c r="B52218" t="s">
        <v>69571</v>
      </c>
      <c r="C52218" t="s">
        <v>69572</v>
      </c>
      <c r="D52218" t="s">
        <v>69757</v>
      </c>
      <c r="E52218" t="s">
        <v>69758</v>
      </c>
      <c r="F52218" t="s">
        <v>69759</v>
      </c>
    </row>
    <row r="52219" spans="1:6" x14ac:dyDescent="0.2">
      <c r="A52219" t="s">
        <v>64664</v>
      </c>
      <c r="B52219" t="s">
        <v>69571</v>
      </c>
      <c r="C52219" t="s">
        <v>69572</v>
      </c>
      <c r="D52219" t="s">
        <v>69760</v>
      </c>
      <c r="E52219" t="s">
        <v>69761</v>
      </c>
      <c r="F52219" t="s">
        <v>69762</v>
      </c>
    </row>
    <row r="52220" spans="1:6" x14ac:dyDescent="0.2">
      <c r="A52220" t="s">
        <v>64664</v>
      </c>
      <c r="B52220" t="s">
        <v>69571</v>
      </c>
      <c r="C52220" t="s">
        <v>69572</v>
      </c>
      <c r="D52220" t="s">
        <v>69763</v>
      </c>
      <c r="E52220" t="s">
        <v>69764</v>
      </c>
      <c r="F52220" t="s">
        <v>69765</v>
      </c>
    </row>
    <row r="52221" spans="1:6" x14ac:dyDescent="0.2">
      <c r="A52221" t="s">
        <v>64664</v>
      </c>
      <c r="B52221" t="s">
        <v>69571</v>
      </c>
      <c r="C52221" t="s">
        <v>69572</v>
      </c>
      <c r="D52221" t="s">
        <v>69766</v>
      </c>
      <c r="E52221" t="s">
        <v>69767</v>
      </c>
      <c r="F52221" t="s">
        <v>69768</v>
      </c>
    </row>
    <row r="52222" spans="1:6" x14ac:dyDescent="0.2">
      <c r="A52222" t="s">
        <v>64664</v>
      </c>
      <c r="B52222" t="s">
        <v>69571</v>
      </c>
      <c r="C52222" t="s">
        <v>69572</v>
      </c>
      <c r="D52222" t="s">
        <v>69769</v>
      </c>
      <c r="E52222" t="s">
        <v>69770</v>
      </c>
      <c r="F52222" t="s">
        <v>69771</v>
      </c>
    </row>
    <row r="52223" spans="1:6" x14ac:dyDescent="0.2">
      <c r="A52223" t="s">
        <v>64664</v>
      </c>
      <c r="B52223" t="s">
        <v>69571</v>
      </c>
      <c r="C52223" t="s">
        <v>69572</v>
      </c>
      <c r="D52223" t="s">
        <v>69772</v>
      </c>
      <c r="E52223" t="s">
        <v>69773</v>
      </c>
      <c r="F52223" t="s">
        <v>69774</v>
      </c>
    </row>
    <row r="52224" spans="1:6" x14ac:dyDescent="0.2">
      <c r="A52224" t="s">
        <v>64664</v>
      </c>
      <c r="B52224" t="s">
        <v>69571</v>
      </c>
      <c r="C52224" t="s">
        <v>69572</v>
      </c>
      <c r="D52224" t="s">
        <v>69775</v>
      </c>
      <c r="E52224" t="s">
        <v>69776</v>
      </c>
      <c r="F52224" t="s">
        <v>69777</v>
      </c>
    </row>
    <row r="52225" spans="1:6" x14ac:dyDescent="0.2">
      <c r="A52225" t="s">
        <v>64664</v>
      </c>
      <c r="B52225" t="s">
        <v>69571</v>
      </c>
      <c r="C52225" t="s">
        <v>69572</v>
      </c>
      <c r="D52225" t="s">
        <v>69778</v>
      </c>
      <c r="E52225" t="s">
        <v>69779</v>
      </c>
      <c r="F52225" t="s">
        <v>69780</v>
      </c>
    </row>
    <row r="52226" spans="1:6" x14ac:dyDescent="0.2">
      <c r="A52226" t="s">
        <v>64664</v>
      </c>
      <c r="B52226" t="s">
        <v>69571</v>
      </c>
      <c r="C52226" t="s">
        <v>69572</v>
      </c>
      <c r="D52226" t="s">
        <v>69781</v>
      </c>
      <c r="E52226" t="s">
        <v>69782</v>
      </c>
      <c r="F52226" t="s">
        <v>69783</v>
      </c>
    </row>
    <row r="52227" spans="1:6" x14ac:dyDescent="0.2">
      <c r="A52227" t="s">
        <v>64664</v>
      </c>
      <c r="B52227" t="s">
        <v>69571</v>
      </c>
      <c r="C52227" t="s">
        <v>69572</v>
      </c>
      <c r="D52227" t="s">
        <v>69784</v>
      </c>
      <c r="E52227" t="s">
        <v>69785</v>
      </c>
      <c r="F52227" t="s">
        <v>69786</v>
      </c>
    </row>
    <row r="52228" spans="1:6" x14ac:dyDescent="0.2">
      <c r="A52228" t="s">
        <v>64664</v>
      </c>
      <c r="B52228" t="s">
        <v>69571</v>
      </c>
      <c r="C52228" t="s">
        <v>69572</v>
      </c>
      <c r="D52228" t="s">
        <v>69787</v>
      </c>
      <c r="E52228" t="s">
        <v>69788</v>
      </c>
      <c r="F52228" t="s">
        <v>69789</v>
      </c>
    </row>
    <row r="52229" spans="1:6" x14ac:dyDescent="0.2">
      <c r="A52229" t="s">
        <v>64664</v>
      </c>
      <c r="B52229" t="s">
        <v>69571</v>
      </c>
      <c r="C52229" t="s">
        <v>69572</v>
      </c>
      <c r="D52229" t="s">
        <v>69790</v>
      </c>
      <c r="E52229" t="s">
        <v>69791</v>
      </c>
      <c r="F52229" t="s">
        <v>69792</v>
      </c>
    </row>
    <row r="52230" spans="1:6" x14ac:dyDescent="0.2">
      <c r="A52230" t="s">
        <v>64664</v>
      </c>
      <c r="B52230" t="s">
        <v>69793</v>
      </c>
      <c r="C52230" t="s">
        <v>69794</v>
      </c>
      <c r="D52230" t="s">
        <v>69795</v>
      </c>
      <c r="E52230" t="s">
        <v>69796</v>
      </c>
      <c r="F52230" t="s">
        <v>69797</v>
      </c>
    </row>
    <row r="52231" spans="1:6" x14ac:dyDescent="0.2">
      <c r="A52231" t="s">
        <v>64664</v>
      </c>
      <c r="B52231" t="s">
        <v>69793</v>
      </c>
      <c r="C52231" t="s">
        <v>69794</v>
      </c>
      <c r="D52231" t="s">
        <v>5068</v>
      </c>
      <c r="E52231" t="s">
        <v>69798</v>
      </c>
      <c r="F52231" t="s">
        <v>69799</v>
      </c>
    </row>
    <row r="52232" spans="1:6" x14ac:dyDescent="0.2">
      <c r="A52232" t="s">
        <v>64664</v>
      </c>
      <c r="B52232" t="s">
        <v>69793</v>
      </c>
      <c r="C52232" t="s">
        <v>69794</v>
      </c>
      <c r="D52232" t="s">
        <v>1884</v>
      </c>
      <c r="E52232" t="s">
        <v>1885</v>
      </c>
      <c r="F52232" t="s">
        <v>1886</v>
      </c>
    </row>
    <row r="52233" spans="1:6" x14ac:dyDescent="0.2">
      <c r="A52233" t="s">
        <v>64664</v>
      </c>
      <c r="B52233" t="s">
        <v>69793</v>
      </c>
      <c r="C52233" t="s">
        <v>69794</v>
      </c>
      <c r="D52233" t="s">
        <v>4867</v>
      </c>
      <c r="E52233" t="s">
        <v>4868</v>
      </c>
      <c r="F52233" t="s">
        <v>69800</v>
      </c>
    </row>
    <row r="52234" spans="1:6" x14ac:dyDescent="0.2">
      <c r="A52234" t="s">
        <v>64664</v>
      </c>
      <c r="B52234" t="s">
        <v>69793</v>
      </c>
      <c r="C52234" t="s">
        <v>69794</v>
      </c>
      <c r="D52234" t="s">
        <v>4870</v>
      </c>
      <c r="E52234" t="s">
        <v>4871</v>
      </c>
      <c r="F52234" t="s">
        <v>69801</v>
      </c>
    </row>
    <row r="52235" spans="1:6" x14ac:dyDescent="0.2">
      <c r="A52235" t="s">
        <v>64664</v>
      </c>
      <c r="B52235" t="s">
        <v>69793</v>
      </c>
      <c r="C52235" t="s">
        <v>69794</v>
      </c>
      <c r="D52235" t="s">
        <v>104</v>
      </c>
      <c r="E52235" t="s">
        <v>105</v>
      </c>
      <c r="F52235" t="s">
        <v>69802</v>
      </c>
    </row>
    <row r="52236" spans="1:6" x14ac:dyDescent="0.2">
      <c r="A52236" t="s">
        <v>64664</v>
      </c>
      <c r="B52236" t="s">
        <v>69793</v>
      </c>
      <c r="C52236" t="s">
        <v>69794</v>
      </c>
      <c r="D52236" t="s">
        <v>107</v>
      </c>
      <c r="E52236" t="s">
        <v>108</v>
      </c>
      <c r="F52236" t="s">
        <v>4874</v>
      </c>
    </row>
    <row r="52237" spans="1:6" x14ac:dyDescent="0.2">
      <c r="A52237" t="s">
        <v>64664</v>
      </c>
      <c r="B52237" t="s">
        <v>69793</v>
      </c>
      <c r="C52237" t="s">
        <v>69794</v>
      </c>
      <c r="D52237" t="s">
        <v>1554</v>
      </c>
      <c r="E52237" t="s">
        <v>1555</v>
      </c>
      <c r="F52237" t="s">
        <v>69803</v>
      </c>
    </row>
    <row r="52238" spans="1:6" x14ac:dyDescent="0.2">
      <c r="A52238" t="s">
        <v>64664</v>
      </c>
      <c r="B52238" t="s">
        <v>69793</v>
      </c>
      <c r="C52238" t="s">
        <v>69794</v>
      </c>
      <c r="D52238" t="s">
        <v>5077</v>
      </c>
      <c r="E52238" t="s">
        <v>5078</v>
      </c>
      <c r="F52238" t="s">
        <v>5079</v>
      </c>
    </row>
    <row r="52239" spans="1:6" x14ac:dyDescent="0.2">
      <c r="A52239" t="s">
        <v>64664</v>
      </c>
      <c r="B52239" t="s">
        <v>69793</v>
      </c>
      <c r="C52239" t="s">
        <v>69794</v>
      </c>
      <c r="D52239" t="s">
        <v>28640</v>
      </c>
      <c r="E52239" t="s">
        <v>28641</v>
      </c>
      <c r="F52239" t="s">
        <v>28642</v>
      </c>
    </row>
    <row r="52240" spans="1:6" x14ac:dyDescent="0.2">
      <c r="A52240" t="s">
        <v>64664</v>
      </c>
      <c r="B52240" t="s">
        <v>69793</v>
      </c>
      <c r="C52240" t="s">
        <v>69794</v>
      </c>
      <c r="D52240" t="s">
        <v>5080</v>
      </c>
      <c r="E52240" t="s">
        <v>5081</v>
      </c>
      <c r="F52240" t="s">
        <v>69804</v>
      </c>
    </row>
    <row r="52241" spans="1:6" x14ac:dyDescent="0.2">
      <c r="A52241" t="s">
        <v>64664</v>
      </c>
      <c r="B52241" t="s">
        <v>69793</v>
      </c>
      <c r="C52241" t="s">
        <v>69794</v>
      </c>
      <c r="D52241" t="s">
        <v>5086</v>
      </c>
      <c r="E52241" t="s">
        <v>5087</v>
      </c>
      <c r="F52241" t="s">
        <v>69805</v>
      </c>
    </row>
    <row r="52242" spans="1:6" x14ac:dyDescent="0.2">
      <c r="A52242" t="s">
        <v>64664</v>
      </c>
      <c r="B52242" t="s">
        <v>69793</v>
      </c>
      <c r="C52242" t="s">
        <v>69794</v>
      </c>
      <c r="D52242" t="s">
        <v>68062</v>
      </c>
      <c r="E52242" t="s">
        <v>68063</v>
      </c>
      <c r="F52242" t="s">
        <v>68064</v>
      </c>
    </row>
    <row r="52243" spans="1:6" x14ac:dyDescent="0.2">
      <c r="A52243" t="s">
        <v>64664</v>
      </c>
      <c r="B52243" t="s">
        <v>69793</v>
      </c>
      <c r="C52243" t="s">
        <v>69794</v>
      </c>
      <c r="D52243" t="s">
        <v>5095</v>
      </c>
      <c r="E52243" t="s">
        <v>5096</v>
      </c>
      <c r="F52243" t="s">
        <v>67250</v>
      </c>
    </row>
    <row r="52244" spans="1:6" x14ac:dyDescent="0.2">
      <c r="A52244" t="s">
        <v>64664</v>
      </c>
      <c r="B52244" t="s">
        <v>69793</v>
      </c>
      <c r="C52244" t="s">
        <v>69794</v>
      </c>
      <c r="D52244" t="s">
        <v>117</v>
      </c>
      <c r="E52244" t="s">
        <v>118</v>
      </c>
      <c r="F52244" t="s">
        <v>1557</v>
      </c>
    </row>
    <row r="52245" spans="1:6" x14ac:dyDescent="0.2">
      <c r="A52245" t="s">
        <v>64664</v>
      </c>
      <c r="B52245" t="s">
        <v>69793</v>
      </c>
      <c r="C52245" t="s">
        <v>69794</v>
      </c>
      <c r="D52245" t="s">
        <v>4878</v>
      </c>
      <c r="E52245" t="s">
        <v>4879</v>
      </c>
      <c r="F52245" t="s">
        <v>4880</v>
      </c>
    </row>
    <row r="52246" spans="1:6" x14ac:dyDescent="0.2">
      <c r="A52246" t="s">
        <v>64664</v>
      </c>
      <c r="B52246" t="s">
        <v>69793</v>
      </c>
      <c r="C52246" t="s">
        <v>69794</v>
      </c>
      <c r="D52246" t="s">
        <v>64682</v>
      </c>
      <c r="E52246" t="s">
        <v>64683</v>
      </c>
      <c r="F52246" t="s">
        <v>64684</v>
      </c>
    </row>
    <row r="52247" spans="1:6" x14ac:dyDescent="0.2">
      <c r="A52247" t="s">
        <v>64664</v>
      </c>
      <c r="B52247" t="s">
        <v>69793</v>
      </c>
      <c r="C52247" t="s">
        <v>69794</v>
      </c>
      <c r="D52247" t="s">
        <v>4282</v>
      </c>
      <c r="E52247" t="s">
        <v>4283</v>
      </c>
      <c r="F52247" t="s">
        <v>4284</v>
      </c>
    </row>
    <row r="52248" spans="1:6" x14ac:dyDescent="0.2">
      <c r="A52248" t="s">
        <v>64664</v>
      </c>
      <c r="B52248" t="s">
        <v>69793</v>
      </c>
      <c r="C52248" t="s">
        <v>69794</v>
      </c>
      <c r="D52248" t="s">
        <v>4881</v>
      </c>
      <c r="E52248" t="s">
        <v>4882</v>
      </c>
      <c r="F52248" t="s">
        <v>4883</v>
      </c>
    </row>
    <row r="52249" spans="1:6" x14ac:dyDescent="0.2">
      <c r="A52249" t="s">
        <v>64664</v>
      </c>
      <c r="B52249" t="s">
        <v>69793</v>
      </c>
      <c r="C52249" t="s">
        <v>69794</v>
      </c>
      <c r="D52249" t="s">
        <v>53804</v>
      </c>
      <c r="E52249" t="s">
        <v>69806</v>
      </c>
      <c r="F52249" t="s">
        <v>69807</v>
      </c>
    </row>
    <row r="52250" spans="1:6" x14ac:dyDescent="0.2">
      <c r="A52250" t="s">
        <v>64664</v>
      </c>
      <c r="B52250" t="s">
        <v>69793</v>
      </c>
      <c r="C52250" t="s">
        <v>69794</v>
      </c>
      <c r="D52250" t="s">
        <v>25042</v>
      </c>
      <c r="E52250" t="s">
        <v>25043</v>
      </c>
      <c r="F52250" t="s">
        <v>46591</v>
      </c>
    </row>
    <row r="52251" spans="1:6" x14ac:dyDescent="0.2">
      <c r="A52251" t="s">
        <v>64664</v>
      </c>
      <c r="B52251" t="s">
        <v>69793</v>
      </c>
      <c r="C52251" t="s">
        <v>69794</v>
      </c>
      <c r="D52251" t="s">
        <v>126</v>
      </c>
      <c r="E52251" t="s">
        <v>127</v>
      </c>
      <c r="F52251" t="s">
        <v>128</v>
      </c>
    </row>
    <row r="52252" spans="1:6" x14ac:dyDescent="0.2">
      <c r="A52252" t="s">
        <v>64664</v>
      </c>
      <c r="B52252" t="s">
        <v>69793</v>
      </c>
      <c r="C52252" t="s">
        <v>69794</v>
      </c>
      <c r="D52252" t="s">
        <v>64698</v>
      </c>
      <c r="E52252" t="s">
        <v>64699</v>
      </c>
      <c r="F52252" t="s">
        <v>69808</v>
      </c>
    </row>
    <row r="52253" spans="1:6" x14ac:dyDescent="0.2">
      <c r="A52253" t="s">
        <v>64664</v>
      </c>
      <c r="B52253" t="s">
        <v>69793</v>
      </c>
      <c r="C52253" t="s">
        <v>69794</v>
      </c>
      <c r="D52253" t="s">
        <v>4286</v>
      </c>
      <c r="E52253" t="s">
        <v>4287</v>
      </c>
      <c r="F52253" t="s">
        <v>4288</v>
      </c>
    </row>
    <row r="52254" spans="1:6" x14ac:dyDescent="0.2">
      <c r="A52254" t="s">
        <v>64664</v>
      </c>
      <c r="B52254" t="s">
        <v>69793</v>
      </c>
      <c r="C52254" t="s">
        <v>69794</v>
      </c>
      <c r="D52254" t="s">
        <v>6527</v>
      </c>
      <c r="E52254" t="s">
        <v>6528</v>
      </c>
      <c r="F52254" t="s">
        <v>69809</v>
      </c>
    </row>
    <row r="52255" spans="1:6" x14ac:dyDescent="0.2">
      <c r="A52255" t="s">
        <v>64664</v>
      </c>
      <c r="B52255" t="s">
        <v>69793</v>
      </c>
      <c r="C52255" t="s">
        <v>69794</v>
      </c>
      <c r="D52255" t="s">
        <v>1558</v>
      </c>
      <c r="E52255" t="s">
        <v>1559</v>
      </c>
      <c r="F52255" t="s">
        <v>4289</v>
      </c>
    </row>
    <row r="52256" spans="1:6" x14ac:dyDescent="0.2">
      <c r="A52256" t="s">
        <v>64664</v>
      </c>
      <c r="B52256" t="s">
        <v>69793</v>
      </c>
      <c r="C52256" t="s">
        <v>69794</v>
      </c>
      <c r="D52256" t="s">
        <v>5122</v>
      </c>
      <c r="E52256" t="s">
        <v>5123</v>
      </c>
      <c r="F52256" t="s">
        <v>69810</v>
      </c>
    </row>
    <row r="52257" spans="1:6" x14ac:dyDescent="0.2">
      <c r="A52257" t="s">
        <v>64664</v>
      </c>
      <c r="B52257" t="s">
        <v>69793</v>
      </c>
      <c r="C52257" t="s">
        <v>69794</v>
      </c>
      <c r="D52257" t="s">
        <v>5128</v>
      </c>
      <c r="E52257" t="s">
        <v>5129</v>
      </c>
      <c r="F52257" t="s">
        <v>69811</v>
      </c>
    </row>
    <row r="52258" spans="1:6" x14ac:dyDescent="0.2">
      <c r="A52258" t="s">
        <v>64664</v>
      </c>
      <c r="B52258" t="s">
        <v>69793</v>
      </c>
      <c r="C52258" t="s">
        <v>69794</v>
      </c>
      <c r="D52258" t="s">
        <v>67254</v>
      </c>
      <c r="E52258" t="s">
        <v>67255</v>
      </c>
      <c r="F52258" t="s">
        <v>67256</v>
      </c>
    </row>
    <row r="52259" spans="1:6" x14ac:dyDescent="0.2">
      <c r="A52259" t="s">
        <v>64664</v>
      </c>
      <c r="B52259" t="s">
        <v>69793</v>
      </c>
      <c r="C52259" t="s">
        <v>69794</v>
      </c>
      <c r="D52259" t="s">
        <v>67257</v>
      </c>
      <c r="E52259" t="s">
        <v>67258</v>
      </c>
      <c r="F52259" t="s">
        <v>67259</v>
      </c>
    </row>
    <row r="52260" spans="1:6" x14ac:dyDescent="0.2">
      <c r="A52260" t="s">
        <v>64664</v>
      </c>
      <c r="B52260" t="s">
        <v>69793</v>
      </c>
      <c r="C52260" t="s">
        <v>69794</v>
      </c>
      <c r="D52260" t="s">
        <v>810</v>
      </c>
      <c r="E52260" t="s">
        <v>811</v>
      </c>
      <c r="F52260" t="s">
        <v>812</v>
      </c>
    </row>
    <row r="52261" spans="1:6" x14ac:dyDescent="0.2">
      <c r="A52261" t="s">
        <v>64664</v>
      </c>
      <c r="B52261" t="s">
        <v>69793</v>
      </c>
      <c r="C52261" t="s">
        <v>69794</v>
      </c>
      <c r="D52261" t="s">
        <v>64704</v>
      </c>
      <c r="E52261" t="s">
        <v>64705</v>
      </c>
      <c r="F52261" t="s">
        <v>69812</v>
      </c>
    </row>
    <row r="52262" spans="1:6" x14ac:dyDescent="0.2">
      <c r="A52262" t="s">
        <v>64664</v>
      </c>
      <c r="B52262" t="s">
        <v>69793</v>
      </c>
      <c r="C52262" t="s">
        <v>69794</v>
      </c>
      <c r="D52262" t="s">
        <v>5135</v>
      </c>
      <c r="E52262" t="s">
        <v>5136</v>
      </c>
      <c r="F52262" t="s">
        <v>5137</v>
      </c>
    </row>
    <row r="52263" spans="1:6" x14ac:dyDescent="0.2">
      <c r="A52263" t="s">
        <v>64664</v>
      </c>
      <c r="B52263" t="s">
        <v>69793</v>
      </c>
      <c r="C52263" t="s">
        <v>69794</v>
      </c>
      <c r="D52263" t="s">
        <v>64707</v>
      </c>
      <c r="E52263" t="s">
        <v>64708</v>
      </c>
      <c r="F52263" t="s">
        <v>69813</v>
      </c>
    </row>
    <row r="52264" spans="1:6" x14ac:dyDescent="0.2">
      <c r="A52264" t="s">
        <v>64664</v>
      </c>
      <c r="B52264" t="s">
        <v>69793</v>
      </c>
      <c r="C52264" t="s">
        <v>69794</v>
      </c>
      <c r="D52264" t="s">
        <v>20142</v>
      </c>
      <c r="E52264" t="s">
        <v>20143</v>
      </c>
      <c r="F52264" t="s">
        <v>69814</v>
      </c>
    </row>
    <row r="52265" spans="1:6" x14ac:dyDescent="0.2">
      <c r="A52265" t="s">
        <v>64664</v>
      </c>
      <c r="B52265" t="s">
        <v>69793</v>
      </c>
      <c r="C52265" t="s">
        <v>69794</v>
      </c>
      <c r="D52265" t="s">
        <v>64710</v>
      </c>
      <c r="E52265" t="s">
        <v>64711</v>
      </c>
      <c r="F52265" t="s">
        <v>69815</v>
      </c>
    </row>
    <row r="52266" spans="1:6" x14ac:dyDescent="0.2">
      <c r="A52266" t="s">
        <v>64664</v>
      </c>
      <c r="B52266" t="s">
        <v>69793</v>
      </c>
      <c r="C52266" t="s">
        <v>69794</v>
      </c>
      <c r="D52266" t="s">
        <v>66617</v>
      </c>
      <c r="E52266" t="s">
        <v>66618</v>
      </c>
      <c r="F52266" t="s">
        <v>66619</v>
      </c>
    </row>
    <row r="52267" spans="1:6" x14ac:dyDescent="0.2">
      <c r="A52267" t="s">
        <v>64664</v>
      </c>
      <c r="B52267" t="s">
        <v>69793</v>
      </c>
      <c r="C52267" t="s">
        <v>69794</v>
      </c>
      <c r="D52267" t="s">
        <v>133</v>
      </c>
      <c r="E52267" t="s">
        <v>134</v>
      </c>
      <c r="F52267" t="s">
        <v>69816</v>
      </c>
    </row>
    <row r="52268" spans="1:6" x14ac:dyDescent="0.2">
      <c r="A52268" t="s">
        <v>64664</v>
      </c>
      <c r="B52268" t="s">
        <v>69793</v>
      </c>
      <c r="C52268" t="s">
        <v>69794</v>
      </c>
      <c r="D52268" t="s">
        <v>5143</v>
      </c>
      <c r="E52268" t="s">
        <v>5144</v>
      </c>
      <c r="F52268" t="s">
        <v>5145</v>
      </c>
    </row>
    <row r="52269" spans="1:6" x14ac:dyDescent="0.2">
      <c r="A52269" t="s">
        <v>64664</v>
      </c>
      <c r="B52269" t="s">
        <v>69793</v>
      </c>
      <c r="C52269" t="s">
        <v>69794</v>
      </c>
      <c r="D52269" t="s">
        <v>5146</v>
      </c>
      <c r="E52269" t="s">
        <v>5147</v>
      </c>
      <c r="F52269" t="s">
        <v>5148</v>
      </c>
    </row>
    <row r="52270" spans="1:6" x14ac:dyDescent="0.2">
      <c r="A52270" t="s">
        <v>64664</v>
      </c>
      <c r="B52270" t="s">
        <v>69793</v>
      </c>
      <c r="C52270" t="s">
        <v>69794</v>
      </c>
      <c r="D52270" t="s">
        <v>6915</v>
      </c>
      <c r="E52270" t="s">
        <v>6916</v>
      </c>
      <c r="F52270" t="s">
        <v>6917</v>
      </c>
    </row>
    <row r="52271" spans="1:6" x14ac:dyDescent="0.2">
      <c r="A52271" t="s">
        <v>64664</v>
      </c>
      <c r="B52271" t="s">
        <v>69793</v>
      </c>
      <c r="C52271" t="s">
        <v>69794</v>
      </c>
      <c r="D52271" t="s">
        <v>5170</v>
      </c>
      <c r="E52271" t="s">
        <v>5171</v>
      </c>
      <c r="F52271" t="s">
        <v>5172</v>
      </c>
    </row>
    <row r="52272" spans="1:6" x14ac:dyDescent="0.2">
      <c r="A52272" t="s">
        <v>64664</v>
      </c>
      <c r="B52272" t="s">
        <v>69793</v>
      </c>
      <c r="C52272" t="s">
        <v>69794</v>
      </c>
      <c r="D52272" t="s">
        <v>2507</v>
      </c>
      <c r="E52272" t="s">
        <v>2508</v>
      </c>
      <c r="F52272" t="s">
        <v>2509</v>
      </c>
    </row>
    <row r="52273" spans="1:6" x14ac:dyDescent="0.2">
      <c r="A52273" t="s">
        <v>64664</v>
      </c>
      <c r="B52273" t="s">
        <v>69793</v>
      </c>
      <c r="C52273" t="s">
        <v>69794</v>
      </c>
      <c r="D52273" t="s">
        <v>92</v>
      </c>
      <c r="E52273" t="s">
        <v>1916</v>
      </c>
      <c r="F52273" t="s">
        <v>69817</v>
      </c>
    </row>
    <row r="52274" spans="1:6" x14ac:dyDescent="0.2">
      <c r="A52274" t="s">
        <v>64664</v>
      </c>
      <c r="B52274" t="s">
        <v>69793</v>
      </c>
      <c r="C52274" t="s">
        <v>69794</v>
      </c>
      <c r="D52274" t="s">
        <v>52432</v>
      </c>
      <c r="E52274" t="s">
        <v>52433</v>
      </c>
      <c r="F52274" t="s">
        <v>64728</v>
      </c>
    </row>
    <row r="52275" spans="1:6" x14ac:dyDescent="0.2">
      <c r="A52275" t="s">
        <v>64664</v>
      </c>
      <c r="B52275" t="s">
        <v>69793</v>
      </c>
      <c r="C52275" t="s">
        <v>69794</v>
      </c>
      <c r="D52275" t="s">
        <v>64732</v>
      </c>
      <c r="E52275" t="s">
        <v>64733</v>
      </c>
      <c r="F52275" t="s">
        <v>69818</v>
      </c>
    </row>
    <row r="52276" spans="1:6" x14ac:dyDescent="0.2">
      <c r="A52276" t="s">
        <v>64664</v>
      </c>
      <c r="B52276" t="s">
        <v>69793</v>
      </c>
      <c r="C52276" t="s">
        <v>69794</v>
      </c>
      <c r="D52276" t="s">
        <v>5174</v>
      </c>
      <c r="E52276" t="s">
        <v>5175</v>
      </c>
      <c r="F52276" t="s">
        <v>5176</v>
      </c>
    </row>
    <row r="52277" spans="1:6" x14ac:dyDescent="0.2">
      <c r="A52277" t="s">
        <v>64664</v>
      </c>
      <c r="B52277" t="s">
        <v>69793</v>
      </c>
      <c r="C52277" t="s">
        <v>69794</v>
      </c>
      <c r="D52277" t="s">
        <v>5177</v>
      </c>
      <c r="E52277" t="s">
        <v>5178</v>
      </c>
      <c r="F52277" t="s">
        <v>5179</v>
      </c>
    </row>
    <row r="52278" spans="1:6" x14ac:dyDescent="0.2">
      <c r="A52278" t="s">
        <v>64664</v>
      </c>
      <c r="B52278" t="s">
        <v>69793</v>
      </c>
      <c r="C52278" t="s">
        <v>69794</v>
      </c>
      <c r="D52278" t="s">
        <v>66626</v>
      </c>
      <c r="E52278" t="s">
        <v>66627</v>
      </c>
      <c r="F52278" t="s">
        <v>69819</v>
      </c>
    </row>
    <row r="52279" spans="1:6" x14ac:dyDescent="0.2">
      <c r="A52279" t="s">
        <v>64664</v>
      </c>
      <c r="B52279" t="s">
        <v>69793</v>
      </c>
      <c r="C52279" t="s">
        <v>69794</v>
      </c>
      <c r="D52279" t="s">
        <v>67264</v>
      </c>
      <c r="E52279" t="s">
        <v>67265</v>
      </c>
      <c r="F52279" t="s">
        <v>67266</v>
      </c>
    </row>
    <row r="52280" spans="1:6" x14ac:dyDescent="0.2">
      <c r="A52280" t="s">
        <v>64664</v>
      </c>
      <c r="B52280" t="s">
        <v>69793</v>
      </c>
      <c r="C52280" t="s">
        <v>69794</v>
      </c>
      <c r="D52280" t="s">
        <v>66629</v>
      </c>
      <c r="E52280" t="s">
        <v>66630</v>
      </c>
      <c r="F52280" t="s">
        <v>69820</v>
      </c>
    </row>
    <row r="52281" spans="1:6" x14ac:dyDescent="0.2">
      <c r="A52281" t="s">
        <v>64664</v>
      </c>
      <c r="B52281" t="s">
        <v>69793</v>
      </c>
      <c r="C52281" t="s">
        <v>69794</v>
      </c>
      <c r="D52281" t="s">
        <v>21454</v>
      </c>
      <c r="E52281" t="s">
        <v>21455</v>
      </c>
      <c r="F52281" t="s">
        <v>21456</v>
      </c>
    </row>
    <row r="52282" spans="1:6" x14ac:dyDescent="0.2">
      <c r="A52282" t="s">
        <v>64664</v>
      </c>
      <c r="B52282" t="s">
        <v>69793</v>
      </c>
      <c r="C52282" t="s">
        <v>69794</v>
      </c>
      <c r="D52282" t="s">
        <v>5190</v>
      </c>
      <c r="E52282" t="s">
        <v>5191</v>
      </c>
      <c r="F52282" t="s">
        <v>69821</v>
      </c>
    </row>
    <row r="52283" spans="1:6" x14ac:dyDescent="0.2">
      <c r="A52283" t="s">
        <v>64664</v>
      </c>
      <c r="B52283" t="s">
        <v>69793</v>
      </c>
      <c r="C52283" t="s">
        <v>69794</v>
      </c>
      <c r="D52283" t="s">
        <v>5193</v>
      </c>
      <c r="E52283" t="s">
        <v>5194</v>
      </c>
      <c r="F52283" t="s">
        <v>5195</v>
      </c>
    </row>
    <row r="52284" spans="1:6" x14ac:dyDescent="0.2">
      <c r="A52284" t="s">
        <v>64664</v>
      </c>
      <c r="B52284" t="s">
        <v>69793</v>
      </c>
      <c r="C52284" t="s">
        <v>69794</v>
      </c>
      <c r="D52284" t="s">
        <v>5196</v>
      </c>
      <c r="E52284" t="s">
        <v>5197</v>
      </c>
      <c r="F52284" t="s">
        <v>69822</v>
      </c>
    </row>
    <row r="52285" spans="1:6" x14ac:dyDescent="0.2">
      <c r="A52285" t="s">
        <v>64664</v>
      </c>
      <c r="B52285" t="s">
        <v>69793</v>
      </c>
      <c r="C52285" t="s">
        <v>69794</v>
      </c>
      <c r="D52285" t="s">
        <v>28657</v>
      </c>
      <c r="E52285" t="s">
        <v>28658</v>
      </c>
      <c r="F52285" t="s">
        <v>28659</v>
      </c>
    </row>
    <row r="52286" spans="1:6" x14ac:dyDescent="0.2">
      <c r="A52286" t="s">
        <v>64664</v>
      </c>
      <c r="B52286" t="s">
        <v>69793</v>
      </c>
      <c r="C52286" t="s">
        <v>69794</v>
      </c>
      <c r="D52286" t="s">
        <v>32931</v>
      </c>
      <c r="E52286" t="s">
        <v>32932</v>
      </c>
      <c r="F52286" t="s">
        <v>32933</v>
      </c>
    </row>
    <row r="52287" spans="1:6" x14ac:dyDescent="0.2">
      <c r="A52287" t="s">
        <v>64664</v>
      </c>
      <c r="B52287" t="s">
        <v>69793</v>
      </c>
      <c r="C52287" t="s">
        <v>69794</v>
      </c>
      <c r="D52287" t="s">
        <v>64742</v>
      </c>
      <c r="E52287" t="s">
        <v>64743</v>
      </c>
      <c r="F52287" t="s">
        <v>64744</v>
      </c>
    </row>
    <row r="52288" spans="1:6" x14ac:dyDescent="0.2">
      <c r="A52288" t="s">
        <v>64664</v>
      </c>
      <c r="B52288" t="s">
        <v>69793</v>
      </c>
      <c r="C52288" t="s">
        <v>69794</v>
      </c>
      <c r="D52288" t="s">
        <v>69823</v>
      </c>
      <c r="E52288" t="s">
        <v>69824</v>
      </c>
      <c r="F52288" t="s">
        <v>69825</v>
      </c>
    </row>
    <row r="52289" spans="1:6" x14ac:dyDescent="0.2">
      <c r="A52289" t="s">
        <v>64664</v>
      </c>
      <c r="B52289" t="s">
        <v>69793</v>
      </c>
      <c r="C52289" t="s">
        <v>69794</v>
      </c>
      <c r="D52289" t="s">
        <v>56164</v>
      </c>
      <c r="E52289" t="s">
        <v>69826</v>
      </c>
      <c r="F52289" t="s">
        <v>69827</v>
      </c>
    </row>
    <row r="52290" spans="1:6" x14ac:dyDescent="0.2">
      <c r="A52290" t="s">
        <v>64664</v>
      </c>
      <c r="B52290" t="s">
        <v>69793</v>
      </c>
      <c r="C52290" t="s">
        <v>69794</v>
      </c>
      <c r="D52290" t="s">
        <v>5201</v>
      </c>
      <c r="E52290" t="s">
        <v>5202</v>
      </c>
      <c r="F52290" t="s">
        <v>69828</v>
      </c>
    </row>
    <row r="52291" spans="1:6" x14ac:dyDescent="0.2">
      <c r="A52291" t="s">
        <v>64664</v>
      </c>
      <c r="B52291" t="s">
        <v>69793</v>
      </c>
      <c r="C52291" t="s">
        <v>69794</v>
      </c>
      <c r="D52291" t="s">
        <v>64749</v>
      </c>
      <c r="E52291" t="s">
        <v>64750</v>
      </c>
      <c r="F52291" t="s">
        <v>64751</v>
      </c>
    </row>
    <row r="52292" spans="1:6" x14ac:dyDescent="0.2">
      <c r="A52292" t="s">
        <v>64664</v>
      </c>
      <c r="B52292" t="s">
        <v>69793</v>
      </c>
      <c r="C52292" t="s">
        <v>69794</v>
      </c>
      <c r="D52292" t="s">
        <v>5204</v>
      </c>
      <c r="E52292" t="s">
        <v>5205</v>
      </c>
      <c r="F52292" t="s">
        <v>5206</v>
      </c>
    </row>
    <row r="52293" spans="1:6" x14ac:dyDescent="0.2">
      <c r="A52293" t="s">
        <v>64664</v>
      </c>
      <c r="B52293" t="s">
        <v>69793</v>
      </c>
      <c r="C52293" t="s">
        <v>69794</v>
      </c>
      <c r="D52293" t="s">
        <v>32305</v>
      </c>
      <c r="E52293" t="s">
        <v>32306</v>
      </c>
      <c r="F52293" t="s">
        <v>32307</v>
      </c>
    </row>
    <row r="52294" spans="1:6" x14ac:dyDescent="0.2">
      <c r="A52294" t="s">
        <v>64664</v>
      </c>
      <c r="B52294" t="s">
        <v>69793</v>
      </c>
      <c r="C52294" t="s">
        <v>69794</v>
      </c>
      <c r="D52294" t="s">
        <v>34772</v>
      </c>
      <c r="E52294" t="s">
        <v>34773</v>
      </c>
      <c r="F52294" t="s">
        <v>38600</v>
      </c>
    </row>
    <row r="52295" spans="1:6" x14ac:dyDescent="0.2">
      <c r="A52295" t="s">
        <v>64664</v>
      </c>
      <c r="B52295" t="s">
        <v>69793</v>
      </c>
      <c r="C52295" t="s">
        <v>69794</v>
      </c>
      <c r="D52295" t="s">
        <v>6560</v>
      </c>
      <c r="E52295" t="s">
        <v>6561</v>
      </c>
      <c r="F52295" t="s">
        <v>6562</v>
      </c>
    </row>
    <row r="52296" spans="1:6" x14ac:dyDescent="0.2">
      <c r="A52296" t="s">
        <v>64664</v>
      </c>
      <c r="B52296" t="s">
        <v>69793</v>
      </c>
      <c r="C52296" t="s">
        <v>69794</v>
      </c>
      <c r="D52296" t="s">
        <v>64047</v>
      </c>
      <c r="E52296" t="s">
        <v>64048</v>
      </c>
      <c r="F52296" t="s">
        <v>64049</v>
      </c>
    </row>
    <row r="52297" spans="1:6" x14ac:dyDescent="0.2">
      <c r="A52297" t="s">
        <v>64664</v>
      </c>
      <c r="B52297" t="s">
        <v>69793</v>
      </c>
      <c r="C52297" t="s">
        <v>69794</v>
      </c>
      <c r="D52297" t="s">
        <v>64051</v>
      </c>
      <c r="E52297" t="s">
        <v>64052</v>
      </c>
      <c r="F52297" t="s">
        <v>69829</v>
      </c>
    </row>
    <row r="52298" spans="1:6" x14ac:dyDescent="0.2">
      <c r="A52298" t="s">
        <v>64664</v>
      </c>
      <c r="B52298" t="s">
        <v>69793</v>
      </c>
      <c r="C52298" t="s">
        <v>69794</v>
      </c>
      <c r="D52298" t="s">
        <v>840</v>
      </c>
      <c r="E52298" t="s">
        <v>841</v>
      </c>
      <c r="F52298" t="s">
        <v>842</v>
      </c>
    </row>
    <row r="52299" spans="1:6" x14ac:dyDescent="0.2">
      <c r="A52299" t="s">
        <v>64664</v>
      </c>
      <c r="B52299" t="s">
        <v>69793</v>
      </c>
      <c r="C52299" t="s">
        <v>69794</v>
      </c>
      <c r="D52299" t="s">
        <v>20491</v>
      </c>
      <c r="E52299" t="s">
        <v>20492</v>
      </c>
      <c r="F52299" t="s">
        <v>20493</v>
      </c>
    </row>
    <row r="52300" spans="1:6" x14ac:dyDescent="0.2">
      <c r="A52300" t="s">
        <v>64664</v>
      </c>
      <c r="B52300" t="s">
        <v>69793</v>
      </c>
      <c r="C52300" t="s">
        <v>69794</v>
      </c>
      <c r="D52300" t="s">
        <v>63859</v>
      </c>
      <c r="E52300" t="s">
        <v>69830</v>
      </c>
      <c r="F52300" t="s">
        <v>69831</v>
      </c>
    </row>
    <row r="52301" spans="1:6" x14ac:dyDescent="0.2">
      <c r="A52301" t="s">
        <v>64664</v>
      </c>
      <c r="B52301" t="s">
        <v>69793</v>
      </c>
      <c r="C52301" t="s">
        <v>69794</v>
      </c>
      <c r="D52301" t="s">
        <v>5207</v>
      </c>
      <c r="E52301" t="s">
        <v>5208</v>
      </c>
      <c r="F52301" t="s">
        <v>28664</v>
      </c>
    </row>
    <row r="52302" spans="1:6" x14ac:dyDescent="0.2">
      <c r="A52302" t="s">
        <v>64664</v>
      </c>
      <c r="B52302" t="s">
        <v>69793</v>
      </c>
      <c r="C52302" t="s">
        <v>69794</v>
      </c>
      <c r="D52302" t="s">
        <v>11213</v>
      </c>
      <c r="E52302" t="s">
        <v>11214</v>
      </c>
      <c r="F52302" t="s">
        <v>11215</v>
      </c>
    </row>
    <row r="52303" spans="1:6" x14ac:dyDescent="0.2">
      <c r="A52303" t="s">
        <v>64664</v>
      </c>
      <c r="B52303" t="s">
        <v>69793</v>
      </c>
      <c r="C52303" t="s">
        <v>69794</v>
      </c>
      <c r="D52303" t="s">
        <v>5212</v>
      </c>
      <c r="E52303" t="s">
        <v>5213</v>
      </c>
      <c r="F52303" t="s">
        <v>5214</v>
      </c>
    </row>
    <row r="52304" spans="1:6" x14ac:dyDescent="0.2">
      <c r="A52304" t="s">
        <v>64664</v>
      </c>
      <c r="B52304" t="s">
        <v>69793</v>
      </c>
      <c r="C52304" t="s">
        <v>69794</v>
      </c>
      <c r="D52304" t="s">
        <v>2548</v>
      </c>
      <c r="E52304" t="s">
        <v>2549</v>
      </c>
      <c r="F52304" t="s">
        <v>69832</v>
      </c>
    </row>
    <row r="52305" spans="1:6" x14ac:dyDescent="0.2">
      <c r="A52305" t="s">
        <v>64664</v>
      </c>
      <c r="B52305" t="s">
        <v>69793</v>
      </c>
      <c r="C52305" t="s">
        <v>69794</v>
      </c>
      <c r="D52305" t="s">
        <v>67272</v>
      </c>
      <c r="E52305" t="s">
        <v>67273</v>
      </c>
      <c r="F52305" t="s">
        <v>69833</v>
      </c>
    </row>
    <row r="52306" spans="1:6" x14ac:dyDescent="0.2">
      <c r="A52306" t="s">
        <v>64664</v>
      </c>
      <c r="B52306" t="s">
        <v>69793</v>
      </c>
      <c r="C52306" t="s">
        <v>69794</v>
      </c>
      <c r="D52306" t="s">
        <v>5215</v>
      </c>
      <c r="E52306" t="s">
        <v>5216</v>
      </c>
      <c r="F52306" t="s">
        <v>5217</v>
      </c>
    </row>
    <row r="52307" spans="1:6" x14ac:dyDescent="0.2">
      <c r="A52307" t="s">
        <v>64664</v>
      </c>
      <c r="B52307" t="s">
        <v>69793</v>
      </c>
      <c r="C52307" t="s">
        <v>69794</v>
      </c>
      <c r="D52307" t="s">
        <v>64054</v>
      </c>
      <c r="E52307" t="s">
        <v>64055</v>
      </c>
      <c r="F52307" t="s">
        <v>64056</v>
      </c>
    </row>
    <row r="52308" spans="1:6" x14ac:dyDescent="0.2">
      <c r="A52308" t="s">
        <v>64664</v>
      </c>
      <c r="B52308" t="s">
        <v>69793</v>
      </c>
      <c r="C52308" t="s">
        <v>69794</v>
      </c>
      <c r="D52308" t="s">
        <v>49199</v>
      </c>
      <c r="E52308" t="s">
        <v>49200</v>
      </c>
      <c r="F52308" t="s">
        <v>49201</v>
      </c>
    </row>
    <row r="52309" spans="1:6" x14ac:dyDescent="0.2">
      <c r="A52309" t="s">
        <v>64664</v>
      </c>
      <c r="B52309" t="s">
        <v>69793</v>
      </c>
      <c r="C52309" t="s">
        <v>69794</v>
      </c>
      <c r="D52309" t="s">
        <v>2563</v>
      </c>
      <c r="E52309" t="s">
        <v>2564</v>
      </c>
      <c r="F52309" t="s">
        <v>2565</v>
      </c>
    </row>
    <row r="52310" spans="1:6" x14ac:dyDescent="0.2">
      <c r="A52310" t="s">
        <v>64664</v>
      </c>
      <c r="B52310" t="s">
        <v>69793</v>
      </c>
      <c r="C52310" t="s">
        <v>69794</v>
      </c>
      <c r="D52310" t="s">
        <v>5224</v>
      </c>
      <c r="E52310" t="s">
        <v>5225</v>
      </c>
      <c r="F52310" t="s">
        <v>6567</v>
      </c>
    </row>
    <row r="52311" spans="1:6" x14ac:dyDescent="0.2">
      <c r="A52311" t="s">
        <v>64664</v>
      </c>
      <c r="B52311" t="s">
        <v>69793</v>
      </c>
      <c r="C52311" t="s">
        <v>69794</v>
      </c>
      <c r="D52311" t="s">
        <v>5227</v>
      </c>
      <c r="E52311" t="s">
        <v>5228</v>
      </c>
      <c r="F52311" t="s">
        <v>69834</v>
      </c>
    </row>
    <row r="52312" spans="1:6" x14ac:dyDescent="0.2">
      <c r="A52312" t="s">
        <v>64664</v>
      </c>
      <c r="B52312" t="s">
        <v>69793</v>
      </c>
      <c r="C52312" t="s">
        <v>69794</v>
      </c>
      <c r="D52312" t="s">
        <v>5230</v>
      </c>
      <c r="E52312" t="s">
        <v>5231</v>
      </c>
      <c r="F52312" t="s">
        <v>69835</v>
      </c>
    </row>
    <row r="52313" spans="1:6" x14ac:dyDescent="0.2">
      <c r="A52313" t="s">
        <v>64664</v>
      </c>
      <c r="B52313" t="s">
        <v>69793</v>
      </c>
      <c r="C52313" t="s">
        <v>69794</v>
      </c>
      <c r="D52313" t="s">
        <v>4517</v>
      </c>
      <c r="E52313" t="s">
        <v>4518</v>
      </c>
      <c r="F52313" t="s">
        <v>5236</v>
      </c>
    </row>
    <row r="52314" spans="1:6" x14ac:dyDescent="0.2">
      <c r="A52314" t="s">
        <v>64664</v>
      </c>
      <c r="B52314" t="s">
        <v>69793</v>
      </c>
      <c r="C52314" t="s">
        <v>69794</v>
      </c>
      <c r="D52314" t="s">
        <v>21464</v>
      </c>
      <c r="E52314" t="s">
        <v>21465</v>
      </c>
      <c r="F52314" t="s">
        <v>21466</v>
      </c>
    </row>
    <row r="52315" spans="1:6" x14ac:dyDescent="0.2">
      <c r="A52315" t="s">
        <v>64664</v>
      </c>
      <c r="B52315" t="s">
        <v>69793</v>
      </c>
      <c r="C52315" t="s">
        <v>69794</v>
      </c>
      <c r="D52315" t="s">
        <v>64766</v>
      </c>
      <c r="E52315" t="s">
        <v>64767</v>
      </c>
      <c r="F52315" t="s">
        <v>64768</v>
      </c>
    </row>
    <row r="52316" spans="1:6" x14ac:dyDescent="0.2">
      <c r="A52316" t="s">
        <v>64664</v>
      </c>
      <c r="B52316" t="s">
        <v>69793</v>
      </c>
      <c r="C52316" t="s">
        <v>69794</v>
      </c>
      <c r="D52316" t="s">
        <v>49976</v>
      </c>
      <c r="E52316" t="s">
        <v>49977</v>
      </c>
      <c r="F52316" t="s">
        <v>49978</v>
      </c>
    </row>
    <row r="52317" spans="1:6" x14ac:dyDescent="0.2">
      <c r="A52317" t="s">
        <v>64664</v>
      </c>
      <c r="B52317" t="s">
        <v>69793</v>
      </c>
      <c r="C52317" t="s">
        <v>69794</v>
      </c>
      <c r="D52317" t="s">
        <v>5240</v>
      </c>
      <c r="E52317" t="s">
        <v>5241</v>
      </c>
      <c r="F52317" t="s">
        <v>69836</v>
      </c>
    </row>
    <row r="52318" spans="1:6" x14ac:dyDescent="0.2">
      <c r="A52318" t="s">
        <v>64664</v>
      </c>
      <c r="B52318" t="s">
        <v>69793</v>
      </c>
      <c r="C52318" t="s">
        <v>69794</v>
      </c>
      <c r="D52318" t="s">
        <v>64769</v>
      </c>
      <c r="E52318" t="s">
        <v>64770</v>
      </c>
      <c r="F52318" t="s">
        <v>64771</v>
      </c>
    </row>
    <row r="52319" spans="1:6" x14ac:dyDescent="0.2">
      <c r="A52319" t="s">
        <v>64664</v>
      </c>
      <c r="B52319" t="s">
        <v>69793</v>
      </c>
      <c r="C52319" t="s">
        <v>69794</v>
      </c>
      <c r="D52319" t="s">
        <v>32317</v>
      </c>
      <c r="E52319" t="s">
        <v>32318</v>
      </c>
      <c r="F52319" t="s">
        <v>32319</v>
      </c>
    </row>
    <row r="52320" spans="1:6" x14ac:dyDescent="0.2">
      <c r="A52320" t="s">
        <v>64664</v>
      </c>
      <c r="B52320" t="s">
        <v>69793</v>
      </c>
      <c r="C52320" t="s">
        <v>69794</v>
      </c>
      <c r="D52320" t="s">
        <v>64772</v>
      </c>
      <c r="E52320" t="s">
        <v>64773</v>
      </c>
      <c r="F52320" t="s">
        <v>69837</v>
      </c>
    </row>
    <row r="52321" spans="1:6" x14ac:dyDescent="0.2">
      <c r="A52321" t="s">
        <v>64664</v>
      </c>
      <c r="B52321" t="s">
        <v>69793</v>
      </c>
      <c r="C52321" t="s">
        <v>69794</v>
      </c>
      <c r="D52321" t="s">
        <v>28672</v>
      </c>
      <c r="E52321" t="s">
        <v>28673</v>
      </c>
      <c r="F52321" t="s">
        <v>69838</v>
      </c>
    </row>
    <row r="52322" spans="1:6" x14ac:dyDescent="0.2">
      <c r="A52322" t="s">
        <v>64664</v>
      </c>
      <c r="B52322" t="s">
        <v>69793</v>
      </c>
      <c r="C52322" t="s">
        <v>69794</v>
      </c>
      <c r="D52322" t="s">
        <v>64775</v>
      </c>
      <c r="E52322" t="s">
        <v>64776</v>
      </c>
      <c r="F52322" t="s">
        <v>69839</v>
      </c>
    </row>
    <row r="52323" spans="1:6" x14ac:dyDescent="0.2">
      <c r="A52323" t="s">
        <v>64664</v>
      </c>
      <c r="B52323" t="s">
        <v>69793</v>
      </c>
      <c r="C52323" t="s">
        <v>69794</v>
      </c>
      <c r="D52323" t="s">
        <v>28675</v>
      </c>
      <c r="E52323" t="s">
        <v>28676</v>
      </c>
      <c r="F52323" t="s">
        <v>32941</v>
      </c>
    </row>
    <row r="52324" spans="1:6" x14ac:dyDescent="0.2">
      <c r="A52324" t="s">
        <v>64664</v>
      </c>
      <c r="B52324" t="s">
        <v>69793</v>
      </c>
      <c r="C52324" t="s">
        <v>69794</v>
      </c>
      <c r="D52324" t="s">
        <v>67838</v>
      </c>
      <c r="E52324" t="s">
        <v>67839</v>
      </c>
      <c r="F52324" t="s">
        <v>67840</v>
      </c>
    </row>
    <row r="52325" spans="1:6" x14ac:dyDescent="0.2">
      <c r="A52325" t="s">
        <v>64664</v>
      </c>
      <c r="B52325" t="s">
        <v>69793</v>
      </c>
      <c r="C52325" t="s">
        <v>69794</v>
      </c>
      <c r="D52325" t="s">
        <v>68107</v>
      </c>
      <c r="E52325" t="s">
        <v>68108</v>
      </c>
      <c r="F52325" t="s">
        <v>68109</v>
      </c>
    </row>
    <row r="52326" spans="1:6" x14ac:dyDescent="0.2">
      <c r="A52326" t="s">
        <v>64664</v>
      </c>
      <c r="B52326" t="s">
        <v>69793</v>
      </c>
      <c r="C52326" t="s">
        <v>69794</v>
      </c>
      <c r="D52326" t="s">
        <v>2603</v>
      </c>
      <c r="E52326" t="s">
        <v>2604</v>
      </c>
      <c r="F52326" t="s">
        <v>2605</v>
      </c>
    </row>
    <row r="52327" spans="1:6" x14ac:dyDescent="0.2">
      <c r="A52327" t="s">
        <v>64664</v>
      </c>
      <c r="B52327" t="s">
        <v>69793</v>
      </c>
      <c r="C52327" t="s">
        <v>69794</v>
      </c>
      <c r="D52327" t="s">
        <v>5251</v>
      </c>
      <c r="E52327" t="s">
        <v>5252</v>
      </c>
      <c r="F52327" t="s">
        <v>69840</v>
      </c>
    </row>
    <row r="52328" spans="1:6" x14ac:dyDescent="0.2">
      <c r="A52328" t="s">
        <v>64664</v>
      </c>
      <c r="B52328" t="s">
        <v>69793</v>
      </c>
      <c r="C52328" t="s">
        <v>69794</v>
      </c>
      <c r="D52328" t="s">
        <v>64068</v>
      </c>
      <c r="E52328" t="s">
        <v>64069</v>
      </c>
      <c r="F52328" t="s">
        <v>64070</v>
      </c>
    </row>
    <row r="52329" spans="1:6" x14ac:dyDescent="0.2">
      <c r="A52329" t="s">
        <v>64664</v>
      </c>
      <c r="B52329" t="s">
        <v>69793</v>
      </c>
      <c r="C52329" t="s">
        <v>69794</v>
      </c>
      <c r="D52329" t="s">
        <v>49981</v>
      </c>
      <c r="E52329" t="s">
        <v>49982</v>
      </c>
      <c r="F52329" t="s">
        <v>69222</v>
      </c>
    </row>
    <row r="52330" spans="1:6" x14ac:dyDescent="0.2">
      <c r="A52330" t="s">
        <v>64664</v>
      </c>
      <c r="B52330" t="s">
        <v>69793</v>
      </c>
      <c r="C52330" t="s">
        <v>69794</v>
      </c>
      <c r="D52330" t="s">
        <v>69841</v>
      </c>
      <c r="E52330" t="s">
        <v>69842</v>
      </c>
      <c r="F52330" t="s">
        <v>69843</v>
      </c>
    </row>
    <row r="52331" spans="1:6" x14ac:dyDescent="0.2">
      <c r="A52331" t="s">
        <v>64664</v>
      </c>
      <c r="B52331" t="s">
        <v>69793</v>
      </c>
      <c r="C52331" t="s">
        <v>69794</v>
      </c>
      <c r="D52331" t="s">
        <v>66646</v>
      </c>
      <c r="E52331" t="s">
        <v>66647</v>
      </c>
      <c r="F52331" t="s">
        <v>69844</v>
      </c>
    </row>
    <row r="52332" spans="1:6" x14ac:dyDescent="0.2">
      <c r="A52332" t="s">
        <v>64664</v>
      </c>
      <c r="B52332" t="s">
        <v>69793</v>
      </c>
      <c r="C52332" t="s">
        <v>69794</v>
      </c>
      <c r="D52332" t="s">
        <v>1953</v>
      </c>
      <c r="E52332" t="s">
        <v>1954</v>
      </c>
      <c r="F52332" t="s">
        <v>69845</v>
      </c>
    </row>
    <row r="52333" spans="1:6" x14ac:dyDescent="0.2">
      <c r="A52333" t="s">
        <v>64664</v>
      </c>
      <c r="B52333" t="s">
        <v>69793</v>
      </c>
      <c r="C52333" t="s">
        <v>69794</v>
      </c>
      <c r="D52333" t="s">
        <v>876</v>
      </c>
      <c r="E52333" t="s">
        <v>877</v>
      </c>
      <c r="F52333" t="s">
        <v>878</v>
      </c>
    </row>
    <row r="52334" spans="1:6" x14ac:dyDescent="0.2">
      <c r="A52334" t="s">
        <v>64664</v>
      </c>
      <c r="B52334" t="s">
        <v>69793</v>
      </c>
      <c r="C52334" t="s">
        <v>69794</v>
      </c>
      <c r="D52334" t="s">
        <v>66649</v>
      </c>
      <c r="E52334" t="s">
        <v>66650</v>
      </c>
      <c r="F52334" t="s">
        <v>66651</v>
      </c>
    </row>
    <row r="52335" spans="1:6" x14ac:dyDescent="0.2">
      <c r="A52335" t="s">
        <v>64664</v>
      </c>
      <c r="B52335" t="s">
        <v>69793</v>
      </c>
      <c r="C52335" t="s">
        <v>69794</v>
      </c>
      <c r="D52335" t="s">
        <v>69846</v>
      </c>
      <c r="E52335" t="s">
        <v>69847</v>
      </c>
      <c r="F52335" t="s">
        <v>69848</v>
      </c>
    </row>
    <row r="52336" spans="1:6" x14ac:dyDescent="0.2">
      <c r="A52336" t="s">
        <v>64664</v>
      </c>
      <c r="B52336" t="s">
        <v>69793</v>
      </c>
      <c r="C52336" t="s">
        <v>69794</v>
      </c>
      <c r="D52336" t="s">
        <v>879</v>
      </c>
      <c r="E52336" t="s">
        <v>880</v>
      </c>
      <c r="F52336" t="s">
        <v>49991</v>
      </c>
    </row>
    <row r="52337" spans="1:6" x14ac:dyDescent="0.2">
      <c r="A52337" t="s">
        <v>64664</v>
      </c>
      <c r="B52337" t="s">
        <v>69793</v>
      </c>
      <c r="C52337" t="s">
        <v>69794</v>
      </c>
      <c r="D52337" t="s">
        <v>67280</v>
      </c>
      <c r="E52337" t="s">
        <v>67281</v>
      </c>
      <c r="F52337" t="s">
        <v>69849</v>
      </c>
    </row>
    <row r="52338" spans="1:6" x14ac:dyDescent="0.2">
      <c r="A52338" t="s">
        <v>64664</v>
      </c>
      <c r="B52338" t="s">
        <v>69793</v>
      </c>
      <c r="C52338" t="s">
        <v>69794</v>
      </c>
      <c r="D52338" t="s">
        <v>68121</v>
      </c>
      <c r="E52338" t="s">
        <v>68122</v>
      </c>
      <c r="F52338" t="s">
        <v>69094</v>
      </c>
    </row>
    <row r="52339" spans="1:6" x14ac:dyDescent="0.2">
      <c r="A52339" t="s">
        <v>64664</v>
      </c>
      <c r="B52339" t="s">
        <v>69793</v>
      </c>
      <c r="C52339" t="s">
        <v>69794</v>
      </c>
      <c r="D52339" t="s">
        <v>67286</v>
      </c>
      <c r="E52339" t="s">
        <v>67287</v>
      </c>
      <c r="F52339" t="s">
        <v>67288</v>
      </c>
    </row>
    <row r="52340" spans="1:6" x14ac:dyDescent="0.2">
      <c r="A52340" t="s">
        <v>64664</v>
      </c>
      <c r="B52340" t="s">
        <v>69793</v>
      </c>
      <c r="C52340" t="s">
        <v>69794</v>
      </c>
      <c r="D52340" t="s">
        <v>1962</v>
      </c>
      <c r="E52340" t="s">
        <v>1963</v>
      </c>
      <c r="F52340" t="s">
        <v>1964</v>
      </c>
    </row>
    <row r="52341" spans="1:6" x14ac:dyDescent="0.2">
      <c r="A52341" t="s">
        <v>64664</v>
      </c>
      <c r="B52341" t="s">
        <v>69793</v>
      </c>
      <c r="C52341" t="s">
        <v>69794</v>
      </c>
      <c r="D52341" t="s">
        <v>5270</v>
      </c>
      <c r="E52341" t="s">
        <v>5271</v>
      </c>
      <c r="F52341" t="s">
        <v>69850</v>
      </c>
    </row>
    <row r="52342" spans="1:6" x14ac:dyDescent="0.2">
      <c r="A52342" t="s">
        <v>64664</v>
      </c>
      <c r="B52342" t="s">
        <v>69793</v>
      </c>
      <c r="C52342" t="s">
        <v>69794</v>
      </c>
      <c r="D52342" t="s">
        <v>64074</v>
      </c>
      <c r="E52342" t="s">
        <v>64075</v>
      </c>
      <c r="F52342" t="s">
        <v>68124</v>
      </c>
    </row>
    <row r="52343" spans="1:6" x14ac:dyDescent="0.2">
      <c r="A52343" t="s">
        <v>64664</v>
      </c>
      <c r="B52343" t="s">
        <v>69793</v>
      </c>
      <c r="C52343" t="s">
        <v>69794</v>
      </c>
      <c r="D52343" t="s">
        <v>68125</v>
      </c>
      <c r="E52343" t="s">
        <v>68126</v>
      </c>
      <c r="F52343" t="s">
        <v>69851</v>
      </c>
    </row>
    <row r="52344" spans="1:6" x14ac:dyDescent="0.2">
      <c r="A52344" t="s">
        <v>64664</v>
      </c>
      <c r="B52344" t="s">
        <v>69793</v>
      </c>
      <c r="C52344" t="s">
        <v>69794</v>
      </c>
      <c r="D52344" t="s">
        <v>5279</v>
      </c>
      <c r="E52344" t="s">
        <v>5280</v>
      </c>
      <c r="F52344" t="s">
        <v>5281</v>
      </c>
    </row>
    <row r="52345" spans="1:6" x14ac:dyDescent="0.2">
      <c r="A52345" t="s">
        <v>64664</v>
      </c>
      <c r="B52345" t="s">
        <v>69793</v>
      </c>
      <c r="C52345" t="s">
        <v>69794</v>
      </c>
      <c r="D52345" t="s">
        <v>64791</v>
      </c>
      <c r="E52345" t="s">
        <v>64792</v>
      </c>
      <c r="F52345" t="s">
        <v>69852</v>
      </c>
    </row>
    <row r="52346" spans="1:6" x14ac:dyDescent="0.2">
      <c r="A52346" t="s">
        <v>64664</v>
      </c>
      <c r="B52346" t="s">
        <v>69793</v>
      </c>
      <c r="C52346" t="s">
        <v>69794</v>
      </c>
      <c r="D52346" t="s">
        <v>67292</v>
      </c>
      <c r="E52346" t="s">
        <v>67293</v>
      </c>
      <c r="F52346" t="s">
        <v>69853</v>
      </c>
    </row>
    <row r="52347" spans="1:6" x14ac:dyDescent="0.2">
      <c r="A52347" t="s">
        <v>64664</v>
      </c>
      <c r="B52347" t="s">
        <v>69793</v>
      </c>
      <c r="C52347" t="s">
        <v>69794</v>
      </c>
      <c r="D52347" t="s">
        <v>64797</v>
      </c>
      <c r="E52347" t="s">
        <v>64798</v>
      </c>
      <c r="F52347" t="s">
        <v>69854</v>
      </c>
    </row>
    <row r="52348" spans="1:6" x14ac:dyDescent="0.2">
      <c r="A52348" t="s">
        <v>64664</v>
      </c>
      <c r="B52348" t="s">
        <v>69793</v>
      </c>
      <c r="C52348" t="s">
        <v>69794</v>
      </c>
      <c r="D52348" t="s">
        <v>32951</v>
      </c>
      <c r="E52348" t="s">
        <v>32952</v>
      </c>
      <c r="F52348" t="s">
        <v>32953</v>
      </c>
    </row>
    <row r="52349" spans="1:6" x14ac:dyDescent="0.2">
      <c r="A52349" t="s">
        <v>64664</v>
      </c>
      <c r="B52349" t="s">
        <v>69793</v>
      </c>
      <c r="C52349" t="s">
        <v>69794</v>
      </c>
      <c r="D52349" t="s">
        <v>66655</v>
      </c>
      <c r="E52349" t="s">
        <v>66656</v>
      </c>
      <c r="F52349" t="s">
        <v>69855</v>
      </c>
    </row>
    <row r="52350" spans="1:6" x14ac:dyDescent="0.2">
      <c r="A52350" t="s">
        <v>64664</v>
      </c>
      <c r="B52350" t="s">
        <v>69793</v>
      </c>
      <c r="C52350" t="s">
        <v>69794</v>
      </c>
      <c r="D52350" t="s">
        <v>67295</v>
      </c>
      <c r="E52350" t="s">
        <v>67296</v>
      </c>
      <c r="F52350" t="s">
        <v>67297</v>
      </c>
    </row>
    <row r="52351" spans="1:6" x14ac:dyDescent="0.2">
      <c r="A52351" t="s">
        <v>64664</v>
      </c>
      <c r="B52351" t="s">
        <v>69793</v>
      </c>
      <c r="C52351" t="s">
        <v>69794</v>
      </c>
      <c r="D52351" t="s">
        <v>66658</v>
      </c>
      <c r="E52351" t="s">
        <v>66659</v>
      </c>
      <c r="F52351" t="s">
        <v>66660</v>
      </c>
    </row>
    <row r="52352" spans="1:6" x14ac:dyDescent="0.2">
      <c r="A52352" t="s">
        <v>64664</v>
      </c>
      <c r="B52352" t="s">
        <v>69793</v>
      </c>
      <c r="C52352" t="s">
        <v>69794</v>
      </c>
      <c r="D52352" t="s">
        <v>69856</v>
      </c>
      <c r="E52352" t="s">
        <v>69857</v>
      </c>
      <c r="F52352" t="s">
        <v>69858</v>
      </c>
    </row>
    <row r="52353" spans="1:6" x14ac:dyDescent="0.2">
      <c r="A52353" t="s">
        <v>64664</v>
      </c>
      <c r="B52353" t="s">
        <v>69793</v>
      </c>
      <c r="C52353" t="s">
        <v>69794</v>
      </c>
      <c r="D52353" t="s">
        <v>66043</v>
      </c>
      <c r="E52353" t="s">
        <v>66044</v>
      </c>
      <c r="F52353" t="s">
        <v>66045</v>
      </c>
    </row>
    <row r="52354" spans="1:6" x14ac:dyDescent="0.2">
      <c r="A52354" t="s">
        <v>64664</v>
      </c>
      <c r="B52354" t="s">
        <v>69793</v>
      </c>
      <c r="C52354" t="s">
        <v>69794</v>
      </c>
      <c r="D52354" t="s">
        <v>69859</v>
      </c>
      <c r="E52354" t="s">
        <v>69860</v>
      </c>
      <c r="F52354" t="s">
        <v>69861</v>
      </c>
    </row>
    <row r="52355" spans="1:6" x14ac:dyDescent="0.2">
      <c r="A52355" t="s">
        <v>64664</v>
      </c>
      <c r="B52355" t="s">
        <v>69793</v>
      </c>
      <c r="C52355" t="s">
        <v>69794</v>
      </c>
      <c r="D52355" t="s">
        <v>67298</v>
      </c>
      <c r="E52355" t="s">
        <v>67299</v>
      </c>
      <c r="F52355" t="s">
        <v>67300</v>
      </c>
    </row>
    <row r="52356" spans="1:6" x14ac:dyDescent="0.2">
      <c r="A52356" t="s">
        <v>64664</v>
      </c>
      <c r="B52356" t="s">
        <v>69793</v>
      </c>
      <c r="C52356" t="s">
        <v>69794</v>
      </c>
      <c r="D52356" t="s">
        <v>69862</v>
      </c>
      <c r="E52356" t="s">
        <v>69863</v>
      </c>
      <c r="F52356" t="s">
        <v>69864</v>
      </c>
    </row>
    <row r="52357" spans="1:6" x14ac:dyDescent="0.2">
      <c r="A52357" t="s">
        <v>64664</v>
      </c>
      <c r="B52357" t="s">
        <v>69793</v>
      </c>
      <c r="C52357" t="s">
        <v>69794</v>
      </c>
      <c r="D52357" t="s">
        <v>56251</v>
      </c>
      <c r="E52357" t="s">
        <v>56252</v>
      </c>
      <c r="F52357" t="s">
        <v>56253</v>
      </c>
    </row>
    <row r="52358" spans="1:6" x14ac:dyDescent="0.2">
      <c r="A52358" t="s">
        <v>64664</v>
      </c>
      <c r="B52358" t="s">
        <v>69793</v>
      </c>
      <c r="C52358" t="s">
        <v>69794</v>
      </c>
      <c r="D52358" t="s">
        <v>64815</v>
      </c>
      <c r="E52358" t="s">
        <v>64816</v>
      </c>
      <c r="F52358" t="s">
        <v>69865</v>
      </c>
    </row>
    <row r="52359" spans="1:6" x14ac:dyDescent="0.2">
      <c r="A52359" t="s">
        <v>64664</v>
      </c>
      <c r="B52359" t="s">
        <v>69793</v>
      </c>
      <c r="C52359" t="s">
        <v>69794</v>
      </c>
      <c r="D52359" t="s">
        <v>5297</v>
      </c>
      <c r="E52359" t="s">
        <v>5298</v>
      </c>
      <c r="F52359" t="s">
        <v>5299</v>
      </c>
    </row>
    <row r="52360" spans="1:6" x14ac:dyDescent="0.2">
      <c r="A52360" t="s">
        <v>64664</v>
      </c>
      <c r="B52360" t="s">
        <v>69793</v>
      </c>
      <c r="C52360" t="s">
        <v>69794</v>
      </c>
      <c r="D52360" t="s">
        <v>69866</v>
      </c>
      <c r="E52360" t="s">
        <v>69867</v>
      </c>
      <c r="F52360" t="s">
        <v>69868</v>
      </c>
    </row>
    <row r="52361" spans="1:6" x14ac:dyDescent="0.2">
      <c r="A52361" t="s">
        <v>64664</v>
      </c>
      <c r="B52361" t="s">
        <v>69793</v>
      </c>
      <c r="C52361" t="s">
        <v>69794</v>
      </c>
      <c r="D52361" t="s">
        <v>5301</v>
      </c>
      <c r="E52361" t="s">
        <v>5302</v>
      </c>
      <c r="F52361" t="s">
        <v>5303</v>
      </c>
    </row>
    <row r="52362" spans="1:6" x14ac:dyDescent="0.2">
      <c r="A52362" t="s">
        <v>64664</v>
      </c>
      <c r="B52362" t="s">
        <v>69793</v>
      </c>
      <c r="C52362" t="s">
        <v>69794</v>
      </c>
      <c r="D52362" t="s">
        <v>64830</v>
      </c>
      <c r="E52362" t="s">
        <v>64831</v>
      </c>
      <c r="F52362" t="s">
        <v>64832</v>
      </c>
    </row>
    <row r="52363" spans="1:6" x14ac:dyDescent="0.2">
      <c r="A52363" t="s">
        <v>64664</v>
      </c>
      <c r="B52363" t="s">
        <v>69793</v>
      </c>
      <c r="C52363" t="s">
        <v>69794</v>
      </c>
      <c r="D52363" t="s">
        <v>35392</v>
      </c>
      <c r="E52363" t="s">
        <v>35393</v>
      </c>
      <c r="F52363" t="s">
        <v>69869</v>
      </c>
    </row>
    <row r="52364" spans="1:6" x14ac:dyDescent="0.2">
      <c r="A52364" t="s">
        <v>64664</v>
      </c>
      <c r="B52364" t="s">
        <v>69793</v>
      </c>
      <c r="C52364" t="s">
        <v>69794</v>
      </c>
      <c r="D52364" t="s">
        <v>69233</v>
      </c>
      <c r="E52364" t="s">
        <v>69234</v>
      </c>
      <c r="F52364" t="s">
        <v>69870</v>
      </c>
    </row>
    <row r="52365" spans="1:6" x14ac:dyDescent="0.2">
      <c r="A52365" t="s">
        <v>64664</v>
      </c>
      <c r="B52365" t="s">
        <v>69793</v>
      </c>
      <c r="C52365" t="s">
        <v>69794</v>
      </c>
      <c r="D52365" t="s">
        <v>69871</v>
      </c>
      <c r="E52365" t="s">
        <v>69872</v>
      </c>
      <c r="F52365" t="s">
        <v>69873</v>
      </c>
    </row>
    <row r="52366" spans="1:6" x14ac:dyDescent="0.2">
      <c r="A52366" t="s">
        <v>64664</v>
      </c>
      <c r="B52366" t="s">
        <v>69793</v>
      </c>
      <c r="C52366" t="s">
        <v>69794</v>
      </c>
      <c r="D52366" t="s">
        <v>28687</v>
      </c>
      <c r="E52366" t="s">
        <v>28688</v>
      </c>
      <c r="F52366" t="s">
        <v>28689</v>
      </c>
    </row>
    <row r="52367" spans="1:6" x14ac:dyDescent="0.2">
      <c r="A52367" t="s">
        <v>64664</v>
      </c>
      <c r="B52367" t="s">
        <v>69793</v>
      </c>
      <c r="C52367" t="s">
        <v>69794</v>
      </c>
      <c r="D52367" t="s">
        <v>64836</v>
      </c>
      <c r="E52367" t="s">
        <v>64837</v>
      </c>
      <c r="F52367" t="s">
        <v>69874</v>
      </c>
    </row>
    <row r="52368" spans="1:6" x14ac:dyDescent="0.2">
      <c r="A52368" t="s">
        <v>64664</v>
      </c>
      <c r="B52368" t="s">
        <v>69793</v>
      </c>
      <c r="C52368" t="s">
        <v>69794</v>
      </c>
      <c r="D52368" t="s">
        <v>5003</v>
      </c>
      <c r="E52368" t="s">
        <v>5308</v>
      </c>
      <c r="F52368" t="s">
        <v>5309</v>
      </c>
    </row>
    <row r="52369" spans="1:6" x14ac:dyDescent="0.2">
      <c r="A52369" t="s">
        <v>64664</v>
      </c>
      <c r="B52369" t="s">
        <v>69793</v>
      </c>
      <c r="C52369" t="s">
        <v>69794</v>
      </c>
      <c r="D52369" t="s">
        <v>64839</v>
      </c>
      <c r="E52369" t="s">
        <v>64840</v>
      </c>
      <c r="F52369" t="s">
        <v>64841</v>
      </c>
    </row>
    <row r="52370" spans="1:6" x14ac:dyDescent="0.2">
      <c r="A52370" t="s">
        <v>64664</v>
      </c>
      <c r="B52370" t="s">
        <v>69793</v>
      </c>
      <c r="C52370" t="s">
        <v>69794</v>
      </c>
      <c r="D52370" t="s">
        <v>66669</v>
      </c>
      <c r="E52370" t="s">
        <v>66670</v>
      </c>
      <c r="F52370" t="s">
        <v>66671</v>
      </c>
    </row>
    <row r="52371" spans="1:6" x14ac:dyDescent="0.2">
      <c r="A52371" t="s">
        <v>64664</v>
      </c>
      <c r="B52371" t="s">
        <v>69793</v>
      </c>
      <c r="C52371" t="s">
        <v>69794</v>
      </c>
      <c r="D52371" t="s">
        <v>64854</v>
      </c>
      <c r="E52371" t="s">
        <v>64855</v>
      </c>
      <c r="F52371" t="s">
        <v>64856</v>
      </c>
    </row>
    <row r="52372" spans="1:6" x14ac:dyDescent="0.2">
      <c r="A52372" t="s">
        <v>64664</v>
      </c>
      <c r="B52372" t="s">
        <v>69793</v>
      </c>
      <c r="C52372" t="s">
        <v>69794</v>
      </c>
      <c r="D52372" t="s">
        <v>67091</v>
      </c>
      <c r="E52372" t="s">
        <v>67092</v>
      </c>
      <c r="F52372" t="s">
        <v>67093</v>
      </c>
    </row>
    <row r="52373" spans="1:6" x14ac:dyDescent="0.2">
      <c r="A52373" t="s">
        <v>64664</v>
      </c>
      <c r="B52373" t="s">
        <v>69793</v>
      </c>
      <c r="C52373" t="s">
        <v>69794</v>
      </c>
      <c r="D52373" t="s">
        <v>66672</v>
      </c>
      <c r="E52373" t="s">
        <v>66673</v>
      </c>
      <c r="F52373" t="s">
        <v>66674</v>
      </c>
    </row>
    <row r="52374" spans="1:6" x14ac:dyDescent="0.2">
      <c r="A52374" t="s">
        <v>64664</v>
      </c>
      <c r="B52374" t="s">
        <v>69793</v>
      </c>
      <c r="C52374" t="s">
        <v>69794</v>
      </c>
      <c r="D52374" t="s">
        <v>891</v>
      </c>
      <c r="E52374" t="s">
        <v>892</v>
      </c>
      <c r="F52374" t="s">
        <v>69875</v>
      </c>
    </row>
    <row r="52375" spans="1:6" x14ac:dyDescent="0.2">
      <c r="A52375" t="s">
        <v>64664</v>
      </c>
      <c r="B52375" t="s">
        <v>69793</v>
      </c>
      <c r="C52375" t="s">
        <v>69794</v>
      </c>
      <c r="D52375" t="s">
        <v>30197</v>
      </c>
      <c r="E52375" t="s">
        <v>67307</v>
      </c>
      <c r="F52375" t="s">
        <v>69876</v>
      </c>
    </row>
    <row r="52376" spans="1:6" x14ac:dyDescent="0.2">
      <c r="A52376" t="s">
        <v>64664</v>
      </c>
      <c r="B52376" t="s">
        <v>69793</v>
      </c>
      <c r="C52376" t="s">
        <v>69794</v>
      </c>
      <c r="D52376" t="s">
        <v>69877</v>
      </c>
      <c r="E52376" t="s">
        <v>69878</v>
      </c>
      <c r="F52376" t="s">
        <v>69879</v>
      </c>
    </row>
    <row r="52377" spans="1:6" x14ac:dyDescent="0.2">
      <c r="A52377" t="s">
        <v>64664</v>
      </c>
      <c r="B52377" t="s">
        <v>69793</v>
      </c>
      <c r="C52377" t="s">
        <v>69794</v>
      </c>
      <c r="D52377" t="s">
        <v>64866</v>
      </c>
      <c r="E52377" t="s">
        <v>64867</v>
      </c>
      <c r="F52377" t="s">
        <v>64868</v>
      </c>
    </row>
    <row r="52378" spans="1:6" x14ac:dyDescent="0.2">
      <c r="A52378" t="s">
        <v>64664</v>
      </c>
      <c r="B52378" t="s">
        <v>69793</v>
      </c>
      <c r="C52378" t="s">
        <v>69794</v>
      </c>
      <c r="D52378" t="s">
        <v>64869</v>
      </c>
      <c r="E52378" t="s">
        <v>64870</v>
      </c>
      <c r="F52378" t="s">
        <v>69880</v>
      </c>
    </row>
    <row r="52379" spans="1:6" x14ac:dyDescent="0.2">
      <c r="A52379" t="s">
        <v>64664</v>
      </c>
      <c r="B52379" t="s">
        <v>69793</v>
      </c>
      <c r="C52379" t="s">
        <v>69794</v>
      </c>
      <c r="D52379" t="s">
        <v>35400</v>
      </c>
      <c r="E52379" t="s">
        <v>35401</v>
      </c>
      <c r="F52379" t="s">
        <v>35402</v>
      </c>
    </row>
    <row r="52380" spans="1:6" x14ac:dyDescent="0.2">
      <c r="A52380" t="s">
        <v>64664</v>
      </c>
      <c r="B52380" t="s">
        <v>69793</v>
      </c>
      <c r="C52380" t="s">
        <v>69794</v>
      </c>
      <c r="D52380" t="s">
        <v>5325</v>
      </c>
      <c r="E52380" t="s">
        <v>5326</v>
      </c>
      <c r="F52380" t="s">
        <v>5327</v>
      </c>
    </row>
    <row r="52381" spans="1:6" x14ac:dyDescent="0.2">
      <c r="A52381" t="s">
        <v>64664</v>
      </c>
      <c r="B52381" t="s">
        <v>69793</v>
      </c>
      <c r="C52381" t="s">
        <v>69794</v>
      </c>
      <c r="D52381" t="s">
        <v>64872</v>
      </c>
      <c r="E52381" t="s">
        <v>64873</v>
      </c>
      <c r="F52381" t="s">
        <v>64874</v>
      </c>
    </row>
    <row r="52382" spans="1:6" x14ac:dyDescent="0.2">
      <c r="A52382" t="s">
        <v>64664</v>
      </c>
      <c r="B52382" t="s">
        <v>69793</v>
      </c>
      <c r="C52382" t="s">
        <v>69794</v>
      </c>
      <c r="D52382" t="s">
        <v>28693</v>
      </c>
      <c r="E52382" t="s">
        <v>28694</v>
      </c>
      <c r="F52382" t="s">
        <v>69881</v>
      </c>
    </row>
    <row r="52383" spans="1:6" x14ac:dyDescent="0.2">
      <c r="A52383" t="s">
        <v>64664</v>
      </c>
      <c r="B52383" t="s">
        <v>69793</v>
      </c>
      <c r="C52383" t="s">
        <v>69794</v>
      </c>
      <c r="D52383" t="s">
        <v>5335</v>
      </c>
      <c r="E52383" t="s">
        <v>5336</v>
      </c>
      <c r="F52383" t="s">
        <v>69882</v>
      </c>
    </row>
    <row r="52384" spans="1:6" x14ac:dyDescent="0.2">
      <c r="A52384" t="s">
        <v>64664</v>
      </c>
      <c r="B52384" t="s">
        <v>69793</v>
      </c>
      <c r="C52384" t="s">
        <v>69794</v>
      </c>
      <c r="D52384" t="s">
        <v>64875</v>
      </c>
      <c r="E52384" t="s">
        <v>64876</v>
      </c>
      <c r="F52384" t="s">
        <v>64877</v>
      </c>
    </row>
    <row r="52385" spans="1:6" x14ac:dyDescent="0.2">
      <c r="A52385" t="s">
        <v>64664</v>
      </c>
      <c r="B52385" t="s">
        <v>69793</v>
      </c>
      <c r="C52385" t="s">
        <v>69794</v>
      </c>
      <c r="D52385" t="s">
        <v>5345</v>
      </c>
      <c r="E52385" t="s">
        <v>5346</v>
      </c>
      <c r="F52385" t="s">
        <v>5347</v>
      </c>
    </row>
    <row r="52386" spans="1:6" x14ac:dyDescent="0.2">
      <c r="A52386" t="s">
        <v>64664</v>
      </c>
      <c r="B52386" t="s">
        <v>69793</v>
      </c>
      <c r="C52386" t="s">
        <v>69794</v>
      </c>
      <c r="D52386" t="s">
        <v>64097</v>
      </c>
      <c r="E52386" t="s">
        <v>64098</v>
      </c>
      <c r="F52386" t="s">
        <v>69883</v>
      </c>
    </row>
    <row r="52387" spans="1:6" x14ac:dyDescent="0.2">
      <c r="A52387" t="s">
        <v>64664</v>
      </c>
      <c r="B52387" t="s">
        <v>69793</v>
      </c>
      <c r="C52387" t="s">
        <v>69794</v>
      </c>
      <c r="D52387" t="s">
        <v>4913</v>
      </c>
      <c r="E52387" t="s">
        <v>4914</v>
      </c>
      <c r="F52387" t="s">
        <v>4915</v>
      </c>
    </row>
    <row r="52388" spans="1:6" x14ac:dyDescent="0.2">
      <c r="A52388" t="s">
        <v>64664</v>
      </c>
      <c r="B52388" t="s">
        <v>69793</v>
      </c>
      <c r="C52388" t="s">
        <v>69794</v>
      </c>
      <c r="D52388" t="s">
        <v>6609</v>
      </c>
      <c r="E52388" t="s">
        <v>6610</v>
      </c>
      <c r="F52388" t="s">
        <v>6611</v>
      </c>
    </row>
    <row r="52389" spans="1:6" x14ac:dyDescent="0.2">
      <c r="A52389" t="s">
        <v>64664</v>
      </c>
      <c r="B52389" t="s">
        <v>69793</v>
      </c>
      <c r="C52389" t="s">
        <v>69794</v>
      </c>
      <c r="D52389" t="s">
        <v>64881</v>
      </c>
      <c r="E52389" t="s">
        <v>64882</v>
      </c>
      <c r="F52389" t="s">
        <v>64883</v>
      </c>
    </row>
    <row r="52390" spans="1:6" x14ac:dyDescent="0.2">
      <c r="A52390" t="s">
        <v>64664</v>
      </c>
      <c r="B52390" t="s">
        <v>69793</v>
      </c>
      <c r="C52390" t="s">
        <v>69794</v>
      </c>
      <c r="D52390" t="s">
        <v>11532</v>
      </c>
      <c r="E52390" t="s">
        <v>11533</v>
      </c>
      <c r="F52390" t="s">
        <v>28702</v>
      </c>
    </row>
    <row r="52391" spans="1:6" x14ac:dyDescent="0.2">
      <c r="A52391" t="s">
        <v>64664</v>
      </c>
      <c r="B52391" t="s">
        <v>69793</v>
      </c>
      <c r="C52391" t="s">
        <v>69794</v>
      </c>
      <c r="D52391" t="s">
        <v>35413</v>
      </c>
      <c r="E52391" t="s">
        <v>35414</v>
      </c>
      <c r="F52391" t="s">
        <v>35415</v>
      </c>
    </row>
    <row r="52392" spans="1:6" x14ac:dyDescent="0.2">
      <c r="A52392" t="s">
        <v>64664</v>
      </c>
      <c r="B52392" t="s">
        <v>69793</v>
      </c>
      <c r="C52392" t="s">
        <v>69794</v>
      </c>
      <c r="D52392" t="s">
        <v>64884</v>
      </c>
      <c r="E52392" t="s">
        <v>64885</v>
      </c>
      <c r="F52392" t="s">
        <v>69884</v>
      </c>
    </row>
    <row r="52393" spans="1:6" x14ac:dyDescent="0.2">
      <c r="A52393" t="s">
        <v>64664</v>
      </c>
      <c r="B52393" t="s">
        <v>69793</v>
      </c>
      <c r="C52393" t="s">
        <v>69794</v>
      </c>
      <c r="D52393" t="s">
        <v>2691</v>
      </c>
      <c r="E52393" t="s">
        <v>2692</v>
      </c>
      <c r="F52393" t="s">
        <v>69885</v>
      </c>
    </row>
    <row r="52394" spans="1:6" x14ac:dyDescent="0.2">
      <c r="A52394" t="s">
        <v>64664</v>
      </c>
      <c r="B52394" t="s">
        <v>69793</v>
      </c>
      <c r="C52394" t="s">
        <v>69794</v>
      </c>
      <c r="D52394" t="s">
        <v>69886</v>
      </c>
      <c r="E52394" t="s">
        <v>69887</v>
      </c>
      <c r="F52394" t="s">
        <v>69888</v>
      </c>
    </row>
    <row r="52395" spans="1:6" x14ac:dyDescent="0.2">
      <c r="A52395" t="s">
        <v>64664</v>
      </c>
      <c r="B52395" t="s">
        <v>69793</v>
      </c>
      <c r="C52395" t="s">
        <v>69794</v>
      </c>
      <c r="D52395" t="s">
        <v>69889</v>
      </c>
      <c r="E52395" t="s">
        <v>69890</v>
      </c>
      <c r="F52395" t="s">
        <v>69891</v>
      </c>
    </row>
    <row r="52396" spans="1:6" x14ac:dyDescent="0.2">
      <c r="A52396" t="s">
        <v>64664</v>
      </c>
      <c r="B52396" t="s">
        <v>69793</v>
      </c>
      <c r="C52396" t="s">
        <v>69794</v>
      </c>
      <c r="D52396" t="s">
        <v>5348</v>
      </c>
      <c r="E52396" t="s">
        <v>5349</v>
      </c>
      <c r="F52396" t="s">
        <v>69892</v>
      </c>
    </row>
    <row r="52397" spans="1:6" x14ac:dyDescent="0.2">
      <c r="A52397" t="s">
        <v>64664</v>
      </c>
      <c r="B52397" t="s">
        <v>69793</v>
      </c>
      <c r="C52397" t="s">
        <v>69794</v>
      </c>
      <c r="D52397" t="s">
        <v>67311</v>
      </c>
      <c r="E52397" t="s">
        <v>67312</v>
      </c>
      <c r="F52397" t="s">
        <v>69893</v>
      </c>
    </row>
    <row r="52398" spans="1:6" x14ac:dyDescent="0.2">
      <c r="A52398" t="s">
        <v>64664</v>
      </c>
      <c r="B52398" t="s">
        <v>69793</v>
      </c>
      <c r="C52398" t="s">
        <v>69794</v>
      </c>
      <c r="D52398" t="s">
        <v>67314</v>
      </c>
      <c r="E52398" t="s">
        <v>67315</v>
      </c>
      <c r="F52398" t="s">
        <v>67316</v>
      </c>
    </row>
    <row r="52399" spans="1:6" x14ac:dyDescent="0.2">
      <c r="A52399" t="s">
        <v>64664</v>
      </c>
      <c r="B52399" t="s">
        <v>69793</v>
      </c>
      <c r="C52399" t="s">
        <v>69794</v>
      </c>
      <c r="D52399" t="s">
        <v>67862</v>
      </c>
      <c r="E52399" t="s">
        <v>67863</v>
      </c>
      <c r="F52399" t="s">
        <v>67864</v>
      </c>
    </row>
    <row r="52400" spans="1:6" x14ac:dyDescent="0.2">
      <c r="A52400" t="s">
        <v>64664</v>
      </c>
      <c r="B52400" t="s">
        <v>69793</v>
      </c>
      <c r="C52400" t="s">
        <v>69794</v>
      </c>
      <c r="D52400" t="s">
        <v>41370</v>
      </c>
      <c r="E52400" t="s">
        <v>41371</v>
      </c>
      <c r="F52400" t="s">
        <v>69894</v>
      </c>
    </row>
    <row r="52401" spans="1:6" x14ac:dyDescent="0.2">
      <c r="A52401" t="s">
        <v>64664</v>
      </c>
      <c r="B52401" t="s">
        <v>69793</v>
      </c>
      <c r="C52401" t="s">
        <v>69794</v>
      </c>
      <c r="D52401" t="s">
        <v>68159</v>
      </c>
      <c r="E52401" t="s">
        <v>68160</v>
      </c>
      <c r="F52401" t="s">
        <v>68161</v>
      </c>
    </row>
    <row r="52402" spans="1:6" x14ac:dyDescent="0.2">
      <c r="A52402" t="s">
        <v>64664</v>
      </c>
      <c r="B52402" t="s">
        <v>69793</v>
      </c>
      <c r="C52402" t="s">
        <v>69794</v>
      </c>
      <c r="D52402" t="s">
        <v>66682</v>
      </c>
      <c r="E52402" t="s">
        <v>66683</v>
      </c>
      <c r="F52402" t="s">
        <v>66684</v>
      </c>
    </row>
    <row r="52403" spans="1:6" x14ac:dyDescent="0.2">
      <c r="A52403" t="s">
        <v>64664</v>
      </c>
      <c r="B52403" t="s">
        <v>69793</v>
      </c>
      <c r="C52403" t="s">
        <v>69794</v>
      </c>
      <c r="D52403" t="s">
        <v>64903</v>
      </c>
      <c r="E52403" t="s">
        <v>64904</v>
      </c>
      <c r="F52403" t="s">
        <v>69895</v>
      </c>
    </row>
    <row r="52404" spans="1:6" x14ac:dyDescent="0.2">
      <c r="A52404" t="s">
        <v>64664</v>
      </c>
      <c r="B52404" t="s">
        <v>69793</v>
      </c>
      <c r="C52404" t="s">
        <v>69794</v>
      </c>
      <c r="D52404" t="s">
        <v>2721</v>
      </c>
      <c r="E52404" t="s">
        <v>2722</v>
      </c>
      <c r="F52404" t="s">
        <v>2723</v>
      </c>
    </row>
    <row r="52405" spans="1:6" x14ac:dyDescent="0.2">
      <c r="A52405" t="s">
        <v>64664</v>
      </c>
      <c r="B52405" t="s">
        <v>69793</v>
      </c>
      <c r="C52405" t="s">
        <v>69794</v>
      </c>
      <c r="D52405" t="s">
        <v>64909</v>
      </c>
      <c r="E52405" t="s">
        <v>64910</v>
      </c>
      <c r="F52405" t="s">
        <v>69896</v>
      </c>
    </row>
    <row r="52406" spans="1:6" x14ac:dyDescent="0.2">
      <c r="A52406" t="s">
        <v>64664</v>
      </c>
      <c r="B52406" t="s">
        <v>69793</v>
      </c>
      <c r="C52406" t="s">
        <v>69794</v>
      </c>
      <c r="D52406" t="s">
        <v>68163</v>
      </c>
      <c r="E52406" t="s">
        <v>68164</v>
      </c>
      <c r="F52406" t="s">
        <v>68165</v>
      </c>
    </row>
    <row r="52407" spans="1:6" x14ac:dyDescent="0.2">
      <c r="A52407" t="s">
        <v>64664</v>
      </c>
      <c r="B52407" t="s">
        <v>69793</v>
      </c>
      <c r="C52407" t="s">
        <v>69794</v>
      </c>
      <c r="D52407" t="s">
        <v>5375</v>
      </c>
      <c r="E52407" t="s">
        <v>5376</v>
      </c>
      <c r="F52407" t="s">
        <v>5377</v>
      </c>
    </row>
    <row r="52408" spans="1:6" x14ac:dyDescent="0.2">
      <c r="A52408" t="s">
        <v>64664</v>
      </c>
      <c r="B52408" t="s">
        <v>69793</v>
      </c>
      <c r="C52408" t="s">
        <v>69794</v>
      </c>
      <c r="D52408" t="s">
        <v>69573</v>
      </c>
      <c r="E52408" t="s">
        <v>69897</v>
      </c>
      <c r="F52408" t="s">
        <v>69898</v>
      </c>
    </row>
    <row r="52409" spans="1:6" x14ac:dyDescent="0.2">
      <c r="A52409" t="s">
        <v>64664</v>
      </c>
      <c r="B52409" t="s">
        <v>69793</v>
      </c>
      <c r="C52409" t="s">
        <v>69794</v>
      </c>
      <c r="D52409" t="s">
        <v>64912</v>
      </c>
      <c r="E52409" t="s">
        <v>64913</v>
      </c>
      <c r="F52409" t="s">
        <v>69899</v>
      </c>
    </row>
    <row r="52410" spans="1:6" x14ac:dyDescent="0.2">
      <c r="A52410" t="s">
        <v>64664</v>
      </c>
      <c r="B52410" t="s">
        <v>69793</v>
      </c>
      <c r="C52410" t="s">
        <v>69794</v>
      </c>
      <c r="D52410" t="s">
        <v>2731</v>
      </c>
      <c r="E52410" t="s">
        <v>2732</v>
      </c>
      <c r="F52410" t="s">
        <v>2733</v>
      </c>
    </row>
    <row r="52411" spans="1:6" x14ac:dyDescent="0.2">
      <c r="A52411" t="s">
        <v>64664</v>
      </c>
      <c r="B52411" t="s">
        <v>69793</v>
      </c>
      <c r="C52411" t="s">
        <v>69794</v>
      </c>
      <c r="D52411" t="s">
        <v>69900</v>
      </c>
      <c r="E52411" t="s">
        <v>69901</v>
      </c>
      <c r="F52411" t="s">
        <v>69902</v>
      </c>
    </row>
    <row r="52412" spans="1:6" x14ac:dyDescent="0.2">
      <c r="A52412" t="s">
        <v>64664</v>
      </c>
      <c r="B52412" t="s">
        <v>69793</v>
      </c>
      <c r="C52412" t="s">
        <v>69794</v>
      </c>
      <c r="D52412" t="s">
        <v>67324</v>
      </c>
      <c r="E52412" t="s">
        <v>67325</v>
      </c>
      <c r="F52412" t="s">
        <v>67326</v>
      </c>
    </row>
    <row r="52413" spans="1:6" x14ac:dyDescent="0.2">
      <c r="A52413" t="s">
        <v>64664</v>
      </c>
      <c r="B52413" t="s">
        <v>69793</v>
      </c>
      <c r="C52413" t="s">
        <v>69794</v>
      </c>
      <c r="D52413" t="s">
        <v>66685</v>
      </c>
      <c r="E52413" t="s">
        <v>66686</v>
      </c>
      <c r="F52413" t="s">
        <v>66687</v>
      </c>
    </row>
    <row r="52414" spans="1:6" x14ac:dyDescent="0.2">
      <c r="A52414" t="s">
        <v>64664</v>
      </c>
      <c r="B52414" t="s">
        <v>69793</v>
      </c>
      <c r="C52414" t="s">
        <v>69794</v>
      </c>
      <c r="D52414" t="s">
        <v>64921</v>
      </c>
      <c r="E52414" t="s">
        <v>64922</v>
      </c>
      <c r="F52414" t="s">
        <v>69903</v>
      </c>
    </row>
    <row r="52415" spans="1:6" x14ac:dyDescent="0.2">
      <c r="A52415" t="s">
        <v>64664</v>
      </c>
      <c r="B52415" t="s">
        <v>69793</v>
      </c>
      <c r="C52415" t="s">
        <v>69794</v>
      </c>
      <c r="D52415" t="s">
        <v>5382</v>
      </c>
      <c r="E52415" t="s">
        <v>5383</v>
      </c>
      <c r="F52415" t="s">
        <v>69904</v>
      </c>
    </row>
    <row r="52416" spans="1:6" x14ac:dyDescent="0.2">
      <c r="A52416" t="s">
        <v>64664</v>
      </c>
      <c r="B52416" t="s">
        <v>69793</v>
      </c>
      <c r="C52416" t="s">
        <v>69794</v>
      </c>
      <c r="D52416" t="s">
        <v>4923</v>
      </c>
      <c r="E52416" t="s">
        <v>4924</v>
      </c>
      <c r="F52416" t="s">
        <v>4925</v>
      </c>
    </row>
    <row r="52417" spans="1:6" x14ac:dyDescent="0.2">
      <c r="A52417" t="s">
        <v>64664</v>
      </c>
      <c r="B52417" t="s">
        <v>69793</v>
      </c>
      <c r="C52417" t="s">
        <v>69794</v>
      </c>
      <c r="D52417" t="s">
        <v>5385</v>
      </c>
      <c r="E52417" t="s">
        <v>5386</v>
      </c>
      <c r="F52417" t="s">
        <v>5387</v>
      </c>
    </row>
    <row r="52418" spans="1:6" x14ac:dyDescent="0.2">
      <c r="A52418" t="s">
        <v>64664</v>
      </c>
      <c r="B52418" t="s">
        <v>69793</v>
      </c>
      <c r="C52418" t="s">
        <v>69794</v>
      </c>
      <c r="D52418" t="s">
        <v>68176</v>
      </c>
      <c r="E52418" t="s">
        <v>68177</v>
      </c>
      <c r="F52418" t="s">
        <v>69905</v>
      </c>
    </row>
    <row r="52419" spans="1:6" x14ac:dyDescent="0.2">
      <c r="A52419" t="s">
        <v>64664</v>
      </c>
      <c r="B52419" t="s">
        <v>69793</v>
      </c>
      <c r="C52419" t="s">
        <v>69794</v>
      </c>
      <c r="D52419" t="s">
        <v>66072</v>
      </c>
      <c r="E52419" t="s">
        <v>66073</v>
      </c>
      <c r="F52419" t="s">
        <v>66074</v>
      </c>
    </row>
    <row r="52420" spans="1:6" x14ac:dyDescent="0.2">
      <c r="A52420" t="s">
        <v>64664</v>
      </c>
      <c r="B52420" t="s">
        <v>69793</v>
      </c>
      <c r="C52420" t="s">
        <v>69794</v>
      </c>
      <c r="D52420" t="s">
        <v>66689</v>
      </c>
      <c r="E52420" t="s">
        <v>66690</v>
      </c>
      <c r="F52420" t="s">
        <v>66691</v>
      </c>
    </row>
    <row r="52421" spans="1:6" x14ac:dyDescent="0.2">
      <c r="A52421" t="s">
        <v>64664</v>
      </c>
      <c r="B52421" t="s">
        <v>69793</v>
      </c>
      <c r="C52421" t="s">
        <v>69794</v>
      </c>
      <c r="D52421" t="s">
        <v>69906</v>
      </c>
      <c r="E52421" t="s">
        <v>69907</v>
      </c>
      <c r="F52421" t="s">
        <v>69908</v>
      </c>
    </row>
    <row r="52422" spans="1:6" x14ac:dyDescent="0.2">
      <c r="A52422" t="s">
        <v>64664</v>
      </c>
      <c r="B52422" t="s">
        <v>69793</v>
      </c>
      <c r="C52422" t="s">
        <v>69794</v>
      </c>
      <c r="D52422" t="s">
        <v>4926</v>
      </c>
      <c r="E52422" t="s">
        <v>4927</v>
      </c>
      <c r="F52422" t="s">
        <v>69909</v>
      </c>
    </row>
    <row r="52423" spans="1:6" x14ac:dyDescent="0.2">
      <c r="A52423" t="s">
        <v>64664</v>
      </c>
      <c r="B52423" t="s">
        <v>69793</v>
      </c>
      <c r="C52423" t="s">
        <v>69794</v>
      </c>
      <c r="D52423" t="s">
        <v>5388</v>
      </c>
      <c r="E52423" t="s">
        <v>5389</v>
      </c>
      <c r="F52423" t="s">
        <v>5390</v>
      </c>
    </row>
    <row r="52424" spans="1:6" x14ac:dyDescent="0.2">
      <c r="A52424" t="s">
        <v>64664</v>
      </c>
      <c r="B52424" t="s">
        <v>69793</v>
      </c>
      <c r="C52424" t="s">
        <v>69794</v>
      </c>
      <c r="D52424" t="s">
        <v>2028</v>
      </c>
      <c r="E52424" t="s">
        <v>2029</v>
      </c>
      <c r="F52424" t="s">
        <v>69910</v>
      </c>
    </row>
    <row r="52425" spans="1:6" x14ac:dyDescent="0.2">
      <c r="A52425" t="s">
        <v>64664</v>
      </c>
      <c r="B52425" t="s">
        <v>69793</v>
      </c>
      <c r="C52425" t="s">
        <v>69794</v>
      </c>
      <c r="D52425" t="s">
        <v>34858</v>
      </c>
      <c r="E52425" t="s">
        <v>34859</v>
      </c>
      <c r="F52425" t="s">
        <v>34860</v>
      </c>
    </row>
    <row r="52426" spans="1:6" x14ac:dyDescent="0.2">
      <c r="A52426" t="s">
        <v>64664</v>
      </c>
      <c r="B52426" t="s">
        <v>69793</v>
      </c>
      <c r="C52426" t="s">
        <v>69794</v>
      </c>
      <c r="D52426" t="s">
        <v>64123</v>
      </c>
      <c r="E52426" t="s">
        <v>64124</v>
      </c>
      <c r="F52426" t="s">
        <v>64125</v>
      </c>
    </row>
    <row r="52427" spans="1:6" x14ac:dyDescent="0.2">
      <c r="A52427" t="s">
        <v>64664</v>
      </c>
      <c r="B52427" t="s">
        <v>69793</v>
      </c>
      <c r="C52427" t="s">
        <v>69794</v>
      </c>
      <c r="D52427" t="s">
        <v>69255</v>
      </c>
      <c r="E52427" t="s">
        <v>69256</v>
      </c>
      <c r="F52427" t="s">
        <v>69911</v>
      </c>
    </row>
    <row r="52428" spans="1:6" x14ac:dyDescent="0.2">
      <c r="A52428" t="s">
        <v>64664</v>
      </c>
      <c r="B52428" t="s">
        <v>69793</v>
      </c>
      <c r="C52428" t="s">
        <v>69794</v>
      </c>
      <c r="D52428" t="s">
        <v>5395</v>
      </c>
      <c r="E52428" t="s">
        <v>5396</v>
      </c>
      <c r="F52428" t="s">
        <v>5397</v>
      </c>
    </row>
    <row r="52429" spans="1:6" x14ac:dyDescent="0.2">
      <c r="A52429" t="s">
        <v>64664</v>
      </c>
      <c r="B52429" t="s">
        <v>69793</v>
      </c>
      <c r="C52429" t="s">
        <v>69794</v>
      </c>
      <c r="D52429" t="s">
        <v>64945</v>
      </c>
      <c r="E52429" t="s">
        <v>64946</v>
      </c>
      <c r="F52429" t="s">
        <v>69912</v>
      </c>
    </row>
    <row r="52430" spans="1:6" x14ac:dyDescent="0.2">
      <c r="A52430" t="s">
        <v>64664</v>
      </c>
      <c r="B52430" t="s">
        <v>69793</v>
      </c>
      <c r="C52430" t="s">
        <v>69794</v>
      </c>
      <c r="D52430" t="s">
        <v>64948</v>
      </c>
      <c r="E52430" t="s">
        <v>64949</v>
      </c>
      <c r="F52430" t="s">
        <v>64950</v>
      </c>
    </row>
    <row r="52431" spans="1:6" x14ac:dyDescent="0.2">
      <c r="A52431" t="s">
        <v>64664</v>
      </c>
      <c r="B52431" t="s">
        <v>69793</v>
      </c>
      <c r="C52431" t="s">
        <v>69794</v>
      </c>
      <c r="D52431" t="s">
        <v>66692</v>
      </c>
      <c r="E52431" t="s">
        <v>66693</v>
      </c>
      <c r="F52431" t="s">
        <v>66694</v>
      </c>
    </row>
    <row r="52432" spans="1:6" x14ac:dyDescent="0.2">
      <c r="A52432" t="s">
        <v>64664</v>
      </c>
      <c r="B52432" t="s">
        <v>69793</v>
      </c>
      <c r="C52432" t="s">
        <v>69794</v>
      </c>
      <c r="D52432" t="s">
        <v>4319</v>
      </c>
      <c r="E52432" t="s">
        <v>4320</v>
      </c>
      <c r="F52432" t="s">
        <v>4321</v>
      </c>
    </row>
    <row r="52433" spans="1:6" x14ac:dyDescent="0.2">
      <c r="A52433" t="s">
        <v>64664</v>
      </c>
      <c r="B52433" t="s">
        <v>69793</v>
      </c>
      <c r="C52433" t="s">
        <v>69794</v>
      </c>
      <c r="D52433" t="s">
        <v>67872</v>
      </c>
      <c r="E52433" t="s">
        <v>67873</v>
      </c>
      <c r="F52433" t="s">
        <v>67874</v>
      </c>
    </row>
    <row r="52434" spans="1:6" x14ac:dyDescent="0.2">
      <c r="A52434" t="s">
        <v>64664</v>
      </c>
      <c r="B52434" t="s">
        <v>69793</v>
      </c>
      <c r="C52434" t="s">
        <v>69794</v>
      </c>
      <c r="D52434" t="s">
        <v>5410</v>
      </c>
      <c r="E52434" t="s">
        <v>5411</v>
      </c>
      <c r="F52434" t="s">
        <v>5412</v>
      </c>
    </row>
    <row r="52435" spans="1:6" x14ac:dyDescent="0.2">
      <c r="A52435" t="s">
        <v>64664</v>
      </c>
      <c r="B52435" t="s">
        <v>69793</v>
      </c>
      <c r="C52435" t="s">
        <v>69794</v>
      </c>
      <c r="D52435" t="s">
        <v>4929</v>
      </c>
      <c r="E52435" t="s">
        <v>4930</v>
      </c>
      <c r="F52435" t="s">
        <v>4931</v>
      </c>
    </row>
    <row r="52436" spans="1:6" x14ac:dyDescent="0.2">
      <c r="A52436" t="s">
        <v>64664</v>
      </c>
      <c r="B52436" t="s">
        <v>69793</v>
      </c>
      <c r="C52436" t="s">
        <v>69794</v>
      </c>
      <c r="D52436" t="s">
        <v>5414</v>
      </c>
      <c r="E52436" t="s">
        <v>5415</v>
      </c>
      <c r="F52436" t="s">
        <v>5416</v>
      </c>
    </row>
    <row r="52437" spans="1:6" x14ac:dyDescent="0.2">
      <c r="A52437" t="s">
        <v>64664</v>
      </c>
      <c r="B52437" t="s">
        <v>69793</v>
      </c>
      <c r="C52437" t="s">
        <v>69794</v>
      </c>
      <c r="D52437" t="s">
        <v>10009</v>
      </c>
      <c r="E52437" t="s">
        <v>10010</v>
      </c>
      <c r="F52437" t="s">
        <v>69913</v>
      </c>
    </row>
    <row r="52438" spans="1:6" x14ac:dyDescent="0.2">
      <c r="A52438" t="s">
        <v>64664</v>
      </c>
      <c r="B52438" t="s">
        <v>69793</v>
      </c>
      <c r="C52438" t="s">
        <v>69794</v>
      </c>
      <c r="D52438" t="s">
        <v>69914</v>
      </c>
      <c r="E52438" t="s">
        <v>69915</v>
      </c>
      <c r="F52438" t="s">
        <v>69916</v>
      </c>
    </row>
    <row r="52439" spans="1:6" x14ac:dyDescent="0.2">
      <c r="A52439" t="s">
        <v>64664</v>
      </c>
      <c r="B52439" t="s">
        <v>69793</v>
      </c>
      <c r="C52439" t="s">
        <v>69794</v>
      </c>
      <c r="D52439" t="s">
        <v>41388</v>
      </c>
      <c r="E52439" t="s">
        <v>41389</v>
      </c>
      <c r="F52439" t="s">
        <v>41390</v>
      </c>
    </row>
    <row r="52440" spans="1:6" x14ac:dyDescent="0.2">
      <c r="A52440" t="s">
        <v>64664</v>
      </c>
      <c r="B52440" t="s">
        <v>69793</v>
      </c>
      <c r="C52440" t="s">
        <v>69794</v>
      </c>
      <c r="D52440" t="s">
        <v>67328</v>
      </c>
      <c r="E52440" t="s">
        <v>67329</v>
      </c>
      <c r="F52440" t="s">
        <v>67330</v>
      </c>
    </row>
    <row r="52441" spans="1:6" x14ac:dyDescent="0.2">
      <c r="A52441" t="s">
        <v>64664</v>
      </c>
      <c r="B52441" t="s">
        <v>69793</v>
      </c>
      <c r="C52441" t="s">
        <v>69794</v>
      </c>
      <c r="D52441" t="s">
        <v>6638</v>
      </c>
      <c r="E52441" t="s">
        <v>6639</v>
      </c>
      <c r="F52441" t="s">
        <v>6640</v>
      </c>
    </row>
    <row r="52442" spans="1:6" x14ac:dyDescent="0.2">
      <c r="A52442" t="s">
        <v>64664</v>
      </c>
      <c r="B52442" t="s">
        <v>69793</v>
      </c>
      <c r="C52442" t="s">
        <v>69794</v>
      </c>
      <c r="D52442" t="s">
        <v>64133</v>
      </c>
      <c r="E52442" t="s">
        <v>64134</v>
      </c>
      <c r="F52442" t="s">
        <v>64135</v>
      </c>
    </row>
    <row r="52443" spans="1:6" x14ac:dyDescent="0.2">
      <c r="A52443" t="s">
        <v>64664</v>
      </c>
      <c r="B52443" t="s">
        <v>69793</v>
      </c>
      <c r="C52443" t="s">
        <v>69794</v>
      </c>
      <c r="D52443" t="s">
        <v>69917</v>
      </c>
      <c r="E52443" t="s">
        <v>69918</v>
      </c>
      <c r="F52443" t="s">
        <v>69919</v>
      </c>
    </row>
    <row r="52444" spans="1:6" x14ac:dyDescent="0.2">
      <c r="A52444" t="s">
        <v>64664</v>
      </c>
      <c r="B52444" t="s">
        <v>69793</v>
      </c>
      <c r="C52444" t="s">
        <v>69794</v>
      </c>
      <c r="D52444" t="s">
        <v>5420</v>
      </c>
      <c r="E52444" t="s">
        <v>5421</v>
      </c>
      <c r="F52444" t="s">
        <v>69920</v>
      </c>
    </row>
    <row r="52445" spans="1:6" x14ac:dyDescent="0.2">
      <c r="A52445" t="s">
        <v>64664</v>
      </c>
      <c r="B52445" t="s">
        <v>69793</v>
      </c>
      <c r="C52445" t="s">
        <v>69794</v>
      </c>
      <c r="D52445" t="s">
        <v>64140</v>
      </c>
      <c r="E52445" t="s">
        <v>64141</v>
      </c>
      <c r="F52445" t="s">
        <v>69921</v>
      </c>
    </row>
    <row r="52446" spans="1:6" x14ac:dyDescent="0.2">
      <c r="A52446" t="s">
        <v>64664</v>
      </c>
      <c r="B52446" t="s">
        <v>69793</v>
      </c>
      <c r="C52446" t="s">
        <v>69794</v>
      </c>
      <c r="D52446" t="s">
        <v>54093</v>
      </c>
      <c r="E52446" t="s">
        <v>54094</v>
      </c>
      <c r="F52446" t="s">
        <v>54095</v>
      </c>
    </row>
    <row r="52447" spans="1:6" x14ac:dyDescent="0.2">
      <c r="A52447" t="s">
        <v>64664</v>
      </c>
      <c r="B52447" t="s">
        <v>69793</v>
      </c>
      <c r="C52447" t="s">
        <v>69794</v>
      </c>
      <c r="D52447" t="s">
        <v>2035</v>
      </c>
      <c r="E52447" t="s">
        <v>2036</v>
      </c>
      <c r="F52447" t="s">
        <v>2037</v>
      </c>
    </row>
    <row r="52448" spans="1:6" x14ac:dyDescent="0.2">
      <c r="A52448" t="s">
        <v>64664</v>
      </c>
      <c r="B52448" t="s">
        <v>69793</v>
      </c>
      <c r="C52448" t="s">
        <v>69794</v>
      </c>
      <c r="D52448" t="s">
        <v>5423</v>
      </c>
      <c r="E52448" t="s">
        <v>5424</v>
      </c>
      <c r="F52448" t="s">
        <v>5425</v>
      </c>
    </row>
    <row r="52449" spans="1:6" x14ac:dyDescent="0.2">
      <c r="A52449" t="s">
        <v>64664</v>
      </c>
      <c r="B52449" t="s">
        <v>69793</v>
      </c>
      <c r="C52449" t="s">
        <v>69794</v>
      </c>
      <c r="D52449" t="s">
        <v>5426</v>
      </c>
      <c r="E52449" t="s">
        <v>5427</v>
      </c>
      <c r="F52449" t="s">
        <v>5428</v>
      </c>
    </row>
    <row r="52450" spans="1:6" x14ac:dyDescent="0.2">
      <c r="A52450" t="s">
        <v>64664</v>
      </c>
      <c r="B52450" t="s">
        <v>69793</v>
      </c>
      <c r="C52450" t="s">
        <v>69794</v>
      </c>
      <c r="D52450" t="s">
        <v>5441</v>
      </c>
      <c r="E52450" t="s">
        <v>5442</v>
      </c>
      <c r="F52450" t="s">
        <v>69922</v>
      </c>
    </row>
    <row r="52451" spans="1:6" x14ac:dyDescent="0.2">
      <c r="A52451" t="s">
        <v>64664</v>
      </c>
      <c r="B52451" t="s">
        <v>69793</v>
      </c>
      <c r="C52451" t="s">
        <v>69794</v>
      </c>
      <c r="D52451" t="s">
        <v>5447</v>
      </c>
      <c r="E52451" t="s">
        <v>5448</v>
      </c>
      <c r="F52451" t="s">
        <v>69923</v>
      </c>
    </row>
    <row r="52452" spans="1:6" x14ac:dyDescent="0.2">
      <c r="A52452" t="s">
        <v>64664</v>
      </c>
      <c r="B52452" t="s">
        <v>69793</v>
      </c>
      <c r="C52452" t="s">
        <v>69794</v>
      </c>
      <c r="D52452" t="s">
        <v>2820</v>
      </c>
      <c r="E52452" t="s">
        <v>2821</v>
      </c>
      <c r="F52452" t="s">
        <v>2822</v>
      </c>
    </row>
    <row r="52453" spans="1:6" x14ac:dyDescent="0.2">
      <c r="A52453" t="s">
        <v>64664</v>
      </c>
      <c r="B52453" t="s">
        <v>69793</v>
      </c>
      <c r="C52453" t="s">
        <v>69794</v>
      </c>
      <c r="D52453" t="s">
        <v>64970</v>
      </c>
      <c r="E52453" t="s">
        <v>64971</v>
      </c>
      <c r="F52453" t="s">
        <v>64972</v>
      </c>
    </row>
    <row r="52454" spans="1:6" x14ac:dyDescent="0.2">
      <c r="A52454" t="s">
        <v>64664</v>
      </c>
      <c r="B52454" t="s">
        <v>69793</v>
      </c>
      <c r="C52454" t="s">
        <v>69794</v>
      </c>
      <c r="D52454" t="s">
        <v>2832</v>
      </c>
      <c r="E52454" t="s">
        <v>2833</v>
      </c>
      <c r="F52454" t="s">
        <v>69924</v>
      </c>
    </row>
    <row r="52455" spans="1:6" x14ac:dyDescent="0.2">
      <c r="A52455" t="s">
        <v>64664</v>
      </c>
      <c r="B52455" t="s">
        <v>69793</v>
      </c>
      <c r="C52455" t="s">
        <v>69794</v>
      </c>
      <c r="D52455" t="s">
        <v>6143</v>
      </c>
      <c r="E52455" t="s">
        <v>64973</v>
      </c>
      <c r="F52455" t="s">
        <v>64974</v>
      </c>
    </row>
    <row r="52456" spans="1:6" x14ac:dyDescent="0.2">
      <c r="A52456" t="s">
        <v>64664</v>
      </c>
      <c r="B52456" t="s">
        <v>69793</v>
      </c>
      <c r="C52456" t="s">
        <v>69794</v>
      </c>
      <c r="D52456" t="s">
        <v>68192</v>
      </c>
      <c r="E52456" t="s">
        <v>68193</v>
      </c>
      <c r="F52456" t="s">
        <v>68194</v>
      </c>
    </row>
    <row r="52457" spans="1:6" x14ac:dyDescent="0.2">
      <c r="A52457" t="s">
        <v>64664</v>
      </c>
      <c r="B52457" t="s">
        <v>69793</v>
      </c>
      <c r="C52457" t="s">
        <v>69794</v>
      </c>
      <c r="D52457" t="s">
        <v>5455</v>
      </c>
      <c r="E52457" t="s">
        <v>5456</v>
      </c>
      <c r="F52457" t="s">
        <v>5457</v>
      </c>
    </row>
    <row r="52458" spans="1:6" x14ac:dyDescent="0.2">
      <c r="A52458" t="s">
        <v>64664</v>
      </c>
      <c r="B52458" t="s">
        <v>69793</v>
      </c>
      <c r="C52458" t="s">
        <v>69794</v>
      </c>
      <c r="D52458" t="s">
        <v>5464</v>
      </c>
      <c r="E52458" t="s">
        <v>5465</v>
      </c>
      <c r="F52458" t="s">
        <v>5466</v>
      </c>
    </row>
    <row r="52459" spans="1:6" x14ac:dyDescent="0.2">
      <c r="A52459" t="s">
        <v>64664</v>
      </c>
      <c r="B52459" t="s">
        <v>69793</v>
      </c>
      <c r="C52459" t="s">
        <v>69794</v>
      </c>
      <c r="D52459" t="s">
        <v>56630</v>
      </c>
      <c r="E52459" t="s">
        <v>56631</v>
      </c>
      <c r="F52459" t="s">
        <v>56632</v>
      </c>
    </row>
    <row r="52460" spans="1:6" x14ac:dyDescent="0.2">
      <c r="A52460" t="s">
        <v>64664</v>
      </c>
      <c r="B52460" t="s">
        <v>69793</v>
      </c>
      <c r="C52460" t="s">
        <v>69794</v>
      </c>
      <c r="D52460" t="s">
        <v>68198</v>
      </c>
      <c r="E52460" t="s">
        <v>68199</v>
      </c>
      <c r="F52460" t="s">
        <v>68200</v>
      </c>
    </row>
    <row r="52461" spans="1:6" x14ac:dyDescent="0.2">
      <c r="A52461" t="s">
        <v>64664</v>
      </c>
      <c r="B52461" t="s">
        <v>69793</v>
      </c>
      <c r="C52461" t="s">
        <v>69794</v>
      </c>
      <c r="D52461" t="s">
        <v>5470</v>
      </c>
      <c r="E52461" t="s">
        <v>5471</v>
      </c>
      <c r="F52461" t="s">
        <v>5472</v>
      </c>
    </row>
    <row r="52462" spans="1:6" x14ac:dyDescent="0.2">
      <c r="A52462" t="s">
        <v>64664</v>
      </c>
      <c r="B52462" t="s">
        <v>69793</v>
      </c>
      <c r="C52462" t="s">
        <v>69794</v>
      </c>
      <c r="D52462" t="s">
        <v>5473</v>
      </c>
      <c r="E52462" t="s">
        <v>5474</v>
      </c>
      <c r="F52462" t="s">
        <v>69925</v>
      </c>
    </row>
    <row r="52463" spans="1:6" x14ac:dyDescent="0.2">
      <c r="A52463" t="s">
        <v>64664</v>
      </c>
      <c r="B52463" t="s">
        <v>69793</v>
      </c>
      <c r="C52463" t="s">
        <v>69794</v>
      </c>
      <c r="D52463" t="s">
        <v>64987</v>
      </c>
      <c r="E52463" t="s">
        <v>64988</v>
      </c>
      <c r="F52463" t="s">
        <v>64989</v>
      </c>
    </row>
    <row r="52464" spans="1:6" x14ac:dyDescent="0.2">
      <c r="A52464" t="s">
        <v>64664</v>
      </c>
      <c r="B52464" t="s">
        <v>69793</v>
      </c>
      <c r="C52464" t="s">
        <v>69794</v>
      </c>
      <c r="D52464" t="s">
        <v>5477</v>
      </c>
      <c r="E52464" t="s">
        <v>5478</v>
      </c>
      <c r="F52464" t="s">
        <v>5479</v>
      </c>
    </row>
    <row r="52465" spans="1:6" x14ac:dyDescent="0.2">
      <c r="A52465" t="s">
        <v>64664</v>
      </c>
      <c r="B52465" t="s">
        <v>69793</v>
      </c>
      <c r="C52465" t="s">
        <v>69794</v>
      </c>
      <c r="D52465" t="s">
        <v>29334</v>
      </c>
      <c r="E52465" t="s">
        <v>29335</v>
      </c>
      <c r="F52465" t="s">
        <v>29336</v>
      </c>
    </row>
    <row r="52466" spans="1:6" x14ac:dyDescent="0.2">
      <c r="A52466" t="s">
        <v>64664</v>
      </c>
      <c r="B52466" t="s">
        <v>69793</v>
      </c>
      <c r="C52466" t="s">
        <v>69794</v>
      </c>
      <c r="D52466" t="s">
        <v>69595</v>
      </c>
      <c r="E52466" t="s">
        <v>69596</v>
      </c>
      <c r="F52466" t="s">
        <v>69597</v>
      </c>
    </row>
    <row r="52467" spans="1:6" x14ac:dyDescent="0.2">
      <c r="A52467" t="s">
        <v>64664</v>
      </c>
      <c r="B52467" t="s">
        <v>69793</v>
      </c>
      <c r="C52467" t="s">
        <v>69794</v>
      </c>
      <c r="D52467" t="s">
        <v>67335</v>
      </c>
      <c r="E52467" t="s">
        <v>67336</v>
      </c>
      <c r="F52467" t="s">
        <v>69926</v>
      </c>
    </row>
    <row r="52468" spans="1:6" x14ac:dyDescent="0.2">
      <c r="A52468" t="s">
        <v>64664</v>
      </c>
      <c r="B52468" t="s">
        <v>69793</v>
      </c>
      <c r="C52468" t="s">
        <v>69794</v>
      </c>
      <c r="D52468" t="s">
        <v>6661</v>
      </c>
      <c r="E52468" t="s">
        <v>6662</v>
      </c>
      <c r="F52468" t="s">
        <v>6663</v>
      </c>
    </row>
    <row r="52469" spans="1:6" x14ac:dyDescent="0.2">
      <c r="A52469" t="s">
        <v>64664</v>
      </c>
      <c r="B52469" t="s">
        <v>69793</v>
      </c>
      <c r="C52469" t="s">
        <v>69794</v>
      </c>
      <c r="D52469" t="s">
        <v>64156</v>
      </c>
      <c r="E52469" t="s">
        <v>64157</v>
      </c>
      <c r="F52469" t="s">
        <v>69927</v>
      </c>
    </row>
    <row r="52470" spans="1:6" x14ac:dyDescent="0.2">
      <c r="A52470" t="s">
        <v>64664</v>
      </c>
      <c r="B52470" t="s">
        <v>69793</v>
      </c>
      <c r="C52470" t="s">
        <v>69794</v>
      </c>
      <c r="D52470" t="s">
        <v>69928</v>
      </c>
      <c r="E52470" t="s">
        <v>69929</v>
      </c>
      <c r="F52470" t="s">
        <v>69930</v>
      </c>
    </row>
    <row r="52471" spans="1:6" x14ac:dyDescent="0.2">
      <c r="A52471" t="s">
        <v>64664</v>
      </c>
      <c r="B52471" t="s">
        <v>69793</v>
      </c>
      <c r="C52471" t="s">
        <v>69794</v>
      </c>
      <c r="D52471" t="s">
        <v>69931</v>
      </c>
      <c r="E52471" t="s">
        <v>69932</v>
      </c>
      <c r="F52471" t="s">
        <v>69933</v>
      </c>
    </row>
    <row r="52472" spans="1:6" x14ac:dyDescent="0.2">
      <c r="A52472" t="s">
        <v>64664</v>
      </c>
      <c r="B52472" t="s">
        <v>69793</v>
      </c>
      <c r="C52472" t="s">
        <v>69794</v>
      </c>
      <c r="D52472" t="s">
        <v>64994</v>
      </c>
      <c r="E52472" t="s">
        <v>64995</v>
      </c>
      <c r="F52472" t="s">
        <v>64996</v>
      </c>
    </row>
    <row r="52473" spans="1:6" x14ac:dyDescent="0.2">
      <c r="A52473" t="s">
        <v>64664</v>
      </c>
      <c r="B52473" t="s">
        <v>69793</v>
      </c>
      <c r="C52473" t="s">
        <v>69794</v>
      </c>
      <c r="D52473" t="s">
        <v>65003</v>
      </c>
      <c r="E52473" t="s">
        <v>65004</v>
      </c>
      <c r="F52473" t="s">
        <v>65005</v>
      </c>
    </row>
    <row r="52474" spans="1:6" x14ac:dyDescent="0.2">
      <c r="A52474" t="s">
        <v>64664</v>
      </c>
      <c r="B52474" t="s">
        <v>69793</v>
      </c>
      <c r="C52474" t="s">
        <v>69794</v>
      </c>
      <c r="D52474" t="s">
        <v>5483</v>
      </c>
      <c r="E52474" t="s">
        <v>5484</v>
      </c>
      <c r="F52474" t="s">
        <v>5485</v>
      </c>
    </row>
    <row r="52475" spans="1:6" x14ac:dyDescent="0.2">
      <c r="A52475" t="s">
        <v>64664</v>
      </c>
      <c r="B52475" t="s">
        <v>69793</v>
      </c>
      <c r="C52475" t="s">
        <v>69794</v>
      </c>
      <c r="D52475" t="s">
        <v>2866</v>
      </c>
      <c r="E52475" t="s">
        <v>2867</v>
      </c>
      <c r="F52475" t="s">
        <v>2868</v>
      </c>
    </row>
    <row r="52476" spans="1:6" x14ac:dyDescent="0.2">
      <c r="A52476" t="s">
        <v>64664</v>
      </c>
      <c r="B52476" t="s">
        <v>69793</v>
      </c>
      <c r="C52476" t="s">
        <v>69794</v>
      </c>
      <c r="D52476" t="s">
        <v>67338</v>
      </c>
      <c r="E52476" t="s">
        <v>67339</v>
      </c>
      <c r="F52476" t="s">
        <v>67340</v>
      </c>
    </row>
    <row r="52477" spans="1:6" x14ac:dyDescent="0.2">
      <c r="A52477" t="s">
        <v>64664</v>
      </c>
      <c r="B52477" t="s">
        <v>69793</v>
      </c>
      <c r="C52477" t="s">
        <v>69794</v>
      </c>
      <c r="D52477" t="s">
        <v>31617</v>
      </c>
      <c r="E52477" t="s">
        <v>31618</v>
      </c>
      <c r="F52477" t="s">
        <v>31619</v>
      </c>
    </row>
    <row r="52478" spans="1:6" x14ac:dyDescent="0.2">
      <c r="A52478" t="s">
        <v>64664</v>
      </c>
      <c r="B52478" t="s">
        <v>69793</v>
      </c>
      <c r="C52478" t="s">
        <v>69794</v>
      </c>
      <c r="D52478" t="s">
        <v>69934</v>
      </c>
      <c r="E52478" t="s">
        <v>69935</v>
      </c>
      <c r="F52478" t="s">
        <v>69936</v>
      </c>
    </row>
    <row r="52479" spans="1:6" x14ac:dyDescent="0.2">
      <c r="A52479" t="s">
        <v>64664</v>
      </c>
      <c r="B52479" t="s">
        <v>69793</v>
      </c>
      <c r="C52479" t="s">
        <v>69794</v>
      </c>
      <c r="D52479" t="s">
        <v>5486</v>
      </c>
      <c r="E52479" t="s">
        <v>5487</v>
      </c>
      <c r="F52479" t="s">
        <v>5488</v>
      </c>
    </row>
    <row r="52480" spans="1:6" x14ac:dyDescent="0.2">
      <c r="A52480" t="s">
        <v>64664</v>
      </c>
      <c r="B52480" t="s">
        <v>69793</v>
      </c>
      <c r="C52480" t="s">
        <v>69794</v>
      </c>
      <c r="D52480" t="s">
        <v>35431</v>
      </c>
      <c r="E52480" t="s">
        <v>35432</v>
      </c>
      <c r="F52480" t="s">
        <v>69937</v>
      </c>
    </row>
    <row r="52481" spans="1:6" x14ac:dyDescent="0.2">
      <c r="A52481" t="s">
        <v>64664</v>
      </c>
      <c r="B52481" t="s">
        <v>69793</v>
      </c>
      <c r="C52481" t="s">
        <v>69794</v>
      </c>
      <c r="D52481" t="s">
        <v>65009</v>
      </c>
      <c r="E52481" t="s">
        <v>65010</v>
      </c>
      <c r="F52481" t="s">
        <v>65011</v>
      </c>
    </row>
    <row r="52482" spans="1:6" x14ac:dyDescent="0.2">
      <c r="A52482" t="s">
        <v>64664</v>
      </c>
      <c r="B52482" t="s">
        <v>69793</v>
      </c>
      <c r="C52482" t="s">
        <v>69794</v>
      </c>
      <c r="D52482" t="s">
        <v>45306</v>
      </c>
      <c r="E52482" t="s">
        <v>45307</v>
      </c>
      <c r="F52482" t="s">
        <v>45308</v>
      </c>
    </row>
    <row r="52483" spans="1:6" x14ac:dyDescent="0.2">
      <c r="A52483" t="s">
        <v>64664</v>
      </c>
      <c r="B52483" t="s">
        <v>69793</v>
      </c>
      <c r="C52483" t="s">
        <v>69794</v>
      </c>
      <c r="D52483" t="s">
        <v>68214</v>
      </c>
      <c r="E52483" t="s">
        <v>68215</v>
      </c>
      <c r="F52483" t="s">
        <v>68216</v>
      </c>
    </row>
    <row r="52484" spans="1:6" x14ac:dyDescent="0.2">
      <c r="A52484" t="s">
        <v>64664</v>
      </c>
      <c r="B52484" t="s">
        <v>69793</v>
      </c>
      <c r="C52484" t="s">
        <v>69794</v>
      </c>
      <c r="D52484" t="s">
        <v>2885</v>
      </c>
      <c r="E52484" t="s">
        <v>2886</v>
      </c>
      <c r="F52484" t="s">
        <v>32052</v>
      </c>
    </row>
    <row r="52485" spans="1:6" x14ac:dyDescent="0.2">
      <c r="A52485" t="s">
        <v>64664</v>
      </c>
      <c r="B52485" t="s">
        <v>69793</v>
      </c>
      <c r="C52485" t="s">
        <v>69794</v>
      </c>
      <c r="D52485" t="s">
        <v>69938</v>
      </c>
      <c r="E52485" t="s">
        <v>69939</v>
      </c>
      <c r="F52485" t="s">
        <v>69940</v>
      </c>
    </row>
    <row r="52486" spans="1:6" x14ac:dyDescent="0.2">
      <c r="A52486" t="s">
        <v>64664</v>
      </c>
      <c r="B52486" t="s">
        <v>69793</v>
      </c>
      <c r="C52486" t="s">
        <v>69794</v>
      </c>
      <c r="D52486" t="s">
        <v>4943</v>
      </c>
      <c r="E52486" t="s">
        <v>4944</v>
      </c>
      <c r="F52486" t="s">
        <v>4945</v>
      </c>
    </row>
    <row r="52487" spans="1:6" x14ac:dyDescent="0.2">
      <c r="A52487" t="s">
        <v>64664</v>
      </c>
      <c r="B52487" t="s">
        <v>69793</v>
      </c>
      <c r="C52487" t="s">
        <v>69794</v>
      </c>
      <c r="D52487" t="s">
        <v>66110</v>
      </c>
      <c r="E52487" t="s">
        <v>66111</v>
      </c>
      <c r="F52487" t="s">
        <v>66112</v>
      </c>
    </row>
    <row r="52488" spans="1:6" x14ac:dyDescent="0.2">
      <c r="A52488" t="s">
        <v>64664</v>
      </c>
      <c r="B52488" t="s">
        <v>69793</v>
      </c>
      <c r="C52488" t="s">
        <v>69794</v>
      </c>
      <c r="D52488" t="s">
        <v>65024</v>
      </c>
      <c r="E52488" t="s">
        <v>65025</v>
      </c>
      <c r="F52488" t="s">
        <v>69941</v>
      </c>
    </row>
    <row r="52489" spans="1:6" x14ac:dyDescent="0.2">
      <c r="A52489" t="s">
        <v>64664</v>
      </c>
      <c r="B52489" t="s">
        <v>69793</v>
      </c>
      <c r="C52489" t="s">
        <v>69794</v>
      </c>
      <c r="D52489" t="s">
        <v>65039</v>
      </c>
      <c r="E52489" t="s">
        <v>65040</v>
      </c>
      <c r="F52489" t="s">
        <v>65041</v>
      </c>
    </row>
    <row r="52490" spans="1:6" x14ac:dyDescent="0.2">
      <c r="A52490" t="s">
        <v>64664</v>
      </c>
      <c r="B52490" t="s">
        <v>69793</v>
      </c>
      <c r="C52490" t="s">
        <v>69794</v>
      </c>
      <c r="D52490" t="s">
        <v>2895</v>
      </c>
      <c r="E52490" t="s">
        <v>2896</v>
      </c>
      <c r="F52490" t="s">
        <v>2897</v>
      </c>
    </row>
    <row r="52491" spans="1:6" x14ac:dyDescent="0.2">
      <c r="A52491" t="s">
        <v>64664</v>
      </c>
      <c r="B52491" t="s">
        <v>69793</v>
      </c>
      <c r="C52491" t="s">
        <v>69794</v>
      </c>
      <c r="D52491" t="s">
        <v>4946</v>
      </c>
      <c r="E52491" t="s">
        <v>4947</v>
      </c>
      <c r="F52491" t="s">
        <v>4948</v>
      </c>
    </row>
    <row r="52492" spans="1:6" x14ac:dyDescent="0.2">
      <c r="A52492" t="s">
        <v>64664</v>
      </c>
      <c r="B52492" t="s">
        <v>69793</v>
      </c>
      <c r="C52492" t="s">
        <v>69794</v>
      </c>
      <c r="D52492" t="s">
        <v>69942</v>
      </c>
      <c r="E52492" t="s">
        <v>69943</v>
      </c>
      <c r="F52492" t="s">
        <v>69944</v>
      </c>
    </row>
    <row r="52493" spans="1:6" x14ac:dyDescent="0.2">
      <c r="A52493" t="s">
        <v>64664</v>
      </c>
      <c r="B52493" t="s">
        <v>69793</v>
      </c>
      <c r="C52493" t="s">
        <v>69794</v>
      </c>
      <c r="D52493" t="s">
        <v>65042</v>
      </c>
      <c r="E52493" t="s">
        <v>65043</v>
      </c>
      <c r="F52493" t="s">
        <v>65044</v>
      </c>
    </row>
    <row r="52494" spans="1:6" x14ac:dyDescent="0.2">
      <c r="A52494" t="s">
        <v>64664</v>
      </c>
      <c r="B52494" t="s">
        <v>69793</v>
      </c>
      <c r="C52494" t="s">
        <v>69794</v>
      </c>
      <c r="D52494" t="s">
        <v>50128</v>
      </c>
      <c r="E52494" t="s">
        <v>50129</v>
      </c>
      <c r="F52494" t="s">
        <v>50130</v>
      </c>
    </row>
    <row r="52495" spans="1:6" x14ac:dyDescent="0.2">
      <c r="A52495" t="s">
        <v>64664</v>
      </c>
      <c r="B52495" t="s">
        <v>69793</v>
      </c>
      <c r="C52495" t="s">
        <v>69794</v>
      </c>
      <c r="D52495" t="s">
        <v>68221</v>
      </c>
      <c r="E52495" t="s">
        <v>68222</v>
      </c>
      <c r="F52495" t="s">
        <v>68223</v>
      </c>
    </row>
    <row r="52496" spans="1:6" x14ac:dyDescent="0.2">
      <c r="A52496" t="s">
        <v>64664</v>
      </c>
      <c r="B52496" t="s">
        <v>69793</v>
      </c>
      <c r="C52496" t="s">
        <v>69794</v>
      </c>
      <c r="D52496" t="s">
        <v>5505</v>
      </c>
      <c r="E52496" t="s">
        <v>5506</v>
      </c>
      <c r="F52496" t="s">
        <v>6672</v>
      </c>
    </row>
    <row r="52497" spans="1:6" x14ac:dyDescent="0.2">
      <c r="A52497" t="s">
        <v>64664</v>
      </c>
      <c r="B52497" t="s">
        <v>69793</v>
      </c>
      <c r="C52497" t="s">
        <v>69794</v>
      </c>
      <c r="D52497" t="s">
        <v>69945</v>
      </c>
      <c r="E52497" t="s">
        <v>69946</v>
      </c>
      <c r="F52497" t="s">
        <v>69947</v>
      </c>
    </row>
    <row r="52498" spans="1:6" x14ac:dyDescent="0.2">
      <c r="A52498" t="s">
        <v>64664</v>
      </c>
      <c r="B52498" t="s">
        <v>69793</v>
      </c>
      <c r="C52498" t="s">
        <v>69794</v>
      </c>
      <c r="D52498" t="s">
        <v>67111</v>
      </c>
      <c r="E52498" t="s">
        <v>67112</v>
      </c>
      <c r="F52498" t="s">
        <v>67113</v>
      </c>
    </row>
    <row r="52499" spans="1:6" x14ac:dyDescent="0.2">
      <c r="A52499" t="s">
        <v>64664</v>
      </c>
      <c r="B52499" t="s">
        <v>69793</v>
      </c>
      <c r="C52499" t="s">
        <v>69794</v>
      </c>
      <c r="D52499" t="s">
        <v>68233</v>
      </c>
      <c r="E52499" t="s">
        <v>68234</v>
      </c>
      <c r="F52499" t="s">
        <v>68235</v>
      </c>
    </row>
    <row r="52500" spans="1:6" x14ac:dyDescent="0.2">
      <c r="A52500" t="s">
        <v>64664</v>
      </c>
      <c r="B52500" t="s">
        <v>69793</v>
      </c>
      <c r="C52500" t="s">
        <v>69794</v>
      </c>
      <c r="D52500" t="s">
        <v>64185</v>
      </c>
      <c r="E52500" t="s">
        <v>64186</v>
      </c>
      <c r="F52500" t="s">
        <v>64187</v>
      </c>
    </row>
    <row r="52501" spans="1:6" x14ac:dyDescent="0.2">
      <c r="A52501" t="s">
        <v>64664</v>
      </c>
      <c r="B52501" t="s">
        <v>69793</v>
      </c>
      <c r="C52501" t="s">
        <v>69794</v>
      </c>
      <c r="D52501" t="s">
        <v>21546</v>
      </c>
      <c r="E52501" t="s">
        <v>21547</v>
      </c>
      <c r="F52501" t="s">
        <v>24145</v>
      </c>
    </row>
    <row r="52502" spans="1:6" x14ac:dyDescent="0.2">
      <c r="A52502" t="s">
        <v>64664</v>
      </c>
      <c r="B52502" t="s">
        <v>69793</v>
      </c>
      <c r="C52502" t="s">
        <v>69794</v>
      </c>
      <c r="D52502" t="s">
        <v>33032</v>
      </c>
      <c r="E52502" t="s">
        <v>33033</v>
      </c>
      <c r="F52502" t="s">
        <v>33034</v>
      </c>
    </row>
    <row r="52503" spans="1:6" x14ac:dyDescent="0.2">
      <c r="A52503" t="s">
        <v>64664</v>
      </c>
      <c r="B52503" t="s">
        <v>69793</v>
      </c>
      <c r="C52503" t="s">
        <v>69794</v>
      </c>
      <c r="D52503" t="s">
        <v>23594</v>
      </c>
      <c r="E52503" t="s">
        <v>23595</v>
      </c>
      <c r="F52503" t="s">
        <v>23596</v>
      </c>
    </row>
    <row r="52504" spans="1:6" x14ac:dyDescent="0.2">
      <c r="A52504" t="s">
        <v>64664</v>
      </c>
      <c r="B52504" t="s">
        <v>69793</v>
      </c>
      <c r="C52504" t="s">
        <v>69794</v>
      </c>
      <c r="D52504" t="s">
        <v>5508</v>
      </c>
      <c r="E52504" t="s">
        <v>5509</v>
      </c>
      <c r="F52504" t="s">
        <v>5510</v>
      </c>
    </row>
    <row r="52505" spans="1:6" x14ac:dyDescent="0.2">
      <c r="A52505" t="s">
        <v>64664</v>
      </c>
      <c r="B52505" t="s">
        <v>69793</v>
      </c>
      <c r="C52505" t="s">
        <v>69794</v>
      </c>
      <c r="D52505" t="s">
        <v>69948</v>
      </c>
      <c r="E52505" t="s">
        <v>69949</v>
      </c>
      <c r="F52505" t="s">
        <v>69950</v>
      </c>
    </row>
    <row r="52506" spans="1:6" x14ac:dyDescent="0.2">
      <c r="A52506" t="s">
        <v>64664</v>
      </c>
      <c r="B52506" t="s">
        <v>69793</v>
      </c>
      <c r="C52506" t="s">
        <v>69794</v>
      </c>
      <c r="D52506" t="s">
        <v>50137</v>
      </c>
      <c r="E52506" t="s">
        <v>50138</v>
      </c>
      <c r="F52506" t="s">
        <v>50139</v>
      </c>
    </row>
    <row r="52507" spans="1:6" x14ac:dyDescent="0.2">
      <c r="A52507" t="s">
        <v>64664</v>
      </c>
      <c r="B52507" t="s">
        <v>69793</v>
      </c>
      <c r="C52507" t="s">
        <v>69794</v>
      </c>
      <c r="D52507" t="s">
        <v>65060</v>
      </c>
      <c r="E52507" t="s">
        <v>65061</v>
      </c>
      <c r="F52507" t="s">
        <v>69951</v>
      </c>
    </row>
    <row r="52508" spans="1:6" x14ac:dyDescent="0.2">
      <c r="A52508" t="s">
        <v>64664</v>
      </c>
      <c r="B52508" t="s">
        <v>69793</v>
      </c>
      <c r="C52508" t="s">
        <v>69794</v>
      </c>
      <c r="D52508" t="s">
        <v>69952</v>
      </c>
      <c r="E52508" t="s">
        <v>69953</v>
      </c>
      <c r="F52508" t="s">
        <v>69954</v>
      </c>
    </row>
    <row r="52509" spans="1:6" x14ac:dyDescent="0.2">
      <c r="A52509" t="s">
        <v>64664</v>
      </c>
      <c r="B52509" t="s">
        <v>69793</v>
      </c>
      <c r="C52509" t="s">
        <v>69794</v>
      </c>
      <c r="D52509" t="s">
        <v>5514</v>
      </c>
      <c r="E52509" t="s">
        <v>5515</v>
      </c>
      <c r="F52509" t="s">
        <v>69955</v>
      </c>
    </row>
    <row r="52510" spans="1:6" x14ac:dyDescent="0.2">
      <c r="A52510" t="s">
        <v>64664</v>
      </c>
      <c r="B52510" t="s">
        <v>69793</v>
      </c>
      <c r="C52510" t="s">
        <v>69794</v>
      </c>
      <c r="D52510" t="s">
        <v>69956</v>
      </c>
      <c r="E52510" t="s">
        <v>69957</v>
      </c>
      <c r="F52510" t="s">
        <v>69958</v>
      </c>
    </row>
    <row r="52511" spans="1:6" x14ac:dyDescent="0.2">
      <c r="A52511" t="s">
        <v>64664</v>
      </c>
      <c r="B52511" t="s">
        <v>69793</v>
      </c>
      <c r="C52511" t="s">
        <v>69794</v>
      </c>
      <c r="D52511" t="s">
        <v>64199</v>
      </c>
      <c r="E52511" t="s">
        <v>64200</v>
      </c>
      <c r="F52511" t="s">
        <v>64201</v>
      </c>
    </row>
    <row r="52512" spans="1:6" x14ac:dyDescent="0.2">
      <c r="A52512" t="s">
        <v>64664</v>
      </c>
      <c r="B52512" t="s">
        <v>69793</v>
      </c>
      <c r="C52512" t="s">
        <v>69794</v>
      </c>
      <c r="D52512" t="s">
        <v>69959</v>
      </c>
      <c r="E52512" t="s">
        <v>69960</v>
      </c>
      <c r="F52512" t="s">
        <v>69961</v>
      </c>
    </row>
    <row r="52513" spans="1:6" x14ac:dyDescent="0.2">
      <c r="A52513" t="s">
        <v>64664</v>
      </c>
      <c r="B52513" t="s">
        <v>69793</v>
      </c>
      <c r="C52513" t="s">
        <v>69794</v>
      </c>
      <c r="D52513" t="s">
        <v>67347</v>
      </c>
      <c r="E52513" t="s">
        <v>67348</v>
      </c>
      <c r="F52513" t="s">
        <v>67349</v>
      </c>
    </row>
    <row r="52514" spans="1:6" x14ac:dyDescent="0.2">
      <c r="A52514" t="s">
        <v>64664</v>
      </c>
      <c r="B52514" t="s">
        <v>69793</v>
      </c>
      <c r="C52514" t="s">
        <v>69794</v>
      </c>
      <c r="D52514" t="s">
        <v>5518</v>
      </c>
      <c r="E52514" t="s">
        <v>5519</v>
      </c>
      <c r="F52514" t="s">
        <v>69962</v>
      </c>
    </row>
    <row r="52515" spans="1:6" x14ac:dyDescent="0.2">
      <c r="A52515" t="s">
        <v>64664</v>
      </c>
      <c r="B52515" t="s">
        <v>69793</v>
      </c>
      <c r="C52515" t="s">
        <v>69794</v>
      </c>
      <c r="D52515" t="s">
        <v>564</v>
      </c>
      <c r="E52515" t="s">
        <v>565</v>
      </c>
      <c r="F52515" t="s">
        <v>4335</v>
      </c>
    </row>
    <row r="52516" spans="1:6" x14ac:dyDescent="0.2">
      <c r="A52516" t="s">
        <v>64664</v>
      </c>
      <c r="B52516" t="s">
        <v>69793</v>
      </c>
      <c r="C52516" t="s">
        <v>69794</v>
      </c>
      <c r="D52516" t="s">
        <v>65069</v>
      </c>
      <c r="E52516" t="s">
        <v>65070</v>
      </c>
      <c r="F52516" t="s">
        <v>65071</v>
      </c>
    </row>
    <row r="52517" spans="1:6" x14ac:dyDescent="0.2">
      <c r="A52517" t="s">
        <v>64664</v>
      </c>
      <c r="B52517" t="s">
        <v>69793</v>
      </c>
      <c r="C52517" t="s">
        <v>69794</v>
      </c>
      <c r="D52517" t="s">
        <v>5521</v>
      </c>
      <c r="E52517" t="s">
        <v>5522</v>
      </c>
      <c r="F52517" t="s">
        <v>69963</v>
      </c>
    </row>
    <row r="52518" spans="1:6" x14ac:dyDescent="0.2">
      <c r="A52518" t="s">
        <v>64664</v>
      </c>
      <c r="B52518" t="s">
        <v>69793</v>
      </c>
      <c r="C52518" t="s">
        <v>69794</v>
      </c>
      <c r="D52518" t="s">
        <v>35452</v>
      </c>
      <c r="E52518" t="s">
        <v>35453</v>
      </c>
      <c r="F52518" t="s">
        <v>35454</v>
      </c>
    </row>
    <row r="52519" spans="1:6" x14ac:dyDescent="0.2">
      <c r="A52519" t="s">
        <v>64664</v>
      </c>
      <c r="B52519" t="s">
        <v>69793</v>
      </c>
      <c r="C52519" t="s">
        <v>69794</v>
      </c>
      <c r="D52519" t="s">
        <v>6686</v>
      </c>
      <c r="E52519" t="s">
        <v>6687</v>
      </c>
      <c r="F52519" t="s">
        <v>6688</v>
      </c>
    </row>
    <row r="52520" spans="1:6" x14ac:dyDescent="0.2">
      <c r="A52520" t="s">
        <v>64664</v>
      </c>
      <c r="B52520" t="s">
        <v>69793</v>
      </c>
      <c r="C52520" t="s">
        <v>69794</v>
      </c>
      <c r="D52520" t="s">
        <v>5530</v>
      </c>
      <c r="E52520" t="s">
        <v>5531</v>
      </c>
      <c r="F52520" t="s">
        <v>5532</v>
      </c>
    </row>
    <row r="52521" spans="1:6" x14ac:dyDescent="0.2">
      <c r="A52521" t="s">
        <v>64664</v>
      </c>
      <c r="B52521" t="s">
        <v>69793</v>
      </c>
      <c r="C52521" t="s">
        <v>69794</v>
      </c>
      <c r="D52521" t="s">
        <v>6689</v>
      </c>
      <c r="E52521" t="s">
        <v>6690</v>
      </c>
      <c r="F52521" t="s">
        <v>69964</v>
      </c>
    </row>
    <row r="52522" spans="1:6" x14ac:dyDescent="0.2">
      <c r="A52522" t="s">
        <v>64664</v>
      </c>
      <c r="B52522" t="s">
        <v>69793</v>
      </c>
      <c r="C52522" t="s">
        <v>69794</v>
      </c>
      <c r="D52522" t="s">
        <v>5533</v>
      </c>
      <c r="E52522" t="s">
        <v>5534</v>
      </c>
      <c r="F52522" t="s">
        <v>5535</v>
      </c>
    </row>
    <row r="52523" spans="1:6" x14ac:dyDescent="0.2">
      <c r="A52523" t="s">
        <v>64664</v>
      </c>
      <c r="B52523" t="s">
        <v>69793</v>
      </c>
      <c r="C52523" t="s">
        <v>69794</v>
      </c>
      <c r="D52523" t="s">
        <v>67351</v>
      </c>
      <c r="E52523" t="s">
        <v>67352</v>
      </c>
      <c r="F52523" t="s">
        <v>67353</v>
      </c>
    </row>
    <row r="52524" spans="1:6" x14ac:dyDescent="0.2">
      <c r="A52524" t="s">
        <v>64664</v>
      </c>
      <c r="B52524" t="s">
        <v>69793</v>
      </c>
      <c r="C52524" t="s">
        <v>69794</v>
      </c>
      <c r="D52524" t="s">
        <v>66722</v>
      </c>
      <c r="E52524" t="s">
        <v>66723</v>
      </c>
      <c r="F52524" t="s">
        <v>66724</v>
      </c>
    </row>
    <row r="52525" spans="1:6" x14ac:dyDescent="0.2">
      <c r="A52525" t="s">
        <v>64664</v>
      </c>
      <c r="B52525" t="s">
        <v>69793</v>
      </c>
      <c r="C52525" t="s">
        <v>69794</v>
      </c>
      <c r="D52525" t="s">
        <v>33520</v>
      </c>
      <c r="E52525" t="s">
        <v>33521</v>
      </c>
      <c r="F52525" t="s">
        <v>33522</v>
      </c>
    </row>
    <row r="52526" spans="1:6" x14ac:dyDescent="0.2">
      <c r="A52526" t="s">
        <v>64664</v>
      </c>
      <c r="B52526" t="s">
        <v>69793</v>
      </c>
      <c r="C52526" t="s">
        <v>69794</v>
      </c>
      <c r="D52526" t="s">
        <v>3001</v>
      </c>
      <c r="E52526" t="s">
        <v>3002</v>
      </c>
      <c r="F52526" t="s">
        <v>3003</v>
      </c>
    </row>
    <row r="52527" spans="1:6" x14ac:dyDescent="0.2">
      <c r="A52527" t="s">
        <v>64664</v>
      </c>
      <c r="B52527" t="s">
        <v>69793</v>
      </c>
      <c r="C52527" t="s">
        <v>69794</v>
      </c>
      <c r="D52527" t="s">
        <v>67354</v>
      </c>
      <c r="E52527" t="s">
        <v>67355</v>
      </c>
      <c r="F52527" t="s">
        <v>67356</v>
      </c>
    </row>
    <row r="52528" spans="1:6" x14ac:dyDescent="0.2">
      <c r="A52528" t="s">
        <v>64664</v>
      </c>
      <c r="B52528" t="s">
        <v>69793</v>
      </c>
      <c r="C52528" t="s">
        <v>69794</v>
      </c>
      <c r="D52528" t="s">
        <v>35458</v>
      </c>
      <c r="E52528" t="s">
        <v>35459</v>
      </c>
      <c r="F52528" t="s">
        <v>35460</v>
      </c>
    </row>
    <row r="52529" spans="1:6" x14ac:dyDescent="0.2">
      <c r="A52529" t="s">
        <v>64664</v>
      </c>
      <c r="B52529" t="s">
        <v>69793</v>
      </c>
      <c r="C52529" t="s">
        <v>69794</v>
      </c>
      <c r="D52529" t="s">
        <v>5540</v>
      </c>
      <c r="E52529" t="s">
        <v>5541</v>
      </c>
      <c r="F52529" t="s">
        <v>5542</v>
      </c>
    </row>
    <row r="52530" spans="1:6" x14ac:dyDescent="0.2">
      <c r="A52530" t="s">
        <v>64664</v>
      </c>
      <c r="B52530" t="s">
        <v>69793</v>
      </c>
      <c r="C52530" t="s">
        <v>69794</v>
      </c>
      <c r="D52530" t="s">
        <v>69965</v>
      </c>
      <c r="E52530" t="s">
        <v>69966</v>
      </c>
      <c r="F52530" t="s">
        <v>69967</v>
      </c>
    </row>
    <row r="52531" spans="1:6" x14ac:dyDescent="0.2">
      <c r="A52531" t="s">
        <v>64664</v>
      </c>
      <c r="B52531" t="s">
        <v>69793</v>
      </c>
      <c r="C52531" t="s">
        <v>69794</v>
      </c>
      <c r="D52531" t="s">
        <v>5543</v>
      </c>
      <c r="E52531" t="s">
        <v>5544</v>
      </c>
      <c r="F52531" t="s">
        <v>5545</v>
      </c>
    </row>
    <row r="52532" spans="1:6" x14ac:dyDescent="0.2">
      <c r="A52532" t="s">
        <v>64664</v>
      </c>
      <c r="B52532" t="s">
        <v>69793</v>
      </c>
      <c r="C52532" t="s">
        <v>69794</v>
      </c>
      <c r="D52532" t="s">
        <v>69968</v>
      </c>
      <c r="E52532" t="s">
        <v>69969</v>
      </c>
      <c r="F52532" t="s">
        <v>69970</v>
      </c>
    </row>
    <row r="52533" spans="1:6" x14ac:dyDescent="0.2">
      <c r="A52533" t="s">
        <v>64664</v>
      </c>
      <c r="B52533" t="s">
        <v>69793</v>
      </c>
      <c r="C52533" t="s">
        <v>69794</v>
      </c>
      <c r="D52533" t="s">
        <v>65087</v>
      </c>
      <c r="E52533" t="s">
        <v>65088</v>
      </c>
      <c r="F52533" t="s">
        <v>65089</v>
      </c>
    </row>
    <row r="52534" spans="1:6" x14ac:dyDescent="0.2">
      <c r="A52534" t="s">
        <v>64664</v>
      </c>
      <c r="B52534" t="s">
        <v>69793</v>
      </c>
      <c r="C52534" t="s">
        <v>69794</v>
      </c>
      <c r="D52534" t="s">
        <v>65090</v>
      </c>
      <c r="E52534" t="s">
        <v>65091</v>
      </c>
      <c r="F52534" t="s">
        <v>69601</v>
      </c>
    </row>
    <row r="52535" spans="1:6" x14ac:dyDescent="0.2">
      <c r="A52535" t="s">
        <v>64664</v>
      </c>
      <c r="B52535" t="s">
        <v>69793</v>
      </c>
      <c r="C52535" t="s">
        <v>69794</v>
      </c>
      <c r="D52535" t="s">
        <v>6693</v>
      </c>
      <c r="E52535" t="s">
        <v>6694</v>
      </c>
      <c r="F52535" t="s">
        <v>6695</v>
      </c>
    </row>
    <row r="52536" spans="1:6" x14ac:dyDescent="0.2">
      <c r="A52536" t="s">
        <v>64664</v>
      </c>
      <c r="B52536" t="s">
        <v>69793</v>
      </c>
      <c r="C52536" t="s">
        <v>69794</v>
      </c>
      <c r="D52536" t="s">
        <v>5550</v>
      </c>
      <c r="E52536" t="s">
        <v>5551</v>
      </c>
      <c r="F52536" t="s">
        <v>5552</v>
      </c>
    </row>
    <row r="52537" spans="1:6" x14ac:dyDescent="0.2">
      <c r="A52537" t="s">
        <v>64664</v>
      </c>
      <c r="B52537" t="s">
        <v>69793</v>
      </c>
      <c r="C52537" t="s">
        <v>69794</v>
      </c>
      <c r="D52537" t="s">
        <v>933</v>
      </c>
      <c r="E52537" t="s">
        <v>934</v>
      </c>
      <c r="F52537" t="s">
        <v>935</v>
      </c>
    </row>
    <row r="52538" spans="1:6" x14ac:dyDescent="0.2">
      <c r="A52538" t="s">
        <v>64664</v>
      </c>
      <c r="B52538" t="s">
        <v>69793</v>
      </c>
      <c r="C52538" t="s">
        <v>69794</v>
      </c>
      <c r="D52538" t="s">
        <v>69971</v>
      </c>
      <c r="E52538" t="s">
        <v>69972</v>
      </c>
      <c r="F52538" t="s">
        <v>69973</v>
      </c>
    </row>
    <row r="52539" spans="1:6" x14ac:dyDescent="0.2">
      <c r="A52539" t="s">
        <v>64664</v>
      </c>
      <c r="B52539" t="s">
        <v>69793</v>
      </c>
      <c r="C52539" t="s">
        <v>69794</v>
      </c>
      <c r="D52539" t="s">
        <v>65105</v>
      </c>
      <c r="E52539" t="s">
        <v>65106</v>
      </c>
      <c r="F52539" t="s">
        <v>65107</v>
      </c>
    </row>
    <row r="52540" spans="1:6" x14ac:dyDescent="0.2">
      <c r="A52540" t="s">
        <v>64664</v>
      </c>
      <c r="B52540" t="s">
        <v>69793</v>
      </c>
      <c r="C52540" t="s">
        <v>69794</v>
      </c>
      <c r="D52540" t="s">
        <v>69974</v>
      </c>
      <c r="E52540" t="s">
        <v>69975</v>
      </c>
      <c r="F52540" t="s">
        <v>69976</v>
      </c>
    </row>
    <row r="52541" spans="1:6" x14ac:dyDescent="0.2">
      <c r="A52541" t="s">
        <v>64664</v>
      </c>
      <c r="B52541" t="s">
        <v>69793</v>
      </c>
      <c r="C52541" t="s">
        <v>69794</v>
      </c>
      <c r="D52541" t="s">
        <v>69977</v>
      </c>
      <c r="E52541" t="s">
        <v>69978</v>
      </c>
      <c r="F52541" t="s">
        <v>69979</v>
      </c>
    </row>
    <row r="52542" spans="1:6" x14ac:dyDescent="0.2">
      <c r="A52542" t="s">
        <v>64664</v>
      </c>
      <c r="B52542" t="s">
        <v>69793</v>
      </c>
      <c r="C52542" t="s">
        <v>69794</v>
      </c>
      <c r="D52542" t="s">
        <v>5562</v>
      </c>
      <c r="E52542" t="s">
        <v>5563</v>
      </c>
      <c r="F52542" t="s">
        <v>5564</v>
      </c>
    </row>
    <row r="52543" spans="1:6" x14ac:dyDescent="0.2">
      <c r="A52543" t="s">
        <v>64664</v>
      </c>
      <c r="B52543" t="s">
        <v>69793</v>
      </c>
      <c r="C52543" t="s">
        <v>69794</v>
      </c>
      <c r="D52543" t="s">
        <v>5562</v>
      </c>
      <c r="E52543" t="s">
        <v>5563</v>
      </c>
      <c r="F52543" t="s">
        <v>5564</v>
      </c>
    </row>
    <row r="52544" spans="1:6" x14ac:dyDescent="0.2">
      <c r="A52544" t="s">
        <v>64664</v>
      </c>
      <c r="B52544" t="s">
        <v>69793</v>
      </c>
      <c r="C52544" t="s">
        <v>69794</v>
      </c>
      <c r="D52544" t="s">
        <v>69980</v>
      </c>
      <c r="E52544" t="s">
        <v>69981</v>
      </c>
      <c r="F52544" t="s">
        <v>69982</v>
      </c>
    </row>
    <row r="52545" spans="1:6" x14ac:dyDescent="0.2">
      <c r="A52545" t="s">
        <v>64664</v>
      </c>
      <c r="B52545" t="s">
        <v>69793</v>
      </c>
      <c r="C52545" t="s">
        <v>69794</v>
      </c>
      <c r="D52545" t="s">
        <v>5568</v>
      </c>
      <c r="E52545" t="s">
        <v>5569</v>
      </c>
      <c r="F52545" t="s">
        <v>69983</v>
      </c>
    </row>
    <row r="52546" spans="1:6" x14ac:dyDescent="0.2">
      <c r="A52546" t="s">
        <v>64664</v>
      </c>
      <c r="B52546" t="s">
        <v>69793</v>
      </c>
      <c r="C52546" t="s">
        <v>69794</v>
      </c>
      <c r="D52546" t="s">
        <v>66729</v>
      </c>
      <c r="E52546" t="s">
        <v>66730</v>
      </c>
      <c r="F52546" t="s">
        <v>66731</v>
      </c>
    </row>
    <row r="52547" spans="1:6" x14ac:dyDescent="0.2">
      <c r="A52547" t="s">
        <v>64664</v>
      </c>
      <c r="B52547" t="s">
        <v>69793</v>
      </c>
      <c r="C52547" t="s">
        <v>69794</v>
      </c>
      <c r="D52547" t="s">
        <v>68277</v>
      </c>
      <c r="E52547" t="s">
        <v>68278</v>
      </c>
      <c r="F52547" t="s">
        <v>68279</v>
      </c>
    </row>
    <row r="52548" spans="1:6" x14ac:dyDescent="0.2">
      <c r="A52548" t="s">
        <v>64664</v>
      </c>
      <c r="B52548" t="s">
        <v>69793</v>
      </c>
      <c r="C52548" t="s">
        <v>69794</v>
      </c>
      <c r="D52548" t="s">
        <v>69984</v>
      </c>
      <c r="E52548" t="s">
        <v>69985</v>
      </c>
      <c r="F52548" t="s">
        <v>69986</v>
      </c>
    </row>
    <row r="52549" spans="1:6" x14ac:dyDescent="0.2">
      <c r="A52549" t="s">
        <v>64664</v>
      </c>
      <c r="B52549" t="s">
        <v>69793</v>
      </c>
      <c r="C52549" t="s">
        <v>69794</v>
      </c>
      <c r="D52549" t="s">
        <v>65118</v>
      </c>
      <c r="E52549" t="s">
        <v>65119</v>
      </c>
      <c r="F52549" t="s">
        <v>65120</v>
      </c>
    </row>
    <row r="52550" spans="1:6" x14ac:dyDescent="0.2">
      <c r="A52550" t="s">
        <v>64664</v>
      </c>
      <c r="B52550" t="s">
        <v>69793</v>
      </c>
      <c r="C52550" t="s">
        <v>69794</v>
      </c>
      <c r="D52550" t="s">
        <v>69602</v>
      </c>
      <c r="E52550" t="s">
        <v>69603</v>
      </c>
      <c r="F52550" t="s">
        <v>69604</v>
      </c>
    </row>
    <row r="52551" spans="1:6" x14ac:dyDescent="0.2">
      <c r="A52551" t="s">
        <v>64664</v>
      </c>
      <c r="B52551" t="s">
        <v>69793</v>
      </c>
      <c r="C52551" t="s">
        <v>69794</v>
      </c>
      <c r="D52551" t="s">
        <v>69987</v>
      </c>
      <c r="E52551" t="s">
        <v>69988</v>
      </c>
      <c r="F52551" t="s">
        <v>69989</v>
      </c>
    </row>
    <row r="52552" spans="1:6" x14ac:dyDescent="0.2">
      <c r="A52552" t="s">
        <v>64664</v>
      </c>
      <c r="B52552" t="s">
        <v>69793</v>
      </c>
      <c r="C52552" t="s">
        <v>69794</v>
      </c>
      <c r="D52552" t="s">
        <v>69990</v>
      </c>
      <c r="E52552" t="s">
        <v>69991</v>
      </c>
      <c r="F52552" t="s">
        <v>69992</v>
      </c>
    </row>
    <row r="52553" spans="1:6" x14ac:dyDescent="0.2">
      <c r="A52553" t="s">
        <v>64664</v>
      </c>
      <c r="B52553" t="s">
        <v>69793</v>
      </c>
      <c r="C52553" t="s">
        <v>69794</v>
      </c>
      <c r="D52553" t="s">
        <v>5580</v>
      </c>
      <c r="E52553" t="s">
        <v>5581</v>
      </c>
      <c r="F52553" t="s">
        <v>5582</v>
      </c>
    </row>
    <row r="52554" spans="1:6" x14ac:dyDescent="0.2">
      <c r="A52554" t="s">
        <v>64664</v>
      </c>
      <c r="B52554" t="s">
        <v>69793</v>
      </c>
      <c r="C52554" t="s">
        <v>69794</v>
      </c>
      <c r="D52554" t="s">
        <v>56355</v>
      </c>
      <c r="E52554" t="s">
        <v>56356</v>
      </c>
      <c r="F52554" t="s">
        <v>56357</v>
      </c>
    </row>
    <row r="52555" spans="1:6" x14ac:dyDescent="0.2">
      <c r="A52555" t="s">
        <v>64664</v>
      </c>
      <c r="B52555" t="s">
        <v>69793</v>
      </c>
      <c r="C52555" t="s">
        <v>69794</v>
      </c>
      <c r="D52555" t="s">
        <v>65124</v>
      </c>
      <c r="E52555" t="s">
        <v>65125</v>
      </c>
      <c r="F52555" t="s">
        <v>65126</v>
      </c>
    </row>
    <row r="52556" spans="1:6" x14ac:dyDescent="0.2">
      <c r="A52556" t="s">
        <v>64664</v>
      </c>
      <c r="B52556" t="s">
        <v>69793</v>
      </c>
      <c r="C52556" t="s">
        <v>69794</v>
      </c>
      <c r="D52556" t="s">
        <v>69993</v>
      </c>
      <c r="E52556" t="s">
        <v>69994</v>
      </c>
      <c r="F52556" t="s">
        <v>69995</v>
      </c>
    </row>
    <row r="52557" spans="1:6" x14ac:dyDescent="0.2">
      <c r="A52557" t="s">
        <v>64664</v>
      </c>
      <c r="B52557" t="s">
        <v>69793</v>
      </c>
      <c r="C52557" t="s">
        <v>69794</v>
      </c>
      <c r="D52557" t="s">
        <v>68281</v>
      </c>
      <c r="E52557" t="s">
        <v>68282</v>
      </c>
      <c r="F52557" t="s">
        <v>68283</v>
      </c>
    </row>
    <row r="52558" spans="1:6" x14ac:dyDescent="0.2">
      <c r="A52558" t="s">
        <v>64664</v>
      </c>
      <c r="B52558" t="s">
        <v>69793</v>
      </c>
      <c r="C52558" t="s">
        <v>69794</v>
      </c>
      <c r="D52558" t="s">
        <v>2134</v>
      </c>
      <c r="E52558" t="s">
        <v>2135</v>
      </c>
      <c r="F52558" t="s">
        <v>2136</v>
      </c>
    </row>
    <row r="52559" spans="1:6" x14ac:dyDescent="0.2">
      <c r="A52559" t="s">
        <v>64664</v>
      </c>
      <c r="B52559" t="s">
        <v>69793</v>
      </c>
      <c r="C52559" t="s">
        <v>69794</v>
      </c>
      <c r="D52559" t="s">
        <v>28713</v>
      </c>
      <c r="E52559" t="s">
        <v>28714</v>
      </c>
      <c r="F52559" t="s">
        <v>69996</v>
      </c>
    </row>
    <row r="52560" spans="1:6" x14ac:dyDescent="0.2">
      <c r="A52560" t="s">
        <v>64664</v>
      </c>
      <c r="B52560" t="s">
        <v>69793</v>
      </c>
      <c r="C52560" t="s">
        <v>69794</v>
      </c>
      <c r="D52560" t="s">
        <v>17603</v>
      </c>
      <c r="E52560" t="s">
        <v>17604</v>
      </c>
      <c r="F52560" t="s">
        <v>17605</v>
      </c>
    </row>
    <row r="52561" spans="1:6" x14ac:dyDescent="0.2">
      <c r="A52561" t="s">
        <v>64664</v>
      </c>
      <c r="B52561" t="s">
        <v>69793</v>
      </c>
      <c r="C52561" t="s">
        <v>69794</v>
      </c>
      <c r="D52561" t="s">
        <v>28716</v>
      </c>
      <c r="E52561" t="s">
        <v>28717</v>
      </c>
      <c r="F52561" t="s">
        <v>28718</v>
      </c>
    </row>
    <row r="52562" spans="1:6" x14ac:dyDescent="0.2">
      <c r="A52562" t="s">
        <v>64664</v>
      </c>
      <c r="B52562" t="s">
        <v>69793</v>
      </c>
      <c r="C52562" t="s">
        <v>69794</v>
      </c>
      <c r="D52562" t="s">
        <v>24155</v>
      </c>
      <c r="E52562" t="s">
        <v>24156</v>
      </c>
      <c r="F52562" t="s">
        <v>24157</v>
      </c>
    </row>
    <row r="52563" spans="1:6" x14ac:dyDescent="0.2">
      <c r="A52563" t="s">
        <v>64664</v>
      </c>
      <c r="B52563" t="s">
        <v>69793</v>
      </c>
      <c r="C52563" t="s">
        <v>69794</v>
      </c>
      <c r="D52563" t="s">
        <v>69997</v>
      </c>
      <c r="E52563" t="s">
        <v>69998</v>
      </c>
      <c r="F52563" t="s">
        <v>69999</v>
      </c>
    </row>
    <row r="52564" spans="1:6" x14ac:dyDescent="0.2">
      <c r="A52564" t="s">
        <v>64664</v>
      </c>
      <c r="B52564" t="s">
        <v>69793</v>
      </c>
      <c r="C52564" t="s">
        <v>69794</v>
      </c>
      <c r="D52564" t="s">
        <v>69609</v>
      </c>
      <c r="E52564" t="s">
        <v>69610</v>
      </c>
      <c r="F52564" t="s">
        <v>69611</v>
      </c>
    </row>
    <row r="52565" spans="1:6" x14ac:dyDescent="0.2">
      <c r="A52565" t="s">
        <v>64664</v>
      </c>
      <c r="B52565" t="s">
        <v>69793</v>
      </c>
      <c r="C52565" t="s">
        <v>69794</v>
      </c>
      <c r="D52565" t="s">
        <v>33082</v>
      </c>
      <c r="E52565" t="s">
        <v>33083</v>
      </c>
      <c r="F52565" t="s">
        <v>33084</v>
      </c>
    </row>
    <row r="52566" spans="1:6" x14ac:dyDescent="0.2">
      <c r="A52566" t="s">
        <v>64664</v>
      </c>
      <c r="B52566" t="s">
        <v>69793</v>
      </c>
      <c r="C52566" t="s">
        <v>69794</v>
      </c>
      <c r="D52566" t="s">
        <v>70000</v>
      </c>
      <c r="E52566" t="s">
        <v>70001</v>
      </c>
      <c r="F52566" t="s">
        <v>70002</v>
      </c>
    </row>
    <row r="52567" spans="1:6" x14ac:dyDescent="0.2">
      <c r="A52567" t="s">
        <v>64664</v>
      </c>
      <c r="B52567" t="s">
        <v>69793</v>
      </c>
      <c r="C52567" t="s">
        <v>69794</v>
      </c>
      <c r="D52567" t="s">
        <v>68290</v>
      </c>
      <c r="E52567" t="s">
        <v>68291</v>
      </c>
      <c r="F52567" t="s">
        <v>68292</v>
      </c>
    </row>
    <row r="52568" spans="1:6" x14ac:dyDescent="0.2">
      <c r="A52568" t="s">
        <v>64664</v>
      </c>
      <c r="B52568" t="s">
        <v>69793</v>
      </c>
      <c r="C52568" t="s">
        <v>69794</v>
      </c>
      <c r="D52568" t="s">
        <v>69296</v>
      </c>
      <c r="E52568" t="s">
        <v>69297</v>
      </c>
      <c r="F52568" t="s">
        <v>69298</v>
      </c>
    </row>
    <row r="52569" spans="1:6" x14ac:dyDescent="0.2">
      <c r="A52569" t="s">
        <v>64664</v>
      </c>
      <c r="B52569" t="s">
        <v>69793</v>
      </c>
      <c r="C52569" t="s">
        <v>69794</v>
      </c>
      <c r="D52569" t="s">
        <v>65147</v>
      </c>
      <c r="E52569" t="s">
        <v>65148</v>
      </c>
      <c r="F52569" t="s">
        <v>65149</v>
      </c>
    </row>
    <row r="52570" spans="1:6" x14ac:dyDescent="0.2">
      <c r="A52570" t="s">
        <v>64664</v>
      </c>
      <c r="B52570" t="s">
        <v>69793</v>
      </c>
      <c r="C52570" t="s">
        <v>69794</v>
      </c>
      <c r="D52570" t="s">
        <v>3056</v>
      </c>
      <c r="E52570" t="s">
        <v>3057</v>
      </c>
      <c r="F52570" t="s">
        <v>3058</v>
      </c>
    </row>
    <row r="52571" spans="1:6" x14ac:dyDescent="0.2">
      <c r="A52571" t="s">
        <v>64664</v>
      </c>
      <c r="B52571" t="s">
        <v>69793</v>
      </c>
      <c r="C52571" t="s">
        <v>69794</v>
      </c>
      <c r="D52571" t="s">
        <v>67910</v>
      </c>
      <c r="E52571" t="s">
        <v>67911</v>
      </c>
      <c r="F52571" t="s">
        <v>67912</v>
      </c>
    </row>
    <row r="52572" spans="1:6" x14ac:dyDescent="0.2">
      <c r="A52572" t="s">
        <v>64664</v>
      </c>
      <c r="B52572" t="s">
        <v>69793</v>
      </c>
      <c r="C52572" t="s">
        <v>69794</v>
      </c>
      <c r="D52572" t="s">
        <v>68294</v>
      </c>
      <c r="E52572" t="s">
        <v>68295</v>
      </c>
      <c r="F52572" t="s">
        <v>68296</v>
      </c>
    </row>
    <row r="52573" spans="1:6" x14ac:dyDescent="0.2">
      <c r="A52573" t="s">
        <v>64664</v>
      </c>
      <c r="B52573" t="s">
        <v>69793</v>
      </c>
      <c r="C52573" t="s">
        <v>69794</v>
      </c>
      <c r="D52573" t="s">
        <v>70003</v>
      </c>
      <c r="E52573" t="s">
        <v>70004</v>
      </c>
      <c r="F52573" t="s">
        <v>70005</v>
      </c>
    </row>
    <row r="52574" spans="1:6" x14ac:dyDescent="0.2">
      <c r="A52574" t="s">
        <v>64664</v>
      </c>
      <c r="B52574" t="s">
        <v>69793</v>
      </c>
      <c r="C52574" t="s">
        <v>69794</v>
      </c>
      <c r="D52574" t="s">
        <v>50982</v>
      </c>
      <c r="E52574" t="s">
        <v>50983</v>
      </c>
      <c r="F52574" t="s">
        <v>50984</v>
      </c>
    </row>
    <row r="52575" spans="1:6" x14ac:dyDescent="0.2">
      <c r="A52575" t="s">
        <v>64664</v>
      </c>
      <c r="B52575" t="s">
        <v>69793</v>
      </c>
      <c r="C52575" t="s">
        <v>69794</v>
      </c>
      <c r="D52575" t="s">
        <v>6705</v>
      </c>
      <c r="E52575" t="s">
        <v>6706</v>
      </c>
      <c r="F52575" t="s">
        <v>70006</v>
      </c>
    </row>
    <row r="52576" spans="1:6" x14ac:dyDescent="0.2">
      <c r="A52576" t="s">
        <v>64664</v>
      </c>
      <c r="B52576" t="s">
        <v>69793</v>
      </c>
      <c r="C52576" t="s">
        <v>69794</v>
      </c>
      <c r="D52576" t="s">
        <v>66737</v>
      </c>
      <c r="E52576" t="s">
        <v>66738</v>
      </c>
      <c r="F52576" t="s">
        <v>70007</v>
      </c>
    </row>
    <row r="52577" spans="1:6" x14ac:dyDescent="0.2">
      <c r="A52577" t="s">
        <v>64664</v>
      </c>
      <c r="B52577" t="s">
        <v>69793</v>
      </c>
      <c r="C52577" t="s">
        <v>69794</v>
      </c>
      <c r="D52577" t="s">
        <v>68303</v>
      </c>
      <c r="E52577" t="s">
        <v>68304</v>
      </c>
      <c r="F52577" t="s">
        <v>68305</v>
      </c>
    </row>
    <row r="52578" spans="1:6" x14ac:dyDescent="0.2">
      <c r="A52578" t="s">
        <v>64664</v>
      </c>
      <c r="B52578" t="s">
        <v>69793</v>
      </c>
      <c r="C52578" t="s">
        <v>69794</v>
      </c>
      <c r="D52578" t="s">
        <v>41848</v>
      </c>
      <c r="E52578" t="s">
        <v>41849</v>
      </c>
      <c r="F52578" t="s">
        <v>41850</v>
      </c>
    </row>
    <row r="52579" spans="1:6" x14ac:dyDescent="0.2">
      <c r="A52579" t="s">
        <v>64664</v>
      </c>
      <c r="B52579" t="s">
        <v>69793</v>
      </c>
      <c r="C52579" t="s">
        <v>69794</v>
      </c>
      <c r="D52579" t="s">
        <v>70008</v>
      </c>
      <c r="E52579" t="s">
        <v>70009</v>
      </c>
      <c r="F52579" t="s">
        <v>70010</v>
      </c>
    </row>
    <row r="52580" spans="1:6" x14ac:dyDescent="0.2">
      <c r="A52580" t="s">
        <v>64664</v>
      </c>
      <c r="B52580" t="s">
        <v>69793</v>
      </c>
      <c r="C52580" t="s">
        <v>69794</v>
      </c>
      <c r="D52580" t="s">
        <v>70011</v>
      </c>
      <c r="E52580" t="s">
        <v>70012</v>
      </c>
      <c r="F52580" t="s">
        <v>70013</v>
      </c>
    </row>
    <row r="52581" spans="1:6" x14ac:dyDescent="0.2">
      <c r="A52581" t="s">
        <v>64664</v>
      </c>
      <c r="B52581" t="s">
        <v>69793</v>
      </c>
      <c r="C52581" t="s">
        <v>69794</v>
      </c>
      <c r="D52581" t="s">
        <v>28732</v>
      </c>
      <c r="E52581" t="s">
        <v>28733</v>
      </c>
      <c r="F52581" t="s">
        <v>70014</v>
      </c>
    </row>
    <row r="52582" spans="1:6" x14ac:dyDescent="0.2">
      <c r="A52582" t="s">
        <v>64664</v>
      </c>
      <c r="B52582" t="s">
        <v>69793</v>
      </c>
      <c r="C52582" t="s">
        <v>69794</v>
      </c>
      <c r="D52582" t="s">
        <v>331</v>
      </c>
      <c r="E52582" t="s">
        <v>332</v>
      </c>
      <c r="F52582" t="s">
        <v>333</v>
      </c>
    </row>
    <row r="52583" spans="1:6" x14ac:dyDescent="0.2">
      <c r="A52583" t="s">
        <v>64664</v>
      </c>
      <c r="B52583" t="s">
        <v>69793</v>
      </c>
      <c r="C52583" t="s">
        <v>69794</v>
      </c>
      <c r="D52583" t="s">
        <v>70015</v>
      </c>
      <c r="E52583" t="s">
        <v>70016</v>
      </c>
      <c r="F52583" t="s">
        <v>70017</v>
      </c>
    </row>
    <row r="52584" spans="1:6" x14ac:dyDescent="0.2">
      <c r="A52584" t="s">
        <v>64664</v>
      </c>
      <c r="B52584" t="s">
        <v>69793</v>
      </c>
      <c r="C52584" t="s">
        <v>69794</v>
      </c>
      <c r="D52584" t="s">
        <v>54448</v>
      </c>
      <c r="E52584" t="s">
        <v>54449</v>
      </c>
      <c r="F52584" t="s">
        <v>54450</v>
      </c>
    </row>
    <row r="52585" spans="1:6" x14ac:dyDescent="0.2">
      <c r="A52585" t="s">
        <v>64664</v>
      </c>
      <c r="B52585" t="s">
        <v>69793</v>
      </c>
      <c r="C52585" t="s">
        <v>69794</v>
      </c>
      <c r="D52585" t="s">
        <v>49332</v>
      </c>
      <c r="E52585" t="s">
        <v>49333</v>
      </c>
      <c r="F52585" t="s">
        <v>49334</v>
      </c>
    </row>
    <row r="52586" spans="1:6" x14ac:dyDescent="0.2">
      <c r="A52586" t="s">
        <v>64664</v>
      </c>
      <c r="B52586" t="s">
        <v>69793</v>
      </c>
      <c r="C52586" t="s">
        <v>69794</v>
      </c>
      <c r="D52586" t="s">
        <v>65165</v>
      </c>
      <c r="E52586" t="s">
        <v>65166</v>
      </c>
      <c r="F52586" t="s">
        <v>70018</v>
      </c>
    </row>
    <row r="52587" spans="1:6" x14ac:dyDescent="0.2">
      <c r="A52587" t="s">
        <v>64664</v>
      </c>
      <c r="B52587" t="s">
        <v>69793</v>
      </c>
      <c r="C52587" t="s">
        <v>69794</v>
      </c>
      <c r="D52587" t="s">
        <v>5600</v>
      </c>
      <c r="E52587" t="s">
        <v>5601</v>
      </c>
      <c r="F52587" t="s">
        <v>70019</v>
      </c>
    </row>
    <row r="52588" spans="1:6" x14ac:dyDescent="0.2">
      <c r="A52588" t="s">
        <v>64664</v>
      </c>
      <c r="B52588" t="s">
        <v>69793</v>
      </c>
      <c r="C52588" t="s">
        <v>69794</v>
      </c>
      <c r="D52588" t="s">
        <v>65169</v>
      </c>
      <c r="E52588" t="s">
        <v>65170</v>
      </c>
      <c r="F52588" t="s">
        <v>65171</v>
      </c>
    </row>
    <row r="52589" spans="1:6" x14ac:dyDescent="0.2">
      <c r="A52589" t="s">
        <v>64664</v>
      </c>
      <c r="B52589" t="s">
        <v>69793</v>
      </c>
      <c r="C52589" t="s">
        <v>69794</v>
      </c>
      <c r="D52589" t="s">
        <v>67366</v>
      </c>
      <c r="E52589" t="s">
        <v>67367</v>
      </c>
      <c r="F52589" t="s">
        <v>67368</v>
      </c>
    </row>
    <row r="52590" spans="1:6" x14ac:dyDescent="0.2">
      <c r="A52590" t="s">
        <v>64664</v>
      </c>
      <c r="B52590" t="s">
        <v>69793</v>
      </c>
      <c r="C52590" t="s">
        <v>69794</v>
      </c>
      <c r="D52590" t="s">
        <v>35478</v>
      </c>
      <c r="E52590" t="s">
        <v>35479</v>
      </c>
      <c r="F52590" t="s">
        <v>35480</v>
      </c>
    </row>
    <row r="52591" spans="1:6" x14ac:dyDescent="0.2">
      <c r="A52591" t="s">
        <v>64664</v>
      </c>
      <c r="B52591" t="s">
        <v>69793</v>
      </c>
      <c r="C52591" t="s">
        <v>69794</v>
      </c>
      <c r="D52591" t="s">
        <v>65175</v>
      </c>
      <c r="E52591" t="s">
        <v>65176</v>
      </c>
      <c r="F52591" t="s">
        <v>65177</v>
      </c>
    </row>
    <row r="52592" spans="1:6" x14ac:dyDescent="0.2">
      <c r="A52592" t="s">
        <v>64664</v>
      </c>
      <c r="B52592" t="s">
        <v>69793</v>
      </c>
      <c r="C52592" t="s">
        <v>69794</v>
      </c>
      <c r="D52592" t="s">
        <v>69307</v>
      </c>
      <c r="E52592" t="s">
        <v>69308</v>
      </c>
      <c r="F52592" t="s">
        <v>69309</v>
      </c>
    </row>
    <row r="52593" spans="1:6" x14ac:dyDescent="0.2">
      <c r="A52593" t="s">
        <v>64664</v>
      </c>
      <c r="B52593" t="s">
        <v>69793</v>
      </c>
      <c r="C52593" t="s">
        <v>69794</v>
      </c>
      <c r="D52593" t="s">
        <v>67369</v>
      </c>
      <c r="E52593" t="s">
        <v>67370</v>
      </c>
      <c r="F52593" t="s">
        <v>70020</v>
      </c>
    </row>
    <row r="52594" spans="1:6" x14ac:dyDescent="0.2">
      <c r="A52594" t="s">
        <v>64664</v>
      </c>
      <c r="B52594" t="s">
        <v>69793</v>
      </c>
      <c r="C52594" t="s">
        <v>69794</v>
      </c>
      <c r="D52594" t="s">
        <v>70021</v>
      </c>
      <c r="E52594" t="s">
        <v>70022</v>
      </c>
      <c r="F52594" t="s">
        <v>70023</v>
      </c>
    </row>
    <row r="52595" spans="1:6" x14ac:dyDescent="0.2">
      <c r="A52595" t="s">
        <v>64664</v>
      </c>
      <c r="B52595" t="s">
        <v>69793</v>
      </c>
      <c r="C52595" t="s">
        <v>69794</v>
      </c>
      <c r="D52595" t="s">
        <v>47318</v>
      </c>
      <c r="E52595" t="s">
        <v>47319</v>
      </c>
      <c r="F52595" t="s">
        <v>70024</v>
      </c>
    </row>
    <row r="52596" spans="1:6" x14ac:dyDescent="0.2">
      <c r="A52596" t="s">
        <v>64664</v>
      </c>
      <c r="B52596" t="s">
        <v>69793</v>
      </c>
      <c r="C52596" t="s">
        <v>69794</v>
      </c>
      <c r="D52596" t="s">
        <v>68319</v>
      </c>
      <c r="E52596" t="s">
        <v>68320</v>
      </c>
      <c r="F52596" t="s">
        <v>68321</v>
      </c>
    </row>
    <row r="52597" spans="1:6" x14ac:dyDescent="0.2">
      <c r="A52597" t="s">
        <v>64664</v>
      </c>
      <c r="B52597" t="s">
        <v>69793</v>
      </c>
      <c r="C52597" t="s">
        <v>69794</v>
      </c>
      <c r="D52597" t="s">
        <v>36478</v>
      </c>
      <c r="E52597" t="s">
        <v>36479</v>
      </c>
      <c r="F52597" t="s">
        <v>36480</v>
      </c>
    </row>
    <row r="52598" spans="1:6" x14ac:dyDescent="0.2">
      <c r="A52598" t="s">
        <v>64664</v>
      </c>
      <c r="B52598" t="s">
        <v>69793</v>
      </c>
      <c r="C52598" t="s">
        <v>69794</v>
      </c>
      <c r="D52598" t="s">
        <v>70025</v>
      </c>
      <c r="E52598" t="s">
        <v>70026</v>
      </c>
      <c r="F52598" t="s">
        <v>70027</v>
      </c>
    </row>
    <row r="52599" spans="1:6" x14ac:dyDescent="0.2">
      <c r="A52599" t="s">
        <v>64664</v>
      </c>
      <c r="B52599" t="s">
        <v>69793</v>
      </c>
      <c r="C52599" t="s">
        <v>69794</v>
      </c>
      <c r="D52599" t="s">
        <v>49340</v>
      </c>
      <c r="E52599" t="s">
        <v>49341</v>
      </c>
      <c r="F52599" t="s">
        <v>70028</v>
      </c>
    </row>
    <row r="52600" spans="1:6" x14ac:dyDescent="0.2">
      <c r="A52600" t="s">
        <v>64664</v>
      </c>
      <c r="B52600" t="s">
        <v>69793</v>
      </c>
      <c r="C52600" t="s">
        <v>69794</v>
      </c>
      <c r="D52600" t="s">
        <v>5628</v>
      </c>
      <c r="E52600" t="s">
        <v>5629</v>
      </c>
      <c r="F52600" t="s">
        <v>5630</v>
      </c>
    </row>
    <row r="52601" spans="1:6" x14ac:dyDescent="0.2">
      <c r="A52601" t="s">
        <v>64664</v>
      </c>
      <c r="B52601" t="s">
        <v>69793</v>
      </c>
      <c r="C52601" t="s">
        <v>69794</v>
      </c>
      <c r="D52601" t="s">
        <v>65190</v>
      </c>
      <c r="E52601" t="s">
        <v>65191</v>
      </c>
      <c r="F52601" t="s">
        <v>70029</v>
      </c>
    </row>
    <row r="52602" spans="1:6" x14ac:dyDescent="0.2">
      <c r="A52602" t="s">
        <v>64664</v>
      </c>
      <c r="B52602" t="s">
        <v>69793</v>
      </c>
      <c r="C52602" t="s">
        <v>69794</v>
      </c>
      <c r="D52602" t="s">
        <v>65196</v>
      </c>
      <c r="E52602" t="s">
        <v>65197</v>
      </c>
      <c r="F52602" t="s">
        <v>65198</v>
      </c>
    </row>
    <row r="52603" spans="1:6" x14ac:dyDescent="0.2">
      <c r="A52603" t="s">
        <v>64664</v>
      </c>
      <c r="B52603" t="s">
        <v>69793</v>
      </c>
      <c r="C52603" t="s">
        <v>69794</v>
      </c>
      <c r="D52603" t="s">
        <v>68326</v>
      </c>
      <c r="E52603" t="s">
        <v>68327</v>
      </c>
      <c r="F52603" t="s">
        <v>68328</v>
      </c>
    </row>
    <row r="52604" spans="1:6" x14ac:dyDescent="0.2">
      <c r="A52604" t="s">
        <v>64664</v>
      </c>
      <c r="B52604" t="s">
        <v>69793</v>
      </c>
      <c r="C52604" t="s">
        <v>69794</v>
      </c>
      <c r="D52604" t="s">
        <v>66743</v>
      </c>
      <c r="E52604" t="s">
        <v>66744</v>
      </c>
      <c r="F52604" t="s">
        <v>66745</v>
      </c>
    </row>
    <row r="52605" spans="1:6" x14ac:dyDescent="0.2">
      <c r="A52605" t="s">
        <v>64664</v>
      </c>
      <c r="B52605" t="s">
        <v>69793</v>
      </c>
      <c r="C52605" t="s">
        <v>69794</v>
      </c>
      <c r="D52605" t="s">
        <v>70030</v>
      </c>
      <c r="E52605" t="s">
        <v>70031</v>
      </c>
      <c r="F52605" t="s">
        <v>70032</v>
      </c>
    </row>
    <row r="52606" spans="1:6" x14ac:dyDescent="0.2">
      <c r="A52606" t="s">
        <v>64664</v>
      </c>
      <c r="B52606" t="s">
        <v>69793</v>
      </c>
      <c r="C52606" t="s">
        <v>69794</v>
      </c>
      <c r="D52606" t="s">
        <v>65202</v>
      </c>
      <c r="E52606" t="s">
        <v>65203</v>
      </c>
      <c r="F52606" t="s">
        <v>65204</v>
      </c>
    </row>
    <row r="52607" spans="1:6" x14ac:dyDescent="0.2">
      <c r="A52607" t="s">
        <v>64664</v>
      </c>
      <c r="B52607" t="s">
        <v>69793</v>
      </c>
      <c r="C52607" t="s">
        <v>69794</v>
      </c>
      <c r="D52607" t="s">
        <v>5634</v>
      </c>
      <c r="E52607" t="s">
        <v>5635</v>
      </c>
      <c r="F52607" t="s">
        <v>5636</v>
      </c>
    </row>
    <row r="52608" spans="1:6" x14ac:dyDescent="0.2">
      <c r="A52608" t="s">
        <v>64664</v>
      </c>
      <c r="B52608" t="s">
        <v>69793</v>
      </c>
      <c r="C52608" t="s">
        <v>69794</v>
      </c>
      <c r="D52608" t="s">
        <v>70033</v>
      </c>
      <c r="E52608" t="s">
        <v>70034</v>
      </c>
      <c r="F52608" t="s">
        <v>70035</v>
      </c>
    </row>
    <row r="52609" spans="1:6" x14ac:dyDescent="0.2">
      <c r="A52609" t="s">
        <v>64664</v>
      </c>
      <c r="B52609" t="s">
        <v>69793</v>
      </c>
      <c r="C52609" t="s">
        <v>69794</v>
      </c>
      <c r="D52609" t="s">
        <v>70036</v>
      </c>
      <c r="E52609" t="s">
        <v>70037</v>
      </c>
      <c r="F52609" t="s">
        <v>70038</v>
      </c>
    </row>
    <row r="52610" spans="1:6" x14ac:dyDescent="0.2">
      <c r="A52610" t="s">
        <v>64664</v>
      </c>
      <c r="B52610" t="s">
        <v>69793</v>
      </c>
      <c r="C52610" t="s">
        <v>69794</v>
      </c>
      <c r="D52610" t="s">
        <v>69613</v>
      </c>
      <c r="E52610" t="s">
        <v>69614</v>
      </c>
      <c r="F52610" t="s">
        <v>69615</v>
      </c>
    </row>
    <row r="52611" spans="1:6" x14ac:dyDescent="0.2">
      <c r="A52611" t="s">
        <v>64664</v>
      </c>
      <c r="B52611" t="s">
        <v>69793</v>
      </c>
      <c r="C52611" t="s">
        <v>69794</v>
      </c>
      <c r="D52611" t="s">
        <v>54135</v>
      </c>
      <c r="E52611" t="s">
        <v>54136</v>
      </c>
      <c r="F52611" t="s">
        <v>54137</v>
      </c>
    </row>
    <row r="52612" spans="1:6" x14ac:dyDescent="0.2">
      <c r="A52612" t="s">
        <v>64664</v>
      </c>
      <c r="B52612" t="s">
        <v>69793</v>
      </c>
      <c r="C52612" t="s">
        <v>69794</v>
      </c>
      <c r="D52612" t="s">
        <v>70039</v>
      </c>
      <c r="E52612" t="s">
        <v>70040</v>
      </c>
      <c r="F52612" t="s">
        <v>70041</v>
      </c>
    </row>
    <row r="52613" spans="1:6" x14ac:dyDescent="0.2">
      <c r="A52613" t="s">
        <v>64664</v>
      </c>
      <c r="B52613" t="s">
        <v>69793</v>
      </c>
      <c r="C52613" t="s">
        <v>69794</v>
      </c>
      <c r="D52613" t="s">
        <v>5646</v>
      </c>
      <c r="E52613" t="s">
        <v>5647</v>
      </c>
      <c r="F52613" t="s">
        <v>5648</v>
      </c>
    </row>
    <row r="52614" spans="1:6" x14ac:dyDescent="0.2">
      <c r="A52614" t="s">
        <v>64664</v>
      </c>
      <c r="B52614" t="s">
        <v>69793</v>
      </c>
      <c r="C52614" t="s">
        <v>69794</v>
      </c>
      <c r="D52614" t="s">
        <v>65205</v>
      </c>
      <c r="E52614" t="s">
        <v>65206</v>
      </c>
      <c r="F52614" t="s">
        <v>70042</v>
      </c>
    </row>
    <row r="52615" spans="1:6" x14ac:dyDescent="0.2">
      <c r="A52615" t="s">
        <v>64664</v>
      </c>
      <c r="B52615" t="s">
        <v>69793</v>
      </c>
      <c r="C52615" t="s">
        <v>69794</v>
      </c>
      <c r="D52615" t="s">
        <v>5652</v>
      </c>
      <c r="E52615" t="s">
        <v>5653</v>
      </c>
      <c r="F52615" t="s">
        <v>5654</v>
      </c>
    </row>
    <row r="52616" spans="1:6" x14ac:dyDescent="0.2">
      <c r="A52616" t="s">
        <v>64664</v>
      </c>
      <c r="B52616" t="s">
        <v>69793</v>
      </c>
      <c r="C52616" t="s">
        <v>69794</v>
      </c>
      <c r="D52616" t="s">
        <v>70043</v>
      </c>
      <c r="E52616" t="s">
        <v>70044</v>
      </c>
      <c r="F52616" t="s">
        <v>70045</v>
      </c>
    </row>
    <row r="52617" spans="1:6" x14ac:dyDescent="0.2">
      <c r="A52617" t="s">
        <v>64664</v>
      </c>
      <c r="B52617" t="s">
        <v>69793</v>
      </c>
      <c r="C52617" t="s">
        <v>69794</v>
      </c>
      <c r="D52617" t="s">
        <v>67375</v>
      </c>
      <c r="E52617" t="s">
        <v>67376</v>
      </c>
      <c r="F52617" t="s">
        <v>67377</v>
      </c>
    </row>
    <row r="52618" spans="1:6" x14ac:dyDescent="0.2">
      <c r="A52618" t="s">
        <v>64664</v>
      </c>
      <c r="B52618" t="s">
        <v>69793</v>
      </c>
      <c r="C52618" t="s">
        <v>69794</v>
      </c>
      <c r="D52618" t="s">
        <v>70046</v>
      </c>
      <c r="E52618" t="s">
        <v>70047</v>
      </c>
      <c r="F52618" t="s">
        <v>70048</v>
      </c>
    </row>
    <row r="52619" spans="1:6" x14ac:dyDescent="0.2">
      <c r="A52619" t="s">
        <v>64664</v>
      </c>
      <c r="B52619" t="s">
        <v>69793</v>
      </c>
      <c r="C52619" t="s">
        <v>69794</v>
      </c>
      <c r="D52619" t="s">
        <v>65214</v>
      </c>
      <c r="E52619" t="s">
        <v>65215</v>
      </c>
      <c r="F52619" t="s">
        <v>70049</v>
      </c>
    </row>
    <row r="52620" spans="1:6" x14ac:dyDescent="0.2">
      <c r="A52620" t="s">
        <v>64664</v>
      </c>
      <c r="B52620" t="s">
        <v>69793</v>
      </c>
      <c r="C52620" t="s">
        <v>69794</v>
      </c>
      <c r="D52620" t="s">
        <v>5664</v>
      </c>
      <c r="E52620" t="s">
        <v>5665</v>
      </c>
      <c r="F52620" t="s">
        <v>5666</v>
      </c>
    </row>
    <row r="52621" spans="1:6" x14ac:dyDescent="0.2">
      <c r="A52621" t="s">
        <v>64664</v>
      </c>
      <c r="B52621" t="s">
        <v>69793</v>
      </c>
      <c r="C52621" t="s">
        <v>69794</v>
      </c>
      <c r="D52621" t="s">
        <v>5670</v>
      </c>
      <c r="E52621" t="s">
        <v>5671</v>
      </c>
      <c r="F52621" t="s">
        <v>5672</v>
      </c>
    </row>
    <row r="52622" spans="1:6" x14ac:dyDescent="0.2">
      <c r="A52622" t="s">
        <v>64664</v>
      </c>
      <c r="B52622" t="s">
        <v>69793</v>
      </c>
      <c r="C52622" t="s">
        <v>69794</v>
      </c>
      <c r="D52622" t="s">
        <v>69622</v>
      </c>
      <c r="E52622" t="s">
        <v>69623</v>
      </c>
      <c r="F52622" t="s">
        <v>69624</v>
      </c>
    </row>
    <row r="52623" spans="1:6" x14ac:dyDescent="0.2">
      <c r="A52623" t="s">
        <v>64664</v>
      </c>
      <c r="B52623" t="s">
        <v>69793</v>
      </c>
      <c r="C52623" t="s">
        <v>69794</v>
      </c>
      <c r="D52623" t="s">
        <v>28741</v>
      </c>
      <c r="E52623" t="s">
        <v>28742</v>
      </c>
      <c r="F52623" t="s">
        <v>28743</v>
      </c>
    </row>
    <row r="52624" spans="1:6" x14ac:dyDescent="0.2">
      <c r="A52624" t="s">
        <v>64664</v>
      </c>
      <c r="B52624" t="s">
        <v>69793</v>
      </c>
      <c r="C52624" t="s">
        <v>69794</v>
      </c>
      <c r="D52624" t="s">
        <v>65217</v>
      </c>
      <c r="E52624" t="s">
        <v>65218</v>
      </c>
      <c r="F52624" t="s">
        <v>70050</v>
      </c>
    </row>
    <row r="52625" spans="1:6" x14ac:dyDescent="0.2">
      <c r="A52625" t="s">
        <v>64664</v>
      </c>
      <c r="B52625" t="s">
        <v>69793</v>
      </c>
      <c r="C52625" t="s">
        <v>69794</v>
      </c>
      <c r="D52625" t="s">
        <v>65220</v>
      </c>
      <c r="E52625" t="s">
        <v>65221</v>
      </c>
      <c r="F52625" t="s">
        <v>65222</v>
      </c>
    </row>
    <row r="52626" spans="1:6" x14ac:dyDescent="0.2">
      <c r="A52626" t="s">
        <v>64664</v>
      </c>
      <c r="B52626" t="s">
        <v>69793</v>
      </c>
      <c r="C52626" t="s">
        <v>69794</v>
      </c>
      <c r="D52626" t="s">
        <v>35490</v>
      </c>
      <c r="E52626" t="s">
        <v>35491</v>
      </c>
      <c r="F52626" t="s">
        <v>56378</v>
      </c>
    </row>
    <row r="52627" spans="1:6" x14ac:dyDescent="0.2">
      <c r="A52627" t="s">
        <v>64664</v>
      </c>
      <c r="B52627" t="s">
        <v>69793</v>
      </c>
      <c r="C52627" t="s">
        <v>69794</v>
      </c>
      <c r="D52627" t="s">
        <v>5682</v>
      </c>
      <c r="E52627" t="s">
        <v>5683</v>
      </c>
      <c r="F52627" t="s">
        <v>70051</v>
      </c>
    </row>
    <row r="52628" spans="1:6" x14ac:dyDescent="0.2">
      <c r="A52628" t="s">
        <v>64664</v>
      </c>
      <c r="B52628" t="s">
        <v>69793</v>
      </c>
      <c r="C52628" t="s">
        <v>69794</v>
      </c>
      <c r="D52628" t="s">
        <v>70052</v>
      </c>
      <c r="E52628" t="s">
        <v>70053</v>
      </c>
      <c r="F52628" t="s">
        <v>70054</v>
      </c>
    </row>
    <row r="52629" spans="1:6" x14ac:dyDescent="0.2">
      <c r="A52629" t="s">
        <v>64664</v>
      </c>
      <c r="B52629" t="s">
        <v>69793</v>
      </c>
      <c r="C52629" t="s">
        <v>69794</v>
      </c>
      <c r="D52629" t="s">
        <v>70055</v>
      </c>
      <c r="E52629" t="s">
        <v>70056</v>
      </c>
      <c r="F52629" t="s">
        <v>70057</v>
      </c>
    </row>
    <row r="52630" spans="1:6" x14ac:dyDescent="0.2">
      <c r="A52630" t="s">
        <v>64664</v>
      </c>
      <c r="B52630" t="s">
        <v>69793</v>
      </c>
      <c r="C52630" t="s">
        <v>69794</v>
      </c>
      <c r="D52630" t="s">
        <v>70055</v>
      </c>
      <c r="E52630" t="s">
        <v>70056</v>
      </c>
      <c r="F52630" t="s">
        <v>70057</v>
      </c>
    </row>
    <row r="52631" spans="1:6" x14ac:dyDescent="0.2">
      <c r="A52631" t="s">
        <v>64664</v>
      </c>
      <c r="B52631" t="s">
        <v>69793</v>
      </c>
      <c r="C52631" t="s">
        <v>69794</v>
      </c>
      <c r="D52631" t="s">
        <v>65233</v>
      </c>
      <c r="E52631" t="s">
        <v>65234</v>
      </c>
      <c r="F52631" t="s">
        <v>65235</v>
      </c>
    </row>
    <row r="52632" spans="1:6" x14ac:dyDescent="0.2">
      <c r="A52632" t="s">
        <v>64664</v>
      </c>
      <c r="B52632" t="s">
        <v>69793</v>
      </c>
      <c r="C52632" t="s">
        <v>69794</v>
      </c>
      <c r="D52632" t="s">
        <v>68349</v>
      </c>
      <c r="E52632" t="s">
        <v>68350</v>
      </c>
      <c r="F52632" t="s">
        <v>70058</v>
      </c>
    </row>
    <row r="52633" spans="1:6" x14ac:dyDescent="0.2">
      <c r="A52633" t="s">
        <v>64664</v>
      </c>
      <c r="B52633" t="s">
        <v>69793</v>
      </c>
      <c r="C52633" t="s">
        <v>69794</v>
      </c>
      <c r="D52633" t="s">
        <v>65236</v>
      </c>
      <c r="E52633" t="s">
        <v>65237</v>
      </c>
      <c r="F52633" t="s">
        <v>65238</v>
      </c>
    </row>
    <row r="52634" spans="1:6" x14ac:dyDescent="0.2">
      <c r="A52634" t="s">
        <v>64664</v>
      </c>
      <c r="B52634" t="s">
        <v>69793</v>
      </c>
      <c r="C52634" t="s">
        <v>69794</v>
      </c>
      <c r="D52634" t="s">
        <v>49352</v>
      </c>
      <c r="E52634" t="s">
        <v>49353</v>
      </c>
      <c r="F52634" t="s">
        <v>49354</v>
      </c>
    </row>
    <row r="52635" spans="1:6" x14ac:dyDescent="0.2">
      <c r="A52635" t="s">
        <v>64664</v>
      </c>
      <c r="B52635" t="s">
        <v>69793</v>
      </c>
      <c r="C52635" t="s">
        <v>69794</v>
      </c>
      <c r="D52635" t="s">
        <v>64267</v>
      </c>
      <c r="E52635" t="s">
        <v>64268</v>
      </c>
      <c r="F52635" t="s">
        <v>64269</v>
      </c>
    </row>
    <row r="52636" spans="1:6" x14ac:dyDescent="0.2">
      <c r="A52636" t="s">
        <v>64664</v>
      </c>
      <c r="B52636" t="s">
        <v>69793</v>
      </c>
      <c r="C52636" t="s">
        <v>69794</v>
      </c>
      <c r="D52636" t="s">
        <v>69626</v>
      </c>
      <c r="E52636" t="s">
        <v>69627</v>
      </c>
      <c r="F52636" t="s">
        <v>70059</v>
      </c>
    </row>
    <row r="52637" spans="1:6" x14ac:dyDescent="0.2">
      <c r="A52637" t="s">
        <v>64664</v>
      </c>
      <c r="B52637" t="s">
        <v>69793</v>
      </c>
      <c r="C52637" t="s">
        <v>69794</v>
      </c>
      <c r="D52637" t="s">
        <v>66752</v>
      </c>
      <c r="E52637" t="s">
        <v>66753</v>
      </c>
      <c r="F52637" t="s">
        <v>66754</v>
      </c>
    </row>
    <row r="52638" spans="1:6" x14ac:dyDescent="0.2">
      <c r="A52638" t="s">
        <v>64664</v>
      </c>
      <c r="B52638" t="s">
        <v>69793</v>
      </c>
      <c r="C52638" t="s">
        <v>69794</v>
      </c>
      <c r="D52638" t="s">
        <v>68358</v>
      </c>
      <c r="E52638" t="s">
        <v>68359</v>
      </c>
      <c r="F52638" t="s">
        <v>68360</v>
      </c>
    </row>
    <row r="52639" spans="1:6" x14ac:dyDescent="0.2">
      <c r="A52639" t="s">
        <v>64664</v>
      </c>
      <c r="B52639" t="s">
        <v>69793</v>
      </c>
      <c r="C52639" t="s">
        <v>69794</v>
      </c>
      <c r="D52639" t="s">
        <v>45175</v>
      </c>
      <c r="E52639" t="s">
        <v>45176</v>
      </c>
      <c r="F52639" t="s">
        <v>45177</v>
      </c>
    </row>
    <row r="52640" spans="1:6" x14ac:dyDescent="0.2">
      <c r="A52640" t="s">
        <v>64664</v>
      </c>
      <c r="B52640" t="s">
        <v>69793</v>
      </c>
      <c r="C52640" t="s">
        <v>69794</v>
      </c>
      <c r="D52640" t="s">
        <v>65248</v>
      </c>
      <c r="E52640" t="s">
        <v>65249</v>
      </c>
      <c r="F52640" t="s">
        <v>65250</v>
      </c>
    </row>
    <row r="52641" spans="1:6" x14ac:dyDescent="0.2">
      <c r="A52641" t="s">
        <v>64664</v>
      </c>
      <c r="B52641" t="s">
        <v>69793</v>
      </c>
      <c r="C52641" t="s">
        <v>69794</v>
      </c>
      <c r="D52641" t="s">
        <v>37608</v>
      </c>
      <c r="E52641" t="s">
        <v>37609</v>
      </c>
      <c r="F52641" t="s">
        <v>37610</v>
      </c>
    </row>
    <row r="52642" spans="1:6" x14ac:dyDescent="0.2">
      <c r="A52642" t="s">
        <v>64664</v>
      </c>
      <c r="B52642" t="s">
        <v>69793</v>
      </c>
      <c r="C52642" t="s">
        <v>69794</v>
      </c>
      <c r="D52642" t="s">
        <v>5698</v>
      </c>
      <c r="E52642" t="s">
        <v>5699</v>
      </c>
      <c r="F52642" t="s">
        <v>5700</v>
      </c>
    </row>
    <row r="52643" spans="1:6" x14ac:dyDescent="0.2">
      <c r="A52643" t="s">
        <v>64664</v>
      </c>
      <c r="B52643" t="s">
        <v>69793</v>
      </c>
      <c r="C52643" t="s">
        <v>69794</v>
      </c>
      <c r="D52643" t="s">
        <v>5701</v>
      </c>
      <c r="E52643" t="s">
        <v>5702</v>
      </c>
      <c r="F52643" t="s">
        <v>70060</v>
      </c>
    </row>
    <row r="52644" spans="1:6" x14ac:dyDescent="0.2">
      <c r="A52644" t="s">
        <v>64664</v>
      </c>
      <c r="B52644" t="s">
        <v>69793</v>
      </c>
      <c r="C52644" t="s">
        <v>69794</v>
      </c>
      <c r="D52644" t="s">
        <v>65251</v>
      </c>
      <c r="E52644" t="s">
        <v>65252</v>
      </c>
      <c r="F52644" t="s">
        <v>70061</v>
      </c>
    </row>
    <row r="52645" spans="1:6" x14ac:dyDescent="0.2">
      <c r="A52645" t="s">
        <v>64664</v>
      </c>
      <c r="B52645" t="s">
        <v>69793</v>
      </c>
      <c r="C52645" t="s">
        <v>69794</v>
      </c>
      <c r="D52645" t="s">
        <v>28759</v>
      </c>
      <c r="E52645" t="s">
        <v>28760</v>
      </c>
      <c r="F52645" t="s">
        <v>28761</v>
      </c>
    </row>
    <row r="52646" spans="1:6" x14ac:dyDescent="0.2">
      <c r="A52646" t="s">
        <v>64664</v>
      </c>
      <c r="B52646" t="s">
        <v>69793</v>
      </c>
      <c r="C52646" t="s">
        <v>69794</v>
      </c>
      <c r="D52646" t="s">
        <v>5704</v>
      </c>
      <c r="E52646" t="s">
        <v>5705</v>
      </c>
      <c r="F52646" t="s">
        <v>5706</v>
      </c>
    </row>
    <row r="52647" spans="1:6" x14ac:dyDescent="0.2">
      <c r="A52647" t="s">
        <v>64664</v>
      </c>
      <c r="B52647" t="s">
        <v>69793</v>
      </c>
      <c r="C52647" t="s">
        <v>69794</v>
      </c>
      <c r="D52647" t="s">
        <v>70062</v>
      </c>
      <c r="E52647" t="s">
        <v>70063</v>
      </c>
      <c r="F52647" t="s">
        <v>70064</v>
      </c>
    </row>
    <row r="52648" spans="1:6" x14ac:dyDescent="0.2">
      <c r="A52648" t="s">
        <v>64664</v>
      </c>
      <c r="B52648" t="s">
        <v>69793</v>
      </c>
      <c r="C52648" t="s">
        <v>69794</v>
      </c>
      <c r="D52648" t="s">
        <v>64282</v>
      </c>
      <c r="E52648" t="s">
        <v>64283</v>
      </c>
      <c r="F52648" t="s">
        <v>70065</v>
      </c>
    </row>
    <row r="52649" spans="1:6" x14ac:dyDescent="0.2">
      <c r="A52649" t="s">
        <v>64664</v>
      </c>
      <c r="B52649" t="s">
        <v>69793</v>
      </c>
      <c r="C52649" t="s">
        <v>69794</v>
      </c>
      <c r="D52649" t="s">
        <v>68369</v>
      </c>
      <c r="E52649" t="s">
        <v>68370</v>
      </c>
      <c r="F52649" t="s">
        <v>68371</v>
      </c>
    </row>
    <row r="52650" spans="1:6" x14ac:dyDescent="0.2">
      <c r="A52650" t="s">
        <v>64664</v>
      </c>
      <c r="B52650" t="s">
        <v>69793</v>
      </c>
      <c r="C52650" t="s">
        <v>69794</v>
      </c>
      <c r="D52650" t="s">
        <v>27244</v>
      </c>
      <c r="E52650" t="s">
        <v>27245</v>
      </c>
      <c r="F52650" t="s">
        <v>27246</v>
      </c>
    </row>
    <row r="52651" spans="1:6" x14ac:dyDescent="0.2">
      <c r="A52651" t="s">
        <v>64664</v>
      </c>
      <c r="B52651" t="s">
        <v>69793</v>
      </c>
      <c r="C52651" t="s">
        <v>69794</v>
      </c>
      <c r="D52651" t="s">
        <v>70066</v>
      </c>
      <c r="E52651" t="s">
        <v>70067</v>
      </c>
      <c r="F52651" t="s">
        <v>70068</v>
      </c>
    </row>
    <row r="52652" spans="1:6" x14ac:dyDescent="0.2">
      <c r="A52652" t="s">
        <v>64664</v>
      </c>
      <c r="B52652" t="s">
        <v>69793</v>
      </c>
      <c r="C52652" t="s">
        <v>69794</v>
      </c>
      <c r="D52652" t="s">
        <v>65260</v>
      </c>
      <c r="E52652" t="s">
        <v>65261</v>
      </c>
      <c r="F52652" t="s">
        <v>70069</v>
      </c>
    </row>
    <row r="52653" spans="1:6" x14ac:dyDescent="0.2">
      <c r="A52653" t="s">
        <v>64664</v>
      </c>
      <c r="B52653" t="s">
        <v>69793</v>
      </c>
      <c r="C52653" t="s">
        <v>69794</v>
      </c>
      <c r="D52653" t="s">
        <v>12429</v>
      </c>
      <c r="E52653" t="s">
        <v>12430</v>
      </c>
      <c r="F52653" t="s">
        <v>12431</v>
      </c>
    </row>
    <row r="52654" spans="1:6" x14ac:dyDescent="0.2">
      <c r="A52654" t="s">
        <v>64664</v>
      </c>
      <c r="B52654" t="s">
        <v>69793</v>
      </c>
      <c r="C52654" t="s">
        <v>69794</v>
      </c>
      <c r="D52654" t="s">
        <v>46786</v>
      </c>
      <c r="E52654" t="s">
        <v>46787</v>
      </c>
      <c r="F52654" t="s">
        <v>70070</v>
      </c>
    </row>
    <row r="52655" spans="1:6" x14ac:dyDescent="0.2">
      <c r="A52655" t="s">
        <v>64664</v>
      </c>
      <c r="B52655" t="s">
        <v>69793</v>
      </c>
      <c r="C52655" t="s">
        <v>69794</v>
      </c>
      <c r="D52655" t="s">
        <v>70071</v>
      </c>
      <c r="E52655" t="s">
        <v>70072</v>
      </c>
      <c r="F52655" t="s">
        <v>70073</v>
      </c>
    </row>
    <row r="52656" spans="1:6" x14ac:dyDescent="0.2">
      <c r="A52656" t="s">
        <v>64664</v>
      </c>
      <c r="B52656" t="s">
        <v>69793</v>
      </c>
      <c r="C52656" t="s">
        <v>69794</v>
      </c>
      <c r="D52656" t="s">
        <v>70074</v>
      </c>
      <c r="E52656" t="s">
        <v>70075</v>
      </c>
      <c r="F52656" t="s">
        <v>70076</v>
      </c>
    </row>
    <row r="52657" spans="1:6" x14ac:dyDescent="0.2">
      <c r="A52657" t="s">
        <v>64664</v>
      </c>
      <c r="B52657" t="s">
        <v>69793</v>
      </c>
      <c r="C52657" t="s">
        <v>69794</v>
      </c>
      <c r="D52657" t="s">
        <v>5708</v>
      </c>
      <c r="E52657" t="s">
        <v>5709</v>
      </c>
      <c r="F52657" t="s">
        <v>5710</v>
      </c>
    </row>
    <row r="52658" spans="1:6" x14ac:dyDescent="0.2">
      <c r="A52658" t="s">
        <v>64664</v>
      </c>
      <c r="B52658" t="s">
        <v>69793</v>
      </c>
      <c r="C52658" t="s">
        <v>69794</v>
      </c>
      <c r="D52658" t="s">
        <v>70077</v>
      </c>
      <c r="E52658" t="s">
        <v>70078</v>
      </c>
      <c r="F52658" t="s">
        <v>70079</v>
      </c>
    </row>
    <row r="52659" spans="1:6" x14ac:dyDescent="0.2">
      <c r="A52659" t="s">
        <v>64664</v>
      </c>
      <c r="B52659" t="s">
        <v>69793</v>
      </c>
      <c r="C52659" t="s">
        <v>69794</v>
      </c>
      <c r="D52659" t="s">
        <v>70080</v>
      </c>
      <c r="E52659" t="s">
        <v>70081</v>
      </c>
      <c r="F52659" t="s">
        <v>70082</v>
      </c>
    </row>
    <row r="52660" spans="1:6" x14ac:dyDescent="0.2">
      <c r="A52660" t="s">
        <v>64664</v>
      </c>
      <c r="B52660" t="s">
        <v>69793</v>
      </c>
      <c r="C52660" t="s">
        <v>69794</v>
      </c>
      <c r="D52660" t="s">
        <v>56382</v>
      </c>
      <c r="E52660" t="s">
        <v>56383</v>
      </c>
      <c r="F52660" t="s">
        <v>56384</v>
      </c>
    </row>
    <row r="52661" spans="1:6" x14ac:dyDescent="0.2">
      <c r="A52661" t="s">
        <v>64664</v>
      </c>
      <c r="B52661" t="s">
        <v>69793</v>
      </c>
      <c r="C52661" t="s">
        <v>69794</v>
      </c>
      <c r="D52661" t="s">
        <v>35496</v>
      </c>
      <c r="E52661" t="s">
        <v>35497</v>
      </c>
      <c r="F52661" t="s">
        <v>35498</v>
      </c>
    </row>
    <row r="52662" spans="1:6" x14ac:dyDescent="0.2">
      <c r="A52662" t="s">
        <v>64664</v>
      </c>
      <c r="B52662" t="s">
        <v>69793</v>
      </c>
      <c r="C52662" t="s">
        <v>69794</v>
      </c>
      <c r="D52662" t="s">
        <v>68387</v>
      </c>
      <c r="E52662" t="s">
        <v>68388</v>
      </c>
      <c r="F52662" t="s">
        <v>68389</v>
      </c>
    </row>
    <row r="52663" spans="1:6" x14ac:dyDescent="0.2">
      <c r="A52663" t="s">
        <v>64664</v>
      </c>
      <c r="B52663" t="s">
        <v>69793</v>
      </c>
      <c r="C52663" t="s">
        <v>69794</v>
      </c>
      <c r="D52663" t="s">
        <v>65266</v>
      </c>
      <c r="E52663" t="s">
        <v>65267</v>
      </c>
      <c r="F52663" t="s">
        <v>70083</v>
      </c>
    </row>
    <row r="52664" spans="1:6" x14ac:dyDescent="0.2">
      <c r="A52664" t="s">
        <v>64664</v>
      </c>
      <c r="B52664" t="s">
        <v>69793</v>
      </c>
      <c r="C52664" t="s">
        <v>69794</v>
      </c>
      <c r="D52664" t="s">
        <v>65275</v>
      </c>
      <c r="E52664" t="s">
        <v>65276</v>
      </c>
      <c r="F52664" t="s">
        <v>65277</v>
      </c>
    </row>
    <row r="52665" spans="1:6" x14ac:dyDescent="0.2">
      <c r="A52665" t="s">
        <v>64664</v>
      </c>
      <c r="B52665" t="s">
        <v>69793</v>
      </c>
      <c r="C52665" t="s">
        <v>69794</v>
      </c>
      <c r="D52665" t="s">
        <v>6721</v>
      </c>
      <c r="E52665" t="s">
        <v>6722</v>
      </c>
      <c r="F52665" t="s">
        <v>6723</v>
      </c>
    </row>
    <row r="52666" spans="1:6" x14ac:dyDescent="0.2">
      <c r="A52666" t="s">
        <v>64664</v>
      </c>
      <c r="B52666" t="s">
        <v>69793</v>
      </c>
      <c r="C52666" t="s">
        <v>69794</v>
      </c>
      <c r="D52666" t="s">
        <v>70084</v>
      </c>
      <c r="E52666" t="s">
        <v>70085</v>
      </c>
      <c r="F52666" t="s">
        <v>70086</v>
      </c>
    </row>
    <row r="52667" spans="1:6" x14ac:dyDescent="0.2">
      <c r="A52667" t="s">
        <v>64664</v>
      </c>
      <c r="B52667" t="s">
        <v>69793</v>
      </c>
      <c r="C52667" t="s">
        <v>69794</v>
      </c>
      <c r="D52667" t="s">
        <v>70087</v>
      </c>
      <c r="E52667" t="s">
        <v>70088</v>
      </c>
      <c r="F52667" t="s">
        <v>70089</v>
      </c>
    </row>
    <row r="52668" spans="1:6" x14ac:dyDescent="0.2">
      <c r="A52668" t="s">
        <v>64664</v>
      </c>
      <c r="B52668" t="s">
        <v>69793</v>
      </c>
      <c r="C52668" t="s">
        <v>69794</v>
      </c>
      <c r="D52668" t="s">
        <v>70090</v>
      </c>
      <c r="E52668" t="s">
        <v>70091</v>
      </c>
      <c r="F52668" t="s">
        <v>70092</v>
      </c>
    </row>
    <row r="52669" spans="1:6" x14ac:dyDescent="0.2">
      <c r="A52669" t="s">
        <v>64664</v>
      </c>
      <c r="B52669" t="s">
        <v>69793</v>
      </c>
      <c r="C52669" t="s">
        <v>69794</v>
      </c>
      <c r="D52669" t="s">
        <v>5720</v>
      </c>
      <c r="E52669" t="s">
        <v>5721</v>
      </c>
      <c r="F52669" t="s">
        <v>5722</v>
      </c>
    </row>
    <row r="52670" spans="1:6" x14ac:dyDescent="0.2">
      <c r="A52670" t="s">
        <v>64664</v>
      </c>
      <c r="B52670" t="s">
        <v>69793</v>
      </c>
      <c r="C52670" t="s">
        <v>69794</v>
      </c>
      <c r="D52670" t="s">
        <v>65290</v>
      </c>
      <c r="E52670" t="s">
        <v>65291</v>
      </c>
      <c r="F52670" t="s">
        <v>65292</v>
      </c>
    </row>
    <row r="52671" spans="1:6" x14ac:dyDescent="0.2">
      <c r="A52671" t="s">
        <v>64664</v>
      </c>
      <c r="B52671" t="s">
        <v>69793</v>
      </c>
      <c r="C52671" t="s">
        <v>69794</v>
      </c>
      <c r="D52671" t="s">
        <v>22169</v>
      </c>
      <c r="E52671" t="s">
        <v>22170</v>
      </c>
      <c r="F52671" t="s">
        <v>69631</v>
      </c>
    </row>
    <row r="52672" spans="1:6" x14ac:dyDescent="0.2">
      <c r="A52672" t="s">
        <v>64664</v>
      </c>
      <c r="B52672" t="s">
        <v>69793</v>
      </c>
      <c r="C52672" t="s">
        <v>69794</v>
      </c>
      <c r="D52672" t="s">
        <v>6724</v>
      </c>
      <c r="E52672" t="s">
        <v>6725</v>
      </c>
      <c r="F52672" t="s">
        <v>6726</v>
      </c>
    </row>
    <row r="52673" spans="1:6" x14ac:dyDescent="0.2">
      <c r="A52673" t="s">
        <v>64664</v>
      </c>
      <c r="B52673" t="s">
        <v>69793</v>
      </c>
      <c r="C52673" t="s">
        <v>69794</v>
      </c>
      <c r="D52673" t="s">
        <v>28773</v>
      </c>
      <c r="E52673" t="s">
        <v>28774</v>
      </c>
      <c r="F52673" t="s">
        <v>28775</v>
      </c>
    </row>
    <row r="52674" spans="1:6" x14ac:dyDescent="0.2">
      <c r="A52674" t="s">
        <v>64664</v>
      </c>
      <c r="B52674" t="s">
        <v>69793</v>
      </c>
      <c r="C52674" t="s">
        <v>69794</v>
      </c>
      <c r="D52674" t="s">
        <v>51087</v>
      </c>
      <c r="E52674" t="s">
        <v>51088</v>
      </c>
      <c r="F52674" t="s">
        <v>54276</v>
      </c>
    </row>
    <row r="52675" spans="1:6" x14ac:dyDescent="0.2">
      <c r="A52675" t="s">
        <v>64664</v>
      </c>
      <c r="B52675" t="s">
        <v>69793</v>
      </c>
      <c r="C52675" t="s">
        <v>69794</v>
      </c>
      <c r="D52675" t="s">
        <v>66755</v>
      </c>
      <c r="E52675" t="s">
        <v>66756</v>
      </c>
      <c r="F52675" t="s">
        <v>70093</v>
      </c>
    </row>
    <row r="52676" spans="1:6" x14ac:dyDescent="0.2">
      <c r="A52676" t="s">
        <v>64664</v>
      </c>
      <c r="B52676" t="s">
        <v>69793</v>
      </c>
      <c r="C52676" t="s">
        <v>69794</v>
      </c>
      <c r="D52676" t="s">
        <v>70094</v>
      </c>
      <c r="E52676" t="s">
        <v>70095</v>
      </c>
      <c r="F52676" t="s">
        <v>70096</v>
      </c>
    </row>
    <row r="52677" spans="1:6" x14ac:dyDescent="0.2">
      <c r="A52677" t="s">
        <v>64664</v>
      </c>
      <c r="B52677" t="s">
        <v>69793</v>
      </c>
      <c r="C52677" t="s">
        <v>69794</v>
      </c>
      <c r="D52677" t="s">
        <v>70097</v>
      </c>
      <c r="E52677" t="s">
        <v>70098</v>
      </c>
      <c r="F52677" t="s">
        <v>70099</v>
      </c>
    </row>
    <row r="52678" spans="1:6" x14ac:dyDescent="0.2">
      <c r="A52678" t="s">
        <v>64664</v>
      </c>
      <c r="B52678" t="s">
        <v>69793</v>
      </c>
      <c r="C52678" t="s">
        <v>69794</v>
      </c>
      <c r="D52678" t="s">
        <v>66758</v>
      </c>
      <c r="E52678" t="s">
        <v>66759</v>
      </c>
      <c r="F52678" t="s">
        <v>66760</v>
      </c>
    </row>
    <row r="52679" spans="1:6" x14ac:dyDescent="0.2">
      <c r="A52679" t="s">
        <v>64664</v>
      </c>
      <c r="B52679" t="s">
        <v>69793</v>
      </c>
      <c r="C52679" t="s">
        <v>69794</v>
      </c>
      <c r="D52679" t="s">
        <v>66761</v>
      </c>
      <c r="E52679" t="s">
        <v>66762</v>
      </c>
      <c r="F52679" t="s">
        <v>66763</v>
      </c>
    </row>
    <row r="52680" spans="1:6" x14ac:dyDescent="0.2">
      <c r="A52680" t="s">
        <v>64664</v>
      </c>
      <c r="B52680" t="s">
        <v>69793</v>
      </c>
      <c r="C52680" t="s">
        <v>69794</v>
      </c>
      <c r="D52680" t="s">
        <v>65305</v>
      </c>
      <c r="E52680" t="s">
        <v>65306</v>
      </c>
      <c r="F52680" t="s">
        <v>70100</v>
      </c>
    </row>
    <row r="52681" spans="1:6" x14ac:dyDescent="0.2">
      <c r="A52681" t="s">
        <v>64664</v>
      </c>
      <c r="B52681" t="s">
        <v>69793</v>
      </c>
      <c r="C52681" t="s">
        <v>69794</v>
      </c>
      <c r="D52681" t="s">
        <v>5745</v>
      </c>
      <c r="E52681" t="s">
        <v>5746</v>
      </c>
      <c r="F52681" t="s">
        <v>5747</v>
      </c>
    </row>
    <row r="52682" spans="1:6" x14ac:dyDescent="0.2">
      <c r="A52682" t="s">
        <v>64664</v>
      </c>
      <c r="B52682" t="s">
        <v>69793</v>
      </c>
      <c r="C52682" t="s">
        <v>69794</v>
      </c>
      <c r="D52682" t="s">
        <v>70101</v>
      </c>
      <c r="E52682" t="s">
        <v>70102</v>
      </c>
      <c r="F52682" t="s">
        <v>70103</v>
      </c>
    </row>
    <row r="52683" spans="1:6" x14ac:dyDescent="0.2">
      <c r="A52683" t="s">
        <v>64664</v>
      </c>
      <c r="B52683" t="s">
        <v>69793</v>
      </c>
      <c r="C52683" t="s">
        <v>69794</v>
      </c>
      <c r="D52683" t="s">
        <v>67385</v>
      </c>
      <c r="E52683" t="s">
        <v>67386</v>
      </c>
      <c r="F52683" t="s">
        <v>67387</v>
      </c>
    </row>
    <row r="52684" spans="1:6" x14ac:dyDescent="0.2">
      <c r="A52684" t="s">
        <v>64664</v>
      </c>
      <c r="B52684" t="s">
        <v>69793</v>
      </c>
      <c r="C52684" t="s">
        <v>69794</v>
      </c>
      <c r="D52684" t="s">
        <v>66764</v>
      </c>
      <c r="E52684" t="s">
        <v>66765</v>
      </c>
      <c r="F52684" t="s">
        <v>66766</v>
      </c>
    </row>
    <row r="52685" spans="1:6" x14ac:dyDescent="0.2">
      <c r="A52685" t="s">
        <v>64664</v>
      </c>
      <c r="B52685" t="s">
        <v>69793</v>
      </c>
      <c r="C52685" t="s">
        <v>69794</v>
      </c>
      <c r="D52685" t="s">
        <v>66240</v>
      </c>
      <c r="E52685" t="s">
        <v>66241</v>
      </c>
      <c r="F52685" t="s">
        <v>66242</v>
      </c>
    </row>
    <row r="52686" spans="1:6" x14ac:dyDescent="0.2">
      <c r="A52686" t="s">
        <v>64664</v>
      </c>
      <c r="B52686" t="s">
        <v>69793</v>
      </c>
      <c r="C52686" t="s">
        <v>69794</v>
      </c>
      <c r="D52686" t="s">
        <v>67935</v>
      </c>
      <c r="E52686" t="s">
        <v>67936</v>
      </c>
      <c r="F52686" t="s">
        <v>67937</v>
      </c>
    </row>
    <row r="52687" spans="1:6" x14ac:dyDescent="0.2">
      <c r="A52687" t="s">
        <v>64664</v>
      </c>
      <c r="B52687" t="s">
        <v>69793</v>
      </c>
      <c r="C52687" t="s">
        <v>69794</v>
      </c>
      <c r="D52687" t="s">
        <v>33652</v>
      </c>
      <c r="E52687" t="s">
        <v>33653</v>
      </c>
      <c r="F52687" t="s">
        <v>33654</v>
      </c>
    </row>
    <row r="52688" spans="1:6" x14ac:dyDescent="0.2">
      <c r="A52688" t="s">
        <v>64664</v>
      </c>
      <c r="B52688" t="s">
        <v>69793</v>
      </c>
      <c r="C52688" t="s">
        <v>69794</v>
      </c>
      <c r="D52688" t="s">
        <v>64300</v>
      </c>
      <c r="E52688" t="s">
        <v>64301</v>
      </c>
      <c r="F52688" t="s">
        <v>64302</v>
      </c>
    </row>
    <row r="52689" spans="1:6" x14ac:dyDescent="0.2">
      <c r="A52689" t="s">
        <v>64664</v>
      </c>
      <c r="B52689" t="s">
        <v>69793</v>
      </c>
      <c r="C52689" t="s">
        <v>69794</v>
      </c>
      <c r="D52689" t="s">
        <v>70104</v>
      </c>
      <c r="E52689" t="s">
        <v>70105</v>
      </c>
      <c r="F52689" t="s">
        <v>70106</v>
      </c>
    </row>
    <row r="52690" spans="1:6" x14ac:dyDescent="0.2">
      <c r="A52690" t="s">
        <v>64664</v>
      </c>
      <c r="B52690" t="s">
        <v>69793</v>
      </c>
      <c r="C52690" t="s">
        <v>69794</v>
      </c>
      <c r="D52690" t="s">
        <v>64314</v>
      </c>
      <c r="E52690" t="s">
        <v>64315</v>
      </c>
      <c r="F52690" t="s">
        <v>64316</v>
      </c>
    </row>
    <row r="52691" spans="1:6" x14ac:dyDescent="0.2">
      <c r="A52691" t="s">
        <v>64664</v>
      </c>
      <c r="B52691" t="s">
        <v>69793</v>
      </c>
      <c r="C52691" t="s">
        <v>69794</v>
      </c>
      <c r="D52691" t="s">
        <v>66770</v>
      </c>
      <c r="E52691" t="s">
        <v>66771</v>
      </c>
      <c r="F52691" t="s">
        <v>66772</v>
      </c>
    </row>
    <row r="52692" spans="1:6" x14ac:dyDescent="0.2">
      <c r="A52692" t="s">
        <v>64664</v>
      </c>
      <c r="B52692" t="s">
        <v>69793</v>
      </c>
      <c r="C52692" t="s">
        <v>69794</v>
      </c>
      <c r="D52692" t="s">
        <v>5766</v>
      </c>
      <c r="E52692" t="s">
        <v>5767</v>
      </c>
      <c r="F52692" t="s">
        <v>70107</v>
      </c>
    </row>
    <row r="52693" spans="1:6" x14ac:dyDescent="0.2">
      <c r="A52693" t="s">
        <v>64664</v>
      </c>
      <c r="B52693" t="s">
        <v>69793</v>
      </c>
      <c r="C52693" t="s">
        <v>69794</v>
      </c>
      <c r="D52693" t="s">
        <v>70108</v>
      </c>
      <c r="E52693" t="s">
        <v>70109</v>
      </c>
      <c r="F52693" t="s">
        <v>70110</v>
      </c>
    </row>
    <row r="52694" spans="1:6" x14ac:dyDescent="0.2">
      <c r="A52694" t="s">
        <v>64664</v>
      </c>
      <c r="B52694" t="s">
        <v>69793</v>
      </c>
      <c r="C52694" t="s">
        <v>69794</v>
      </c>
      <c r="D52694" t="s">
        <v>8000</v>
      </c>
      <c r="E52694" t="s">
        <v>8001</v>
      </c>
      <c r="F52694" t="s">
        <v>8002</v>
      </c>
    </row>
    <row r="52695" spans="1:6" x14ac:dyDescent="0.2">
      <c r="A52695" t="s">
        <v>64664</v>
      </c>
      <c r="B52695" t="s">
        <v>69793</v>
      </c>
      <c r="C52695" t="s">
        <v>69794</v>
      </c>
      <c r="D52695" t="s">
        <v>5769</v>
      </c>
      <c r="E52695" t="s">
        <v>5770</v>
      </c>
      <c r="F52695" t="s">
        <v>5771</v>
      </c>
    </row>
    <row r="52696" spans="1:6" x14ac:dyDescent="0.2">
      <c r="A52696" t="s">
        <v>64664</v>
      </c>
      <c r="B52696" t="s">
        <v>69793</v>
      </c>
      <c r="C52696" t="s">
        <v>69794</v>
      </c>
      <c r="D52696" t="s">
        <v>70111</v>
      </c>
      <c r="E52696" t="s">
        <v>70112</v>
      </c>
      <c r="F52696" t="s">
        <v>70113</v>
      </c>
    </row>
    <row r="52697" spans="1:6" x14ac:dyDescent="0.2">
      <c r="A52697" t="s">
        <v>64664</v>
      </c>
      <c r="B52697" t="s">
        <v>69793</v>
      </c>
      <c r="C52697" t="s">
        <v>69794</v>
      </c>
      <c r="D52697" t="s">
        <v>5776</v>
      </c>
      <c r="E52697" t="s">
        <v>5777</v>
      </c>
      <c r="F52697" t="s">
        <v>5778</v>
      </c>
    </row>
    <row r="52698" spans="1:6" x14ac:dyDescent="0.2">
      <c r="A52698" t="s">
        <v>64664</v>
      </c>
      <c r="B52698" t="s">
        <v>69793</v>
      </c>
      <c r="C52698" t="s">
        <v>69794</v>
      </c>
      <c r="D52698" t="s">
        <v>68423</v>
      </c>
      <c r="E52698" t="s">
        <v>68424</v>
      </c>
      <c r="F52698" t="s">
        <v>70114</v>
      </c>
    </row>
    <row r="52699" spans="1:6" x14ac:dyDescent="0.2">
      <c r="A52699" t="s">
        <v>64664</v>
      </c>
      <c r="B52699" t="s">
        <v>69793</v>
      </c>
      <c r="C52699" t="s">
        <v>69794</v>
      </c>
      <c r="D52699" t="s">
        <v>70115</v>
      </c>
      <c r="E52699" t="s">
        <v>70116</v>
      </c>
      <c r="F52699" t="s">
        <v>70117</v>
      </c>
    </row>
    <row r="52700" spans="1:6" x14ac:dyDescent="0.2">
      <c r="A52700" t="s">
        <v>64664</v>
      </c>
      <c r="B52700" t="s">
        <v>69793</v>
      </c>
      <c r="C52700" t="s">
        <v>69794</v>
      </c>
      <c r="D52700" t="s">
        <v>5779</v>
      </c>
      <c r="E52700" t="s">
        <v>5780</v>
      </c>
      <c r="F52700" t="s">
        <v>67388</v>
      </c>
    </row>
    <row r="52701" spans="1:6" x14ac:dyDescent="0.2">
      <c r="A52701" t="s">
        <v>64664</v>
      </c>
      <c r="B52701" t="s">
        <v>69793</v>
      </c>
      <c r="C52701" t="s">
        <v>69794</v>
      </c>
      <c r="D52701" t="s">
        <v>69343</v>
      </c>
      <c r="E52701" t="s">
        <v>69344</v>
      </c>
      <c r="F52701" t="s">
        <v>70118</v>
      </c>
    </row>
    <row r="52702" spans="1:6" x14ac:dyDescent="0.2">
      <c r="A52702" t="s">
        <v>64664</v>
      </c>
      <c r="B52702" t="s">
        <v>69793</v>
      </c>
      <c r="C52702" t="s">
        <v>69794</v>
      </c>
      <c r="D52702" t="s">
        <v>67938</v>
      </c>
      <c r="E52702" t="s">
        <v>67939</v>
      </c>
      <c r="F52702" t="s">
        <v>67940</v>
      </c>
    </row>
    <row r="52703" spans="1:6" x14ac:dyDescent="0.2">
      <c r="A52703" t="s">
        <v>64664</v>
      </c>
      <c r="B52703" t="s">
        <v>69793</v>
      </c>
      <c r="C52703" t="s">
        <v>69794</v>
      </c>
      <c r="D52703" t="s">
        <v>70119</v>
      </c>
      <c r="E52703" t="s">
        <v>70120</v>
      </c>
      <c r="F52703" t="s">
        <v>70121</v>
      </c>
    </row>
    <row r="52704" spans="1:6" x14ac:dyDescent="0.2">
      <c r="A52704" t="s">
        <v>64664</v>
      </c>
      <c r="B52704" t="s">
        <v>69793</v>
      </c>
      <c r="C52704" t="s">
        <v>69794</v>
      </c>
      <c r="D52704" t="s">
        <v>66781</v>
      </c>
      <c r="E52704" t="s">
        <v>66782</v>
      </c>
      <c r="F52704" t="s">
        <v>66783</v>
      </c>
    </row>
    <row r="52705" spans="1:6" x14ac:dyDescent="0.2">
      <c r="A52705" t="s">
        <v>64664</v>
      </c>
      <c r="B52705" t="s">
        <v>69793</v>
      </c>
      <c r="C52705" t="s">
        <v>69794</v>
      </c>
      <c r="D52705" t="s">
        <v>5788</v>
      </c>
      <c r="E52705" t="s">
        <v>5789</v>
      </c>
      <c r="F52705" t="s">
        <v>5790</v>
      </c>
    </row>
    <row r="52706" spans="1:6" x14ac:dyDescent="0.2">
      <c r="A52706" t="s">
        <v>64664</v>
      </c>
      <c r="B52706" t="s">
        <v>69793</v>
      </c>
      <c r="C52706" t="s">
        <v>69794</v>
      </c>
      <c r="D52706" t="s">
        <v>41502</v>
      </c>
      <c r="E52706" t="s">
        <v>41503</v>
      </c>
      <c r="F52706" t="s">
        <v>41504</v>
      </c>
    </row>
    <row r="52707" spans="1:6" x14ac:dyDescent="0.2">
      <c r="A52707" t="s">
        <v>64664</v>
      </c>
      <c r="B52707" t="s">
        <v>69793</v>
      </c>
      <c r="C52707" t="s">
        <v>69794</v>
      </c>
      <c r="D52707" t="s">
        <v>22845</v>
      </c>
      <c r="E52707" t="s">
        <v>22846</v>
      </c>
      <c r="F52707" t="s">
        <v>22847</v>
      </c>
    </row>
    <row r="52708" spans="1:6" x14ac:dyDescent="0.2">
      <c r="A52708" t="s">
        <v>64664</v>
      </c>
      <c r="B52708" t="s">
        <v>69793</v>
      </c>
      <c r="C52708" t="s">
        <v>69794</v>
      </c>
      <c r="D52708" t="s">
        <v>6734</v>
      </c>
      <c r="E52708" t="s">
        <v>6735</v>
      </c>
      <c r="F52708" t="s">
        <v>6736</v>
      </c>
    </row>
    <row r="52709" spans="1:6" x14ac:dyDescent="0.2">
      <c r="A52709" t="s">
        <v>64664</v>
      </c>
      <c r="B52709" t="s">
        <v>69793</v>
      </c>
      <c r="C52709" t="s">
        <v>69794</v>
      </c>
      <c r="D52709" t="s">
        <v>70122</v>
      </c>
      <c r="E52709" t="s">
        <v>70123</v>
      </c>
      <c r="F52709" t="s">
        <v>70124</v>
      </c>
    </row>
    <row r="52710" spans="1:6" x14ac:dyDescent="0.2">
      <c r="A52710" t="s">
        <v>64664</v>
      </c>
      <c r="B52710" t="s">
        <v>69793</v>
      </c>
      <c r="C52710" t="s">
        <v>69794</v>
      </c>
      <c r="D52710" t="s">
        <v>67390</v>
      </c>
      <c r="E52710" t="s">
        <v>67391</v>
      </c>
      <c r="F52710" t="s">
        <v>67392</v>
      </c>
    </row>
    <row r="52711" spans="1:6" x14ac:dyDescent="0.2">
      <c r="A52711" t="s">
        <v>64664</v>
      </c>
      <c r="B52711" t="s">
        <v>69793</v>
      </c>
      <c r="C52711" t="s">
        <v>69794</v>
      </c>
      <c r="D52711" t="s">
        <v>65355</v>
      </c>
      <c r="E52711" t="s">
        <v>65356</v>
      </c>
      <c r="F52711" t="s">
        <v>65357</v>
      </c>
    </row>
    <row r="52712" spans="1:6" x14ac:dyDescent="0.2">
      <c r="A52712" t="s">
        <v>64664</v>
      </c>
      <c r="B52712" t="s">
        <v>69793</v>
      </c>
      <c r="C52712" t="s">
        <v>69794</v>
      </c>
      <c r="D52712" t="s">
        <v>21783</v>
      </c>
      <c r="E52712" t="s">
        <v>21784</v>
      </c>
      <c r="F52712" t="s">
        <v>21785</v>
      </c>
    </row>
    <row r="52713" spans="1:6" x14ac:dyDescent="0.2">
      <c r="A52713" t="s">
        <v>64664</v>
      </c>
      <c r="B52713" t="s">
        <v>69793</v>
      </c>
      <c r="C52713" t="s">
        <v>69794</v>
      </c>
      <c r="D52713" t="s">
        <v>68440</v>
      </c>
      <c r="E52713" t="s">
        <v>68441</v>
      </c>
      <c r="F52713" t="s">
        <v>68442</v>
      </c>
    </row>
    <row r="52714" spans="1:6" x14ac:dyDescent="0.2">
      <c r="A52714" t="s">
        <v>64664</v>
      </c>
      <c r="B52714" t="s">
        <v>69793</v>
      </c>
      <c r="C52714" t="s">
        <v>69794</v>
      </c>
      <c r="D52714" t="s">
        <v>70125</v>
      </c>
      <c r="E52714" t="s">
        <v>70126</v>
      </c>
      <c r="F52714" t="s">
        <v>70127</v>
      </c>
    </row>
    <row r="52715" spans="1:6" x14ac:dyDescent="0.2">
      <c r="A52715" t="s">
        <v>64664</v>
      </c>
      <c r="B52715" t="s">
        <v>69793</v>
      </c>
      <c r="C52715" t="s">
        <v>69794</v>
      </c>
      <c r="D52715" t="s">
        <v>66784</v>
      </c>
      <c r="E52715" t="s">
        <v>66785</v>
      </c>
      <c r="F52715" t="s">
        <v>70128</v>
      </c>
    </row>
    <row r="52716" spans="1:6" x14ac:dyDescent="0.2">
      <c r="A52716" t="s">
        <v>64664</v>
      </c>
      <c r="B52716" t="s">
        <v>69793</v>
      </c>
      <c r="C52716" t="s">
        <v>69794</v>
      </c>
      <c r="D52716" t="s">
        <v>68443</v>
      </c>
      <c r="E52716" t="s">
        <v>68444</v>
      </c>
      <c r="F52716" t="s">
        <v>68445</v>
      </c>
    </row>
    <row r="52717" spans="1:6" x14ac:dyDescent="0.2">
      <c r="A52717" t="s">
        <v>64664</v>
      </c>
      <c r="B52717" t="s">
        <v>69793</v>
      </c>
      <c r="C52717" t="s">
        <v>69794</v>
      </c>
      <c r="D52717" t="s">
        <v>65361</v>
      </c>
      <c r="E52717" t="s">
        <v>65362</v>
      </c>
      <c r="F52717" t="s">
        <v>70129</v>
      </c>
    </row>
    <row r="52718" spans="1:6" x14ac:dyDescent="0.2">
      <c r="A52718" t="s">
        <v>64664</v>
      </c>
      <c r="B52718" t="s">
        <v>69793</v>
      </c>
      <c r="C52718" t="s">
        <v>69794</v>
      </c>
      <c r="D52718" t="s">
        <v>66787</v>
      </c>
      <c r="E52718" t="s">
        <v>66788</v>
      </c>
      <c r="F52718" t="s">
        <v>66789</v>
      </c>
    </row>
    <row r="52719" spans="1:6" x14ac:dyDescent="0.2">
      <c r="A52719" t="s">
        <v>64664</v>
      </c>
      <c r="B52719" t="s">
        <v>69793</v>
      </c>
      <c r="C52719" t="s">
        <v>69794</v>
      </c>
      <c r="D52719" t="s">
        <v>65364</v>
      </c>
      <c r="E52719" t="s">
        <v>65365</v>
      </c>
      <c r="F52719" t="s">
        <v>70130</v>
      </c>
    </row>
    <row r="52720" spans="1:6" x14ac:dyDescent="0.2">
      <c r="A52720" t="s">
        <v>64664</v>
      </c>
      <c r="B52720" t="s">
        <v>69793</v>
      </c>
      <c r="C52720" t="s">
        <v>69794</v>
      </c>
      <c r="D52720" t="s">
        <v>70131</v>
      </c>
      <c r="E52720" t="s">
        <v>70132</v>
      </c>
      <c r="F52720" t="s">
        <v>70133</v>
      </c>
    </row>
    <row r="52721" spans="1:6" x14ac:dyDescent="0.2">
      <c r="A52721" t="s">
        <v>64664</v>
      </c>
      <c r="B52721" t="s">
        <v>69793</v>
      </c>
      <c r="C52721" t="s">
        <v>69794</v>
      </c>
      <c r="D52721" t="s">
        <v>70134</v>
      </c>
      <c r="E52721" t="s">
        <v>70135</v>
      </c>
      <c r="F52721" t="s">
        <v>70136</v>
      </c>
    </row>
    <row r="52722" spans="1:6" x14ac:dyDescent="0.2">
      <c r="A52722" t="s">
        <v>64664</v>
      </c>
      <c r="B52722" t="s">
        <v>69793</v>
      </c>
      <c r="C52722" t="s">
        <v>69794</v>
      </c>
      <c r="D52722" t="s">
        <v>3353</v>
      </c>
      <c r="E52722" t="s">
        <v>3354</v>
      </c>
      <c r="F52722" t="s">
        <v>3355</v>
      </c>
    </row>
    <row r="52723" spans="1:6" x14ac:dyDescent="0.2">
      <c r="A52723" t="s">
        <v>64664</v>
      </c>
      <c r="B52723" t="s">
        <v>69793</v>
      </c>
      <c r="C52723" t="s">
        <v>69794</v>
      </c>
      <c r="D52723" t="s">
        <v>28796</v>
      </c>
      <c r="E52723" t="s">
        <v>28797</v>
      </c>
      <c r="F52723" t="s">
        <v>28798</v>
      </c>
    </row>
    <row r="52724" spans="1:6" x14ac:dyDescent="0.2">
      <c r="A52724" t="s">
        <v>64664</v>
      </c>
      <c r="B52724" t="s">
        <v>69793</v>
      </c>
      <c r="C52724" t="s">
        <v>69794</v>
      </c>
      <c r="D52724" t="s">
        <v>65373</v>
      </c>
      <c r="E52724" t="s">
        <v>65374</v>
      </c>
      <c r="F52724" t="s">
        <v>65375</v>
      </c>
    </row>
    <row r="52725" spans="1:6" x14ac:dyDescent="0.2">
      <c r="A52725" t="s">
        <v>64664</v>
      </c>
      <c r="B52725" t="s">
        <v>69793</v>
      </c>
      <c r="C52725" t="s">
        <v>69794</v>
      </c>
      <c r="D52725" t="s">
        <v>66790</v>
      </c>
      <c r="E52725" t="s">
        <v>66791</v>
      </c>
      <c r="F52725" t="s">
        <v>66792</v>
      </c>
    </row>
    <row r="52726" spans="1:6" x14ac:dyDescent="0.2">
      <c r="A52726" t="s">
        <v>64664</v>
      </c>
      <c r="B52726" t="s">
        <v>69793</v>
      </c>
      <c r="C52726" t="s">
        <v>69794</v>
      </c>
      <c r="D52726" t="s">
        <v>5812</v>
      </c>
      <c r="E52726" t="s">
        <v>5813</v>
      </c>
      <c r="F52726" t="s">
        <v>5814</v>
      </c>
    </row>
    <row r="52727" spans="1:6" x14ac:dyDescent="0.2">
      <c r="A52727" t="s">
        <v>64664</v>
      </c>
      <c r="B52727" t="s">
        <v>69793</v>
      </c>
      <c r="C52727" t="s">
        <v>69794</v>
      </c>
      <c r="D52727" t="s">
        <v>67396</v>
      </c>
      <c r="E52727" t="s">
        <v>67397</v>
      </c>
      <c r="F52727" t="s">
        <v>67398</v>
      </c>
    </row>
    <row r="52728" spans="1:6" x14ac:dyDescent="0.2">
      <c r="A52728" t="s">
        <v>64664</v>
      </c>
      <c r="B52728" t="s">
        <v>69793</v>
      </c>
      <c r="C52728" t="s">
        <v>69794</v>
      </c>
      <c r="D52728" t="s">
        <v>69354</v>
      </c>
      <c r="E52728" t="s">
        <v>69355</v>
      </c>
      <c r="F52728" t="s">
        <v>69356</v>
      </c>
    </row>
    <row r="52729" spans="1:6" x14ac:dyDescent="0.2">
      <c r="A52729" t="s">
        <v>64664</v>
      </c>
      <c r="B52729" t="s">
        <v>69793</v>
      </c>
      <c r="C52729" t="s">
        <v>69794</v>
      </c>
      <c r="D52729" t="s">
        <v>41926</v>
      </c>
      <c r="E52729" t="s">
        <v>41927</v>
      </c>
      <c r="F52729" t="s">
        <v>69646</v>
      </c>
    </row>
    <row r="52730" spans="1:6" x14ac:dyDescent="0.2">
      <c r="A52730" t="s">
        <v>64664</v>
      </c>
      <c r="B52730" t="s">
        <v>69793</v>
      </c>
      <c r="C52730" t="s">
        <v>69794</v>
      </c>
      <c r="D52730" t="s">
        <v>23692</v>
      </c>
      <c r="E52730" t="s">
        <v>23693</v>
      </c>
      <c r="F52730" t="s">
        <v>23694</v>
      </c>
    </row>
    <row r="52731" spans="1:6" x14ac:dyDescent="0.2">
      <c r="A52731" t="s">
        <v>64664</v>
      </c>
      <c r="B52731" t="s">
        <v>69793</v>
      </c>
      <c r="C52731" t="s">
        <v>69794</v>
      </c>
      <c r="D52731" t="s">
        <v>67399</v>
      </c>
      <c r="E52731" t="s">
        <v>67400</v>
      </c>
      <c r="F52731" t="s">
        <v>67401</v>
      </c>
    </row>
    <row r="52732" spans="1:6" x14ac:dyDescent="0.2">
      <c r="A52732" t="s">
        <v>64664</v>
      </c>
      <c r="B52732" t="s">
        <v>69793</v>
      </c>
      <c r="C52732" t="s">
        <v>69794</v>
      </c>
      <c r="D52732" t="s">
        <v>70137</v>
      </c>
      <c r="E52732" t="s">
        <v>70138</v>
      </c>
      <c r="F52732" t="s">
        <v>70139</v>
      </c>
    </row>
    <row r="52733" spans="1:6" x14ac:dyDescent="0.2">
      <c r="A52733" t="s">
        <v>64664</v>
      </c>
      <c r="B52733" t="s">
        <v>69793</v>
      </c>
      <c r="C52733" t="s">
        <v>69794</v>
      </c>
      <c r="D52733" t="s">
        <v>65382</v>
      </c>
      <c r="E52733" t="s">
        <v>65383</v>
      </c>
      <c r="F52733" t="s">
        <v>70140</v>
      </c>
    </row>
    <row r="52734" spans="1:6" x14ac:dyDescent="0.2">
      <c r="A52734" t="s">
        <v>64664</v>
      </c>
      <c r="B52734" t="s">
        <v>69793</v>
      </c>
      <c r="C52734" t="s">
        <v>69794</v>
      </c>
      <c r="D52734" t="s">
        <v>68466</v>
      </c>
      <c r="E52734" t="s">
        <v>68467</v>
      </c>
      <c r="F52734" t="s">
        <v>68468</v>
      </c>
    </row>
    <row r="52735" spans="1:6" x14ac:dyDescent="0.2">
      <c r="A52735" t="s">
        <v>64664</v>
      </c>
      <c r="B52735" t="s">
        <v>69793</v>
      </c>
      <c r="C52735" t="s">
        <v>69794</v>
      </c>
      <c r="D52735" t="s">
        <v>70141</v>
      </c>
      <c r="E52735" t="s">
        <v>70142</v>
      </c>
      <c r="F52735" t="s">
        <v>70143</v>
      </c>
    </row>
    <row r="52736" spans="1:6" x14ac:dyDescent="0.2">
      <c r="A52736" t="s">
        <v>64664</v>
      </c>
      <c r="B52736" t="s">
        <v>69793</v>
      </c>
      <c r="C52736" t="s">
        <v>69794</v>
      </c>
      <c r="D52736" t="s">
        <v>70144</v>
      </c>
      <c r="E52736" t="s">
        <v>70145</v>
      </c>
      <c r="F52736" t="s">
        <v>70146</v>
      </c>
    </row>
    <row r="52737" spans="1:6" x14ac:dyDescent="0.2">
      <c r="A52737" t="s">
        <v>64664</v>
      </c>
      <c r="B52737" t="s">
        <v>69793</v>
      </c>
      <c r="C52737" t="s">
        <v>69794</v>
      </c>
      <c r="D52737" t="s">
        <v>5830</v>
      </c>
      <c r="E52737" t="s">
        <v>5831</v>
      </c>
      <c r="F52737" t="s">
        <v>5832</v>
      </c>
    </row>
    <row r="52738" spans="1:6" x14ac:dyDescent="0.2">
      <c r="A52738" t="s">
        <v>64664</v>
      </c>
      <c r="B52738" t="s">
        <v>69793</v>
      </c>
      <c r="C52738" t="s">
        <v>69794</v>
      </c>
      <c r="D52738" t="s">
        <v>67944</v>
      </c>
      <c r="E52738" t="s">
        <v>67945</v>
      </c>
      <c r="F52738" t="s">
        <v>67946</v>
      </c>
    </row>
    <row r="52739" spans="1:6" x14ac:dyDescent="0.2">
      <c r="A52739" t="s">
        <v>64664</v>
      </c>
      <c r="B52739" t="s">
        <v>69793</v>
      </c>
      <c r="C52739" t="s">
        <v>69794</v>
      </c>
      <c r="D52739" t="s">
        <v>41929</v>
      </c>
      <c r="E52739" t="s">
        <v>41930</v>
      </c>
      <c r="F52739" t="s">
        <v>41931</v>
      </c>
    </row>
    <row r="52740" spans="1:6" x14ac:dyDescent="0.2">
      <c r="A52740" t="s">
        <v>64664</v>
      </c>
      <c r="B52740" t="s">
        <v>69793</v>
      </c>
      <c r="C52740" t="s">
        <v>69794</v>
      </c>
      <c r="D52740" t="s">
        <v>70147</v>
      </c>
      <c r="E52740" t="s">
        <v>70148</v>
      </c>
      <c r="F52740" t="s">
        <v>70149</v>
      </c>
    </row>
    <row r="52741" spans="1:6" x14ac:dyDescent="0.2">
      <c r="A52741" t="s">
        <v>64664</v>
      </c>
      <c r="B52741" t="s">
        <v>69793</v>
      </c>
      <c r="C52741" t="s">
        <v>69794</v>
      </c>
      <c r="D52741" t="s">
        <v>70150</v>
      </c>
      <c r="E52741" t="s">
        <v>70151</v>
      </c>
      <c r="F52741" t="s">
        <v>70152</v>
      </c>
    </row>
    <row r="52742" spans="1:6" x14ac:dyDescent="0.2">
      <c r="A52742" t="s">
        <v>64664</v>
      </c>
      <c r="B52742" t="s">
        <v>69793</v>
      </c>
      <c r="C52742" t="s">
        <v>69794</v>
      </c>
      <c r="D52742" t="s">
        <v>70153</v>
      </c>
      <c r="E52742" t="s">
        <v>70154</v>
      </c>
      <c r="F52742" t="s">
        <v>70155</v>
      </c>
    </row>
    <row r="52743" spans="1:6" x14ac:dyDescent="0.2">
      <c r="A52743" t="s">
        <v>64664</v>
      </c>
      <c r="B52743" t="s">
        <v>69793</v>
      </c>
      <c r="C52743" t="s">
        <v>69794</v>
      </c>
      <c r="D52743" t="s">
        <v>66802</v>
      </c>
      <c r="E52743" t="s">
        <v>66803</v>
      </c>
      <c r="F52743" t="s">
        <v>66804</v>
      </c>
    </row>
    <row r="52744" spans="1:6" x14ac:dyDescent="0.2">
      <c r="A52744" t="s">
        <v>64664</v>
      </c>
      <c r="B52744" t="s">
        <v>69793</v>
      </c>
      <c r="C52744" t="s">
        <v>69794</v>
      </c>
      <c r="D52744" t="s">
        <v>70156</v>
      </c>
      <c r="E52744" t="s">
        <v>70157</v>
      </c>
      <c r="F52744" t="s">
        <v>70158</v>
      </c>
    </row>
    <row r="52745" spans="1:6" x14ac:dyDescent="0.2">
      <c r="A52745" t="s">
        <v>64664</v>
      </c>
      <c r="B52745" t="s">
        <v>69793</v>
      </c>
      <c r="C52745" t="s">
        <v>69794</v>
      </c>
      <c r="D52745" t="s">
        <v>5833</v>
      </c>
      <c r="E52745" t="s">
        <v>5834</v>
      </c>
      <c r="F52745" t="s">
        <v>5835</v>
      </c>
    </row>
    <row r="52746" spans="1:6" x14ac:dyDescent="0.2">
      <c r="A52746" t="s">
        <v>64664</v>
      </c>
      <c r="B52746" t="s">
        <v>69793</v>
      </c>
      <c r="C52746" t="s">
        <v>69794</v>
      </c>
      <c r="D52746" t="s">
        <v>33710</v>
      </c>
      <c r="E52746" t="s">
        <v>33711</v>
      </c>
      <c r="F52746" t="s">
        <v>33712</v>
      </c>
    </row>
    <row r="52747" spans="1:6" x14ac:dyDescent="0.2">
      <c r="A52747" t="s">
        <v>64664</v>
      </c>
      <c r="B52747" t="s">
        <v>69793</v>
      </c>
      <c r="C52747" t="s">
        <v>69794</v>
      </c>
      <c r="D52747" t="s">
        <v>70159</v>
      </c>
      <c r="E52747" t="s">
        <v>70160</v>
      </c>
      <c r="F52747" t="s">
        <v>70161</v>
      </c>
    </row>
    <row r="52748" spans="1:6" x14ac:dyDescent="0.2">
      <c r="A52748" t="s">
        <v>64664</v>
      </c>
      <c r="B52748" t="s">
        <v>69793</v>
      </c>
      <c r="C52748" t="s">
        <v>69794</v>
      </c>
      <c r="D52748" t="s">
        <v>65403</v>
      </c>
      <c r="E52748" t="s">
        <v>65404</v>
      </c>
      <c r="F52748" t="s">
        <v>65405</v>
      </c>
    </row>
    <row r="52749" spans="1:6" x14ac:dyDescent="0.2">
      <c r="A52749" t="s">
        <v>64664</v>
      </c>
      <c r="B52749" t="s">
        <v>69793</v>
      </c>
      <c r="C52749" t="s">
        <v>69794</v>
      </c>
      <c r="D52749" t="s">
        <v>5845</v>
      </c>
      <c r="E52749" t="s">
        <v>5846</v>
      </c>
      <c r="F52749" t="s">
        <v>5847</v>
      </c>
    </row>
    <row r="52750" spans="1:6" x14ac:dyDescent="0.2">
      <c r="A52750" t="s">
        <v>64664</v>
      </c>
      <c r="B52750" t="s">
        <v>69793</v>
      </c>
      <c r="C52750" t="s">
        <v>69794</v>
      </c>
      <c r="D52750" t="s">
        <v>65406</v>
      </c>
      <c r="E52750" t="s">
        <v>65407</v>
      </c>
      <c r="F52750" t="s">
        <v>70162</v>
      </c>
    </row>
    <row r="52751" spans="1:6" x14ac:dyDescent="0.2">
      <c r="A52751" t="s">
        <v>64664</v>
      </c>
      <c r="B52751" t="s">
        <v>69793</v>
      </c>
      <c r="C52751" t="s">
        <v>69794</v>
      </c>
      <c r="D52751" t="s">
        <v>5848</v>
      </c>
      <c r="E52751" t="s">
        <v>5849</v>
      </c>
      <c r="F52751" t="s">
        <v>5850</v>
      </c>
    </row>
    <row r="52752" spans="1:6" x14ac:dyDescent="0.2">
      <c r="A52752" t="s">
        <v>64664</v>
      </c>
      <c r="B52752" t="s">
        <v>69793</v>
      </c>
      <c r="C52752" t="s">
        <v>69794</v>
      </c>
      <c r="D52752" t="s">
        <v>65409</v>
      </c>
      <c r="E52752" t="s">
        <v>65410</v>
      </c>
      <c r="F52752" t="s">
        <v>65411</v>
      </c>
    </row>
    <row r="52753" spans="1:6" x14ac:dyDescent="0.2">
      <c r="A52753" t="s">
        <v>64664</v>
      </c>
      <c r="B52753" t="s">
        <v>69793</v>
      </c>
      <c r="C52753" t="s">
        <v>69794</v>
      </c>
      <c r="D52753" t="s">
        <v>66805</v>
      </c>
      <c r="E52753" t="s">
        <v>66806</v>
      </c>
      <c r="F52753" t="s">
        <v>66807</v>
      </c>
    </row>
    <row r="52754" spans="1:6" x14ac:dyDescent="0.2">
      <c r="A52754" t="s">
        <v>64664</v>
      </c>
      <c r="B52754" t="s">
        <v>69793</v>
      </c>
      <c r="C52754" t="s">
        <v>69794</v>
      </c>
      <c r="D52754" t="s">
        <v>70163</v>
      </c>
      <c r="E52754" t="s">
        <v>70164</v>
      </c>
      <c r="F52754" t="s">
        <v>70165</v>
      </c>
    </row>
    <row r="52755" spans="1:6" x14ac:dyDescent="0.2">
      <c r="A52755" t="s">
        <v>64664</v>
      </c>
      <c r="B52755" t="s">
        <v>69793</v>
      </c>
      <c r="C52755" t="s">
        <v>69794</v>
      </c>
      <c r="D52755" t="s">
        <v>70166</v>
      </c>
      <c r="E52755" t="s">
        <v>70167</v>
      </c>
      <c r="F52755" t="s">
        <v>70168</v>
      </c>
    </row>
    <row r="52756" spans="1:6" x14ac:dyDescent="0.2">
      <c r="A52756" t="s">
        <v>64664</v>
      </c>
      <c r="B52756" t="s">
        <v>69793</v>
      </c>
      <c r="C52756" t="s">
        <v>69794</v>
      </c>
      <c r="D52756" t="s">
        <v>65412</v>
      </c>
      <c r="E52756" t="s">
        <v>65413</v>
      </c>
      <c r="F52756" t="s">
        <v>65414</v>
      </c>
    </row>
    <row r="52757" spans="1:6" x14ac:dyDescent="0.2">
      <c r="A52757" t="s">
        <v>64664</v>
      </c>
      <c r="B52757" t="s">
        <v>69793</v>
      </c>
      <c r="C52757" t="s">
        <v>69794</v>
      </c>
      <c r="D52757" t="s">
        <v>3417</v>
      </c>
      <c r="E52757" t="s">
        <v>3418</v>
      </c>
      <c r="F52757" t="s">
        <v>3419</v>
      </c>
    </row>
    <row r="52758" spans="1:6" x14ac:dyDescent="0.2">
      <c r="A52758" t="s">
        <v>64664</v>
      </c>
      <c r="B52758" t="s">
        <v>69793</v>
      </c>
      <c r="C52758" t="s">
        <v>69794</v>
      </c>
      <c r="D52758" t="s">
        <v>70169</v>
      </c>
      <c r="E52758" t="s">
        <v>70170</v>
      </c>
      <c r="F52758" t="s">
        <v>70171</v>
      </c>
    </row>
    <row r="52759" spans="1:6" x14ac:dyDescent="0.2">
      <c r="A52759" t="s">
        <v>64664</v>
      </c>
      <c r="B52759" t="s">
        <v>69793</v>
      </c>
      <c r="C52759" t="s">
        <v>69794</v>
      </c>
      <c r="D52759" t="s">
        <v>68489</v>
      </c>
      <c r="E52759" t="s">
        <v>68490</v>
      </c>
      <c r="F52759" t="s">
        <v>68491</v>
      </c>
    </row>
    <row r="52760" spans="1:6" x14ac:dyDescent="0.2">
      <c r="A52760" t="s">
        <v>64664</v>
      </c>
      <c r="B52760" t="s">
        <v>69793</v>
      </c>
      <c r="C52760" t="s">
        <v>69794</v>
      </c>
      <c r="D52760" t="s">
        <v>70172</v>
      </c>
      <c r="E52760" t="s">
        <v>70173</v>
      </c>
      <c r="F52760" t="s">
        <v>70174</v>
      </c>
    </row>
    <row r="52761" spans="1:6" x14ac:dyDescent="0.2">
      <c r="A52761" t="s">
        <v>64664</v>
      </c>
      <c r="B52761" t="s">
        <v>69793</v>
      </c>
      <c r="C52761" t="s">
        <v>69794</v>
      </c>
      <c r="D52761" t="s">
        <v>67409</v>
      </c>
      <c r="E52761" t="s">
        <v>67410</v>
      </c>
      <c r="F52761" t="s">
        <v>67411</v>
      </c>
    </row>
    <row r="52762" spans="1:6" x14ac:dyDescent="0.2">
      <c r="A52762" t="s">
        <v>64664</v>
      </c>
      <c r="B52762" t="s">
        <v>69793</v>
      </c>
      <c r="C52762" t="s">
        <v>69794</v>
      </c>
      <c r="D52762" t="s">
        <v>70175</v>
      </c>
      <c r="E52762" t="s">
        <v>70176</v>
      </c>
      <c r="F52762" t="s">
        <v>70177</v>
      </c>
    </row>
    <row r="52763" spans="1:6" x14ac:dyDescent="0.2">
      <c r="A52763" t="s">
        <v>64664</v>
      </c>
      <c r="B52763" t="s">
        <v>69793</v>
      </c>
      <c r="C52763" t="s">
        <v>69794</v>
      </c>
      <c r="D52763" t="s">
        <v>5871</v>
      </c>
      <c r="E52763" t="s">
        <v>5872</v>
      </c>
      <c r="F52763" t="s">
        <v>5873</v>
      </c>
    </row>
    <row r="52764" spans="1:6" x14ac:dyDescent="0.2">
      <c r="A52764" t="s">
        <v>64664</v>
      </c>
      <c r="B52764" t="s">
        <v>69793</v>
      </c>
      <c r="C52764" t="s">
        <v>69794</v>
      </c>
      <c r="D52764" t="s">
        <v>28821</v>
      </c>
      <c r="E52764" t="s">
        <v>28822</v>
      </c>
      <c r="F52764" t="s">
        <v>28823</v>
      </c>
    </row>
    <row r="52765" spans="1:6" x14ac:dyDescent="0.2">
      <c r="A52765" t="s">
        <v>64664</v>
      </c>
      <c r="B52765" t="s">
        <v>69793</v>
      </c>
      <c r="C52765" t="s">
        <v>69794</v>
      </c>
      <c r="D52765" t="s">
        <v>5877</v>
      </c>
      <c r="E52765" t="s">
        <v>5878</v>
      </c>
      <c r="F52765" t="s">
        <v>5879</v>
      </c>
    </row>
    <row r="52766" spans="1:6" x14ac:dyDescent="0.2">
      <c r="A52766" t="s">
        <v>64664</v>
      </c>
      <c r="B52766" t="s">
        <v>69793</v>
      </c>
      <c r="C52766" t="s">
        <v>69794</v>
      </c>
      <c r="D52766" t="s">
        <v>70178</v>
      </c>
      <c r="E52766" t="s">
        <v>70179</v>
      </c>
      <c r="F52766" t="s">
        <v>70180</v>
      </c>
    </row>
    <row r="52767" spans="1:6" x14ac:dyDescent="0.2">
      <c r="A52767" t="s">
        <v>64664</v>
      </c>
      <c r="B52767" t="s">
        <v>69793</v>
      </c>
      <c r="C52767" t="s">
        <v>69794</v>
      </c>
      <c r="D52767" t="s">
        <v>33164</v>
      </c>
      <c r="E52767" t="s">
        <v>33165</v>
      </c>
      <c r="F52767" t="s">
        <v>33166</v>
      </c>
    </row>
    <row r="52768" spans="1:6" x14ac:dyDescent="0.2">
      <c r="A52768" t="s">
        <v>64664</v>
      </c>
      <c r="B52768" t="s">
        <v>69793</v>
      </c>
      <c r="C52768" t="s">
        <v>69794</v>
      </c>
      <c r="D52768" t="s">
        <v>5874</v>
      </c>
      <c r="E52768" t="s">
        <v>5875</v>
      </c>
      <c r="F52768" t="s">
        <v>5876</v>
      </c>
    </row>
    <row r="52769" spans="1:6" x14ac:dyDescent="0.2">
      <c r="A52769" t="s">
        <v>64664</v>
      </c>
      <c r="B52769" t="s">
        <v>69793</v>
      </c>
      <c r="C52769" t="s">
        <v>69794</v>
      </c>
      <c r="D52769" t="s">
        <v>70181</v>
      </c>
      <c r="E52769" t="s">
        <v>70182</v>
      </c>
      <c r="F52769" t="s">
        <v>70183</v>
      </c>
    </row>
    <row r="52770" spans="1:6" x14ac:dyDescent="0.2">
      <c r="A52770" t="s">
        <v>64664</v>
      </c>
      <c r="B52770" t="s">
        <v>69793</v>
      </c>
      <c r="C52770" t="s">
        <v>69794</v>
      </c>
      <c r="D52770" t="s">
        <v>65421</v>
      </c>
      <c r="E52770" t="s">
        <v>65422</v>
      </c>
      <c r="F52770" t="s">
        <v>65423</v>
      </c>
    </row>
    <row r="52771" spans="1:6" x14ac:dyDescent="0.2">
      <c r="A52771" t="s">
        <v>64664</v>
      </c>
      <c r="B52771" t="s">
        <v>69793</v>
      </c>
      <c r="C52771" t="s">
        <v>69794</v>
      </c>
      <c r="D52771" t="s">
        <v>66814</v>
      </c>
      <c r="E52771" t="s">
        <v>66815</v>
      </c>
      <c r="F52771" t="s">
        <v>70184</v>
      </c>
    </row>
    <row r="52772" spans="1:6" x14ac:dyDescent="0.2">
      <c r="A52772" t="s">
        <v>64664</v>
      </c>
      <c r="B52772" t="s">
        <v>69793</v>
      </c>
      <c r="C52772" t="s">
        <v>69794</v>
      </c>
      <c r="D52772" t="s">
        <v>50231</v>
      </c>
      <c r="E52772" t="s">
        <v>50232</v>
      </c>
      <c r="F52772" t="s">
        <v>50233</v>
      </c>
    </row>
    <row r="52773" spans="1:6" x14ac:dyDescent="0.2">
      <c r="A52773" t="s">
        <v>64664</v>
      </c>
      <c r="B52773" t="s">
        <v>69793</v>
      </c>
      <c r="C52773" t="s">
        <v>69794</v>
      </c>
      <c r="D52773" t="s">
        <v>67412</v>
      </c>
      <c r="E52773" t="s">
        <v>67413</v>
      </c>
      <c r="F52773" t="s">
        <v>68495</v>
      </c>
    </row>
    <row r="52774" spans="1:6" x14ac:dyDescent="0.2">
      <c r="A52774" t="s">
        <v>64664</v>
      </c>
      <c r="B52774" t="s">
        <v>69793</v>
      </c>
      <c r="C52774" t="s">
        <v>69794</v>
      </c>
      <c r="D52774" t="s">
        <v>46967</v>
      </c>
      <c r="E52774" t="s">
        <v>46968</v>
      </c>
      <c r="F52774" t="s">
        <v>46969</v>
      </c>
    </row>
    <row r="52775" spans="1:6" x14ac:dyDescent="0.2">
      <c r="A52775" t="s">
        <v>64664</v>
      </c>
      <c r="B52775" t="s">
        <v>69793</v>
      </c>
      <c r="C52775" t="s">
        <v>69794</v>
      </c>
      <c r="D52775" t="s">
        <v>11632</v>
      </c>
      <c r="E52775" t="s">
        <v>11633</v>
      </c>
      <c r="F52775" t="s">
        <v>11634</v>
      </c>
    </row>
    <row r="52776" spans="1:6" x14ac:dyDescent="0.2">
      <c r="A52776" t="s">
        <v>64664</v>
      </c>
      <c r="B52776" t="s">
        <v>69793</v>
      </c>
      <c r="C52776" t="s">
        <v>69794</v>
      </c>
      <c r="D52776" t="s">
        <v>70185</v>
      </c>
      <c r="E52776" t="s">
        <v>70186</v>
      </c>
      <c r="F52776" t="s">
        <v>70187</v>
      </c>
    </row>
    <row r="52777" spans="1:6" x14ac:dyDescent="0.2">
      <c r="A52777" t="s">
        <v>64664</v>
      </c>
      <c r="B52777" t="s">
        <v>69793</v>
      </c>
      <c r="C52777" t="s">
        <v>69794</v>
      </c>
      <c r="D52777" t="s">
        <v>70188</v>
      </c>
      <c r="E52777" t="s">
        <v>70189</v>
      </c>
      <c r="F52777" t="s">
        <v>70190</v>
      </c>
    </row>
    <row r="52778" spans="1:6" x14ac:dyDescent="0.2">
      <c r="A52778" t="s">
        <v>64664</v>
      </c>
      <c r="B52778" t="s">
        <v>69793</v>
      </c>
      <c r="C52778" t="s">
        <v>69794</v>
      </c>
      <c r="D52778" t="s">
        <v>70191</v>
      </c>
      <c r="E52778" t="s">
        <v>70192</v>
      </c>
      <c r="F52778" t="s">
        <v>70193</v>
      </c>
    </row>
    <row r="52779" spans="1:6" x14ac:dyDescent="0.2">
      <c r="A52779" t="s">
        <v>64664</v>
      </c>
      <c r="B52779" t="s">
        <v>69793</v>
      </c>
      <c r="C52779" t="s">
        <v>69794</v>
      </c>
      <c r="D52779" t="s">
        <v>70194</v>
      </c>
      <c r="E52779" t="s">
        <v>70195</v>
      </c>
      <c r="F52779" t="s">
        <v>70196</v>
      </c>
    </row>
    <row r="52780" spans="1:6" x14ac:dyDescent="0.2">
      <c r="A52780" t="s">
        <v>64664</v>
      </c>
      <c r="B52780" t="s">
        <v>69793</v>
      </c>
      <c r="C52780" t="s">
        <v>69794</v>
      </c>
      <c r="D52780" t="s">
        <v>49433</v>
      </c>
      <c r="E52780" t="s">
        <v>49434</v>
      </c>
      <c r="F52780" t="s">
        <v>49435</v>
      </c>
    </row>
    <row r="52781" spans="1:6" x14ac:dyDescent="0.2">
      <c r="A52781" t="s">
        <v>64664</v>
      </c>
      <c r="B52781" t="s">
        <v>69793</v>
      </c>
      <c r="C52781" t="s">
        <v>69794</v>
      </c>
      <c r="D52781" t="s">
        <v>67415</v>
      </c>
      <c r="E52781" t="s">
        <v>67416</v>
      </c>
      <c r="F52781" t="s">
        <v>67417</v>
      </c>
    </row>
    <row r="52782" spans="1:6" x14ac:dyDescent="0.2">
      <c r="A52782" t="s">
        <v>64664</v>
      </c>
      <c r="B52782" t="s">
        <v>69793</v>
      </c>
      <c r="C52782" t="s">
        <v>69794</v>
      </c>
      <c r="D52782" t="s">
        <v>65434</v>
      </c>
      <c r="E52782" t="s">
        <v>65435</v>
      </c>
      <c r="F52782" t="s">
        <v>65436</v>
      </c>
    </row>
    <row r="52783" spans="1:6" x14ac:dyDescent="0.2">
      <c r="A52783" t="s">
        <v>64664</v>
      </c>
      <c r="B52783" t="s">
        <v>69793</v>
      </c>
      <c r="C52783" t="s">
        <v>69794</v>
      </c>
      <c r="D52783" t="s">
        <v>4970</v>
      </c>
      <c r="E52783" t="s">
        <v>4971</v>
      </c>
      <c r="F52783" t="s">
        <v>4972</v>
      </c>
    </row>
    <row r="52784" spans="1:6" x14ac:dyDescent="0.2">
      <c r="A52784" t="s">
        <v>64664</v>
      </c>
      <c r="B52784" t="s">
        <v>69793</v>
      </c>
      <c r="C52784" t="s">
        <v>69794</v>
      </c>
      <c r="D52784" t="s">
        <v>6747</v>
      </c>
      <c r="E52784" t="s">
        <v>6748</v>
      </c>
      <c r="F52784" t="s">
        <v>6749</v>
      </c>
    </row>
    <row r="52785" spans="1:6" x14ac:dyDescent="0.2">
      <c r="A52785" t="s">
        <v>64664</v>
      </c>
      <c r="B52785" t="s">
        <v>69793</v>
      </c>
      <c r="C52785" t="s">
        <v>69794</v>
      </c>
      <c r="D52785" t="s">
        <v>68505</v>
      </c>
      <c r="E52785" t="s">
        <v>68506</v>
      </c>
      <c r="F52785" t="s">
        <v>68507</v>
      </c>
    </row>
    <row r="52786" spans="1:6" x14ac:dyDescent="0.2">
      <c r="A52786" t="s">
        <v>64664</v>
      </c>
      <c r="B52786" t="s">
        <v>69793</v>
      </c>
      <c r="C52786" t="s">
        <v>69794</v>
      </c>
      <c r="D52786" t="s">
        <v>5042</v>
      </c>
      <c r="E52786" t="s">
        <v>69651</v>
      </c>
      <c r="F52786" t="s">
        <v>69652</v>
      </c>
    </row>
    <row r="52787" spans="1:6" x14ac:dyDescent="0.2">
      <c r="A52787" t="s">
        <v>64664</v>
      </c>
      <c r="B52787" t="s">
        <v>69793</v>
      </c>
      <c r="C52787" t="s">
        <v>69794</v>
      </c>
      <c r="D52787" t="s">
        <v>66292</v>
      </c>
      <c r="E52787" t="s">
        <v>66293</v>
      </c>
      <c r="F52787" t="s">
        <v>70197</v>
      </c>
    </row>
    <row r="52788" spans="1:6" x14ac:dyDescent="0.2">
      <c r="A52788" t="s">
        <v>64664</v>
      </c>
      <c r="B52788" t="s">
        <v>69793</v>
      </c>
      <c r="C52788" t="s">
        <v>69794</v>
      </c>
      <c r="D52788" t="s">
        <v>66826</v>
      </c>
      <c r="E52788" t="s">
        <v>66827</v>
      </c>
      <c r="F52788" t="s">
        <v>66828</v>
      </c>
    </row>
    <row r="52789" spans="1:6" x14ac:dyDescent="0.2">
      <c r="A52789" t="s">
        <v>64664</v>
      </c>
      <c r="B52789" t="s">
        <v>69793</v>
      </c>
      <c r="C52789" t="s">
        <v>69794</v>
      </c>
      <c r="D52789" t="s">
        <v>68502</v>
      </c>
      <c r="E52789" t="s">
        <v>68503</v>
      </c>
      <c r="F52789" t="s">
        <v>68504</v>
      </c>
    </row>
    <row r="52790" spans="1:6" x14ac:dyDescent="0.2">
      <c r="A52790" t="s">
        <v>64664</v>
      </c>
      <c r="B52790" t="s">
        <v>69793</v>
      </c>
      <c r="C52790" t="s">
        <v>69794</v>
      </c>
      <c r="D52790" t="s">
        <v>5890</v>
      </c>
      <c r="E52790" t="s">
        <v>5891</v>
      </c>
      <c r="F52790" t="s">
        <v>70198</v>
      </c>
    </row>
    <row r="52791" spans="1:6" x14ac:dyDescent="0.2">
      <c r="A52791" t="s">
        <v>64664</v>
      </c>
      <c r="B52791" t="s">
        <v>69793</v>
      </c>
      <c r="C52791" t="s">
        <v>69794</v>
      </c>
      <c r="D52791" t="s">
        <v>41542</v>
      </c>
      <c r="E52791" t="s">
        <v>41543</v>
      </c>
      <c r="F52791" t="s">
        <v>41544</v>
      </c>
    </row>
    <row r="52792" spans="1:6" x14ac:dyDescent="0.2">
      <c r="A52792" t="s">
        <v>64664</v>
      </c>
      <c r="B52792" t="s">
        <v>69793</v>
      </c>
      <c r="C52792" t="s">
        <v>69794</v>
      </c>
      <c r="D52792" t="s">
        <v>5905</v>
      </c>
      <c r="E52792" t="s">
        <v>5906</v>
      </c>
      <c r="F52792" t="s">
        <v>5907</v>
      </c>
    </row>
    <row r="52793" spans="1:6" x14ac:dyDescent="0.2">
      <c r="A52793" t="s">
        <v>64664</v>
      </c>
      <c r="B52793" t="s">
        <v>69793</v>
      </c>
      <c r="C52793" t="s">
        <v>69794</v>
      </c>
      <c r="D52793" t="s">
        <v>70199</v>
      </c>
      <c r="E52793" t="s">
        <v>70200</v>
      </c>
      <c r="F52793" t="s">
        <v>70201</v>
      </c>
    </row>
    <row r="52794" spans="1:6" x14ac:dyDescent="0.2">
      <c r="A52794" t="s">
        <v>64664</v>
      </c>
      <c r="B52794" t="s">
        <v>69793</v>
      </c>
      <c r="C52794" t="s">
        <v>69794</v>
      </c>
      <c r="D52794" t="s">
        <v>66830</v>
      </c>
      <c r="E52794" t="s">
        <v>66831</v>
      </c>
      <c r="F52794" t="s">
        <v>66832</v>
      </c>
    </row>
    <row r="52795" spans="1:6" x14ac:dyDescent="0.2">
      <c r="A52795" t="s">
        <v>64664</v>
      </c>
      <c r="B52795" t="s">
        <v>69793</v>
      </c>
      <c r="C52795" t="s">
        <v>69794</v>
      </c>
      <c r="D52795" t="s">
        <v>70202</v>
      </c>
      <c r="E52795" t="s">
        <v>70203</v>
      </c>
      <c r="F52795" t="s">
        <v>70204</v>
      </c>
    </row>
    <row r="52796" spans="1:6" x14ac:dyDescent="0.2">
      <c r="A52796" t="s">
        <v>64664</v>
      </c>
      <c r="B52796" t="s">
        <v>69793</v>
      </c>
      <c r="C52796" t="s">
        <v>69794</v>
      </c>
      <c r="D52796" t="s">
        <v>5908</v>
      </c>
      <c r="E52796" t="s">
        <v>5909</v>
      </c>
      <c r="F52796" t="s">
        <v>5910</v>
      </c>
    </row>
    <row r="52797" spans="1:6" x14ac:dyDescent="0.2">
      <c r="A52797" t="s">
        <v>64664</v>
      </c>
      <c r="B52797" t="s">
        <v>69793</v>
      </c>
      <c r="C52797" t="s">
        <v>69794</v>
      </c>
      <c r="D52797" t="s">
        <v>49445</v>
      </c>
      <c r="E52797" t="s">
        <v>49446</v>
      </c>
      <c r="F52797" t="s">
        <v>49447</v>
      </c>
    </row>
    <row r="52798" spans="1:6" x14ac:dyDescent="0.2">
      <c r="A52798" t="s">
        <v>64664</v>
      </c>
      <c r="B52798" t="s">
        <v>69793</v>
      </c>
      <c r="C52798" t="s">
        <v>69794</v>
      </c>
      <c r="D52798" t="s">
        <v>5914</v>
      </c>
      <c r="E52798" t="s">
        <v>5915</v>
      </c>
      <c r="F52798" t="s">
        <v>5916</v>
      </c>
    </row>
    <row r="52799" spans="1:6" x14ac:dyDescent="0.2">
      <c r="A52799" t="s">
        <v>64664</v>
      </c>
      <c r="B52799" t="s">
        <v>69793</v>
      </c>
      <c r="C52799" t="s">
        <v>69794</v>
      </c>
      <c r="D52799" t="s">
        <v>70205</v>
      </c>
      <c r="E52799" t="s">
        <v>70206</v>
      </c>
      <c r="F52799" t="s">
        <v>70207</v>
      </c>
    </row>
    <row r="52800" spans="1:6" x14ac:dyDescent="0.2">
      <c r="A52800" t="s">
        <v>64664</v>
      </c>
      <c r="B52800" t="s">
        <v>69793</v>
      </c>
      <c r="C52800" t="s">
        <v>69794</v>
      </c>
      <c r="D52800" t="s">
        <v>65452</v>
      </c>
      <c r="E52800" t="s">
        <v>65453</v>
      </c>
      <c r="F52800" t="s">
        <v>65454</v>
      </c>
    </row>
    <row r="52801" spans="1:6" x14ac:dyDescent="0.2">
      <c r="A52801" t="s">
        <v>64664</v>
      </c>
      <c r="B52801" t="s">
        <v>69793</v>
      </c>
      <c r="C52801" t="s">
        <v>69794</v>
      </c>
      <c r="D52801" t="s">
        <v>56421</v>
      </c>
      <c r="E52801" t="s">
        <v>56422</v>
      </c>
      <c r="F52801" t="s">
        <v>56423</v>
      </c>
    </row>
    <row r="52802" spans="1:6" x14ac:dyDescent="0.2">
      <c r="A52802" t="s">
        <v>64664</v>
      </c>
      <c r="B52802" t="s">
        <v>69793</v>
      </c>
      <c r="C52802" t="s">
        <v>69794</v>
      </c>
      <c r="D52802" t="s">
        <v>5924</v>
      </c>
      <c r="E52802" t="s">
        <v>5925</v>
      </c>
      <c r="F52802" t="s">
        <v>70208</v>
      </c>
    </row>
    <row r="52803" spans="1:6" x14ac:dyDescent="0.2">
      <c r="A52803" t="s">
        <v>64664</v>
      </c>
      <c r="B52803" t="s">
        <v>69793</v>
      </c>
      <c r="C52803" t="s">
        <v>69794</v>
      </c>
      <c r="D52803" t="s">
        <v>65459</v>
      </c>
      <c r="E52803" t="s">
        <v>65460</v>
      </c>
      <c r="F52803" t="s">
        <v>65461</v>
      </c>
    </row>
    <row r="52804" spans="1:6" x14ac:dyDescent="0.2">
      <c r="A52804" t="s">
        <v>64664</v>
      </c>
      <c r="B52804" t="s">
        <v>69793</v>
      </c>
      <c r="C52804" t="s">
        <v>69794</v>
      </c>
      <c r="D52804" t="s">
        <v>70209</v>
      </c>
      <c r="E52804" t="s">
        <v>70210</v>
      </c>
      <c r="F52804" t="s">
        <v>70211</v>
      </c>
    </row>
    <row r="52805" spans="1:6" x14ac:dyDescent="0.2">
      <c r="A52805" t="s">
        <v>64664</v>
      </c>
      <c r="B52805" t="s">
        <v>69793</v>
      </c>
      <c r="C52805" t="s">
        <v>69794</v>
      </c>
      <c r="D52805" t="s">
        <v>66298</v>
      </c>
      <c r="E52805" t="s">
        <v>66299</v>
      </c>
      <c r="F52805" t="s">
        <v>70212</v>
      </c>
    </row>
    <row r="52806" spans="1:6" x14ac:dyDescent="0.2">
      <c r="A52806" t="s">
        <v>64664</v>
      </c>
      <c r="B52806" t="s">
        <v>69793</v>
      </c>
      <c r="C52806" t="s">
        <v>69794</v>
      </c>
      <c r="D52806" t="s">
        <v>65462</v>
      </c>
      <c r="E52806" t="s">
        <v>65463</v>
      </c>
      <c r="F52806" t="s">
        <v>70213</v>
      </c>
    </row>
    <row r="52807" spans="1:6" x14ac:dyDescent="0.2">
      <c r="A52807" t="s">
        <v>64664</v>
      </c>
      <c r="B52807" t="s">
        <v>69793</v>
      </c>
      <c r="C52807" t="s">
        <v>69794</v>
      </c>
      <c r="D52807" t="s">
        <v>23728</v>
      </c>
      <c r="E52807" t="s">
        <v>23729</v>
      </c>
      <c r="F52807" t="s">
        <v>23730</v>
      </c>
    </row>
    <row r="52808" spans="1:6" x14ac:dyDescent="0.2">
      <c r="A52808" t="s">
        <v>64664</v>
      </c>
      <c r="B52808" t="s">
        <v>69793</v>
      </c>
      <c r="C52808" t="s">
        <v>69794</v>
      </c>
      <c r="D52808" t="s">
        <v>4973</v>
      </c>
      <c r="E52808" t="s">
        <v>4974</v>
      </c>
      <c r="F52808" t="s">
        <v>4975</v>
      </c>
    </row>
    <row r="52809" spans="1:6" x14ac:dyDescent="0.2">
      <c r="A52809" t="s">
        <v>64664</v>
      </c>
      <c r="B52809" t="s">
        <v>69793</v>
      </c>
      <c r="C52809" t="s">
        <v>69794</v>
      </c>
      <c r="D52809" t="s">
        <v>3459</v>
      </c>
      <c r="E52809" t="s">
        <v>3460</v>
      </c>
      <c r="F52809" t="s">
        <v>3461</v>
      </c>
    </row>
    <row r="52810" spans="1:6" x14ac:dyDescent="0.2">
      <c r="A52810" t="s">
        <v>64664</v>
      </c>
      <c r="B52810" t="s">
        <v>69793</v>
      </c>
      <c r="C52810" t="s">
        <v>69794</v>
      </c>
      <c r="D52810" t="s">
        <v>22864</v>
      </c>
      <c r="E52810" t="s">
        <v>22865</v>
      </c>
      <c r="F52810" t="s">
        <v>22866</v>
      </c>
    </row>
    <row r="52811" spans="1:6" x14ac:dyDescent="0.2">
      <c r="A52811" t="s">
        <v>64664</v>
      </c>
      <c r="B52811" t="s">
        <v>69793</v>
      </c>
      <c r="C52811" t="s">
        <v>69794</v>
      </c>
      <c r="D52811" t="s">
        <v>65474</v>
      </c>
      <c r="E52811" t="s">
        <v>65475</v>
      </c>
      <c r="F52811" t="s">
        <v>65476</v>
      </c>
    </row>
    <row r="52812" spans="1:6" x14ac:dyDescent="0.2">
      <c r="A52812" t="s">
        <v>64664</v>
      </c>
      <c r="B52812" t="s">
        <v>69793</v>
      </c>
      <c r="C52812" t="s">
        <v>69794</v>
      </c>
      <c r="D52812" t="s">
        <v>68533</v>
      </c>
      <c r="E52812" t="s">
        <v>68534</v>
      </c>
      <c r="F52812" t="s">
        <v>68535</v>
      </c>
    </row>
    <row r="52813" spans="1:6" x14ac:dyDescent="0.2">
      <c r="A52813" t="s">
        <v>64664</v>
      </c>
      <c r="B52813" t="s">
        <v>69793</v>
      </c>
      <c r="C52813" t="s">
        <v>69794</v>
      </c>
      <c r="D52813" t="s">
        <v>1685</v>
      </c>
      <c r="E52813" t="s">
        <v>1686</v>
      </c>
      <c r="F52813" t="s">
        <v>1687</v>
      </c>
    </row>
    <row r="52814" spans="1:6" x14ac:dyDescent="0.2">
      <c r="A52814" t="s">
        <v>64664</v>
      </c>
      <c r="B52814" t="s">
        <v>69793</v>
      </c>
      <c r="C52814" t="s">
        <v>69794</v>
      </c>
      <c r="D52814" t="s">
        <v>28846</v>
      </c>
      <c r="E52814" t="s">
        <v>28847</v>
      </c>
      <c r="F52814" t="s">
        <v>28848</v>
      </c>
    </row>
    <row r="52815" spans="1:6" x14ac:dyDescent="0.2">
      <c r="A52815" t="s">
        <v>64664</v>
      </c>
      <c r="B52815" t="s">
        <v>69793</v>
      </c>
      <c r="C52815" t="s">
        <v>69794</v>
      </c>
      <c r="D52815" t="s">
        <v>70214</v>
      </c>
      <c r="E52815" t="s">
        <v>70215</v>
      </c>
      <c r="F52815" t="s">
        <v>70216</v>
      </c>
    </row>
    <row r="52816" spans="1:6" x14ac:dyDescent="0.2">
      <c r="A52816" t="s">
        <v>64664</v>
      </c>
      <c r="B52816" t="s">
        <v>69793</v>
      </c>
      <c r="C52816" t="s">
        <v>69794</v>
      </c>
      <c r="D52816" t="s">
        <v>70217</v>
      </c>
      <c r="E52816" t="s">
        <v>70218</v>
      </c>
      <c r="F52816" t="s">
        <v>70219</v>
      </c>
    </row>
    <row r="52817" spans="1:6" x14ac:dyDescent="0.2">
      <c r="A52817" t="s">
        <v>64664</v>
      </c>
      <c r="B52817" t="s">
        <v>69793</v>
      </c>
      <c r="C52817" t="s">
        <v>69794</v>
      </c>
      <c r="D52817" t="s">
        <v>67164</v>
      </c>
      <c r="E52817" t="s">
        <v>67165</v>
      </c>
      <c r="F52817" t="s">
        <v>67166</v>
      </c>
    </row>
    <row r="52818" spans="1:6" x14ac:dyDescent="0.2">
      <c r="A52818" t="s">
        <v>64664</v>
      </c>
      <c r="B52818" t="s">
        <v>69793</v>
      </c>
      <c r="C52818" t="s">
        <v>69794</v>
      </c>
      <c r="D52818" t="s">
        <v>70220</v>
      </c>
      <c r="E52818" t="s">
        <v>70221</v>
      </c>
      <c r="F52818" t="s">
        <v>70222</v>
      </c>
    </row>
    <row r="52819" spans="1:6" x14ac:dyDescent="0.2">
      <c r="A52819" t="s">
        <v>64664</v>
      </c>
      <c r="B52819" t="s">
        <v>69793</v>
      </c>
      <c r="C52819" t="s">
        <v>69794</v>
      </c>
      <c r="D52819" t="s">
        <v>69392</v>
      </c>
      <c r="E52819" t="s">
        <v>69393</v>
      </c>
      <c r="F52819" t="s">
        <v>69394</v>
      </c>
    </row>
    <row r="52820" spans="1:6" x14ac:dyDescent="0.2">
      <c r="A52820" t="s">
        <v>64664</v>
      </c>
      <c r="B52820" t="s">
        <v>69793</v>
      </c>
      <c r="C52820" t="s">
        <v>69794</v>
      </c>
      <c r="D52820" t="s">
        <v>67426</v>
      </c>
      <c r="E52820" t="s">
        <v>67427</v>
      </c>
      <c r="F52820" t="s">
        <v>67428</v>
      </c>
    </row>
    <row r="52821" spans="1:6" x14ac:dyDescent="0.2">
      <c r="A52821" t="s">
        <v>64664</v>
      </c>
      <c r="B52821" t="s">
        <v>69793</v>
      </c>
      <c r="C52821" t="s">
        <v>69794</v>
      </c>
      <c r="D52821" t="s">
        <v>9092</v>
      </c>
      <c r="E52821" t="s">
        <v>9093</v>
      </c>
      <c r="F52821" t="s">
        <v>9094</v>
      </c>
    </row>
    <row r="52822" spans="1:6" x14ac:dyDescent="0.2">
      <c r="A52822" t="s">
        <v>64664</v>
      </c>
      <c r="B52822" t="s">
        <v>69793</v>
      </c>
      <c r="C52822" t="s">
        <v>69794</v>
      </c>
      <c r="D52822" t="s">
        <v>67429</v>
      </c>
      <c r="E52822" t="s">
        <v>67430</v>
      </c>
      <c r="F52822" t="s">
        <v>67431</v>
      </c>
    </row>
    <row r="52823" spans="1:6" x14ac:dyDescent="0.2">
      <c r="A52823" t="s">
        <v>64664</v>
      </c>
      <c r="B52823" t="s">
        <v>69793</v>
      </c>
      <c r="C52823" t="s">
        <v>69794</v>
      </c>
      <c r="D52823" t="s">
        <v>52777</v>
      </c>
      <c r="E52823" t="s">
        <v>52778</v>
      </c>
      <c r="F52823" t="s">
        <v>52779</v>
      </c>
    </row>
    <row r="52824" spans="1:6" x14ac:dyDescent="0.2">
      <c r="A52824" t="s">
        <v>64664</v>
      </c>
      <c r="B52824" t="s">
        <v>69793</v>
      </c>
      <c r="C52824" t="s">
        <v>69794</v>
      </c>
      <c r="D52824" t="s">
        <v>4979</v>
      </c>
      <c r="E52824" t="s">
        <v>4980</v>
      </c>
      <c r="F52824" t="s">
        <v>70223</v>
      </c>
    </row>
    <row r="52825" spans="1:6" x14ac:dyDescent="0.2">
      <c r="A52825" t="s">
        <v>64664</v>
      </c>
      <c r="B52825" t="s">
        <v>69793</v>
      </c>
      <c r="C52825" t="s">
        <v>69794</v>
      </c>
      <c r="D52825" t="s">
        <v>70224</v>
      </c>
      <c r="E52825" t="s">
        <v>70225</v>
      </c>
      <c r="F52825" t="s">
        <v>70226</v>
      </c>
    </row>
    <row r="52826" spans="1:6" x14ac:dyDescent="0.2">
      <c r="A52826" t="s">
        <v>64664</v>
      </c>
      <c r="B52826" t="s">
        <v>69793</v>
      </c>
      <c r="C52826" t="s">
        <v>69794</v>
      </c>
      <c r="D52826" t="s">
        <v>67432</v>
      </c>
      <c r="E52826" t="s">
        <v>67433</v>
      </c>
      <c r="F52826" t="s">
        <v>67434</v>
      </c>
    </row>
    <row r="52827" spans="1:6" x14ac:dyDescent="0.2">
      <c r="A52827" t="s">
        <v>64664</v>
      </c>
      <c r="B52827" t="s">
        <v>69793</v>
      </c>
      <c r="C52827" t="s">
        <v>69794</v>
      </c>
      <c r="D52827" t="s">
        <v>6763</v>
      </c>
      <c r="E52827" t="s">
        <v>6764</v>
      </c>
      <c r="F52827" t="s">
        <v>6765</v>
      </c>
    </row>
    <row r="52828" spans="1:6" x14ac:dyDescent="0.2">
      <c r="A52828" t="s">
        <v>64664</v>
      </c>
      <c r="B52828" t="s">
        <v>69793</v>
      </c>
      <c r="C52828" t="s">
        <v>69794</v>
      </c>
      <c r="D52828" t="s">
        <v>69399</v>
      </c>
      <c r="E52828" t="s">
        <v>69400</v>
      </c>
      <c r="F52828" t="s">
        <v>70227</v>
      </c>
    </row>
    <row r="52829" spans="1:6" x14ac:dyDescent="0.2">
      <c r="A52829" t="s">
        <v>64664</v>
      </c>
      <c r="B52829" t="s">
        <v>69793</v>
      </c>
      <c r="C52829" t="s">
        <v>69794</v>
      </c>
      <c r="D52829" t="s">
        <v>70228</v>
      </c>
      <c r="E52829" t="s">
        <v>70229</v>
      </c>
      <c r="F52829" t="s">
        <v>70230</v>
      </c>
    </row>
    <row r="52830" spans="1:6" x14ac:dyDescent="0.2">
      <c r="A52830" t="s">
        <v>64664</v>
      </c>
      <c r="B52830" t="s">
        <v>69793</v>
      </c>
      <c r="C52830" t="s">
        <v>69794</v>
      </c>
      <c r="D52830" t="s">
        <v>54167</v>
      </c>
      <c r="E52830" t="s">
        <v>54168</v>
      </c>
      <c r="F52830" t="s">
        <v>54169</v>
      </c>
    </row>
    <row r="52831" spans="1:6" x14ac:dyDescent="0.2">
      <c r="A52831" t="s">
        <v>64664</v>
      </c>
      <c r="B52831" t="s">
        <v>69793</v>
      </c>
      <c r="C52831" t="s">
        <v>69794</v>
      </c>
      <c r="D52831" t="s">
        <v>67956</v>
      </c>
      <c r="E52831" t="s">
        <v>67957</v>
      </c>
      <c r="F52831" t="s">
        <v>67958</v>
      </c>
    </row>
    <row r="52832" spans="1:6" x14ac:dyDescent="0.2">
      <c r="A52832" t="s">
        <v>64664</v>
      </c>
      <c r="B52832" t="s">
        <v>69793</v>
      </c>
      <c r="C52832" t="s">
        <v>69794</v>
      </c>
      <c r="D52832" t="s">
        <v>33198</v>
      </c>
      <c r="E52832" t="s">
        <v>33199</v>
      </c>
      <c r="F52832" t="s">
        <v>33200</v>
      </c>
    </row>
    <row r="52833" spans="1:6" x14ac:dyDescent="0.2">
      <c r="A52833" t="s">
        <v>64664</v>
      </c>
      <c r="B52833" t="s">
        <v>69793</v>
      </c>
      <c r="C52833" t="s">
        <v>69794</v>
      </c>
      <c r="D52833" t="s">
        <v>6766</v>
      </c>
      <c r="E52833" t="s">
        <v>6767</v>
      </c>
      <c r="F52833" t="s">
        <v>6768</v>
      </c>
    </row>
    <row r="52834" spans="1:6" x14ac:dyDescent="0.2">
      <c r="A52834" t="s">
        <v>64664</v>
      </c>
      <c r="B52834" t="s">
        <v>69793</v>
      </c>
      <c r="C52834" t="s">
        <v>69794</v>
      </c>
      <c r="D52834" t="s">
        <v>5976</v>
      </c>
      <c r="E52834" t="s">
        <v>5977</v>
      </c>
      <c r="F52834" t="s">
        <v>5978</v>
      </c>
    </row>
    <row r="52835" spans="1:6" x14ac:dyDescent="0.2">
      <c r="A52835" t="s">
        <v>64664</v>
      </c>
      <c r="B52835" t="s">
        <v>69793</v>
      </c>
      <c r="C52835" t="s">
        <v>69794</v>
      </c>
      <c r="D52835" t="s">
        <v>56009</v>
      </c>
      <c r="E52835" t="s">
        <v>56010</v>
      </c>
      <c r="F52835" t="s">
        <v>56011</v>
      </c>
    </row>
    <row r="52836" spans="1:6" x14ac:dyDescent="0.2">
      <c r="A52836" t="s">
        <v>64664</v>
      </c>
      <c r="B52836" t="s">
        <v>69793</v>
      </c>
      <c r="C52836" t="s">
        <v>69794</v>
      </c>
      <c r="D52836" t="s">
        <v>23737</v>
      </c>
      <c r="E52836" t="s">
        <v>23738</v>
      </c>
      <c r="F52836" t="s">
        <v>23739</v>
      </c>
    </row>
    <row r="52837" spans="1:6" x14ac:dyDescent="0.2">
      <c r="A52837" t="s">
        <v>64664</v>
      </c>
      <c r="B52837" t="s">
        <v>69793</v>
      </c>
      <c r="C52837" t="s">
        <v>69794</v>
      </c>
      <c r="D52837" t="s">
        <v>67441</v>
      </c>
      <c r="E52837" t="s">
        <v>67442</v>
      </c>
      <c r="F52837" t="s">
        <v>67443</v>
      </c>
    </row>
    <row r="52838" spans="1:6" x14ac:dyDescent="0.2">
      <c r="A52838" t="s">
        <v>64664</v>
      </c>
      <c r="B52838" t="s">
        <v>69793</v>
      </c>
      <c r="C52838" t="s">
        <v>69794</v>
      </c>
      <c r="D52838" t="s">
        <v>67444</v>
      </c>
      <c r="E52838" t="s">
        <v>67445</v>
      </c>
      <c r="F52838" t="s">
        <v>70231</v>
      </c>
    </row>
    <row r="52839" spans="1:6" x14ac:dyDescent="0.2">
      <c r="A52839" t="s">
        <v>64664</v>
      </c>
      <c r="B52839" t="s">
        <v>69793</v>
      </c>
      <c r="C52839" t="s">
        <v>69794</v>
      </c>
      <c r="D52839" t="s">
        <v>5986</v>
      </c>
      <c r="E52839" t="s">
        <v>5987</v>
      </c>
      <c r="F52839" t="s">
        <v>5988</v>
      </c>
    </row>
    <row r="52840" spans="1:6" x14ac:dyDescent="0.2">
      <c r="A52840" t="s">
        <v>64664</v>
      </c>
      <c r="B52840" t="s">
        <v>69793</v>
      </c>
      <c r="C52840" t="s">
        <v>69794</v>
      </c>
      <c r="D52840" t="s">
        <v>33204</v>
      </c>
      <c r="E52840" t="s">
        <v>33205</v>
      </c>
      <c r="F52840" t="s">
        <v>33206</v>
      </c>
    </row>
    <row r="52841" spans="1:6" x14ac:dyDescent="0.2">
      <c r="A52841" t="s">
        <v>64664</v>
      </c>
      <c r="B52841" t="s">
        <v>69793</v>
      </c>
      <c r="C52841" t="s">
        <v>69794</v>
      </c>
      <c r="D52841" t="s">
        <v>5992</v>
      </c>
      <c r="E52841" t="s">
        <v>5993</v>
      </c>
      <c r="F52841" t="s">
        <v>5994</v>
      </c>
    </row>
    <row r="52842" spans="1:6" x14ac:dyDescent="0.2">
      <c r="A52842" t="s">
        <v>64664</v>
      </c>
      <c r="B52842" t="s">
        <v>69793</v>
      </c>
      <c r="C52842" t="s">
        <v>69794</v>
      </c>
      <c r="D52842" t="s">
        <v>35763</v>
      </c>
      <c r="E52842" t="s">
        <v>35764</v>
      </c>
      <c r="F52842" t="s">
        <v>35765</v>
      </c>
    </row>
    <row r="52843" spans="1:6" x14ac:dyDescent="0.2">
      <c r="A52843" t="s">
        <v>64664</v>
      </c>
      <c r="B52843" t="s">
        <v>69793</v>
      </c>
      <c r="C52843" t="s">
        <v>69794</v>
      </c>
      <c r="D52843" t="s">
        <v>65519</v>
      </c>
      <c r="E52843" t="s">
        <v>65520</v>
      </c>
      <c r="F52843" t="s">
        <v>65521</v>
      </c>
    </row>
    <row r="52844" spans="1:6" x14ac:dyDescent="0.2">
      <c r="A52844" t="s">
        <v>64664</v>
      </c>
      <c r="B52844" t="s">
        <v>69793</v>
      </c>
      <c r="C52844" t="s">
        <v>69794</v>
      </c>
      <c r="D52844" t="s">
        <v>69655</v>
      </c>
      <c r="E52844" t="s">
        <v>69656</v>
      </c>
      <c r="F52844" t="s">
        <v>69657</v>
      </c>
    </row>
    <row r="52845" spans="1:6" x14ac:dyDescent="0.2">
      <c r="A52845" t="s">
        <v>64664</v>
      </c>
      <c r="B52845" t="s">
        <v>69793</v>
      </c>
      <c r="C52845" t="s">
        <v>69794</v>
      </c>
      <c r="D52845" t="s">
        <v>70232</v>
      </c>
      <c r="E52845" t="s">
        <v>70233</v>
      </c>
      <c r="F52845" t="s">
        <v>70234</v>
      </c>
    </row>
    <row r="52846" spans="1:6" x14ac:dyDescent="0.2">
      <c r="A52846" t="s">
        <v>64664</v>
      </c>
      <c r="B52846" t="s">
        <v>69793</v>
      </c>
      <c r="C52846" t="s">
        <v>69794</v>
      </c>
      <c r="D52846" t="s">
        <v>66864</v>
      </c>
      <c r="E52846" t="s">
        <v>66865</v>
      </c>
      <c r="F52846" t="s">
        <v>66866</v>
      </c>
    </row>
    <row r="52847" spans="1:6" x14ac:dyDescent="0.2">
      <c r="A52847" t="s">
        <v>64664</v>
      </c>
      <c r="B52847" t="s">
        <v>69793</v>
      </c>
      <c r="C52847" t="s">
        <v>69794</v>
      </c>
      <c r="D52847" t="s">
        <v>64370</v>
      </c>
      <c r="E52847" t="s">
        <v>64371</v>
      </c>
      <c r="F52847" t="s">
        <v>64372</v>
      </c>
    </row>
    <row r="52848" spans="1:6" x14ac:dyDescent="0.2">
      <c r="A52848" t="s">
        <v>64664</v>
      </c>
      <c r="B52848" t="s">
        <v>69793</v>
      </c>
      <c r="C52848" t="s">
        <v>69794</v>
      </c>
      <c r="D52848" t="s">
        <v>5995</v>
      </c>
      <c r="E52848" t="s">
        <v>5996</v>
      </c>
      <c r="F52848" t="s">
        <v>5997</v>
      </c>
    </row>
    <row r="52849" spans="1:6" x14ac:dyDescent="0.2">
      <c r="A52849" t="s">
        <v>64664</v>
      </c>
      <c r="B52849" t="s">
        <v>69793</v>
      </c>
      <c r="C52849" t="s">
        <v>69794</v>
      </c>
      <c r="D52849" t="s">
        <v>70235</v>
      </c>
      <c r="E52849" t="s">
        <v>70236</v>
      </c>
      <c r="F52849" t="s">
        <v>70237</v>
      </c>
    </row>
    <row r="52850" spans="1:6" x14ac:dyDescent="0.2">
      <c r="A52850" t="s">
        <v>64664</v>
      </c>
      <c r="B52850" t="s">
        <v>69793</v>
      </c>
      <c r="C52850" t="s">
        <v>69794</v>
      </c>
      <c r="D52850" t="s">
        <v>67447</v>
      </c>
      <c r="E52850" t="s">
        <v>67448</v>
      </c>
      <c r="F52850" t="s">
        <v>67449</v>
      </c>
    </row>
    <row r="52851" spans="1:6" x14ac:dyDescent="0.2">
      <c r="A52851" t="s">
        <v>64664</v>
      </c>
      <c r="B52851" t="s">
        <v>69793</v>
      </c>
      <c r="C52851" t="s">
        <v>69794</v>
      </c>
      <c r="D52851" t="s">
        <v>70238</v>
      </c>
      <c r="E52851" t="s">
        <v>70239</v>
      </c>
      <c r="F52851" t="s">
        <v>70240</v>
      </c>
    </row>
    <row r="52852" spans="1:6" x14ac:dyDescent="0.2">
      <c r="A52852" t="s">
        <v>64664</v>
      </c>
      <c r="B52852" t="s">
        <v>69793</v>
      </c>
      <c r="C52852" t="s">
        <v>69794</v>
      </c>
      <c r="D52852" t="s">
        <v>6004</v>
      </c>
      <c r="E52852" t="s">
        <v>6005</v>
      </c>
      <c r="F52852" t="s">
        <v>6006</v>
      </c>
    </row>
    <row r="52853" spans="1:6" x14ac:dyDescent="0.2">
      <c r="A52853" t="s">
        <v>64664</v>
      </c>
      <c r="B52853" t="s">
        <v>69793</v>
      </c>
      <c r="C52853" t="s">
        <v>69794</v>
      </c>
      <c r="D52853" t="s">
        <v>65528</v>
      </c>
      <c r="E52853" t="s">
        <v>65529</v>
      </c>
      <c r="F52853" t="s">
        <v>65530</v>
      </c>
    </row>
    <row r="52854" spans="1:6" x14ac:dyDescent="0.2">
      <c r="A52854" t="s">
        <v>64664</v>
      </c>
      <c r="B52854" t="s">
        <v>69793</v>
      </c>
      <c r="C52854" t="s">
        <v>69794</v>
      </c>
      <c r="D52854" t="s">
        <v>66328</v>
      </c>
      <c r="E52854" t="s">
        <v>66329</v>
      </c>
      <c r="F52854" t="s">
        <v>66330</v>
      </c>
    </row>
    <row r="52855" spans="1:6" x14ac:dyDescent="0.2">
      <c r="A52855" t="s">
        <v>64664</v>
      </c>
      <c r="B52855" t="s">
        <v>69793</v>
      </c>
      <c r="C52855" t="s">
        <v>69794</v>
      </c>
      <c r="D52855" t="s">
        <v>70241</v>
      </c>
      <c r="E52855" t="s">
        <v>70242</v>
      </c>
      <c r="F52855" t="s">
        <v>70243</v>
      </c>
    </row>
    <row r="52856" spans="1:6" x14ac:dyDescent="0.2">
      <c r="A52856" t="s">
        <v>64664</v>
      </c>
      <c r="B52856" t="s">
        <v>69793</v>
      </c>
      <c r="C52856" t="s">
        <v>69794</v>
      </c>
      <c r="D52856" t="s">
        <v>3534</v>
      </c>
      <c r="E52856" t="s">
        <v>3535</v>
      </c>
      <c r="F52856" t="s">
        <v>3536</v>
      </c>
    </row>
    <row r="52857" spans="1:6" x14ac:dyDescent="0.2">
      <c r="A52857" t="s">
        <v>64664</v>
      </c>
      <c r="B52857" t="s">
        <v>69793</v>
      </c>
      <c r="C52857" t="s">
        <v>69794</v>
      </c>
      <c r="D52857" t="s">
        <v>70244</v>
      </c>
      <c r="E52857" t="s">
        <v>70245</v>
      </c>
      <c r="F52857" t="s">
        <v>70246</v>
      </c>
    </row>
    <row r="52858" spans="1:6" x14ac:dyDescent="0.2">
      <c r="A52858" t="s">
        <v>64664</v>
      </c>
      <c r="B52858" t="s">
        <v>69793</v>
      </c>
      <c r="C52858" t="s">
        <v>69794</v>
      </c>
      <c r="D52858" t="s">
        <v>66328</v>
      </c>
      <c r="E52858" t="s">
        <v>66329</v>
      </c>
      <c r="F52858" t="s">
        <v>66330</v>
      </c>
    </row>
    <row r="52859" spans="1:6" x14ac:dyDescent="0.2">
      <c r="A52859" t="s">
        <v>64664</v>
      </c>
      <c r="B52859" t="s">
        <v>69793</v>
      </c>
      <c r="C52859" t="s">
        <v>69794</v>
      </c>
      <c r="D52859" t="s">
        <v>2270</v>
      </c>
      <c r="E52859" t="s">
        <v>2271</v>
      </c>
      <c r="F52859" t="s">
        <v>2272</v>
      </c>
    </row>
    <row r="52860" spans="1:6" x14ac:dyDescent="0.2">
      <c r="A52860" t="s">
        <v>64664</v>
      </c>
      <c r="B52860" t="s">
        <v>69793</v>
      </c>
      <c r="C52860" t="s">
        <v>69794</v>
      </c>
      <c r="D52860" t="s">
        <v>70247</v>
      </c>
      <c r="E52860" t="s">
        <v>70248</v>
      </c>
      <c r="F52860" t="s">
        <v>70249</v>
      </c>
    </row>
    <row r="52861" spans="1:6" x14ac:dyDescent="0.2">
      <c r="A52861" t="s">
        <v>64664</v>
      </c>
      <c r="B52861" t="s">
        <v>69793</v>
      </c>
      <c r="C52861" t="s">
        <v>69794</v>
      </c>
      <c r="D52861" t="s">
        <v>66867</v>
      </c>
      <c r="E52861" t="s">
        <v>66868</v>
      </c>
      <c r="F52861" t="s">
        <v>66869</v>
      </c>
    </row>
    <row r="52862" spans="1:6" x14ac:dyDescent="0.2">
      <c r="A52862" t="s">
        <v>64664</v>
      </c>
      <c r="B52862" t="s">
        <v>69793</v>
      </c>
      <c r="C52862" t="s">
        <v>69794</v>
      </c>
      <c r="D52862" t="s">
        <v>65543</v>
      </c>
      <c r="E52862" t="s">
        <v>65544</v>
      </c>
      <c r="F52862" t="s">
        <v>65545</v>
      </c>
    </row>
    <row r="52863" spans="1:6" x14ac:dyDescent="0.2">
      <c r="A52863" t="s">
        <v>64664</v>
      </c>
      <c r="B52863" t="s">
        <v>69793</v>
      </c>
      <c r="C52863" t="s">
        <v>69794</v>
      </c>
      <c r="D52863" t="s">
        <v>70250</v>
      </c>
      <c r="E52863" t="s">
        <v>70251</v>
      </c>
      <c r="F52863" t="s">
        <v>70252</v>
      </c>
    </row>
    <row r="52864" spans="1:6" x14ac:dyDescent="0.2">
      <c r="A52864" t="s">
        <v>64664</v>
      </c>
      <c r="B52864" t="s">
        <v>69793</v>
      </c>
      <c r="C52864" t="s">
        <v>69794</v>
      </c>
      <c r="D52864" t="s">
        <v>2273</v>
      </c>
      <c r="E52864" t="s">
        <v>2274</v>
      </c>
      <c r="F52864" t="s">
        <v>2275</v>
      </c>
    </row>
    <row r="52865" spans="1:6" x14ac:dyDescent="0.2">
      <c r="A52865" t="s">
        <v>64664</v>
      </c>
      <c r="B52865" t="s">
        <v>69793</v>
      </c>
      <c r="C52865" t="s">
        <v>69794</v>
      </c>
      <c r="D52865" t="s">
        <v>65555</v>
      </c>
      <c r="E52865" t="s">
        <v>65556</v>
      </c>
      <c r="F52865" t="s">
        <v>65557</v>
      </c>
    </row>
    <row r="52866" spans="1:6" x14ac:dyDescent="0.2">
      <c r="A52866" t="s">
        <v>64664</v>
      </c>
      <c r="B52866" t="s">
        <v>69793</v>
      </c>
      <c r="C52866" t="s">
        <v>69794</v>
      </c>
      <c r="D52866" t="s">
        <v>70253</v>
      </c>
      <c r="E52866" t="s">
        <v>70254</v>
      </c>
      <c r="F52866" t="s">
        <v>70255</v>
      </c>
    </row>
    <row r="52867" spans="1:6" x14ac:dyDescent="0.2">
      <c r="A52867" t="s">
        <v>64664</v>
      </c>
      <c r="B52867" t="s">
        <v>69793</v>
      </c>
      <c r="C52867" t="s">
        <v>69794</v>
      </c>
      <c r="D52867" t="s">
        <v>70256</v>
      </c>
      <c r="E52867" t="s">
        <v>70257</v>
      </c>
      <c r="F52867" t="s">
        <v>70258</v>
      </c>
    </row>
    <row r="52868" spans="1:6" x14ac:dyDescent="0.2">
      <c r="A52868" t="s">
        <v>64664</v>
      </c>
      <c r="B52868" t="s">
        <v>69793</v>
      </c>
      <c r="C52868" t="s">
        <v>69794</v>
      </c>
      <c r="D52868" t="s">
        <v>70259</v>
      </c>
      <c r="E52868" t="s">
        <v>70260</v>
      </c>
      <c r="F52868" t="s">
        <v>70261</v>
      </c>
    </row>
    <row r="52869" spans="1:6" x14ac:dyDescent="0.2">
      <c r="A52869" t="s">
        <v>64664</v>
      </c>
      <c r="B52869" t="s">
        <v>69793</v>
      </c>
      <c r="C52869" t="s">
        <v>69794</v>
      </c>
      <c r="D52869" t="s">
        <v>70262</v>
      </c>
      <c r="E52869" t="s">
        <v>70263</v>
      </c>
      <c r="F52869" t="s">
        <v>70264</v>
      </c>
    </row>
    <row r="52870" spans="1:6" x14ac:dyDescent="0.2">
      <c r="A52870" t="s">
        <v>64664</v>
      </c>
      <c r="B52870" t="s">
        <v>69793</v>
      </c>
      <c r="C52870" t="s">
        <v>69794</v>
      </c>
      <c r="D52870" t="s">
        <v>66874</v>
      </c>
      <c r="E52870" t="s">
        <v>66875</v>
      </c>
      <c r="F52870" t="s">
        <v>66876</v>
      </c>
    </row>
    <row r="52871" spans="1:6" x14ac:dyDescent="0.2">
      <c r="A52871" t="s">
        <v>64664</v>
      </c>
      <c r="B52871" t="s">
        <v>69793</v>
      </c>
      <c r="C52871" t="s">
        <v>69794</v>
      </c>
      <c r="D52871" t="s">
        <v>51244</v>
      </c>
      <c r="E52871" t="s">
        <v>51245</v>
      </c>
      <c r="F52871" t="s">
        <v>51246</v>
      </c>
    </row>
    <row r="52872" spans="1:6" x14ac:dyDescent="0.2">
      <c r="A52872" t="s">
        <v>64664</v>
      </c>
      <c r="B52872" t="s">
        <v>69793</v>
      </c>
      <c r="C52872" t="s">
        <v>69794</v>
      </c>
      <c r="D52872" t="s">
        <v>21235</v>
      </c>
      <c r="E52872" t="s">
        <v>21236</v>
      </c>
      <c r="F52872" t="s">
        <v>70265</v>
      </c>
    </row>
    <row r="52873" spans="1:6" x14ac:dyDescent="0.2">
      <c r="A52873" t="s">
        <v>64664</v>
      </c>
      <c r="B52873" t="s">
        <v>69793</v>
      </c>
      <c r="C52873" t="s">
        <v>69794</v>
      </c>
      <c r="D52873" t="s">
        <v>265</v>
      </c>
      <c r="E52873" t="s">
        <v>28864</v>
      </c>
      <c r="F52873" t="s">
        <v>28865</v>
      </c>
    </row>
    <row r="52874" spans="1:6" x14ac:dyDescent="0.2">
      <c r="A52874" t="s">
        <v>64664</v>
      </c>
      <c r="B52874" t="s">
        <v>69793</v>
      </c>
      <c r="C52874" t="s">
        <v>69794</v>
      </c>
      <c r="D52874" t="s">
        <v>65561</v>
      </c>
      <c r="E52874" t="s">
        <v>65562</v>
      </c>
      <c r="F52874" t="s">
        <v>65563</v>
      </c>
    </row>
    <row r="52875" spans="1:6" x14ac:dyDescent="0.2">
      <c r="A52875" t="s">
        <v>64664</v>
      </c>
      <c r="B52875" t="s">
        <v>69793</v>
      </c>
      <c r="C52875" t="s">
        <v>69794</v>
      </c>
      <c r="D52875" t="s">
        <v>66343</v>
      </c>
      <c r="E52875" t="s">
        <v>66344</v>
      </c>
      <c r="F52875" t="s">
        <v>66345</v>
      </c>
    </row>
    <row r="52876" spans="1:6" x14ac:dyDescent="0.2">
      <c r="A52876" t="s">
        <v>64664</v>
      </c>
      <c r="B52876" t="s">
        <v>69793</v>
      </c>
      <c r="C52876" t="s">
        <v>69794</v>
      </c>
      <c r="D52876" t="s">
        <v>55505</v>
      </c>
      <c r="E52876" t="s">
        <v>55506</v>
      </c>
      <c r="F52876" t="s">
        <v>55507</v>
      </c>
    </row>
    <row r="52877" spans="1:6" x14ac:dyDescent="0.2">
      <c r="A52877" t="s">
        <v>64664</v>
      </c>
      <c r="B52877" t="s">
        <v>69793</v>
      </c>
      <c r="C52877" t="s">
        <v>69794</v>
      </c>
      <c r="D52877" t="s">
        <v>1237</v>
      </c>
      <c r="E52877" t="s">
        <v>1238</v>
      </c>
      <c r="F52877" t="s">
        <v>1239</v>
      </c>
    </row>
    <row r="52878" spans="1:6" x14ac:dyDescent="0.2">
      <c r="A52878" t="s">
        <v>64664</v>
      </c>
      <c r="B52878" t="s">
        <v>69793</v>
      </c>
      <c r="C52878" t="s">
        <v>69794</v>
      </c>
      <c r="D52878" t="s">
        <v>6028</v>
      </c>
      <c r="E52878" t="s">
        <v>6029</v>
      </c>
      <c r="F52878" t="s">
        <v>6030</v>
      </c>
    </row>
    <row r="52879" spans="1:6" x14ac:dyDescent="0.2">
      <c r="A52879" t="s">
        <v>64664</v>
      </c>
      <c r="B52879" t="s">
        <v>69793</v>
      </c>
      <c r="C52879" t="s">
        <v>69794</v>
      </c>
      <c r="D52879" t="s">
        <v>65576</v>
      </c>
      <c r="E52879" t="s">
        <v>65577</v>
      </c>
      <c r="F52879" t="s">
        <v>65578</v>
      </c>
    </row>
    <row r="52880" spans="1:6" x14ac:dyDescent="0.2">
      <c r="A52880" t="s">
        <v>64664</v>
      </c>
      <c r="B52880" t="s">
        <v>69793</v>
      </c>
      <c r="C52880" t="s">
        <v>69794</v>
      </c>
      <c r="D52880" t="s">
        <v>37255</v>
      </c>
      <c r="E52880" t="s">
        <v>37256</v>
      </c>
      <c r="F52880" t="s">
        <v>70266</v>
      </c>
    </row>
    <row r="52881" spans="1:6" x14ac:dyDescent="0.2">
      <c r="A52881" t="s">
        <v>64664</v>
      </c>
      <c r="B52881" t="s">
        <v>69793</v>
      </c>
      <c r="C52881" t="s">
        <v>69794</v>
      </c>
      <c r="D52881" t="s">
        <v>66878</v>
      </c>
      <c r="E52881" t="s">
        <v>66879</v>
      </c>
      <c r="F52881" t="s">
        <v>66880</v>
      </c>
    </row>
    <row r="52882" spans="1:6" x14ac:dyDescent="0.2">
      <c r="A52882" t="s">
        <v>64664</v>
      </c>
      <c r="B52882" t="s">
        <v>69793</v>
      </c>
      <c r="C52882" t="s">
        <v>69794</v>
      </c>
      <c r="D52882" t="s">
        <v>6052</v>
      </c>
      <c r="E52882" t="s">
        <v>6053</v>
      </c>
      <c r="F52882" t="s">
        <v>6054</v>
      </c>
    </row>
    <row r="52883" spans="1:6" x14ac:dyDescent="0.2">
      <c r="A52883" t="s">
        <v>64664</v>
      </c>
      <c r="B52883" t="s">
        <v>69793</v>
      </c>
      <c r="C52883" t="s">
        <v>69794</v>
      </c>
      <c r="D52883" t="s">
        <v>65579</v>
      </c>
      <c r="E52883" t="s">
        <v>65580</v>
      </c>
      <c r="F52883" t="s">
        <v>65581</v>
      </c>
    </row>
    <row r="52884" spans="1:6" x14ac:dyDescent="0.2">
      <c r="A52884" t="s">
        <v>64664</v>
      </c>
      <c r="B52884" t="s">
        <v>69793</v>
      </c>
      <c r="C52884" t="s">
        <v>69794</v>
      </c>
      <c r="D52884" t="s">
        <v>68600</v>
      </c>
      <c r="E52884" t="s">
        <v>68601</v>
      </c>
      <c r="F52884" t="s">
        <v>68602</v>
      </c>
    </row>
    <row r="52885" spans="1:6" x14ac:dyDescent="0.2">
      <c r="A52885" t="s">
        <v>64664</v>
      </c>
      <c r="B52885" t="s">
        <v>69793</v>
      </c>
      <c r="C52885" t="s">
        <v>69794</v>
      </c>
      <c r="D52885" t="s">
        <v>56433</v>
      </c>
      <c r="E52885" t="s">
        <v>56434</v>
      </c>
      <c r="F52885" t="s">
        <v>56435</v>
      </c>
    </row>
    <row r="52886" spans="1:6" x14ac:dyDescent="0.2">
      <c r="A52886" t="s">
        <v>64664</v>
      </c>
      <c r="B52886" t="s">
        <v>69793</v>
      </c>
      <c r="C52886" t="s">
        <v>69794</v>
      </c>
      <c r="D52886" t="s">
        <v>70267</v>
      </c>
      <c r="E52886" t="s">
        <v>70268</v>
      </c>
      <c r="F52886" t="s">
        <v>70269</v>
      </c>
    </row>
    <row r="52887" spans="1:6" x14ac:dyDescent="0.2">
      <c r="A52887" t="s">
        <v>64664</v>
      </c>
      <c r="B52887" t="s">
        <v>69793</v>
      </c>
      <c r="C52887" t="s">
        <v>69794</v>
      </c>
      <c r="D52887" t="s">
        <v>65584</v>
      </c>
      <c r="E52887" t="s">
        <v>65585</v>
      </c>
      <c r="F52887" t="s">
        <v>65586</v>
      </c>
    </row>
    <row r="52888" spans="1:6" x14ac:dyDescent="0.2">
      <c r="A52888" t="s">
        <v>64664</v>
      </c>
      <c r="B52888" t="s">
        <v>69793</v>
      </c>
      <c r="C52888" t="s">
        <v>69794</v>
      </c>
      <c r="D52888" t="s">
        <v>70270</v>
      </c>
      <c r="E52888" t="s">
        <v>70271</v>
      </c>
      <c r="F52888" t="s">
        <v>70272</v>
      </c>
    </row>
    <row r="52889" spans="1:6" x14ac:dyDescent="0.2">
      <c r="A52889" t="s">
        <v>64664</v>
      </c>
      <c r="B52889" t="s">
        <v>69793</v>
      </c>
      <c r="C52889" t="s">
        <v>69794</v>
      </c>
      <c r="D52889" t="s">
        <v>70273</v>
      </c>
      <c r="E52889" t="s">
        <v>70274</v>
      </c>
      <c r="F52889" t="s">
        <v>70275</v>
      </c>
    </row>
    <row r="52890" spans="1:6" x14ac:dyDescent="0.2">
      <c r="A52890" t="s">
        <v>64664</v>
      </c>
      <c r="B52890" t="s">
        <v>69793</v>
      </c>
      <c r="C52890" t="s">
        <v>69794</v>
      </c>
      <c r="D52890" t="s">
        <v>4410</v>
      </c>
      <c r="E52890" t="s">
        <v>4411</v>
      </c>
      <c r="F52890" t="s">
        <v>4412</v>
      </c>
    </row>
    <row r="52891" spans="1:6" x14ac:dyDescent="0.2">
      <c r="A52891" t="s">
        <v>64664</v>
      </c>
      <c r="B52891" t="s">
        <v>69793</v>
      </c>
      <c r="C52891" t="s">
        <v>69794</v>
      </c>
      <c r="D52891" t="s">
        <v>49509</v>
      </c>
      <c r="E52891" t="s">
        <v>49510</v>
      </c>
      <c r="F52891" t="s">
        <v>70276</v>
      </c>
    </row>
    <row r="52892" spans="1:6" x14ac:dyDescent="0.2">
      <c r="A52892" t="s">
        <v>64664</v>
      </c>
      <c r="B52892" t="s">
        <v>69793</v>
      </c>
      <c r="C52892" t="s">
        <v>69794</v>
      </c>
      <c r="D52892" t="s">
        <v>70277</v>
      </c>
      <c r="E52892" t="s">
        <v>70278</v>
      </c>
      <c r="F52892" t="s">
        <v>70279</v>
      </c>
    </row>
    <row r="52893" spans="1:6" x14ac:dyDescent="0.2">
      <c r="A52893" t="s">
        <v>64664</v>
      </c>
      <c r="B52893" t="s">
        <v>69793</v>
      </c>
      <c r="C52893" t="s">
        <v>69794</v>
      </c>
      <c r="D52893" t="s">
        <v>6058</v>
      </c>
      <c r="E52893" t="s">
        <v>6059</v>
      </c>
      <c r="F52893" t="s">
        <v>6060</v>
      </c>
    </row>
    <row r="52894" spans="1:6" x14ac:dyDescent="0.2">
      <c r="A52894" t="s">
        <v>64664</v>
      </c>
      <c r="B52894" t="s">
        <v>69793</v>
      </c>
      <c r="C52894" t="s">
        <v>69794</v>
      </c>
      <c r="D52894" t="s">
        <v>70280</v>
      </c>
      <c r="E52894" t="s">
        <v>70281</v>
      </c>
      <c r="F52894" t="s">
        <v>70282</v>
      </c>
    </row>
    <row r="52895" spans="1:6" x14ac:dyDescent="0.2">
      <c r="A52895" t="s">
        <v>64664</v>
      </c>
      <c r="B52895" t="s">
        <v>69793</v>
      </c>
      <c r="C52895" t="s">
        <v>69794</v>
      </c>
      <c r="D52895" t="s">
        <v>6067</v>
      </c>
      <c r="E52895" t="s">
        <v>6068</v>
      </c>
      <c r="F52895" t="s">
        <v>6069</v>
      </c>
    </row>
    <row r="52896" spans="1:6" x14ac:dyDescent="0.2">
      <c r="A52896" t="s">
        <v>64664</v>
      </c>
      <c r="B52896" t="s">
        <v>69793</v>
      </c>
      <c r="C52896" t="s">
        <v>69794</v>
      </c>
      <c r="D52896" t="s">
        <v>70283</v>
      </c>
      <c r="E52896" t="s">
        <v>70284</v>
      </c>
      <c r="F52896" t="s">
        <v>70285</v>
      </c>
    </row>
    <row r="52897" spans="1:6" x14ac:dyDescent="0.2">
      <c r="A52897" t="s">
        <v>64664</v>
      </c>
      <c r="B52897" t="s">
        <v>69793</v>
      </c>
      <c r="C52897" t="s">
        <v>69794</v>
      </c>
      <c r="D52897" t="s">
        <v>67462</v>
      </c>
      <c r="E52897" t="s">
        <v>67463</v>
      </c>
      <c r="F52897" t="s">
        <v>67464</v>
      </c>
    </row>
    <row r="52898" spans="1:6" x14ac:dyDescent="0.2">
      <c r="A52898" t="s">
        <v>64664</v>
      </c>
      <c r="B52898" t="s">
        <v>69793</v>
      </c>
      <c r="C52898" t="s">
        <v>69794</v>
      </c>
      <c r="D52898" t="s">
        <v>70286</v>
      </c>
      <c r="E52898" t="s">
        <v>70287</v>
      </c>
      <c r="F52898" t="s">
        <v>70288</v>
      </c>
    </row>
    <row r="52899" spans="1:6" x14ac:dyDescent="0.2">
      <c r="A52899" t="s">
        <v>64664</v>
      </c>
      <c r="B52899" t="s">
        <v>69793</v>
      </c>
      <c r="C52899" t="s">
        <v>69794</v>
      </c>
      <c r="D52899" t="s">
        <v>69665</v>
      </c>
      <c r="E52899" t="s">
        <v>69666</v>
      </c>
      <c r="F52899" t="s">
        <v>69667</v>
      </c>
    </row>
    <row r="52900" spans="1:6" x14ac:dyDescent="0.2">
      <c r="A52900" t="s">
        <v>64664</v>
      </c>
      <c r="B52900" t="s">
        <v>69793</v>
      </c>
      <c r="C52900" t="s">
        <v>69794</v>
      </c>
      <c r="D52900" t="s">
        <v>66882</v>
      </c>
      <c r="E52900" t="s">
        <v>66883</v>
      </c>
      <c r="F52900" t="s">
        <v>70289</v>
      </c>
    </row>
    <row r="52901" spans="1:6" x14ac:dyDescent="0.2">
      <c r="A52901" t="s">
        <v>64664</v>
      </c>
      <c r="B52901" t="s">
        <v>69793</v>
      </c>
      <c r="C52901" t="s">
        <v>69794</v>
      </c>
      <c r="D52901" t="s">
        <v>69668</v>
      </c>
      <c r="E52901" t="s">
        <v>69669</v>
      </c>
      <c r="F52901" t="s">
        <v>69670</v>
      </c>
    </row>
    <row r="52902" spans="1:6" x14ac:dyDescent="0.2">
      <c r="A52902" t="s">
        <v>64664</v>
      </c>
      <c r="B52902" t="s">
        <v>69793</v>
      </c>
      <c r="C52902" t="s">
        <v>69794</v>
      </c>
      <c r="D52902" t="s">
        <v>65600</v>
      </c>
      <c r="E52902" t="s">
        <v>65601</v>
      </c>
      <c r="F52902" t="s">
        <v>65602</v>
      </c>
    </row>
    <row r="52903" spans="1:6" x14ac:dyDescent="0.2">
      <c r="A52903" t="s">
        <v>64664</v>
      </c>
      <c r="B52903" t="s">
        <v>69793</v>
      </c>
      <c r="C52903" t="s">
        <v>69794</v>
      </c>
      <c r="D52903" t="s">
        <v>52834</v>
      </c>
      <c r="E52903" t="s">
        <v>52835</v>
      </c>
      <c r="F52903" t="s">
        <v>70290</v>
      </c>
    </row>
    <row r="52904" spans="1:6" x14ac:dyDescent="0.2">
      <c r="A52904" t="s">
        <v>64664</v>
      </c>
      <c r="B52904" t="s">
        <v>69793</v>
      </c>
      <c r="C52904" t="s">
        <v>69794</v>
      </c>
      <c r="D52904" t="s">
        <v>54180</v>
      </c>
      <c r="E52904" t="s">
        <v>54181</v>
      </c>
      <c r="F52904" t="s">
        <v>54182</v>
      </c>
    </row>
    <row r="52905" spans="1:6" x14ac:dyDescent="0.2">
      <c r="A52905" t="s">
        <v>64664</v>
      </c>
      <c r="B52905" t="s">
        <v>69793</v>
      </c>
      <c r="C52905" t="s">
        <v>69794</v>
      </c>
      <c r="D52905" t="s">
        <v>6070</v>
      </c>
      <c r="E52905" t="s">
        <v>6071</v>
      </c>
      <c r="F52905" t="s">
        <v>70291</v>
      </c>
    </row>
    <row r="52906" spans="1:6" x14ac:dyDescent="0.2">
      <c r="A52906" t="s">
        <v>64664</v>
      </c>
      <c r="B52906" t="s">
        <v>69793</v>
      </c>
      <c r="C52906" t="s">
        <v>69794</v>
      </c>
      <c r="D52906" t="s">
        <v>70292</v>
      </c>
      <c r="E52906" t="s">
        <v>70293</v>
      </c>
      <c r="F52906" t="s">
        <v>70294</v>
      </c>
    </row>
    <row r="52907" spans="1:6" x14ac:dyDescent="0.2">
      <c r="A52907" t="s">
        <v>64664</v>
      </c>
      <c r="B52907" t="s">
        <v>69793</v>
      </c>
      <c r="C52907" t="s">
        <v>69794</v>
      </c>
      <c r="D52907" t="s">
        <v>6076</v>
      </c>
      <c r="E52907" t="s">
        <v>6077</v>
      </c>
      <c r="F52907" t="s">
        <v>6078</v>
      </c>
    </row>
    <row r="52908" spans="1:6" x14ac:dyDescent="0.2">
      <c r="A52908" t="s">
        <v>64664</v>
      </c>
      <c r="B52908" t="s">
        <v>69793</v>
      </c>
      <c r="C52908" t="s">
        <v>69794</v>
      </c>
      <c r="D52908" t="s">
        <v>12637</v>
      </c>
      <c r="E52908" t="s">
        <v>12638</v>
      </c>
      <c r="F52908" t="s">
        <v>12639</v>
      </c>
    </row>
    <row r="52909" spans="1:6" x14ac:dyDescent="0.2">
      <c r="A52909" t="s">
        <v>64664</v>
      </c>
      <c r="B52909" t="s">
        <v>69793</v>
      </c>
      <c r="C52909" t="s">
        <v>69794</v>
      </c>
      <c r="D52909" t="s">
        <v>66364</v>
      </c>
      <c r="E52909" t="s">
        <v>66365</v>
      </c>
      <c r="F52909" t="s">
        <v>66366</v>
      </c>
    </row>
    <row r="52910" spans="1:6" x14ac:dyDescent="0.2">
      <c r="A52910" t="s">
        <v>64664</v>
      </c>
      <c r="B52910" t="s">
        <v>69793</v>
      </c>
      <c r="C52910" t="s">
        <v>69794</v>
      </c>
      <c r="D52910" t="s">
        <v>6082</v>
      </c>
      <c r="E52910" t="s">
        <v>6083</v>
      </c>
      <c r="F52910" t="s">
        <v>6084</v>
      </c>
    </row>
    <row r="52911" spans="1:6" x14ac:dyDescent="0.2">
      <c r="A52911" t="s">
        <v>64664</v>
      </c>
      <c r="B52911" t="s">
        <v>69793</v>
      </c>
      <c r="C52911" t="s">
        <v>69794</v>
      </c>
      <c r="D52911" t="s">
        <v>66892</v>
      </c>
      <c r="E52911" t="s">
        <v>66893</v>
      </c>
      <c r="F52911" t="s">
        <v>66894</v>
      </c>
    </row>
    <row r="52912" spans="1:6" x14ac:dyDescent="0.2">
      <c r="A52912" t="s">
        <v>64664</v>
      </c>
      <c r="B52912" t="s">
        <v>69793</v>
      </c>
      <c r="C52912" t="s">
        <v>69794</v>
      </c>
      <c r="D52912" t="s">
        <v>3576</v>
      </c>
      <c r="E52912" t="s">
        <v>3577</v>
      </c>
      <c r="F52912" t="s">
        <v>3578</v>
      </c>
    </row>
    <row r="52913" spans="1:6" x14ac:dyDescent="0.2">
      <c r="A52913" t="s">
        <v>64664</v>
      </c>
      <c r="B52913" t="s">
        <v>69793</v>
      </c>
      <c r="C52913" t="s">
        <v>69794</v>
      </c>
      <c r="D52913" t="s">
        <v>65615</v>
      </c>
      <c r="E52913" t="s">
        <v>65616</v>
      </c>
      <c r="F52913" t="s">
        <v>65617</v>
      </c>
    </row>
    <row r="52914" spans="1:6" x14ac:dyDescent="0.2">
      <c r="A52914" t="s">
        <v>64664</v>
      </c>
      <c r="B52914" t="s">
        <v>69793</v>
      </c>
      <c r="C52914" t="s">
        <v>69794</v>
      </c>
      <c r="D52914" t="s">
        <v>6091</v>
      </c>
      <c r="E52914" t="s">
        <v>6092</v>
      </c>
      <c r="F52914" t="s">
        <v>6093</v>
      </c>
    </row>
    <row r="52915" spans="1:6" x14ac:dyDescent="0.2">
      <c r="A52915" t="s">
        <v>64664</v>
      </c>
      <c r="B52915" t="s">
        <v>69793</v>
      </c>
      <c r="C52915" t="s">
        <v>69794</v>
      </c>
      <c r="D52915" t="s">
        <v>70295</v>
      </c>
      <c r="E52915" t="s">
        <v>70296</v>
      </c>
      <c r="F52915" t="s">
        <v>70297</v>
      </c>
    </row>
    <row r="52916" spans="1:6" x14ac:dyDescent="0.2">
      <c r="A52916" t="s">
        <v>64664</v>
      </c>
      <c r="B52916" t="s">
        <v>69793</v>
      </c>
      <c r="C52916" t="s">
        <v>69794</v>
      </c>
      <c r="D52916" t="s">
        <v>6098</v>
      </c>
      <c r="E52916" t="s">
        <v>6099</v>
      </c>
      <c r="F52916" t="s">
        <v>70298</v>
      </c>
    </row>
    <row r="52917" spans="1:6" x14ac:dyDescent="0.2">
      <c r="A52917" t="s">
        <v>64664</v>
      </c>
      <c r="B52917" t="s">
        <v>69793</v>
      </c>
      <c r="C52917" t="s">
        <v>69794</v>
      </c>
      <c r="D52917" t="s">
        <v>70299</v>
      </c>
      <c r="E52917" t="s">
        <v>70300</v>
      </c>
      <c r="F52917" t="s">
        <v>70301</v>
      </c>
    </row>
    <row r="52918" spans="1:6" x14ac:dyDescent="0.2">
      <c r="A52918" t="s">
        <v>64664</v>
      </c>
      <c r="B52918" t="s">
        <v>69793</v>
      </c>
      <c r="C52918" t="s">
        <v>69794</v>
      </c>
      <c r="D52918" t="s">
        <v>70302</v>
      </c>
      <c r="E52918" t="s">
        <v>70303</v>
      </c>
      <c r="F52918" t="s">
        <v>70304</v>
      </c>
    </row>
    <row r="52919" spans="1:6" x14ac:dyDescent="0.2">
      <c r="A52919" t="s">
        <v>64664</v>
      </c>
      <c r="B52919" t="s">
        <v>69793</v>
      </c>
      <c r="C52919" t="s">
        <v>69794</v>
      </c>
      <c r="D52919" t="s">
        <v>67465</v>
      </c>
      <c r="E52919" t="s">
        <v>67466</v>
      </c>
      <c r="F52919" t="s">
        <v>67467</v>
      </c>
    </row>
    <row r="52920" spans="1:6" x14ac:dyDescent="0.2">
      <c r="A52920" t="s">
        <v>64664</v>
      </c>
      <c r="B52920" t="s">
        <v>69793</v>
      </c>
      <c r="C52920" t="s">
        <v>69794</v>
      </c>
      <c r="D52920" t="s">
        <v>70305</v>
      </c>
      <c r="E52920" t="s">
        <v>70306</v>
      </c>
      <c r="F52920" t="s">
        <v>70307</v>
      </c>
    </row>
    <row r="52921" spans="1:6" x14ac:dyDescent="0.2">
      <c r="A52921" t="s">
        <v>64664</v>
      </c>
      <c r="B52921" t="s">
        <v>69793</v>
      </c>
      <c r="C52921" t="s">
        <v>69794</v>
      </c>
      <c r="D52921" t="s">
        <v>70308</v>
      </c>
      <c r="E52921" t="s">
        <v>70309</v>
      </c>
      <c r="F52921" t="s">
        <v>70310</v>
      </c>
    </row>
    <row r="52922" spans="1:6" x14ac:dyDescent="0.2">
      <c r="A52922" t="s">
        <v>64664</v>
      </c>
      <c r="B52922" t="s">
        <v>69793</v>
      </c>
      <c r="C52922" t="s">
        <v>69794</v>
      </c>
      <c r="D52922" t="s">
        <v>6122</v>
      </c>
      <c r="E52922" t="s">
        <v>6123</v>
      </c>
      <c r="F52922" t="s">
        <v>6124</v>
      </c>
    </row>
    <row r="52923" spans="1:6" x14ac:dyDescent="0.2">
      <c r="A52923" t="s">
        <v>64664</v>
      </c>
      <c r="B52923" t="s">
        <v>69793</v>
      </c>
      <c r="C52923" t="s">
        <v>69794</v>
      </c>
      <c r="D52923" t="s">
        <v>6791</v>
      </c>
      <c r="E52923" t="s">
        <v>6792</v>
      </c>
      <c r="F52923" t="s">
        <v>70311</v>
      </c>
    </row>
    <row r="52924" spans="1:6" x14ac:dyDescent="0.2">
      <c r="A52924" t="s">
        <v>64664</v>
      </c>
      <c r="B52924" t="s">
        <v>69793</v>
      </c>
      <c r="C52924" t="s">
        <v>69794</v>
      </c>
      <c r="D52924" t="s">
        <v>70312</v>
      </c>
      <c r="E52924" t="s">
        <v>70313</v>
      </c>
      <c r="F52924" t="s">
        <v>70314</v>
      </c>
    </row>
    <row r="52925" spans="1:6" x14ac:dyDescent="0.2">
      <c r="A52925" t="s">
        <v>64664</v>
      </c>
      <c r="B52925" t="s">
        <v>69793</v>
      </c>
      <c r="C52925" t="s">
        <v>69794</v>
      </c>
      <c r="D52925" t="s">
        <v>70315</v>
      </c>
      <c r="E52925" t="s">
        <v>70316</v>
      </c>
      <c r="F52925" t="s">
        <v>70317</v>
      </c>
    </row>
    <row r="52926" spans="1:6" x14ac:dyDescent="0.2">
      <c r="A52926" t="s">
        <v>64664</v>
      </c>
      <c r="B52926" t="s">
        <v>69793</v>
      </c>
      <c r="C52926" t="s">
        <v>69794</v>
      </c>
      <c r="D52926" t="s">
        <v>9894</v>
      </c>
      <c r="E52926" t="s">
        <v>33252</v>
      </c>
      <c r="F52926" t="s">
        <v>33253</v>
      </c>
    </row>
    <row r="52927" spans="1:6" x14ac:dyDescent="0.2">
      <c r="A52927" t="s">
        <v>64664</v>
      </c>
      <c r="B52927" t="s">
        <v>69793</v>
      </c>
      <c r="C52927" t="s">
        <v>69794</v>
      </c>
      <c r="D52927" t="s">
        <v>70318</v>
      </c>
      <c r="E52927" t="s">
        <v>70319</v>
      </c>
      <c r="F52927" t="s">
        <v>70320</v>
      </c>
    </row>
    <row r="52928" spans="1:6" x14ac:dyDescent="0.2">
      <c r="A52928" t="s">
        <v>64664</v>
      </c>
      <c r="B52928" t="s">
        <v>69793</v>
      </c>
      <c r="C52928" t="s">
        <v>69794</v>
      </c>
      <c r="D52928" t="s">
        <v>66376</v>
      </c>
      <c r="E52928" t="s">
        <v>66377</v>
      </c>
      <c r="F52928" t="s">
        <v>66378</v>
      </c>
    </row>
    <row r="52929" spans="1:6" x14ac:dyDescent="0.2">
      <c r="A52929" t="s">
        <v>64664</v>
      </c>
      <c r="B52929" t="s">
        <v>69793</v>
      </c>
      <c r="C52929" t="s">
        <v>69794</v>
      </c>
      <c r="D52929" t="s">
        <v>70321</v>
      </c>
      <c r="E52929" t="s">
        <v>70322</v>
      </c>
      <c r="F52929" t="s">
        <v>70323</v>
      </c>
    </row>
    <row r="52930" spans="1:6" x14ac:dyDescent="0.2">
      <c r="A52930" t="s">
        <v>64664</v>
      </c>
      <c r="B52930" t="s">
        <v>69793</v>
      </c>
      <c r="C52930" t="s">
        <v>69794</v>
      </c>
      <c r="D52930" t="s">
        <v>6800</v>
      </c>
      <c r="E52930" t="s">
        <v>6801</v>
      </c>
      <c r="F52930" t="s">
        <v>6802</v>
      </c>
    </row>
    <row r="52931" spans="1:6" x14ac:dyDescent="0.2">
      <c r="A52931" t="s">
        <v>64664</v>
      </c>
      <c r="B52931" t="s">
        <v>69793</v>
      </c>
      <c r="C52931" t="s">
        <v>69794</v>
      </c>
      <c r="D52931" t="s">
        <v>70324</v>
      </c>
      <c r="E52931" t="s">
        <v>70325</v>
      </c>
      <c r="F52931" t="s">
        <v>70326</v>
      </c>
    </row>
    <row r="52932" spans="1:6" x14ac:dyDescent="0.2">
      <c r="A52932" t="s">
        <v>64664</v>
      </c>
      <c r="B52932" t="s">
        <v>69793</v>
      </c>
      <c r="C52932" t="s">
        <v>69794</v>
      </c>
      <c r="D52932" t="s">
        <v>70327</v>
      </c>
      <c r="E52932" t="s">
        <v>70328</v>
      </c>
      <c r="F52932" t="s">
        <v>70329</v>
      </c>
    </row>
    <row r="52933" spans="1:6" x14ac:dyDescent="0.2">
      <c r="A52933" t="s">
        <v>64664</v>
      </c>
      <c r="B52933" t="s">
        <v>69793</v>
      </c>
      <c r="C52933" t="s">
        <v>69794</v>
      </c>
      <c r="D52933" t="s">
        <v>70330</v>
      </c>
      <c r="E52933" t="s">
        <v>70331</v>
      </c>
      <c r="F52933" t="s">
        <v>70332</v>
      </c>
    </row>
    <row r="52934" spans="1:6" x14ac:dyDescent="0.2">
      <c r="A52934" t="s">
        <v>64664</v>
      </c>
      <c r="B52934" t="s">
        <v>69793</v>
      </c>
      <c r="C52934" t="s">
        <v>69794</v>
      </c>
      <c r="D52934" t="s">
        <v>3629</v>
      </c>
      <c r="E52934" t="s">
        <v>3630</v>
      </c>
      <c r="F52934" t="s">
        <v>3631</v>
      </c>
    </row>
    <row r="52935" spans="1:6" x14ac:dyDescent="0.2">
      <c r="A52935" t="s">
        <v>64664</v>
      </c>
      <c r="B52935" t="s">
        <v>69793</v>
      </c>
      <c r="C52935" t="s">
        <v>69794</v>
      </c>
      <c r="D52935" t="s">
        <v>70333</v>
      </c>
      <c r="E52935" t="s">
        <v>70334</v>
      </c>
      <c r="F52935" t="s">
        <v>70335</v>
      </c>
    </row>
    <row r="52936" spans="1:6" x14ac:dyDescent="0.2">
      <c r="A52936" t="s">
        <v>64664</v>
      </c>
      <c r="B52936" t="s">
        <v>69793</v>
      </c>
      <c r="C52936" t="s">
        <v>69794</v>
      </c>
      <c r="D52936" t="s">
        <v>28869</v>
      </c>
      <c r="E52936" t="s">
        <v>28870</v>
      </c>
      <c r="F52936" t="s">
        <v>28871</v>
      </c>
    </row>
    <row r="52937" spans="1:6" x14ac:dyDescent="0.2">
      <c r="A52937" t="s">
        <v>64664</v>
      </c>
      <c r="B52937" t="s">
        <v>69793</v>
      </c>
      <c r="C52937" t="s">
        <v>69794</v>
      </c>
      <c r="D52937" t="s">
        <v>35582</v>
      </c>
      <c r="E52937" t="s">
        <v>35583</v>
      </c>
      <c r="F52937" t="s">
        <v>35584</v>
      </c>
    </row>
    <row r="52938" spans="1:6" x14ac:dyDescent="0.2">
      <c r="A52938" t="s">
        <v>64664</v>
      </c>
      <c r="B52938" t="s">
        <v>69793</v>
      </c>
      <c r="C52938" t="s">
        <v>69794</v>
      </c>
      <c r="D52938" t="s">
        <v>70336</v>
      </c>
      <c r="E52938" t="s">
        <v>70337</v>
      </c>
      <c r="F52938" t="s">
        <v>70338</v>
      </c>
    </row>
    <row r="52939" spans="1:6" x14ac:dyDescent="0.2">
      <c r="A52939" t="s">
        <v>64664</v>
      </c>
      <c r="B52939" t="s">
        <v>69793</v>
      </c>
      <c r="C52939" t="s">
        <v>69794</v>
      </c>
      <c r="D52939" t="s">
        <v>70315</v>
      </c>
      <c r="E52939" t="s">
        <v>70316</v>
      </c>
      <c r="F52939" t="s">
        <v>70317</v>
      </c>
    </row>
    <row r="52940" spans="1:6" x14ac:dyDescent="0.2">
      <c r="A52940" t="s">
        <v>64664</v>
      </c>
      <c r="B52940" t="s">
        <v>69793</v>
      </c>
      <c r="C52940" t="s">
        <v>69794</v>
      </c>
      <c r="D52940" t="s">
        <v>70339</v>
      </c>
      <c r="E52940" t="s">
        <v>70340</v>
      </c>
      <c r="F52940" t="s">
        <v>70341</v>
      </c>
    </row>
    <row r="52941" spans="1:6" x14ac:dyDescent="0.2">
      <c r="A52941" t="s">
        <v>64664</v>
      </c>
      <c r="B52941" t="s">
        <v>69793</v>
      </c>
      <c r="C52941" t="s">
        <v>69794</v>
      </c>
      <c r="D52941" t="s">
        <v>37482</v>
      </c>
      <c r="E52941" t="s">
        <v>37856</v>
      </c>
      <c r="F52941" t="s">
        <v>37857</v>
      </c>
    </row>
    <row r="52942" spans="1:6" x14ac:dyDescent="0.2">
      <c r="A52942" t="s">
        <v>64664</v>
      </c>
      <c r="B52942" t="s">
        <v>69793</v>
      </c>
      <c r="C52942" t="s">
        <v>69794</v>
      </c>
      <c r="D52942" t="s">
        <v>6797</v>
      </c>
      <c r="E52942" t="s">
        <v>6798</v>
      </c>
      <c r="F52942" t="s">
        <v>6799</v>
      </c>
    </row>
    <row r="52943" spans="1:6" x14ac:dyDescent="0.2">
      <c r="A52943" t="s">
        <v>64664</v>
      </c>
      <c r="B52943" t="s">
        <v>69793</v>
      </c>
      <c r="C52943" t="s">
        <v>69794</v>
      </c>
      <c r="D52943" t="s">
        <v>65651</v>
      </c>
      <c r="E52943" t="s">
        <v>65652</v>
      </c>
      <c r="F52943" t="s">
        <v>65653</v>
      </c>
    </row>
    <row r="52944" spans="1:6" x14ac:dyDescent="0.2">
      <c r="A52944" t="s">
        <v>64664</v>
      </c>
      <c r="B52944" t="s">
        <v>69793</v>
      </c>
      <c r="C52944" t="s">
        <v>69794</v>
      </c>
      <c r="D52944" t="s">
        <v>70342</v>
      </c>
      <c r="E52944" t="s">
        <v>70343</v>
      </c>
      <c r="F52944" t="s">
        <v>70344</v>
      </c>
    </row>
    <row r="52945" spans="1:6" x14ac:dyDescent="0.2">
      <c r="A52945" t="s">
        <v>64664</v>
      </c>
      <c r="B52945" t="s">
        <v>69793</v>
      </c>
      <c r="C52945" t="s">
        <v>69794</v>
      </c>
      <c r="D52945" t="s">
        <v>70345</v>
      </c>
      <c r="E52945" t="s">
        <v>70346</v>
      </c>
      <c r="F52945" t="s">
        <v>70347</v>
      </c>
    </row>
    <row r="52946" spans="1:6" x14ac:dyDescent="0.2">
      <c r="A52946" t="s">
        <v>64664</v>
      </c>
      <c r="B52946" t="s">
        <v>69793</v>
      </c>
      <c r="C52946" t="s">
        <v>69794</v>
      </c>
      <c r="D52946" t="s">
        <v>70348</v>
      </c>
      <c r="E52946" t="s">
        <v>70349</v>
      </c>
      <c r="F52946" t="s">
        <v>70350</v>
      </c>
    </row>
    <row r="52947" spans="1:6" x14ac:dyDescent="0.2">
      <c r="A52947" t="s">
        <v>64664</v>
      </c>
      <c r="B52947" t="s">
        <v>69793</v>
      </c>
      <c r="C52947" t="s">
        <v>69794</v>
      </c>
      <c r="D52947" t="s">
        <v>66902</v>
      </c>
      <c r="E52947" t="s">
        <v>66903</v>
      </c>
      <c r="F52947" t="s">
        <v>66904</v>
      </c>
    </row>
    <row r="52948" spans="1:6" x14ac:dyDescent="0.2">
      <c r="A52948" t="s">
        <v>64664</v>
      </c>
      <c r="B52948" t="s">
        <v>69793</v>
      </c>
      <c r="C52948" t="s">
        <v>69794</v>
      </c>
      <c r="D52948" t="s">
        <v>70351</v>
      </c>
      <c r="E52948" t="s">
        <v>70352</v>
      </c>
      <c r="F52948" t="s">
        <v>70353</v>
      </c>
    </row>
    <row r="52949" spans="1:6" x14ac:dyDescent="0.2">
      <c r="A52949" t="s">
        <v>64664</v>
      </c>
      <c r="B52949" t="s">
        <v>69793</v>
      </c>
      <c r="C52949" t="s">
        <v>69794</v>
      </c>
      <c r="D52949" t="s">
        <v>65666</v>
      </c>
      <c r="E52949" t="s">
        <v>65667</v>
      </c>
      <c r="F52949" t="s">
        <v>65668</v>
      </c>
    </row>
    <row r="52950" spans="1:6" x14ac:dyDescent="0.2">
      <c r="A52950" t="s">
        <v>64664</v>
      </c>
      <c r="B52950" t="s">
        <v>69793</v>
      </c>
      <c r="C52950" t="s">
        <v>69794</v>
      </c>
      <c r="D52950" t="s">
        <v>31820</v>
      </c>
      <c r="E52950" t="s">
        <v>31821</v>
      </c>
      <c r="F52950" t="s">
        <v>31822</v>
      </c>
    </row>
    <row r="52951" spans="1:6" x14ac:dyDescent="0.2">
      <c r="A52951" t="s">
        <v>64664</v>
      </c>
      <c r="B52951" t="s">
        <v>69793</v>
      </c>
      <c r="C52951" t="s">
        <v>69794</v>
      </c>
      <c r="D52951" t="s">
        <v>6137</v>
      </c>
      <c r="E52951" t="s">
        <v>70354</v>
      </c>
      <c r="F52951" t="s">
        <v>70355</v>
      </c>
    </row>
    <row r="52952" spans="1:6" x14ac:dyDescent="0.2">
      <c r="A52952" t="s">
        <v>64664</v>
      </c>
      <c r="B52952" t="s">
        <v>69793</v>
      </c>
      <c r="C52952" t="s">
        <v>69794</v>
      </c>
      <c r="D52952" t="s">
        <v>70356</v>
      </c>
      <c r="E52952" t="s">
        <v>70357</v>
      </c>
      <c r="F52952" t="s">
        <v>70358</v>
      </c>
    </row>
    <row r="52953" spans="1:6" x14ac:dyDescent="0.2">
      <c r="A52953" t="s">
        <v>64664</v>
      </c>
      <c r="B52953" t="s">
        <v>69793</v>
      </c>
      <c r="C52953" t="s">
        <v>69794</v>
      </c>
      <c r="D52953" t="s">
        <v>6146</v>
      </c>
      <c r="E52953" t="s">
        <v>6147</v>
      </c>
      <c r="F52953" t="s">
        <v>6148</v>
      </c>
    </row>
    <row r="52954" spans="1:6" x14ac:dyDescent="0.2">
      <c r="A52954" t="s">
        <v>64664</v>
      </c>
      <c r="B52954" t="s">
        <v>69793</v>
      </c>
      <c r="C52954" t="s">
        <v>69794</v>
      </c>
      <c r="D52954" t="s">
        <v>70359</v>
      </c>
      <c r="E52954" t="s">
        <v>70360</v>
      </c>
      <c r="F52954" t="s">
        <v>70361</v>
      </c>
    </row>
    <row r="52955" spans="1:6" x14ac:dyDescent="0.2">
      <c r="A52955" t="s">
        <v>64664</v>
      </c>
      <c r="B52955" t="s">
        <v>69793</v>
      </c>
      <c r="C52955" t="s">
        <v>69794</v>
      </c>
      <c r="D52955" t="s">
        <v>70362</v>
      </c>
      <c r="E52955" t="s">
        <v>70363</v>
      </c>
      <c r="F52955" t="s">
        <v>70364</v>
      </c>
    </row>
    <row r="52956" spans="1:6" x14ac:dyDescent="0.2">
      <c r="A52956" t="s">
        <v>64664</v>
      </c>
      <c r="B52956" t="s">
        <v>69793</v>
      </c>
      <c r="C52956" t="s">
        <v>69794</v>
      </c>
      <c r="D52956" t="s">
        <v>6152</v>
      </c>
      <c r="E52956" t="s">
        <v>6153</v>
      </c>
      <c r="F52956" t="s">
        <v>69433</v>
      </c>
    </row>
    <row r="52957" spans="1:6" x14ac:dyDescent="0.2">
      <c r="A52957" t="s">
        <v>64664</v>
      </c>
      <c r="B52957" t="s">
        <v>69793</v>
      </c>
      <c r="C52957" t="s">
        <v>69794</v>
      </c>
      <c r="D52957" t="s">
        <v>6149</v>
      </c>
      <c r="E52957" t="s">
        <v>6150</v>
      </c>
      <c r="F52957" t="s">
        <v>70365</v>
      </c>
    </row>
    <row r="52958" spans="1:6" x14ac:dyDescent="0.2">
      <c r="A52958" t="s">
        <v>64664</v>
      </c>
      <c r="B52958" t="s">
        <v>69793</v>
      </c>
      <c r="C52958" t="s">
        <v>69794</v>
      </c>
      <c r="D52958" t="s">
        <v>70359</v>
      </c>
      <c r="E52958" t="s">
        <v>70360</v>
      </c>
      <c r="F52958" t="s">
        <v>70361</v>
      </c>
    </row>
    <row r="52959" spans="1:6" x14ac:dyDescent="0.2">
      <c r="A52959" t="s">
        <v>64664</v>
      </c>
      <c r="B52959" t="s">
        <v>69793</v>
      </c>
      <c r="C52959" t="s">
        <v>69794</v>
      </c>
      <c r="D52959" t="s">
        <v>70366</v>
      </c>
      <c r="E52959" t="s">
        <v>70367</v>
      </c>
      <c r="F52959" t="s">
        <v>70368</v>
      </c>
    </row>
    <row r="52960" spans="1:6" x14ac:dyDescent="0.2">
      <c r="A52960" t="s">
        <v>64664</v>
      </c>
      <c r="B52960" t="s">
        <v>69793</v>
      </c>
      <c r="C52960" t="s">
        <v>69794</v>
      </c>
      <c r="D52960" t="s">
        <v>3737</v>
      </c>
      <c r="E52960" t="s">
        <v>3738</v>
      </c>
      <c r="F52960" t="s">
        <v>3739</v>
      </c>
    </row>
    <row r="52961" spans="1:6" x14ac:dyDescent="0.2">
      <c r="A52961" t="s">
        <v>64664</v>
      </c>
      <c r="B52961" t="s">
        <v>69793</v>
      </c>
      <c r="C52961" t="s">
        <v>69794</v>
      </c>
      <c r="D52961" t="s">
        <v>22903</v>
      </c>
      <c r="E52961" t="s">
        <v>22904</v>
      </c>
      <c r="F52961" t="s">
        <v>22905</v>
      </c>
    </row>
    <row r="52962" spans="1:6" x14ac:dyDescent="0.2">
      <c r="A52962" t="s">
        <v>64664</v>
      </c>
      <c r="B52962" t="s">
        <v>69793</v>
      </c>
      <c r="C52962" t="s">
        <v>69794</v>
      </c>
      <c r="D52962" t="s">
        <v>6155</v>
      </c>
      <c r="E52962" t="s">
        <v>6156</v>
      </c>
      <c r="F52962" t="s">
        <v>6157</v>
      </c>
    </row>
    <row r="52963" spans="1:6" x14ac:dyDescent="0.2">
      <c r="A52963" t="s">
        <v>64664</v>
      </c>
      <c r="B52963" t="s">
        <v>69793</v>
      </c>
      <c r="C52963" t="s">
        <v>69794</v>
      </c>
      <c r="D52963" t="s">
        <v>64455</v>
      </c>
      <c r="E52963" t="s">
        <v>64456</v>
      </c>
      <c r="F52963" t="s">
        <v>64457</v>
      </c>
    </row>
    <row r="52964" spans="1:6" x14ac:dyDescent="0.2">
      <c r="A52964" t="s">
        <v>64664</v>
      </c>
      <c r="B52964" t="s">
        <v>69793</v>
      </c>
      <c r="C52964" t="s">
        <v>69794</v>
      </c>
      <c r="D52964" t="s">
        <v>65687</v>
      </c>
      <c r="E52964" t="s">
        <v>65688</v>
      </c>
      <c r="F52964" t="s">
        <v>65689</v>
      </c>
    </row>
    <row r="52965" spans="1:6" x14ac:dyDescent="0.2">
      <c r="A52965" t="s">
        <v>64664</v>
      </c>
      <c r="B52965" t="s">
        <v>69793</v>
      </c>
      <c r="C52965" t="s">
        <v>69794</v>
      </c>
      <c r="D52965" t="s">
        <v>66906</v>
      </c>
      <c r="E52965" t="s">
        <v>66907</v>
      </c>
      <c r="F52965" t="s">
        <v>66908</v>
      </c>
    </row>
    <row r="52966" spans="1:6" x14ac:dyDescent="0.2">
      <c r="A52966" t="s">
        <v>64664</v>
      </c>
      <c r="B52966" t="s">
        <v>69793</v>
      </c>
      <c r="C52966" t="s">
        <v>69794</v>
      </c>
      <c r="D52966" t="s">
        <v>32682</v>
      </c>
      <c r="E52966" t="s">
        <v>32683</v>
      </c>
      <c r="F52966" t="s">
        <v>32684</v>
      </c>
    </row>
    <row r="52967" spans="1:6" x14ac:dyDescent="0.2">
      <c r="A52967" t="s">
        <v>64664</v>
      </c>
      <c r="B52967" t="s">
        <v>69793</v>
      </c>
      <c r="C52967" t="s">
        <v>69794</v>
      </c>
      <c r="D52967" t="s">
        <v>70369</v>
      </c>
      <c r="E52967" t="s">
        <v>70370</v>
      </c>
      <c r="F52967" t="s">
        <v>70371</v>
      </c>
    </row>
    <row r="52968" spans="1:6" x14ac:dyDescent="0.2">
      <c r="A52968" t="s">
        <v>64664</v>
      </c>
      <c r="B52968" t="s">
        <v>69793</v>
      </c>
      <c r="C52968" t="s">
        <v>69794</v>
      </c>
      <c r="D52968" t="s">
        <v>70369</v>
      </c>
      <c r="E52968" t="s">
        <v>70370</v>
      </c>
      <c r="F52968" t="s">
        <v>70371</v>
      </c>
    </row>
    <row r="52969" spans="1:6" x14ac:dyDescent="0.2">
      <c r="A52969" t="s">
        <v>64664</v>
      </c>
      <c r="B52969" t="s">
        <v>69793</v>
      </c>
      <c r="C52969" t="s">
        <v>69794</v>
      </c>
      <c r="D52969" t="s">
        <v>70372</v>
      </c>
      <c r="E52969" t="s">
        <v>70373</v>
      </c>
      <c r="F52969" t="s">
        <v>70374</v>
      </c>
    </row>
    <row r="52970" spans="1:6" x14ac:dyDescent="0.2">
      <c r="A52970" t="s">
        <v>64664</v>
      </c>
      <c r="B52970" t="s">
        <v>69793</v>
      </c>
      <c r="C52970" t="s">
        <v>69794</v>
      </c>
      <c r="D52970" t="s">
        <v>67477</v>
      </c>
      <c r="E52970" t="s">
        <v>67478</v>
      </c>
      <c r="F52970" t="s">
        <v>67479</v>
      </c>
    </row>
    <row r="52971" spans="1:6" x14ac:dyDescent="0.2">
      <c r="A52971" t="s">
        <v>64664</v>
      </c>
      <c r="B52971" t="s">
        <v>69793</v>
      </c>
      <c r="C52971" t="s">
        <v>69794</v>
      </c>
      <c r="D52971" t="s">
        <v>6167</v>
      </c>
      <c r="E52971" t="s">
        <v>6168</v>
      </c>
      <c r="F52971" t="s">
        <v>6169</v>
      </c>
    </row>
    <row r="52972" spans="1:6" x14ac:dyDescent="0.2">
      <c r="A52972" t="s">
        <v>64664</v>
      </c>
      <c r="B52972" t="s">
        <v>69793</v>
      </c>
      <c r="C52972" t="s">
        <v>69794</v>
      </c>
      <c r="D52972" t="s">
        <v>6170</v>
      </c>
      <c r="E52972" t="s">
        <v>6171</v>
      </c>
      <c r="F52972" t="s">
        <v>6172</v>
      </c>
    </row>
    <row r="52973" spans="1:6" x14ac:dyDescent="0.2">
      <c r="A52973" t="s">
        <v>64664</v>
      </c>
      <c r="B52973" t="s">
        <v>69793</v>
      </c>
      <c r="C52973" t="s">
        <v>69794</v>
      </c>
      <c r="D52973" t="s">
        <v>70375</v>
      </c>
      <c r="E52973" t="s">
        <v>70376</v>
      </c>
      <c r="F52973" t="s">
        <v>70377</v>
      </c>
    </row>
    <row r="52974" spans="1:6" x14ac:dyDescent="0.2">
      <c r="A52974" t="s">
        <v>64664</v>
      </c>
      <c r="B52974" t="s">
        <v>69793</v>
      </c>
      <c r="C52974" t="s">
        <v>69794</v>
      </c>
      <c r="D52974" t="s">
        <v>70378</v>
      </c>
      <c r="E52974" t="s">
        <v>70379</v>
      </c>
      <c r="F52974" t="s">
        <v>70380</v>
      </c>
    </row>
    <row r="52975" spans="1:6" x14ac:dyDescent="0.2">
      <c r="A52975" t="s">
        <v>64664</v>
      </c>
      <c r="B52975" t="s">
        <v>69793</v>
      </c>
      <c r="C52975" t="s">
        <v>69794</v>
      </c>
      <c r="D52975" t="s">
        <v>69686</v>
      </c>
      <c r="E52975" t="s">
        <v>69687</v>
      </c>
      <c r="F52975" t="s">
        <v>69688</v>
      </c>
    </row>
    <row r="52976" spans="1:6" x14ac:dyDescent="0.2">
      <c r="A52976" t="s">
        <v>64664</v>
      </c>
      <c r="B52976" t="s">
        <v>69793</v>
      </c>
      <c r="C52976" t="s">
        <v>69794</v>
      </c>
      <c r="D52976" t="s">
        <v>67982</v>
      </c>
      <c r="E52976" t="s">
        <v>67983</v>
      </c>
      <c r="F52976" t="s">
        <v>67984</v>
      </c>
    </row>
    <row r="52977" spans="1:6" x14ac:dyDescent="0.2">
      <c r="A52977" t="s">
        <v>64664</v>
      </c>
      <c r="B52977" t="s">
        <v>69793</v>
      </c>
      <c r="C52977" t="s">
        <v>69794</v>
      </c>
      <c r="D52977" t="s">
        <v>70381</v>
      </c>
      <c r="E52977" t="s">
        <v>70382</v>
      </c>
      <c r="F52977" t="s">
        <v>70383</v>
      </c>
    </row>
    <row r="52978" spans="1:6" x14ac:dyDescent="0.2">
      <c r="A52978" t="s">
        <v>64664</v>
      </c>
      <c r="B52978" t="s">
        <v>69793</v>
      </c>
      <c r="C52978" t="s">
        <v>69794</v>
      </c>
      <c r="D52978" t="s">
        <v>68673</v>
      </c>
      <c r="E52978" t="s">
        <v>68674</v>
      </c>
      <c r="F52978" t="s">
        <v>69689</v>
      </c>
    </row>
    <row r="52979" spans="1:6" x14ac:dyDescent="0.2">
      <c r="A52979" t="s">
        <v>64664</v>
      </c>
      <c r="B52979" t="s">
        <v>69793</v>
      </c>
      <c r="C52979" t="s">
        <v>69794</v>
      </c>
      <c r="D52979" t="s">
        <v>28893</v>
      </c>
      <c r="E52979" t="s">
        <v>28894</v>
      </c>
      <c r="F52979" t="s">
        <v>28895</v>
      </c>
    </row>
    <row r="52980" spans="1:6" x14ac:dyDescent="0.2">
      <c r="A52980" t="s">
        <v>64664</v>
      </c>
      <c r="B52980" t="s">
        <v>69793</v>
      </c>
      <c r="C52980" t="s">
        <v>69794</v>
      </c>
      <c r="D52980" t="s">
        <v>65702</v>
      </c>
      <c r="E52980" t="s">
        <v>65703</v>
      </c>
      <c r="F52980" t="s">
        <v>65704</v>
      </c>
    </row>
    <row r="52981" spans="1:6" x14ac:dyDescent="0.2">
      <c r="A52981" t="s">
        <v>64664</v>
      </c>
      <c r="B52981" t="s">
        <v>69793</v>
      </c>
      <c r="C52981" t="s">
        <v>69794</v>
      </c>
      <c r="D52981" t="s">
        <v>66915</v>
      </c>
      <c r="E52981" t="s">
        <v>66916</v>
      </c>
      <c r="F52981" t="s">
        <v>70384</v>
      </c>
    </row>
    <row r="52982" spans="1:6" x14ac:dyDescent="0.2">
      <c r="A52982" t="s">
        <v>64664</v>
      </c>
      <c r="B52982" t="s">
        <v>69793</v>
      </c>
      <c r="C52982" t="s">
        <v>69794</v>
      </c>
      <c r="D52982" t="s">
        <v>68673</v>
      </c>
      <c r="E52982" t="s">
        <v>68674</v>
      </c>
      <c r="F52982" t="s">
        <v>69689</v>
      </c>
    </row>
    <row r="52983" spans="1:6" x14ac:dyDescent="0.2">
      <c r="A52983" t="s">
        <v>64664</v>
      </c>
      <c r="B52983" t="s">
        <v>69793</v>
      </c>
      <c r="C52983" t="s">
        <v>69794</v>
      </c>
      <c r="D52983" t="s">
        <v>66918</v>
      </c>
      <c r="E52983" t="s">
        <v>66919</v>
      </c>
      <c r="F52983" t="s">
        <v>66920</v>
      </c>
    </row>
    <row r="52984" spans="1:6" x14ac:dyDescent="0.2">
      <c r="A52984" t="s">
        <v>64664</v>
      </c>
      <c r="B52984" t="s">
        <v>69793</v>
      </c>
      <c r="C52984" t="s">
        <v>69794</v>
      </c>
      <c r="D52984" t="s">
        <v>70385</v>
      </c>
      <c r="E52984" t="s">
        <v>70386</v>
      </c>
      <c r="F52984" t="s">
        <v>70387</v>
      </c>
    </row>
    <row r="52985" spans="1:6" x14ac:dyDescent="0.2">
      <c r="A52985" t="s">
        <v>64664</v>
      </c>
      <c r="B52985" t="s">
        <v>69793</v>
      </c>
      <c r="C52985" t="s">
        <v>69794</v>
      </c>
      <c r="D52985" t="s">
        <v>66418</v>
      </c>
      <c r="E52985" t="s">
        <v>66419</v>
      </c>
      <c r="F52985" t="s">
        <v>66420</v>
      </c>
    </row>
    <row r="52986" spans="1:6" x14ac:dyDescent="0.2">
      <c r="A52986" t="s">
        <v>64664</v>
      </c>
      <c r="B52986" t="s">
        <v>69793</v>
      </c>
      <c r="C52986" t="s">
        <v>69794</v>
      </c>
      <c r="D52986" t="s">
        <v>65714</v>
      </c>
      <c r="E52986" t="s">
        <v>65715</v>
      </c>
      <c r="F52986" t="s">
        <v>65716</v>
      </c>
    </row>
    <row r="52987" spans="1:6" x14ac:dyDescent="0.2">
      <c r="A52987" t="s">
        <v>64664</v>
      </c>
      <c r="B52987" t="s">
        <v>69793</v>
      </c>
      <c r="C52987" t="s">
        <v>69794</v>
      </c>
      <c r="D52987" t="s">
        <v>70388</v>
      </c>
      <c r="E52987" t="s">
        <v>70389</v>
      </c>
      <c r="F52987" t="s">
        <v>70390</v>
      </c>
    </row>
    <row r="52988" spans="1:6" x14ac:dyDescent="0.2">
      <c r="A52988" t="s">
        <v>64664</v>
      </c>
      <c r="B52988" t="s">
        <v>69793</v>
      </c>
      <c r="C52988" t="s">
        <v>69794</v>
      </c>
      <c r="D52988" t="s">
        <v>66922</v>
      </c>
      <c r="E52988" t="s">
        <v>66923</v>
      </c>
      <c r="F52988" t="s">
        <v>66924</v>
      </c>
    </row>
    <row r="52989" spans="1:6" x14ac:dyDescent="0.2">
      <c r="A52989" t="s">
        <v>64664</v>
      </c>
      <c r="B52989" t="s">
        <v>69793</v>
      </c>
      <c r="C52989" t="s">
        <v>69794</v>
      </c>
      <c r="D52989" t="s">
        <v>65732</v>
      </c>
      <c r="E52989" t="s">
        <v>65733</v>
      </c>
      <c r="F52989" t="s">
        <v>65734</v>
      </c>
    </row>
    <row r="52990" spans="1:6" x14ac:dyDescent="0.2">
      <c r="A52990" t="s">
        <v>64664</v>
      </c>
      <c r="B52990" t="s">
        <v>69793</v>
      </c>
      <c r="C52990" t="s">
        <v>69794</v>
      </c>
      <c r="D52990" t="s">
        <v>70391</v>
      </c>
      <c r="E52990" t="s">
        <v>70392</v>
      </c>
      <c r="F52990" t="s">
        <v>70393</v>
      </c>
    </row>
    <row r="52991" spans="1:6" x14ac:dyDescent="0.2">
      <c r="A52991" t="s">
        <v>64664</v>
      </c>
      <c r="B52991" t="s">
        <v>69793</v>
      </c>
      <c r="C52991" t="s">
        <v>69794</v>
      </c>
      <c r="D52991" t="s">
        <v>64467</v>
      </c>
      <c r="E52991" t="s">
        <v>64468</v>
      </c>
      <c r="F52991" t="s">
        <v>64469</v>
      </c>
    </row>
    <row r="52992" spans="1:6" x14ac:dyDescent="0.2">
      <c r="A52992" t="s">
        <v>64664</v>
      </c>
      <c r="B52992" t="s">
        <v>69793</v>
      </c>
      <c r="C52992" t="s">
        <v>69794</v>
      </c>
      <c r="D52992" t="s">
        <v>66421</v>
      </c>
      <c r="E52992" t="s">
        <v>66422</v>
      </c>
      <c r="F52992" t="s">
        <v>66423</v>
      </c>
    </row>
    <row r="52993" spans="1:6" x14ac:dyDescent="0.2">
      <c r="A52993" t="s">
        <v>64664</v>
      </c>
      <c r="B52993" t="s">
        <v>69793</v>
      </c>
      <c r="C52993" t="s">
        <v>69794</v>
      </c>
      <c r="D52993" t="s">
        <v>68679</v>
      </c>
      <c r="E52993" t="s">
        <v>68680</v>
      </c>
      <c r="F52993" t="s">
        <v>68681</v>
      </c>
    </row>
    <row r="52994" spans="1:6" x14ac:dyDescent="0.2">
      <c r="A52994" t="s">
        <v>64664</v>
      </c>
      <c r="B52994" t="s">
        <v>69793</v>
      </c>
      <c r="C52994" t="s">
        <v>69794</v>
      </c>
      <c r="D52994" t="s">
        <v>70394</v>
      </c>
      <c r="E52994" t="s">
        <v>70395</v>
      </c>
      <c r="F52994" t="s">
        <v>70396</v>
      </c>
    </row>
    <row r="52995" spans="1:6" x14ac:dyDescent="0.2">
      <c r="A52995" t="s">
        <v>64664</v>
      </c>
      <c r="B52995" t="s">
        <v>69793</v>
      </c>
      <c r="C52995" t="s">
        <v>69794</v>
      </c>
      <c r="D52995" t="s">
        <v>6232</v>
      </c>
      <c r="E52995" t="s">
        <v>6233</v>
      </c>
      <c r="F52995" t="s">
        <v>6234</v>
      </c>
    </row>
    <row r="52996" spans="1:6" x14ac:dyDescent="0.2">
      <c r="A52996" t="s">
        <v>64664</v>
      </c>
      <c r="B52996" t="s">
        <v>69793</v>
      </c>
      <c r="C52996" t="s">
        <v>69794</v>
      </c>
      <c r="D52996" t="s">
        <v>66934</v>
      </c>
      <c r="E52996" t="s">
        <v>66935</v>
      </c>
      <c r="F52996" t="s">
        <v>66936</v>
      </c>
    </row>
    <row r="52997" spans="1:6" x14ac:dyDescent="0.2">
      <c r="A52997" t="s">
        <v>64664</v>
      </c>
      <c r="B52997" t="s">
        <v>69793</v>
      </c>
      <c r="C52997" t="s">
        <v>69794</v>
      </c>
      <c r="D52997" t="s">
        <v>70397</v>
      </c>
      <c r="E52997" t="s">
        <v>70398</v>
      </c>
      <c r="F52997" t="s">
        <v>70399</v>
      </c>
    </row>
    <row r="52998" spans="1:6" x14ac:dyDescent="0.2">
      <c r="A52998" t="s">
        <v>64664</v>
      </c>
      <c r="B52998" t="s">
        <v>69793</v>
      </c>
      <c r="C52998" t="s">
        <v>69794</v>
      </c>
      <c r="D52998" t="s">
        <v>28896</v>
      </c>
      <c r="E52998" t="s">
        <v>28897</v>
      </c>
      <c r="F52998" t="s">
        <v>28898</v>
      </c>
    </row>
    <row r="52999" spans="1:6" x14ac:dyDescent="0.2">
      <c r="A52999" t="s">
        <v>64664</v>
      </c>
      <c r="B52999" t="s">
        <v>69793</v>
      </c>
      <c r="C52999" t="s">
        <v>69794</v>
      </c>
      <c r="D52999" t="s">
        <v>70400</v>
      </c>
      <c r="E52999" t="s">
        <v>70401</v>
      </c>
      <c r="F52999" t="s">
        <v>70402</v>
      </c>
    </row>
    <row r="53000" spans="1:6" x14ac:dyDescent="0.2">
      <c r="A53000" t="s">
        <v>64664</v>
      </c>
      <c r="B53000" t="s">
        <v>69793</v>
      </c>
      <c r="C53000" t="s">
        <v>69794</v>
      </c>
      <c r="D53000" t="s">
        <v>54624</v>
      </c>
      <c r="E53000" t="s">
        <v>54625</v>
      </c>
      <c r="F53000" t="s">
        <v>54626</v>
      </c>
    </row>
    <row r="53001" spans="1:6" x14ac:dyDescent="0.2">
      <c r="A53001" t="s">
        <v>64664</v>
      </c>
      <c r="B53001" t="s">
        <v>69793</v>
      </c>
      <c r="C53001" t="s">
        <v>69794</v>
      </c>
      <c r="D53001" t="s">
        <v>37313</v>
      </c>
      <c r="E53001" t="s">
        <v>37314</v>
      </c>
      <c r="F53001" t="s">
        <v>37315</v>
      </c>
    </row>
    <row r="53002" spans="1:6" x14ac:dyDescent="0.2">
      <c r="A53002" t="s">
        <v>64664</v>
      </c>
      <c r="B53002" t="s">
        <v>69793</v>
      </c>
      <c r="C53002" t="s">
        <v>69794</v>
      </c>
      <c r="D53002" t="s">
        <v>64476</v>
      </c>
      <c r="E53002" t="s">
        <v>64477</v>
      </c>
      <c r="F53002" t="s">
        <v>64478</v>
      </c>
    </row>
    <row r="53003" spans="1:6" x14ac:dyDescent="0.2">
      <c r="A53003" t="s">
        <v>64664</v>
      </c>
      <c r="B53003" t="s">
        <v>69793</v>
      </c>
      <c r="C53003" t="s">
        <v>69794</v>
      </c>
      <c r="D53003" t="s">
        <v>65711</v>
      </c>
      <c r="E53003" t="s">
        <v>65712</v>
      </c>
      <c r="F53003" t="s">
        <v>70403</v>
      </c>
    </row>
    <row r="53004" spans="1:6" x14ac:dyDescent="0.2">
      <c r="A53004" t="s">
        <v>64664</v>
      </c>
      <c r="B53004" t="s">
        <v>69793</v>
      </c>
      <c r="C53004" t="s">
        <v>69794</v>
      </c>
      <c r="D53004" t="s">
        <v>70404</v>
      </c>
      <c r="E53004" t="s">
        <v>70405</v>
      </c>
      <c r="F53004" t="s">
        <v>70406</v>
      </c>
    </row>
    <row r="53005" spans="1:6" x14ac:dyDescent="0.2">
      <c r="A53005" t="s">
        <v>64664</v>
      </c>
      <c r="B53005" t="s">
        <v>69793</v>
      </c>
      <c r="C53005" t="s">
        <v>69794</v>
      </c>
      <c r="D53005" t="s">
        <v>4434</v>
      </c>
      <c r="E53005" t="s">
        <v>4435</v>
      </c>
      <c r="F53005" t="s">
        <v>4436</v>
      </c>
    </row>
    <row r="53006" spans="1:6" x14ac:dyDescent="0.2">
      <c r="A53006" t="s">
        <v>64664</v>
      </c>
      <c r="B53006" t="s">
        <v>69793</v>
      </c>
      <c r="C53006" t="s">
        <v>69794</v>
      </c>
      <c r="D53006" t="s">
        <v>70407</v>
      </c>
      <c r="E53006" t="s">
        <v>70408</v>
      </c>
      <c r="F53006" t="s">
        <v>70409</v>
      </c>
    </row>
    <row r="53007" spans="1:6" x14ac:dyDescent="0.2">
      <c r="A53007" t="s">
        <v>64664</v>
      </c>
      <c r="B53007" t="s">
        <v>69793</v>
      </c>
      <c r="C53007" t="s">
        <v>69794</v>
      </c>
      <c r="D53007" t="s">
        <v>67490</v>
      </c>
      <c r="E53007" t="s">
        <v>67491</v>
      </c>
      <c r="F53007" t="s">
        <v>67492</v>
      </c>
    </row>
    <row r="53008" spans="1:6" x14ac:dyDescent="0.2">
      <c r="A53008" t="s">
        <v>64664</v>
      </c>
      <c r="B53008" t="s">
        <v>69793</v>
      </c>
      <c r="C53008" t="s">
        <v>69794</v>
      </c>
      <c r="D53008" t="s">
        <v>3815</v>
      </c>
      <c r="E53008" t="s">
        <v>3816</v>
      </c>
      <c r="F53008" t="s">
        <v>3817</v>
      </c>
    </row>
    <row r="53009" spans="1:6" x14ac:dyDescent="0.2">
      <c r="A53009" t="s">
        <v>64664</v>
      </c>
      <c r="B53009" t="s">
        <v>69793</v>
      </c>
      <c r="C53009" t="s">
        <v>69794</v>
      </c>
      <c r="D53009" t="s">
        <v>70410</v>
      </c>
      <c r="E53009" t="s">
        <v>70411</v>
      </c>
      <c r="F53009" t="s">
        <v>70412</v>
      </c>
    </row>
    <row r="53010" spans="1:6" x14ac:dyDescent="0.2">
      <c r="A53010" t="s">
        <v>64664</v>
      </c>
      <c r="B53010" t="s">
        <v>69793</v>
      </c>
      <c r="C53010" t="s">
        <v>69794</v>
      </c>
      <c r="D53010" t="s">
        <v>36676</v>
      </c>
      <c r="E53010" t="s">
        <v>36677</v>
      </c>
      <c r="F53010" t="s">
        <v>70413</v>
      </c>
    </row>
    <row r="53011" spans="1:6" x14ac:dyDescent="0.2">
      <c r="A53011" t="s">
        <v>64664</v>
      </c>
      <c r="B53011" t="s">
        <v>69793</v>
      </c>
      <c r="C53011" t="s">
        <v>69794</v>
      </c>
      <c r="D53011" t="s">
        <v>70414</v>
      </c>
      <c r="E53011" t="s">
        <v>70415</v>
      </c>
      <c r="F53011" t="s">
        <v>70416</v>
      </c>
    </row>
    <row r="53012" spans="1:6" x14ac:dyDescent="0.2">
      <c r="A53012" t="s">
        <v>64664</v>
      </c>
      <c r="B53012" t="s">
        <v>69793</v>
      </c>
      <c r="C53012" t="s">
        <v>69794</v>
      </c>
      <c r="D53012" t="s">
        <v>65747</v>
      </c>
      <c r="E53012" t="s">
        <v>65748</v>
      </c>
      <c r="F53012" t="s">
        <v>65749</v>
      </c>
    </row>
    <row r="53013" spans="1:6" x14ac:dyDescent="0.2">
      <c r="A53013" t="s">
        <v>64664</v>
      </c>
      <c r="B53013" t="s">
        <v>69793</v>
      </c>
      <c r="C53013" t="s">
        <v>69794</v>
      </c>
      <c r="D53013" t="s">
        <v>6828</v>
      </c>
      <c r="E53013" t="s">
        <v>6829</v>
      </c>
      <c r="F53013" t="s">
        <v>6830</v>
      </c>
    </row>
    <row r="53014" spans="1:6" x14ac:dyDescent="0.2">
      <c r="A53014" t="s">
        <v>64664</v>
      </c>
      <c r="B53014" t="s">
        <v>69793</v>
      </c>
      <c r="C53014" t="s">
        <v>69794</v>
      </c>
      <c r="D53014" t="s">
        <v>22375</v>
      </c>
      <c r="E53014" t="s">
        <v>22376</v>
      </c>
      <c r="F53014" t="s">
        <v>70417</v>
      </c>
    </row>
    <row r="53015" spans="1:6" x14ac:dyDescent="0.2">
      <c r="A53015" t="s">
        <v>64664</v>
      </c>
      <c r="B53015" t="s">
        <v>69793</v>
      </c>
      <c r="C53015" t="s">
        <v>69794</v>
      </c>
      <c r="D53015" t="s">
        <v>70418</v>
      </c>
      <c r="E53015" t="s">
        <v>70419</v>
      </c>
      <c r="F53015" t="s">
        <v>70420</v>
      </c>
    </row>
    <row r="53016" spans="1:6" x14ac:dyDescent="0.2">
      <c r="A53016" t="s">
        <v>64664</v>
      </c>
      <c r="B53016" t="s">
        <v>69793</v>
      </c>
      <c r="C53016" t="s">
        <v>69794</v>
      </c>
      <c r="D53016" t="s">
        <v>65738</v>
      </c>
      <c r="E53016" t="s">
        <v>65739</v>
      </c>
      <c r="F53016" t="s">
        <v>65740</v>
      </c>
    </row>
    <row r="53017" spans="1:6" x14ac:dyDescent="0.2">
      <c r="A53017" t="s">
        <v>64664</v>
      </c>
      <c r="B53017" t="s">
        <v>69793</v>
      </c>
      <c r="C53017" t="s">
        <v>69794</v>
      </c>
      <c r="D53017" t="s">
        <v>70421</v>
      </c>
      <c r="E53017" t="s">
        <v>70422</v>
      </c>
      <c r="F53017" t="s">
        <v>70423</v>
      </c>
    </row>
    <row r="53018" spans="1:6" x14ac:dyDescent="0.2">
      <c r="A53018" t="s">
        <v>64664</v>
      </c>
      <c r="B53018" t="s">
        <v>69793</v>
      </c>
      <c r="C53018" t="s">
        <v>69794</v>
      </c>
      <c r="D53018" t="s">
        <v>66937</v>
      </c>
      <c r="E53018" t="s">
        <v>66938</v>
      </c>
      <c r="F53018" t="s">
        <v>66939</v>
      </c>
    </row>
    <row r="53019" spans="1:6" x14ac:dyDescent="0.2">
      <c r="A53019" t="s">
        <v>64664</v>
      </c>
      <c r="B53019" t="s">
        <v>69793</v>
      </c>
      <c r="C53019" t="s">
        <v>69794</v>
      </c>
      <c r="D53019" t="s">
        <v>70414</v>
      </c>
      <c r="E53019" t="s">
        <v>70415</v>
      </c>
      <c r="F53019" t="s">
        <v>70416</v>
      </c>
    </row>
    <row r="53020" spans="1:6" x14ac:dyDescent="0.2">
      <c r="A53020" t="s">
        <v>64664</v>
      </c>
      <c r="B53020" t="s">
        <v>69793</v>
      </c>
      <c r="C53020" t="s">
        <v>69794</v>
      </c>
      <c r="D53020" t="s">
        <v>65747</v>
      </c>
      <c r="E53020" t="s">
        <v>65748</v>
      </c>
      <c r="F53020" t="s">
        <v>65749</v>
      </c>
    </row>
    <row r="53021" spans="1:6" x14ac:dyDescent="0.2">
      <c r="A53021" t="s">
        <v>64664</v>
      </c>
      <c r="B53021" t="s">
        <v>69793</v>
      </c>
      <c r="C53021" t="s">
        <v>69794</v>
      </c>
      <c r="D53021" t="s">
        <v>6828</v>
      </c>
      <c r="E53021" t="s">
        <v>6829</v>
      </c>
      <c r="F53021" t="s">
        <v>6830</v>
      </c>
    </row>
    <row r="53022" spans="1:6" x14ac:dyDescent="0.2">
      <c r="A53022" t="s">
        <v>64664</v>
      </c>
      <c r="B53022" t="s">
        <v>69793</v>
      </c>
      <c r="C53022" t="s">
        <v>69794</v>
      </c>
      <c r="D53022" t="s">
        <v>22375</v>
      </c>
      <c r="E53022" t="s">
        <v>22376</v>
      </c>
      <c r="F53022" t="s">
        <v>70417</v>
      </c>
    </row>
    <row r="53023" spans="1:6" x14ac:dyDescent="0.2">
      <c r="A53023" t="s">
        <v>64664</v>
      </c>
      <c r="B53023" t="s">
        <v>69793</v>
      </c>
      <c r="C53023" t="s">
        <v>69794</v>
      </c>
      <c r="D53023" t="s">
        <v>70424</v>
      </c>
      <c r="E53023" t="s">
        <v>70425</v>
      </c>
      <c r="F53023" t="s">
        <v>70426</v>
      </c>
    </row>
    <row r="53024" spans="1:6" x14ac:dyDescent="0.2">
      <c r="A53024" t="s">
        <v>64664</v>
      </c>
      <c r="B53024" t="s">
        <v>69793</v>
      </c>
      <c r="C53024" t="s">
        <v>69794</v>
      </c>
      <c r="D53024" t="s">
        <v>70421</v>
      </c>
      <c r="E53024" t="s">
        <v>70422</v>
      </c>
      <c r="F53024" t="s">
        <v>70423</v>
      </c>
    </row>
    <row r="53025" spans="1:6" x14ac:dyDescent="0.2">
      <c r="A53025" t="s">
        <v>64664</v>
      </c>
      <c r="B53025" t="s">
        <v>69793</v>
      </c>
      <c r="C53025" t="s">
        <v>69794</v>
      </c>
      <c r="D53025" t="s">
        <v>3869</v>
      </c>
      <c r="E53025" t="s">
        <v>3870</v>
      </c>
      <c r="F53025" t="s">
        <v>3871</v>
      </c>
    </row>
    <row r="53026" spans="1:6" x14ac:dyDescent="0.2">
      <c r="A53026" t="s">
        <v>64664</v>
      </c>
      <c r="B53026" t="s">
        <v>69793</v>
      </c>
      <c r="C53026" t="s">
        <v>69794</v>
      </c>
      <c r="D53026" t="s">
        <v>70418</v>
      </c>
      <c r="E53026" t="s">
        <v>70419</v>
      </c>
      <c r="F53026" t="s">
        <v>70420</v>
      </c>
    </row>
    <row r="53027" spans="1:6" x14ac:dyDescent="0.2">
      <c r="A53027" t="s">
        <v>64664</v>
      </c>
      <c r="B53027" t="s">
        <v>69793</v>
      </c>
      <c r="C53027" t="s">
        <v>69794</v>
      </c>
      <c r="D53027" t="s">
        <v>65762</v>
      </c>
      <c r="E53027" t="s">
        <v>65763</v>
      </c>
      <c r="F53027" t="s">
        <v>70427</v>
      </c>
    </row>
    <row r="53028" spans="1:6" x14ac:dyDescent="0.2">
      <c r="A53028" t="s">
        <v>64664</v>
      </c>
      <c r="B53028" t="s">
        <v>69793</v>
      </c>
      <c r="C53028" t="s">
        <v>69794</v>
      </c>
      <c r="D53028" t="s">
        <v>68708</v>
      </c>
      <c r="E53028" t="s">
        <v>68709</v>
      </c>
      <c r="F53028" t="s">
        <v>68710</v>
      </c>
    </row>
    <row r="53029" spans="1:6" x14ac:dyDescent="0.2">
      <c r="A53029" t="s">
        <v>64664</v>
      </c>
      <c r="B53029" t="s">
        <v>69793</v>
      </c>
      <c r="C53029" t="s">
        <v>69794</v>
      </c>
      <c r="D53029" t="s">
        <v>70410</v>
      </c>
      <c r="E53029" t="s">
        <v>70411</v>
      </c>
      <c r="F53029" t="s">
        <v>70412</v>
      </c>
    </row>
    <row r="53030" spans="1:6" x14ac:dyDescent="0.2">
      <c r="A53030" t="s">
        <v>64664</v>
      </c>
      <c r="B53030" t="s">
        <v>69793</v>
      </c>
      <c r="C53030" t="s">
        <v>69794</v>
      </c>
      <c r="D53030" t="s">
        <v>68708</v>
      </c>
      <c r="E53030" t="s">
        <v>68709</v>
      </c>
      <c r="F53030" t="s">
        <v>68710</v>
      </c>
    </row>
    <row r="53031" spans="1:6" x14ac:dyDescent="0.2">
      <c r="A53031" t="s">
        <v>64664</v>
      </c>
      <c r="B53031" t="s">
        <v>69793</v>
      </c>
      <c r="C53031" t="s">
        <v>69794</v>
      </c>
      <c r="D53031" t="s">
        <v>6247</v>
      </c>
      <c r="E53031" t="s">
        <v>6248</v>
      </c>
      <c r="F53031" t="s">
        <v>6249</v>
      </c>
    </row>
    <row r="53032" spans="1:6" x14ac:dyDescent="0.2">
      <c r="A53032" t="s">
        <v>64664</v>
      </c>
      <c r="B53032" t="s">
        <v>69793</v>
      </c>
      <c r="C53032" t="s">
        <v>69794</v>
      </c>
      <c r="D53032" t="s">
        <v>70428</v>
      </c>
      <c r="E53032" t="s">
        <v>70429</v>
      </c>
      <c r="F53032" t="s">
        <v>70430</v>
      </c>
    </row>
    <row r="53033" spans="1:6" x14ac:dyDescent="0.2">
      <c r="A53033" t="s">
        <v>64664</v>
      </c>
      <c r="B53033" t="s">
        <v>69793</v>
      </c>
      <c r="C53033" t="s">
        <v>69794</v>
      </c>
      <c r="D53033" t="s">
        <v>68711</v>
      </c>
      <c r="E53033" t="s">
        <v>68712</v>
      </c>
      <c r="F53033" t="s">
        <v>68713</v>
      </c>
    </row>
    <row r="53034" spans="1:6" x14ac:dyDescent="0.2">
      <c r="A53034" t="s">
        <v>64664</v>
      </c>
      <c r="B53034" t="s">
        <v>69793</v>
      </c>
      <c r="C53034" t="s">
        <v>69794</v>
      </c>
      <c r="D53034" t="s">
        <v>67493</v>
      </c>
      <c r="E53034" t="s">
        <v>67494</v>
      </c>
      <c r="F53034" t="s">
        <v>67495</v>
      </c>
    </row>
    <row r="53035" spans="1:6" x14ac:dyDescent="0.2">
      <c r="A53035" t="s">
        <v>64664</v>
      </c>
      <c r="B53035" t="s">
        <v>69793</v>
      </c>
      <c r="C53035" t="s">
        <v>69794</v>
      </c>
      <c r="D53035" t="s">
        <v>70431</v>
      </c>
      <c r="E53035" t="s">
        <v>70432</v>
      </c>
      <c r="F53035" t="s">
        <v>70433</v>
      </c>
    </row>
    <row r="53036" spans="1:6" x14ac:dyDescent="0.2">
      <c r="A53036" t="s">
        <v>64664</v>
      </c>
      <c r="B53036" t="s">
        <v>69793</v>
      </c>
      <c r="C53036" t="s">
        <v>69794</v>
      </c>
      <c r="D53036" t="s">
        <v>70434</v>
      </c>
      <c r="E53036" t="s">
        <v>70435</v>
      </c>
      <c r="F53036" t="s">
        <v>70436</v>
      </c>
    </row>
    <row r="53037" spans="1:6" x14ac:dyDescent="0.2">
      <c r="A53037" t="s">
        <v>64664</v>
      </c>
      <c r="B53037" t="s">
        <v>69793</v>
      </c>
      <c r="C53037" t="s">
        <v>69794</v>
      </c>
      <c r="D53037" t="s">
        <v>70437</v>
      </c>
      <c r="E53037" t="s">
        <v>70438</v>
      </c>
      <c r="F53037" t="s">
        <v>70439</v>
      </c>
    </row>
    <row r="53038" spans="1:6" x14ac:dyDescent="0.2">
      <c r="A53038" t="s">
        <v>64664</v>
      </c>
      <c r="B53038" t="s">
        <v>69793</v>
      </c>
      <c r="C53038" t="s">
        <v>69794</v>
      </c>
      <c r="D53038" t="s">
        <v>20867</v>
      </c>
      <c r="E53038" t="s">
        <v>70440</v>
      </c>
      <c r="F53038" t="s">
        <v>70441</v>
      </c>
    </row>
    <row r="53039" spans="1:6" x14ac:dyDescent="0.2">
      <c r="A53039" t="s">
        <v>64664</v>
      </c>
      <c r="B53039" t="s">
        <v>69793</v>
      </c>
      <c r="C53039" t="s">
        <v>69794</v>
      </c>
      <c r="D53039" t="s">
        <v>6250</v>
      </c>
      <c r="E53039" t="s">
        <v>6251</v>
      </c>
      <c r="F53039" t="s">
        <v>6252</v>
      </c>
    </row>
    <row r="53040" spans="1:6" x14ac:dyDescent="0.2">
      <c r="A53040" t="s">
        <v>64664</v>
      </c>
      <c r="B53040" t="s">
        <v>69793</v>
      </c>
      <c r="C53040" t="s">
        <v>69794</v>
      </c>
      <c r="D53040" t="s">
        <v>70442</v>
      </c>
      <c r="E53040" t="s">
        <v>70443</v>
      </c>
      <c r="F53040" t="s">
        <v>70444</v>
      </c>
    </row>
    <row r="53041" spans="1:6" x14ac:dyDescent="0.2">
      <c r="A53041" t="s">
        <v>64664</v>
      </c>
      <c r="B53041" t="s">
        <v>69793</v>
      </c>
      <c r="C53041" t="s">
        <v>69794</v>
      </c>
      <c r="D53041" t="s">
        <v>70445</v>
      </c>
      <c r="E53041" t="s">
        <v>70446</v>
      </c>
      <c r="F53041" t="s">
        <v>70447</v>
      </c>
    </row>
    <row r="53042" spans="1:6" x14ac:dyDescent="0.2">
      <c r="A53042" t="s">
        <v>64664</v>
      </c>
      <c r="B53042" t="s">
        <v>69793</v>
      </c>
      <c r="C53042" t="s">
        <v>69794</v>
      </c>
      <c r="D53042" t="s">
        <v>46432</v>
      </c>
      <c r="E53042" t="s">
        <v>46433</v>
      </c>
      <c r="F53042" t="s">
        <v>46434</v>
      </c>
    </row>
    <row r="53043" spans="1:6" x14ac:dyDescent="0.2">
      <c r="A53043" t="s">
        <v>64664</v>
      </c>
      <c r="B53043" t="s">
        <v>69793</v>
      </c>
      <c r="C53043" t="s">
        <v>69794</v>
      </c>
      <c r="D53043" t="s">
        <v>70448</v>
      </c>
      <c r="E53043" t="s">
        <v>70449</v>
      </c>
      <c r="F53043" t="s">
        <v>70450</v>
      </c>
    </row>
    <row r="53044" spans="1:6" x14ac:dyDescent="0.2">
      <c r="A53044" t="s">
        <v>64664</v>
      </c>
      <c r="B53044" t="s">
        <v>69793</v>
      </c>
      <c r="C53044" t="s">
        <v>69794</v>
      </c>
      <c r="D53044" t="s">
        <v>69702</v>
      </c>
      <c r="E53044" t="s">
        <v>69703</v>
      </c>
      <c r="F53044" t="s">
        <v>70451</v>
      </c>
    </row>
    <row r="53045" spans="1:6" x14ac:dyDescent="0.2">
      <c r="A53045" t="s">
        <v>64664</v>
      </c>
      <c r="B53045" t="s">
        <v>69793</v>
      </c>
      <c r="C53045" t="s">
        <v>69794</v>
      </c>
      <c r="D53045" t="s">
        <v>70452</v>
      </c>
      <c r="E53045" t="s">
        <v>70453</v>
      </c>
      <c r="F53045" t="s">
        <v>70454</v>
      </c>
    </row>
    <row r="53046" spans="1:6" x14ac:dyDescent="0.2">
      <c r="A53046" t="s">
        <v>64664</v>
      </c>
      <c r="B53046" t="s">
        <v>69793</v>
      </c>
      <c r="C53046" t="s">
        <v>69794</v>
      </c>
      <c r="D53046" t="s">
        <v>6840</v>
      </c>
      <c r="E53046" t="s">
        <v>6841</v>
      </c>
      <c r="F53046" t="s">
        <v>6842</v>
      </c>
    </row>
    <row r="53047" spans="1:6" x14ac:dyDescent="0.2">
      <c r="A53047" t="s">
        <v>64664</v>
      </c>
      <c r="B53047" t="s">
        <v>69793</v>
      </c>
      <c r="C53047" t="s">
        <v>69794</v>
      </c>
      <c r="D53047" t="s">
        <v>65798</v>
      </c>
      <c r="E53047" t="s">
        <v>65799</v>
      </c>
      <c r="F53047" t="s">
        <v>65800</v>
      </c>
    </row>
    <row r="53048" spans="1:6" x14ac:dyDescent="0.2">
      <c r="A53048" t="s">
        <v>64664</v>
      </c>
      <c r="B53048" t="s">
        <v>69793</v>
      </c>
      <c r="C53048" t="s">
        <v>69794</v>
      </c>
      <c r="D53048" t="s">
        <v>67505</v>
      </c>
      <c r="E53048" t="s">
        <v>67506</v>
      </c>
      <c r="F53048" t="s">
        <v>67507</v>
      </c>
    </row>
    <row r="53049" spans="1:6" x14ac:dyDescent="0.2">
      <c r="A53049" t="s">
        <v>64664</v>
      </c>
      <c r="B53049" t="s">
        <v>69793</v>
      </c>
      <c r="C53049" t="s">
        <v>69794</v>
      </c>
      <c r="D53049" t="s">
        <v>66949</v>
      </c>
      <c r="E53049" t="s">
        <v>66950</v>
      </c>
      <c r="F53049" t="s">
        <v>66951</v>
      </c>
    </row>
    <row r="53050" spans="1:6" x14ac:dyDescent="0.2">
      <c r="A53050" t="s">
        <v>64664</v>
      </c>
      <c r="B53050" t="s">
        <v>69793</v>
      </c>
      <c r="C53050" t="s">
        <v>69794</v>
      </c>
      <c r="D53050" t="s">
        <v>66952</v>
      </c>
      <c r="E53050" t="s">
        <v>66953</v>
      </c>
      <c r="F53050" t="s">
        <v>66954</v>
      </c>
    </row>
    <row r="53051" spans="1:6" x14ac:dyDescent="0.2">
      <c r="A53051" t="s">
        <v>64664</v>
      </c>
      <c r="B53051" t="s">
        <v>69793</v>
      </c>
      <c r="C53051" t="s">
        <v>69794</v>
      </c>
      <c r="D53051" t="s">
        <v>70455</v>
      </c>
      <c r="E53051" t="s">
        <v>70456</v>
      </c>
      <c r="F53051" t="s">
        <v>70457</v>
      </c>
    </row>
    <row r="53052" spans="1:6" x14ac:dyDescent="0.2">
      <c r="A53052" t="s">
        <v>64664</v>
      </c>
      <c r="B53052" t="s">
        <v>69793</v>
      </c>
      <c r="C53052" t="s">
        <v>69794</v>
      </c>
      <c r="D53052" t="s">
        <v>65786</v>
      </c>
      <c r="E53052" t="s">
        <v>65787</v>
      </c>
      <c r="F53052" t="s">
        <v>65788</v>
      </c>
    </row>
    <row r="53053" spans="1:6" x14ac:dyDescent="0.2">
      <c r="A53053" t="s">
        <v>64664</v>
      </c>
      <c r="B53053" t="s">
        <v>69793</v>
      </c>
      <c r="C53053" t="s">
        <v>69794</v>
      </c>
      <c r="D53053" t="s">
        <v>47426</v>
      </c>
      <c r="E53053" t="s">
        <v>47427</v>
      </c>
      <c r="F53053" t="s">
        <v>70458</v>
      </c>
    </row>
    <row r="53054" spans="1:6" x14ac:dyDescent="0.2">
      <c r="A53054" t="s">
        <v>64664</v>
      </c>
      <c r="B53054" t="s">
        <v>69793</v>
      </c>
      <c r="C53054" t="s">
        <v>69794</v>
      </c>
      <c r="D53054" t="s">
        <v>70459</v>
      </c>
      <c r="E53054" t="s">
        <v>70460</v>
      </c>
      <c r="F53054" t="s">
        <v>70461</v>
      </c>
    </row>
    <row r="53055" spans="1:6" x14ac:dyDescent="0.2">
      <c r="A53055" t="s">
        <v>64664</v>
      </c>
      <c r="B53055" t="s">
        <v>69793</v>
      </c>
      <c r="C53055" t="s">
        <v>69794</v>
      </c>
      <c r="D53055" t="s">
        <v>70462</v>
      </c>
      <c r="E53055" t="s">
        <v>70463</v>
      </c>
      <c r="F53055" t="s">
        <v>70464</v>
      </c>
    </row>
    <row r="53056" spans="1:6" x14ac:dyDescent="0.2">
      <c r="A53056" t="s">
        <v>64664</v>
      </c>
      <c r="B53056" t="s">
        <v>69793</v>
      </c>
      <c r="C53056" t="s">
        <v>69794</v>
      </c>
      <c r="D53056" t="s">
        <v>46441</v>
      </c>
      <c r="E53056" t="s">
        <v>46442</v>
      </c>
      <c r="F53056" t="s">
        <v>46443</v>
      </c>
    </row>
    <row r="53057" spans="1:6" x14ac:dyDescent="0.2">
      <c r="A53057" t="s">
        <v>64664</v>
      </c>
      <c r="B53057" t="s">
        <v>69793</v>
      </c>
      <c r="C53057" t="s">
        <v>69794</v>
      </c>
      <c r="D53057" t="s">
        <v>10658</v>
      </c>
      <c r="E53057" t="s">
        <v>10659</v>
      </c>
      <c r="F53057" t="s">
        <v>10660</v>
      </c>
    </row>
    <row r="53058" spans="1:6" x14ac:dyDescent="0.2">
      <c r="A53058" t="s">
        <v>64664</v>
      </c>
      <c r="B53058" t="s">
        <v>69793</v>
      </c>
      <c r="C53058" t="s">
        <v>69794</v>
      </c>
      <c r="D53058" t="s">
        <v>3933</v>
      </c>
      <c r="E53058" t="s">
        <v>3934</v>
      </c>
      <c r="F53058" t="s">
        <v>3935</v>
      </c>
    </row>
    <row r="53059" spans="1:6" x14ac:dyDescent="0.2">
      <c r="A53059" t="s">
        <v>64664</v>
      </c>
      <c r="B53059" t="s">
        <v>69793</v>
      </c>
      <c r="C53059" t="s">
        <v>69794</v>
      </c>
      <c r="D53059" t="s">
        <v>70465</v>
      </c>
      <c r="E53059" t="s">
        <v>70466</v>
      </c>
      <c r="F53059" t="s">
        <v>70467</v>
      </c>
    </row>
    <row r="53060" spans="1:6" x14ac:dyDescent="0.2">
      <c r="A53060" t="s">
        <v>64664</v>
      </c>
      <c r="B53060" t="s">
        <v>69793</v>
      </c>
      <c r="C53060" t="s">
        <v>69794</v>
      </c>
      <c r="D53060" t="s">
        <v>38001</v>
      </c>
      <c r="E53060" t="s">
        <v>38002</v>
      </c>
      <c r="F53060" t="s">
        <v>38003</v>
      </c>
    </row>
    <row r="53061" spans="1:6" x14ac:dyDescent="0.2">
      <c r="A53061" t="s">
        <v>64664</v>
      </c>
      <c r="B53061" t="s">
        <v>69793</v>
      </c>
      <c r="C53061" t="s">
        <v>69794</v>
      </c>
      <c r="D53061" t="s">
        <v>70468</v>
      </c>
      <c r="E53061" t="s">
        <v>70469</v>
      </c>
      <c r="F53061" t="s">
        <v>70470</v>
      </c>
    </row>
    <row r="53062" spans="1:6" x14ac:dyDescent="0.2">
      <c r="A53062" t="s">
        <v>64664</v>
      </c>
      <c r="B53062" t="s">
        <v>69793</v>
      </c>
      <c r="C53062" t="s">
        <v>69794</v>
      </c>
      <c r="D53062" t="s">
        <v>6264</v>
      </c>
      <c r="E53062" t="s">
        <v>6265</v>
      </c>
      <c r="F53062" t="s">
        <v>6266</v>
      </c>
    </row>
    <row r="53063" spans="1:6" x14ac:dyDescent="0.2">
      <c r="A53063" t="s">
        <v>64664</v>
      </c>
      <c r="B53063" t="s">
        <v>69793</v>
      </c>
      <c r="C53063" t="s">
        <v>69794</v>
      </c>
      <c r="D53063" t="s">
        <v>66962</v>
      </c>
      <c r="E53063" t="s">
        <v>66963</v>
      </c>
      <c r="F53063" t="s">
        <v>66964</v>
      </c>
    </row>
    <row r="53064" spans="1:6" x14ac:dyDescent="0.2">
      <c r="A53064" t="s">
        <v>64664</v>
      </c>
      <c r="B53064" t="s">
        <v>69793</v>
      </c>
      <c r="C53064" t="s">
        <v>69794</v>
      </c>
      <c r="D53064" t="s">
        <v>70471</v>
      </c>
      <c r="E53064" t="s">
        <v>70472</v>
      </c>
      <c r="F53064" t="s">
        <v>70473</v>
      </c>
    </row>
    <row r="53065" spans="1:6" x14ac:dyDescent="0.2">
      <c r="A53065" t="s">
        <v>64664</v>
      </c>
      <c r="B53065" t="s">
        <v>69793</v>
      </c>
      <c r="C53065" t="s">
        <v>69794</v>
      </c>
      <c r="D53065" t="s">
        <v>65806</v>
      </c>
      <c r="E53065" t="s">
        <v>65807</v>
      </c>
      <c r="F53065" t="s">
        <v>65808</v>
      </c>
    </row>
    <row r="53066" spans="1:6" x14ac:dyDescent="0.2">
      <c r="A53066" t="s">
        <v>64664</v>
      </c>
      <c r="B53066" t="s">
        <v>69793</v>
      </c>
      <c r="C53066" t="s">
        <v>69794</v>
      </c>
      <c r="D53066" t="s">
        <v>67997</v>
      </c>
      <c r="E53066" t="s">
        <v>67998</v>
      </c>
      <c r="F53066" t="s">
        <v>67999</v>
      </c>
    </row>
    <row r="53067" spans="1:6" x14ac:dyDescent="0.2">
      <c r="A53067" t="s">
        <v>64664</v>
      </c>
      <c r="B53067" t="s">
        <v>69793</v>
      </c>
      <c r="C53067" t="s">
        <v>69794</v>
      </c>
      <c r="D53067" t="s">
        <v>70474</v>
      </c>
      <c r="E53067" t="s">
        <v>70475</v>
      </c>
      <c r="F53067" t="s">
        <v>70476</v>
      </c>
    </row>
    <row r="53068" spans="1:6" x14ac:dyDescent="0.2">
      <c r="A53068" t="s">
        <v>64664</v>
      </c>
      <c r="B53068" t="s">
        <v>69793</v>
      </c>
      <c r="C53068" t="s">
        <v>69794</v>
      </c>
      <c r="D53068" t="s">
        <v>63422</v>
      </c>
      <c r="E53068" t="s">
        <v>70477</v>
      </c>
      <c r="F53068" t="s">
        <v>70478</v>
      </c>
    </row>
    <row r="53069" spans="1:6" x14ac:dyDescent="0.2">
      <c r="A53069" t="s">
        <v>64664</v>
      </c>
      <c r="B53069" t="s">
        <v>69793</v>
      </c>
      <c r="C53069" t="s">
        <v>69794</v>
      </c>
      <c r="D53069" t="s">
        <v>70479</v>
      </c>
      <c r="E53069" t="s">
        <v>70480</v>
      </c>
      <c r="F53069" t="s">
        <v>70481</v>
      </c>
    </row>
    <row r="53070" spans="1:6" x14ac:dyDescent="0.2">
      <c r="A53070" t="s">
        <v>64664</v>
      </c>
      <c r="B53070" t="s">
        <v>69793</v>
      </c>
      <c r="C53070" t="s">
        <v>69794</v>
      </c>
      <c r="D53070" t="s">
        <v>70482</v>
      </c>
      <c r="E53070" t="s">
        <v>70483</v>
      </c>
      <c r="F53070" t="s">
        <v>70484</v>
      </c>
    </row>
    <row r="53071" spans="1:6" x14ac:dyDescent="0.2">
      <c r="A53071" t="s">
        <v>64664</v>
      </c>
      <c r="B53071" t="s">
        <v>69793</v>
      </c>
      <c r="C53071" t="s">
        <v>69794</v>
      </c>
      <c r="D53071" t="s">
        <v>32754</v>
      </c>
      <c r="E53071" t="s">
        <v>32755</v>
      </c>
      <c r="F53071" t="s">
        <v>32756</v>
      </c>
    </row>
    <row r="53072" spans="1:6" x14ac:dyDescent="0.2">
      <c r="A53072" t="s">
        <v>64664</v>
      </c>
      <c r="B53072" t="s">
        <v>69793</v>
      </c>
      <c r="C53072" t="s">
        <v>69794</v>
      </c>
      <c r="D53072" t="s">
        <v>6846</v>
      </c>
      <c r="E53072" t="s">
        <v>6847</v>
      </c>
      <c r="F53072" t="s">
        <v>70485</v>
      </c>
    </row>
    <row r="53073" spans="1:6" x14ac:dyDescent="0.2">
      <c r="A53073" t="s">
        <v>64664</v>
      </c>
      <c r="B53073" t="s">
        <v>69793</v>
      </c>
      <c r="C53073" t="s">
        <v>69794</v>
      </c>
      <c r="D53073" t="s">
        <v>68727</v>
      </c>
      <c r="E53073" t="s">
        <v>68728</v>
      </c>
      <c r="F53073" t="s">
        <v>68729</v>
      </c>
    </row>
    <row r="53074" spans="1:6" x14ac:dyDescent="0.2">
      <c r="A53074" t="s">
        <v>64664</v>
      </c>
      <c r="B53074" t="s">
        <v>69793</v>
      </c>
      <c r="C53074" t="s">
        <v>69794</v>
      </c>
      <c r="D53074" t="s">
        <v>6296</v>
      </c>
      <c r="E53074" t="s">
        <v>6297</v>
      </c>
      <c r="F53074" t="s">
        <v>6298</v>
      </c>
    </row>
    <row r="53075" spans="1:6" x14ac:dyDescent="0.2">
      <c r="A53075" t="s">
        <v>64664</v>
      </c>
      <c r="B53075" t="s">
        <v>69793</v>
      </c>
      <c r="C53075" t="s">
        <v>69794</v>
      </c>
      <c r="D53075" t="s">
        <v>69470</v>
      </c>
      <c r="E53075" t="s">
        <v>69471</v>
      </c>
      <c r="F53075" t="s">
        <v>69472</v>
      </c>
    </row>
    <row r="53076" spans="1:6" x14ac:dyDescent="0.2">
      <c r="A53076" t="s">
        <v>64664</v>
      </c>
      <c r="B53076" t="s">
        <v>69793</v>
      </c>
      <c r="C53076" t="s">
        <v>69794</v>
      </c>
      <c r="D53076" t="s">
        <v>1467</v>
      </c>
      <c r="E53076" t="s">
        <v>1468</v>
      </c>
      <c r="F53076" t="s">
        <v>1469</v>
      </c>
    </row>
    <row r="53077" spans="1:6" x14ac:dyDescent="0.2">
      <c r="A53077" t="s">
        <v>64664</v>
      </c>
      <c r="B53077" t="s">
        <v>69793</v>
      </c>
      <c r="C53077" t="s">
        <v>69794</v>
      </c>
      <c r="D53077" t="s">
        <v>6299</v>
      </c>
      <c r="E53077" t="s">
        <v>6300</v>
      </c>
      <c r="F53077" t="s">
        <v>70486</v>
      </c>
    </row>
    <row r="53078" spans="1:6" x14ac:dyDescent="0.2">
      <c r="A53078" t="s">
        <v>64664</v>
      </c>
      <c r="B53078" t="s">
        <v>69793</v>
      </c>
      <c r="C53078" t="s">
        <v>69794</v>
      </c>
      <c r="D53078" t="s">
        <v>11582</v>
      </c>
      <c r="E53078" t="s">
        <v>11583</v>
      </c>
      <c r="F53078" t="s">
        <v>28941</v>
      </c>
    </row>
    <row r="53079" spans="1:6" x14ac:dyDescent="0.2">
      <c r="A53079" t="s">
        <v>64664</v>
      </c>
      <c r="B53079" t="s">
        <v>69793</v>
      </c>
      <c r="C53079" t="s">
        <v>69794</v>
      </c>
      <c r="D53079" t="s">
        <v>70487</v>
      </c>
      <c r="E53079" t="s">
        <v>70488</v>
      </c>
      <c r="F53079" t="s">
        <v>70489</v>
      </c>
    </row>
    <row r="53080" spans="1:6" x14ac:dyDescent="0.2">
      <c r="A53080" t="s">
        <v>64664</v>
      </c>
      <c r="B53080" t="s">
        <v>69793</v>
      </c>
      <c r="C53080" t="s">
        <v>69794</v>
      </c>
      <c r="D53080" t="s">
        <v>70490</v>
      </c>
      <c r="E53080" t="s">
        <v>70491</v>
      </c>
      <c r="F53080" t="s">
        <v>70492</v>
      </c>
    </row>
    <row r="53081" spans="1:6" x14ac:dyDescent="0.2">
      <c r="A53081" t="s">
        <v>64664</v>
      </c>
      <c r="B53081" t="s">
        <v>69793</v>
      </c>
      <c r="C53081" t="s">
        <v>69794</v>
      </c>
      <c r="D53081" t="s">
        <v>70493</v>
      </c>
      <c r="E53081" t="s">
        <v>70494</v>
      </c>
      <c r="F53081" t="s">
        <v>70495</v>
      </c>
    </row>
    <row r="53082" spans="1:6" x14ac:dyDescent="0.2">
      <c r="A53082" t="s">
        <v>64664</v>
      </c>
      <c r="B53082" t="s">
        <v>69793</v>
      </c>
      <c r="C53082" t="s">
        <v>69794</v>
      </c>
      <c r="D53082" t="s">
        <v>28945</v>
      </c>
      <c r="E53082" t="s">
        <v>28946</v>
      </c>
      <c r="F53082" t="s">
        <v>28947</v>
      </c>
    </row>
    <row r="53083" spans="1:6" x14ac:dyDescent="0.2">
      <c r="A53083" t="s">
        <v>64664</v>
      </c>
      <c r="B53083" t="s">
        <v>69793</v>
      </c>
      <c r="C53083" t="s">
        <v>69794</v>
      </c>
      <c r="D53083" t="s">
        <v>70496</v>
      </c>
      <c r="E53083" t="s">
        <v>70497</v>
      </c>
      <c r="F53083" t="s">
        <v>70498</v>
      </c>
    </row>
    <row r="53084" spans="1:6" x14ac:dyDescent="0.2">
      <c r="A53084" t="s">
        <v>64664</v>
      </c>
      <c r="B53084" t="s">
        <v>69793</v>
      </c>
      <c r="C53084" t="s">
        <v>69794</v>
      </c>
      <c r="D53084" t="s">
        <v>70499</v>
      </c>
      <c r="E53084" t="s">
        <v>70500</v>
      </c>
      <c r="F53084" t="s">
        <v>70501</v>
      </c>
    </row>
    <row r="53085" spans="1:6" x14ac:dyDescent="0.2">
      <c r="A53085" t="s">
        <v>64664</v>
      </c>
      <c r="B53085" t="s">
        <v>69793</v>
      </c>
      <c r="C53085" t="s">
        <v>69794</v>
      </c>
      <c r="D53085" t="s">
        <v>67512</v>
      </c>
      <c r="E53085" t="s">
        <v>67513</v>
      </c>
      <c r="F53085" t="s">
        <v>67514</v>
      </c>
    </row>
    <row r="53086" spans="1:6" x14ac:dyDescent="0.2">
      <c r="A53086" t="s">
        <v>64664</v>
      </c>
      <c r="B53086" t="s">
        <v>69793</v>
      </c>
      <c r="C53086" t="s">
        <v>69794</v>
      </c>
      <c r="D53086" t="s">
        <v>70502</v>
      </c>
      <c r="E53086" t="s">
        <v>70503</v>
      </c>
      <c r="F53086" t="s">
        <v>70504</v>
      </c>
    </row>
    <row r="53087" spans="1:6" x14ac:dyDescent="0.2">
      <c r="A53087" t="s">
        <v>64664</v>
      </c>
      <c r="B53087" t="s">
        <v>69793</v>
      </c>
      <c r="C53087" t="s">
        <v>69794</v>
      </c>
      <c r="D53087" t="s">
        <v>6849</v>
      </c>
      <c r="E53087" t="s">
        <v>6850</v>
      </c>
      <c r="F53087" t="s">
        <v>70505</v>
      </c>
    </row>
    <row r="53088" spans="1:6" x14ac:dyDescent="0.2">
      <c r="A53088" t="s">
        <v>64664</v>
      </c>
      <c r="B53088" t="s">
        <v>69793</v>
      </c>
      <c r="C53088" t="s">
        <v>69794</v>
      </c>
      <c r="D53088" t="s">
        <v>56474</v>
      </c>
      <c r="E53088" t="s">
        <v>56475</v>
      </c>
      <c r="F53088" t="s">
        <v>56476</v>
      </c>
    </row>
    <row r="53089" spans="1:6" x14ac:dyDescent="0.2">
      <c r="A53089" t="s">
        <v>64664</v>
      </c>
      <c r="B53089" t="s">
        <v>69793</v>
      </c>
      <c r="C53089" t="s">
        <v>69794</v>
      </c>
      <c r="D53089" t="s">
        <v>70506</v>
      </c>
      <c r="E53089" t="s">
        <v>70507</v>
      </c>
      <c r="F53089" t="s">
        <v>70508</v>
      </c>
    </row>
    <row r="53090" spans="1:6" x14ac:dyDescent="0.2">
      <c r="A53090" t="s">
        <v>64664</v>
      </c>
      <c r="B53090" t="s">
        <v>69793</v>
      </c>
      <c r="C53090" t="s">
        <v>69794</v>
      </c>
      <c r="D53090" t="s">
        <v>66977</v>
      </c>
      <c r="E53090" t="s">
        <v>66978</v>
      </c>
      <c r="F53090" t="s">
        <v>66979</v>
      </c>
    </row>
    <row r="53091" spans="1:6" x14ac:dyDescent="0.2">
      <c r="A53091" t="s">
        <v>64664</v>
      </c>
      <c r="B53091" t="s">
        <v>69793</v>
      </c>
      <c r="C53091" t="s">
        <v>69794</v>
      </c>
      <c r="D53091" t="s">
        <v>6407</v>
      </c>
      <c r="E53091" t="s">
        <v>6408</v>
      </c>
      <c r="F53091" t="s">
        <v>6409</v>
      </c>
    </row>
    <row r="53092" spans="1:6" x14ac:dyDescent="0.2">
      <c r="A53092" t="s">
        <v>64664</v>
      </c>
      <c r="B53092" t="s">
        <v>69793</v>
      </c>
      <c r="C53092" t="s">
        <v>69794</v>
      </c>
      <c r="D53092" t="s">
        <v>11122</v>
      </c>
      <c r="E53092" t="s">
        <v>11123</v>
      </c>
      <c r="F53092" t="s">
        <v>11124</v>
      </c>
    </row>
    <row r="53093" spans="1:6" x14ac:dyDescent="0.2">
      <c r="A53093" t="s">
        <v>64664</v>
      </c>
      <c r="B53093" t="s">
        <v>69793</v>
      </c>
      <c r="C53093" t="s">
        <v>69794</v>
      </c>
      <c r="D53093" t="s">
        <v>70509</v>
      </c>
      <c r="E53093" t="s">
        <v>70510</v>
      </c>
      <c r="F53093" t="s">
        <v>70511</v>
      </c>
    </row>
    <row r="53094" spans="1:6" x14ac:dyDescent="0.2">
      <c r="A53094" t="s">
        <v>64664</v>
      </c>
      <c r="B53094" t="s">
        <v>69793</v>
      </c>
      <c r="C53094" t="s">
        <v>69794</v>
      </c>
      <c r="D53094" t="s">
        <v>65874</v>
      </c>
      <c r="E53094" t="s">
        <v>65875</v>
      </c>
      <c r="F53094" t="s">
        <v>65876</v>
      </c>
    </row>
    <row r="53095" spans="1:6" x14ac:dyDescent="0.2">
      <c r="A53095" t="s">
        <v>64664</v>
      </c>
      <c r="B53095" t="s">
        <v>69793</v>
      </c>
      <c r="C53095" t="s">
        <v>69794</v>
      </c>
      <c r="D53095" t="s">
        <v>67525</v>
      </c>
      <c r="E53095" t="s">
        <v>67526</v>
      </c>
      <c r="F53095" t="s">
        <v>67527</v>
      </c>
    </row>
    <row r="53096" spans="1:6" x14ac:dyDescent="0.2">
      <c r="A53096" t="s">
        <v>64664</v>
      </c>
      <c r="B53096" t="s">
        <v>69793</v>
      </c>
      <c r="C53096" t="s">
        <v>69794</v>
      </c>
      <c r="D53096" t="s">
        <v>56477</v>
      </c>
      <c r="E53096" t="s">
        <v>56478</v>
      </c>
      <c r="F53096" t="s">
        <v>56479</v>
      </c>
    </row>
    <row r="53097" spans="1:6" x14ac:dyDescent="0.2">
      <c r="A53097" t="s">
        <v>64664</v>
      </c>
      <c r="B53097" t="s">
        <v>69793</v>
      </c>
      <c r="C53097" t="s">
        <v>69794</v>
      </c>
      <c r="D53097" t="s">
        <v>68768</v>
      </c>
      <c r="E53097" t="s">
        <v>68769</v>
      </c>
      <c r="F53097" t="s">
        <v>68770</v>
      </c>
    </row>
    <row r="53098" spans="1:6" x14ac:dyDescent="0.2">
      <c r="A53098" t="s">
        <v>64664</v>
      </c>
      <c r="B53098" t="s">
        <v>69793</v>
      </c>
      <c r="C53098" t="s">
        <v>69794</v>
      </c>
      <c r="D53098" t="s">
        <v>70512</v>
      </c>
      <c r="E53098" t="s">
        <v>70513</v>
      </c>
      <c r="F53098" t="s">
        <v>70514</v>
      </c>
    </row>
    <row r="53099" spans="1:6" x14ac:dyDescent="0.2">
      <c r="A53099" t="s">
        <v>64664</v>
      </c>
      <c r="B53099" t="s">
        <v>69793</v>
      </c>
      <c r="C53099" t="s">
        <v>69794</v>
      </c>
      <c r="D53099" t="s">
        <v>68758</v>
      </c>
      <c r="E53099" t="s">
        <v>68759</v>
      </c>
      <c r="F53099" t="s">
        <v>68760</v>
      </c>
    </row>
    <row r="53100" spans="1:6" x14ac:dyDescent="0.2">
      <c r="A53100" t="s">
        <v>64664</v>
      </c>
      <c r="B53100" t="s">
        <v>69793</v>
      </c>
      <c r="C53100" t="s">
        <v>69794</v>
      </c>
      <c r="D53100" t="s">
        <v>68761</v>
      </c>
      <c r="E53100" t="s">
        <v>68762</v>
      </c>
      <c r="F53100" t="s">
        <v>68763</v>
      </c>
    </row>
    <row r="53101" spans="1:6" x14ac:dyDescent="0.2">
      <c r="A53101" t="s">
        <v>64664</v>
      </c>
      <c r="B53101" t="s">
        <v>69793</v>
      </c>
      <c r="C53101" t="s">
        <v>69794</v>
      </c>
      <c r="D53101" t="s">
        <v>2569</v>
      </c>
      <c r="E53101" t="s">
        <v>67528</v>
      </c>
      <c r="F53101" t="s">
        <v>67529</v>
      </c>
    </row>
    <row r="53102" spans="1:6" x14ac:dyDescent="0.2">
      <c r="A53102" t="s">
        <v>64664</v>
      </c>
      <c r="B53102" t="s">
        <v>69793</v>
      </c>
      <c r="C53102" t="s">
        <v>69794</v>
      </c>
      <c r="D53102" t="s">
        <v>56132</v>
      </c>
      <c r="E53102" t="s">
        <v>56133</v>
      </c>
      <c r="F53102" t="s">
        <v>56134</v>
      </c>
    </row>
    <row r="53103" spans="1:6" x14ac:dyDescent="0.2">
      <c r="A53103" t="s">
        <v>64664</v>
      </c>
      <c r="B53103" t="s">
        <v>69793</v>
      </c>
      <c r="C53103" t="s">
        <v>69794</v>
      </c>
      <c r="D53103" t="s">
        <v>70515</v>
      </c>
      <c r="E53103" t="s">
        <v>70516</v>
      </c>
      <c r="F53103" t="s">
        <v>70517</v>
      </c>
    </row>
    <row r="53104" spans="1:6" x14ac:dyDescent="0.2">
      <c r="A53104" t="s">
        <v>64664</v>
      </c>
      <c r="B53104" t="s">
        <v>69793</v>
      </c>
      <c r="C53104" t="s">
        <v>69794</v>
      </c>
      <c r="D53104" t="s">
        <v>70518</v>
      </c>
      <c r="E53104" t="s">
        <v>70519</v>
      </c>
      <c r="F53104" t="s">
        <v>70520</v>
      </c>
    </row>
    <row r="53105" spans="1:6" x14ac:dyDescent="0.2">
      <c r="A53105" t="s">
        <v>64664</v>
      </c>
      <c r="B53105" t="s">
        <v>69793</v>
      </c>
      <c r="C53105" t="s">
        <v>69794</v>
      </c>
      <c r="D53105" t="s">
        <v>65847</v>
      </c>
      <c r="E53105" t="s">
        <v>65848</v>
      </c>
      <c r="F53105" t="s">
        <v>65849</v>
      </c>
    </row>
    <row r="53106" spans="1:6" x14ac:dyDescent="0.2">
      <c r="A53106" t="s">
        <v>64664</v>
      </c>
      <c r="B53106" t="s">
        <v>69793</v>
      </c>
      <c r="C53106" t="s">
        <v>69794</v>
      </c>
      <c r="D53106" t="s">
        <v>70521</v>
      </c>
      <c r="E53106" t="s">
        <v>70522</v>
      </c>
      <c r="F53106" t="s">
        <v>70523</v>
      </c>
    </row>
    <row r="53107" spans="1:6" x14ac:dyDescent="0.2">
      <c r="A53107" t="s">
        <v>64664</v>
      </c>
      <c r="B53107" t="s">
        <v>69793</v>
      </c>
      <c r="C53107" t="s">
        <v>69794</v>
      </c>
      <c r="D53107" t="s">
        <v>70524</v>
      </c>
      <c r="E53107" t="s">
        <v>70525</v>
      </c>
      <c r="F53107" t="s">
        <v>70526</v>
      </c>
    </row>
    <row r="53108" spans="1:6" x14ac:dyDescent="0.2">
      <c r="A53108" t="s">
        <v>64664</v>
      </c>
      <c r="B53108" t="s">
        <v>69793</v>
      </c>
      <c r="C53108" t="s">
        <v>69794</v>
      </c>
      <c r="D53108" t="s">
        <v>68758</v>
      </c>
      <c r="E53108" t="s">
        <v>68759</v>
      </c>
      <c r="F53108" t="s">
        <v>68760</v>
      </c>
    </row>
    <row r="53109" spans="1:6" x14ac:dyDescent="0.2">
      <c r="A53109" t="s">
        <v>64664</v>
      </c>
      <c r="B53109" t="s">
        <v>69793</v>
      </c>
      <c r="C53109" t="s">
        <v>69794</v>
      </c>
      <c r="D53109" t="s">
        <v>68761</v>
      </c>
      <c r="E53109" t="s">
        <v>68762</v>
      </c>
      <c r="F53109" t="s">
        <v>68763</v>
      </c>
    </row>
    <row r="53110" spans="1:6" x14ac:dyDescent="0.2">
      <c r="A53110" t="s">
        <v>64664</v>
      </c>
      <c r="B53110" t="s">
        <v>69793</v>
      </c>
      <c r="C53110" t="s">
        <v>69794</v>
      </c>
      <c r="D53110" t="s">
        <v>65853</v>
      </c>
      <c r="E53110" t="s">
        <v>65854</v>
      </c>
      <c r="F53110" t="s">
        <v>65855</v>
      </c>
    </row>
    <row r="53111" spans="1:6" x14ac:dyDescent="0.2">
      <c r="A53111" t="s">
        <v>64664</v>
      </c>
      <c r="B53111" t="s">
        <v>69793</v>
      </c>
      <c r="C53111" t="s">
        <v>69794</v>
      </c>
      <c r="D53111" t="s">
        <v>70527</v>
      </c>
      <c r="E53111" t="s">
        <v>70528</v>
      </c>
      <c r="F53111" t="s">
        <v>70529</v>
      </c>
    </row>
    <row r="53112" spans="1:6" x14ac:dyDescent="0.2">
      <c r="A53112" t="s">
        <v>64664</v>
      </c>
      <c r="B53112" t="s">
        <v>69793</v>
      </c>
      <c r="C53112" t="s">
        <v>69794</v>
      </c>
      <c r="D53112" t="s">
        <v>70530</v>
      </c>
      <c r="E53112" t="s">
        <v>70531</v>
      </c>
      <c r="F53112" t="s">
        <v>70532</v>
      </c>
    </row>
    <row r="53113" spans="1:6" x14ac:dyDescent="0.2">
      <c r="A53113" t="s">
        <v>64664</v>
      </c>
      <c r="B53113" t="s">
        <v>69793</v>
      </c>
      <c r="C53113" t="s">
        <v>69794</v>
      </c>
      <c r="D53113" t="s">
        <v>70533</v>
      </c>
      <c r="E53113" t="s">
        <v>70534</v>
      </c>
      <c r="F53113" t="s">
        <v>70535</v>
      </c>
    </row>
    <row r="53114" spans="1:6" x14ac:dyDescent="0.2">
      <c r="A53114" t="s">
        <v>64664</v>
      </c>
      <c r="B53114" t="s">
        <v>69793</v>
      </c>
      <c r="C53114" t="s">
        <v>69794</v>
      </c>
      <c r="D53114" t="s">
        <v>70536</v>
      </c>
      <c r="E53114" t="s">
        <v>70537</v>
      </c>
      <c r="F53114" t="s">
        <v>70538</v>
      </c>
    </row>
    <row r="53115" spans="1:6" x14ac:dyDescent="0.2">
      <c r="A53115" t="s">
        <v>64664</v>
      </c>
      <c r="B53115" t="s">
        <v>69793</v>
      </c>
      <c r="C53115" t="s">
        <v>69794</v>
      </c>
      <c r="D53115" t="s">
        <v>23855</v>
      </c>
      <c r="E53115" t="s">
        <v>23856</v>
      </c>
      <c r="F53115" t="s">
        <v>23857</v>
      </c>
    </row>
    <row r="53116" spans="1:6" x14ac:dyDescent="0.2">
      <c r="A53116" t="s">
        <v>64664</v>
      </c>
      <c r="B53116" t="s">
        <v>69793</v>
      </c>
      <c r="C53116" t="s">
        <v>69794</v>
      </c>
      <c r="D53116" t="s">
        <v>68768</v>
      </c>
      <c r="E53116" t="s">
        <v>68769</v>
      </c>
      <c r="F53116" t="s">
        <v>68770</v>
      </c>
    </row>
    <row r="53117" spans="1:6" x14ac:dyDescent="0.2">
      <c r="A53117" t="s">
        <v>64664</v>
      </c>
      <c r="B53117" t="s">
        <v>69793</v>
      </c>
      <c r="C53117" t="s">
        <v>69794</v>
      </c>
      <c r="D53117" t="s">
        <v>67530</v>
      </c>
      <c r="E53117" t="s">
        <v>67531</v>
      </c>
      <c r="F53117" t="s">
        <v>67532</v>
      </c>
    </row>
    <row r="53118" spans="1:6" x14ac:dyDescent="0.2">
      <c r="A53118" t="s">
        <v>64664</v>
      </c>
      <c r="B53118" t="s">
        <v>69793</v>
      </c>
      <c r="C53118" t="s">
        <v>69794</v>
      </c>
      <c r="D53118" t="s">
        <v>3990</v>
      </c>
      <c r="E53118" t="s">
        <v>3991</v>
      </c>
      <c r="F53118" t="s">
        <v>3992</v>
      </c>
    </row>
    <row r="53119" spans="1:6" x14ac:dyDescent="0.2">
      <c r="A53119" t="s">
        <v>64664</v>
      </c>
      <c r="B53119" t="s">
        <v>69793</v>
      </c>
      <c r="C53119" t="s">
        <v>69794</v>
      </c>
      <c r="D53119" t="s">
        <v>65865</v>
      </c>
      <c r="E53119" t="s">
        <v>65866</v>
      </c>
      <c r="F53119" t="s">
        <v>65867</v>
      </c>
    </row>
    <row r="53120" spans="1:6" x14ac:dyDescent="0.2">
      <c r="A53120" t="s">
        <v>64664</v>
      </c>
      <c r="B53120" t="s">
        <v>69793</v>
      </c>
      <c r="C53120" t="s">
        <v>69794</v>
      </c>
      <c r="D53120" t="s">
        <v>65874</v>
      </c>
      <c r="E53120" t="s">
        <v>65875</v>
      </c>
      <c r="F53120" t="s">
        <v>65876</v>
      </c>
    </row>
    <row r="53121" spans="1:6" x14ac:dyDescent="0.2">
      <c r="A53121" t="s">
        <v>64664</v>
      </c>
      <c r="B53121" t="s">
        <v>69793</v>
      </c>
      <c r="C53121" t="s">
        <v>69794</v>
      </c>
      <c r="D53121" t="s">
        <v>70539</v>
      </c>
      <c r="E53121" t="s">
        <v>70540</v>
      </c>
      <c r="F53121" t="s">
        <v>70541</v>
      </c>
    </row>
    <row r="53122" spans="1:6" x14ac:dyDescent="0.2">
      <c r="A53122" t="s">
        <v>64664</v>
      </c>
      <c r="B53122" t="s">
        <v>69793</v>
      </c>
      <c r="C53122" t="s">
        <v>69794</v>
      </c>
      <c r="D53122" t="s">
        <v>64541</v>
      </c>
      <c r="E53122" t="s">
        <v>64542</v>
      </c>
      <c r="F53122" t="s">
        <v>64543</v>
      </c>
    </row>
    <row r="53123" spans="1:6" x14ac:dyDescent="0.2">
      <c r="A53123" t="s">
        <v>64664</v>
      </c>
      <c r="B53123" t="s">
        <v>69793</v>
      </c>
      <c r="C53123" t="s">
        <v>69794</v>
      </c>
      <c r="D53123" t="s">
        <v>70542</v>
      </c>
      <c r="E53123" t="s">
        <v>70543</v>
      </c>
      <c r="F53123" t="s">
        <v>70544</v>
      </c>
    </row>
    <row r="53124" spans="1:6" x14ac:dyDescent="0.2">
      <c r="A53124" t="s">
        <v>64664</v>
      </c>
      <c r="B53124" t="s">
        <v>69793</v>
      </c>
      <c r="C53124" t="s">
        <v>69794</v>
      </c>
      <c r="D53124" t="s">
        <v>67773</v>
      </c>
      <c r="E53124" t="s">
        <v>67774</v>
      </c>
      <c r="F53124" t="s">
        <v>67775</v>
      </c>
    </row>
    <row r="53125" spans="1:6" x14ac:dyDescent="0.2">
      <c r="A53125" t="s">
        <v>64664</v>
      </c>
      <c r="B53125" t="s">
        <v>69793</v>
      </c>
      <c r="C53125" t="s">
        <v>69794</v>
      </c>
      <c r="D53125" t="s">
        <v>2569</v>
      </c>
      <c r="E53125" t="s">
        <v>67528</v>
      </c>
      <c r="F53125" t="s">
        <v>67529</v>
      </c>
    </row>
    <row r="53126" spans="1:6" x14ac:dyDescent="0.2">
      <c r="A53126" t="s">
        <v>64664</v>
      </c>
      <c r="B53126" t="s">
        <v>69793</v>
      </c>
      <c r="C53126" t="s">
        <v>69794</v>
      </c>
      <c r="D53126" t="s">
        <v>56132</v>
      </c>
      <c r="E53126" t="s">
        <v>56133</v>
      </c>
      <c r="F53126" t="s">
        <v>56134</v>
      </c>
    </row>
    <row r="53127" spans="1:6" x14ac:dyDescent="0.2">
      <c r="A53127" t="s">
        <v>64664</v>
      </c>
      <c r="B53127" t="s">
        <v>69793</v>
      </c>
      <c r="C53127" t="s">
        <v>69794</v>
      </c>
      <c r="D53127" t="s">
        <v>70515</v>
      </c>
      <c r="E53127" t="s">
        <v>70516</v>
      </c>
      <c r="F53127" t="s">
        <v>70517</v>
      </c>
    </row>
    <row r="53128" spans="1:6" x14ac:dyDescent="0.2">
      <c r="A53128" t="s">
        <v>64664</v>
      </c>
      <c r="B53128" t="s">
        <v>69793</v>
      </c>
      <c r="C53128" t="s">
        <v>69794</v>
      </c>
      <c r="D53128" t="s">
        <v>11498</v>
      </c>
      <c r="E53128" t="s">
        <v>11499</v>
      </c>
      <c r="F53128" t="s">
        <v>11500</v>
      </c>
    </row>
    <row r="53129" spans="1:6" x14ac:dyDescent="0.2">
      <c r="A53129" t="s">
        <v>64664</v>
      </c>
      <c r="B53129" t="s">
        <v>69793</v>
      </c>
      <c r="C53129" t="s">
        <v>69794</v>
      </c>
      <c r="D53129" t="s">
        <v>70545</v>
      </c>
      <c r="E53129" t="s">
        <v>70546</v>
      </c>
      <c r="F53129" t="s">
        <v>70547</v>
      </c>
    </row>
    <row r="53130" spans="1:6" x14ac:dyDescent="0.2">
      <c r="A53130" t="s">
        <v>64664</v>
      </c>
      <c r="B53130" t="s">
        <v>69793</v>
      </c>
      <c r="C53130" t="s">
        <v>69794</v>
      </c>
      <c r="D53130" t="s">
        <v>70548</v>
      </c>
      <c r="E53130" t="s">
        <v>70549</v>
      </c>
      <c r="F53130" t="s">
        <v>70550</v>
      </c>
    </row>
    <row r="53131" spans="1:6" x14ac:dyDescent="0.2">
      <c r="A53131" t="s">
        <v>64664</v>
      </c>
      <c r="B53131" t="s">
        <v>69793</v>
      </c>
      <c r="C53131" t="s">
        <v>69794</v>
      </c>
      <c r="D53131" t="s">
        <v>70551</v>
      </c>
      <c r="E53131" t="s">
        <v>70552</v>
      </c>
      <c r="F53131" t="s">
        <v>70553</v>
      </c>
    </row>
    <row r="53132" spans="1:6" x14ac:dyDescent="0.2">
      <c r="A53132" t="s">
        <v>64664</v>
      </c>
      <c r="B53132" t="s">
        <v>69793</v>
      </c>
      <c r="C53132" t="s">
        <v>69794</v>
      </c>
      <c r="D53132" t="s">
        <v>69715</v>
      </c>
      <c r="E53132" t="s">
        <v>69716</v>
      </c>
      <c r="F53132" t="s">
        <v>69717</v>
      </c>
    </row>
    <row r="53133" spans="1:6" x14ac:dyDescent="0.2">
      <c r="A53133" t="s">
        <v>64664</v>
      </c>
      <c r="B53133" t="s">
        <v>69793</v>
      </c>
      <c r="C53133" t="s">
        <v>69794</v>
      </c>
      <c r="D53133" t="s">
        <v>6894</v>
      </c>
      <c r="E53133" t="s">
        <v>6895</v>
      </c>
      <c r="F53133" t="s">
        <v>6896</v>
      </c>
    </row>
    <row r="53134" spans="1:6" x14ac:dyDescent="0.2">
      <c r="A53134" t="s">
        <v>64664</v>
      </c>
      <c r="B53134" t="s">
        <v>69793</v>
      </c>
      <c r="C53134" t="s">
        <v>69794</v>
      </c>
      <c r="D53134" t="s">
        <v>70554</v>
      </c>
      <c r="E53134" t="s">
        <v>70555</v>
      </c>
      <c r="F53134" t="s">
        <v>70556</v>
      </c>
    </row>
    <row r="53135" spans="1:6" x14ac:dyDescent="0.2">
      <c r="A53135" t="s">
        <v>64664</v>
      </c>
      <c r="B53135" t="s">
        <v>69793</v>
      </c>
      <c r="C53135" t="s">
        <v>69794</v>
      </c>
      <c r="D53135" t="s">
        <v>68806</v>
      </c>
      <c r="E53135" t="s">
        <v>68807</v>
      </c>
      <c r="F53135" t="s">
        <v>68808</v>
      </c>
    </row>
    <row r="53136" spans="1:6" x14ac:dyDescent="0.2">
      <c r="A53136" t="s">
        <v>64664</v>
      </c>
      <c r="B53136" t="s">
        <v>69793</v>
      </c>
      <c r="C53136" t="s">
        <v>69794</v>
      </c>
      <c r="D53136" t="s">
        <v>70557</v>
      </c>
      <c r="E53136" t="s">
        <v>70558</v>
      </c>
      <c r="F53136" t="s">
        <v>70559</v>
      </c>
    </row>
    <row r="53137" spans="1:6" x14ac:dyDescent="0.2">
      <c r="A53137" t="s">
        <v>64664</v>
      </c>
      <c r="B53137" t="s">
        <v>69793</v>
      </c>
      <c r="C53137" t="s">
        <v>69794</v>
      </c>
      <c r="D53137" t="s">
        <v>70560</v>
      </c>
      <c r="E53137" t="s">
        <v>70561</v>
      </c>
      <c r="F53137" t="s">
        <v>70562</v>
      </c>
    </row>
    <row r="53138" spans="1:6" x14ac:dyDescent="0.2">
      <c r="A53138" t="s">
        <v>64664</v>
      </c>
      <c r="B53138" t="s">
        <v>69793</v>
      </c>
      <c r="C53138" t="s">
        <v>69794</v>
      </c>
      <c r="D53138" t="s">
        <v>70563</v>
      </c>
      <c r="E53138" t="s">
        <v>70564</v>
      </c>
      <c r="F53138" t="s">
        <v>70565</v>
      </c>
    </row>
    <row r="53139" spans="1:6" x14ac:dyDescent="0.2">
      <c r="A53139" t="s">
        <v>64664</v>
      </c>
      <c r="B53139" t="s">
        <v>69793</v>
      </c>
      <c r="C53139" t="s">
        <v>69794</v>
      </c>
      <c r="D53139" t="s">
        <v>45266</v>
      </c>
      <c r="E53139" t="s">
        <v>45267</v>
      </c>
      <c r="F53139" t="s">
        <v>45268</v>
      </c>
    </row>
    <row r="53140" spans="1:6" x14ac:dyDescent="0.2">
      <c r="A53140" t="s">
        <v>64664</v>
      </c>
      <c r="B53140" t="s">
        <v>69793</v>
      </c>
      <c r="C53140" t="s">
        <v>69794</v>
      </c>
      <c r="D53140" t="s">
        <v>6383</v>
      </c>
      <c r="E53140" t="s">
        <v>6384</v>
      </c>
      <c r="F53140" t="s">
        <v>70566</v>
      </c>
    </row>
    <row r="53141" spans="1:6" x14ac:dyDescent="0.2">
      <c r="A53141" t="s">
        <v>64664</v>
      </c>
      <c r="B53141" t="s">
        <v>69793</v>
      </c>
      <c r="C53141" t="s">
        <v>69794</v>
      </c>
      <c r="D53141" t="s">
        <v>32891</v>
      </c>
      <c r="E53141" t="s">
        <v>32892</v>
      </c>
      <c r="F53141" t="s">
        <v>32893</v>
      </c>
    </row>
    <row r="53142" spans="1:6" x14ac:dyDescent="0.2">
      <c r="A53142" t="s">
        <v>64664</v>
      </c>
      <c r="B53142" t="s">
        <v>69793</v>
      </c>
      <c r="C53142" t="s">
        <v>69794</v>
      </c>
      <c r="D53142" t="s">
        <v>6900</v>
      </c>
      <c r="E53142" t="s">
        <v>6901</v>
      </c>
      <c r="F53142" t="s">
        <v>6902</v>
      </c>
    </row>
    <row r="53143" spans="1:6" x14ac:dyDescent="0.2">
      <c r="A53143" t="s">
        <v>64664</v>
      </c>
      <c r="B53143" t="s">
        <v>69793</v>
      </c>
      <c r="C53143" t="s">
        <v>69794</v>
      </c>
      <c r="D53143" t="s">
        <v>6320</v>
      </c>
      <c r="E53143" t="s">
        <v>6321</v>
      </c>
      <c r="F53143" t="s">
        <v>6322</v>
      </c>
    </row>
    <row r="53144" spans="1:6" x14ac:dyDescent="0.2">
      <c r="A53144" t="s">
        <v>64664</v>
      </c>
      <c r="B53144" t="s">
        <v>69793</v>
      </c>
      <c r="C53144" t="s">
        <v>69794</v>
      </c>
      <c r="D53144" t="s">
        <v>68806</v>
      </c>
      <c r="E53144" t="s">
        <v>68807</v>
      </c>
      <c r="F53144" t="s">
        <v>68808</v>
      </c>
    </row>
    <row r="53145" spans="1:6" x14ac:dyDescent="0.2">
      <c r="A53145" t="s">
        <v>64664</v>
      </c>
      <c r="B53145" t="s">
        <v>69793</v>
      </c>
      <c r="C53145" t="s">
        <v>69794</v>
      </c>
      <c r="D53145" t="s">
        <v>70557</v>
      </c>
      <c r="E53145" t="s">
        <v>70558</v>
      </c>
      <c r="F53145" t="s">
        <v>70559</v>
      </c>
    </row>
    <row r="53146" spans="1:6" x14ac:dyDescent="0.2">
      <c r="A53146" t="s">
        <v>64664</v>
      </c>
      <c r="B53146" t="s">
        <v>69793</v>
      </c>
      <c r="C53146" t="s">
        <v>69794</v>
      </c>
      <c r="D53146" t="s">
        <v>70567</v>
      </c>
      <c r="E53146" t="s">
        <v>70568</v>
      </c>
      <c r="F53146" t="s">
        <v>70569</v>
      </c>
    </row>
    <row r="53147" spans="1:6" x14ac:dyDescent="0.2">
      <c r="A53147" t="s">
        <v>64664</v>
      </c>
      <c r="B53147" t="s">
        <v>69793</v>
      </c>
      <c r="C53147" t="s">
        <v>69794</v>
      </c>
      <c r="D53147" t="s">
        <v>70570</v>
      </c>
      <c r="E53147" t="s">
        <v>70571</v>
      </c>
      <c r="F53147" t="s">
        <v>70572</v>
      </c>
    </row>
    <row r="53148" spans="1:6" x14ac:dyDescent="0.2">
      <c r="A53148" t="s">
        <v>64664</v>
      </c>
      <c r="B53148" t="s">
        <v>69793</v>
      </c>
      <c r="C53148" t="s">
        <v>69794</v>
      </c>
      <c r="D53148" t="s">
        <v>70533</v>
      </c>
      <c r="E53148" t="s">
        <v>70534</v>
      </c>
      <c r="F53148" t="s">
        <v>70535</v>
      </c>
    </row>
    <row r="53149" spans="1:6" x14ac:dyDescent="0.2">
      <c r="A53149" t="s">
        <v>64664</v>
      </c>
      <c r="B53149" t="s">
        <v>69793</v>
      </c>
      <c r="C53149" t="s">
        <v>69794</v>
      </c>
      <c r="D53149" t="s">
        <v>49733</v>
      </c>
      <c r="E53149" t="s">
        <v>49734</v>
      </c>
      <c r="F53149" t="s">
        <v>49735</v>
      </c>
    </row>
    <row r="53150" spans="1:6" x14ac:dyDescent="0.2">
      <c r="A53150" t="s">
        <v>64664</v>
      </c>
      <c r="B53150" t="s">
        <v>69793</v>
      </c>
      <c r="C53150" t="s">
        <v>69794</v>
      </c>
      <c r="D53150" t="s">
        <v>67539</v>
      </c>
      <c r="E53150" t="s">
        <v>67540</v>
      </c>
      <c r="F53150" t="s">
        <v>67541</v>
      </c>
    </row>
    <row r="53151" spans="1:6" x14ac:dyDescent="0.2">
      <c r="A53151" t="s">
        <v>64664</v>
      </c>
      <c r="B53151" t="s">
        <v>69793</v>
      </c>
      <c r="C53151" t="s">
        <v>69794</v>
      </c>
      <c r="D53151" t="s">
        <v>65889</v>
      </c>
      <c r="E53151" t="s">
        <v>65890</v>
      </c>
      <c r="F53151" t="s">
        <v>65891</v>
      </c>
    </row>
    <row r="53152" spans="1:6" x14ac:dyDescent="0.2">
      <c r="A53152" t="s">
        <v>64664</v>
      </c>
      <c r="B53152" t="s">
        <v>69793</v>
      </c>
      <c r="C53152" t="s">
        <v>69794</v>
      </c>
      <c r="D53152" t="s">
        <v>70527</v>
      </c>
      <c r="E53152" t="s">
        <v>70528</v>
      </c>
      <c r="F53152" t="s">
        <v>70529</v>
      </c>
    </row>
    <row r="53153" spans="1:6" x14ac:dyDescent="0.2">
      <c r="A53153" t="s">
        <v>64664</v>
      </c>
      <c r="B53153" t="s">
        <v>69793</v>
      </c>
      <c r="C53153" t="s">
        <v>69794</v>
      </c>
      <c r="D53153" t="s">
        <v>70530</v>
      </c>
      <c r="E53153" t="s">
        <v>70531</v>
      </c>
      <c r="F53153" t="s">
        <v>70532</v>
      </c>
    </row>
    <row r="53154" spans="1:6" x14ac:dyDescent="0.2">
      <c r="A53154" t="s">
        <v>64664</v>
      </c>
      <c r="B53154" t="s">
        <v>69793</v>
      </c>
      <c r="C53154" t="s">
        <v>69794</v>
      </c>
      <c r="D53154" t="s">
        <v>70560</v>
      </c>
      <c r="E53154" t="s">
        <v>70561</v>
      </c>
      <c r="F53154" t="s">
        <v>70562</v>
      </c>
    </row>
    <row r="53155" spans="1:6" x14ac:dyDescent="0.2">
      <c r="A53155" t="s">
        <v>64664</v>
      </c>
      <c r="B53155" t="s">
        <v>69793</v>
      </c>
      <c r="C53155" t="s">
        <v>69794</v>
      </c>
      <c r="D53155" t="s">
        <v>65940</v>
      </c>
      <c r="E53155" t="s">
        <v>65941</v>
      </c>
      <c r="F53155" t="s">
        <v>65942</v>
      </c>
    </row>
    <row r="53156" spans="1:6" x14ac:dyDescent="0.2">
      <c r="A53156" t="s">
        <v>64664</v>
      </c>
      <c r="B53156" t="s">
        <v>69793</v>
      </c>
      <c r="C53156" t="s">
        <v>69794</v>
      </c>
      <c r="D53156" t="s">
        <v>67010</v>
      </c>
      <c r="E53156" t="s">
        <v>67011</v>
      </c>
      <c r="F53156" t="s">
        <v>67012</v>
      </c>
    </row>
    <row r="53157" spans="1:6" x14ac:dyDescent="0.2">
      <c r="A53157" t="s">
        <v>64664</v>
      </c>
      <c r="B53157" t="s">
        <v>69793</v>
      </c>
      <c r="C53157" t="s">
        <v>69794</v>
      </c>
      <c r="D53157" t="s">
        <v>49733</v>
      </c>
      <c r="E53157" t="s">
        <v>49734</v>
      </c>
      <c r="F53157" t="s">
        <v>49735</v>
      </c>
    </row>
    <row r="53158" spans="1:6" x14ac:dyDescent="0.2">
      <c r="A53158" t="s">
        <v>64664</v>
      </c>
      <c r="B53158" t="s">
        <v>69793</v>
      </c>
      <c r="C53158" t="s">
        <v>69794</v>
      </c>
      <c r="D53158" t="s">
        <v>67539</v>
      </c>
      <c r="E53158" t="s">
        <v>67540</v>
      </c>
      <c r="F53158" t="s">
        <v>67541</v>
      </c>
    </row>
    <row r="53159" spans="1:6" x14ac:dyDescent="0.2">
      <c r="A53159" t="s">
        <v>64664</v>
      </c>
      <c r="B53159" t="s">
        <v>69793</v>
      </c>
      <c r="C53159" t="s">
        <v>69794</v>
      </c>
      <c r="D53159" t="s">
        <v>65889</v>
      </c>
      <c r="E53159" t="s">
        <v>65890</v>
      </c>
      <c r="F53159" t="s">
        <v>65891</v>
      </c>
    </row>
    <row r="53160" spans="1:6" x14ac:dyDescent="0.2">
      <c r="A53160" t="s">
        <v>64664</v>
      </c>
      <c r="B53160" t="s">
        <v>69793</v>
      </c>
      <c r="C53160" t="s">
        <v>69794</v>
      </c>
      <c r="D53160" t="s">
        <v>70573</v>
      </c>
      <c r="E53160" t="s">
        <v>70574</v>
      </c>
      <c r="F53160" t="s">
        <v>70575</v>
      </c>
    </row>
    <row r="53161" spans="1:6" x14ac:dyDescent="0.2">
      <c r="A53161" t="s">
        <v>64664</v>
      </c>
      <c r="B53161" t="s">
        <v>69793</v>
      </c>
      <c r="C53161" t="s">
        <v>69794</v>
      </c>
      <c r="D53161" t="s">
        <v>70576</v>
      </c>
      <c r="E53161" t="s">
        <v>70577</v>
      </c>
      <c r="F53161" t="s">
        <v>70578</v>
      </c>
    </row>
    <row r="53162" spans="1:6" x14ac:dyDescent="0.2">
      <c r="A53162" t="s">
        <v>64664</v>
      </c>
      <c r="B53162" t="s">
        <v>69793</v>
      </c>
      <c r="C53162" t="s">
        <v>69794</v>
      </c>
      <c r="D53162" t="s">
        <v>70579</v>
      </c>
      <c r="E53162" t="s">
        <v>70580</v>
      </c>
      <c r="F53162" t="s">
        <v>70581</v>
      </c>
    </row>
    <row r="53163" spans="1:6" x14ac:dyDescent="0.2">
      <c r="A53163" t="s">
        <v>64664</v>
      </c>
      <c r="B53163" t="s">
        <v>69793</v>
      </c>
      <c r="C53163" t="s">
        <v>69794</v>
      </c>
      <c r="D53163" t="s">
        <v>19504</v>
      </c>
      <c r="E53163" t="s">
        <v>19505</v>
      </c>
      <c r="F53163" t="s">
        <v>19506</v>
      </c>
    </row>
    <row r="53164" spans="1:6" x14ac:dyDescent="0.2">
      <c r="A53164" t="s">
        <v>64664</v>
      </c>
      <c r="B53164" t="s">
        <v>69793</v>
      </c>
      <c r="C53164" t="s">
        <v>69794</v>
      </c>
      <c r="D53164" t="s">
        <v>70582</v>
      </c>
      <c r="E53164" t="s">
        <v>70583</v>
      </c>
      <c r="F53164" t="s">
        <v>70584</v>
      </c>
    </row>
    <row r="53165" spans="1:6" x14ac:dyDescent="0.2">
      <c r="A53165" t="s">
        <v>64664</v>
      </c>
      <c r="B53165" t="s">
        <v>69793</v>
      </c>
      <c r="C53165" t="s">
        <v>69794</v>
      </c>
      <c r="D53165" t="s">
        <v>70585</v>
      </c>
      <c r="E53165" t="s">
        <v>70586</v>
      </c>
      <c r="F53165" t="s">
        <v>70587</v>
      </c>
    </row>
    <row r="53166" spans="1:6" x14ac:dyDescent="0.2">
      <c r="A53166" t="s">
        <v>64664</v>
      </c>
      <c r="B53166" t="s">
        <v>69793</v>
      </c>
      <c r="C53166" t="s">
        <v>69794</v>
      </c>
      <c r="D53166" t="s">
        <v>65919</v>
      </c>
      <c r="E53166" t="s">
        <v>65920</v>
      </c>
      <c r="F53166" t="s">
        <v>65921</v>
      </c>
    </row>
    <row r="53167" spans="1:6" x14ac:dyDescent="0.2">
      <c r="A53167" t="s">
        <v>64664</v>
      </c>
      <c r="B53167" t="s">
        <v>69793</v>
      </c>
      <c r="C53167" t="s">
        <v>69794</v>
      </c>
      <c r="D53167" t="s">
        <v>29006</v>
      </c>
      <c r="E53167" t="s">
        <v>70588</v>
      </c>
      <c r="F53167" t="s">
        <v>70589</v>
      </c>
    </row>
    <row r="53168" spans="1:6" x14ac:dyDescent="0.2">
      <c r="A53168" t="s">
        <v>64664</v>
      </c>
      <c r="B53168" t="s">
        <v>69793</v>
      </c>
      <c r="C53168" t="s">
        <v>69794</v>
      </c>
      <c r="D53168" t="s">
        <v>70573</v>
      </c>
      <c r="E53168" t="s">
        <v>70574</v>
      </c>
      <c r="F53168" t="s">
        <v>70575</v>
      </c>
    </row>
    <row r="53169" spans="1:6" x14ac:dyDescent="0.2">
      <c r="A53169" t="s">
        <v>64664</v>
      </c>
      <c r="B53169" t="s">
        <v>69793</v>
      </c>
      <c r="C53169" t="s">
        <v>69794</v>
      </c>
      <c r="D53169" t="s">
        <v>70576</v>
      </c>
      <c r="E53169" t="s">
        <v>70577</v>
      </c>
      <c r="F53169" t="s">
        <v>70578</v>
      </c>
    </row>
    <row r="53170" spans="1:6" x14ac:dyDescent="0.2">
      <c r="A53170" t="s">
        <v>64664</v>
      </c>
      <c r="B53170" t="s">
        <v>69793</v>
      </c>
      <c r="C53170" t="s">
        <v>69794</v>
      </c>
      <c r="D53170" t="s">
        <v>70579</v>
      </c>
      <c r="E53170" t="s">
        <v>70580</v>
      </c>
      <c r="F53170" t="s">
        <v>70581</v>
      </c>
    </row>
    <row r="53171" spans="1:6" x14ac:dyDescent="0.2">
      <c r="A53171" t="s">
        <v>64664</v>
      </c>
      <c r="B53171" t="s">
        <v>69793</v>
      </c>
      <c r="C53171" t="s">
        <v>69794</v>
      </c>
      <c r="D53171" t="s">
        <v>19504</v>
      </c>
      <c r="E53171" t="s">
        <v>19505</v>
      </c>
      <c r="F53171" t="s">
        <v>19506</v>
      </c>
    </row>
    <row r="53172" spans="1:6" x14ac:dyDescent="0.2">
      <c r="A53172" t="s">
        <v>64664</v>
      </c>
      <c r="B53172" t="s">
        <v>69793</v>
      </c>
      <c r="C53172" t="s">
        <v>69794</v>
      </c>
      <c r="D53172" t="s">
        <v>6894</v>
      </c>
      <c r="E53172" t="s">
        <v>6895</v>
      </c>
      <c r="F53172" t="s">
        <v>6896</v>
      </c>
    </row>
    <row r="53173" spans="1:6" x14ac:dyDescent="0.2">
      <c r="A53173" t="s">
        <v>64664</v>
      </c>
      <c r="B53173" t="s">
        <v>69793</v>
      </c>
      <c r="C53173" t="s">
        <v>69794</v>
      </c>
      <c r="D53173" t="s">
        <v>70590</v>
      </c>
      <c r="E53173" t="s">
        <v>70591</v>
      </c>
      <c r="F53173" t="s">
        <v>70592</v>
      </c>
    </row>
    <row r="53174" spans="1:6" x14ac:dyDescent="0.2">
      <c r="A53174" t="s">
        <v>64664</v>
      </c>
      <c r="B53174" t="s">
        <v>69793</v>
      </c>
      <c r="C53174" t="s">
        <v>69794</v>
      </c>
      <c r="D53174" t="s">
        <v>12813</v>
      </c>
      <c r="E53174" t="s">
        <v>12814</v>
      </c>
      <c r="F53174" t="s">
        <v>12815</v>
      </c>
    </row>
    <row r="53175" spans="1:6" x14ac:dyDescent="0.2">
      <c r="A53175" t="s">
        <v>64664</v>
      </c>
      <c r="B53175" t="s">
        <v>69793</v>
      </c>
      <c r="C53175" t="s">
        <v>69794</v>
      </c>
      <c r="D53175" t="s">
        <v>70593</v>
      </c>
      <c r="E53175" t="s">
        <v>70594</v>
      </c>
      <c r="F53175" t="s">
        <v>70595</v>
      </c>
    </row>
    <row r="53176" spans="1:6" x14ac:dyDescent="0.2">
      <c r="A53176" t="s">
        <v>64664</v>
      </c>
      <c r="B53176" t="s">
        <v>69793</v>
      </c>
      <c r="C53176" t="s">
        <v>69794</v>
      </c>
      <c r="D53176" t="s">
        <v>70596</v>
      </c>
      <c r="E53176" t="s">
        <v>70597</v>
      </c>
      <c r="F53176" t="s">
        <v>70598</v>
      </c>
    </row>
    <row r="53177" spans="1:6" x14ac:dyDescent="0.2">
      <c r="A53177" t="s">
        <v>64664</v>
      </c>
      <c r="B53177" t="s">
        <v>69793</v>
      </c>
      <c r="C53177" t="s">
        <v>69794</v>
      </c>
      <c r="D53177" t="s">
        <v>69766</v>
      </c>
      <c r="E53177" t="s">
        <v>69767</v>
      </c>
      <c r="F53177" t="s">
        <v>69768</v>
      </c>
    </row>
    <row r="53178" spans="1:6" x14ac:dyDescent="0.2">
      <c r="A53178" t="s">
        <v>64664</v>
      </c>
      <c r="B53178" t="s">
        <v>69793</v>
      </c>
      <c r="C53178" t="s">
        <v>69794</v>
      </c>
      <c r="D53178" t="s">
        <v>70599</v>
      </c>
      <c r="E53178" t="s">
        <v>70600</v>
      </c>
      <c r="F53178" t="s">
        <v>70601</v>
      </c>
    </row>
    <row r="53179" spans="1:6" x14ac:dyDescent="0.2">
      <c r="A53179" t="s">
        <v>64664</v>
      </c>
      <c r="B53179" t="s">
        <v>69793</v>
      </c>
      <c r="C53179" t="s">
        <v>69794</v>
      </c>
      <c r="D53179" t="s">
        <v>35616</v>
      </c>
      <c r="E53179" t="s">
        <v>35617</v>
      </c>
      <c r="F53179" t="s">
        <v>35618</v>
      </c>
    </row>
    <row r="53180" spans="1:6" x14ac:dyDescent="0.2">
      <c r="A53180" t="s">
        <v>64664</v>
      </c>
      <c r="B53180" t="s">
        <v>69793</v>
      </c>
      <c r="C53180" t="s">
        <v>69794</v>
      </c>
      <c r="D53180" t="s">
        <v>65901</v>
      </c>
      <c r="E53180" t="s">
        <v>65902</v>
      </c>
      <c r="F53180" t="s">
        <v>65903</v>
      </c>
    </row>
    <row r="53181" spans="1:6" x14ac:dyDescent="0.2">
      <c r="A53181" t="s">
        <v>64664</v>
      </c>
      <c r="B53181" t="s">
        <v>69793</v>
      </c>
      <c r="C53181" t="s">
        <v>69794</v>
      </c>
      <c r="D53181" t="s">
        <v>39173</v>
      </c>
      <c r="E53181" t="s">
        <v>39174</v>
      </c>
      <c r="F53181" t="s">
        <v>70602</v>
      </c>
    </row>
    <row r="53182" spans="1:6" x14ac:dyDescent="0.2">
      <c r="A53182" t="s">
        <v>64664</v>
      </c>
      <c r="B53182" t="s">
        <v>69793</v>
      </c>
      <c r="C53182" t="s">
        <v>69794</v>
      </c>
      <c r="D53182" t="s">
        <v>70603</v>
      </c>
      <c r="E53182" t="s">
        <v>70604</v>
      </c>
      <c r="F53182" t="s">
        <v>70605</v>
      </c>
    </row>
    <row r="53183" spans="1:6" x14ac:dyDescent="0.2">
      <c r="A53183" t="s">
        <v>64664</v>
      </c>
      <c r="B53183" t="s">
        <v>69793</v>
      </c>
      <c r="C53183" t="s">
        <v>69794</v>
      </c>
      <c r="D53183" t="s">
        <v>6326</v>
      </c>
      <c r="E53183" t="s">
        <v>6327</v>
      </c>
      <c r="F53183" t="s">
        <v>6328</v>
      </c>
    </row>
    <row r="53184" spans="1:6" x14ac:dyDescent="0.2">
      <c r="A53184" t="s">
        <v>64664</v>
      </c>
      <c r="B53184" t="s">
        <v>69793</v>
      </c>
      <c r="C53184" t="s">
        <v>69794</v>
      </c>
      <c r="D53184" t="s">
        <v>70606</v>
      </c>
      <c r="E53184" t="s">
        <v>70607</v>
      </c>
      <c r="F53184" t="s">
        <v>70608</v>
      </c>
    </row>
    <row r="53185" spans="1:6" x14ac:dyDescent="0.2">
      <c r="A53185" t="s">
        <v>64664</v>
      </c>
      <c r="B53185" t="s">
        <v>69793</v>
      </c>
      <c r="C53185" t="s">
        <v>69794</v>
      </c>
      <c r="D53185" t="s">
        <v>65904</v>
      </c>
      <c r="E53185" t="s">
        <v>65905</v>
      </c>
      <c r="F53185" t="s">
        <v>65906</v>
      </c>
    </row>
    <row r="53186" spans="1:6" x14ac:dyDescent="0.2">
      <c r="A53186" t="s">
        <v>64664</v>
      </c>
      <c r="B53186" t="s">
        <v>69793</v>
      </c>
      <c r="C53186" t="s">
        <v>69794</v>
      </c>
      <c r="D53186" t="s">
        <v>70609</v>
      </c>
      <c r="E53186" t="s">
        <v>70610</v>
      </c>
      <c r="F53186" t="s">
        <v>70611</v>
      </c>
    </row>
    <row r="53187" spans="1:6" x14ac:dyDescent="0.2">
      <c r="A53187" t="s">
        <v>64664</v>
      </c>
      <c r="B53187" t="s">
        <v>69793</v>
      </c>
      <c r="C53187" t="s">
        <v>69794</v>
      </c>
      <c r="D53187" t="s">
        <v>69775</v>
      </c>
      <c r="E53187" t="s">
        <v>69776</v>
      </c>
      <c r="F53187" t="s">
        <v>69777</v>
      </c>
    </row>
    <row r="53188" spans="1:6" x14ac:dyDescent="0.2">
      <c r="A53188" t="s">
        <v>64664</v>
      </c>
      <c r="B53188" t="s">
        <v>69793</v>
      </c>
      <c r="C53188" t="s">
        <v>69794</v>
      </c>
      <c r="D53188" t="s">
        <v>70612</v>
      </c>
      <c r="E53188" t="s">
        <v>70613</v>
      </c>
      <c r="F53188" t="s">
        <v>70614</v>
      </c>
    </row>
    <row r="53189" spans="1:6" x14ac:dyDescent="0.2">
      <c r="A53189" t="s">
        <v>64664</v>
      </c>
      <c r="B53189" t="s">
        <v>69793</v>
      </c>
      <c r="C53189" t="s">
        <v>69794</v>
      </c>
      <c r="D53189" t="s">
        <v>69781</v>
      </c>
      <c r="E53189" t="s">
        <v>69782</v>
      </c>
      <c r="F53189" t="s">
        <v>69783</v>
      </c>
    </row>
    <row r="53190" spans="1:6" x14ac:dyDescent="0.2">
      <c r="A53190" t="s">
        <v>64664</v>
      </c>
      <c r="B53190" t="s">
        <v>69793</v>
      </c>
      <c r="C53190" t="s">
        <v>69794</v>
      </c>
      <c r="D53190" t="s">
        <v>53070</v>
      </c>
      <c r="E53190" t="s">
        <v>53071</v>
      </c>
      <c r="F53190" t="s">
        <v>53072</v>
      </c>
    </row>
    <row r="53191" spans="1:6" x14ac:dyDescent="0.2">
      <c r="A53191" t="s">
        <v>64664</v>
      </c>
      <c r="B53191" t="s">
        <v>69793</v>
      </c>
      <c r="C53191" t="s">
        <v>69794</v>
      </c>
      <c r="D53191" t="s">
        <v>70615</v>
      </c>
      <c r="E53191" t="s">
        <v>70616</v>
      </c>
      <c r="F53191" t="s">
        <v>70617</v>
      </c>
    </row>
    <row r="53192" spans="1:6" x14ac:dyDescent="0.2">
      <c r="A53192" t="s">
        <v>64664</v>
      </c>
      <c r="B53192" t="s">
        <v>69793</v>
      </c>
      <c r="C53192" t="s">
        <v>69794</v>
      </c>
      <c r="D53192" t="s">
        <v>70618</v>
      </c>
      <c r="E53192" t="s">
        <v>70619</v>
      </c>
      <c r="F53192" t="s">
        <v>70620</v>
      </c>
    </row>
    <row r="53193" spans="1:6" x14ac:dyDescent="0.2">
      <c r="A53193" t="s">
        <v>64664</v>
      </c>
      <c r="B53193" t="s">
        <v>69793</v>
      </c>
      <c r="C53193" t="s">
        <v>69794</v>
      </c>
      <c r="D53193" t="s">
        <v>70621</v>
      </c>
      <c r="E53193" t="s">
        <v>70622</v>
      </c>
      <c r="F53193" t="s">
        <v>70623</v>
      </c>
    </row>
    <row r="53194" spans="1:6" x14ac:dyDescent="0.2">
      <c r="A53194" t="s">
        <v>64664</v>
      </c>
      <c r="B53194" t="s">
        <v>69793</v>
      </c>
      <c r="C53194" t="s">
        <v>69794</v>
      </c>
      <c r="D53194" t="s">
        <v>28969</v>
      </c>
      <c r="E53194" t="s">
        <v>28970</v>
      </c>
      <c r="F53194" t="s">
        <v>28971</v>
      </c>
    </row>
    <row r="53195" spans="1:6" x14ac:dyDescent="0.2">
      <c r="A53195" t="s">
        <v>64664</v>
      </c>
      <c r="B53195" t="s">
        <v>69793</v>
      </c>
      <c r="C53195" t="s">
        <v>69794</v>
      </c>
      <c r="D53195" t="s">
        <v>67022</v>
      </c>
      <c r="E53195" t="s">
        <v>67023</v>
      </c>
      <c r="F53195" t="s">
        <v>67024</v>
      </c>
    </row>
    <row r="53196" spans="1:6" x14ac:dyDescent="0.2">
      <c r="A53196" t="s">
        <v>64664</v>
      </c>
      <c r="B53196" t="s">
        <v>69793</v>
      </c>
      <c r="C53196" t="s">
        <v>69794</v>
      </c>
      <c r="D53196" t="s">
        <v>47057</v>
      </c>
      <c r="E53196" t="s">
        <v>47058</v>
      </c>
      <c r="F53196" t="s">
        <v>70624</v>
      </c>
    </row>
    <row r="53197" spans="1:6" x14ac:dyDescent="0.2">
      <c r="A53197" t="s">
        <v>64664</v>
      </c>
      <c r="B53197" t="s">
        <v>69793</v>
      </c>
      <c r="C53197" t="s">
        <v>69794</v>
      </c>
      <c r="D53197" t="s">
        <v>4149</v>
      </c>
      <c r="E53197" t="s">
        <v>4150</v>
      </c>
      <c r="F53197" t="s">
        <v>4151</v>
      </c>
    </row>
    <row r="53198" spans="1:6" x14ac:dyDescent="0.2">
      <c r="A53198" t="s">
        <v>64664</v>
      </c>
      <c r="B53198" t="s">
        <v>69793</v>
      </c>
      <c r="C53198" t="s">
        <v>69794</v>
      </c>
      <c r="D53198" t="s">
        <v>69763</v>
      </c>
      <c r="E53198" t="s">
        <v>69764</v>
      </c>
      <c r="F53198" t="s">
        <v>69765</v>
      </c>
    </row>
    <row r="53199" spans="1:6" x14ac:dyDescent="0.2">
      <c r="A53199" t="s">
        <v>64664</v>
      </c>
      <c r="B53199" t="s">
        <v>69793</v>
      </c>
      <c r="C53199" t="s">
        <v>69794</v>
      </c>
      <c r="D53199" t="s">
        <v>70625</v>
      </c>
      <c r="E53199" t="s">
        <v>70626</v>
      </c>
      <c r="F53199" t="s">
        <v>70627</v>
      </c>
    </row>
    <row r="53200" spans="1:6" x14ac:dyDescent="0.2">
      <c r="A53200" t="s">
        <v>64664</v>
      </c>
      <c r="B53200" t="s">
        <v>69793</v>
      </c>
      <c r="C53200" t="s">
        <v>69794</v>
      </c>
      <c r="D53200" t="s">
        <v>65919</v>
      </c>
      <c r="E53200" t="s">
        <v>65920</v>
      </c>
      <c r="F53200" t="s">
        <v>65921</v>
      </c>
    </row>
    <row r="53201" spans="1:6" x14ac:dyDescent="0.2">
      <c r="A53201" t="s">
        <v>64664</v>
      </c>
      <c r="B53201" t="s">
        <v>69793</v>
      </c>
      <c r="C53201" t="s">
        <v>69794</v>
      </c>
      <c r="D53201" t="s">
        <v>70554</v>
      </c>
      <c r="E53201" t="s">
        <v>70555</v>
      </c>
      <c r="F53201" t="s">
        <v>70556</v>
      </c>
    </row>
    <row r="53202" spans="1:6" x14ac:dyDescent="0.2">
      <c r="A53202" t="s">
        <v>64664</v>
      </c>
      <c r="B53202" t="s">
        <v>69793</v>
      </c>
      <c r="C53202" t="s">
        <v>69794</v>
      </c>
      <c r="D53202" t="s">
        <v>70628</v>
      </c>
      <c r="E53202" t="s">
        <v>70629</v>
      </c>
      <c r="F53202" t="s">
        <v>70630</v>
      </c>
    </row>
    <row r="53203" spans="1:6" x14ac:dyDescent="0.2">
      <c r="A53203" t="s">
        <v>64664</v>
      </c>
      <c r="B53203" t="s">
        <v>69793</v>
      </c>
      <c r="C53203" t="s">
        <v>69794</v>
      </c>
      <c r="D53203" t="s">
        <v>70631</v>
      </c>
      <c r="E53203" t="s">
        <v>70632</v>
      </c>
      <c r="F53203" t="s">
        <v>70633</v>
      </c>
    </row>
    <row r="53204" spans="1:6" x14ac:dyDescent="0.2">
      <c r="A53204" t="s">
        <v>64664</v>
      </c>
      <c r="B53204" t="s">
        <v>69793</v>
      </c>
      <c r="C53204" t="s">
        <v>69794</v>
      </c>
      <c r="D53204" t="s">
        <v>70634</v>
      </c>
      <c r="E53204" t="s">
        <v>70635</v>
      </c>
      <c r="F53204" t="s">
        <v>70636</v>
      </c>
    </row>
    <row r="53205" spans="1:6" x14ac:dyDescent="0.2">
      <c r="A53205" t="s">
        <v>64664</v>
      </c>
      <c r="B53205" t="s">
        <v>69793</v>
      </c>
      <c r="C53205" t="s">
        <v>69794</v>
      </c>
      <c r="D53205" t="s">
        <v>70637</v>
      </c>
      <c r="E53205" t="s">
        <v>70638</v>
      </c>
      <c r="F53205" t="s">
        <v>70639</v>
      </c>
    </row>
    <row r="53206" spans="1:6" x14ac:dyDescent="0.2">
      <c r="A53206" t="s">
        <v>64664</v>
      </c>
      <c r="B53206" t="s">
        <v>69793</v>
      </c>
      <c r="C53206" t="s">
        <v>69794</v>
      </c>
      <c r="D53206" t="s">
        <v>69745</v>
      </c>
      <c r="E53206" t="s">
        <v>69746</v>
      </c>
      <c r="F53206" t="s">
        <v>69747</v>
      </c>
    </row>
    <row r="53207" spans="1:6" x14ac:dyDescent="0.2">
      <c r="A53207" t="s">
        <v>64664</v>
      </c>
      <c r="B53207" t="s">
        <v>69793</v>
      </c>
      <c r="C53207" t="s">
        <v>69794</v>
      </c>
      <c r="D53207" t="s">
        <v>70640</v>
      </c>
      <c r="E53207" t="s">
        <v>70641</v>
      </c>
      <c r="F53207" t="s">
        <v>70642</v>
      </c>
    </row>
    <row r="53208" spans="1:6" x14ac:dyDescent="0.2">
      <c r="A53208" t="s">
        <v>64664</v>
      </c>
      <c r="B53208" t="s">
        <v>69793</v>
      </c>
      <c r="C53208" t="s">
        <v>69794</v>
      </c>
      <c r="D53208" t="s">
        <v>5027</v>
      </c>
      <c r="E53208" t="s">
        <v>5028</v>
      </c>
      <c r="F53208" t="s">
        <v>5029</v>
      </c>
    </row>
    <row r="53209" spans="1:6" x14ac:dyDescent="0.2">
      <c r="A53209" t="s">
        <v>64664</v>
      </c>
      <c r="B53209" t="s">
        <v>69793</v>
      </c>
      <c r="C53209" t="s">
        <v>69794</v>
      </c>
      <c r="D53209" t="s">
        <v>70603</v>
      </c>
      <c r="E53209" t="s">
        <v>70604</v>
      </c>
      <c r="F53209" t="s">
        <v>70605</v>
      </c>
    </row>
    <row r="53210" spans="1:6" x14ac:dyDescent="0.2">
      <c r="A53210" t="s">
        <v>64664</v>
      </c>
      <c r="B53210" t="s">
        <v>69793</v>
      </c>
      <c r="C53210" t="s">
        <v>69794</v>
      </c>
      <c r="D53210" t="s">
        <v>6326</v>
      </c>
      <c r="E53210" t="s">
        <v>6327</v>
      </c>
      <c r="F53210" t="s">
        <v>6328</v>
      </c>
    </row>
    <row r="53211" spans="1:6" x14ac:dyDescent="0.2">
      <c r="A53211" t="s">
        <v>64664</v>
      </c>
      <c r="B53211" t="s">
        <v>69793</v>
      </c>
      <c r="C53211" t="s">
        <v>69794</v>
      </c>
      <c r="D53211" t="s">
        <v>70606</v>
      </c>
      <c r="E53211" t="s">
        <v>70607</v>
      </c>
      <c r="F53211" t="s">
        <v>70608</v>
      </c>
    </row>
    <row r="53212" spans="1:6" x14ac:dyDescent="0.2">
      <c r="A53212" t="s">
        <v>64664</v>
      </c>
      <c r="B53212" t="s">
        <v>69793</v>
      </c>
      <c r="C53212" t="s">
        <v>69794</v>
      </c>
      <c r="D53212" t="s">
        <v>65904</v>
      </c>
      <c r="E53212" t="s">
        <v>65905</v>
      </c>
      <c r="F53212" t="s">
        <v>65906</v>
      </c>
    </row>
    <row r="53213" spans="1:6" x14ac:dyDescent="0.2">
      <c r="A53213" t="s">
        <v>64664</v>
      </c>
      <c r="B53213" t="s">
        <v>69793</v>
      </c>
      <c r="C53213" t="s">
        <v>69794</v>
      </c>
      <c r="D53213" t="s">
        <v>70609</v>
      </c>
      <c r="E53213" t="s">
        <v>70610</v>
      </c>
      <c r="F53213" t="s">
        <v>70611</v>
      </c>
    </row>
    <row r="53214" spans="1:6" x14ac:dyDescent="0.2">
      <c r="A53214" t="s">
        <v>64664</v>
      </c>
      <c r="B53214" t="s">
        <v>69793</v>
      </c>
      <c r="C53214" t="s">
        <v>69794</v>
      </c>
      <c r="D53214" t="s">
        <v>28969</v>
      </c>
      <c r="E53214" t="s">
        <v>28970</v>
      </c>
      <c r="F53214" t="s">
        <v>28971</v>
      </c>
    </row>
    <row r="53215" spans="1:6" x14ac:dyDescent="0.2">
      <c r="A53215" t="s">
        <v>64664</v>
      </c>
      <c r="B53215" t="s">
        <v>69793</v>
      </c>
      <c r="C53215" t="s">
        <v>69794</v>
      </c>
      <c r="D53215" t="s">
        <v>67022</v>
      </c>
      <c r="E53215" t="s">
        <v>67023</v>
      </c>
      <c r="F53215" t="s">
        <v>67024</v>
      </c>
    </row>
    <row r="53216" spans="1:6" x14ac:dyDescent="0.2">
      <c r="A53216" t="s">
        <v>64664</v>
      </c>
      <c r="B53216" t="s">
        <v>69793</v>
      </c>
      <c r="C53216" t="s">
        <v>69794</v>
      </c>
      <c r="D53216" t="s">
        <v>53070</v>
      </c>
      <c r="E53216" t="s">
        <v>53071</v>
      </c>
      <c r="F53216" t="s">
        <v>53072</v>
      </c>
    </row>
    <row r="53217" spans="1:6" x14ac:dyDescent="0.2">
      <c r="A53217" t="s">
        <v>64664</v>
      </c>
      <c r="B53217" t="s">
        <v>69793</v>
      </c>
      <c r="C53217" t="s">
        <v>69794</v>
      </c>
      <c r="D53217" t="s">
        <v>70625</v>
      </c>
      <c r="E53217" t="s">
        <v>70626</v>
      </c>
      <c r="F53217" t="s">
        <v>70627</v>
      </c>
    </row>
    <row r="53218" spans="1:6" x14ac:dyDescent="0.2">
      <c r="A53218" t="s">
        <v>64664</v>
      </c>
      <c r="B53218" t="s">
        <v>69793</v>
      </c>
      <c r="C53218" t="s">
        <v>69794</v>
      </c>
      <c r="D53218" t="s">
        <v>70643</v>
      </c>
      <c r="E53218" t="s">
        <v>70644</v>
      </c>
      <c r="F53218" t="s">
        <v>70645</v>
      </c>
    </row>
    <row r="53219" spans="1:6" x14ac:dyDescent="0.2">
      <c r="A53219" t="s">
        <v>64664</v>
      </c>
      <c r="B53219" t="s">
        <v>69793</v>
      </c>
      <c r="C53219" t="s">
        <v>69794</v>
      </c>
      <c r="D53219" t="s">
        <v>70646</v>
      </c>
      <c r="E53219" t="s">
        <v>70647</v>
      </c>
      <c r="F53219" t="s">
        <v>70648</v>
      </c>
    </row>
    <row r="53220" spans="1:6" x14ac:dyDescent="0.2">
      <c r="A53220" t="s">
        <v>64664</v>
      </c>
      <c r="B53220" t="s">
        <v>69793</v>
      </c>
      <c r="C53220" t="s">
        <v>69794</v>
      </c>
      <c r="D53220" t="s">
        <v>70615</v>
      </c>
      <c r="E53220" t="s">
        <v>70616</v>
      </c>
      <c r="F53220" t="s">
        <v>70617</v>
      </c>
    </row>
    <row r="53221" spans="1:6" x14ac:dyDescent="0.2">
      <c r="A53221" t="s">
        <v>64664</v>
      </c>
      <c r="B53221" t="s">
        <v>69793</v>
      </c>
      <c r="C53221" t="s">
        <v>69794</v>
      </c>
      <c r="D53221" t="s">
        <v>70618</v>
      </c>
      <c r="E53221" t="s">
        <v>70619</v>
      </c>
      <c r="F53221" t="s">
        <v>70620</v>
      </c>
    </row>
    <row r="53222" spans="1:6" x14ac:dyDescent="0.2">
      <c r="A53222" t="s">
        <v>64664</v>
      </c>
      <c r="B53222" t="s">
        <v>69793</v>
      </c>
      <c r="C53222" t="s">
        <v>69794</v>
      </c>
      <c r="D53222" t="s">
        <v>70621</v>
      </c>
      <c r="E53222" t="s">
        <v>70622</v>
      </c>
      <c r="F53222" t="s">
        <v>70623</v>
      </c>
    </row>
    <row r="53223" spans="1:6" x14ac:dyDescent="0.2">
      <c r="A53223" t="s">
        <v>64664</v>
      </c>
      <c r="B53223" t="s">
        <v>69793</v>
      </c>
      <c r="C53223" t="s">
        <v>69794</v>
      </c>
      <c r="D53223" t="s">
        <v>70649</v>
      </c>
      <c r="E53223" t="s">
        <v>70650</v>
      </c>
      <c r="F53223" t="s">
        <v>70651</v>
      </c>
    </row>
    <row r="53224" spans="1:6" x14ac:dyDescent="0.2">
      <c r="A53224" t="s">
        <v>64664</v>
      </c>
      <c r="B53224" t="s">
        <v>69793</v>
      </c>
      <c r="C53224" t="s">
        <v>69794</v>
      </c>
      <c r="D53224" t="s">
        <v>70652</v>
      </c>
      <c r="E53224" t="s">
        <v>70653</v>
      </c>
      <c r="F53224" t="s">
        <v>70654</v>
      </c>
    </row>
    <row r="53225" spans="1:6" x14ac:dyDescent="0.2">
      <c r="A53225" t="s">
        <v>64664</v>
      </c>
      <c r="B53225" t="s">
        <v>69793</v>
      </c>
      <c r="C53225" t="s">
        <v>69794</v>
      </c>
      <c r="D53225" t="s">
        <v>70655</v>
      </c>
      <c r="E53225" t="s">
        <v>70656</v>
      </c>
      <c r="F53225" t="s">
        <v>70657</v>
      </c>
    </row>
    <row r="53226" spans="1:6" x14ac:dyDescent="0.2">
      <c r="A53226" t="s">
        <v>64664</v>
      </c>
      <c r="B53226" t="s">
        <v>69793</v>
      </c>
      <c r="C53226" t="s">
        <v>69794</v>
      </c>
      <c r="D53226" t="s">
        <v>70658</v>
      </c>
      <c r="E53226" t="s">
        <v>70659</v>
      </c>
      <c r="F53226" t="s">
        <v>70660</v>
      </c>
    </row>
    <row r="53227" spans="1:6" x14ac:dyDescent="0.2">
      <c r="A53227" t="s">
        <v>64664</v>
      </c>
      <c r="B53227" t="s">
        <v>69793</v>
      </c>
      <c r="C53227" t="s">
        <v>69794</v>
      </c>
      <c r="D53227" t="s">
        <v>70661</v>
      </c>
      <c r="E53227" t="s">
        <v>70662</v>
      </c>
      <c r="F53227" t="s">
        <v>70663</v>
      </c>
    </row>
    <row r="53228" spans="1:6" x14ac:dyDescent="0.2">
      <c r="A53228" t="s">
        <v>64664</v>
      </c>
      <c r="B53228" t="s">
        <v>69793</v>
      </c>
      <c r="C53228" t="s">
        <v>69794</v>
      </c>
      <c r="D53228" t="s">
        <v>70664</v>
      </c>
      <c r="E53228" t="s">
        <v>70665</v>
      </c>
      <c r="F53228" t="s">
        <v>70666</v>
      </c>
    </row>
    <row r="53229" spans="1:6" x14ac:dyDescent="0.2">
      <c r="A53229" t="s">
        <v>64664</v>
      </c>
      <c r="B53229" t="s">
        <v>69793</v>
      </c>
      <c r="C53229" t="s">
        <v>69794</v>
      </c>
      <c r="D53229" t="s">
        <v>54682</v>
      </c>
      <c r="E53229" t="s">
        <v>54683</v>
      </c>
      <c r="F53229" t="s">
        <v>54684</v>
      </c>
    </row>
    <row r="53230" spans="1:6" x14ac:dyDescent="0.2">
      <c r="A53230" t="s">
        <v>64664</v>
      </c>
      <c r="B53230" t="s">
        <v>69793</v>
      </c>
      <c r="C53230" t="s">
        <v>69794</v>
      </c>
      <c r="D53230" t="s">
        <v>70628</v>
      </c>
      <c r="E53230" t="s">
        <v>70629</v>
      </c>
      <c r="F53230" t="s">
        <v>70630</v>
      </c>
    </row>
    <row r="53231" spans="1:6" x14ac:dyDescent="0.2">
      <c r="A53231" t="s">
        <v>64664</v>
      </c>
      <c r="B53231" t="s">
        <v>69793</v>
      </c>
      <c r="C53231" t="s">
        <v>69794</v>
      </c>
      <c r="D53231" t="s">
        <v>70631</v>
      </c>
      <c r="E53231" t="s">
        <v>70632</v>
      </c>
      <c r="F53231" t="s">
        <v>70633</v>
      </c>
    </row>
    <row r="53232" spans="1:6" x14ac:dyDescent="0.2">
      <c r="A53232" t="s">
        <v>64664</v>
      </c>
      <c r="B53232" t="s">
        <v>69793</v>
      </c>
      <c r="C53232" t="s">
        <v>69794</v>
      </c>
      <c r="D53232" t="s">
        <v>70634</v>
      </c>
      <c r="E53232" t="s">
        <v>70635</v>
      </c>
      <c r="F53232" t="s">
        <v>70636</v>
      </c>
    </row>
    <row r="53233" spans="1:6" x14ac:dyDescent="0.2">
      <c r="A53233" t="s">
        <v>64664</v>
      </c>
      <c r="B53233" t="s">
        <v>69793</v>
      </c>
      <c r="C53233" t="s">
        <v>69794</v>
      </c>
      <c r="D53233" t="s">
        <v>70667</v>
      </c>
      <c r="E53233" t="s">
        <v>70668</v>
      </c>
      <c r="F53233" t="s">
        <v>70669</v>
      </c>
    </row>
    <row r="53234" spans="1:6" x14ac:dyDescent="0.2">
      <c r="A53234" t="s">
        <v>64664</v>
      </c>
      <c r="B53234" t="s">
        <v>69793</v>
      </c>
      <c r="C53234" t="s">
        <v>69794</v>
      </c>
      <c r="D53234" t="s">
        <v>70670</v>
      </c>
      <c r="E53234" t="s">
        <v>70671</v>
      </c>
      <c r="F53234" t="s">
        <v>70672</v>
      </c>
    </row>
    <row r="53235" spans="1:6" x14ac:dyDescent="0.2">
      <c r="A53235" t="s">
        <v>64664</v>
      </c>
      <c r="B53235" t="s">
        <v>69793</v>
      </c>
      <c r="C53235" t="s">
        <v>69794</v>
      </c>
      <c r="D53235" t="s">
        <v>67043</v>
      </c>
      <c r="E53235" t="s">
        <v>67044</v>
      </c>
      <c r="F53235" t="s">
        <v>67045</v>
      </c>
    </row>
    <row r="53236" spans="1:6" x14ac:dyDescent="0.2">
      <c r="A53236" t="s">
        <v>64664</v>
      </c>
      <c r="B53236" t="s">
        <v>69793</v>
      </c>
      <c r="C53236" t="s">
        <v>69794</v>
      </c>
      <c r="D53236" t="s">
        <v>6359</v>
      </c>
      <c r="E53236" t="s">
        <v>6360</v>
      </c>
      <c r="F53236" t="s">
        <v>6361</v>
      </c>
    </row>
    <row r="53237" spans="1:6" x14ac:dyDescent="0.2">
      <c r="A53237" t="s">
        <v>64664</v>
      </c>
      <c r="B53237" t="s">
        <v>69793</v>
      </c>
      <c r="C53237" t="s">
        <v>69794</v>
      </c>
      <c r="D53237" t="s">
        <v>64587</v>
      </c>
      <c r="E53237" t="s">
        <v>64588</v>
      </c>
      <c r="F53237" t="s">
        <v>64589</v>
      </c>
    </row>
    <row r="53238" spans="1:6" x14ac:dyDescent="0.2">
      <c r="A53238" t="s">
        <v>64664</v>
      </c>
      <c r="B53238" t="s">
        <v>69793</v>
      </c>
      <c r="C53238" t="s">
        <v>69794</v>
      </c>
      <c r="D53238" t="s">
        <v>70673</v>
      </c>
      <c r="E53238" t="s">
        <v>70674</v>
      </c>
      <c r="F53238" t="s">
        <v>70675</v>
      </c>
    </row>
    <row r="53239" spans="1:6" x14ac:dyDescent="0.2">
      <c r="A53239" t="s">
        <v>64664</v>
      </c>
      <c r="B53239" t="s">
        <v>69793</v>
      </c>
      <c r="C53239" t="s">
        <v>69794</v>
      </c>
      <c r="D53239" t="s">
        <v>69757</v>
      </c>
      <c r="E53239" t="s">
        <v>69758</v>
      </c>
      <c r="F53239" t="s">
        <v>69759</v>
      </c>
    </row>
    <row r="53240" spans="1:6" x14ac:dyDescent="0.2">
      <c r="A53240" t="s">
        <v>64664</v>
      </c>
      <c r="B53240" t="s">
        <v>69793</v>
      </c>
      <c r="C53240" t="s">
        <v>69794</v>
      </c>
      <c r="D53240" t="s">
        <v>70676</v>
      </c>
      <c r="E53240" t="s">
        <v>70677</v>
      </c>
      <c r="F53240" t="s">
        <v>70678</v>
      </c>
    </row>
    <row r="53241" spans="1:6" x14ac:dyDescent="0.2">
      <c r="A53241" t="s">
        <v>64664</v>
      </c>
      <c r="B53241" t="s">
        <v>69793</v>
      </c>
      <c r="C53241" t="s">
        <v>69794</v>
      </c>
      <c r="D53241" t="s">
        <v>70679</v>
      </c>
      <c r="E53241" t="s">
        <v>70680</v>
      </c>
      <c r="F53241" t="s">
        <v>70681</v>
      </c>
    </row>
    <row r="53242" spans="1:6" x14ac:dyDescent="0.2">
      <c r="A53242" t="s">
        <v>64664</v>
      </c>
      <c r="B53242" t="s">
        <v>69793</v>
      </c>
      <c r="C53242" t="s">
        <v>69794</v>
      </c>
      <c r="D53242" t="s">
        <v>47057</v>
      </c>
      <c r="E53242" t="s">
        <v>47058</v>
      </c>
      <c r="F53242" t="s">
        <v>70624</v>
      </c>
    </row>
    <row r="53243" spans="1:6" x14ac:dyDescent="0.2">
      <c r="A53243" t="s">
        <v>64664</v>
      </c>
      <c r="B53243" t="s">
        <v>69793</v>
      </c>
      <c r="C53243" t="s">
        <v>69794</v>
      </c>
      <c r="D53243" t="s">
        <v>70673</v>
      </c>
      <c r="E53243" t="s">
        <v>70674</v>
      </c>
      <c r="F53243" t="s">
        <v>70675</v>
      </c>
    </row>
    <row r="53244" spans="1:6" x14ac:dyDescent="0.2">
      <c r="A53244" t="s">
        <v>64664</v>
      </c>
      <c r="B53244" t="s">
        <v>69793</v>
      </c>
      <c r="C53244" t="s">
        <v>69794</v>
      </c>
      <c r="D53244" t="s">
        <v>70646</v>
      </c>
      <c r="E53244" t="s">
        <v>70647</v>
      </c>
      <c r="F53244" t="s">
        <v>70648</v>
      </c>
    </row>
    <row r="53245" spans="1:6" x14ac:dyDescent="0.2">
      <c r="A53245" t="s">
        <v>64664</v>
      </c>
      <c r="B53245" t="s">
        <v>69793</v>
      </c>
      <c r="C53245" t="s">
        <v>69794</v>
      </c>
      <c r="D53245" t="s">
        <v>65964</v>
      </c>
      <c r="E53245" t="s">
        <v>65965</v>
      </c>
      <c r="F53245" t="s">
        <v>65966</v>
      </c>
    </row>
    <row r="53246" spans="1:6" x14ac:dyDescent="0.2">
      <c r="A53246" t="s">
        <v>64664</v>
      </c>
      <c r="B53246" t="s">
        <v>69793</v>
      </c>
      <c r="C53246" t="s">
        <v>69794</v>
      </c>
      <c r="D53246" t="s">
        <v>70682</v>
      </c>
      <c r="E53246" t="s">
        <v>70683</v>
      </c>
      <c r="F53246" t="s">
        <v>70684</v>
      </c>
    </row>
    <row r="53247" spans="1:6" x14ac:dyDescent="0.2">
      <c r="A53247" t="s">
        <v>64664</v>
      </c>
      <c r="B53247" t="s">
        <v>69793</v>
      </c>
      <c r="C53247" t="s">
        <v>69794</v>
      </c>
      <c r="D53247" t="s">
        <v>67043</v>
      </c>
      <c r="E53247" t="s">
        <v>67044</v>
      </c>
      <c r="F53247" t="s">
        <v>67045</v>
      </c>
    </row>
    <row r="53248" spans="1:6" x14ac:dyDescent="0.2">
      <c r="A53248" t="s">
        <v>64664</v>
      </c>
      <c r="B53248" t="s">
        <v>69793</v>
      </c>
      <c r="C53248" t="s">
        <v>69794</v>
      </c>
      <c r="D53248" t="s">
        <v>6359</v>
      </c>
      <c r="E53248" t="s">
        <v>6360</v>
      </c>
      <c r="F53248" t="s">
        <v>6361</v>
      </c>
    </row>
    <row r="53249" spans="1:6" x14ac:dyDescent="0.2">
      <c r="A53249" t="s">
        <v>64664</v>
      </c>
      <c r="B53249" t="s">
        <v>69793</v>
      </c>
      <c r="C53249" t="s">
        <v>69794</v>
      </c>
      <c r="D53249" t="s">
        <v>70685</v>
      </c>
      <c r="E53249" t="s">
        <v>70686</v>
      </c>
      <c r="F53249" t="s">
        <v>70687</v>
      </c>
    </row>
    <row r="53250" spans="1:6" x14ac:dyDescent="0.2">
      <c r="A53250" t="s">
        <v>64664</v>
      </c>
      <c r="B53250" t="s">
        <v>69793</v>
      </c>
      <c r="C53250" t="s">
        <v>69794</v>
      </c>
      <c r="D53250" t="s">
        <v>70688</v>
      </c>
      <c r="E53250" t="s">
        <v>70689</v>
      </c>
      <c r="F53250" t="s">
        <v>70690</v>
      </c>
    </row>
    <row r="53251" spans="1:6" x14ac:dyDescent="0.2">
      <c r="A53251" t="s">
        <v>64664</v>
      </c>
      <c r="B53251" t="s">
        <v>69793</v>
      </c>
      <c r="C53251" t="s">
        <v>69794</v>
      </c>
      <c r="D53251" t="s">
        <v>5024</v>
      </c>
      <c r="E53251" t="s">
        <v>5025</v>
      </c>
      <c r="F53251" t="s">
        <v>5026</v>
      </c>
    </row>
    <row r="53252" spans="1:6" x14ac:dyDescent="0.2">
      <c r="A53252" t="s">
        <v>64664</v>
      </c>
      <c r="B53252" t="s">
        <v>69793</v>
      </c>
      <c r="C53252" t="s">
        <v>69794</v>
      </c>
      <c r="D53252" t="s">
        <v>67548</v>
      </c>
      <c r="E53252" t="s">
        <v>67549</v>
      </c>
      <c r="F53252" t="s">
        <v>67550</v>
      </c>
    </row>
    <row r="53253" spans="1:6" x14ac:dyDescent="0.2">
      <c r="A53253" t="s">
        <v>64664</v>
      </c>
      <c r="B53253" t="s">
        <v>69793</v>
      </c>
      <c r="C53253" t="s">
        <v>69794</v>
      </c>
      <c r="D53253" t="s">
        <v>69757</v>
      </c>
      <c r="E53253" t="s">
        <v>69758</v>
      </c>
      <c r="F53253" t="s">
        <v>69759</v>
      </c>
    </row>
    <row r="53254" spans="1:6" x14ac:dyDescent="0.2">
      <c r="A53254" t="s">
        <v>64664</v>
      </c>
      <c r="B53254" t="s">
        <v>69793</v>
      </c>
      <c r="C53254" t="s">
        <v>69794</v>
      </c>
      <c r="D53254" t="s">
        <v>70676</v>
      </c>
      <c r="E53254" t="s">
        <v>70677</v>
      </c>
      <c r="F53254" t="s">
        <v>70678</v>
      </c>
    </row>
    <row r="53255" spans="1:6" x14ac:dyDescent="0.2">
      <c r="A53255" t="s">
        <v>64664</v>
      </c>
      <c r="B53255" t="s">
        <v>69793</v>
      </c>
      <c r="C53255" t="s">
        <v>69794</v>
      </c>
      <c r="D53255" t="s">
        <v>70679</v>
      </c>
      <c r="E53255" t="s">
        <v>70680</v>
      </c>
      <c r="F53255" t="s">
        <v>70681</v>
      </c>
    </row>
    <row r="53256" spans="1:6" x14ac:dyDescent="0.2">
      <c r="A53256" t="s">
        <v>64664</v>
      </c>
      <c r="B53256" t="s">
        <v>69793</v>
      </c>
      <c r="C53256" t="s">
        <v>69794</v>
      </c>
      <c r="D53256" t="s">
        <v>70643</v>
      </c>
      <c r="E53256" t="s">
        <v>70644</v>
      </c>
      <c r="F53256" t="s">
        <v>70645</v>
      </c>
    </row>
    <row r="53257" spans="1:6" x14ac:dyDescent="0.2">
      <c r="A53257" t="s">
        <v>64664</v>
      </c>
      <c r="B53257" t="s">
        <v>69793</v>
      </c>
      <c r="C53257" t="s">
        <v>69794</v>
      </c>
      <c r="D53257" t="s">
        <v>70691</v>
      </c>
      <c r="E53257" t="s">
        <v>70692</v>
      </c>
      <c r="F53257" t="s">
        <v>70693</v>
      </c>
    </row>
    <row r="53258" spans="1:6" x14ac:dyDescent="0.2">
      <c r="A53258" t="s">
        <v>64664</v>
      </c>
      <c r="B53258" t="s">
        <v>69793</v>
      </c>
      <c r="C53258" t="s">
        <v>69794</v>
      </c>
      <c r="D53258" t="s">
        <v>52072</v>
      </c>
      <c r="E53258" t="s">
        <v>52073</v>
      </c>
      <c r="F53258" t="s">
        <v>52074</v>
      </c>
    </row>
    <row r="53259" spans="1:6" x14ac:dyDescent="0.2">
      <c r="A53259" t="s">
        <v>64664</v>
      </c>
      <c r="B53259" t="s">
        <v>69793</v>
      </c>
      <c r="C53259" t="s">
        <v>69794</v>
      </c>
      <c r="D53259" t="s">
        <v>53028</v>
      </c>
      <c r="E53259" t="s">
        <v>53029</v>
      </c>
      <c r="F53259" t="s">
        <v>53030</v>
      </c>
    </row>
    <row r="53260" spans="1:6" x14ac:dyDescent="0.2">
      <c r="A53260" t="s">
        <v>64664</v>
      </c>
      <c r="B53260" t="s">
        <v>69793</v>
      </c>
      <c r="C53260" t="s">
        <v>69794</v>
      </c>
      <c r="D53260" t="s">
        <v>4032</v>
      </c>
      <c r="E53260" t="s">
        <v>4033</v>
      </c>
      <c r="F53260" t="s">
        <v>70694</v>
      </c>
    </row>
    <row r="53261" spans="1:6" x14ac:dyDescent="0.2">
      <c r="A53261" t="s">
        <v>64664</v>
      </c>
      <c r="B53261" t="s">
        <v>69793</v>
      </c>
      <c r="C53261" t="s">
        <v>69794</v>
      </c>
      <c r="D53261" t="s">
        <v>65976</v>
      </c>
      <c r="E53261" t="s">
        <v>65977</v>
      </c>
      <c r="F53261" t="s">
        <v>65978</v>
      </c>
    </row>
    <row r="53262" spans="1:6" x14ac:dyDescent="0.2">
      <c r="A53262" t="s">
        <v>64664</v>
      </c>
      <c r="B53262" t="s">
        <v>69793</v>
      </c>
      <c r="C53262" t="s">
        <v>69794</v>
      </c>
      <c r="D53262" t="s">
        <v>70695</v>
      </c>
      <c r="E53262" t="s">
        <v>70696</v>
      </c>
      <c r="F53262" t="s">
        <v>70697</v>
      </c>
    </row>
    <row r="53263" spans="1:6" x14ac:dyDescent="0.2">
      <c r="A53263" t="s">
        <v>64664</v>
      </c>
      <c r="B53263" t="s">
        <v>69793</v>
      </c>
      <c r="C53263" t="s">
        <v>69794</v>
      </c>
      <c r="D53263" t="s">
        <v>65979</v>
      </c>
      <c r="E53263" t="s">
        <v>65980</v>
      </c>
      <c r="F53263" t="s">
        <v>70698</v>
      </c>
    </row>
    <row r="53264" spans="1:6" x14ac:dyDescent="0.2">
      <c r="A53264" t="s">
        <v>64664</v>
      </c>
      <c r="B53264" t="s">
        <v>69793</v>
      </c>
      <c r="C53264" t="s">
        <v>69794</v>
      </c>
      <c r="D53264" t="s">
        <v>70699</v>
      </c>
      <c r="E53264" t="s">
        <v>70700</v>
      </c>
      <c r="F53264" t="s">
        <v>70701</v>
      </c>
    </row>
    <row r="53265" spans="1:6" x14ac:dyDescent="0.2">
      <c r="A53265" t="s">
        <v>64664</v>
      </c>
      <c r="B53265" t="s">
        <v>69793</v>
      </c>
      <c r="C53265" t="s">
        <v>69794</v>
      </c>
      <c r="D53265" t="s">
        <v>69769</v>
      </c>
      <c r="E53265" t="s">
        <v>69770</v>
      </c>
      <c r="F53265" t="s">
        <v>69771</v>
      </c>
    </row>
    <row r="53266" spans="1:6" x14ac:dyDescent="0.2">
      <c r="A53266" t="s">
        <v>64664</v>
      </c>
      <c r="B53266" t="s">
        <v>69793</v>
      </c>
      <c r="C53266" t="s">
        <v>69794</v>
      </c>
      <c r="D53266" t="s">
        <v>70702</v>
      </c>
      <c r="E53266" t="s">
        <v>70703</v>
      </c>
      <c r="F53266" t="s">
        <v>70704</v>
      </c>
    </row>
    <row r="53267" spans="1:6" x14ac:dyDescent="0.2">
      <c r="A53267" t="s">
        <v>64664</v>
      </c>
      <c r="B53267" t="s">
        <v>69793</v>
      </c>
      <c r="C53267" t="s">
        <v>69794</v>
      </c>
      <c r="D53267" t="s">
        <v>67046</v>
      </c>
      <c r="E53267" t="s">
        <v>67047</v>
      </c>
      <c r="F53267" t="s">
        <v>67048</v>
      </c>
    </row>
    <row r="53268" spans="1:6" x14ac:dyDescent="0.2">
      <c r="A53268" t="s">
        <v>64664</v>
      </c>
      <c r="B53268" t="s">
        <v>69793</v>
      </c>
      <c r="C53268" t="s">
        <v>69794</v>
      </c>
      <c r="D53268" t="s">
        <v>70705</v>
      </c>
      <c r="E53268" t="s">
        <v>70706</v>
      </c>
      <c r="F53268" t="s">
        <v>70707</v>
      </c>
    </row>
    <row r="53269" spans="1:6" x14ac:dyDescent="0.2">
      <c r="A53269" t="s">
        <v>64664</v>
      </c>
      <c r="B53269" t="s">
        <v>69793</v>
      </c>
      <c r="C53269" t="s">
        <v>69794</v>
      </c>
      <c r="D53269" t="s">
        <v>6489</v>
      </c>
      <c r="E53269" t="s">
        <v>6490</v>
      </c>
      <c r="F53269" t="s">
        <v>70708</v>
      </c>
    </row>
    <row r="53270" spans="1:6" x14ac:dyDescent="0.2">
      <c r="A53270" t="s">
        <v>64664</v>
      </c>
      <c r="B53270" t="s">
        <v>69793</v>
      </c>
      <c r="C53270" t="s">
        <v>69794</v>
      </c>
      <c r="D53270" t="s">
        <v>70709</v>
      </c>
      <c r="E53270" t="s">
        <v>70710</v>
      </c>
      <c r="F53270" t="s">
        <v>70711</v>
      </c>
    </row>
    <row r="53271" spans="1:6" x14ac:dyDescent="0.2">
      <c r="A53271" t="s">
        <v>64664</v>
      </c>
      <c r="B53271" t="s">
        <v>69793</v>
      </c>
      <c r="C53271" t="s">
        <v>69794</v>
      </c>
      <c r="D53271" t="s">
        <v>70712</v>
      </c>
      <c r="E53271" t="s">
        <v>70713</v>
      </c>
      <c r="F53271" t="s">
        <v>70714</v>
      </c>
    </row>
    <row r="53272" spans="1:6" x14ac:dyDescent="0.2">
      <c r="A53272" t="s">
        <v>64664</v>
      </c>
      <c r="B53272" t="s">
        <v>69793</v>
      </c>
      <c r="C53272" t="s">
        <v>69794</v>
      </c>
      <c r="D53272" t="s">
        <v>4167</v>
      </c>
      <c r="E53272" t="s">
        <v>4168</v>
      </c>
      <c r="F53272" t="s">
        <v>4169</v>
      </c>
    </row>
    <row r="53273" spans="1:6" x14ac:dyDescent="0.2">
      <c r="A53273" t="s">
        <v>64664</v>
      </c>
      <c r="B53273" t="s">
        <v>69793</v>
      </c>
      <c r="C53273" t="s">
        <v>69794</v>
      </c>
      <c r="D53273" t="s">
        <v>70715</v>
      </c>
      <c r="E53273" t="s">
        <v>70716</v>
      </c>
      <c r="F53273" t="s">
        <v>70717</v>
      </c>
    </row>
    <row r="53274" spans="1:6" x14ac:dyDescent="0.2">
      <c r="A53274" t="s">
        <v>64664</v>
      </c>
      <c r="B53274" t="s">
        <v>69793</v>
      </c>
      <c r="C53274" t="s">
        <v>69794</v>
      </c>
      <c r="D53274" t="s">
        <v>6338</v>
      </c>
      <c r="E53274" t="s">
        <v>6339</v>
      </c>
      <c r="F53274" t="s">
        <v>6340</v>
      </c>
    </row>
    <row r="53275" spans="1:6" x14ac:dyDescent="0.2">
      <c r="A53275" t="s">
        <v>64664</v>
      </c>
      <c r="B53275" t="s">
        <v>69793</v>
      </c>
      <c r="C53275" t="s">
        <v>69794</v>
      </c>
      <c r="D53275" t="s">
        <v>70685</v>
      </c>
      <c r="E53275" t="s">
        <v>70686</v>
      </c>
      <c r="F53275" t="s">
        <v>70687</v>
      </c>
    </row>
    <row r="53276" spans="1:6" x14ac:dyDescent="0.2">
      <c r="A53276" t="s">
        <v>64664</v>
      </c>
      <c r="B53276" t="s">
        <v>69793</v>
      </c>
      <c r="C53276" t="s">
        <v>69794</v>
      </c>
      <c r="D53276" t="s">
        <v>70688</v>
      </c>
      <c r="E53276" t="s">
        <v>70689</v>
      </c>
      <c r="F53276" t="s">
        <v>70690</v>
      </c>
    </row>
    <row r="53277" spans="1:6" x14ac:dyDescent="0.2">
      <c r="A53277" t="s">
        <v>64664</v>
      </c>
      <c r="B53277" t="s">
        <v>69793</v>
      </c>
      <c r="C53277" t="s">
        <v>69794</v>
      </c>
      <c r="D53277" t="s">
        <v>65964</v>
      </c>
      <c r="E53277" t="s">
        <v>65965</v>
      </c>
      <c r="F53277" t="s">
        <v>65966</v>
      </c>
    </row>
    <row r="53278" spans="1:6" x14ac:dyDescent="0.2">
      <c r="A53278" t="s">
        <v>64664</v>
      </c>
      <c r="B53278" t="s">
        <v>69793</v>
      </c>
      <c r="C53278" t="s">
        <v>69794</v>
      </c>
      <c r="D53278" t="s">
        <v>70682</v>
      </c>
      <c r="E53278" t="s">
        <v>70683</v>
      </c>
      <c r="F53278" t="s">
        <v>70684</v>
      </c>
    </row>
    <row r="53279" spans="1:6" x14ac:dyDescent="0.2">
      <c r="A53279" t="s">
        <v>64664</v>
      </c>
      <c r="B53279" t="s">
        <v>69793</v>
      </c>
      <c r="C53279" t="s">
        <v>69794</v>
      </c>
      <c r="D53279" t="s">
        <v>6371</v>
      </c>
      <c r="E53279" t="s">
        <v>6372</v>
      </c>
      <c r="F53279" t="s">
        <v>70718</v>
      </c>
    </row>
    <row r="53280" spans="1:6" x14ac:dyDescent="0.2">
      <c r="A53280" t="s">
        <v>64664</v>
      </c>
      <c r="B53280" t="s">
        <v>69793</v>
      </c>
      <c r="C53280" t="s">
        <v>69794</v>
      </c>
      <c r="D53280" t="s">
        <v>32828</v>
      </c>
      <c r="E53280" t="s">
        <v>32829</v>
      </c>
      <c r="F53280" t="s">
        <v>32830</v>
      </c>
    </row>
    <row r="53281" spans="1:6" x14ac:dyDescent="0.2">
      <c r="A53281" t="s">
        <v>64664</v>
      </c>
      <c r="B53281" t="s">
        <v>69793</v>
      </c>
      <c r="C53281" t="s">
        <v>69794</v>
      </c>
      <c r="D53281" t="s">
        <v>70719</v>
      </c>
      <c r="E53281" t="s">
        <v>70720</v>
      </c>
      <c r="F53281" t="s">
        <v>70721</v>
      </c>
    </row>
    <row r="53282" spans="1:6" x14ac:dyDescent="0.2">
      <c r="A53282" t="s">
        <v>64664</v>
      </c>
      <c r="B53282" t="s">
        <v>69793</v>
      </c>
      <c r="C53282" t="s">
        <v>69794</v>
      </c>
      <c r="D53282" t="s">
        <v>4239</v>
      </c>
      <c r="E53282" t="s">
        <v>4240</v>
      </c>
      <c r="F53282" t="s">
        <v>4241</v>
      </c>
    </row>
    <row r="53283" spans="1:6" x14ac:dyDescent="0.2">
      <c r="A53283" t="s">
        <v>64664</v>
      </c>
      <c r="B53283" t="s">
        <v>69793</v>
      </c>
      <c r="C53283" t="s">
        <v>69794</v>
      </c>
      <c r="D53283" t="s">
        <v>70722</v>
      </c>
      <c r="E53283" t="s">
        <v>70723</v>
      </c>
      <c r="F53283" t="s">
        <v>70724</v>
      </c>
    </row>
    <row r="53284" spans="1:6" x14ac:dyDescent="0.2">
      <c r="A53284" t="s">
        <v>64664</v>
      </c>
      <c r="B53284" t="s">
        <v>69793</v>
      </c>
      <c r="C53284" t="s">
        <v>69794</v>
      </c>
      <c r="D53284" t="s">
        <v>38303</v>
      </c>
      <c r="E53284" t="s">
        <v>38304</v>
      </c>
      <c r="F53284" t="s">
        <v>38305</v>
      </c>
    </row>
    <row r="53285" spans="1:6" x14ac:dyDescent="0.2">
      <c r="A53285" t="s">
        <v>64664</v>
      </c>
      <c r="B53285" t="s">
        <v>69793</v>
      </c>
      <c r="C53285" t="s">
        <v>69794</v>
      </c>
      <c r="D53285" t="s">
        <v>70725</v>
      </c>
      <c r="E53285" t="s">
        <v>70726</v>
      </c>
      <c r="F53285" t="s">
        <v>70727</v>
      </c>
    </row>
    <row r="53286" spans="1:6" x14ac:dyDescent="0.2">
      <c r="A53286" t="s">
        <v>64664</v>
      </c>
      <c r="B53286" t="s">
        <v>69793</v>
      </c>
      <c r="C53286" t="s">
        <v>69794</v>
      </c>
      <c r="D53286" t="s">
        <v>70728</v>
      </c>
      <c r="E53286" t="s">
        <v>70729</v>
      </c>
      <c r="F53286" t="s">
        <v>70730</v>
      </c>
    </row>
    <row r="53287" spans="1:6" x14ac:dyDescent="0.2">
      <c r="A53287" t="s">
        <v>64664</v>
      </c>
      <c r="B53287" t="s">
        <v>69793</v>
      </c>
      <c r="C53287" t="s">
        <v>69794</v>
      </c>
      <c r="D53287" t="s">
        <v>68885</v>
      </c>
      <c r="E53287" t="s">
        <v>68886</v>
      </c>
      <c r="F53287" t="s">
        <v>68887</v>
      </c>
    </row>
    <row r="53288" spans="1:6" x14ac:dyDescent="0.2">
      <c r="A53288" t="s">
        <v>64664</v>
      </c>
      <c r="B53288" t="s">
        <v>69793</v>
      </c>
      <c r="C53288" t="s">
        <v>69794</v>
      </c>
      <c r="D53288" t="s">
        <v>6482</v>
      </c>
      <c r="E53288" t="s">
        <v>6483</v>
      </c>
      <c r="F53288" t="s">
        <v>6484</v>
      </c>
    </row>
    <row r="53289" spans="1:6" x14ac:dyDescent="0.2">
      <c r="A53289" t="s">
        <v>64664</v>
      </c>
      <c r="B53289" t="s">
        <v>69793</v>
      </c>
      <c r="C53289" t="s">
        <v>69794</v>
      </c>
      <c r="D53289" t="s">
        <v>6485</v>
      </c>
      <c r="E53289" t="s">
        <v>6486</v>
      </c>
      <c r="F53289" t="s">
        <v>70731</v>
      </c>
    </row>
    <row r="53290" spans="1:6" x14ac:dyDescent="0.2">
      <c r="A53290" t="s">
        <v>64664</v>
      </c>
      <c r="B53290" t="s">
        <v>69793</v>
      </c>
      <c r="C53290" t="s">
        <v>69794</v>
      </c>
      <c r="D53290" t="s">
        <v>70732</v>
      </c>
      <c r="E53290" t="s">
        <v>70733</v>
      </c>
      <c r="F53290" t="s">
        <v>70734</v>
      </c>
    </row>
    <row r="53291" spans="1:6" x14ac:dyDescent="0.2">
      <c r="A53291" t="s">
        <v>64664</v>
      </c>
      <c r="B53291" t="s">
        <v>69793</v>
      </c>
      <c r="C53291" t="s">
        <v>69794</v>
      </c>
      <c r="D53291" t="s">
        <v>70735</v>
      </c>
      <c r="E53291" t="s">
        <v>70736</v>
      </c>
      <c r="F53291" t="s">
        <v>70737</v>
      </c>
    </row>
    <row r="53292" spans="1:6" x14ac:dyDescent="0.2">
      <c r="A53292" t="s">
        <v>64664</v>
      </c>
      <c r="B53292" t="s">
        <v>69793</v>
      </c>
      <c r="C53292" t="s">
        <v>69794</v>
      </c>
      <c r="D53292" t="s">
        <v>70738</v>
      </c>
      <c r="E53292" t="s">
        <v>70739</v>
      </c>
      <c r="F53292" t="s">
        <v>70740</v>
      </c>
    </row>
    <row r="53293" spans="1:6" x14ac:dyDescent="0.2">
      <c r="A53293" t="s">
        <v>64664</v>
      </c>
      <c r="B53293" t="s">
        <v>69793</v>
      </c>
      <c r="C53293" t="s">
        <v>69794</v>
      </c>
      <c r="D53293" t="s">
        <v>70741</v>
      </c>
      <c r="E53293" t="s">
        <v>70742</v>
      </c>
      <c r="F53293" t="s">
        <v>70743</v>
      </c>
    </row>
    <row r="53294" spans="1:6" x14ac:dyDescent="0.2">
      <c r="A53294" t="s">
        <v>64664</v>
      </c>
      <c r="B53294" t="s">
        <v>69793</v>
      </c>
      <c r="C53294" t="s">
        <v>69794</v>
      </c>
      <c r="D53294" t="s">
        <v>70744</v>
      </c>
      <c r="E53294" t="s">
        <v>70745</v>
      </c>
      <c r="F53294" t="s">
        <v>70746</v>
      </c>
    </row>
    <row r="53295" spans="1:6" x14ac:dyDescent="0.2">
      <c r="A53295" t="s">
        <v>64664</v>
      </c>
      <c r="B53295" t="s">
        <v>69793</v>
      </c>
      <c r="C53295" t="s">
        <v>69794</v>
      </c>
      <c r="D53295" t="s">
        <v>70747</v>
      </c>
      <c r="E53295" t="s">
        <v>70748</v>
      </c>
      <c r="F53295" t="s">
        <v>70749</v>
      </c>
    </row>
    <row r="53296" spans="1:6" x14ac:dyDescent="0.2">
      <c r="A53296" t="s">
        <v>64664</v>
      </c>
      <c r="B53296" t="s">
        <v>69793</v>
      </c>
      <c r="C53296" t="s">
        <v>69794</v>
      </c>
      <c r="D53296" t="s">
        <v>61928</v>
      </c>
      <c r="E53296" t="s">
        <v>61929</v>
      </c>
      <c r="F53296" t="s">
        <v>64599</v>
      </c>
    </row>
    <row r="53297" spans="1:6" x14ac:dyDescent="0.2">
      <c r="A53297" t="s">
        <v>64664</v>
      </c>
      <c r="B53297" t="s">
        <v>69793</v>
      </c>
      <c r="C53297" t="s">
        <v>69794</v>
      </c>
      <c r="D53297" t="s">
        <v>6455</v>
      </c>
      <c r="E53297" t="s">
        <v>6456</v>
      </c>
      <c r="F53297" t="s">
        <v>6457</v>
      </c>
    </row>
    <row r="53298" spans="1:6" x14ac:dyDescent="0.2">
      <c r="A53298" t="s">
        <v>64664</v>
      </c>
      <c r="B53298" t="s">
        <v>69793</v>
      </c>
      <c r="C53298" t="s">
        <v>69794</v>
      </c>
      <c r="D53298" t="s">
        <v>70750</v>
      </c>
      <c r="E53298" t="s">
        <v>70751</v>
      </c>
      <c r="F53298" t="s">
        <v>70752</v>
      </c>
    </row>
    <row r="53299" spans="1:6" x14ac:dyDescent="0.2">
      <c r="A53299" t="s">
        <v>64664</v>
      </c>
      <c r="B53299" t="s">
        <v>69793</v>
      </c>
      <c r="C53299" t="s">
        <v>69794</v>
      </c>
      <c r="D53299" t="s">
        <v>70753</v>
      </c>
      <c r="E53299" t="s">
        <v>70754</v>
      </c>
      <c r="F53299" t="s">
        <v>70755</v>
      </c>
    </row>
    <row r="53300" spans="1:6" x14ac:dyDescent="0.2">
      <c r="A53300" t="s">
        <v>64664</v>
      </c>
      <c r="B53300" t="s">
        <v>69793</v>
      </c>
      <c r="C53300" t="s">
        <v>69794</v>
      </c>
      <c r="D53300" t="s">
        <v>70756</v>
      </c>
      <c r="E53300" t="s">
        <v>70757</v>
      </c>
      <c r="F53300" t="s">
        <v>70758</v>
      </c>
    </row>
    <row r="53301" spans="1:6" x14ac:dyDescent="0.2">
      <c r="A53301" t="s">
        <v>64664</v>
      </c>
      <c r="B53301" t="s">
        <v>69793</v>
      </c>
      <c r="C53301" t="s">
        <v>69794</v>
      </c>
      <c r="D53301" t="s">
        <v>70759</v>
      </c>
      <c r="E53301" t="s">
        <v>70760</v>
      </c>
      <c r="F53301" t="s">
        <v>70761</v>
      </c>
    </row>
    <row r="53302" spans="1:6" x14ac:dyDescent="0.2">
      <c r="A53302" t="s">
        <v>64664</v>
      </c>
      <c r="B53302" t="s">
        <v>69793</v>
      </c>
      <c r="C53302" t="s">
        <v>69794</v>
      </c>
      <c r="D53302" t="s">
        <v>70762</v>
      </c>
      <c r="E53302" t="s">
        <v>70763</v>
      </c>
      <c r="F53302" t="s">
        <v>70764</v>
      </c>
    </row>
    <row r="53303" spans="1:6" x14ac:dyDescent="0.2">
      <c r="A53303" t="s">
        <v>64664</v>
      </c>
      <c r="B53303" t="s">
        <v>69793</v>
      </c>
      <c r="C53303" t="s">
        <v>69794</v>
      </c>
      <c r="D53303" t="s">
        <v>70765</v>
      </c>
      <c r="E53303" t="s">
        <v>70766</v>
      </c>
      <c r="F53303" t="s">
        <v>70767</v>
      </c>
    </row>
    <row r="53304" spans="1:6" x14ac:dyDescent="0.2">
      <c r="A53304" t="s">
        <v>64664</v>
      </c>
      <c r="B53304" t="s">
        <v>69793</v>
      </c>
      <c r="C53304" t="s">
        <v>69794</v>
      </c>
      <c r="D53304" t="s">
        <v>67063</v>
      </c>
      <c r="E53304" t="s">
        <v>67064</v>
      </c>
      <c r="F53304" t="s">
        <v>67065</v>
      </c>
    </row>
    <row r="53305" spans="1:6" x14ac:dyDescent="0.2">
      <c r="A53305" t="s">
        <v>64664</v>
      </c>
      <c r="B53305" t="s">
        <v>69793</v>
      </c>
      <c r="C53305" t="s">
        <v>69794</v>
      </c>
      <c r="D53305" t="s">
        <v>70768</v>
      </c>
      <c r="E53305" t="s">
        <v>70769</v>
      </c>
      <c r="F53305" t="s">
        <v>70770</v>
      </c>
    </row>
    <row r="53306" spans="1:6" x14ac:dyDescent="0.2">
      <c r="A53306" t="s">
        <v>64664</v>
      </c>
      <c r="B53306" t="s">
        <v>69793</v>
      </c>
      <c r="C53306" t="s">
        <v>69794</v>
      </c>
      <c r="D53306" t="s">
        <v>6470</v>
      </c>
      <c r="E53306" t="s">
        <v>6471</v>
      </c>
      <c r="F53306" t="s">
        <v>6472</v>
      </c>
    </row>
    <row r="53307" spans="1:6" x14ac:dyDescent="0.2">
      <c r="A53307" t="s">
        <v>64664</v>
      </c>
      <c r="B53307" t="s">
        <v>69793</v>
      </c>
      <c r="C53307" t="s">
        <v>69794</v>
      </c>
      <c r="D53307" t="s">
        <v>70771</v>
      </c>
      <c r="E53307" t="s">
        <v>70772</v>
      </c>
      <c r="F53307" t="s">
        <v>70773</v>
      </c>
    </row>
    <row r="53308" spans="1:6" x14ac:dyDescent="0.2">
      <c r="A53308" t="s">
        <v>64664</v>
      </c>
      <c r="B53308" t="s">
        <v>69793</v>
      </c>
      <c r="C53308" t="s">
        <v>69794</v>
      </c>
      <c r="D53308" t="s">
        <v>70774</v>
      </c>
      <c r="E53308" t="s">
        <v>70775</v>
      </c>
      <c r="F53308" t="s">
        <v>70776</v>
      </c>
    </row>
    <row r="53309" spans="1:6" x14ac:dyDescent="0.2">
      <c r="A53309" t="s">
        <v>64664</v>
      </c>
      <c r="B53309" t="s">
        <v>69793</v>
      </c>
      <c r="C53309" t="s">
        <v>69794</v>
      </c>
      <c r="D53309" t="s">
        <v>46555</v>
      </c>
      <c r="E53309" t="s">
        <v>46556</v>
      </c>
      <c r="F53309" t="s">
        <v>46557</v>
      </c>
    </row>
    <row r="53310" spans="1:6" x14ac:dyDescent="0.2">
      <c r="A53310" t="s">
        <v>64664</v>
      </c>
      <c r="B53310" t="s">
        <v>69793</v>
      </c>
      <c r="C53310" t="s">
        <v>69794</v>
      </c>
      <c r="D53310" t="s">
        <v>70777</v>
      </c>
      <c r="E53310" t="s">
        <v>70778</v>
      </c>
      <c r="F53310" t="s">
        <v>70779</v>
      </c>
    </row>
    <row r="53311" spans="1:6" x14ac:dyDescent="0.2">
      <c r="A53311" t="s">
        <v>64664</v>
      </c>
      <c r="B53311" t="s">
        <v>70780</v>
      </c>
      <c r="C53311" t="s">
        <v>70781</v>
      </c>
      <c r="D53311" t="s">
        <v>64667</v>
      </c>
      <c r="E53311" t="s">
        <v>70782</v>
      </c>
      <c r="F53311" t="s">
        <v>64669</v>
      </c>
    </row>
    <row r="53312" spans="1:6" x14ac:dyDescent="0.2">
      <c r="A53312" t="s">
        <v>64664</v>
      </c>
      <c r="B53312" t="s">
        <v>70780</v>
      </c>
      <c r="C53312" t="s">
        <v>70781</v>
      </c>
      <c r="D53312" t="s">
        <v>64671</v>
      </c>
      <c r="E53312" t="s">
        <v>64672</v>
      </c>
      <c r="F53312" t="s">
        <v>64673</v>
      </c>
    </row>
    <row r="53313" spans="1:6" x14ac:dyDescent="0.2">
      <c r="A53313" t="s">
        <v>64664</v>
      </c>
      <c r="B53313" t="s">
        <v>70780</v>
      </c>
      <c r="C53313" t="s">
        <v>70781</v>
      </c>
      <c r="D53313" t="s">
        <v>70783</v>
      </c>
      <c r="E53313" t="s">
        <v>70784</v>
      </c>
      <c r="F53313" t="s">
        <v>70785</v>
      </c>
    </row>
    <row r="53314" spans="1:6" x14ac:dyDescent="0.2">
      <c r="A53314" t="s">
        <v>64664</v>
      </c>
      <c r="B53314" t="s">
        <v>70780</v>
      </c>
      <c r="C53314" t="s">
        <v>70781</v>
      </c>
      <c r="D53314" t="s">
        <v>64675</v>
      </c>
      <c r="E53314" t="s">
        <v>64676</v>
      </c>
      <c r="F53314" t="s">
        <v>70786</v>
      </c>
    </row>
    <row r="53315" spans="1:6" x14ac:dyDescent="0.2">
      <c r="A53315" t="s">
        <v>64664</v>
      </c>
      <c r="B53315" t="s">
        <v>70780</v>
      </c>
      <c r="C53315" t="s">
        <v>70781</v>
      </c>
      <c r="D53315" t="s">
        <v>64679</v>
      </c>
      <c r="E53315" t="s">
        <v>64680</v>
      </c>
      <c r="F53315" t="s">
        <v>64681</v>
      </c>
    </row>
    <row r="53316" spans="1:6" x14ac:dyDescent="0.2">
      <c r="A53316" t="s">
        <v>64664</v>
      </c>
      <c r="B53316" t="s">
        <v>70780</v>
      </c>
      <c r="C53316" t="s">
        <v>70781</v>
      </c>
      <c r="D53316" t="s">
        <v>64682</v>
      </c>
      <c r="E53316" t="s">
        <v>64683</v>
      </c>
      <c r="F53316" t="s">
        <v>64684</v>
      </c>
    </row>
    <row r="53317" spans="1:6" x14ac:dyDescent="0.2">
      <c r="A53317" t="s">
        <v>64664</v>
      </c>
      <c r="B53317" t="s">
        <v>70780</v>
      </c>
      <c r="C53317" t="s">
        <v>70781</v>
      </c>
      <c r="D53317" t="s">
        <v>64685</v>
      </c>
      <c r="E53317" t="s">
        <v>64686</v>
      </c>
      <c r="F53317" t="s">
        <v>70787</v>
      </c>
    </row>
    <row r="53318" spans="1:6" x14ac:dyDescent="0.2">
      <c r="A53318" t="s">
        <v>64664</v>
      </c>
      <c r="B53318" t="s">
        <v>70780</v>
      </c>
      <c r="C53318" t="s">
        <v>70781</v>
      </c>
      <c r="D53318" t="s">
        <v>64695</v>
      </c>
      <c r="E53318" t="s">
        <v>64696</v>
      </c>
      <c r="F53318" t="s">
        <v>70788</v>
      </c>
    </row>
    <row r="53319" spans="1:6" x14ac:dyDescent="0.2">
      <c r="A53319" t="s">
        <v>64664</v>
      </c>
      <c r="B53319" t="s">
        <v>70780</v>
      </c>
      <c r="C53319" t="s">
        <v>70781</v>
      </c>
      <c r="D53319" t="s">
        <v>64719</v>
      </c>
      <c r="E53319" t="s">
        <v>64720</v>
      </c>
      <c r="F53319" t="s">
        <v>68075</v>
      </c>
    </row>
    <row r="53320" spans="1:6" x14ac:dyDescent="0.2">
      <c r="A53320" t="s">
        <v>64664</v>
      </c>
      <c r="B53320" t="s">
        <v>70780</v>
      </c>
      <c r="C53320" t="s">
        <v>70781</v>
      </c>
      <c r="D53320" t="s">
        <v>52432</v>
      </c>
      <c r="E53320" t="s">
        <v>52433</v>
      </c>
      <c r="F53320" t="s">
        <v>70789</v>
      </c>
    </row>
    <row r="53321" spans="1:6" x14ac:dyDescent="0.2">
      <c r="A53321" t="s">
        <v>64664</v>
      </c>
      <c r="B53321" t="s">
        <v>70780</v>
      </c>
      <c r="C53321" t="s">
        <v>70781</v>
      </c>
      <c r="D53321" t="s">
        <v>64729</v>
      </c>
      <c r="E53321" t="s">
        <v>64730</v>
      </c>
      <c r="F53321" t="s">
        <v>64731</v>
      </c>
    </row>
    <row r="53322" spans="1:6" x14ac:dyDescent="0.2">
      <c r="A53322" t="s">
        <v>64664</v>
      </c>
      <c r="B53322" t="s">
        <v>70780</v>
      </c>
      <c r="C53322" t="s">
        <v>70781</v>
      </c>
      <c r="D53322" t="s">
        <v>64749</v>
      </c>
      <c r="E53322" t="s">
        <v>64750</v>
      </c>
      <c r="F53322" t="s">
        <v>64751</v>
      </c>
    </row>
    <row r="53323" spans="1:6" x14ac:dyDescent="0.2">
      <c r="A53323" t="s">
        <v>64664</v>
      </c>
      <c r="B53323" t="s">
        <v>70780</v>
      </c>
      <c r="C53323" t="s">
        <v>70781</v>
      </c>
      <c r="D53323" t="s">
        <v>5207</v>
      </c>
      <c r="E53323" t="s">
        <v>5208</v>
      </c>
      <c r="F53323" t="s">
        <v>64756</v>
      </c>
    </row>
    <row r="53324" spans="1:6" x14ac:dyDescent="0.2">
      <c r="A53324" t="s">
        <v>64664</v>
      </c>
      <c r="B53324" t="s">
        <v>70780</v>
      </c>
      <c r="C53324" t="s">
        <v>70781</v>
      </c>
      <c r="D53324" t="s">
        <v>2548</v>
      </c>
      <c r="E53324" t="s">
        <v>2549</v>
      </c>
      <c r="F53324" t="s">
        <v>2550</v>
      </c>
    </row>
    <row r="53325" spans="1:6" x14ac:dyDescent="0.2">
      <c r="A53325" t="s">
        <v>64664</v>
      </c>
      <c r="B53325" t="s">
        <v>70780</v>
      </c>
      <c r="C53325" t="s">
        <v>70781</v>
      </c>
      <c r="D53325" t="s">
        <v>70790</v>
      </c>
      <c r="E53325" t="s">
        <v>70791</v>
      </c>
      <c r="F53325" t="s">
        <v>70792</v>
      </c>
    </row>
    <row r="53326" spans="1:6" x14ac:dyDescent="0.2">
      <c r="A53326" t="s">
        <v>64664</v>
      </c>
      <c r="B53326" t="s">
        <v>70780</v>
      </c>
      <c r="C53326" t="s">
        <v>70781</v>
      </c>
      <c r="D53326" t="s">
        <v>70793</v>
      </c>
      <c r="E53326" t="s">
        <v>70794</v>
      </c>
      <c r="F53326" t="s">
        <v>70795</v>
      </c>
    </row>
    <row r="53327" spans="1:6" x14ac:dyDescent="0.2">
      <c r="A53327" t="s">
        <v>64664</v>
      </c>
      <c r="B53327" t="s">
        <v>70780</v>
      </c>
      <c r="C53327" t="s">
        <v>70781</v>
      </c>
      <c r="D53327" t="s">
        <v>64803</v>
      </c>
      <c r="E53327" t="s">
        <v>64804</v>
      </c>
      <c r="F53327" t="s">
        <v>64805</v>
      </c>
    </row>
    <row r="53328" spans="1:6" x14ac:dyDescent="0.2">
      <c r="A53328" t="s">
        <v>64664</v>
      </c>
      <c r="B53328" t="s">
        <v>70780</v>
      </c>
      <c r="C53328" t="s">
        <v>70781</v>
      </c>
      <c r="D53328" t="s">
        <v>64824</v>
      </c>
      <c r="E53328" t="s">
        <v>64825</v>
      </c>
      <c r="F53328" t="s">
        <v>64826</v>
      </c>
    </row>
    <row r="53329" spans="1:6" x14ac:dyDescent="0.2">
      <c r="A53329" t="s">
        <v>64664</v>
      </c>
      <c r="B53329" t="s">
        <v>70780</v>
      </c>
      <c r="C53329" t="s">
        <v>70781</v>
      </c>
      <c r="D53329" t="s">
        <v>56258</v>
      </c>
      <c r="E53329" t="s">
        <v>56259</v>
      </c>
      <c r="F53329" t="s">
        <v>56260</v>
      </c>
    </row>
    <row r="53330" spans="1:6" x14ac:dyDescent="0.2">
      <c r="A53330" t="s">
        <v>64664</v>
      </c>
      <c r="B53330" t="s">
        <v>70780</v>
      </c>
      <c r="C53330" t="s">
        <v>70781</v>
      </c>
      <c r="D53330" t="s">
        <v>64833</v>
      </c>
      <c r="E53330" t="s">
        <v>64834</v>
      </c>
      <c r="F53330" t="s">
        <v>64835</v>
      </c>
    </row>
    <row r="53331" spans="1:6" x14ac:dyDescent="0.2">
      <c r="A53331" t="s">
        <v>64664</v>
      </c>
      <c r="B53331" t="s">
        <v>70780</v>
      </c>
      <c r="C53331" t="s">
        <v>70781</v>
      </c>
      <c r="D53331" t="s">
        <v>54360</v>
      </c>
      <c r="E53331" t="s">
        <v>54361</v>
      </c>
      <c r="F53331" t="s">
        <v>70796</v>
      </c>
    </row>
    <row r="53332" spans="1:6" x14ac:dyDescent="0.2">
      <c r="A53332" t="s">
        <v>64664</v>
      </c>
      <c r="B53332" t="s">
        <v>70780</v>
      </c>
      <c r="C53332" t="s">
        <v>70781</v>
      </c>
      <c r="D53332" t="s">
        <v>64836</v>
      </c>
      <c r="E53332" t="s">
        <v>64837</v>
      </c>
      <c r="F53332" t="s">
        <v>69874</v>
      </c>
    </row>
    <row r="53333" spans="1:6" x14ac:dyDescent="0.2">
      <c r="A53333" t="s">
        <v>64664</v>
      </c>
      <c r="B53333" t="s">
        <v>70780</v>
      </c>
      <c r="C53333" t="s">
        <v>70781</v>
      </c>
      <c r="D53333" t="s">
        <v>64848</v>
      </c>
      <c r="E53333" t="s">
        <v>64849</v>
      </c>
      <c r="F53333" t="s">
        <v>64850</v>
      </c>
    </row>
    <row r="53334" spans="1:6" x14ac:dyDescent="0.2">
      <c r="A53334" t="s">
        <v>64664</v>
      </c>
      <c r="B53334" t="s">
        <v>70780</v>
      </c>
      <c r="C53334" t="s">
        <v>70781</v>
      </c>
      <c r="D53334" t="s">
        <v>64857</v>
      </c>
      <c r="E53334" t="s">
        <v>64858</v>
      </c>
      <c r="F53334" t="s">
        <v>64859</v>
      </c>
    </row>
    <row r="53335" spans="1:6" x14ac:dyDescent="0.2">
      <c r="A53335" t="s">
        <v>64664</v>
      </c>
      <c r="B53335" t="s">
        <v>70780</v>
      </c>
      <c r="C53335" t="s">
        <v>70781</v>
      </c>
      <c r="D53335" t="s">
        <v>64860</v>
      </c>
      <c r="E53335" t="s">
        <v>64861</v>
      </c>
      <c r="F53335" t="s">
        <v>70797</v>
      </c>
    </row>
    <row r="53336" spans="1:6" x14ac:dyDescent="0.2">
      <c r="A53336" t="s">
        <v>64664</v>
      </c>
      <c r="B53336" t="s">
        <v>70780</v>
      </c>
      <c r="C53336" t="s">
        <v>70781</v>
      </c>
      <c r="D53336" t="s">
        <v>70798</v>
      </c>
      <c r="E53336" t="s">
        <v>70799</v>
      </c>
      <c r="F53336" t="s">
        <v>70800</v>
      </c>
    </row>
    <row r="53337" spans="1:6" x14ac:dyDescent="0.2">
      <c r="A53337" t="s">
        <v>64664</v>
      </c>
      <c r="B53337" t="s">
        <v>70780</v>
      </c>
      <c r="C53337" t="s">
        <v>70781</v>
      </c>
      <c r="D53337" t="s">
        <v>30864</v>
      </c>
      <c r="E53337" t="s">
        <v>65145</v>
      </c>
      <c r="F53337" t="s">
        <v>65146</v>
      </c>
    </row>
    <row r="53338" spans="1:6" x14ac:dyDescent="0.2">
      <c r="A53338" t="s">
        <v>64664</v>
      </c>
      <c r="B53338" t="s">
        <v>70780</v>
      </c>
      <c r="C53338" t="s">
        <v>70781</v>
      </c>
      <c r="D53338" t="s">
        <v>70801</v>
      </c>
      <c r="E53338" t="s">
        <v>70802</v>
      </c>
      <c r="F53338" t="s">
        <v>70803</v>
      </c>
    </row>
    <row r="53339" spans="1:6" x14ac:dyDescent="0.2">
      <c r="A53339" t="s">
        <v>64664</v>
      </c>
      <c r="B53339" t="s">
        <v>70780</v>
      </c>
      <c r="C53339" t="s">
        <v>70781</v>
      </c>
      <c r="D53339" t="s">
        <v>65153</v>
      </c>
      <c r="E53339" t="s">
        <v>65154</v>
      </c>
      <c r="F53339" t="s">
        <v>65155</v>
      </c>
    </row>
    <row r="53340" spans="1:6" x14ac:dyDescent="0.2">
      <c r="A53340" t="s">
        <v>64664</v>
      </c>
      <c r="B53340" t="s">
        <v>70780</v>
      </c>
      <c r="C53340" t="s">
        <v>70781</v>
      </c>
      <c r="D53340" t="s">
        <v>331</v>
      </c>
      <c r="E53340" t="s">
        <v>332</v>
      </c>
      <c r="F53340" t="s">
        <v>333</v>
      </c>
    </row>
    <row r="53341" spans="1:6" x14ac:dyDescent="0.2">
      <c r="A53341" t="s">
        <v>64664</v>
      </c>
      <c r="B53341" t="s">
        <v>70780</v>
      </c>
      <c r="C53341" t="s">
        <v>70781</v>
      </c>
      <c r="D53341" t="s">
        <v>70804</v>
      </c>
      <c r="E53341" t="s">
        <v>70805</v>
      </c>
      <c r="F53341" t="s">
        <v>70806</v>
      </c>
    </row>
    <row r="53342" spans="1:6" x14ac:dyDescent="0.2">
      <c r="A53342" t="s">
        <v>64664</v>
      </c>
      <c r="B53342" t="s">
        <v>70780</v>
      </c>
      <c r="C53342" t="s">
        <v>70781</v>
      </c>
      <c r="D53342" t="s">
        <v>68319</v>
      </c>
      <c r="E53342" t="s">
        <v>68320</v>
      </c>
      <c r="F53342" t="s">
        <v>68321</v>
      </c>
    </row>
    <row r="53343" spans="1:6" x14ac:dyDescent="0.2">
      <c r="A53343" t="s">
        <v>64664</v>
      </c>
      <c r="B53343" t="s">
        <v>70780</v>
      </c>
      <c r="C53343" t="s">
        <v>70781</v>
      </c>
      <c r="D53343" t="s">
        <v>65193</v>
      </c>
      <c r="E53343" t="s">
        <v>65194</v>
      </c>
      <c r="F53343" t="s">
        <v>70807</v>
      </c>
    </row>
    <row r="53344" spans="1:6" x14ac:dyDescent="0.2">
      <c r="A53344" t="s">
        <v>64664</v>
      </c>
      <c r="B53344" t="s">
        <v>70780</v>
      </c>
      <c r="C53344" t="s">
        <v>70781</v>
      </c>
      <c r="D53344" t="s">
        <v>65199</v>
      </c>
      <c r="E53344" t="s">
        <v>65200</v>
      </c>
      <c r="F53344" t="s">
        <v>70808</v>
      </c>
    </row>
    <row r="53345" spans="1:6" x14ac:dyDescent="0.2">
      <c r="A53345" t="s">
        <v>64664</v>
      </c>
      <c r="B53345" t="s">
        <v>70780</v>
      </c>
      <c r="C53345" t="s">
        <v>70781</v>
      </c>
      <c r="D53345" t="s">
        <v>5652</v>
      </c>
      <c r="E53345" t="s">
        <v>5653</v>
      </c>
      <c r="F53345" t="s">
        <v>5654</v>
      </c>
    </row>
    <row r="53346" spans="1:6" x14ac:dyDescent="0.2">
      <c r="A53346" t="s">
        <v>64664</v>
      </c>
      <c r="B53346" t="s">
        <v>70780</v>
      </c>
      <c r="C53346" t="s">
        <v>70781</v>
      </c>
      <c r="D53346" t="s">
        <v>65214</v>
      </c>
      <c r="E53346" t="s">
        <v>65215</v>
      </c>
      <c r="F53346" t="s">
        <v>70809</v>
      </c>
    </row>
    <row r="53347" spans="1:6" x14ac:dyDescent="0.2">
      <c r="A53347" t="s">
        <v>64664</v>
      </c>
      <c r="B53347" t="s">
        <v>70780</v>
      </c>
      <c r="C53347" t="s">
        <v>70781</v>
      </c>
      <c r="D53347" t="s">
        <v>65217</v>
      </c>
      <c r="E53347" t="s">
        <v>65218</v>
      </c>
      <c r="F53347" t="s">
        <v>70810</v>
      </c>
    </row>
    <row r="53348" spans="1:6" x14ac:dyDescent="0.2">
      <c r="A53348" t="s">
        <v>64664</v>
      </c>
      <c r="B53348" t="s">
        <v>70780</v>
      </c>
      <c r="C53348" t="s">
        <v>70781</v>
      </c>
      <c r="D53348" t="s">
        <v>70811</v>
      </c>
      <c r="E53348" t="s">
        <v>70812</v>
      </c>
      <c r="F53348" t="s">
        <v>70813</v>
      </c>
    </row>
    <row r="53349" spans="1:6" x14ac:dyDescent="0.2">
      <c r="A53349" t="s">
        <v>64664</v>
      </c>
      <c r="B53349" t="s">
        <v>70780</v>
      </c>
      <c r="C53349" t="s">
        <v>70781</v>
      </c>
      <c r="D53349" t="s">
        <v>65230</v>
      </c>
      <c r="E53349" t="s">
        <v>65231</v>
      </c>
      <c r="F53349" t="s">
        <v>70814</v>
      </c>
    </row>
    <row r="53350" spans="1:6" x14ac:dyDescent="0.2">
      <c r="A53350" t="s">
        <v>64664</v>
      </c>
      <c r="B53350" t="s">
        <v>70780</v>
      </c>
      <c r="C53350" t="s">
        <v>70781</v>
      </c>
      <c r="D53350" t="s">
        <v>65242</v>
      </c>
      <c r="E53350" t="s">
        <v>65243</v>
      </c>
      <c r="F53350" t="s">
        <v>70815</v>
      </c>
    </row>
    <row r="53351" spans="1:6" x14ac:dyDescent="0.2">
      <c r="A53351" t="s">
        <v>64664</v>
      </c>
      <c r="B53351" t="s">
        <v>70780</v>
      </c>
      <c r="C53351" t="s">
        <v>70781</v>
      </c>
      <c r="D53351" t="s">
        <v>65260</v>
      </c>
      <c r="E53351" t="s">
        <v>65261</v>
      </c>
      <c r="F53351" t="s">
        <v>70816</v>
      </c>
    </row>
    <row r="53352" spans="1:6" x14ac:dyDescent="0.2">
      <c r="A53352" t="s">
        <v>64664</v>
      </c>
      <c r="B53352" t="s">
        <v>70780</v>
      </c>
      <c r="C53352" t="s">
        <v>70781</v>
      </c>
      <c r="D53352" t="s">
        <v>65278</v>
      </c>
      <c r="E53352" t="s">
        <v>65279</v>
      </c>
      <c r="F53352" t="s">
        <v>70817</v>
      </c>
    </row>
    <row r="53353" spans="1:6" x14ac:dyDescent="0.2">
      <c r="A53353" t="s">
        <v>64664</v>
      </c>
      <c r="B53353" t="s">
        <v>70780</v>
      </c>
      <c r="C53353" t="s">
        <v>70781</v>
      </c>
      <c r="D53353" t="s">
        <v>65293</v>
      </c>
      <c r="E53353" t="s">
        <v>65294</v>
      </c>
      <c r="F53353" t="s">
        <v>65295</v>
      </c>
    </row>
    <row r="53354" spans="1:6" x14ac:dyDescent="0.2">
      <c r="A53354" t="s">
        <v>64664</v>
      </c>
      <c r="B53354" t="s">
        <v>70780</v>
      </c>
      <c r="C53354" t="s">
        <v>70781</v>
      </c>
      <c r="D53354" t="s">
        <v>65296</v>
      </c>
      <c r="E53354" t="s">
        <v>65297</v>
      </c>
      <c r="F53354" t="s">
        <v>65298</v>
      </c>
    </row>
    <row r="53355" spans="1:6" x14ac:dyDescent="0.2">
      <c r="A53355" t="s">
        <v>64664</v>
      </c>
      <c r="B53355" t="s">
        <v>70780</v>
      </c>
      <c r="C53355" t="s">
        <v>70781</v>
      </c>
      <c r="D53355" t="s">
        <v>65299</v>
      </c>
      <c r="E53355" t="s">
        <v>65300</v>
      </c>
      <c r="F53355" t="s">
        <v>65301</v>
      </c>
    </row>
    <row r="53356" spans="1:6" x14ac:dyDescent="0.2">
      <c r="A53356" t="s">
        <v>64664</v>
      </c>
      <c r="B53356" t="s">
        <v>70780</v>
      </c>
      <c r="C53356" t="s">
        <v>70781</v>
      </c>
      <c r="D53356" t="s">
        <v>65308</v>
      </c>
      <c r="E53356" t="s">
        <v>65309</v>
      </c>
      <c r="F53356" t="s">
        <v>66239</v>
      </c>
    </row>
    <row r="53357" spans="1:6" x14ac:dyDescent="0.2">
      <c r="A53357" t="s">
        <v>64664</v>
      </c>
      <c r="B53357" t="s">
        <v>70780</v>
      </c>
      <c r="C53357" t="s">
        <v>70781</v>
      </c>
      <c r="D53357" t="s">
        <v>70818</v>
      </c>
      <c r="E53357" t="s">
        <v>70819</v>
      </c>
      <c r="F53357" t="s">
        <v>70820</v>
      </c>
    </row>
    <row r="53358" spans="1:6" x14ac:dyDescent="0.2">
      <c r="A53358" t="s">
        <v>64664</v>
      </c>
      <c r="B53358" t="s">
        <v>70780</v>
      </c>
      <c r="C53358" t="s">
        <v>70781</v>
      </c>
      <c r="D53358" t="s">
        <v>70821</v>
      </c>
      <c r="E53358" t="s">
        <v>70822</v>
      </c>
      <c r="F53358" t="s">
        <v>70823</v>
      </c>
    </row>
    <row r="53359" spans="1:6" x14ac:dyDescent="0.2">
      <c r="A53359" t="s">
        <v>64664</v>
      </c>
      <c r="B53359" t="s">
        <v>70780</v>
      </c>
      <c r="C53359" t="s">
        <v>70781</v>
      </c>
      <c r="D53359" t="s">
        <v>69638</v>
      </c>
      <c r="E53359" t="s">
        <v>69639</v>
      </c>
      <c r="F53359" t="s">
        <v>69640</v>
      </c>
    </row>
    <row r="53360" spans="1:6" x14ac:dyDescent="0.2">
      <c r="A53360" t="s">
        <v>64664</v>
      </c>
      <c r="B53360" t="s">
        <v>70780</v>
      </c>
      <c r="C53360" t="s">
        <v>70781</v>
      </c>
      <c r="D53360" t="s">
        <v>65338</v>
      </c>
      <c r="E53360" t="s">
        <v>65339</v>
      </c>
      <c r="F53360" t="s">
        <v>65340</v>
      </c>
    </row>
    <row r="53361" spans="1:6" x14ac:dyDescent="0.2">
      <c r="A53361" t="s">
        <v>64664</v>
      </c>
      <c r="B53361" t="s">
        <v>70780</v>
      </c>
      <c r="C53361" t="s">
        <v>70781</v>
      </c>
      <c r="D53361" t="s">
        <v>65341</v>
      </c>
      <c r="E53361" t="s">
        <v>65342</v>
      </c>
      <c r="F53361" t="s">
        <v>70824</v>
      </c>
    </row>
    <row r="53362" spans="1:6" x14ac:dyDescent="0.2">
      <c r="A53362" t="s">
        <v>64664</v>
      </c>
      <c r="B53362" t="s">
        <v>70780</v>
      </c>
      <c r="C53362" t="s">
        <v>70781</v>
      </c>
      <c r="D53362" t="s">
        <v>65344</v>
      </c>
      <c r="E53362" t="s">
        <v>65345</v>
      </c>
      <c r="F53362" t="s">
        <v>65346</v>
      </c>
    </row>
    <row r="53363" spans="1:6" x14ac:dyDescent="0.2">
      <c r="A53363" t="s">
        <v>64664</v>
      </c>
      <c r="B53363" t="s">
        <v>70780</v>
      </c>
      <c r="C53363" t="s">
        <v>70781</v>
      </c>
      <c r="D53363" t="s">
        <v>70825</v>
      </c>
      <c r="E53363" t="s">
        <v>70826</v>
      </c>
      <c r="F53363" t="s">
        <v>70827</v>
      </c>
    </row>
    <row r="53364" spans="1:6" x14ac:dyDescent="0.2">
      <c r="A53364" t="s">
        <v>64664</v>
      </c>
      <c r="B53364" t="s">
        <v>70780</v>
      </c>
      <c r="C53364" t="s">
        <v>70781</v>
      </c>
      <c r="D53364" t="s">
        <v>65373</v>
      </c>
      <c r="E53364" t="s">
        <v>65374</v>
      </c>
      <c r="F53364" t="s">
        <v>65375</v>
      </c>
    </row>
    <row r="53365" spans="1:6" x14ac:dyDescent="0.2">
      <c r="A53365" t="s">
        <v>64664</v>
      </c>
      <c r="B53365" t="s">
        <v>70780</v>
      </c>
      <c r="C53365" t="s">
        <v>70781</v>
      </c>
      <c r="D53365" t="s">
        <v>65415</v>
      </c>
      <c r="E53365" t="s">
        <v>65416</v>
      </c>
      <c r="F53365" t="s">
        <v>65417</v>
      </c>
    </row>
    <row r="53366" spans="1:6" x14ac:dyDescent="0.2">
      <c r="A53366" t="s">
        <v>64664</v>
      </c>
      <c r="B53366" t="s">
        <v>70780</v>
      </c>
      <c r="C53366" t="s">
        <v>70781</v>
      </c>
      <c r="D53366" t="s">
        <v>70828</v>
      </c>
      <c r="E53366" t="s">
        <v>70829</v>
      </c>
      <c r="F53366" t="s">
        <v>70830</v>
      </c>
    </row>
    <row r="53367" spans="1:6" x14ac:dyDescent="0.2">
      <c r="A53367" t="s">
        <v>64664</v>
      </c>
      <c r="B53367" t="s">
        <v>70780</v>
      </c>
      <c r="C53367" t="s">
        <v>70781</v>
      </c>
      <c r="D53367" t="s">
        <v>70831</v>
      </c>
      <c r="E53367" t="s">
        <v>70832</v>
      </c>
      <c r="F53367" t="s">
        <v>70833</v>
      </c>
    </row>
    <row r="53368" spans="1:6" x14ac:dyDescent="0.2">
      <c r="A53368" t="s">
        <v>64664</v>
      </c>
      <c r="B53368" t="s">
        <v>70780</v>
      </c>
      <c r="C53368" t="s">
        <v>70781</v>
      </c>
      <c r="D53368" t="s">
        <v>65471</v>
      </c>
      <c r="E53368" t="s">
        <v>65472</v>
      </c>
      <c r="F53368" t="s">
        <v>70834</v>
      </c>
    </row>
    <row r="53369" spans="1:6" x14ac:dyDescent="0.2">
      <c r="A53369" t="s">
        <v>64664</v>
      </c>
      <c r="B53369" t="s">
        <v>70780</v>
      </c>
      <c r="C53369" t="s">
        <v>70781</v>
      </c>
      <c r="D53369" t="s">
        <v>70835</v>
      </c>
      <c r="E53369" t="s">
        <v>70836</v>
      </c>
      <c r="F53369" t="s">
        <v>70837</v>
      </c>
    </row>
    <row r="53370" spans="1:6" x14ac:dyDescent="0.2">
      <c r="A53370" t="s">
        <v>64664</v>
      </c>
      <c r="B53370" t="s">
        <v>70780</v>
      </c>
      <c r="C53370" t="s">
        <v>70781</v>
      </c>
      <c r="D53370" t="s">
        <v>65474</v>
      </c>
      <c r="E53370" t="s">
        <v>65475</v>
      </c>
      <c r="F53370" t="s">
        <v>65476</v>
      </c>
    </row>
    <row r="53371" spans="1:6" x14ac:dyDescent="0.2">
      <c r="A53371" t="s">
        <v>64664</v>
      </c>
      <c r="B53371" t="s">
        <v>70780</v>
      </c>
      <c r="C53371" t="s">
        <v>70781</v>
      </c>
      <c r="D53371" t="s">
        <v>65477</v>
      </c>
      <c r="E53371" t="s">
        <v>65478</v>
      </c>
      <c r="F53371" t="s">
        <v>65479</v>
      </c>
    </row>
    <row r="53372" spans="1:6" x14ac:dyDescent="0.2">
      <c r="A53372" t="s">
        <v>64664</v>
      </c>
      <c r="B53372" t="s">
        <v>70780</v>
      </c>
      <c r="C53372" t="s">
        <v>70781</v>
      </c>
      <c r="D53372" t="s">
        <v>65483</v>
      </c>
      <c r="E53372" t="s">
        <v>65484</v>
      </c>
      <c r="F53372" t="s">
        <v>65485</v>
      </c>
    </row>
    <row r="53373" spans="1:6" x14ac:dyDescent="0.2">
      <c r="A53373" t="s">
        <v>64664</v>
      </c>
      <c r="B53373" t="s">
        <v>70780</v>
      </c>
      <c r="C53373" t="s">
        <v>70781</v>
      </c>
      <c r="D53373" t="s">
        <v>65504</v>
      </c>
      <c r="E53373" t="s">
        <v>65505</v>
      </c>
      <c r="F53373" t="s">
        <v>65506</v>
      </c>
    </row>
    <row r="53374" spans="1:6" x14ac:dyDescent="0.2">
      <c r="A53374" t="s">
        <v>64664</v>
      </c>
      <c r="B53374" t="s">
        <v>70780</v>
      </c>
      <c r="C53374" t="s">
        <v>70781</v>
      </c>
      <c r="D53374" t="s">
        <v>65510</v>
      </c>
      <c r="E53374" t="s">
        <v>65511</v>
      </c>
      <c r="F53374" t="s">
        <v>65512</v>
      </c>
    </row>
    <row r="53375" spans="1:6" x14ac:dyDescent="0.2">
      <c r="A53375" t="s">
        <v>64664</v>
      </c>
      <c r="B53375" t="s">
        <v>70780</v>
      </c>
      <c r="C53375" t="s">
        <v>70781</v>
      </c>
      <c r="D53375" t="s">
        <v>65513</v>
      </c>
      <c r="E53375" t="s">
        <v>65514</v>
      </c>
      <c r="F53375" t="s">
        <v>65515</v>
      </c>
    </row>
    <row r="53376" spans="1:6" x14ac:dyDescent="0.2">
      <c r="A53376" t="s">
        <v>64664</v>
      </c>
      <c r="B53376" t="s">
        <v>70780</v>
      </c>
      <c r="C53376" t="s">
        <v>70781</v>
      </c>
      <c r="D53376" t="s">
        <v>70838</v>
      </c>
      <c r="E53376" t="s">
        <v>70839</v>
      </c>
      <c r="F53376" t="s">
        <v>70840</v>
      </c>
    </row>
    <row r="53377" spans="1:6" x14ac:dyDescent="0.2">
      <c r="A53377" t="s">
        <v>64664</v>
      </c>
      <c r="B53377" t="s">
        <v>70780</v>
      </c>
      <c r="C53377" t="s">
        <v>70781</v>
      </c>
      <c r="D53377" t="s">
        <v>70841</v>
      </c>
      <c r="E53377" t="s">
        <v>70842</v>
      </c>
      <c r="F53377" t="s">
        <v>70843</v>
      </c>
    </row>
    <row r="53378" spans="1:6" x14ac:dyDescent="0.2">
      <c r="A53378" t="s">
        <v>64664</v>
      </c>
      <c r="B53378" t="s">
        <v>70780</v>
      </c>
      <c r="C53378" t="s">
        <v>70781</v>
      </c>
      <c r="D53378" t="s">
        <v>65525</v>
      </c>
      <c r="E53378" t="s">
        <v>65526</v>
      </c>
      <c r="F53378" t="s">
        <v>65527</v>
      </c>
    </row>
    <row r="53379" spans="1:6" x14ac:dyDescent="0.2">
      <c r="A53379" t="s">
        <v>64664</v>
      </c>
      <c r="B53379" t="s">
        <v>70780</v>
      </c>
      <c r="C53379" t="s">
        <v>70781</v>
      </c>
      <c r="D53379" t="s">
        <v>65531</v>
      </c>
      <c r="E53379" t="s">
        <v>65532</v>
      </c>
      <c r="F53379" t="s">
        <v>65533</v>
      </c>
    </row>
    <row r="53380" spans="1:6" x14ac:dyDescent="0.2">
      <c r="A53380" t="s">
        <v>64664</v>
      </c>
      <c r="B53380" t="s">
        <v>70780</v>
      </c>
      <c r="C53380" t="s">
        <v>70781</v>
      </c>
      <c r="D53380" t="s">
        <v>70844</v>
      </c>
      <c r="E53380" t="s">
        <v>70845</v>
      </c>
      <c r="F53380" t="s">
        <v>70846</v>
      </c>
    </row>
    <row r="53381" spans="1:6" x14ac:dyDescent="0.2">
      <c r="A53381" t="s">
        <v>64664</v>
      </c>
      <c r="B53381" t="s">
        <v>70780</v>
      </c>
      <c r="C53381" t="s">
        <v>70781</v>
      </c>
      <c r="D53381" t="s">
        <v>65543</v>
      </c>
      <c r="E53381" t="s">
        <v>65544</v>
      </c>
      <c r="F53381" t="s">
        <v>65545</v>
      </c>
    </row>
    <row r="53382" spans="1:6" x14ac:dyDescent="0.2">
      <c r="A53382" t="s">
        <v>64664</v>
      </c>
      <c r="B53382" t="s">
        <v>70780</v>
      </c>
      <c r="C53382" t="s">
        <v>70781</v>
      </c>
      <c r="D53382" t="s">
        <v>65597</v>
      </c>
      <c r="E53382" t="s">
        <v>65598</v>
      </c>
      <c r="F53382" t="s">
        <v>65599</v>
      </c>
    </row>
    <row r="53383" spans="1:6" x14ac:dyDescent="0.2">
      <c r="A53383" t="s">
        <v>64664</v>
      </c>
      <c r="B53383" t="s">
        <v>70780</v>
      </c>
      <c r="C53383" t="s">
        <v>70781</v>
      </c>
      <c r="D53383" t="s">
        <v>70847</v>
      </c>
      <c r="E53383" t="s">
        <v>70848</v>
      </c>
      <c r="F53383" t="s">
        <v>70849</v>
      </c>
    </row>
    <row r="53384" spans="1:6" x14ac:dyDescent="0.2">
      <c r="A53384" t="s">
        <v>64664</v>
      </c>
      <c r="B53384" t="s">
        <v>70780</v>
      </c>
      <c r="C53384" t="s">
        <v>70781</v>
      </c>
      <c r="D53384" t="s">
        <v>70850</v>
      </c>
      <c r="E53384" t="s">
        <v>70851</v>
      </c>
      <c r="F53384" t="s">
        <v>70852</v>
      </c>
    </row>
    <row r="53385" spans="1:6" x14ac:dyDescent="0.2">
      <c r="A53385" t="s">
        <v>64664</v>
      </c>
      <c r="B53385" t="s">
        <v>70780</v>
      </c>
      <c r="C53385" t="s">
        <v>70781</v>
      </c>
      <c r="D53385" t="s">
        <v>65645</v>
      </c>
      <c r="E53385" t="s">
        <v>65646</v>
      </c>
      <c r="F53385" t="s">
        <v>65647</v>
      </c>
    </row>
    <row r="53386" spans="1:6" x14ac:dyDescent="0.2">
      <c r="A53386" t="s">
        <v>64664</v>
      </c>
      <c r="B53386" t="s">
        <v>70780</v>
      </c>
      <c r="C53386" t="s">
        <v>70781</v>
      </c>
      <c r="D53386" t="s">
        <v>65648</v>
      </c>
      <c r="E53386" t="s">
        <v>65649</v>
      </c>
      <c r="F53386" t="s">
        <v>65650</v>
      </c>
    </row>
    <row r="53387" spans="1:6" x14ac:dyDescent="0.2">
      <c r="A53387" t="s">
        <v>64664</v>
      </c>
      <c r="B53387" t="s">
        <v>70780</v>
      </c>
      <c r="C53387" t="s">
        <v>70781</v>
      </c>
      <c r="D53387" t="s">
        <v>65660</v>
      </c>
      <c r="E53387" t="s">
        <v>65661</v>
      </c>
      <c r="F53387" t="s">
        <v>65662</v>
      </c>
    </row>
    <row r="53388" spans="1:6" x14ac:dyDescent="0.2">
      <c r="A53388" t="s">
        <v>64664</v>
      </c>
      <c r="B53388" t="s">
        <v>70780</v>
      </c>
      <c r="C53388" t="s">
        <v>70781</v>
      </c>
      <c r="D53388" t="s">
        <v>36838</v>
      </c>
      <c r="E53388" t="s">
        <v>70853</v>
      </c>
      <c r="F53388" t="s">
        <v>70854</v>
      </c>
    </row>
    <row r="53389" spans="1:6" x14ac:dyDescent="0.2">
      <c r="A53389" t="s">
        <v>64664</v>
      </c>
      <c r="B53389" t="s">
        <v>70780</v>
      </c>
      <c r="C53389" t="s">
        <v>70781</v>
      </c>
      <c r="D53389" t="s">
        <v>65672</v>
      </c>
      <c r="E53389" t="s">
        <v>65673</v>
      </c>
      <c r="F53389" t="s">
        <v>65674</v>
      </c>
    </row>
    <row r="53390" spans="1:6" x14ac:dyDescent="0.2">
      <c r="A53390" t="s">
        <v>64664</v>
      </c>
      <c r="B53390" t="s">
        <v>70780</v>
      </c>
      <c r="C53390" t="s">
        <v>70781</v>
      </c>
      <c r="D53390" t="s">
        <v>70855</v>
      </c>
      <c r="E53390" t="s">
        <v>70856</v>
      </c>
      <c r="F53390" t="s">
        <v>70857</v>
      </c>
    </row>
    <row r="53391" spans="1:6" x14ac:dyDescent="0.2">
      <c r="A53391" t="s">
        <v>64664</v>
      </c>
      <c r="B53391" t="s">
        <v>70780</v>
      </c>
      <c r="C53391" t="s">
        <v>70781</v>
      </c>
      <c r="D53391" t="s">
        <v>54315</v>
      </c>
      <c r="E53391" t="s">
        <v>70858</v>
      </c>
      <c r="F53391" t="s">
        <v>70859</v>
      </c>
    </row>
    <row r="53392" spans="1:6" x14ac:dyDescent="0.2">
      <c r="A53392" t="s">
        <v>64664</v>
      </c>
      <c r="B53392" t="s">
        <v>70780</v>
      </c>
      <c r="C53392" t="s">
        <v>70781</v>
      </c>
      <c r="D53392" t="s">
        <v>70860</v>
      </c>
      <c r="E53392" t="s">
        <v>70861</v>
      </c>
      <c r="F53392" t="s">
        <v>70862</v>
      </c>
    </row>
    <row r="53393" spans="1:6" x14ac:dyDescent="0.2">
      <c r="A53393" t="s">
        <v>64664</v>
      </c>
      <c r="B53393" t="s">
        <v>70780</v>
      </c>
      <c r="C53393" t="s">
        <v>70781</v>
      </c>
      <c r="D53393" t="s">
        <v>65687</v>
      </c>
      <c r="E53393" t="s">
        <v>65688</v>
      </c>
      <c r="F53393" t="s">
        <v>65689</v>
      </c>
    </row>
    <row r="53394" spans="1:6" x14ac:dyDescent="0.2">
      <c r="A53394" t="s">
        <v>64664</v>
      </c>
      <c r="B53394" t="s">
        <v>70780</v>
      </c>
      <c r="C53394" t="s">
        <v>70781</v>
      </c>
      <c r="D53394" t="s">
        <v>65684</v>
      </c>
      <c r="E53394" t="s">
        <v>65685</v>
      </c>
      <c r="F53394" t="s">
        <v>65686</v>
      </c>
    </row>
    <row r="53395" spans="1:6" x14ac:dyDescent="0.2">
      <c r="A53395" t="s">
        <v>64664</v>
      </c>
      <c r="B53395" t="s">
        <v>70780</v>
      </c>
      <c r="C53395" t="s">
        <v>70781</v>
      </c>
      <c r="D53395" t="s">
        <v>65690</v>
      </c>
      <c r="E53395" t="s">
        <v>65691</v>
      </c>
      <c r="F53395" t="s">
        <v>65692</v>
      </c>
    </row>
    <row r="53396" spans="1:6" x14ac:dyDescent="0.2">
      <c r="A53396" t="s">
        <v>64664</v>
      </c>
      <c r="B53396" t="s">
        <v>70780</v>
      </c>
      <c r="C53396" t="s">
        <v>70781</v>
      </c>
      <c r="D53396" t="s">
        <v>70863</v>
      </c>
      <c r="E53396" t="s">
        <v>70864</v>
      </c>
      <c r="F53396" t="s">
        <v>70865</v>
      </c>
    </row>
    <row r="53397" spans="1:6" x14ac:dyDescent="0.2">
      <c r="A53397" t="s">
        <v>64664</v>
      </c>
      <c r="B53397" t="s">
        <v>70780</v>
      </c>
      <c r="C53397" t="s">
        <v>70781</v>
      </c>
      <c r="D53397" t="s">
        <v>65705</v>
      </c>
      <c r="E53397" t="s">
        <v>65706</v>
      </c>
      <c r="F53397" t="s">
        <v>65707</v>
      </c>
    </row>
    <row r="53398" spans="1:6" x14ac:dyDescent="0.2">
      <c r="A53398" t="s">
        <v>64664</v>
      </c>
      <c r="B53398" t="s">
        <v>70780</v>
      </c>
      <c r="C53398" t="s">
        <v>70781</v>
      </c>
      <c r="D53398" t="s">
        <v>70866</v>
      </c>
      <c r="E53398" t="s">
        <v>70867</v>
      </c>
      <c r="F53398" t="s">
        <v>70868</v>
      </c>
    </row>
    <row r="53399" spans="1:6" x14ac:dyDescent="0.2">
      <c r="A53399" t="s">
        <v>64664</v>
      </c>
      <c r="B53399" t="s">
        <v>70780</v>
      </c>
      <c r="C53399" t="s">
        <v>70781</v>
      </c>
      <c r="D53399" t="s">
        <v>65732</v>
      </c>
      <c r="E53399" t="s">
        <v>65733</v>
      </c>
      <c r="F53399" t="s">
        <v>65734</v>
      </c>
    </row>
    <row r="53400" spans="1:6" x14ac:dyDescent="0.2">
      <c r="A53400" t="s">
        <v>64664</v>
      </c>
      <c r="B53400" t="s">
        <v>70780</v>
      </c>
      <c r="C53400" t="s">
        <v>70781</v>
      </c>
      <c r="D53400" t="s">
        <v>70866</v>
      </c>
      <c r="E53400" t="s">
        <v>70867</v>
      </c>
      <c r="F53400" t="s">
        <v>70868</v>
      </c>
    </row>
    <row r="53401" spans="1:6" x14ac:dyDescent="0.2">
      <c r="A53401" t="s">
        <v>64664</v>
      </c>
      <c r="B53401" t="s">
        <v>70780</v>
      </c>
      <c r="C53401" t="s">
        <v>70781</v>
      </c>
      <c r="D53401" t="s">
        <v>65729</v>
      </c>
      <c r="E53401" t="s">
        <v>65730</v>
      </c>
      <c r="F53401" t="s">
        <v>65731</v>
      </c>
    </row>
    <row r="53402" spans="1:6" x14ac:dyDescent="0.2">
      <c r="A53402" t="s">
        <v>64664</v>
      </c>
      <c r="B53402" t="s">
        <v>70780</v>
      </c>
      <c r="C53402" t="s">
        <v>70781</v>
      </c>
      <c r="D53402" t="s">
        <v>70869</v>
      </c>
      <c r="E53402" t="s">
        <v>70870</v>
      </c>
      <c r="F53402" t="s">
        <v>70871</v>
      </c>
    </row>
    <row r="53403" spans="1:6" x14ac:dyDescent="0.2">
      <c r="A53403" t="s">
        <v>64664</v>
      </c>
      <c r="B53403" t="s">
        <v>70780</v>
      </c>
      <c r="C53403" t="s">
        <v>70781</v>
      </c>
      <c r="D53403" t="s">
        <v>70872</v>
      </c>
      <c r="E53403" t="s">
        <v>70873</v>
      </c>
      <c r="F53403" t="s">
        <v>70874</v>
      </c>
    </row>
    <row r="53404" spans="1:6" x14ac:dyDescent="0.2">
      <c r="A53404" t="s">
        <v>64664</v>
      </c>
      <c r="B53404" t="s">
        <v>70780</v>
      </c>
      <c r="C53404" t="s">
        <v>70781</v>
      </c>
      <c r="D53404" t="s">
        <v>70875</v>
      </c>
      <c r="E53404" t="s">
        <v>70876</v>
      </c>
      <c r="F53404" t="s">
        <v>70877</v>
      </c>
    </row>
    <row r="53405" spans="1:6" x14ac:dyDescent="0.2">
      <c r="A53405" t="s">
        <v>64664</v>
      </c>
      <c r="B53405" t="s">
        <v>70780</v>
      </c>
      <c r="C53405" t="s">
        <v>70781</v>
      </c>
      <c r="D53405" t="s">
        <v>70878</v>
      </c>
      <c r="E53405" t="s">
        <v>70879</v>
      </c>
      <c r="F53405" t="s">
        <v>70880</v>
      </c>
    </row>
    <row r="53406" spans="1:6" x14ac:dyDescent="0.2">
      <c r="A53406" t="s">
        <v>64664</v>
      </c>
      <c r="B53406" t="s">
        <v>70780</v>
      </c>
      <c r="C53406" t="s">
        <v>70781</v>
      </c>
      <c r="D53406" t="s">
        <v>65735</v>
      </c>
      <c r="E53406" t="s">
        <v>65736</v>
      </c>
      <c r="F53406" t="s">
        <v>65737</v>
      </c>
    </row>
    <row r="53407" spans="1:6" x14ac:dyDescent="0.2">
      <c r="A53407" t="s">
        <v>64664</v>
      </c>
      <c r="B53407" t="s">
        <v>70780</v>
      </c>
      <c r="C53407" t="s">
        <v>70781</v>
      </c>
      <c r="D53407" t="s">
        <v>65759</v>
      </c>
      <c r="E53407" t="s">
        <v>65760</v>
      </c>
      <c r="F53407" t="s">
        <v>65761</v>
      </c>
    </row>
    <row r="53408" spans="1:6" x14ac:dyDescent="0.2">
      <c r="A53408" t="s">
        <v>64664</v>
      </c>
      <c r="B53408" t="s">
        <v>70780</v>
      </c>
      <c r="C53408" t="s">
        <v>70781</v>
      </c>
      <c r="D53408" t="s">
        <v>65762</v>
      </c>
      <c r="E53408" t="s">
        <v>65763</v>
      </c>
      <c r="F53408" t="s">
        <v>70881</v>
      </c>
    </row>
    <row r="53409" spans="1:6" x14ac:dyDescent="0.2">
      <c r="A53409" t="s">
        <v>64664</v>
      </c>
      <c r="B53409" t="s">
        <v>70780</v>
      </c>
      <c r="C53409" t="s">
        <v>70781</v>
      </c>
      <c r="D53409" t="s">
        <v>70882</v>
      </c>
      <c r="E53409" t="s">
        <v>70883</v>
      </c>
      <c r="F53409" t="s">
        <v>70884</v>
      </c>
    </row>
    <row r="53410" spans="1:6" x14ac:dyDescent="0.2">
      <c r="A53410" t="s">
        <v>64664</v>
      </c>
      <c r="B53410" t="s">
        <v>70780</v>
      </c>
      <c r="C53410" t="s">
        <v>70781</v>
      </c>
      <c r="D53410" t="s">
        <v>65792</v>
      </c>
      <c r="E53410" t="s">
        <v>65793</v>
      </c>
      <c r="F53410" t="s">
        <v>65794</v>
      </c>
    </row>
    <row r="53411" spans="1:6" x14ac:dyDescent="0.2">
      <c r="A53411" t="s">
        <v>64664</v>
      </c>
      <c r="B53411" t="s">
        <v>70780</v>
      </c>
      <c r="C53411" t="s">
        <v>70781</v>
      </c>
      <c r="D53411" t="s">
        <v>65792</v>
      </c>
      <c r="E53411" t="s">
        <v>65793</v>
      </c>
      <c r="F53411" t="s">
        <v>65794</v>
      </c>
    </row>
    <row r="53412" spans="1:6" x14ac:dyDescent="0.2">
      <c r="A53412" t="s">
        <v>64664</v>
      </c>
      <c r="B53412" t="s">
        <v>70780</v>
      </c>
      <c r="C53412" t="s">
        <v>70781</v>
      </c>
      <c r="D53412" t="s">
        <v>65813</v>
      </c>
      <c r="E53412" t="s">
        <v>65814</v>
      </c>
      <c r="F53412" t="s">
        <v>65815</v>
      </c>
    </row>
    <row r="53413" spans="1:6" x14ac:dyDescent="0.2">
      <c r="A53413" t="s">
        <v>64664</v>
      </c>
      <c r="B53413" t="s">
        <v>70780</v>
      </c>
      <c r="C53413" t="s">
        <v>70781</v>
      </c>
      <c r="D53413" t="s">
        <v>70885</v>
      </c>
      <c r="E53413" t="s">
        <v>70886</v>
      </c>
      <c r="F53413" t="s">
        <v>70887</v>
      </c>
    </row>
    <row r="53414" spans="1:6" x14ac:dyDescent="0.2">
      <c r="A53414" t="s">
        <v>64664</v>
      </c>
      <c r="B53414" t="s">
        <v>70780</v>
      </c>
      <c r="C53414" t="s">
        <v>70781</v>
      </c>
      <c r="D53414" t="s">
        <v>70888</v>
      </c>
      <c r="E53414" t="s">
        <v>70889</v>
      </c>
      <c r="F53414" t="s">
        <v>70890</v>
      </c>
    </row>
    <row r="53415" spans="1:6" x14ac:dyDescent="0.2">
      <c r="A53415" t="s">
        <v>64664</v>
      </c>
      <c r="B53415" t="s">
        <v>70780</v>
      </c>
      <c r="C53415" t="s">
        <v>70781</v>
      </c>
      <c r="D53415" t="s">
        <v>65841</v>
      </c>
      <c r="E53415" t="s">
        <v>65842</v>
      </c>
      <c r="F53415" t="s">
        <v>65843</v>
      </c>
    </row>
    <row r="53416" spans="1:6" x14ac:dyDescent="0.2">
      <c r="A53416" t="s">
        <v>64664</v>
      </c>
      <c r="B53416" t="s">
        <v>70780</v>
      </c>
      <c r="C53416" t="s">
        <v>70781</v>
      </c>
      <c r="D53416" t="s">
        <v>70891</v>
      </c>
      <c r="E53416" t="s">
        <v>70892</v>
      </c>
      <c r="F53416" t="s">
        <v>70893</v>
      </c>
    </row>
    <row r="53417" spans="1:6" x14ac:dyDescent="0.2">
      <c r="A53417" t="s">
        <v>64664</v>
      </c>
      <c r="B53417" t="s">
        <v>70780</v>
      </c>
      <c r="C53417" t="s">
        <v>70781</v>
      </c>
      <c r="D53417" t="s">
        <v>70894</v>
      </c>
      <c r="E53417" t="s">
        <v>70895</v>
      </c>
      <c r="F53417" t="s">
        <v>70896</v>
      </c>
    </row>
    <row r="53418" spans="1:6" x14ac:dyDescent="0.2">
      <c r="A53418" t="s">
        <v>64664</v>
      </c>
      <c r="B53418" t="s">
        <v>70780</v>
      </c>
      <c r="C53418" t="s">
        <v>70781</v>
      </c>
      <c r="D53418" t="s">
        <v>70897</v>
      </c>
      <c r="E53418" t="s">
        <v>70898</v>
      </c>
      <c r="F53418" t="s">
        <v>70899</v>
      </c>
    </row>
    <row r="53419" spans="1:6" x14ac:dyDescent="0.2">
      <c r="A53419" t="s">
        <v>64664</v>
      </c>
      <c r="B53419" t="s">
        <v>70780</v>
      </c>
      <c r="C53419" t="s">
        <v>70781</v>
      </c>
      <c r="D53419" t="s">
        <v>65880</v>
      </c>
      <c r="E53419" t="s">
        <v>65881</v>
      </c>
      <c r="F53419" t="s">
        <v>65882</v>
      </c>
    </row>
    <row r="53420" spans="1:6" x14ac:dyDescent="0.2">
      <c r="A53420" t="s">
        <v>64664</v>
      </c>
      <c r="B53420" t="s">
        <v>70780</v>
      </c>
      <c r="C53420" t="s">
        <v>70781</v>
      </c>
      <c r="D53420" t="s">
        <v>70900</v>
      </c>
      <c r="E53420" t="s">
        <v>70901</v>
      </c>
      <c r="F53420" t="s">
        <v>70902</v>
      </c>
    </row>
    <row r="53421" spans="1:6" x14ac:dyDescent="0.2">
      <c r="A53421" t="s">
        <v>64664</v>
      </c>
      <c r="B53421" t="s">
        <v>70780</v>
      </c>
      <c r="C53421" t="s">
        <v>70781</v>
      </c>
      <c r="D53421" t="s">
        <v>70903</v>
      </c>
      <c r="E53421" t="s">
        <v>70904</v>
      </c>
      <c r="F53421" t="s">
        <v>70905</v>
      </c>
    </row>
    <row r="53422" spans="1:6" x14ac:dyDescent="0.2">
      <c r="A53422" t="s">
        <v>64664</v>
      </c>
      <c r="B53422" t="s">
        <v>70780</v>
      </c>
      <c r="C53422" t="s">
        <v>70781</v>
      </c>
      <c r="D53422" t="s">
        <v>70906</v>
      </c>
      <c r="E53422" t="s">
        <v>70907</v>
      </c>
      <c r="F53422" t="s">
        <v>70908</v>
      </c>
    </row>
    <row r="53423" spans="1:6" x14ac:dyDescent="0.2">
      <c r="A53423" t="s">
        <v>64664</v>
      </c>
      <c r="B53423" t="s">
        <v>70780</v>
      </c>
      <c r="C53423" t="s">
        <v>70781</v>
      </c>
      <c r="D53423" t="s">
        <v>70909</v>
      </c>
      <c r="E53423" t="s">
        <v>70910</v>
      </c>
      <c r="F53423" t="s">
        <v>70911</v>
      </c>
    </row>
    <row r="53424" spans="1:6" x14ac:dyDescent="0.2">
      <c r="A53424" t="s">
        <v>64664</v>
      </c>
      <c r="B53424" t="s">
        <v>70780</v>
      </c>
      <c r="C53424" t="s">
        <v>70781</v>
      </c>
      <c r="D53424" t="s">
        <v>70912</v>
      </c>
      <c r="E53424" t="s">
        <v>70913</v>
      </c>
      <c r="F53424" t="s">
        <v>70914</v>
      </c>
    </row>
    <row r="53425" spans="1:6" x14ac:dyDescent="0.2">
      <c r="A53425" t="s">
        <v>64664</v>
      </c>
      <c r="B53425" t="s">
        <v>70780</v>
      </c>
      <c r="C53425" t="s">
        <v>70781</v>
      </c>
      <c r="D53425" t="s">
        <v>70906</v>
      </c>
      <c r="E53425" t="s">
        <v>70907</v>
      </c>
      <c r="F53425" t="s">
        <v>70908</v>
      </c>
    </row>
    <row r="53426" spans="1:6" x14ac:dyDescent="0.2">
      <c r="A53426" t="s">
        <v>64664</v>
      </c>
      <c r="B53426" t="s">
        <v>70780</v>
      </c>
      <c r="C53426" t="s">
        <v>70781</v>
      </c>
      <c r="D53426" t="s">
        <v>70915</v>
      </c>
      <c r="E53426" t="s">
        <v>70916</v>
      </c>
      <c r="F53426" t="s">
        <v>70917</v>
      </c>
    </row>
    <row r="53427" spans="1:6" x14ac:dyDescent="0.2">
      <c r="A53427" t="s">
        <v>64664</v>
      </c>
      <c r="B53427" t="s">
        <v>70780</v>
      </c>
      <c r="C53427" t="s">
        <v>70781</v>
      </c>
      <c r="D53427" t="s">
        <v>70918</v>
      </c>
      <c r="E53427" t="s">
        <v>70919</v>
      </c>
      <c r="F53427" t="s">
        <v>70920</v>
      </c>
    </row>
    <row r="53428" spans="1:6" x14ac:dyDescent="0.2">
      <c r="A53428" t="s">
        <v>64664</v>
      </c>
      <c r="B53428" t="s">
        <v>70780</v>
      </c>
      <c r="C53428" t="s">
        <v>70781</v>
      </c>
      <c r="D53428" t="s">
        <v>65910</v>
      </c>
      <c r="E53428" t="s">
        <v>65911</v>
      </c>
      <c r="F53428" t="s">
        <v>65912</v>
      </c>
    </row>
    <row r="53429" spans="1:6" x14ac:dyDescent="0.2">
      <c r="A53429" t="s">
        <v>64664</v>
      </c>
      <c r="B53429" t="s">
        <v>70780</v>
      </c>
      <c r="C53429" t="s">
        <v>70781</v>
      </c>
      <c r="D53429" t="s">
        <v>70921</v>
      </c>
      <c r="E53429" t="s">
        <v>70922</v>
      </c>
      <c r="F53429" t="s">
        <v>70923</v>
      </c>
    </row>
    <row r="53430" spans="1:6" x14ac:dyDescent="0.2">
      <c r="A53430" t="s">
        <v>64664</v>
      </c>
      <c r="B53430" t="s">
        <v>70780</v>
      </c>
      <c r="C53430" t="s">
        <v>70781</v>
      </c>
      <c r="D53430" t="s">
        <v>70909</v>
      </c>
      <c r="E53430" t="s">
        <v>70910</v>
      </c>
      <c r="F53430" t="s">
        <v>70911</v>
      </c>
    </row>
    <row r="53431" spans="1:6" x14ac:dyDescent="0.2">
      <c r="A53431" t="s">
        <v>64664</v>
      </c>
      <c r="B53431" t="s">
        <v>70780</v>
      </c>
      <c r="C53431" t="s">
        <v>70781</v>
      </c>
      <c r="D53431" t="s">
        <v>65931</v>
      </c>
      <c r="E53431" t="s">
        <v>65932</v>
      </c>
      <c r="F53431" t="s">
        <v>65933</v>
      </c>
    </row>
    <row r="53432" spans="1:6" x14ac:dyDescent="0.2">
      <c r="A53432" t="s">
        <v>64664</v>
      </c>
      <c r="B53432" t="s">
        <v>70780</v>
      </c>
      <c r="C53432" t="s">
        <v>70781</v>
      </c>
      <c r="D53432" t="s">
        <v>65946</v>
      </c>
      <c r="E53432" t="s">
        <v>65947</v>
      </c>
      <c r="F53432" t="s">
        <v>65948</v>
      </c>
    </row>
    <row r="53433" spans="1:6" x14ac:dyDescent="0.2">
      <c r="A53433" t="s">
        <v>64664</v>
      </c>
      <c r="B53433" t="s">
        <v>70780</v>
      </c>
      <c r="C53433" t="s">
        <v>70781</v>
      </c>
      <c r="D53433" t="s">
        <v>65955</v>
      </c>
      <c r="E53433" t="s">
        <v>65956</v>
      </c>
      <c r="F53433" t="s">
        <v>65957</v>
      </c>
    </row>
    <row r="53434" spans="1:6" x14ac:dyDescent="0.2">
      <c r="A53434" t="s">
        <v>64664</v>
      </c>
      <c r="B53434" t="s">
        <v>70780</v>
      </c>
      <c r="C53434" t="s">
        <v>70781</v>
      </c>
      <c r="D53434" t="s">
        <v>70924</v>
      </c>
      <c r="E53434" t="s">
        <v>70925</v>
      </c>
      <c r="F53434" t="s">
        <v>70926</v>
      </c>
    </row>
    <row r="53435" spans="1:6" x14ac:dyDescent="0.2">
      <c r="A53435" t="s">
        <v>64664</v>
      </c>
      <c r="B53435" t="s">
        <v>70780</v>
      </c>
      <c r="C53435" t="s">
        <v>70781</v>
      </c>
      <c r="D53435" t="s">
        <v>70927</v>
      </c>
      <c r="E53435" t="s">
        <v>70928</v>
      </c>
      <c r="F53435" t="s">
        <v>70929</v>
      </c>
    </row>
    <row r="53436" spans="1:6" x14ac:dyDescent="0.2">
      <c r="A53436" t="s">
        <v>64664</v>
      </c>
      <c r="B53436" t="s">
        <v>70780</v>
      </c>
      <c r="C53436" t="s">
        <v>70781</v>
      </c>
      <c r="D53436" t="s">
        <v>70930</v>
      </c>
      <c r="E53436" t="s">
        <v>70931</v>
      </c>
      <c r="F53436" t="s">
        <v>70932</v>
      </c>
    </row>
    <row r="53437" spans="1:6" x14ac:dyDescent="0.2">
      <c r="A53437" t="s">
        <v>64664</v>
      </c>
      <c r="B53437" t="s">
        <v>70780</v>
      </c>
      <c r="C53437" t="s">
        <v>70781</v>
      </c>
      <c r="D53437" t="s">
        <v>70933</v>
      </c>
      <c r="E53437" t="s">
        <v>70934</v>
      </c>
      <c r="F53437" t="s">
        <v>70935</v>
      </c>
    </row>
    <row r="53438" spans="1:6" x14ac:dyDescent="0.2">
      <c r="A53438" t="s">
        <v>64664</v>
      </c>
      <c r="B53438" t="s">
        <v>70780</v>
      </c>
      <c r="C53438" t="s">
        <v>70781</v>
      </c>
      <c r="D53438" t="s">
        <v>70936</v>
      </c>
      <c r="E53438" t="s">
        <v>70937</v>
      </c>
      <c r="F53438" t="s">
        <v>70938</v>
      </c>
    </row>
    <row r="53439" spans="1:6" x14ac:dyDescent="0.2">
      <c r="A53439" t="s">
        <v>64664</v>
      </c>
      <c r="B53439" t="s">
        <v>70780</v>
      </c>
      <c r="C53439" t="s">
        <v>70781</v>
      </c>
      <c r="D53439" t="s">
        <v>24234</v>
      </c>
      <c r="E53439" t="s">
        <v>24235</v>
      </c>
      <c r="F53439" t="s">
        <v>70939</v>
      </c>
    </row>
    <row r="53440" spans="1:6" x14ac:dyDescent="0.2">
      <c r="A53440" t="s">
        <v>64664</v>
      </c>
      <c r="B53440" t="s">
        <v>70780</v>
      </c>
      <c r="C53440" t="s">
        <v>70781</v>
      </c>
      <c r="D53440" t="s">
        <v>70940</v>
      </c>
      <c r="E53440" t="s">
        <v>70941</v>
      </c>
      <c r="F53440" t="s">
        <v>70942</v>
      </c>
    </row>
    <row r="53441" spans="1:6" x14ac:dyDescent="0.2">
      <c r="A53441" t="s">
        <v>64664</v>
      </c>
      <c r="B53441" t="s">
        <v>70780</v>
      </c>
      <c r="C53441" t="s">
        <v>70781</v>
      </c>
      <c r="D53441" t="s">
        <v>70943</v>
      </c>
      <c r="E53441" t="s">
        <v>70944</v>
      </c>
      <c r="F53441" t="s">
        <v>70945</v>
      </c>
    </row>
    <row r="53442" spans="1:6" x14ac:dyDescent="0.2">
      <c r="A53442" t="s">
        <v>64664</v>
      </c>
      <c r="B53442" t="s">
        <v>70946</v>
      </c>
      <c r="C53442" t="s">
        <v>70947</v>
      </c>
      <c r="D53442" t="s">
        <v>70948</v>
      </c>
      <c r="E53442" t="s">
        <v>70949</v>
      </c>
      <c r="F53442" t="s">
        <v>70950</v>
      </c>
    </row>
    <row r="53443" spans="1:6" x14ac:dyDescent="0.2">
      <c r="A53443" t="s">
        <v>64664</v>
      </c>
      <c r="B53443" t="s">
        <v>70946</v>
      </c>
      <c r="C53443" t="s">
        <v>70947</v>
      </c>
      <c r="D53443" t="s">
        <v>64695</v>
      </c>
      <c r="E53443" t="s">
        <v>64696</v>
      </c>
      <c r="F53443" t="s">
        <v>70788</v>
      </c>
    </row>
    <row r="53444" spans="1:6" x14ac:dyDescent="0.2">
      <c r="A53444" t="s">
        <v>64664</v>
      </c>
      <c r="B53444" t="s">
        <v>70946</v>
      </c>
      <c r="C53444" t="s">
        <v>70947</v>
      </c>
      <c r="D53444" t="s">
        <v>65012</v>
      </c>
      <c r="E53444" t="s">
        <v>65013</v>
      </c>
      <c r="F53444" t="s">
        <v>70951</v>
      </c>
    </row>
    <row r="53445" spans="1:6" x14ac:dyDescent="0.2">
      <c r="A53445" t="s">
        <v>64664</v>
      </c>
      <c r="B53445" t="s">
        <v>70946</v>
      </c>
      <c r="C53445" t="s">
        <v>70947</v>
      </c>
      <c r="D53445" t="s">
        <v>331</v>
      </c>
      <c r="E53445" t="s">
        <v>332</v>
      </c>
      <c r="F53445" t="s">
        <v>333</v>
      </c>
    </row>
    <row r="53446" spans="1:6" x14ac:dyDescent="0.2">
      <c r="A53446" t="s">
        <v>64664</v>
      </c>
      <c r="B53446" t="s">
        <v>70946</v>
      </c>
      <c r="C53446" t="s">
        <v>70947</v>
      </c>
      <c r="D53446" t="s">
        <v>68326</v>
      </c>
      <c r="E53446" t="s">
        <v>68327</v>
      </c>
      <c r="F53446" t="s">
        <v>68328</v>
      </c>
    </row>
    <row r="53447" spans="1:6" x14ac:dyDescent="0.2">
      <c r="A53447" t="s">
        <v>64664</v>
      </c>
      <c r="B53447" t="s">
        <v>70946</v>
      </c>
      <c r="C53447" t="s">
        <v>70947</v>
      </c>
      <c r="D53447" t="s">
        <v>5670</v>
      </c>
      <c r="E53447" t="s">
        <v>5671</v>
      </c>
      <c r="F53447" t="s">
        <v>5672</v>
      </c>
    </row>
    <row r="53448" spans="1:6" x14ac:dyDescent="0.2">
      <c r="A53448" t="s">
        <v>64664</v>
      </c>
      <c r="B53448" t="s">
        <v>70946</v>
      </c>
      <c r="C53448" t="s">
        <v>70947</v>
      </c>
      <c r="D53448" t="s">
        <v>65220</v>
      </c>
      <c r="E53448" t="s">
        <v>65221</v>
      </c>
      <c r="F53448" t="s">
        <v>65222</v>
      </c>
    </row>
    <row r="53449" spans="1:6" x14ac:dyDescent="0.2">
      <c r="A53449" t="s">
        <v>64664</v>
      </c>
      <c r="B53449" t="s">
        <v>70946</v>
      </c>
      <c r="C53449" t="s">
        <v>70947</v>
      </c>
      <c r="D53449" t="s">
        <v>70952</v>
      </c>
      <c r="E53449" t="s">
        <v>70953</v>
      </c>
      <c r="F53449" t="s">
        <v>70954</v>
      </c>
    </row>
    <row r="53450" spans="1:6" x14ac:dyDescent="0.2">
      <c r="A53450" t="s">
        <v>64664</v>
      </c>
      <c r="B53450" t="s">
        <v>70946</v>
      </c>
      <c r="C53450" t="s">
        <v>70947</v>
      </c>
      <c r="D53450" t="s">
        <v>65412</v>
      </c>
      <c r="E53450" t="s">
        <v>65413</v>
      </c>
      <c r="F53450" t="s">
        <v>65414</v>
      </c>
    </row>
    <row r="53451" spans="1:6" x14ac:dyDescent="0.2">
      <c r="A53451" t="s">
        <v>64664</v>
      </c>
      <c r="B53451" t="s">
        <v>70946</v>
      </c>
      <c r="C53451" t="s">
        <v>70947</v>
      </c>
      <c r="D53451" t="s">
        <v>65434</v>
      </c>
      <c r="E53451" t="s">
        <v>65435</v>
      </c>
      <c r="F53451" t="s">
        <v>65436</v>
      </c>
    </row>
    <row r="53452" spans="1:6" x14ac:dyDescent="0.2">
      <c r="A53452" t="s">
        <v>64664</v>
      </c>
      <c r="B53452" t="s">
        <v>70946</v>
      </c>
      <c r="C53452" t="s">
        <v>70947</v>
      </c>
      <c r="D53452" t="s">
        <v>64370</v>
      </c>
      <c r="E53452" t="s">
        <v>64371</v>
      </c>
      <c r="F53452" t="s">
        <v>64372</v>
      </c>
    </row>
    <row r="53453" spans="1:6" x14ac:dyDescent="0.2">
      <c r="A53453" t="s">
        <v>64664</v>
      </c>
      <c r="B53453" t="s">
        <v>70946</v>
      </c>
      <c r="C53453" t="s">
        <v>70947</v>
      </c>
      <c r="D53453" t="s">
        <v>70955</v>
      </c>
      <c r="E53453" t="s">
        <v>70956</v>
      </c>
      <c r="F53453" t="s">
        <v>70957</v>
      </c>
    </row>
    <row r="53454" spans="1:6" x14ac:dyDescent="0.2">
      <c r="A53454" t="s">
        <v>64664</v>
      </c>
      <c r="B53454" t="s">
        <v>70946</v>
      </c>
      <c r="C53454" t="s">
        <v>70947</v>
      </c>
      <c r="D53454" t="s">
        <v>28881</v>
      </c>
      <c r="E53454" t="s">
        <v>28882</v>
      </c>
      <c r="F53454" t="s">
        <v>28883</v>
      </c>
    </row>
    <row r="53455" spans="1:6" x14ac:dyDescent="0.2">
      <c r="A53455" t="s">
        <v>64664</v>
      </c>
      <c r="B53455" t="s">
        <v>70946</v>
      </c>
      <c r="C53455" t="s">
        <v>70947</v>
      </c>
      <c r="D53455" t="s">
        <v>70958</v>
      </c>
      <c r="E53455" t="s">
        <v>70959</v>
      </c>
      <c r="F53455" t="s">
        <v>70960</v>
      </c>
    </row>
    <row r="53456" spans="1:6" x14ac:dyDescent="0.2">
      <c r="A53456" t="s">
        <v>64664</v>
      </c>
      <c r="B53456" t="s">
        <v>70946</v>
      </c>
      <c r="C53456" t="s">
        <v>70947</v>
      </c>
      <c r="D53456" t="s">
        <v>67991</v>
      </c>
      <c r="E53456" t="s">
        <v>67992</v>
      </c>
      <c r="F53456" t="s">
        <v>67993</v>
      </c>
    </row>
    <row r="53457" spans="1:6" x14ac:dyDescent="0.2">
      <c r="A53457" t="s">
        <v>64664</v>
      </c>
      <c r="B53457" t="s">
        <v>70946</v>
      </c>
      <c r="C53457" t="s">
        <v>70947</v>
      </c>
      <c r="D53457" t="s">
        <v>70961</v>
      </c>
      <c r="E53457" t="s">
        <v>70962</v>
      </c>
      <c r="F53457" t="s">
        <v>70963</v>
      </c>
    </row>
    <row r="53458" spans="1:6" x14ac:dyDescent="0.2">
      <c r="A53458" t="s">
        <v>64664</v>
      </c>
      <c r="B53458" t="s">
        <v>70946</v>
      </c>
      <c r="C53458" t="s">
        <v>70947</v>
      </c>
      <c r="D53458" t="s">
        <v>70964</v>
      </c>
      <c r="E53458" t="s">
        <v>70965</v>
      </c>
      <c r="F53458" t="s">
        <v>70966</v>
      </c>
    </row>
    <row r="53459" spans="1:6" x14ac:dyDescent="0.2">
      <c r="A53459" t="s">
        <v>64664</v>
      </c>
      <c r="B53459" t="s">
        <v>70946</v>
      </c>
      <c r="C53459" t="s">
        <v>70947</v>
      </c>
      <c r="D53459" t="s">
        <v>56132</v>
      </c>
      <c r="E53459" t="s">
        <v>56133</v>
      </c>
      <c r="F53459" t="s">
        <v>56134</v>
      </c>
    </row>
    <row r="53460" spans="1:6" x14ac:dyDescent="0.2">
      <c r="A53460" t="s">
        <v>64664</v>
      </c>
      <c r="B53460" t="s">
        <v>70946</v>
      </c>
      <c r="C53460" t="s">
        <v>70947</v>
      </c>
      <c r="D53460" t="s">
        <v>70967</v>
      </c>
      <c r="E53460" t="s">
        <v>70968</v>
      </c>
      <c r="F53460" t="s">
        <v>70969</v>
      </c>
    </row>
    <row r="53461" spans="1:6" x14ac:dyDescent="0.2">
      <c r="A53461" t="s">
        <v>64664</v>
      </c>
      <c r="B53461" t="s">
        <v>70946</v>
      </c>
      <c r="C53461" t="s">
        <v>70947</v>
      </c>
      <c r="D53461" t="s">
        <v>68827</v>
      </c>
      <c r="E53461" t="s">
        <v>68828</v>
      </c>
      <c r="F53461" t="s">
        <v>68829</v>
      </c>
    </row>
    <row r="53462" spans="1:6" x14ac:dyDescent="0.2">
      <c r="A53462" t="s">
        <v>64664</v>
      </c>
      <c r="B53462" t="s">
        <v>70970</v>
      </c>
      <c r="C53462" t="s">
        <v>70971</v>
      </c>
      <c r="D53462" t="s">
        <v>4867</v>
      </c>
      <c r="E53462" t="s">
        <v>4868</v>
      </c>
      <c r="F53462" t="s">
        <v>70972</v>
      </c>
    </row>
    <row r="53463" spans="1:6" x14ac:dyDescent="0.2">
      <c r="A53463" t="s">
        <v>64664</v>
      </c>
      <c r="B53463" t="s">
        <v>70970</v>
      </c>
      <c r="C53463" t="s">
        <v>70971</v>
      </c>
      <c r="D53463" t="s">
        <v>4870</v>
      </c>
      <c r="E53463" t="s">
        <v>4871</v>
      </c>
      <c r="F53463" t="s">
        <v>4872</v>
      </c>
    </row>
    <row r="53464" spans="1:6" x14ac:dyDescent="0.2">
      <c r="A53464" t="s">
        <v>64664</v>
      </c>
      <c r="B53464" t="s">
        <v>70970</v>
      </c>
      <c r="C53464" t="s">
        <v>70971</v>
      </c>
      <c r="D53464" t="s">
        <v>1554</v>
      </c>
      <c r="E53464" t="s">
        <v>1555</v>
      </c>
      <c r="F53464" t="s">
        <v>70973</v>
      </c>
    </row>
    <row r="53465" spans="1:6" x14ac:dyDescent="0.2">
      <c r="A53465" t="s">
        <v>64664</v>
      </c>
      <c r="B53465" t="s">
        <v>70970</v>
      </c>
      <c r="C53465" t="s">
        <v>70971</v>
      </c>
      <c r="D53465" t="s">
        <v>5086</v>
      </c>
      <c r="E53465" t="s">
        <v>5087</v>
      </c>
      <c r="F53465" t="s">
        <v>5088</v>
      </c>
    </row>
    <row r="53466" spans="1:6" x14ac:dyDescent="0.2">
      <c r="A53466" t="s">
        <v>64664</v>
      </c>
      <c r="B53466" t="s">
        <v>70970</v>
      </c>
      <c r="C53466" t="s">
        <v>70971</v>
      </c>
      <c r="D53466" t="s">
        <v>5089</v>
      </c>
      <c r="E53466" t="s">
        <v>5090</v>
      </c>
      <c r="F53466" t="s">
        <v>5091</v>
      </c>
    </row>
    <row r="53467" spans="1:6" x14ac:dyDescent="0.2">
      <c r="A53467" t="s">
        <v>64664</v>
      </c>
      <c r="B53467" t="s">
        <v>70970</v>
      </c>
      <c r="C53467" t="s">
        <v>70971</v>
      </c>
      <c r="D53467" t="s">
        <v>5098</v>
      </c>
      <c r="E53467" t="s">
        <v>5099</v>
      </c>
      <c r="F53467" t="s">
        <v>70974</v>
      </c>
    </row>
    <row r="53468" spans="1:6" x14ac:dyDescent="0.2">
      <c r="A53468" t="s">
        <v>64664</v>
      </c>
      <c r="B53468" t="s">
        <v>70970</v>
      </c>
      <c r="C53468" t="s">
        <v>70971</v>
      </c>
      <c r="D53468" t="s">
        <v>804</v>
      </c>
      <c r="E53468" t="s">
        <v>805</v>
      </c>
      <c r="F53468" t="s">
        <v>70975</v>
      </c>
    </row>
    <row r="53469" spans="1:6" x14ac:dyDescent="0.2">
      <c r="A53469" t="s">
        <v>64664</v>
      </c>
      <c r="B53469" t="s">
        <v>70970</v>
      </c>
      <c r="C53469" t="s">
        <v>70971</v>
      </c>
      <c r="D53469" t="s">
        <v>64698</v>
      </c>
      <c r="E53469" t="s">
        <v>64699</v>
      </c>
      <c r="F53469" t="s">
        <v>70976</v>
      </c>
    </row>
    <row r="53470" spans="1:6" x14ac:dyDescent="0.2">
      <c r="A53470" t="s">
        <v>64664</v>
      </c>
      <c r="B53470" t="s">
        <v>70970</v>
      </c>
      <c r="C53470" t="s">
        <v>70971</v>
      </c>
      <c r="D53470" t="s">
        <v>66607</v>
      </c>
      <c r="E53470" t="s">
        <v>66608</v>
      </c>
      <c r="F53470" t="s">
        <v>66609</v>
      </c>
    </row>
    <row r="53471" spans="1:6" x14ac:dyDescent="0.2">
      <c r="A53471" t="s">
        <v>64664</v>
      </c>
      <c r="B53471" t="s">
        <v>70970</v>
      </c>
      <c r="C53471" t="s">
        <v>70971</v>
      </c>
      <c r="D53471" t="s">
        <v>4286</v>
      </c>
      <c r="E53471" t="s">
        <v>4287</v>
      </c>
      <c r="F53471" t="s">
        <v>70977</v>
      </c>
    </row>
    <row r="53472" spans="1:6" x14ac:dyDescent="0.2">
      <c r="A53472" t="s">
        <v>64664</v>
      </c>
      <c r="B53472" t="s">
        <v>70970</v>
      </c>
      <c r="C53472" t="s">
        <v>70971</v>
      </c>
      <c r="D53472" t="s">
        <v>5068</v>
      </c>
      <c r="E53472" t="s">
        <v>66612</v>
      </c>
      <c r="F53472" t="s">
        <v>70978</v>
      </c>
    </row>
    <row r="53473" spans="1:6" x14ac:dyDescent="0.2">
      <c r="A53473" t="s">
        <v>64664</v>
      </c>
      <c r="B53473" t="s">
        <v>70970</v>
      </c>
      <c r="C53473" t="s">
        <v>70971</v>
      </c>
      <c r="D53473" t="s">
        <v>810</v>
      </c>
      <c r="E53473" t="s">
        <v>811</v>
      </c>
      <c r="F53473" t="s">
        <v>812</v>
      </c>
    </row>
    <row r="53474" spans="1:6" x14ac:dyDescent="0.2">
      <c r="A53474" t="s">
        <v>64664</v>
      </c>
      <c r="B53474" t="s">
        <v>70970</v>
      </c>
      <c r="C53474" t="s">
        <v>70971</v>
      </c>
      <c r="D53474" t="s">
        <v>490</v>
      </c>
      <c r="E53474" t="s">
        <v>491</v>
      </c>
      <c r="F53474" t="s">
        <v>492</v>
      </c>
    </row>
    <row r="53475" spans="1:6" x14ac:dyDescent="0.2">
      <c r="A53475" t="s">
        <v>64664</v>
      </c>
      <c r="B53475" t="s">
        <v>70970</v>
      </c>
      <c r="C53475" t="s">
        <v>70971</v>
      </c>
      <c r="D53475" t="s">
        <v>5161</v>
      </c>
      <c r="E53475" t="s">
        <v>5162</v>
      </c>
      <c r="F53475" t="s">
        <v>70979</v>
      </c>
    </row>
    <row r="53476" spans="1:6" x14ac:dyDescent="0.2">
      <c r="A53476" t="s">
        <v>64664</v>
      </c>
      <c r="B53476" t="s">
        <v>70970</v>
      </c>
      <c r="C53476" t="s">
        <v>70971</v>
      </c>
      <c r="D53476" t="s">
        <v>70980</v>
      </c>
      <c r="E53476" t="s">
        <v>70981</v>
      </c>
      <c r="F53476" t="s">
        <v>70982</v>
      </c>
    </row>
    <row r="53477" spans="1:6" x14ac:dyDescent="0.2">
      <c r="A53477" t="s">
        <v>64664</v>
      </c>
      <c r="B53477" t="s">
        <v>70970</v>
      </c>
      <c r="C53477" t="s">
        <v>70971</v>
      </c>
      <c r="D53477" t="s">
        <v>52432</v>
      </c>
      <c r="E53477" t="s">
        <v>52433</v>
      </c>
      <c r="F53477" t="s">
        <v>52434</v>
      </c>
    </row>
    <row r="53478" spans="1:6" x14ac:dyDescent="0.2">
      <c r="A53478" t="s">
        <v>64664</v>
      </c>
      <c r="B53478" t="s">
        <v>70970</v>
      </c>
      <c r="C53478" t="s">
        <v>70971</v>
      </c>
      <c r="D53478" t="s">
        <v>5177</v>
      </c>
      <c r="E53478" t="s">
        <v>5178</v>
      </c>
      <c r="F53478" t="s">
        <v>5179</v>
      </c>
    </row>
    <row r="53479" spans="1:6" x14ac:dyDescent="0.2">
      <c r="A53479" t="s">
        <v>64664</v>
      </c>
      <c r="B53479" t="s">
        <v>70970</v>
      </c>
      <c r="C53479" t="s">
        <v>70971</v>
      </c>
      <c r="D53479" t="s">
        <v>66629</v>
      </c>
      <c r="E53479" t="s">
        <v>66630</v>
      </c>
      <c r="F53479" t="s">
        <v>66631</v>
      </c>
    </row>
    <row r="53480" spans="1:6" x14ac:dyDescent="0.2">
      <c r="A53480" t="s">
        <v>64664</v>
      </c>
      <c r="B53480" t="s">
        <v>70970</v>
      </c>
      <c r="C53480" t="s">
        <v>70971</v>
      </c>
      <c r="D53480" t="s">
        <v>5196</v>
      </c>
      <c r="E53480" t="s">
        <v>5197</v>
      </c>
      <c r="F53480" t="s">
        <v>66633</v>
      </c>
    </row>
    <row r="53481" spans="1:6" x14ac:dyDescent="0.2">
      <c r="A53481" t="s">
        <v>64664</v>
      </c>
      <c r="B53481" t="s">
        <v>70970</v>
      </c>
      <c r="C53481" t="s">
        <v>70971</v>
      </c>
      <c r="D53481" t="s">
        <v>5201</v>
      </c>
      <c r="E53481" t="s">
        <v>5202</v>
      </c>
      <c r="F53481" t="s">
        <v>70983</v>
      </c>
    </row>
    <row r="53482" spans="1:6" x14ac:dyDescent="0.2">
      <c r="A53482" t="s">
        <v>64664</v>
      </c>
      <c r="B53482" t="s">
        <v>70970</v>
      </c>
      <c r="C53482" t="s">
        <v>70971</v>
      </c>
      <c r="D53482" t="s">
        <v>840</v>
      </c>
      <c r="E53482" t="s">
        <v>841</v>
      </c>
      <c r="F53482" t="s">
        <v>842</v>
      </c>
    </row>
    <row r="53483" spans="1:6" x14ac:dyDescent="0.2">
      <c r="A53483" t="s">
        <v>64664</v>
      </c>
      <c r="B53483" t="s">
        <v>70970</v>
      </c>
      <c r="C53483" t="s">
        <v>70971</v>
      </c>
      <c r="D53483" t="s">
        <v>20491</v>
      </c>
      <c r="E53483" t="s">
        <v>20492</v>
      </c>
      <c r="F53483" t="s">
        <v>20493</v>
      </c>
    </row>
    <row r="53484" spans="1:6" x14ac:dyDescent="0.2">
      <c r="A53484" t="s">
        <v>64664</v>
      </c>
      <c r="B53484" t="s">
        <v>70970</v>
      </c>
      <c r="C53484" t="s">
        <v>70971</v>
      </c>
      <c r="D53484" t="s">
        <v>5207</v>
      </c>
      <c r="E53484" t="s">
        <v>5208</v>
      </c>
      <c r="F53484" t="s">
        <v>70984</v>
      </c>
    </row>
    <row r="53485" spans="1:6" x14ac:dyDescent="0.2">
      <c r="A53485" t="s">
        <v>64664</v>
      </c>
      <c r="B53485" t="s">
        <v>70970</v>
      </c>
      <c r="C53485" t="s">
        <v>70971</v>
      </c>
      <c r="D53485" t="s">
        <v>2548</v>
      </c>
      <c r="E53485" t="s">
        <v>2549</v>
      </c>
      <c r="F53485" t="s">
        <v>2550</v>
      </c>
    </row>
    <row r="53486" spans="1:6" x14ac:dyDescent="0.2">
      <c r="A53486" t="s">
        <v>64664</v>
      </c>
      <c r="B53486" t="s">
        <v>70970</v>
      </c>
      <c r="C53486" t="s">
        <v>70971</v>
      </c>
      <c r="D53486" t="s">
        <v>5215</v>
      </c>
      <c r="E53486" t="s">
        <v>5216</v>
      </c>
      <c r="F53486" t="s">
        <v>5217</v>
      </c>
    </row>
    <row r="53487" spans="1:6" x14ac:dyDescent="0.2">
      <c r="A53487" t="s">
        <v>64664</v>
      </c>
      <c r="B53487" t="s">
        <v>70970</v>
      </c>
      <c r="C53487" t="s">
        <v>70971</v>
      </c>
      <c r="D53487" t="s">
        <v>2563</v>
      </c>
      <c r="E53487" t="s">
        <v>2564</v>
      </c>
      <c r="F53487" t="s">
        <v>2565</v>
      </c>
    </row>
    <row r="53488" spans="1:6" x14ac:dyDescent="0.2">
      <c r="A53488" t="s">
        <v>64664</v>
      </c>
      <c r="B53488" t="s">
        <v>70970</v>
      </c>
      <c r="C53488" t="s">
        <v>70971</v>
      </c>
      <c r="D53488" t="s">
        <v>5224</v>
      </c>
      <c r="E53488" t="s">
        <v>5225</v>
      </c>
      <c r="F53488" t="s">
        <v>70985</v>
      </c>
    </row>
    <row r="53489" spans="1:6" x14ac:dyDescent="0.2">
      <c r="A53489" t="s">
        <v>64664</v>
      </c>
      <c r="B53489" t="s">
        <v>70970</v>
      </c>
      <c r="C53489" t="s">
        <v>70971</v>
      </c>
      <c r="D53489" t="s">
        <v>5230</v>
      </c>
      <c r="E53489" t="s">
        <v>5231</v>
      </c>
      <c r="F53489" t="s">
        <v>5232</v>
      </c>
    </row>
    <row r="53490" spans="1:6" x14ac:dyDescent="0.2">
      <c r="A53490" t="s">
        <v>64664</v>
      </c>
      <c r="B53490" t="s">
        <v>70970</v>
      </c>
      <c r="C53490" t="s">
        <v>70971</v>
      </c>
      <c r="D53490" t="s">
        <v>49976</v>
      </c>
      <c r="E53490" t="s">
        <v>49977</v>
      </c>
      <c r="F53490" t="s">
        <v>49978</v>
      </c>
    </row>
    <row r="53491" spans="1:6" x14ac:dyDescent="0.2">
      <c r="A53491" t="s">
        <v>64664</v>
      </c>
      <c r="B53491" t="s">
        <v>70970</v>
      </c>
      <c r="C53491" t="s">
        <v>70971</v>
      </c>
      <c r="D53491" t="s">
        <v>5240</v>
      </c>
      <c r="E53491" t="s">
        <v>5241</v>
      </c>
      <c r="F53491" t="s">
        <v>70986</v>
      </c>
    </row>
    <row r="53492" spans="1:6" x14ac:dyDescent="0.2">
      <c r="A53492" t="s">
        <v>64664</v>
      </c>
      <c r="B53492" t="s">
        <v>70970</v>
      </c>
      <c r="C53492" t="s">
        <v>70971</v>
      </c>
      <c r="D53492" t="s">
        <v>64769</v>
      </c>
      <c r="E53492" t="s">
        <v>64770</v>
      </c>
      <c r="F53492" t="s">
        <v>64771</v>
      </c>
    </row>
    <row r="53493" spans="1:6" x14ac:dyDescent="0.2">
      <c r="A53493" t="s">
        <v>64664</v>
      </c>
      <c r="B53493" t="s">
        <v>70970</v>
      </c>
      <c r="C53493" t="s">
        <v>70971</v>
      </c>
      <c r="D53493" t="s">
        <v>28672</v>
      </c>
      <c r="E53493" t="s">
        <v>28673</v>
      </c>
      <c r="F53493" t="s">
        <v>70987</v>
      </c>
    </row>
    <row r="53494" spans="1:6" x14ac:dyDescent="0.2">
      <c r="A53494" t="s">
        <v>64664</v>
      </c>
      <c r="B53494" t="s">
        <v>70970</v>
      </c>
      <c r="C53494" t="s">
        <v>70971</v>
      </c>
      <c r="D53494" t="s">
        <v>64775</v>
      </c>
      <c r="E53494" t="s">
        <v>64776</v>
      </c>
      <c r="F53494" t="s">
        <v>64777</v>
      </c>
    </row>
    <row r="53495" spans="1:6" x14ac:dyDescent="0.2">
      <c r="A53495" t="s">
        <v>64664</v>
      </c>
      <c r="B53495" t="s">
        <v>70970</v>
      </c>
      <c r="C53495" t="s">
        <v>70971</v>
      </c>
      <c r="D53495" t="s">
        <v>5251</v>
      </c>
      <c r="E53495" t="s">
        <v>5252</v>
      </c>
      <c r="F53495" t="s">
        <v>67841</v>
      </c>
    </row>
    <row r="53496" spans="1:6" x14ac:dyDescent="0.2">
      <c r="A53496" t="s">
        <v>64664</v>
      </c>
      <c r="B53496" t="s">
        <v>70970</v>
      </c>
      <c r="C53496" t="s">
        <v>70971</v>
      </c>
      <c r="D53496" t="s">
        <v>5257</v>
      </c>
      <c r="E53496" t="s">
        <v>5258</v>
      </c>
      <c r="F53496" t="s">
        <v>55858</v>
      </c>
    </row>
    <row r="53497" spans="1:6" x14ac:dyDescent="0.2">
      <c r="A53497" t="s">
        <v>64664</v>
      </c>
      <c r="B53497" t="s">
        <v>70970</v>
      </c>
      <c r="C53497" t="s">
        <v>70971</v>
      </c>
      <c r="D53497" t="s">
        <v>49981</v>
      </c>
      <c r="E53497" t="s">
        <v>49982</v>
      </c>
      <c r="F53497" t="s">
        <v>49983</v>
      </c>
    </row>
    <row r="53498" spans="1:6" x14ac:dyDescent="0.2">
      <c r="A53498" t="s">
        <v>64664</v>
      </c>
      <c r="B53498" t="s">
        <v>70970</v>
      </c>
      <c r="C53498" t="s">
        <v>70971</v>
      </c>
      <c r="D53498" t="s">
        <v>69841</v>
      </c>
      <c r="E53498" t="s">
        <v>69842</v>
      </c>
      <c r="F53498" t="s">
        <v>70988</v>
      </c>
    </row>
    <row r="53499" spans="1:6" x14ac:dyDescent="0.2">
      <c r="A53499" t="s">
        <v>64664</v>
      </c>
      <c r="B53499" t="s">
        <v>70970</v>
      </c>
      <c r="C53499" t="s">
        <v>70971</v>
      </c>
      <c r="D53499" t="s">
        <v>66646</v>
      </c>
      <c r="E53499" t="s">
        <v>66647</v>
      </c>
      <c r="F53499" t="s">
        <v>70989</v>
      </c>
    </row>
    <row r="53500" spans="1:6" x14ac:dyDescent="0.2">
      <c r="A53500" t="s">
        <v>64664</v>
      </c>
      <c r="B53500" t="s">
        <v>70970</v>
      </c>
      <c r="C53500" t="s">
        <v>70971</v>
      </c>
      <c r="D53500" t="s">
        <v>66649</v>
      </c>
      <c r="E53500" t="s">
        <v>66650</v>
      </c>
      <c r="F53500" t="s">
        <v>66651</v>
      </c>
    </row>
    <row r="53501" spans="1:6" x14ac:dyDescent="0.2">
      <c r="A53501" t="s">
        <v>64664</v>
      </c>
      <c r="B53501" t="s">
        <v>70970</v>
      </c>
      <c r="C53501" t="s">
        <v>70971</v>
      </c>
      <c r="D53501" t="s">
        <v>5260</v>
      </c>
      <c r="E53501" t="s">
        <v>5261</v>
      </c>
      <c r="F53501" t="s">
        <v>66652</v>
      </c>
    </row>
    <row r="53502" spans="1:6" x14ac:dyDescent="0.2">
      <c r="A53502" t="s">
        <v>64664</v>
      </c>
      <c r="B53502" t="s">
        <v>70970</v>
      </c>
      <c r="C53502" t="s">
        <v>70971</v>
      </c>
      <c r="D53502" t="s">
        <v>879</v>
      </c>
      <c r="E53502" t="s">
        <v>880</v>
      </c>
      <c r="F53502" t="s">
        <v>70990</v>
      </c>
    </row>
    <row r="53503" spans="1:6" x14ac:dyDescent="0.2">
      <c r="A53503" t="s">
        <v>64664</v>
      </c>
      <c r="B53503" t="s">
        <v>70970</v>
      </c>
      <c r="C53503" t="s">
        <v>70971</v>
      </c>
      <c r="D53503" t="s">
        <v>5270</v>
      </c>
      <c r="E53503" t="s">
        <v>5271</v>
      </c>
      <c r="F53503" t="s">
        <v>70991</v>
      </c>
    </row>
    <row r="53504" spans="1:6" x14ac:dyDescent="0.2">
      <c r="A53504" t="s">
        <v>64664</v>
      </c>
      <c r="B53504" t="s">
        <v>70970</v>
      </c>
      <c r="C53504" t="s">
        <v>70971</v>
      </c>
      <c r="D53504" t="s">
        <v>64791</v>
      </c>
      <c r="E53504" t="s">
        <v>64792</v>
      </c>
      <c r="F53504" t="s">
        <v>70992</v>
      </c>
    </row>
    <row r="53505" spans="1:6" x14ac:dyDescent="0.2">
      <c r="A53505" t="s">
        <v>64664</v>
      </c>
      <c r="B53505" t="s">
        <v>70970</v>
      </c>
      <c r="C53505" t="s">
        <v>70971</v>
      </c>
      <c r="D53505" t="s">
        <v>69856</v>
      </c>
      <c r="E53505" t="s">
        <v>69857</v>
      </c>
      <c r="F53505" t="s">
        <v>70993</v>
      </c>
    </row>
    <row r="53506" spans="1:6" x14ac:dyDescent="0.2">
      <c r="A53506" t="s">
        <v>64664</v>
      </c>
      <c r="B53506" t="s">
        <v>70970</v>
      </c>
      <c r="C53506" t="s">
        <v>70971</v>
      </c>
      <c r="D53506" t="s">
        <v>56251</v>
      </c>
      <c r="E53506" t="s">
        <v>56252</v>
      </c>
      <c r="F53506" t="s">
        <v>56253</v>
      </c>
    </row>
    <row r="53507" spans="1:6" x14ac:dyDescent="0.2">
      <c r="A53507" t="s">
        <v>64664</v>
      </c>
      <c r="B53507" t="s">
        <v>70970</v>
      </c>
      <c r="C53507" t="s">
        <v>70971</v>
      </c>
      <c r="D53507" t="s">
        <v>5297</v>
      </c>
      <c r="E53507" t="s">
        <v>5298</v>
      </c>
      <c r="F53507" t="s">
        <v>5299</v>
      </c>
    </row>
    <row r="53508" spans="1:6" x14ac:dyDescent="0.2">
      <c r="A53508" t="s">
        <v>64664</v>
      </c>
      <c r="B53508" t="s">
        <v>70970</v>
      </c>
      <c r="C53508" t="s">
        <v>70971</v>
      </c>
      <c r="D53508" t="s">
        <v>66664</v>
      </c>
      <c r="E53508" t="s">
        <v>66665</v>
      </c>
      <c r="F53508" t="s">
        <v>66666</v>
      </c>
    </row>
    <row r="53509" spans="1:6" x14ac:dyDescent="0.2">
      <c r="A53509" t="s">
        <v>64664</v>
      </c>
      <c r="B53509" t="s">
        <v>70970</v>
      </c>
      <c r="C53509" t="s">
        <v>70971</v>
      </c>
      <c r="D53509" t="s">
        <v>223</v>
      </c>
      <c r="E53509" t="s">
        <v>224</v>
      </c>
      <c r="F53509" t="s">
        <v>225</v>
      </c>
    </row>
    <row r="53510" spans="1:6" x14ac:dyDescent="0.2">
      <c r="A53510" t="s">
        <v>64664</v>
      </c>
      <c r="B53510" t="s">
        <v>70970</v>
      </c>
      <c r="C53510" t="s">
        <v>70971</v>
      </c>
      <c r="D53510" t="s">
        <v>35392</v>
      </c>
      <c r="E53510" t="s">
        <v>35393</v>
      </c>
      <c r="F53510" t="s">
        <v>35394</v>
      </c>
    </row>
    <row r="53511" spans="1:6" x14ac:dyDescent="0.2">
      <c r="A53511" t="s">
        <v>64664</v>
      </c>
      <c r="B53511" t="s">
        <v>70970</v>
      </c>
      <c r="C53511" t="s">
        <v>70971</v>
      </c>
      <c r="D53511" t="s">
        <v>69233</v>
      </c>
      <c r="E53511" t="s">
        <v>69234</v>
      </c>
      <c r="F53511" t="s">
        <v>70994</v>
      </c>
    </row>
    <row r="53512" spans="1:6" x14ac:dyDescent="0.2">
      <c r="A53512" t="s">
        <v>64664</v>
      </c>
      <c r="B53512" t="s">
        <v>70970</v>
      </c>
      <c r="C53512" t="s">
        <v>70971</v>
      </c>
      <c r="D53512" t="s">
        <v>891</v>
      </c>
      <c r="E53512" t="s">
        <v>892</v>
      </c>
      <c r="F53512" t="s">
        <v>70995</v>
      </c>
    </row>
    <row r="53513" spans="1:6" x14ac:dyDescent="0.2">
      <c r="A53513" t="s">
        <v>64664</v>
      </c>
      <c r="B53513" t="s">
        <v>70970</v>
      </c>
      <c r="C53513" t="s">
        <v>70971</v>
      </c>
      <c r="D53513" t="s">
        <v>64866</v>
      </c>
      <c r="E53513" t="s">
        <v>64867</v>
      </c>
      <c r="F53513" t="s">
        <v>64868</v>
      </c>
    </row>
    <row r="53514" spans="1:6" x14ac:dyDescent="0.2">
      <c r="A53514" t="s">
        <v>64664</v>
      </c>
      <c r="B53514" t="s">
        <v>70970</v>
      </c>
      <c r="C53514" t="s">
        <v>70971</v>
      </c>
      <c r="D53514" t="s">
        <v>5328</v>
      </c>
      <c r="E53514" t="s">
        <v>5329</v>
      </c>
      <c r="F53514" t="s">
        <v>70996</v>
      </c>
    </row>
    <row r="53515" spans="1:6" x14ac:dyDescent="0.2">
      <c r="A53515" t="s">
        <v>64664</v>
      </c>
      <c r="B53515" t="s">
        <v>70970</v>
      </c>
      <c r="C53515" t="s">
        <v>70971</v>
      </c>
      <c r="D53515" t="s">
        <v>66678</v>
      </c>
      <c r="E53515" t="s">
        <v>66679</v>
      </c>
      <c r="F53515" t="s">
        <v>66680</v>
      </c>
    </row>
    <row r="53516" spans="1:6" x14ac:dyDescent="0.2">
      <c r="A53516" t="s">
        <v>64664</v>
      </c>
      <c r="B53516" t="s">
        <v>70970</v>
      </c>
      <c r="C53516" t="s">
        <v>70971</v>
      </c>
      <c r="D53516" t="s">
        <v>5341</v>
      </c>
      <c r="E53516" t="s">
        <v>5342</v>
      </c>
      <c r="F53516" t="s">
        <v>5343</v>
      </c>
    </row>
    <row r="53517" spans="1:6" x14ac:dyDescent="0.2">
      <c r="A53517" t="s">
        <v>64664</v>
      </c>
      <c r="B53517" t="s">
        <v>70970</v>
      </c>
      <c r="C53517" t="s">
        <v>70971</v>
      </c>
      <c r="D53517" t="s">
        <v>4913</v>
      </c>
      <c r="E53517" t="s">
        <v>4914</v>
      </c>
      <c r="F53517" t="s">
        <v>4915</v>
      </c>
    </row>
    <row r="53518" spans="1:6" x14ac:dyDescent="0.2">
      <c r="A53518" t="s">
        <v>64664</v>
      </c>
      <c r="B53518" t="s">
        <v>70970</v>
      </c>
      <c r="C53518" t="s">
        <v>70971</v>
      </c>
      <c r="D53518" t="s">
        <v>6609</v>
      </c>
      <c r="E53518" t="s">
        <v>6610</v>
      </c>
      <c r="F53518" t="s">
        <v>6611</v>
      </c>
    </row>
    <row r="53519" spans="1:6" x14ac:dyDescent="0.2">
      <c r="A53519" t="s">
        <v>64664</v>
      </c>
      <c r="B53519" t="s">
        <v>70970</v>
      </c>
      <c r="C53519" t="s">
        <v>70971</v>
      </c>
      <c r="D53519" t="s">
        <v>66682</v>
      </c>
      <c r="E53519" t="s">
        <v>66683</v>
      </c>
      <c r="F53519" t="s">
        <v>66684</v>
      </c>
    </row>
    <row r="53520" spans="1:6" x14ac:dyDescent="0.2">
      <c r="A53520" t="s">
        <v>64664</v>
      </c>
      <c r="B53520" t="s">
        <v>70970</v>
      </c>
      <c r="C53520" t="s">
        <v>70971</v>
      </c>
      <c r="D53520" t="s">
        <v>64912</v>
      </c>
      <c r="E53520" t="s">
        <v>64913</v>
      </c>
      <c r="F53520" t="s">
        <v>70997</v>
      </c>
    </row>
    <row r="53521" spans="1:6" x14ac:dyDescent="0.2">
      <c r="A53521" t="s">
        <v>64664</v>
      </c>
      <c r="B53521" t="s">
        <v>70970</v>
      </c>
      <c r="C53521" t="s">
        <v>70971</v>
      </c>
      <c r="D53521" t="s">
        <v>66685</v>
      </c>
      <c r="E53521" t="s">
        <v>66686</v>
      </c>
      <c r="F53521" t="s">
        <v>66687</v>
      </c>
    </row>
    <row r="53522" spans="1:6" x14ac:dyDescent="0.2">
      <c r="A53522" t="s">
        <v>64664</v>
      </c>
      <c r="B53522" t="s">
        <v>70970</v>
      </c>
      <c r="C53522" t="s">
        <v>70971</v>
      </c>
      <c r="D53522" t="s">
        <v>5382</v>
      </c>
      <c r="E53522" t="s">
        <v>5383</v>
      </c>
      <c r="F53522" t="s">
        <v>70998</v>
      </c>
    </row>
    <row r="53523" spans="1:6" x14ac:dyDescent="0.2">
      <c r="A53523" t="s">
        <v>64664</v>
      </c>
      <c r="B53523" t="s">
        <v>70970</v>
      </c>
      <c r="C53523" t="s">
        <v>70971</v>
      </c>
      <c r="D53523" t="s">
        <v>4923</v>
      </c>
      <c r="E53523" t="s">
        <v>4924</v>
      </c>
      <c r="F53523" t="s">
        <v>4925</v>
      </c>
    </row>
    <row r="53524" spans="1:6" x14ac:dyDescent="0.2">
      <c r="A53524" t="s">
        <v>64664</v>
      </c>
      <c r="B53524" t="s">
        <v>70970</v>
      </c>
      <c r="C53524" t="s">
        <v>70971</v>
      </c>
      <c r="D53524" t="s">
        <v>2028</v>
      </c>
      <c r="E53524" t="s">
        <v>2029</v>
      </c>
      <c r="F53524" t="s">
        <v>2030</v>
      </c>
    </row>
    <row r="53525" spans="1:6" x14ac:dyDescent="0.2">
      <c r="A53525" t="s">
        <v>64664</v>
      </c>
      <c r="B53525" t="s">
        <v>70970</v>
      </c>
      <c r="C53525" t="s">
        <v>70971</v>
      </c>
      <c r="D53525" t="s">
        <v>70999</v>
      </c>
      <c r="E53525" t="s">
        <v>71000</v>
      </c>
      <c r="F53525" t="s">
        <v>71001</v>
      </c>
    </row>
    <row r="53526" spans="1:6" x14ac:dyDescent="0.2">
      <c r="A53526" t="s">
        <v>64664</v>
      </c>
      <c r="B53526" t="s">
        <v>70970</v>
      </c>
      <c r="C53526" t="s">
        <v>70971</v>
      </c>
      <c r="D53526" t="s">
        <v>5395</v>
      </c>
      <c r="E53526" t="s">
        <v>5396</v>
      </c>
      <c r="F53526" t="s">
        <v>5397</v>
      </c>
    </row>
    <row r="53527" spans="1:6" x14ac:dyDescent="0.2">
      <c r="A53527" t="s">
        <v>64664</v>
      </c>
      <c r="B53527" t="s">
        <v>70970</v>
      </c>
      <c r="C53527" t="s">
        <v>70971</v>
      </c>
      <c r="D53527" t="s">
        <v>66692</v>
      </c>
      <c r="E53527" t="s">
        <v>66693</v>
      </c>
      <c r="F53527" t="s">
        <v>66694</v>
      </c>
    </row>
    <row r="53528" spans="1:6" x14ac:dyDescent="0.2">
      <c r="A53528" t="s">
        <v>64664</v>
      </c>
      <c r="B53528" t="s">
        <v>70970</v>
      </c>
      <c r="C53528" t="s">
        <v>70971</v>
      </c>
      <c r="D53528" t="s">
        <v>5414</v>
      </c>
      <c r="E53528" t="s">
        <v>5415</v>
      </c>
      <c r="F53528" t="s">
        <v>5416</v>
      </c>
    </row>
    <row r="53529" spans="1:6" x14ac:dyDescent="0.2">
      <c r="A53529" t="s">
        <v>64664</v>
      </c>
      <c r="B53529" t="s">
        <v>70970</v>
      </c>
      <c r="C53529" t="s">
        <v>70971</v>
      </c>
      <c r="D53529" t="s">
        <v>54093</v>
      </c>
      <c r="E53529" t="s">
        <v>54094</v>
      </c>
      <c r="F53529" t="s">
        <v>54095</v>
      </c>
    </row>
    <row r="53530" spans="1:6" x14ac:dyDescent="0.2">
      <c r="A53530" t="s">
        <v>64664</v>
      </c>
      <c r="B53530" t="s">
        <v>70970</v>
      </c>
      <c r="C53530" t="s">
        <v>70971</v>
      </c>
      <c r="D53530" t="s">
        <v>5426</v>
      </c>
      <c r="E53530" t="s">
        <v>5427</v>
      </c>
      <c r="F53530" t="s">
        <v>5428</v>
      </c>
    </row>
    <row r="53531" spans="1:6" x14ac:dyDescent="0.2">
      <c r="A53531" t="s">
        <v>64664</v>
      </c>
      <c r="B53531" t="s">
        <v>70970</v>
      </c>
      <c r="C53531" t="s">
        <v>70971</v>
      </c>
      <c r="D53531" t="s">
        <v>5438</v>
      </c>
      <c r="E53531" t="s">
        <v>5439</v>
      </c>
      <c r="F53531" t="s">
        <v>5440</v>
      </c>
    </row>
    <row r="53532" spans="1:6" x14ac:dyDescent="0.2">
      <c r="A53532" t="s">
        <v>64664</v>
      </c>
      <c r="B53532" t="s">
        <v>70970</v>
      </c>
      <c r="C53532" t="s">
        <v>70971</v>
      </c>
      <c r="D53532" t="s">
        <v>5447</v>
      </c>
      <c r="E53532" t="s">
        <v>5448</v>
      </c>
      <c r="F53532" t="s">
        <v>5449</v>
      </c>
    </row>
    <row r="53533" spans="1:6" x14ac:dyDescent="0.2">
      <c r="A53533" t="s">
        <v>64664</v>
      </c>
      <c r="B53533" t="s">
        <v>70970</v>
      </c>
      <c r="C53533" t="s">
        <v>70971</v>
      </c>
      <c r="D53533" t="s">
        <v>4328</v>
      </c>
      <c r="E53533" t="s">
        <v>4329</v>
      </c>
      <c r="F53533" t="s">
        <v>4330</v>
      </c>
    </row>
    <row r="53534" spans="1:6" x14ac:dyDescent="0.2">
      <c r="A53534" t="s">
        <v>64664</v>
      </c>
      <c r="B53534" t="s">
        <v>70970</v>
      </c>
      <c r="C53534" t="s">
        <v>70971</v>
      </c>
      <c r="D53534" t="s">
        <v>2832</v>
      </c>
      <c r="E53534" t="s">
        <v>2833</v>
      </c>
      <c r="F53534" t="s">
        <v>71002</v>
      </c>
    </row>
    <row r="53535" spans="1:6" x14ac:dyDescent="0.2">
      <c r="A53535" t="s">
        <v>64664</v>
      </c>
      <c r="B53535" t="s">
        <v>70970</v>
      </c>
      <c r="C53535" t="s">
        <v>70971</v>
      </c>
      <c r="D53535" t="s">
        <v>5455</v>
      </c>
      <c r="E53535" t="s">
        <v>5456</v>
      </c>
      <c r="F53535" t="s">
        <v>5457</v>
      </c>
    </row>
    <row r="53536" spans="1:6" x14ac:dyDescent="0.2">
      <c r="A53536" t="s">
        <v>64664</v>
      </c>
      <c r="B53536" t="s">
        <v>70970</v>
      </c>
      <c r="C53536" t="s">
        <v>70971</v>
      </c>
      <c r="D53536" t="s">
        <v>5470</v>
      </c>
      <c r="E53536" t="s">
        <v>5471</v>
      </c>
      <c r="F53536" t="s">
        <v>5472</v>
      </c>
    </row>
    <row r="53537" spans="1:6" x14ac:dyDescent="0.2">
      <c r="A53537" t="s">
        <v>64664</v>
      </c>
      <c r="B53537" t="s">
        <v>70970</v>
      </c>
      <c r="C53537" t="s">
        <v>70971</v>
      </c>
      <c r="D53537" t="s">
        <v>5473</v>
      </c>
      <c r="E53537" t="s">
        <v>5474</v>
      </c>
      <c r="F53537" t="s">
        <v>71003</v>
      </c>
    </row>
    <row r="53538" spans="1:6" x14ac:dyDescent="0.2">
      <c r="A53538" t="s">
        <v>64664</v>
      </c>
      <c r="B53538" t="s">
        <v>70970</v>
      </c>
      <c r="C53538" t="s">
        <v>70971</v>
      </c>
      <c r="D53538" t="s">
        <v>5477</v>
      </c>
      <c r="E53538" t="s">
        <v>5478</v>
      </c>
      <c r="F53538" t="s">
        <v>5479</v>
      </c>
    </row>
    <row r="53539" spans="1:6" x14ac:dyDescent="0.2">
      <c r="A53539" t="s">
        <v>64664</v>
      </c>
      <c r="B53539" t="s">
        <v>70970</v>
      </c>
      <c r="C53539" t="s">
        <v>70971</v>
      </c>
      <c r="D53539" t="s">
        <v>5480</v>
      </c>
      <c r="E53539" t="s">
        <v>5481</v>
      </c>
      <c r="F53539" t="s">
        <v>5482</v>
      </c>
    </row>
    <row r="53540" spans="1:6" x14ac:dyDescent="0.2">
      <c r="A53540" t="s">
        <v>64664</v>
      </c>
      <c r="B53540" t="s">
        <v>70970</v>
      </c>
      <c r="C53540" t="s">
        <v>70971</v>
      </c>
      <c r="D53540" t="s">
        <v>67335</v>
      </c>
      <c r="E53540" t="s">
        <v>67336</v>
      </c>
      <c r="F53540" t="s">
        <v>69926</v>
      </c>
    </row>
    <row r="53541" spans="1:6" x14ac:dyDescent="0.2">
      <c r="A53541" t="s">
        <v>64664</v>
      </c>
      <c r="B53541" t="s">
        <v>70970</v>
      </c>
      <c r="C53541" t="s">
        <v>70971</v>
      </c>
      <c r="D53541" t="s">
        <v>5483</v>
      </c>
      <c r="E53541" t="s">
        <v>5484</v>
      </c>
      <c r="F53541" t="s">
        <v>5485</v>
      </c>
    </row>
    <row r="53542" spans="1:6" x14ac:dyDescent="0.2">
      <c r="A53542" t="s">
        <v>64664</v>
      </c>
      <c r="B53542" t="s">
        <v>70970</v>
      </c>
      <c r="C53542" t="s">
        <v>70971</v>
      </c>
      <c r="D53542" t="s">
        <v>2866</v>
      </c>
      <c r="E53542" t="s">
        <v>2867</v>
      </c>
      <c r="F53542" t="s">
        <v>71004</v>
      </c>
    </row>
    <row r="53543" spans="1:6" x14ac:dyDescent="0.2">
      <c r="A53543" t="s">
        <v>64664</v>
      </c>
      <c r="B53543" t="s">
        <v>70970</v>
      </c>
      <c r="C53543" t="s">
        <v>70971</v>
      </c>
      <c r="D53543" t="s">
        <v>66701</v>
      </c>
      <c r="E53543" t="s">
        <v>66702</v>
      </c>
      <c r="F53543" t="s">
        <v>66703</v>
      </c>
    </row>
    <row r="53544" spans="1:6" x14ac:dyDescent="0.2">
      <c r="A53544" t="s">
        <v>64664</v>
      </c>
      <c r="B53544" t="s">
        <v>70970</v>
      </c>
      <c r="C53544" t="s">
        <v>70971</v>
      </c>
      <c r="D53544" t="s">
        <v>66706</v>
      </c>
      <c r="E53544" t="s">
        <v>66707</v>
      </c>
      <c r="F53544" t="s">
        <v>66708</v>
      </c>
    </row>
    <row r="53545" spans="1:6" x14ac:dyDescent="0.2">
      <c r="A53545" t="s">
        <v>64664</v>
      </c>
      <c r="B53545" t="s">
        <v>70970</v>
      </c>
      <c r="C53545" t="s">
        <v>70971</v>
      </c>
      <c r="D53545" t="s">
        <v>5496</v>
      </c>
      <c r="E53545" t="s">
        <v>5497</v>
      </c>
      <c r="F53545" t="s">
        <v>5498</v>
      </c>
    </row>
    <row r="53546" spans="1:6" x14ac:dyDescent="0.2">
      <c r="A53546" t="s">
        <v>64664</v>
      </c>
      <c r="B53546" t="s">
        <v>70970</v>
      </c>
      <c r="C53546" t="s">
        <v>70971</v>
      </c>
      <c r="D53546" t="s">
        <v>5499</v>
      </c>
      <c r="E53546" t="s">
        <v>5500</v>
      </c>
      <c r="F53546" t="s">
        <v>71005</v>
      </c>
    </row>
    <row r="53547" spans="1:6" x14ac:dyDescent="0.2">
      <c r="A53547" t="s">
        <v>64664</v>
      </c>
      <c r="B53547" t="s">
        <v>70970</v>
      </c>
      <c r="C53547" t="s">
        <v>70971</v>
      </c>
      <c r="D53547" t="s">
        <v>50134</v>
      </c>
      <c r="E53547" t="s">
        <v>50135</v>
      </c>
      <c r="F53547" t="s">
        <v>50136</v>
      </c>
    </row>
    <row r="53548" spans="1:6" x14ac:dyDescent="0.2">
      <c r="A53548" t="s">
        <v>64664</v>
      </c>
      <c r="B53548" t="s">
        <v>70970</v>
      </c>
      <c r="C53548" t="s">
        <v>70971</v>
      </c>
      <c r="D53548" t="s">
        <v>5511</v>
      </c>
      <c r="E53548" t="s">
        <v>5512</v>
      </c>
      <c r="F53548" t="s">
        <v>71006</v>
      </c>
    </row>
    <row r="53549" spans="1:6" x14ac:dyDescent="0.2">
      <c r="A53549" t="s">
        <v>64664</v>
      </c>
      <c r="B53549" t="s">
        <v>70970</v>
      </c>
      <c r="C53549" t="s">
        <v>70971</v>
      </c>
      <c r="D53549" t="s">
        <v>69948</v>
      </c>
      <c r="E53549" t="s">
        <v>69949</v>
      </c>
      <c r="F53549" t="s">
        <v>71007</v>
      </c>
    </row>
    <row r="53550" spans="1:6" x14ac:dyDescent="0.2">
      <c r="A53550" t="s">
        <v>64664</v>
      </c>
      <c r="B53550" t="s">
        <v>70970</v>
      </c>
      <c r="C53550" t="s">
        <v>70971</v>
      </c>
      <c r="D53550" t="s">
        <v>66716</v>
      </c>
      <c r="E53550" t="s">
        <v>66717</v>
      </c>
      <c r="F53550" t="s">
        <v>66718</v>
      </c>
    </row>
    <row r="53551" spans="1:6" x14ac:dyDescent="0.2">
      <c r="A53551" t="s">
        <v>64664</v>
      </c>
      <c r="B53551" t="s">
        <v>70970</v>
      </c>
      <c r="C53551" t="s">
        <v>70971</v>
      </c>
      <c r="D53551" t="s">
        <v>5514</v>
      </c>
      <c r="E53551" t="s">
        <v>5515</v>
      </c>
      <c r="F53551" t="s">
        <v>5516</v>
      </c>
    </row>
    <row r="53552" spans="1:6" x14ac:dyDescent="0.2">
      <c r="A53552" t="s">
        <v>64664</v>
      </c>
      <c r="B53552" t="s">
        <v>70970</v>
      </c>
      <c r="C53552" t="s">
        <v>70971</v>
      </c>
      <c r="D53552" t="s">
        <v>64199</v>
      </c>
      <c r="E53552" t="s">
        <v>64200</v>
      </c>
      <c r="F53552" t="s">
        <v>64201</v>
      </c>
    </row>
    <row r="53553" spans="1:6" x14ac:dyDescent="0.2">
      <c r="A53553" t="s">
        <v>64664</v>
      </c>
      <c r="B53553" t="s">
        <v>70970</v>
      </c>
      <c r="C53553" t="s">
        <v>70971</v>
      </c>
      <c r="D53553" t="s">
        <v>67347</v>
      </c>
      <c r="E53553" t="s">
        <v>67348</v>
      </c>
      <c r="F53553" t="s">
        <v>67349</v>
      </c>
    </row>
    <row r="53554" spans="1:6" x14ac:dyDescent="0.2">
      <c r="A53554" t="s">
        <v>64664</v>
      </c>
      <c r="B53554" t="s">
        <v>70970</v>
      </c>
      <c r="C53554" t="s">
        <v>70971</v>
      </c>
      <c r="D53554" t="s">
        <v>5518</v>
      </c>
      <c r="E53554" t="s">
        <v>5519</v>
      </c>
      <c r="F53554" t="s">
        <v>71008</v>
      </c>
    </row>
    <row r="53555" spans="1:6" x14ac:dyDescent="0.2">
      <c r="A53555" t="s">
        <v>64664</v>
      </c>
      <c r="B53555" t="s">
        <v>70970</v>
      </c>
      <c r="C53555" t="s">
        <v>70971</v>
      </c>
      <c r="D53555" t="s">
        <v>564</v>
      </c>
      <c r="E53555" t="s">
        <v>565</v>
      </c>
      <c r="F53555" t="s">
        <v>4335</v>
      </c>
    </row>
    <row r="53556" spans="1:6" x14ac:dyDescent="0.2">
      <c r="A53556" t="s">
        <v>64664</v>
      </c>
      <c r="B53556" t="s">
        <v>70970</v>
      </c>
      <c r="C53556" t="s">
        <v>70971</v>
      </c>
      <c r="D53556" t="s">
        <v>5521</v>
      </c>
      <c r="E53556" t="s">
        <v>5522</v>
      </c>
      <c r="F53556" t="s">
        <v>71009</v>
      </c>
    </row>
    <row r="53557" spans="1:6" x14ac:dyDescent="0.2">
      <c r="A53557" t="s">
        <v>64664</v>
      </c>
      <c r="B53557" t="s">
        <v>70970</v>
      </c>
      <c r="C53557" t="s">
        <v>70971</v>
      </c>
      <c r="D53557" t="s">
        <v>5533</v>
      </c>
      <c r="E53557" t="s">
        <v>5534</v>
      </c>
      <c r="F53557" t="s">
        <v>5535</v>
      </c>
    </row>
    <row r="53558" spans="1:6" x14ac:dyDescent="0.2">
      <c r="A53558" t="s">
        <v>64664</v>
      </c>
      <c r="B53558" t="s">
        <v>70970</v>
      </c>
      <c r="C53558" t="s">
        <v>70971</v>
      </c>
      <c r="D53558" t="s">
        <v>66722</v>
      </c>
      <c r="E53558" t="s">
        <v>66723</v>
      </c>
      <c r="F53558" t="s">
        <v>66724</v>
      </c>
    </row>
    <row r="53559" spans="1:6" x14ac:dyDescent="0.2">
      <c r="A53559" t="s">
        <v>64664</v>
      </c>
      <c r="B53559" t="s">
        <v>70970</v>
      </c>
      <c r="C53559" t="s">
        <v>70971</v>
      </c>
      <c r="D53559" t="s">
        <v>67354</v>
      </c>
      <c r="E53559" t="s">
        <v>67355</v>
      </c>
      <c r="F53559" t="s">
        <v>67356</v>
      </c>
    </row>
    <row r="53560" spans="1:6" x14ac:dyDescent="0.2">
      <c r="A53560" t="s">
        <v>64664</v>
      </c>
      <c r="B53560" t="s">
        <v>70970</v>
      </c>
      <c r="C53560" t="s">
        <v>70971</v>
      </c>
      <c r="D53560" t="s">
        <v>5540</v>
      </c>
      <c r="E53560" t="s">
        <v>5541</v>
      </c>
      <c r="F53560" t="s">
        <v>5542</v>
      </c>
    </row>
    <row r="53561" spans="1:6" x14ac:dyDescent="0.2">
      <c r="A53561" t="s">
        <v>64664</v>
      </c>
      <c r="B53561" t="s">
        <v>70970</v>
      </c>
      <c r="C53561" t="s">
        <v>70971</v>
      </c>
      <c r="D53561" t="s">
        <v>5550</v>
      </c>
      <c r="E53561" t="s">
        <v>5551</v>
      </c>
      <c r="F53561" t="s">
        <v>5552</v>
      </c>
    </row>
    <row r="53562" spans="1:6" x14ac:dyDescent="0.2">
      <c r="A53562" t="s">
        <v>64664</v>
      </c>
      <c r="B53562" t="s">
        <v>70970</v>
      </c>
      <c r="C53562" t="s">
        <v>70971</v>
      </c>
      <c r="D53562" t="s">
        <v>5562</v>
      </c>
      <c r="E53562" t="s">
        <v>5563</v>
      </c>
      <c r="F53562" t="s">
        <v>5564</v>
      </c>
    </row>
    <row r="53563" spans="1:6" x14ac:dyDescent="0.2">
      <c r="A53563" t="s">
        <v>64664</v>
      </c>
      <c r="B53563" t="s">
        <v>70970</v>
      </c>
      <c r="C53563" t="s">
        <v>70971</v>
      </c>
      <c r="D53563" t="s">
        <v>71010</v>
      </c>
      <c r="E53563" t="s">
        <v>71011</v>
      </c>
      <c r="F53563" t="s">
        <v>71012</v>
      </c>
    </row>
    <row r="53564" spans="1:6" x14ac:dyDescent="0.2">
      <c r="A53564" t="s">
        <v>64664</v>
      </c>
      <c r="B53564" t="s">
        <v>70970</v>
      </c>
      <c r="C53564" t="s">
        <v>70971</v>
      </c>
      <c r="D53564" t="s">
        <v>5568</v>
      </c>
      <c r="E53564" t="s">
        <v>5569</v>
      </c>
      <c r="F53564" t="s">
        <v>5570</v>
      </c>
    </row>
    <row r="53565" spans="1:6" x14ac:dyDescent="0.2">
      <c r="A53565" t="s">
        <v>64664</v>
      </c>
      <c r="B53565" t="s">
        <v>70970</v>
      </c>
      <c r="C53565" t="s">
        <v>70971</v>
      </c>
      <c r="D53565" t="s">
        <v>66729</v>
      </c>
      <c r="E53565" t="s">
        <v>66730</v>
      </c>
      <c r="F53565" t="s">
        <v>66731</v>
      </c>
    </row>
    <row r="53566" spans="1:6" x14ac:dyDescent="0.2">
      <c r="A53566" t="s">
        <v>64664</v>
      </c>
      <c r="B53566" t="s">
        <v>70970</v>
      </c>
      <c r="C53566" t="s">
        <v>70971</v>
      </c>
      <c r="D53566" t="s">
        <v>5580</v>
      </c>
      <c r="E53566" t="s">
        <v>5581</v>
      </c>
      <c r="F53566" t="s">
        <v>5582</v>
      </c>
    </row>
    <row r="53567" spans="1:6" x14ac:dyDescent="0.2">
      <c r="A53567" t="s">
        <v>64664</v>
      </c>
      <c r="B53567" t="s">
        <v>70970</v>
      </c>
      <c r="C53567" t="s">
        <v>70971</v>
      </c>
      <c r="D53567" t="s">
        <v>5583</v>
      </c>
      <c r="E53567" t="s">
        <v>5584</v>
      </c>
      <c r="F53567" t="s">
        <v>5585</v>
      </c>
    </row>
    <row r="53568" spans="1:6" x14ac:dyDescent="0.2">
      <c r="A53568" t="s">
        <v>64664</v>
      </c>
      <c r="B53568" t="s">
        <v>70970</v>
      </c>
      <c r="C53568" t="s">
        <v>70971</v>
      </c>
      <c r="D53568" t="s">
        <v>28716</v>
      </c>
      <c r="E53568" t="s">
        <v>28717</v>
      </c>
      <c r="F53568" t="s">
        <v>28718</v>
      </c>
    </row>
    <row r="53569" spans="1:6" x14ac:dyDescent="0.2">
      <c r="A53569" t="s">
        <v>64664</v>
      </c>
      <c r="B53569" t="s">
        <v>70970</v>
      </c>
      <c r="C53569" t="s">
        <v>70971</v>
      </c>
      <c r="D53569" t="s">
        <v>71013</v>
      </c>
      <c r="E53569" t="s">
        <v>71014</v>
      </c>
      <c r="F53569" t="s">
        <v>71015</v>
      </c>
    </row>
    <row r="53570" spans="1:6" x14ac:dyDescent="0.2">
      <c r="A53570" t="s">
        <v>64664</v>
      </c>
      <c r="B53570" t="s">
        <v>70970</v>
      </c>
      <c r="C53570" t="s">
        <v>70971</v>
      </c>
      <c r="D53570" t="s">
        <v>945</v>
      </c>
      <c r="E53570" t="s">
        <v>946</v>
      </c>
      <c r="F53570" t="s">
        <v>947</v>
      </c>
    </row>
    <row r="53571" spans="1:6" x14ac:dyDescent="0.2">
      <c r="A53571" t="s">
        <v>64664</v>
      </c>
      <c r="B53571" t="s">
        <v>70970</v>
      </c>
      <c r="C53571" t="s">
        <v>70971</v>
      </c>
      <c r="D53571" t="s">
        <v>3083</v>
      </c>
      <c r="E53571" t="s">
        <v>3084</v>
      </c>
      <c r="F53571" t="s">
        <v>71016</v>
      </c>
    </row>
    <row r="53572" spans="1:6" x14ac:dyDescent="0.2">
      <c r="A53572" t="s">
        <v>64664</v>
      </c>
      <c r="B53572" t="s">
        <v>70970</v>
      </c>
      <c r="C53572" t="s">
        <v>70971</v>
      </c>
      <c r="D53572" t="s">
        <v>5600</v>
      </c>
      <c r="E53572" t="s">
        <v>5601</v>
      </c>
      <c r="F53572" t="s">
        <v>68317</v>
      </c>
    </row>
    <row r="53573" spans="1:6" x14ac:dyDescent="0.2">
      <c r="A53573" t="s">
        <v>64664</v>
      </c>
      <c r="B53573" t="s">
        <v>70970</v>
      </c>
      <c r="C53573" t="s">
        <v>70971</v>
      </c>
      <c r="D53573" t="s">
        <v>5603</v>
      </c>
      <c r="E53573" t="s">
        <v>5604</v>
      </c>
      <c r="F53573" t="s">
        <v>5605</v>
      </c>
    </row>
    <row r="53574" spans="1:6" x14ac:dyDescent="0.2">
      <c r="A53574" t="s">
        <v>64664</v>
      </c>
      <c r="B53574" t="s">
        <v>70970</v>
      </c>
      <c r="C53574" t="s">
        <v>70971</v>
      </c>
      <c r="D53574" t="s">
        <v>69307</v>
      </c>
      <c r="E53574" t="s">
        <v>69308</v>
      </c>
      <c r="F53574" t="s">
        <v>69309</v>
      </c>
    </row>
    <row r="53575" spans="1:6" x14ac:dyDescent="0.2">
      <c r="A53575" t="s">
        <v>64664</v>
      </c>
      <c r="B53575" t="s">
        <v>70970</v>
      </c>
      <c r="C53575" t="s">
        <v>70971</v>
      </c>
      <c r="D53575" t="s">
        <v>5609</v>
      </c>
      <c r="E53575" t="s">
        <v>5610</v>
      </c>
      <c r="F53575" t="s">
        <v>5611</v>
      </c>
    </row>
    <row r="53576" spans="1:6" x14ac:dyDescent="0.2">
      <c r="A53576" t="s">
        <v>64664</v>
      </c>
      <c r="B53576" t="s">
        <v>70970</v>
      </c>
      <c r="C53576" t="s">
        <v>70971</v>
      </c>
      <c r="D53576" t="s">
        <v>47318</v>
      </c>
      <c r="E53576" t="s">
        <v>47319</v>
      </c>
      <c r="F53576" t="s">
        <v>71017</v>
      </c>
    </row>
    <row r="53577" spans="1:6" x14ac:dyDescent="0.2">
      <c r="A53577" t="s">
        <v>64664</v>
      </c>
      <c r="B53577" t="s">
        <v>70970</v>
      </c>
      <c r="C53577" t="s">
        <v>70971</v>
      </c>
      <c r="D53577" t="s">
        <v>2164</v>
      </c>
      <c r="E53577" t="s">
        <v>2165</v>
      </c>
      <c r="F53577" t="s">
        <v>2166</v>
      </c>
    </row>
    <row r="53578" spans="1:6" x14ac:dyDescent="0.2">
      <c r="A53578" t="s">
        <v>64664</v>
      </c>
      <c r="B53578" t="s">
        <v>70970</v>
      </c>
      <c r="C53578" t="s">
        <v>70971</v>
      </c>
      <c r="D53578" t="s">
        <v>3136</v>
      </c>
      <c r="E53578" t="s">
        <v>3137</v>
      </c>
      <c r="F53578" t="s">
        <v>3138</v>
      </c>
    </row>
    <row r="53579" spans="1:6" x14ac:dyDescent="0.2">
      <c r="A53579" t="s">
        <v>64664</v>
      </c>
      <c r="B53579" t="s">
        <v>70970</v>
      </c>
      <c r="C53579" t="s">
        <v>70971</v>
      </c>
      <c r="D53579" t="s">
        <v>66743</v>
      </c>
      <c r="E53579" t="s">
        <v>66744</v>
      </c>
      <c r="F53579" t="s">
        <v>66745</v>
      </c>
    </row>
    <row r="53580" spans="1:6" x14ac:dyDescent="0.2">
      <c r="A53580" t="s">
        <v>64664</v>
      </c>
      <c r="B53580" t="s">
        <v>70970</v>
      </c>
      <c r="C53580" t="s">
        <v>70971</v>
      </c>
      <c r="D53580" t="s">
        <v>5646</v>
      </c>
      <c r="E53580" t="s">
        <v>5647</v>
      </c>
      <c r="F53580" t="s">
        <v>5648</v>
      </c>
    </row>
    <row r="53581" spans="1:6" x14ac:dyDescent="0.2">
      <c r="A53581" t="s">
        <v>64664</v>
      </c>
      <c r="B53581" t="s">
        <v>70970</v>
      </c>
      <c r="C53581" t="s">
        <v>70971</v>
      </c>
      <c r="D53581" t="s">
        <v>5652</v>
      </c>
      <c r="E53581" t="s">
        <v>5653</v>
      </c>
      <c r="F53581" t="s">
        <v>5654</v>
      </c>
    </row>
    <row r="53582" spans="1:6" x14ac:dyDescent="0.2">
      <c r="A53582" t="s">
        <v>64664</v>
      </c>
      <c r="B53582" t="s">
        <v>70970</v>
      </c>
      <c r="C53582" t="s">
        <v>70971</v>
      </c>
      <c r="D53582" t="s">
        <v>65220</v>
      </c>
      <c r="E53582" t="s">
        <v>65221</v>
      </c>
      <c r="F53582" t="s">
        <v>65222</v>
      </c>
    </row>
    <row r="53583" spans="1:6" x14ac:dyDescent="0.2">
      <c r="A53583" t="s">
        <v>64664</v>
      </c>
      <c r="B53583" t="s">
        <v>70970</v>
      </c>
      <c r="C53583" t="s">
        <v>70971</v>
      </c>
      <c r="D53583" t="s">
        <v>70055</v>
      </c>
      <c r="E53583" t="s">
        <v>70056</v>
      </c>
      <c r="F53583" t="s">
        <v>70057</v>
      </c>
    </row>
    <row r="53584" spans="1:6" x14ac:dyDescent="0.2">
      <c r="A53584" t="s">
        <v>64664</v>
      </c>
      <c r="B53584" t="s">
        <v>70970</v>
      </c>
      <c r="C53584" t="s">
        <v>70971</v>
      </c>
      <c r="D53584" t="s">
        <v>65236</v>
      </c>
      <c r="E53584" t="s">
        <v>65237</v>
      </c>
      <c r="F53584" t="s">
        <v>65238</v>
      </c>
    </row>
    <row r="53585" spans="1:6" x14ac:dyDescent="0.2">
      <c r="A53585" t="s">
        <v>64664</v>
      </c>
      <c r="B53585" t="s">
        <v>70970</v>
      </c>
      <c r="C53585" t="s">
        <v>70971</v>
      </c>
      <c r="D53585" t="s">
        <v>5698</v>
      </c>
      <c r="E53585" t="s">
        <v>5699</v>
      </c>
      <c r="F53585" t="s">
        <v>5700</v>
      </c>
    </row>
    <row r="53586" spans="1:6" x14ac:dyDescent="0.2">
      <c r="A53586" t="s">
        <v>64664</v>
      </c>
      <c r="B53586" t="s">
        <v>70970</v>
      </c>
      <c r="C53586" t="s">
        <v>70971</v>
      </c>
      <c r="D53586" t="s">
        <v>5701</v>
      </c>
      <c r="E53586" t="s">
        <v>5702</v>
      </c>
      <c r="F53586" t="s">
        <v>5703</v>
      </c>
    </row>
    <row r="53587" spans="1:6" x14ac:dyDescent="0.2">
      <c r="A53587" t="s">
        <v>64664</v>
      </c>
      <c r="B53587" t="s">
        <v>70970</v>
      </c>
      <c r="C53587" t="s">
        <v>70971</v>
      </c>
      <c r="D53587" t="s">
        <v>5704</v>
      </c>
      <c r="E53587" t="s">
        <v>5705</v>
      </c>
      <c r="F53587" t="s">
        <v>5706</v>
      </c>
    </row>
    <row r="53588" spans="1:6" x14ac:dyDescent="0.2">
      <c r="A53588" t="s">
        <v>64664</v>
      </c>
      <c r="B53588" t="s">
        <v>70970</v>
      </c>
      <c r="C53588" t="s">
        <v>70971</v>
      </c>
      <c r="D53588" t="s">
        <v>35496</v>
      </c>
      <c r="E53588" t="s">
        <v>35497</v>
      </c>
      <c r="F53588" t="s">
        <v>35498</v>
      </c>
    </row>
    <row r="53589" spans="1:6" x14ac:dyDescent="0.2">
      <c r="A53589" t="s">
        <v>64664</v>
      </c>
      <c r="B53589" t="s">
        <v>70970</v>
      </c>
      <c r="C53589" t="s">
        <v>70971</v>
      </c>
      <c r="D53589" t="s">
        <v>70090</v>
      </c>
      <c r="E53589" t="s">
        <v>70091</v>
      </c>
      <c r="F53589" t="s">
        <v>70092</v>
      </c>
    </row>
    <row r="53590" spans="1:6" x14ac:dyDescent="0.2">
      <c r="A53590" t="s">
        <v>64664</v>
      </c>
      <c r="B53590" t="s">
        <v>70970</v>
      </c>
      <c r="C53590" t="s">
        <v>70971</v>
      </c>
      <c r="D53590" t="s">
        <v>5720</v>
      </c>
      <c r="E53590" t="s">
        <v>5721</v>
      </c>
      <c r="F53590" t="s">
        <v>5722</v>
      </c>
    </row>
    <row r="53591" spans="1:6" x14ac:dyDescent="0.2">
      <c r="A53591" t="s">
        <v>64664</v>
      </c>
      <c r="B53591" t="s">
        <v>70970</v>
      </c>
      <c r="C53591" t="s">
        <v>70971</v>
      </c>
      <c r="D53591" t="s">
        <v>5726</v>
      </c>
      <c r="E53591" t="s">
        <v>5727</v>
      </c>
      <c r="F53591" t="s">
        <v>5728</v>
      </c>
    </row>
    <row r="53592" spans="1:6" x14ac:dyDescent="0.2">
      <c r="A53592" t="s">
        <v>64664</v>
      </c>
      <c r="B53592" t="s">
        <v>70970</v>
      </c>
      <c r="C53592" t="s">
        <v>70971</v>
      </c>
      <c r="D53592" t="s">
        <v>28773</v>
      </c>
      <c r="E53592" t="s">
        <v>28774</v>
      </c>
      <c r="F53592" t="s">
        <v>28775</v>
      </c>
    </row>
    <row r="53593" spans="1:6" x14ac:dyDescent="0.2">
      <c r="A53593" t="s">
        <v>64664</v>
      </c>
      <c r="B53593" t="s">
        <v>70970</v>
      </c>
      <c r="C53593" t="s">
        <v>70971</v>
      </c>
      <c r="D53593" t="s">
        <v>5735</v>
      </c>
      <c r="E53593" t="s">
        <v>5736</v>
      </c>
      <c r="F53593" t="s">
        <v>5737</v>
      </c>
    </row>
    <row r="53594" spans="1:6" x14ac:dyDescent="0.2">
      <c r="A53594" t="s">
        <v>64664</v>
      </c>
      <c r="B53594" t="s">
        <v>70970</v>
      </c>
      <c r="C53594" t="s">
        <v>70971</v>
      </c>
      <c r="D53594" t="s">
        <v>66755</v>
      </c>
      <c r="E53594" t="s">
        <v>66756</v>
      </c>
      <c r="F53594" t="s">
        <v>71018</v>
      </c>
    </row>
    <row r="53595" spans="1:6" x14ac:dyDescent="0.2">
      <c r="A53595" t="s">
        <v>64664</v>
      </c>
      <c r="B53595" t="s">
        <v>70970</v>
      </c>
      <c r="C53595" t="s">
        <v>70971</v>
      </c>
      <c r="D53595" t="s">
        <v>66764</v>
      </c>
      <c r="E53595" t="s">
        <v>66765</v>
      </c>
      <c r="F53595" t="s">
        <v>66766</v>
      </c>
    </row>
    <row r="53596" spans="1:6" x14ac:dyDescent="0.2">
      <c r="A53596" t="s">
        <v>64664</v>
      </c>
      <c r="B53596" t="s">
        <v>70970</v>
      </c>
      <c r="C53596" t="s">
        <v>70971</v>
      </c>
      <c r="D53596" t="s">
        <v>5754</v>
      </c>
      <c r="E53596" t="s">
        <v>5755</v>
      </c>
      <c r="F53596" t="s">
        <v>5756</v>
      </c>
    </row>
    <row r="53597" spans="1:6" x14ac:dyDescent="0.2">
      <c r="A53597" t="s">
        <v>64664</v>
      </c>
      <c r="B53597" t="s">
        <v>70970</v>
      </c>
      <c r="C53597" t="s">
        <v>70971</v>
      </c>
      <c r="D53597" t="s">
        <v>5760</v>
      </c>
      <c r="E53597" t="s">
        <v>5761</v>
      </c>
      <c r="F53597" t="s">
        <v>5762</v>
      </c>
    </row>
    <row r="53598" spans="1:6" x14ac:dyDescent="0.2">
      <c r="A53598" t="s">
        <v>64664</v>
      </c>
      <c r="B53598" t="s">
        <v>70970</v>
      </c>
      <c r="C53598" t="s">
        <v>70971</v>
      </c>
      <c r="D53598" t="s">
        <v>66767</v>
      </c>
      <c r="E53598" t="s">
        <v>66768</v>
      </c>
      <c r="F53598" t="s">
        <v>71019</v>
      </c>
    </row>
    <row r="53599" spans="1:6" x14ac:dyDescent="0.2">
      <c r="A53599" t="s">
        <v>64664</v>
      </c>
      <c r="B53599" t="s">
        <v>70970</v>
      </c>
      <c r="C53599" t="s">
        <v>70971</v>
      </c>
      <c r="D53599" t="s">
        <v>28785</v>
      </c>
      <c r="E53599" t="s">
        <v>28786</v>
      </c>
      <c r="F53599" t="s">
        <v>28787</v>
      </c>
    </row>
    <row r="53600" spans="1:6" x14ac:dyDescent="0.2">
      <c r="A53600" t="s">
        <v>64664</v>
      </c>
      <c r="B53600" t="s">
        <v>70970</v>
      </c>
      <c r="C53600" t="s">
        <v>70971</v>
      </c>
      <c r="D53600" t="s">
        <v>66770</v>
      </c>
      <c r="E53600" t="s">
        <v>66771</v>
      </c>
      <c r="F53600" t="s">
        <v>66772</v>
      </c>
    </row>
    <row r="53601" spans="1:6" x14ac:dyDescent="0.2">
      <c r="A53601" t="s">
        <v>64664</v>
      </c>
      <c r="B53601" t="s">
        <v>70970</v>
      </c>
      <c r="C53601" t="s">
        <v>70971</v>
      </c>
      <c r="D53601" t="s">
        <v>5766</v>
      </c>
      <c r="E53601" t="s">
        <v>5767</v>
      </c>
      <c r="F53601" t="s">
        <v>71020</v>
      </c>
    </row>
    <row r="53602" spans="1:6" x14ac:dyDescent="0.2">
      <c r="A53602" t="s">
        <v>64664</v>
      </c>
      <c r="B53602" t="s">
        <v>70970</v>
      </c>
      <c r="C53602" t="s">
        <v>70971</v>
      </c>
      <c r="D53602" t="s">
        <v>5779</v>
      </c>
      <c r="E53602" t="s">
        <v>5780</v>
      </c>
      <c r="F53602" t="s">
        <v>67388</v>
      </c>
    </row>
    <row r="53603" spans="1:6" x14ac:dyDescent="0.2">
      <c r="A53603" t="s">
        <v>64664</v>
      </c>
      <c r="B53603" t="s">
        <v>70970</v>
      </c>
      <c r="C53603" t="s">
        <v>70971</v>
      </c>
      <c r="D53603" t="s">
        <v>69241</v>
      </c>
      <c r="E53603" t="s">
        <v>69341</v>
      </c>
      <c r="F53603" t="s">
        <v>71021</v>
      </c>
    </row>
    <row r="53604" spans="1:6" x14ac:dyDescent="0.2">
      <c r="A53604" t="s">
        <v>64664</v>
      </c>
      <c r="B53604" t="s">
        <v>70970</v>
      </c>
      <c r="C53604" t="s">
        <v>70971</v>
      </c>
      <c r="D53604" t="s">
        <v>69343</v>
      </c>
      <c r="E53604" t="s">
        <v>69344</v>
      </c>
      <c r="F53604" t="s">
        <v>69345</v>
      </c>
    </row>
    <row r="53605" spans="1:6" x14ac:dyDescent="0.2">
      <c r="A53605" t="s">
        <v>64664</v>
      </c>
      <c r="B53605" t="s">
        <v>70970</v>
      </c>
      <c r="C53605" t="s">
        <v>70971</v>
      </c>
      <c r="D53605" t="s">
        <v>66781</v>
      </c>
      <c r="E53605" t="s">
        <v>66782</v>
      </c>
      <c r="F53605" t="s">
        <v>66783</v>
      </c>
    </row>
    <row r="53606" spans="1:6" x14ac:dyDescent="0.2">
      <c r="A53606" t="s">
        <v>64664</v>
      </c>
      <c r="B53606" t="s">
        <v>70970</v>
      </c>
      <c r="C53606" t="s">
        <v>70971</v>
      </c>
      <c r="D53606" t="s">
        <v>5791</v>
      </c>
      <c r="E53606" t="s">
        <v>5792</v>
      </c>
      <c r="F53606" t="s">
        <v>5793</v>
      </c>
    </row>
    <row r="53607" spans="1:6" x14ac:dyDescent="0.2">
      <c r="A53607" t="s">
        <v>64664</v>
      </c>
      <c r="B53607" t="s">
        <v>70970</v>
      </c>
      <c r="C53607" t="s">
        <v>70971</v>
      </c>
      <c r="D53607" t="s">
        <v>6734</v>
      </c>
      <c r="E53607" t="s">
        <v>6735</v>
      </c>
      <c r="F53607" t="s">
        <v>71022</v>
      </c>
    </row>
    <row r="53608" spans="1:6" x14ac:dyDescent="0.2">
      <c r="A53608" t="s">
        <v>64664</v>
      </c>
      <c r="B53608" t="s">
        <v>70970</v>
      </c>
      <c r="C53608" t="s">
        <v>70971</v>
      </c>
      <c r="D53608" t="s">
        <v>5800</v>
      </c>
      <c r="E53608" t="s">
        <v>5801</v>
      </c>
      <c r="F53608" t="s">
        <v>5802</v>
      </c>
    </row>
    <row r="53609" spans="1:6" x14ac:dyDescent="0.2">
      <c r="A53609" t="s">
        <v>64664</v>
      </c>
      <c r="B53609" t="s">
        <v>70970</v>
      </c>
      <c r="C53609" t="s">
        <v>70971</v>
      </c>
      <c r="D53609" t="s">
        <v>66790</v>
      </c>
      <c r="E53609" t="s">
        <v>66791</v>
      </c>
      <c r="F53609" t="s">
        <v>66792</v>
      </c>
    </row>
    <row r="53610" spans="1:6" x14ac:dyDescent="0.2">
      <c r="A53610" t="s">
        <v>64664</v>
      </c>
      <c r="B53610" t="s">
        <v>70970</v>
      </c>
      <c r="C53610" t="s">
        <v>70971</v>
      </c>
      <c r="D53610" t="s">
        <v>66799</v>
      </c>
      <c r="E53610" t="s">
        <v>66800</v>
      </c>
      <c r="F53610" t="s">
        <v>71023</v>
      </c>
    </row>
    <row r="53611" spans="1:6" x14ac:dyDescent="0.2">
      <c r="A53611" t="s">
        <v>64664</v>
      </c>
      <c r="B53611" t="s">
        <v>70970</v>
      </c>
      <c r="C53611" t="s">
        <v>70971</v>
      </c>
      <c r="D53611" t="s">
        <v>5830</v>
      </c>
      <c r="E53611" t="s">
        <v>5831</v>
      </c>
      <c r="F53611" t="s">
        <v>5832</v>
      </c>
    </row>
    <row r="53612" spans="1:6" x14ac:dyDescent="0.2">
      <c r="A53612" t="s">
        <v>64664</v>
      </c>
      <c r="B53612" t="s">
        <v>70970</v>
      </c>
      <c r="C53612" t="s">
        <v>70971</v>
      </c>
      <c r="D53612" t="s">
        <v>66802</v>
      </c>
      <c r="E53612" t="s">
        <v>66803</v>
      </c>
      <c r="F53612" t="s">
        <v>66804</v>
      </c>
    </row>
    <row r="53613" spans="1:6" x14ac:dyDescent="0.2">
      <c r="A53613" t="s">
        <v>64664</v>
      </c>
      <c r="B53613" t="s">
        <v>70970</v>
      </c>
      <c r="C53613" t="s">
        <v>70971</v>
      </c>
      <c r="D53613" t="s">
        <v>5833</v>
      </c>
      <c r="E53613" t="s">
        <v>5834</v>
      </c>
      <c r="F53613" t="s">
        <v>5835</v>
      </c>
    </row>
    <row r="53614" spans="1:6" x14ac:dyDescent="0.2">
      <c r="A53614" t="s">
        <v>64664</v>
      </c>
      <c r="B53614" t="s">
        <v>70970</v>
      </c>
      <c r="C53614" t="s">
        <v>70971</v>
      </c>
      <c r="D53614" t="s">
        <v>71024</v>
      </c>
      <c r="E53614" t="s">
        <v>71025</v>
      </c>
      <c r="F53614" t="s">
        <v>71026</v>
      </c>
    </row>
    <row r="53615" spans="1:6" x14ac:dyDescent="0.2">
      <c r="A53615" t="s">
        <v>64664</v>
      </c>
      <c r="B53615" t="s">
        <v>70970</v>
      </c>
      <c r="C53615" t="s">
        <v>70971</v>
      </c>
      <c r="D53615" t="s">
        <v>71027</v>
      </c>
      <c r="E53615" t="s">
        <v>71028</v>
      </c>
      <c r="F53615" t="s">
        <v>71029</v>
      </c>
    </row>
    <row r="53616" spans="1:6" x14ac:dyDescent="0.2">
      <c r="A53616" t="s">
        <v>64664</v>
      </c>
      <c r="B53616" t="s">
        <v>70970</v>
      </c>
      <c r="C53616" t="s">
        <v>70971</v>
      </c>
      <c r="D53616" t="s">
        <v>5848</v>
      </c>
      <c r="E53616" t="s">
        <v>5849</v>
      </c>
      <c r="F53616" t="s">
        <v>5850</v>
      </c>
    </row>
    <row r="53617" spans="1:6" x14ac:dyDescent="0.2">
      <c r="A53617" t="s">
        <v>64664</v>
      </c>
      <c r="B53617" t="s">
        <v>70970</v>
      </c>
      <c r="C53617" t="s">
        <v>70971</v>
      </c>
      <c r="D53617" t="s">
        <v>65412</v>
      </c>
      <c r="E53617" t="s">
        <v>65413</v>
      </c>
      <c r="F53617" t="s">
        <v>65414</v>
      </c>
    </row>
    <row r="53618" spans="1:6" x14ac:dyDescent="0.2">
      <c r="A53618" t="s">
        <v>64664</v>
      </c>
      <c r="B53618" t="s">
        <v>70970</v>
      </c>
      <c r="C53618" t="s">
        <v>70971</v>
      </c>
      <c r="D53618" t="s">
        <v>5877</v>
      </c>
      <c r="E53618" t="s">
        <v>5878</v>
      </c>
      <c r="F53618" t="s">
        <v>5879</v>
      </c>
    </row>
    <row r="53619" spans="1:6" x14ac:dyDescent="0.2">
      <c r="A53619" t="s">
        <v>64664</v>
      </c>
      <c r="B53619" t="s">
        <v>70970</v>
      </c>
      <c r="C53619" t="s">
        <v>70971</v>
      </c>
      <c r="D53619" t="s">
        <v>33164</v>
      </c>
      <c r="E53619" t="s">
        <v>33165</v>
      </c>
      <c r="F53619" t="s">
        <v>33166</v>
      </c>
    </row>
    <row r="53620" spans="1:6" x14ac:dyDescent="0.2">
      <c r="A53620" t="s">
        <v>64664</v>
      </c>
      <c r="B53620" t="s">
        <v>70970</v>
      </c>
      <c r="C53620" t="s">
        <v>70971</v>
      </c>
      <c r="D53620" t="s">
        <v>65421</v>
      </c>
      <c r="E53620" t="s">
        <v>65422</v>
      </c>
      <c r="F53620" t="s">
        <v>65423</v>
      </c>
    </row>
    <row r="53621" spans="1:6" x14ac:dyDescent="0.2">
      <c r="A53621" t="s">
        <v>64664</v>
      </c>
      <c r="B53621" t="s">
        <v>70970</v>
      </c>
      <c r="C53621" t="s">
        <v>70971</v>
      </c>
      <c r="D53621" t="s">
        <v>66811</v>
      </c>
      <c r="E53621" t="s">
        <v>66812</v>
      </c>
      <c r="F53621" t="s">
        <v>66813</v>
      </c>
    </row>
    <row r="53622" spans="1:6" x14ac:dyDescent="0.2">
      <c r="A53622" t="s">
        <v>64664</v>
      </c>
      <c r="B53622" t="s">
        <v>70970</v>
      </c>
      <c r="C53622" t="s">
        <v>70971</v>
      </c>
      <c r="D53622" t="s">
        <v>65434</v>
      </c>
      <c r="E53622" t="s">
        <v>65435</v>
      </c>
      <c r="F53622" t="s">
        <v>65436</v>
      </c>
    </row>
    <row r="53623" spans="1:6" x14ac:dyDescent="0.2">
      <c r="A53623" t="s">
        <v>64664</v>
      </c>
      <c r="B53623" t="s">
        <v>70970</v>
      </c>
      <c r="C53623" t="s">
        <v>70971</v>
      </c>
      <c r="D53623" t="s">
        <v>6747</v>
      </c>
      <c r="E53623" t="s">
        <v>6748</v>
      </c>
      <c r="F53623" t="s">
        <v>6749</v>
      </c>
    </row>
    <row r="53624" spans="1:6" x14ac:dyDescent="0.2">
      <c r="A53624" t="s">
        <v>64664</v>
      </c>
      <c r="B53624" t="s">
        <v>70970</v>
      </c>
      <c r="C53624" t="s">
        <v>70971</v>
      </c>
      <c r="D53624" t="s">
        <v>66823</v>
      </c>
      <c r="E53624" t="s">
        <v>66824</v>
      </c>
      <c r="F53624" t="s">
        <v>66825</v>
      </c>
    </row>
    <row r="53625" spans="1:6" x14ac:dyDescent="0.2">
      <c r="A53625" t="s">
        <v>64664</v>
      </c>
      <c r="B53625" t="s">
        <v>70970</v>
      </c>
      <c r="C53625" t="s">
        <v>70971</v>
      </c>
      <c r="D53625" t="s">
        <v>5890</v>
      </c>
      <c r="E53625" t="s">
        <v>5891</v>
      </c>
      <c r="F53625" t="s">
        <v>5892</v>
      </c>
    </row>
    <row r="53626" spans="1:6" x14ac:dyDescent="0.2">
      <c r="A53626" t="s">
        <v>64664</v>
      </c>
      <c r="B53626" t="s">
        <v>70970</v>
      </c>
      <c r="C53626" t="s">
        <v>70971</v>
      </c>
      <c r="D53626" t="s">
        <v>5908</v>
      </c>
      <c r="E53626" t="s">
        <v>5909</v>
      </c>
      <c r="F53626" t="s">
        <v>5910</v>
      </c>
    </row>
    <row r="53627" spans="1:6" x14ac:dyDescent="0.2">
      <c r="A53627" t="s">
        <v>64664</v>
      </c>
      <c r="B53627" t="s">
        <v>70970</v>
      </c>
      <c r="C53627" t="s">
        <v>70971</v>
      </c>
      <c r="D53627" t="s">
        <v>49445</v>
      </c>
      <c r="E53627" t="s">
        <v>49446</v>
      </c>
      <c r="F53627" t="s">
        <v>49447</v>
      </c>
    </row>
    <row r="53628" spans="1:6" x14ac:dyDescent="0.2">
      <c r="A53628" t="s">
        <v>64664</v>
      </c>
      <c r="B53628" t="s">
        <v>70970</v>
      </c>
      <c r="C53628" t="s">
        <v>70971</v>
      </c>
      <c r="D53628" t="s">
        <v>5914</v>
      </c>
      <c r="E53628" t="s">
        <v>5915</v>
      </c>
      <c r="F53628" t="s">
        <v>5916</v>
      </c>
    </row>
    <row r="53629" spans="1:6" x14ac:dyDescent="0.2">
      <c r="A53629" t="s">
        <v>64664</v>
      </c>
      <c r="B53629" t="s">
        <v>70970</v>
      </c>
      <c r="C53629" t="s">
        <v>70971</v>
      </c>
      <c r="D53629" t="s">
        <v>5939</v>
      </c>
      <c r="E53629" t="s">
        <v>5940</v>
      </c>
      <c r="F53629" t="s">
        <v>71030</v>
      </c>
    </row>
    <row r="53630" spans="1:6" x14ac:dyDescent="0.2">
      <c r="A53630" t="s">
        <v>64664</v>
      </c>
      <c r="B53630" t="s">
        <v>70970</v>
      </c>
      <c r="C53630" t="s">
        <v>70971</v>
      </c>
      <c r="D53630" t="s">
        <v>6750</v>
      </c>
      <c r="E53630" t="s">
        <v>6751</v>
      </c>
      <c r="F53630" t="s">
        <v>66841</v>
      </c>
    </row>
    <row r="53631" spans="1:6" x14ac:dyDescent="0.2">
      <c r="A53631" t="s">
        <v>64664</v>
      </c>
      <c r="B53631" t="s">
        <v>70970</v>
      </c>
      <c r="C53631" t="s">
        <v>70971</v>
      </c>
      <c r="D53631" t="s">
        <v>5945</v>
      </c>
      <c r="E53631" t="s">
        <v>5946</v>
      </c>
      <c r="F53631" t="s">
        <v>5947</v>
      </c>
    </row>
    <row r="53632" spans="1:6" x14ac:dyDescent="0.2">
      <c r="A53632" t="s">
        <v>64664</v>
      </c>
      <c r="B53632" t="s">
        <v>70970</v>
      </c>
      <c r="C53632" t="s">
        <v>70971</v>
      </c>
      <c r="D53632" t="s">
        <v>5960</v>
      </c>
      <c r="E53632" t="s">
        <v>5961</v>
      </c>
      <c r="F53632" t="s">
        <v>71031</v>
      </c>
    </row>
    <row r="53633" spans="1:6" x14ac:dyDescent="0.2">
      <c r="A53633" t="s">
        <v>64664</v>
      </c>
      <c r="B53633" t="s">
        <v>70970</v>
      </c>
      <c r="C53633" t="s">
        <v>70971</v>
      </c>
      <c r="D53633" t="s">
        <v>67429</v>
      </c>
      <c r="E53633" t="s">
        <v>67430</v>
      </c>
      <c r="F53633" t="s">
        <v>67431</v>
      </c>
    </row>
    <row r="53634" spans="1:6" x14ac:dyDescent="0.2">
      <c r="A53634" t="s">
        <v>64664</v>
      </c>
      <c r="B53634" t="s">
        <v>70970</v>
      </c>
      <c r="C53634" t="s">
        <v>70971</v>
      </c>
      <c r="D53634" t="s">
        <v>66852</v>
      </c>
      <c r="E53634" t="s">
        <v>66853</v>
      </c>
      <c r="F53634" t="s">
        <v>66854</v>
      </c>
    </row>
    <row r="53635" spans="1:6" x14ac:dyDescent="0.2">
      <c r="A53635" t="s">
        <v>64664</v>
      </c>
      <c r="B53635" t="s">
        <v>70970</v>
      </c>
      <c r="C53635" t="s">
        <v>70971</v>
      </c>
      <c r="D53635" t="s">
        <v>5976</v>
      </c>
      <c r="E53635" t="s">
        <v>5977</v>
      </c>
      <c r="F53635" t="s">
        <v>5978</v>
      </c>
    </row>
    <row r="53636" spans="1:6" x14ac:dyDescent="0.2">
      <c r="A53636" t="s">
        <v>64664</v>
      </c>
      <c r="B53636" t="s">
        <v>70970</v>
      </c>
      <c r="C53636" t="s">
        <v>70971</v>
      </c>
      <c r="D53636" t="s">
        <v>5986</v>
      </c>
      <c r="E53636" t="s">
        <v>5987</v>
      </c>
      <c r="F53636" t="s">
        <v>5988</v>
      </c>
    </row>
    <row r="53637" spans="1:6" x14ac:dyDescent="0.2">
      <c r="A53637" t="s">
        <v>64664</v>
      </c>
      <c r="B53637" t="s">
        <v>70970</v>
      </c>
      <c r="C53637" t="s">
        <v>70971</v>
      </c>
      <c r="D53637" t="s">
        <v>5992</v>
      </c>
      <c r="E53637" t="s">
        <v>5993</v>
      </c>
      <c r="F53637" t="s">
        <v>5994</v>
      </c>
    </row>
    <row r="53638" spans="1:6" x14ac:dyDescent="0.2">
      <c r="A53638" t="s">
        <v>64664</v>
      </c>
      <c r="B53638" t="s">
        <v>70970</v>
      </c>
      <c r="C53638" t="s">
        <v>70971</v>
      </c>
      <c r="D53638" t="s">
        <v>70232</v>
      </c>
      <c r="E53638" t="s">
        <v>70233</v>
      </c>
      <c r="F53638" t="s">
        <v>70234</v>
      </c>
    </row>
    <row r="53639" spans="1:6" x14ac:dyDescent="0.2">
      <c r="A53639" t="s">
        <v>64664</v>
      </c>
      <c r="B53639" t="s">
        <v>70970</v>
      </c>
      <c r="C53639" t="s">
        <v>70971</v>
      </c>
      <c r="D53639" t="s">
        <v>66864</v>
      </c>
      <c r="E53639" t="s">
        <v>66865</v>
      </c>
      <c r="F53639" t="s">
        <v>66866</v>
      </c>
    </row>
    <row r="53640" spans="1:6" x14ac:dyDescent="0.2">
      <c r="A53640" t="s">
        <v>64664</v>
      </c>
      <c r="B53640" t="s">
        <v>70970</v>
      </c>
      <c r="C53640" t="s">
        <v>70971</v>
      </c>
      <c r="D53640" t="s">
        <v>5995</v>
      </c>
      <c r="E53640" t="s">
        <v>5996</v>
      </c>
      <c r="F53640" t="s">
        <v>5997</v>
      </c>
    </row>
    <row r="53641" spans="1:6" x14ac:dyDescent="0.2">
      <c r="A53641" t="s">
        <v>64664</v>
      </c>
      <c r="B53641" t="s">
        <v>70970</v>
      </c>
      <c r="C53641" t="s">
        <v>70971</v>
      </c>
      <c r="D53641" t="s">
        <v>6004</v>
      </c>
      <c r="E53641" t="s">
        <v>6005</v>
      </c>
      <c r="F53641" t="s">
        <v>6006</v>
      </c>
    </row>
    <row r="53642" spans="1:6" x14ac:dyDescent="0.2">
      <c r="A53642" t="s">
        <v>64664</v>
      </c>
      <c r="B53642" t="s">
        <v>70970</v>
      </c>
      <c r="C53642" t="s">
        <v>70971</v>
      </c>
      <c r="D53642" t="s">
        <v>2270</v>
      </c>
      <c r="E53642" t="s">
        <v>2271</v>
      </c>
      <c r="F53642" t="s">
        <v>2272</v>
      </c>
    </row>
    <row r="53643" spans="1:6" x14ac:dyDescent="0.2">
      <c r="A53643" t="s">
        <v>64664</v>
      </c>
      <c r="B53643" t="s">
        <v>70970</v>
      </c>
      <c r="C53643" t="s">
        <v>70971</v>
      </c>
      <c r="D53643" t="s">
        <v>265</v>
      </c>
      <c r="E53643" t="s">
        <v>28864</v>
      </c>
      <c r="F53643" t="s">
        <v>28865</v>
      </c>
    </row>
    <row r="53644" spans="1:6" x14ac:dyDescent="0.2">
      <c r="A53644" t="s">
        <v>64664</v>
      </c>
      <c r="B53644" t="s">
        <v>70970</v>
      </c>
      <c r="C53644" t="s">
        <v>70971</v>
      </c>
      <c r="D53644" t="s">
        <v>39754</v>
      </c>
      <c r="E53644" t="s">
        <v>39755</v>
      </c>
      <c r="F53644" t="s">
        <v>71032</v>
      </c>
    </row>
    <row r="53645" spans="1:6" x14ac:dyDescent="0.2">
      <c r="A53645" t="s">
        <v>64664</v>
      </c>
      <c r="B53645" t="s">
        <v>70970</v>
      </c>
      <c r="C53645" t="s">
        <v>70971</v>
      </c>
      <c r="D53645" t="s">
        <v>66874</v>
      </c>
      <c r="E53645" t="s">
        <v>66875</v>
      </c>
      <c r="F53645" t="s">
        <v>66876</v>
      </c>
    </row>
    <row r="53646" spans="1:6" x14ac:dyDescent="0.2">
      <c r="A53646" t="s">
        <v>64664</v>
      </c>
      <c r="B53646" t="s">
        <v>70970</v>
      </c>
      <c r="C53646" t="s">
        <v>70971</v>
      </c>
      <c r="D53646" t="s">
        <v>67453</v>
      </c>
      <c r="E53646" t="s">
        <v>67454</v>
      </c>
      <c r="F53646" t="s">
        <v>67455</v>
      </c>
    </row>
    <row r="53647" spans="1:6" x14ac:dyDescent="0.2">
      <c r="A53647" t="s">
        <v>64664</v>
      </c>
      <c r="B53647" t="s">
        <v>70970</v>
      </c>
      <c r="C53647" t="s">
        <v>70971</v>
      </c>
      <c r="D53647" t="s">
        <v>49509</v>
      </c>
      <c r="E53647" t="s">
        <v>49510</v>
      </c>
      <c r="F53647" t="s">
        <v>71033</v>
      </c>
    </row>
    <row r="53648" spans="1:6" x14ac:dyDescent="0.2">
      <c r="A53648" t="s">
        <v>64664</v>
      </c>
      <c r="B53648" t="s">
        <v>70970</v>
      </c>
      <c r="C53648" t="s">
        <v>70971</v>
      </c>
      <c r="D53648" t="s">
        <v>6052</v>
      </c>
      <c r="E53648" t="s">
        <v>6053</v>
      </c>
      <c r="F53648" t="s">
        <v>6054</v>
      </c>
    </row>
    <row r="53649" spans="1:6" x14ac:dyDescent="0.2">
      <c r="A53649" t="s">
        <v>64664</v>
      </c>
      <c r="B53649" t="s">
        <v>70970</v>
      </c>
      <c r="C53649" t="s">
        <v>70971</v>
      </c>
      <c r="D53649" t="s">
        <v>56433</v>
      </c>
      <c r="E53649" t="s">
        <v>56434</v>
      </c>
      <c r="F53649" t="s">
        <v>56435</v>
      </c>
    </row>
    <row r="53650" spans="1:6" x14ac:dyDescent="0.2">
      <c r="A53650" t="s">
        <v>64664</v>
      </c>
      <c r="B53650" t="s">
        <v>70970</v>
      </c>
      <c r="C53650" t="s">
        <v>70971</v>
      </c>
      <c r="D53650" t="s">
        <v>6055</v>
      </c>
      <c r="E53650" t="s">
        <v>6056</v>
      </c>
      <c r="F53650" t="s">
        <v>6057</v>
      </c>
    </row>
    <row r="53651" spans="1:6" x14ac:dyDescent="0.2">
      <c r="A53651" t="s">
        <v>64664</v>
      </c>
      <c r="B53651" t="s">
        <v>70970</v>
      </c>
      <c r="C53651" t="s">
        <v>70971</v>
      </c>
      <c r="D53651" t="s">
        <v>66882</v>
      </c>
      <c r="E53651" t="s">
        <v>66883</v>
      </c>
      <c r="F53651" t="s">
        <v>71034</v>
      </c>
    </row>
    <row r="53652" spans="1:6" x14ac:dyDescent="0.2">
      <c r="A53652" t="s">
        <v>64664</v>
      </c>
      <c r="B53652" t="s">
        <v>70970</v>
      </c>
      <c r="C53652" t="s">
        <v>70971</v>
      </c>
      <c r="D53652" t="s">
        <v>6076</v>
      </c>
      <c r="E53652" t="s">
        <v>6077</v>
      </c>
      <c r="F53652" t="s">
        <v>6078</v>
      </c>
    </row>
    <row r="53653" spans="1:6" x14ac:dyDescent="0.2">
      <c r="A53653" t="s">
        <v>64664</v>
      </c>
      <c r="B53653" t="s">
        <v>70970</v>
      </c>
      <c r="C53653" t="s">
        <v>70971</v>
      </c>
      <c r="D53653" t="s">
        <v>2285</v>
      </c>
      <c r="E53653" t="s">
        <v>2286</v>
      </c>
      <c r="F53653" t="s">
        <v>2287</v>
      </c>
    </row>
    <row r="53654" spans="1:6" x14ac:dyDescent="0.2">
      <c r="A53654" t="s">
        <v>64664</v>
      </c>
      <c r="B53654" t="s">
        <v>70970</v>
      </c>
      <c r="C53654" t="s">
        <v>70971</v>
      </c>
      <c r="D53654" t="s">
        <v>6082</v>
      </c>
      <c r="E53654" t="s">
        <v>6083</v>
      </c>
      <c r="F53654" t="s">
        <v>6084</v>
      </c>
    </row>
    <row r="53655" spans="1:6" x14ac:dyDescent="0.2">
      <c r="A53655" t="s">
        <v>64664</v>
      </c>
      <c r="B53655" t="s">
        <v>70970</v>
      </c>
      <c r="C53655" t="s">
        <v>70971</v>
      </c>
      <c r="D53655" t="s">
        <v>3576</v>
      </c>
      <c r="E53655" t="s">
        <v>3577</v>
      </c>
      <c r="F53655" t="s">
        <v>3578</v>
      </c>
    </row>
    <row r="53656" spans="1:6" x14ac:dyDescent="0.2">
      <c r="A53656" t="s">
        <v>64664</v>
      </c>
      <c r="B53656" t="s">
        <v>70970</v>
      </c>
      <c r="C53656" t="s">
        <v>70971</v>
      </c>
      <c r="D53656" t="s">
        <v>6098</v>
      </c>
      <c r="E53656" t="s">
        <v>6099</v>
      </c>
      <c r="F53656" t="s">
        <v>71035</v>
      </c>
    </row>
    <row r="53657" spans="1:6" x14ac:dyDescent="0.2">
      <c r="A53657" t="s">
        <v>64664</v>
      </c>
      <c r="B53657" t="s">
        <v>70970</v>
      </c>
      <c r="C53657" t="s">
        <v>70971</v>
      </c>
      <c r="D53657" t="s">
        <v>6122</v>
      </c>
      <c r="E53657" t="s">
        <v>6123</v>
      </c>
      <c r="F53657" t="s">
        <v>6124</v>
      </c>
    </row>
    <row r="53658" spans="1:6" x14ac:dyDescent="0.2">
      <c r="A53658" t="s">
        <v>64664</v>
      </c>
      <c r="B53658" t="s">
        <v>70970</v>
      </c>
      <c r="C53658" t="s">
        <v>70971</v>
      </c>
      <c r="D53658" t="s">
        <v>9894</v>
      </c>
      <c r="E53658" t="s">
        <v>33252</v>
      </c>
      <c r="F53658" t="s">
        <v>33253</v>
      </c>
    </row>
    <row r="53659" spans="1:6" x14ac:dyDescent="0.2">
      <c r="A53659" t="s">
        <v>64664</v>
      </c>
      <c r="B53659" t="s">
        <v>70970</v>
      </c>
      <c r="C53659" t="s">
        <v>70971</v>
      </c>
      <c r="D53659" t="s">
        <v>71036</v>
      </c>
      <c r="E53659" t="s">
        <v>71037</v>
      </c>
      <c r="F53659" t="s">
        <v>71038</v>
      </c>
    </row>
    <row r="53660" spans="1:6" x14ac:dyDescent="0.2">
      <c r="A53660" t="s">
        <v>64664</v>
      </c>
      <c r="B53660" t="s">
        <v>70970</v>
      </c>
      <c r="C53660" t="s">
        <v>70971</v>
      </c>
      <c r="D53660" t="s">
        <v>65651</v>
      </c>
      <c r="E53660" t="s">
        <v>65652</v>
      </c>
      <c r="F53660" t="s">
        <v>65653</v>
      </c>
    </row>
    <row r="53661" spans="1:6" x14ac:dyDescent="0.2">
      <c r="A53661" t="s">
        <v>64664</v>
      </c>
      <c r="B53661" t="s">
        <v>70970</v>
      </c>
      <c r="C53661" t="s">
        <v>70971</v>
      </c>
      <c r="D53661" t="s">
        <v>69427</v>
      </c>
      <c r="E53661" t="s">
        <v>69428</v>
      </c>
      <c r="F53661" t="s">
        <v>69429</v>
      </c>
    </row>
    <row r="53662" spans="1:6" x14ac:dyDescent="0.2">
      <c r="A53662" t="s">
        <v>64664</v>
      </c>
      <c r="B53662" t="s">
        <v>70970</v>
      </c>
      <c r="C53662" t="s">
        <v>70971</v>
      </c>
      <c r="D53662" t="s">
        <v>6134</v>
      </c>
      <c r="E53662" t="s">
        <v>6135</v>
      </c>
      <c r="F53662" t="s">
        <v>6136</v>
      </c>
    </row>
    <row r="53663" spans="1:6" x14ac:dyDescent="0.2">
      <c r="A53663" t="s">
        <v>64664</v>
      </c>
      <c r="B53663" t="s">
        <v>70970</v>
      </c>
      <c r="C53663" t="s">
        <v>70971</v>
      </c>
      <c r="D53663" t="s">
        <v>6149</v>
      </c>
      <c r="E53663" t="s">
        <v>6150</v>
      </c>
      <c r="F53663" t="s">
        <v>71039</v>
      </c>
    </row>
    <row r="53664" spans="1:6" x14ac:dyDescent="0.2">
      <c r="A53664" t="s">
        <v>64664</v>
      </c>
      <c r="B53664" t="s">
        <v>70970</v>
      </c>
      <c r="C53664" t="s">
        <v>70971</v>
      </c>
      <c r="D53664" t="s">
        <v>6152</v>
      </c>
      <c r="E53664" t="s">
        <v>6153</v>
      </c>
      <c r="F53664" t="s">
        <v>71040</v>
      </c>
    </row>
    <row r="53665" spans="1:6" x14ac:dyDescent="0.2">
      <c r="A53665" t="s">
        <v>64664</v>
      </c>
      <c r="B53665" t="s">
        <v>70970</v>
      </c>
      <c r="C53665" t="s">
        <v>70971</v>
      </c>
      <c r="D53665" t="s">
        <v>70366</v>
      </c>
      <c r="E53665" t="s">
        <v>70367</v>
      </c>
      <c r="F53665" t="s">
        <v>70368</v>
      </c>
    </row>
    <row r="53666" spans="1:6" x14ac:dyDescent="0.2">
      <c r="A53666" t="s">
        <v>64664</v>
      </c>
      <c r="B53666" t="s">
        <v>70970</v>
      </c>
      <c r="C53666" t="s">
        <v>70971</v>
      </c>
      <c r="D53666" t="s">
        <v>66906</v>
      </c>
      <c r="E53666" t="s">
        <v>66907</v>
      </c>
      <c r="F53666" t="s">
        <v>66908</v>
      </c>
    </row>
    <row r="53667" spans="1:6" x14ac:dyDescent="0.2">
      <c r="A53667" t="s">
        <v>64664</v>
      </c>
      <c r="B53667" t="s">
        <v>70970</v>
      </c>
      <c r="C53667" t="s">
        <v>70971</v>
      </c>
      <c r="D53667" t="s">
        <v>433</v>
      </c>
      <c r="E53667" t="s">
        <v>434</v>
      </c>
      <c r="F53667" t="s">
        <v>435</v>
      </c>
    </row>
    <row r="53668" spans="1:6" x14ac:dyDescent="0.2">
      <c r="A53668" t="s">
        <v>64664</v>
      </c>
      <c r="B53668" t="s">
        <v>70970</v>
      </c>
      <c r="C53668" t="s">
        <v>70971</v>
      </c>
      <c r="D53668" t="s">
        <v>6167</v>
      </c>
      <c r="E53668" t="s">
        <v>6168</v>
      </c>
      <c r="F53668" t="s">
        <v>6169</v>
      </c>
    </row>
    <row r="53669" spans="1:6" x14ac:dyDescent="0.2">
      <c r="A53669" t="s">
        <v>64664</v>
      </c>
      <c r="B53669" t="s">
        <v>70970</v>
      </c>
      <c r="C53669" t="s">
        <v>70971</v>
      </c>
      <c r="D53669" t="s">
        <v>6170</v>
      </c>
      <c r="E53669" t="s">
        <v>6171</v>
      </c>
      <c r="F53669" t="s">
        <v>6172</v>
      </c>
    </row>
    <row r="53670" spans="1:6" x14ac:dyDescent="0.2">
      <c r="A53670" t="s">
        <v>64664</v>
      </c>
      <c r="B53670" t="s">
        <v>70970</v>
      </c>
      <c r="C53670" t="s">
        <v>70971</v>
      </c>
      <c r="D53670" t="s">
        <v>66909</v>
      </c>
      <c r="E53670" t="s">
        <v>66910</v>
      </c>
      <c r="F53670" t="s">
        <v>66911</v>
      </c>
    </row>
    <row r="53671" spans="1:6" x14ac:dyDescent="0.2">
      <c r="A53671" t="s">
        <v>64664</v>
      </c>
      <c r="B53671" t="s">
        <v>70970</v>
      </c>
      <c r="C53671" t="s">
        <v>70971</v>
      </c>
      <c r="D53671" t="s">
        <v>28893</v>
      </c>
      <c r="E53671" t="s">
        <v>28894</v>
      </c>
      <c r="F53671" t="s">
        <v>28895</v>
      </c>
    </row>
    <row r="53672" spans="1:6" x14ac:dyDescent="0.2">
      <c r="A53672" t="s">
        <v>64664</v>
      </c>
      <c r="B53672" t="s">
        <v>70970</v>
      </c>
      <c r="C53672" t="s">
        <v>70971</v>
      </c>
      <c r="D53672" t="s">
        <v>66915</v>
      </c>
      <c r="E53672" t="s">
        <v>66916</v>
      </c>
      <c r="F53672" t="s">
        <v>71041</v>
      </c>
    </row>
    <row r="53673" spans="1:6" x14ac:dyDescent="0.2">
      <c r="A53673" t="s">
        <v>64664</v>
      </c>
      <c r="B53673" t="s">
        <v>70970</v>
      </c>
      <c r="C53673" t="s">
        <v>70971</v>
      </c>
      <c r="D53673" t="s">
        <v>6179</v>
      </c>
      <c r="E53673" t="s">
        <v>6180</v>
      </c>
      <c r="F53673" t="s">
        <v>6181</v>
      </c>
    </row>
    <row r="53674" spans="1:6" x14ac:dyDescent="0.2">
      <c r="A53674" t="s">
        <v>64664</v>
      </c>
      <c r="B53674" t="s">
        <v>70970</v>
      </c>
      <c r="C53674" t="s">
        <v>70971</v>
      </c>
      <c r="D53674" t="s">
        <v>6229</v>
      </c>
      <c r="E53674" t="s">
        <v>6230</v>
      </c>
      <c r="F53674" t="s">
        <v>6231</v>
      </c>
    </row>
    <row r="53675" spans="1:6" x14ac:dyDescent="0.2">
      <c r="A53675" t="s">
        <v>64664</v>
      </c>
      <c r="B53675" t="s">
        <v>70970</v>
      </c>
      <c r="C53675" t="s">
        <v>70971</v>
      </c>
      <c r="D53675" t="s">
        <v>66934</v>
      </c>
      <c r="E53675" t="s">
        <v>66935</v>
      </c>
      <c r="F53675" t="s">
        <v>66936</v>
      </c>
    </row>
    <row r="53676" spans="1:6" x14ac:dyDescent="0.2">
      <c r="A53676" t="s">
        <v>64664</v>
      </c>
      <c r="B53676" t="s">
        <v>70970</v>
      </c>
      <c r="C53676" t="s">
        <v>70971</v>
      </c>
      <c r="D53676" t="s">
        <v>451</v>
      </c>
      <c r="E53676" t="s">
        <v>452</v>
      </c>
      <c r="F53676" t="s">
        <v>453</v>
      </c>
    </row>
    <row r="53677" spans="1:6" x14ac:dyDescent="0.2">
      <c r="A53677" t="s">
        <v>64664</v>
      </c>
      <c r="B53677" t="s">
        <v>70970</v>
      </c>
      <c r="C53677" t="s">
        <v>70971</v>
      </c>
      <c r="D53677" t="s">
        <v>71042</v>
      </c>
      <c r="E53677" t="s">
        <v>71043</v>
      </c>
      <c r="F53677" t="s">
        <v>71044</v>
      </c>
    </row>
    <row r="53678" spans="1:6" x14ac:dyDescent="0.2">
      <c r="A53678" t="s">
        <v>64664</v>
      </c>
      <c r="B53678" t="s">
        <v>70970</v>
      </c>
      <c r="C53678" t="s">
        <v>70971</v>
      </c>
      <c r="D53678" t="s">
        <v>66943</v>
      </c>
      <c r="E53678" t="s">
        <v>66944</v>
      </c>
      <c r="F53678" t="s">
        <v>71045</v>
      </c>
    </row>
    <row r="53679" spans="1:6" x14ac:dyDescent="0.2">
      <c r="A53679" t="s">
        <v>64664</v>
      </c>
      <c r="B53679" t="s">
        <v>70970</v>
      </c>
      <c r="C53679" t="s">
        <v>70971</v>
      </c>
      <c r="D53679" t="s">
        <v>65747</v>
      </c>
      <c r="E53679" t="s">
        <v>65748</v>
      </c>
      <c r="F53679" t="s">
        <v>65749</v>
      </c>
    </row>
    <row r="53680" spans="1:6" x14ac:dyDescent="0.2">
      <c r="A53680" t="s">
        <v>64664</v>
      </c>
      <c r="B53680" t="s">
        <v>70970</v>
      </c>
      <c r="C53680" t="s">
        <v>70971</v>
      </c>
      <c r="D53680" t="s">
        <v>71046</v>
      </c>
      <c r="E53680" t="s">
        <v>71047</v>
      </c>
      <c r="F53680" t="s">
        <v>71048</v>
      </c>
    </row>
    <row r="53681" spans="1:6" x14ac:dyDescent="0.2">
      <c r="A53681" t="s">
        <v>64664</v>
      </c>
      <c r="B53681" t="s">
        <v>70970</v>
      </c>
      <c r="C53681" t="s">
        <v>70971</v>
      </c>
      <c r="D53681" t="s">
        <v>6828</v>
      </c>
      <c r="E53681" t="s">
        <v>6829</v>
      </c>
      <c r="F53681" t="s">
        <v>6830</v>
      </c>
    </row>
    <row r="53682" spans="1:6" x14ac:dyDescent="0.2">
      <c r="A53682" t="s">
        <v>64664</v>
      </c>
      <c r="B53682" t="s">
        <v>70970</v>
      </c>
      <c r="C53682" t="s">
        <v>70971</v>
      </c>
      <c r="D53682" t="s">
        <v>70418</v>
      </c>
      <c r="E53682" t="s">
        <v>70419</v>
      </c>
      <c r="F53682" t="s">
        <v>70420</v>
      </c>
    </row>
    <row r="53683" spans="1:6" x14ac:dyDescent="0.2">
      <c r="A53683" t="s">
        <v>64664</v>
      </c>
      <c r="B53683" t="s">
        <v>70970</v>
      </c>
      <c r="C53683" t="s">
        <v>70971</v>
      </c>
      <c r="D53683" t="s">
        <v>66937</v>
      </c>
      <c r="E53683" t="s">
        <v>66938</v>
      </c>
      <c r="F53683" t="s">
        <v>66939</v>
      </c>
    </row>
    <row r="53684" spans="1:6" x14ac:dyDescent="0.2">
      <c r="A53684" t="s">
        <v>64664</v>
      </c>
      <c r="B53684" t="s">
        <v>70970</v>
      </c>
      <c r="C53684" t="s">
        <v>70971</v>
      </c>
      <c r="D53684" t="s">
        <v>6179</v>
      </c>
      <c r="E53684" t="s">
        <v>6180</v>
      </c>
      <c r="F53684" t="s">
        <v>6181</v>
      </c>
    </row>
    <row r="53685" spans="1:6" x14ac:dyDescent="0.2">
      <c r="A53685" t="s">
        <v>64664</v>
      </c>
      <c r="B53685" t="s">
        <v>70970</v>
      </c>
      <c r="C53685" t="s">
        <v>70971</v>
      </c>
      <c r="D53685" t="s">
        <v>6190</v>
      </c>
      <c r="E53685" t="s">
        <v>6191</v>
      </c>
      <c r="F53685" t="s">
        <v>71049</v>
      </c>
    </row>
    <row r="53686" spans="1:6" x14ac:dyDescent="0.2">
      <c r="A53686" t="s">
        <v>64664</v>
      </c>
      <c r="B53686" t="s">
        <v>70970</v>
      </c>
      <c r="C53686" t="s">
        <v>70971</v>
      </c>
      <c r="D53686" t="s">
        <v>70434</v>
      </c>
      <c r="E53686" t="s">
        <v>70435</v>
      </c>
      <c r="F53686" t="s">
        <v>70436</v>
      </c>
    </row>
    <row r="53687" spans="1:6" x14ac:dyDescent="0.2">
      <c r="A53687" t="s">
        <v>64664</v>
      </c>
      <c r="B53687" t="s">
        <v>70970</v>
      </c>
      <c r="C53687" t="s">
        <v>70971</v>
      </c>
      <c r="D53687" t="s">
        <v>6250</v>
      </c>
      <c r="E53687" t="s">
        <v>6251</v>
      </c>
      <c r="F53687" t="s">
        <v>6252</v>
      </c>
    </row>
    <row r="53688" spans="1:6" x14ac:dyDescent="0.2">
      <c r="A53688" t="s">
        <v>64664</v>
      </c>
      <c r="B53688" t="s">
        <v>70970</v>
      </c>
      <c r="C53688" t="s">
        <v>70971</v>
      </c>
      <c r="D53688" t="s">
        <v>71050</v>
      </c>
      <c r="E53688" t="s">
        <v>71051</v>
      </c>
      <c r="F53688" t="s">
        <v>71052</v>
      </c>
    </row>
    <row r="53689" spans="1:6" x14ac:dyDescent="0.2">
      <c r="A53689" t="s">
        <v>64664</v>
      </c>
      <c r="B53689" t="s">
        <v>70970</v>
      </c>
      <c r="C53689" t="s">
        <v>70971</v>
      </c>
      <c r="D53689" t="s">
        <v>66949</v>
      </c>
      <c r="E53689" t="s">
        <v>66950</v>
      </c>
      <c r="F53689" t="s">
        <v>66951</v>
      </c>
    </row>
    <row r="53690" spans="1:6" x14ac:dyDescent="0.2">
      <c r="A53690" t="s">
        <v>64664</v>
      </c>
      <c r="B53690" t="s">
        <v>70970</v>
      </c>
      <c r="C53690" t="s">
        <v>70971</v>
      </c>
      <c r="D53690" t="s">
        <v>10658</v>
      </c>
      <c r="E53690" t="s">
        <v>10659</v>
      </c>
      <c r="F53690" t="s">
        <v>10660</v>
      </c>
    </row>
    <row r="53691" spans="1:6" x14ac:dyDescent="0.2">
      <c r="A53691" t="s">
        <v>64664</v>
      </c>
      <c r="B53691" t="s">
        <v>70970</v>
      </c>
      <c r="C53691" t="s">
        <v>70971</v>
      </c>
      <c r="D53691" t="s">
        <v>70474</v>
      </c>
      <c r="E53691" t="s">
        <v>70475</v>
      </c>
      <c r="F53691" t="s">
        <v>70476</v>
      </c>
    </row>
    <row r="53692" spans="1:6" x14ac:dyDescent="0.2">
      <c r="A53692" t="s">
        <v>64664</v>
      </c>
      <c r="B53692" t="s">
        <v>70970</v>
      </c>
      <c r="C53692" t="s">
        <v>70971</v>
      </c>
      <c r="D53692" t="s">
        <v>70479</v>
      </c>
      <c r="E53692" t="s">
        <v>70480</v>
      </c>
      <c r="F53692" t="s">
        <v>70481</v>
      </c>
    </row>
    <row r="53693" spans="1:6" x14ac:dyDescent="0.2">
      <c r="A53693" t="s">
        <v>64664</v>
      </c>
      <c r="B53693" t="s">
        <v>70970</v>
      </c>
      <c r="C53693" t="s">
        <v>70971</v>
      </c>
      <c r="D53693" t="s">
        <v>6849</v>
      </c>
      <c r="E53693" t="s">
        <v>6850</v>
      </c>
      <c r="F53693" t="s">
        <v>71053</v>
      </c>
    </row>
    <row r="53694" spans="1:6" x14ac:dyDescent="0.2">
      <c r="A53694" t="s">
        <v>64664</v>
      </c>
      <c r="B53694" t="s">
        <v>70970</v>
      </c>
      <c r="C53694" t="s">
        <v>70971</v>
      </c>
      <c r="D53694" t="s">
        <v>56474</v>
      </c>
      <c r="E53694" t="s">
        <v>56475</v>
      </c>
      <c r="F53694" t="s">
        <v>56476</v>
      </c>
    </row>
    <row r="53695" spans="1:6" x14ac:dyDescent="0.2">
      <c r="A53695" t="s">
        <v>64664</v>
      </c>
      <c r="B53695" t="s">
        <v>70970</v>
      </c>
      <c r="C53695" t="s">
        <v>70971</v>
      </c>
      <c r="D53695" t="s">
        <v>66977</v>
      </c>
      <c r="E53695" t="s">
        <v>66978</v>
      </c>
      <c r="F53695" t="s">
        <v>66979</v>
      </c>
    </row>
    <row r="53696" spans="1:6" x14ac:dyDescent="0.2">
      <c r="A53696" t="s">
        <v>64664</v>
      </c>
      <c r="B53696" t="s">
        <v>70970</v>
      </c>
      <c r="C53696" t="s">
        <v>70971</v>
      </c>
      <c r="D53696" t="s">
        <v>71054</v>
      </c>
      <c r="E53696" t="s">
        <v>71055</v>
      </c>
      <c r="F53696" t="s">
        <v>71056</v>
      </c>
    </row>
    <row r="53697" spans="1:6" x14ac:dyDescent="0.2">
      <c r="A53697" t="s">
        <v>64664</v>
      </c>
      <c r="B53697" t="s">
        <v>70970</v>
      </c>
      <c r="C53697" t="s">
        <v>70971</v>
      </c>
      <c r="D53697" t="s">
        <v>6314</v>
      </c>
      <c r="E53697" t="s">
        <v>6315</v>
      </c>
      <c r="F53697" t="s">
        <v>6316</v>
      </c>
    </row>
    <row r="53698" spans="1:6" x14ac:dyDescent="0.2">
      <c r="A53698" t="s">
        <v>64664</v>
      </c>
      <c r="B53698" t="s">
        <v>70970</v>
      </c>
      <c r="C53698" t="s">
        <v>70971</v>
      </c>
      <c r="D53698" t="s">
        <v>6320</v>
      </c>
      <c r="E53698" t="s">
        <v>6321</v>
      </c>
      <c r="F53698" t="s">
        <v>6322</v>
      </c>
    </row>
    <row r="53699" spans="1:6" x14ac:dyDescent="0.2">
      <c r="A53699" t="s">
        <v>64664</v>
      </c>
      <c r="B53699" t="s">
        <v>70970</v>
      </c>
      <c r="C53699" t="s">
        <v>70971</v>
      </c>
      <c r="D53699" t="s">
        <v>66980</v>
      </c>
      <c r="E53699" t="s">
        <v>66981</v>
      </c>
      <c r="F53699" t="s">
        <v>66982</v>
      </c>
    </row>
    <row r="53700" spans="1:6" x14ac:dyDescent="0.2">
      <c r="A53700" t="s">
        <v>64664</v>
      </c>
      <c r="B53700" t="s">
        <v>70970</v>
      </c>
      <c r="C53700" t="s">
        <v>70971</v>
      </c>
      <c r="D53700" t="s">
        <v>56474</v>
      </c>
      <c r="E53700" t="s">
        <v>56475</v>
      </c>
      <c r="F53700" t="s">
        <v>56476</v>
      </c>
    </row>
    <row r="53701" spans="1:6" x14ac:dyDescent="0.2">
      <c r="A53701" t="s">
        <v>64664</v>
      </c>
      <c r="B53701" t="s">
        <v>70970</v>
      </c>
      <c r="C53701" t="s">
        <v>70971</v>
      </c>
      <c r="D53701" t="s">
        <v>6320</v>
      </c>
      <c r="E53701" t="s">
        <v>6321</v>
      </c>
      <c r="F53701" t="s">
        <v>6322</v>
      </c>
    </row>
    <row r="53702" spans="1:6" x14ac:dyDescent="0.2">
      <c r="A53702" t="s">
        <v>64664</v>
      </c>
      <c r="B53702" t="s">
        <v>70970</v>
      </c>
      <c r="C53702" t="s">
        <v>70971</v>
      </c>
      <c r="D53702" t="s">
        <v>69512</v>
      </c>
      <c r="E53702" t="s">
        <v>69513</v>
      </c>
      <c r="F53702" t="s">
        <v>69514</v>
      </c>
    </row>
    <row r="53703" spans="1:6" x14ac:dyDescent="0.2">
      <c r="A53703" t="s">
        <v>64664</v>
      </c>
      <c r="B53703" t="s">
        <v>70970</v>
      </c>
      <c r="C53703" t="s">
        <v>70971</v>
      </c>
      <c r="D53703" t="s">
        <v>40032</v>
      </c>
      <c r="E53703" t="s">
        <v>40033</v>
      </c>
      <c r="F53703" t="s">
        <v>40034</v>
      </c>
    </row>
    <row r="53704" spans="1:6" x14ac:dyDescent="0.2">
      <c r="A53704" t="s">
        <v>64664</v>
      </c>
      <c r="B53704" t="s">
        <v>70970</v>
      </c>
      <c r="C53704" t="s">
        <v>70971</v>
      </c>
      <c r="D53704" t="s">
        <v>67539</v>
      </c>
      <c r="E53704" t="s">
        <v>67540</v>
      </c>
      <c r="F53704" t="s">
        <v>67541</v>
      </c>
    </row>
    <row r="53705" spans="1:6" x14ac:dyDescent="0.2">
      <c r="A53705" t="s">
        <v>64664</v>
      </c>
      <c r="B53705" t="s">
        <v>70970</v>
      </c>
      <c r="C53705" t="s">
        <v>70971</v>
      </c>
      <c r="D53705" t="s">
        <v>6383</v>
      </c>
      <c r="E53705" t="s">
        <v>6384</v>
      </c>
      <c r="F53705" t="s">
        <v>71057</v>
      </c>
    </row>
    <row r="53706" spans="1:6" x14ac:dyDescent="0.2">
      <c r="A53706" t="s">
        <v>64664</v>
      </c>
      <c r="B53706" t="s">
        <v>70970</v>
      </c>
      <c r="C53706" t="s">
        <v>70971</v>
      </c>
      <c r="D53706" t="s">
        <v>67004</v>
      </c>
      <c r="E53706" t="s">
        <v>67005</v>
      </c>
      <c r="F53706" t="s">
        <v>67006</v>
      </c>
    </row>
    <row r="53707" spans="1:6" x14ac:dyDescent="0.2">
      <c r="A53707" t="s">
        <v>64664</v>
      </c>
      <c r="B53707" t="s">
        <v>70970</v>
      </c>
      <c r="C53707" t="s">
        <v>70971</v>
      </c>
      <c r="D53707" t="s">
        <v>67007</v>
      </c>
      <c r="E53707" t="s">
        <v>67008</v>
      </c>
      <c r="F53707" t="s">
        <v>67009</v>
      </c>
    </row>
    <row r="53708" spans="1:6" x14ac:dyDescent="0.2">
      <c r="A53708" t="s">
        <v>64664</v>
      </c>
      <c r="B53708" t="s">
        <v>70970</v>
      </c>
      <c r="C53708" t="s">
        <v>70971</v>
      </c>
      <c r="D53708" t="s">
        <v>70536</v>
      </c>
      <c r="E53708" t="s">
        <v>70537</v>
      </c>
      <c r="F53708" t="s">
        <v>70538</v>
      </c>
    </row>
    <row r="53709" spans="1:6" x14ac:dyDescent="0.2">
      <c r="A53709" t="s">
        <v>64664</v>
      </c>
      <c r="B53709" t="s">
        <v>70970</v>
      </c>
      <c r="C53709" t="s">
        <v>70971</v>
      </c>
      <c r="D53709" t="s">
        <v>6894</v>
      </c>
      <c r="E53709" t="s">
        <v>6895</v>
      </c>
      <c r="F53709" t="s">
        <v>6896</v>
      </c>
    </row>
    <row r="53710" spans="1:6" x14ac:dyDescent="0.2">
      <c r="A53710" t="s">
        <v>64664</v>
      </c>
      <c r="B53710" t="s">
        <v>70970</v>
      </c>
      <c r="C53710" t="s">
        <v>70971</v>
      </c>
      <c r="D53710" t="s">
        <v>6497</v>
      </c>
      <c r="E53710" t="s">
        <v>6498</v>
      </c>
      <c r="F53710" t="s">
        <v>6499</v>
      </c>
    </row>
    <row r="53711" spans="1:6" x14ac:dyDescent="0.2">
      <c r="A53711" t="s">
        <v>64664</v>
      </c>
      <c r="B53711" t="s">
        <v>70970</v>
      </c>
      <c r="C53711" t="s">
        <v>70971</v>
      </c>
      <c r="D53711" t="s">
        <v>67022</v>
      </c>
      <c r="E53711" t="s">
        <v>67023</v>
      </c>
      <c r="F53711" t="s">
        <v>67024</v>
      </c>
    </row>
    <row r="53712" spans="1:6" x14ac:dyDescent="0.2">
      <c r="A53712" t="s">
        <v>64664</v>
      </c>
      <c r="B53712" t="s">
        <v>70970</v>
      </c>
      <c r="C53712" t="s">
        <v>70971</v>
      </c>
      <c r="D53712" t="s">
        <v>71058</v>
      </c>
      <c r="E53712" t="s">
        <v>71059</v>
      </c>
      <c r="F53712" t="s">
        <v>71060</v>
      </c>
    </row>
    <row r="53713" spans="1:6" x14ac:dyDescent="0.2">
      <c r="A53713" t="s">
        <v>64664</v>
      </c>
      <c r="B53713" t="s">
        <v>70970</v>
      </c>
      <c r="C53713" t="s">
        <v>70971</v>
      </c>
      <c r="D53713" t="s">
        <v>67034</v>
      </c>
      <c r="E53713" t="s">
        <v>67035</v>
      </c>
      <c r="F53713" t="s">
        <v>67036</v>
      </c>
    </row>
    <row r="53714" spans="1:6" x14ac:dyDescent="0.2">
      <c r="A53714" t="s">
        <v>64664</v>
      </c>
      <c r="B53714" t="s">
        <v>70970</v>
      </c>
      <c r="C53714" t="s">
        <v>70971</v>
      </c>
      <c r="D53714" t="s">
        <v>67037</v>
      </c>
      <c r="E53714" t="s">
        <v>67038</v>
      </c>
      <c r="F53714" t="s">
        <v>67039</v>
      </c>
    </row>
    <row r="53715" spans="1:6" x14ac:dyDescent="0.2">
      <c r="A53715" t="s">
        <v>64664</v>
      </c>
      <c r="B53715" t="s">
        <v>70970</v>
      </c>
      <c r="C53715" t="s">
        <v>70971</v>
      </c>
      <c r="D53715" t="s">
        <v>71061</v>
      </c>
      <c r="E53715" t="s">
        <v>71062</v>
      </c>
      <c r="F53715" t="s">
        <v>71063</v>
      </c>
    </row>
    <row r="53716" spans="1:6" x14ac:dyDescent="0.2">
      <c r="A53716" t="s">
        <v>64664</v>
      </c>
      <c r="B53716" t="s">
        <v>70970</v>
      </c>
      <c r="C53716" t="s">
        <v>70971</v>
      </c>
      <c r="D53716" t="s">
        <v>67022</v>
      </c>
      <c r="E53716" t="s">
        <v>67023</v>
      </c>
      <c r="F53716" t="s">
        <v>67024</v>
      </c>
    </row>
    <row r="53717" spans="1:6" x14ac:dyDescent="0.2">
      <c r="A53717" t="s">
        <v>64664</v>
      </c>
      <c r="B53717" t="s">
        <v>70970</v>
      </c>
      <c r="C53717" t="s">
        <v>70971</v>
      </c>
      <c r="D53717" t="s">
        <v>71064</v>
      </c>
      <c r="E53717" t="s">
        <v>71065</v>
      </c>
      <c r="F53717" t="s">
        <v>71066</v>
      </c>
    </row>
    <row r="53718" spans="1:6" x14ac:dyDescent="0.2">
      <c r="A53718" t="s">
        <v>64664</v>
      </c>
      <c r="B53718" t="s">
        <v>70970</v>
      </c>
      <c r="C53718" t="s">
        <v>70971</v>
      </c>
      <c r="D53718" t="s">
        <v>70634</v>
      </c>
      <c r="E53718" t="s">
        <v>70635</v>
      </c>
      <c r="F53718" t="s">
        <v>70636</v>
      </c>
    </row>
    <row r="53719" spans="1:6" x14ac:dyDescent="0.2">
      <c r="A53719" t="s">
        <v>64664</v>
      </c>
      <c r="B53719" t="s">
        <v>70970</v>
      </c>
      <c r="C53719" t="s">
        <v>70971</v>
      </c>
      <c r="D53719" t="s">
        <v>67043</v>
      </c>
      <c r="E53719" t="s">
        <v>67044</v>
      </c>
      <c r="F53719" t="s">
        <v>67045</v>
      </c>
    </row>
    <row r="53720" spans="1:6" x14ac:dyDescent="0.2">
      <c r="A53720" t="s">
        <v>64664</v>
      </c>
      <c r="B53720" t="s">
        <v>70970</v>
      </c>
      <c r="C53720" t="s">
        <v>70971</v>
      </c>
      <c r="D53720" t="s">
        <v>4149</v>
      </c>
      <c r="E53720" t="s">
        <v>4150</v>
      </c>
      <c r="F53720" t="s">
        <v>4151</v>
      </c>
    </row>
    <row r="53721" spans="1:6" x14ac:dyDescent="0.2">
      <c r="A53721" t="s">
        <v>64664</v>
      </c>
      <c r="B53721" t="s">
        <v>70970</v>
      </c>
      <c r="C53721" t="s">
        <v>70971</v>
      </c>
      <c r="D53721" t="s">
        <v>69763</v>
      </c>
      <c r="E53721" t="s">
        <v>69764</v>
      </c>
      <c r="F53721" t="s">
        <v>69765</v>
      </c>
    </row>
    <row r="53722" spans="1:6" x14ac:dyDescent="0.2">
      <c r="A53722" t="s">
        <v>64664</v>
      </c>
      <c r="B53722" t="s">
        <v>70970</v>
      </c>
      <c r="C53722" t="s">
        <v>70971</v>
      </c>
      <c r="D53722" t="s">
        <v>71067</v>
      </c>
      <c r="E53722" t="s">
        <v>71068</v>
      </c>
      <c r="F53722" t="s">
        <v>71069</v>
      </c>
    </row>
    <row r="53723" spans="1:6" x14ac:dyDescent="0.2">
      <c r="A53723" t="s">
        <v>64664</v>
      </c>
      <c r="B53723" t="s">
        <v>70970</v>
      </c>
      <c r="C53723" t="s">
        <v>70971</v>
      </c>
      <c r="D53723" t="s">
        <v>6489</v>
      </c>
      <c r="E53723" t="s">
        <v>6490</v>
      </c>
      <c r="F53723" t="s">
        <v>71070</v>
      </c>
    </row>
    <row r="53724" spans="1:6" x14ac:dyDescent="0.2">
      <c r="A53724" t="s">
        <v>64664</v>
      </c>
      <c r="B53724" t="s">
        <v>70970</v>
      </c>
      <c r="C53724" t="s">
        <v>70971</v>
      </c>
      <c r="D53724" t="s">
        <v>71071</v>
      </c>
      <c r="E53724" t="s">
        <v>71072</v>
      </c>
      <c r="F53724" t="s">
        <v>71073</v>
      </c>
    </row>
    <row r="53725" spans="1:6" x14ac:dyDescent="0.2">
      <c r="A53725" t="s">
        <v>64664</v>
      </c>
      <c r="B53725" t="s">
        <v>70970</v>
      </c>
      <c r="C53725" t="s">
        <v>70971</v>
      </c>
      <c r="D53725" t="s">
        <v>71071</v>
      </c>
      <c r="E53725" t="s">
        <v>71072</v>
      </c>
      <c r="F53725" t="s">
        <v>71073</v>
      </c>
    </row>
    <row r="53726" spans="1:6" x14ac:dyDescent="0.2">
      <c r="A53726" t="s">
        <v>64664</v>
      </c>
      <c r="B53726" t="s">
        <v>70970</v>
      </c>
      <c r="C53726" t="s">
        <v>70971</v>
      </c>
      <c r="D53726" t="s">
        <v>6335</v>
      </c>
      <c r="E53726" t="s">
        <v>6336</v>
      </c>
      <c r="F53726" t="s">
        <v>69560</v>
      </c>
    </row>
    <row r="53727" spans="1:6" x14ac:dyDescent="0.2">
      <c r="A53727" t="s">
        <v>64664</v>
      </c>
      <c r="B53727" t="s">
        <v>70970</v>
      </c>
      <c r="C53727" t="s">
        <v>70971</v>
      </c>
      <c r="D53727" t="s">
        <v>6338</v>
      </c>
      <c r="E53727" t="s">
        <v>6339</v>
      </c>
      <c r="F53727" t="s">
        <v>6340</v>
      </c>
    </row>
    <row r="53728" spans="1:6" x14ac:dyDescent="0.2">
      <c r="A53728" t="s">
        <v>64664</v>
      </c>
      <c r="B53728" t="s">
        <v>70970</v>
      </c>
      <c r="C53728" t="s">
        <v>70971</v>
      </c>
      <c r="D53728" t="s">
        <v>6371</v>
      </c>
      <c r="E53728" t="s">
        <v>6372</v>
      </c>
      <c r="F53728" t="s">
        <v>71074</v>
      </c>
    </row>
    <row r="53729" spans="1:6" x14ac:dyDescent="0.2">
      <c r="A53729" t="s">
        <v>64664</v>
      </c>
      <c r="B53729" t="s">
        <v>70970</v>
      </c>
      <c r="C53729" t="s">
        <v>70971</v>
      </c>
      <c r="D53729" t="s">
        <v>67063</v>
      </c>
      <c r="E53729" t="s">
        <v>67064</v>
      </c>
      <c r="F53729" t="s">
        <v>67065</v>
      </c>
    </row>
    <row r="53730" spans="1:6" x14ac:dyDescent="0.2">
      <c r="A53730" t="s">
        <v>64664</v>
      </c>
      <c r="B53730" t="s">
        <v>70970</v>
      </c>
      <c r="C53730" t="s">
        <v>70971</v>
      </c>
      <c r="D53730" t="s">
        <v>6470</v>
      </c>
      <c r="E53730" t="s">
        <v>6471</v>
      </c>
      <c r="F53730" t="s">
        <v>6472</v>
      </c>
    </row>
    <row r="53731" spans="1:6" x14ac:dyDescent="0.2">
      <c r="A53731" t="s">
        <v>64664</v>
      </c>
      <c r="B53731" t="s">
        <v>71075</v>
      </c>
      <c r="C53731" t="s">
        <v>71076</v>
      </c>
      <c r="D53731" t="s">
        <v>24272</v>
      </c>
      <c r="E53731" t="s">
        <v>71077</v>
      </c>
      <c r="F53731" t="s">
        <v>24274</v>
      </c>
    </row>
    <row r="53732" spans="1:6" x14ac:dyDescent="0.2">
      <c r="A53732" t="s">
        <v>64664</v>
      </c>
      <c r="B53732" t="s">
        <v>71075</v>
      </c>
      <c r="C53732" t="s">
        <v>71076</v>
      </c>
      <c r="D53732" t="s">
        <v>41336</v>
      </c>
      <c r="E53732" t="s">
        <v>71078</v>
      </c>
      <c r="F53732" t="s">
        <v>41338</v>
      </c>
    </row>
    <row r="53733" spans="1:6" x14ac:dyDescent="0.2">
      <c r="A53733" t="s">
        <v>64664</v>
      </c>
      <c r="B53733" t="s">
        <v>71075</v>
      </c>
      <c r="C53733" t="s">
        <v>71076</v>
      </c>
      <c r="D53733" t="s">
        <v>1082</v>
      </c>
      <c r="E53733" t="s">
        <v>1083</v>
      </c>
      <c r="F53733" t="s">
        <v>1084</v>
      </c>
    </row>
    <row r="53734" spans="1:6" x14ac:dyDescent="0.2">
      <c r="A53734" t="s">
        <v>64664</v>
      </c>
      <c r="B53734" t="s">
        <v>71075</v>
      </c>
      <c r="C53734" t="s">
        <v>71076</v>
      </c>
      <c r="D53734" t="s">
        <v>101</v>
      </c>
      <c r="E53734" t="s">
        <v>102</v>
      </c>
      <c r="F53734" t="s">
        <v>71079</v>
      </c>
    </row>
    <row r="53735" spans="1:6" x14ac:dyDescent="0.2">
      <c r="A53735" t="s">
        <v>64664</v>
      </c>
      <c r="B53735" t="s">
        <v>71075</v>
      </c>
      <c r="C53735" t="s">
        <v>71076</v>
      </c>
      <c r="D53735" t="s">
        <v>4867</v>
      </c>
      <c r="E53735" t="s">
        <v>4868</v>
      </c>
      <c r="F53735" t="s">
        <v>71080</v>
      </c>
    </row>
    <row r="53736" spans="1:6" x14ac:dyDescent="0.2">
      <c r="A53736" t="s">
        <v>64664</v>
      </c>
      <c r="B53736" t="s">
        <v>71075</v>
      </c>
      <c r="C53736" t="s">
        <v>71076</v>
      </c>
      <c r="D53736" t="s">
        <v>4870</v>
      </c>
      <c r="E53736" t="s">
        <v>4871</v>
      </c>
      <c r="F53736" t="s">
        <v>71081</v>
      </c>
    </row>
    <row r="53737" spans="1:6" x14ac:dyDescent="0.2">
      <c r="A53737" t="s">
        <v>64664</v>
      </c>
      <c r="B53737" t="s">
        <v>71075</v>
      </c>
      <c r="C53737" t="s">
        <v>71076</v>
      </c>
      <c r="D53737" t="s">
        <v>104</v>
      </c>
      <c r="E53737" t="s">
        <v>105</v>
      </c>
      <c r="F53737" t="s">
        <v>71082</v>
      </c>
    </row>
    <row r="53738" spans="1:6" x14ac:dyDescent="0.2">
      <c r="A53738" t="s">
        <v>64664</v>
      </c>
      <c r="B53738" t="s">
        <v>71075</v>
      </c>
      <c r="C53738" t="s">
        <v>71076</v>
      </c>
      <c r="D53738" t="s">
        <v>1554</v>
      </c>
      <c r="E53738" t="s">
        <v>1555</v>
      </c>
      <c r="F53738" t="s">
        <v>71083</v>
      </c>
    </row>
    <row r="53739" spans="1:6" x14ac:dyDescent="0.2">
      <c r="A53739" t="s">
        <v>64664</v>
      </c>
      <c r="B53739" t="s">
        <v>71075</v>
      </c>
      <c r="C53739" t="s">
        <v>71076</v>
      </c>
      <c r="D53739" t="s">
        <v>5077</v>
      </c>
      <c r="E53739" t="s">
        <v>5078</v>
      </c>
      <c r="F53739" t="s">
        <v>5079</v>
      </c>
    </row>
    <row r="53740" spans="1:6" x14ac:dyDescent="0.2">
      <c r="A53740" t="s">
        <v>64664</v>
      </c>
      <c r="B53740" t="s">
        <v>71075</v>
      </c>
      <c r="C53740" t="s">
        <v>71076</v>
      </c>
      <c r="D53740" t="s">
        <v>5080</v>
      </c>
      <c r="E53740" t="s">
        <v>5081</v>
      </c>
      <c r="F53740" t="s">
        <v>71084</v>
      </c>
    </row>
    <row r="53741" spans="1:6" x14ac:dyDescent="0.2">
      <c r="A53741" t="s">
        <v>64664</v>
      </c>
      <c r="B53741" t="s">
        <v>71075</v>
      </c>
      <c r="C53741" t="s">
        <v>71076</v>
      </c>
      <c r="D53741" t="s">
        <v>5086</v>
      </c>
      <c r="E53741" t="s">
        <v>5087</v>
      </c>
      <c r="F53741" t="s">
        <v>71085</v>
      </c>
    </row>
    <row r="53742" spans="1:6" x14ac:dyDescent="0.2">
      <c r="A53742" t="s">
        <v>64664</v>
      </c>
      <c r="B53742" t="s">
        <v>71075</v>
      </c>
      <c r="C53742" t="s">
        <v>71076</v>
      </c>
      <c r="D53742" t="s">
        <v>5095</v>
      </c>
      <c r="E53742" t="s">
        <v>5096</v>
      </c>
      <c r="F53742" t="s">
        <v>5097</v>
      </c>
    </row>
    <row r="53743" spans="1:6" x14ac:dyDescent="0.2">
      <c r="A53743" t="s">
        <v>64664</v>
      </c>
      <c r="B53743" t="s">
        <v>71075</v>
      </c>
      <c r="C53743" t="s">
        <v>71076</v>
      </c>
      <c r="D53743" t="s">
        <v>117</v>
      </c>
      <c r="E53743" t="s">
        <v>118</v>
      </c>
      <c r="F53743" t="s">
        <v>71086</v>
      </c>
    </row>
    <row r="53744" spans="1:6" x14ac:dyDescent="0.2">
      <c r="A53744" t="s">
        <v>64664</v>
      </c>
      <c r="B53744" t="s">
        <v>71075</v>
      </c>
      <c r="C53744" t="s">
        <v>71076</v>
      </c>
      <c r="D53744" t="s">
        <v>4878</v>
      </c>
      <c r="E53744" t="s">
        <v>4879</v>
      </c>
      <c r="F53744" t="s">
        <v>4880</v>
      </c>
    </row>
    <row r="53745" spans="1:6" x14ac:dyDescent="0.2">
      <c r="A53745" t="s">
        <v>64664</v>
      </c>
      <c r="B53745" t="s">
        <v>71075</v>
      </c>
      <c r="C53745" t="s">
        <v>71076</v>
      </c>
      <c r="D53745" t="s">
        <v>64682</v>
      </c>
      <c r="E53745" t="s">
        <v>64683</v>
      </c>
      <c r="F53745" t="s">
        <v>64684</v>
      </c>
    </row>
    <row r="53746" spans="1:6" x14ac:dyDescent="0.2">
      <c r="A53746" t="s">
        <v>64664</v>
      </c>
      <c r="B53746" t="s">
        <v>71075</v>
      </c>
      <c r="C53746" t="s">
        <v>71076</v>
      </c>
      <c r="D53746" t="s">
        <v>4282</v>
      </c>
      <c r="E53746" t="s">
        <v>4283</v>
      </c>
      <c r="F53746" t="s">
        <v>4284</v>
      </c>
    </row>
    <row r="53747" spans="1:6" x14ac:dyDescent="0.2">
      <c r="A53747" t="s">
        <v>64664</v>
      </c>
      <c r="B53747" t="s">
        <v>71075</v>
      </c>
      <c r="C53747" t="s">
        <v>71076</v>
      </c>
      <c r="D53747" t="s">
        <v>4881</v>
      </c>
      <c r="E53747" t="s">
        <v>4882</v>
      </c>
      <c r="F53747" t="s">
        <v>4883</v>
      </c>
    </row>
    <row r="53748" spans="1:6" x14ac:dyDescent="0.2">
      <c r="A53748" t="s">
        <v>64664</v>
      </c>
      <c r="B53748" t="s">
        <v>71075</v>
      </c>
      <c r="C53748" t="s">
        <v>71076</v>
      </c>
      <c r="D53748" t="s">
        <v>64689</v>
      </c>
      <c r="E53748" t="s">
        <v>64690</v>
      </c>
      <c r="F53748" t="s">
        <v>71087</v>
      </c>
    </row>
    <row r="53749" spans="1:6" x14ac:dyDescent="0.2">
      <c r="A53749" t="s">
        <v>64664</v>
      </c>
      <c r="B53749" t="s">
        <v>71075</v>
      </c>
      <c r="C53749" t="s">
        <v>71076</v>
      </c>
      <c r="D53749" t="s">
        <v>2480</v>
      </c>
      <c r="E53749" t="s">
        <v>2481</v>
      </c>
      <c r="F53749" t="s">
        <v>2482</v>
      </c>
    </row>
    <row r="53750" spans="1:6" x14ac:dyDescent="0.2">
      <c r="A53750" t="s">
        <v>64664</v>
      </c>
      <c r="B53750" t="s">
        <v>71075</v>
      </c>
      <c r="C53750" t="s">
        <v>71076</v>
      </c>
      <c r="D53750" t="s">
        <v>64698</v>
      </c>
      <c r="E53750" t="s">
        <v>64699</v>
      </c>
      <c r="F53750" t="s">
        <v>71088</v>
      </c>
    </row>
    <row r="53751" spans="1:6" x14ac:dyDescent="0.2">
      <c r="A53751" t="s">
        <v>64664</v>
      </c>
      <c r="B53751" t="s">
        <v>71075</v>
      </c>
      <c r="C53751" t="s">
        <v>71076</v>
      </c>
      <c r="D53751" t="s">
        <v>4286</v>
      </c>
      <c r="E53751" t="s">
        <v>4287</v>
      </c>
      <c r="F53751" t="s">
        <v>4288</v>
      </c>
    </row>
    <row r="53752" spans="1:6" x14ac:dyDescent="0.2">
      <c r="A53752" t="s">
        <v>64664</v>
      </c>
      <c r="B53752" t="s">
        <v>71075</v>
      </c>
      <c r="C53752" t="s">
        <v>71076</v>
      </c>
      <c r="D53752" t="s">
        <v>6527</v>
      </c>
      <c r="E53752" t="s">
        <v>6528</v>
      </c>
      <c r="F53752" t="s">
        <v>71089</v>
      </c>
    </row>
    <row r="53753" spans="1:6" x14ac:dyDescent="0.2">
      <c r="A53753" t="s">
        <v>64664</v>
      </c>
      <c r="B53753" t="s">
        <v>71075</v>
      </c>
      <c r="C53753" t="s">
        <v>71076</v>
      </c>
      <c r="D53753" t="s">
        <v>1558</v>
      </c>
      <c r="E53753" t="s">
        <v>1559</v>
      </c>
      <c r="F53753" t="s">
        <v>4289</v>
      </c>
    </row>
    <row r="53754" spans="1:6" x14ac:dyDescent="0.2">
      <c r="A53754" t="s">
        <v>64664</v>
      </c>
      <c r="B53754" t="s">
        <v>71075</v>
      </c>
      <c r="C53754" t="s">
        <v>71076</v>
      </c>
      <c r="D53754" t="s">
        <v>5122</v>
      </c>
      <c r="E53754" t="s">
        <v>5123</v>
      </c>
      <c r="F53754" t="s">
        <v>5124</v>
      </c>
    </row>
    <row r="53755" spans="1:6" x14ac:dyDescent="0.2">
      <c r="A53755" t="s">
        <v>64664</v>
      </c>
      <c r="B53755" t="s">
        <v>71075</v>
      </c>
      <c r="C53755" t="s">
        <v>71076</v>
      </c>
      <c r="D53755" t="s">
        <v>5128</v>
      </c>
      <c r="E53755" t="s">
        <v>5129</v>
      </c>
      <c r="F53755" t="s">
        <v>67827</v>
      </c>
    </row>
    <row r="53756" spans="1:6" x14ac:dyDescent="0.2">
      <c r="A53756" t="s">
        <v>64664</v>
      </c>
      <c r="B53756" t="s">
        <v>71075</v>
      </c>
      <c r="C53756" t="s">
        <v>71076</v>
      </c>
      <c r="D53756" t="s">
        <v>64047</v>
      </c>
      <c r="E53756" t="s">
        <v>64048</v>
      </c>
      <c r="F53756" t="s">
        <v>71090</v>
      </c>
    </row>
    <row r="53757" spans="1:6" x14ac:dyDescent="0.2">
      <c r="A53757" t="s">
        <v>64664</v>
      </c>
      <c r="B53757" t="s">
        <v>71075</v>
      </c>
      <c r="C53757" t="s">
        <v>71076</v>
      </c>
      <c r="D53757" t="s">
        <v>68090</v>
      </c>
      <c r="E53757" t="s">
        <v>68091</v>
      </c>
      <c r="F53757" t="s">
        <v>68092</v>
      </c>
    </row>
    <row r="53758" spans="1:6" x14ac:dyDescent="0.2">
      <c r="A53758" t="s">
        <v>64664</v>
      </c>
      <c r="B53758" t="s">
        <v>71075</v>
      </c>
      <c r="C53758" t="s">
        <v>71076</v>
      </c>
      <c r="D53758" t="s">
        <v>20491</v>
      </c>
      <c r="E53758" t="s">
        <v>20492</v>
      </c>
      <c r="F53758" t="s">
        <v>20493</v>
      </c>
    </row>
    <row r="53759" spans="1:6" x14ac:dyDescent="0.2">
      <c r="A53759" t="s">
        <v>64664</v>
      </c>
      <c r="B53759" t="s">
        <v>71075</v>
      </c>
      <c r="C53759" t="s">
        <v>71076</v>
      </c>
      <c r="D53759" t="s">
        <v>5207</v>
      </c>
      <c r="E53759" t="s">
        <v>5208</v>
      </c>
      <c r="F53759" t="s">
        <v>28664</v>
      </c>
    </row>
    <row r="53760" spans="1:6" x14ac:dyDescent="0.2">
      <c r="A53760" t="s">
        <v>64664</v>
      </c>
      <c r="B53760" t="s">
        <v>71075</v>
      </c>
      <c r="C53760" t="s">
        <v>71076</v>
      </c>
      <c r="D53760" t="s">
        <v>64757</v>
      </c>
      <c r="E53760" t="s">
        <v>64758</v>
      </c>
      <c r="F53760" t="s">
        <v>71091</v>
      </c>
    </row>
    <row r="53761" spans="1:6" x14ac:dyDescent="0.2">
      <c r="A53761" t="s">
        <v>64664</v>
      </c>
      <c r="B53761" t="s">
        <v>71075</v>
      </c>
      <c r="C53761" t="s">
        <v>71076</v>
      </c>
      <c r="D53761" t="s">
        <v>2548</v>
      </c>
      <c r="E53761" t="s">
        <v>2549</v>
      </c>
      <c r="F53761" t="s">
        <v>2550</v>
      </c>
    </row>
    <row r="53762" spans="1:6" x14ac:dyDescent="0.2">
      <c r="A53762" t="s">
        <v>64664</v>
      </c>
      <c r="B53762" t="s">
        <v>71075</v>
      </c>
      <c r="C53762" t="s">
        <v>71076</v>
      </c>
      <c r="D53762" t="s">
        <v>67272</v>
      </c>
      <c r="E53762" t="s">
        <v>67273</v>
      </c>
      <c r="F53762" t="s">
        <v>71092</v>
      </c>
    </row>
    <row r="53763" spans="1:6" x14ac:dyDescent="0.2">
      <c r="A53763" t="s">
        <v>64664</v>
      </c>
      <c r="B53763" t="s">
        <v>71075</v>
      </c>
      <c r="C53763" t="s">
        <v>71076</v>
      </c>
      <c r="D53763" t="s">
        <v>64760</v>
      </c>
      <c r="E53763" t="s">
        <v>64761</v>
      </c>
      <c r="F53763" t="s">
        <v>71093</v>
      </c>
    </row>
    <row r="53764" spans="1:6" x14ac:dyDescent="0.2">
      <c r="A53764" t="s">
        <v>64664</v>
      </c>
      <c r="B53764" t="s">
        <v>71075</v>
      </c>
      <c r="C53764" t="s">
        <v>71076</v>
      </c>
      <c r="D53764" t="s">
        <v>66637</v>
      </c>
      <c r="E53764" t="s">
        <v>66638</v>
      </c>
      <c r="F53764" t="s">
        <v>66639</v>
      </c>
    </row>
    <row r="53765" spans="1:6" x14ac:dyDescent="0.2">
      <c r="A53765" t="s">
        <v>64664</v>
      </c>
      <c r="B53765" t="s">
        <v>71075</v>
      </c>
      <c r="C53765" t="s">
        <v>71076</v>
      </c>
      <c r="D53765" t="s">
        <v>71094</v>
      </c>
      <c r="E53765" t="s">
        <v>71095</v>
      </c>
      <c r="F53765" t="s">
        <v>71096</v>
      </c>
    </row>
    <row r="53766" spans="1:6" x14ac:dyDescent="0.2">
      <c r="A53766" t="s">
        <v>64664</v>
      </c>
      <c r="B53766" t="s">
        <v>71075</v>
      </c>
      <c r="C53766" t="s">
        <v>71076</v>
      </c>
      <c r="D53766" t="s">
        <v>5224</v>
      </c>
      <c r="E53766" t="s">
        <v>5225</v>
      </c>
      <c r="F53766" t="s">
        <v>71097</v>
      </c>
    </row>
    <row r="53767" spans="1:6" x14ac:dyDescent="0.2">
      <c r="A53767" t="s">
        <v>64664</v>
      </c>
      <c r="B53767" t="s">
        <v>71075</v>
      </c>
      <c r="C53767" t="s">
        <v>71076</v>
      </c>
      <c r="D53767" t="s">
        <v>71098</v>
      </c>
      <c r="E53767" t="s">
        <v>71099</v>
      </c>
      <c r="F53767" t="s">
        <v>71100</v>
      </c>
    </row>
    <row r="53768" spans="1:6" x14ac:dyDescent="0.2">
      <c r="A53768" t="s">
        <v>64664</v>
      </c>
      <c r="B53768" t="s">
        <v>71075</v>
      </c>
      <c r="C53768" t="s">
        <v>71076</v>
      </c>
      <c r="D53768" t="s">
        <v>5230</v>
      </c>
      <c r="E53768" t="s">
        <v>5231</v>
      </c>
      <c r="F53768" t="s">
        <v>71101</v>
      </c>
    </row>
    <row r="53769" spans="1:6" x14ac:dyDescent="0.2">
      <c r="A53769" t="s">
        <v>64664</v>
      </c>
      <c r="B53769" t="s">
        <v>71075</v>
      </c>
      <c r="C53769" t="s">
        <v>71076</v>
      </c>
      <c r="D53769" t="s">
        <v>59032</v>
      </c>
      <c r="E53769" t="s">
        <v>59033</v>
      </c>
      <c r="F53769" t="s">
        <v>71102</v>
      </c>
    </row>
    <row r="53770" spans="1:6" x14ac:dyDescent="0.2">
      <c r="A53770" t="s">
        <v>64664</v>
      </c>
      <c r="B53770" t="s">
        <v>71075</v>
      </c>
      <c r="C53770" t="s">
        <v>71076</v>
      </c>
      <c r="D53770" t="s">
        <v>71103</v>
      </c>
      <c r="E53770" t="s">
        <v>71104</v>
      </c>
      <c r="F53770" t="s">
        <v>71105</v>
      </c>
    </row>
    <row r="53771" spans="1:6" x14ac:dyDescent="0.2">
      <c r="A53771" t="s">
        <v>64664</v>
      </c>
      <c r="B53771" t="s">
        <v>71075</v>
      </c>
      <c r="C53771" t="s">
        <v>71076</v>
      </c>
      <c r="D53771" t="s">
        <v>187</v>
      </c>
      <c r="E53771" t="s">
        <v>188</v>
      </c>
      <c r="F53771" t="s">
        <v>189</v>
      </c>
    </row>
    <row r="53772" spans="1:6" x14ac:dyDescent="0.2">
      <c r="A53772" t="s">
        <v>64664</v>
      </c>
      <c r="B53772" t="s">
        <v>71075</v>
      </c>
      <c r="C53772" t="s">
        <v>71076</v>
      </c>
      <c r="D53772" t="s">
        <v>41351</v>
      </c>
      <c r="E53772" t="s">
        <v>41352</v>
      </c>
      <c r="F53772" t="s">
        <v>41353</v>
      </c>
    </row>
    <row r="53773" spans="1:6" x14ac:dyDescent="0.2">
      <c r="A53773" t="s">
        <v>64664</v>
      </c>
      <c r="B53773" t="s">
        <v>71075</v>
      </c>
      <c r="C53773" t="s">
        <v>71076</v>
      </c>
      <c r="D53773" t="s">
        <v>64769</v>
      </c>
      <c r="E53773" t="s">
        <v>64770</v>
      </c>
      <c r="F53773" t="s">
        <v>64771</v>
      </c>
    </row>
    <row r="53774" spans="1:6" x14ac:dyDescent="0.2">
      <c r="A53774" t="s">
        <v>64664</v>
      </c>
      <c r="B53774" t="s">
        <v>71075</v>
      </c>
      <c r="C53774" t="s">
        <v>71076</v>
      </c>
      <c r="D53774" t="s">
        <v>64772</v>
      </c>
      <c r="E53774" t="s">
        <v>64773</v>
      </c>
      <c r="F53774" t="s">
        <v>71106</v>
      </c>
    </row>
    <row r="53775" spans="1:6" x14ac:dyDescent="0.2">
      <c r="A53775" t="s">
        <v>64664</v>
      </c>
      <c r="B53775" t="s">
        <v>71075</v>
      </c>
      <c r="C53775" t="s">
        <v>71076</v>
      </c>
      <c r="D53775" t="s">
        <v>28672</v>
      </c>
      <c r="E53775" t="s">
        <v>28673</v>
      </c>
      <c r="F53775" t="s">
        <v>71107</v>
      </c>
    </row>
    <row r="53776" spans="1:6" x14ac:dyDescent="0.2">
      <c r="A53776" t="s">
        <v>64664</v>
      </c>
      <c r="B53776" t="s">
        <v>71075</v>
      </c>
      <c r="C53776" t="s">
        <v>71076</v>
      </c>
      <c r="D53776" t="s">
        <v>64775</v>
      </c>
      <c r="E53776" t="s">
        <v>64776</v>
      </c>
      <c r="F53776" t="s">
        <v>64777</v>
      </c>
    </row>
    <row r="53777" spans="1:6" x14ac:dyDescent="0.2">
      <c r="A53777" t="s">
        <v>64664</v>
      </c>
      <c r="B53777" t="s">
        <v>71075</v>
      </c>
      <c r="C53777" t="s">
        <v>71076</v>
      </c>
      <c r="D53777" t="s">
        <v>26599</v>
      </c>
      <c r="E53777" t="s">
        <v>26600</v>
      </c>
      <c r="F53777" t="s">
        <v>26601</v>
      </c>
    </row>
    <row r="53778" spans="1:6" x14ac:dyDescent="0.2">
      <c r="A53778" t="s">
        <v>64664</v>
      </c>
      <c r="B53778" t="s">
        <v>71075</v>
      </c>
      <c r="C53778" t="s">
        <v>71076</v>
      </c>
      <c r="D53778" t="s">
        <v>71108</v>
      </c>
      <c r="E53778" t="s">
        <v>71109</v>
      </c>
      <c r="F53778" t="s">
        <v>71110</v>
      </c>
    </row>
    <row r="53779" spans="1:6" x14ac:dyDescent="0.2">
      <c r="A53779" t="s">
        <v>64664</v>
      </c>
      <c r="B53779" t="s">
        <v>71075</v>
      </c>
      <c r="C53779" t="s">
        <v>71076</v>
      </c>
      <c r="D53779" t="s">
        <v>33414</v>
      </c>
      <c r="E53779" t="s">
        <v>33415</v>
      </c>
      <c r="F53779" t="s">
        <v>71111</v>
      </c>
    </row>
    <row r="53780" spans="1:6" x14ac:dyDescent="0.2">
      <c r="A53780" t="s">
        <v>64664</v>
      </c>
      <c r="B53780" t="s">
        <v>71075</v>
      </c>
      <c r="C53780" t="s">
        <v>71076</v>
      </c>
      <c r="D53780" t="s">
        <v>5251</v>
      </c>
      <c r="E53780" t="s">
        <v>5252</v>
      </c>
      <c r="F53780" t="s">
        <v>67841</v>
      </c>
    </row>
    <row r="53781" spans="1:6" x14ac:dyDescent="0.2">
      <c r="A53781" t="s">
        <v>64664</v>
      </c>
      <c r="B53781" t="s">
        <v>71075</v>
      </c>
      <c r="C53781" t="s">
        <v>71076</v>
      </c>
      <c r="D53781" t="s">
        <v>69841</v>
      </c>
      <c r="E53781" t="s">
        <v>69842</v>
      </c>
      <c r="F53781" t="s">
        <v>71112</v>
      </c>
    </row>
    <row r="53782" spans="1:6" x14ac:dyDescent="0.2">
      <c r="A53782" t="s">
        <v>64664</v>
      </c>
      <c r="B53782" t="s">
        <v>71075</v>
      </c>
      <c r="C53782" t="s">
        <v>71076</v>
      </c>
      <c r="D53782" t="s">
        <v>66646</v>
      </c>
      <c r="E53782" t="s">
        <v>66647</v>
      </c>
      <c r="F53782" t="s">
        <v>71113</v>
      </c>
    </row>
    <row r="53783" spans="1:6" x14ac:dyDescent="0.2">
      <c r="A53783" t="s">
        <v>64664</v>
      </c>
      <c r="B53783" t="s">
        <v>71075</v>
      </c>
      <c r="C53783" t="s">
        <v>71076</v>
      </c>
      <c r="D53783" t="s">
        <v>59041</v>
      </c>
      <c r="E53783" t="s">
        <v>59042</v>
      </c>
      <c r="F53783" t="s">
        <v>71114</v>
      </c>
    </row>
    <row r="53784" spans="1:6" x14ac:dyDescent="0.2">
      <c r="A53784" t="s">
        <v>64664</v>
      </c>
      <c r="B53784" t="s">
        <v>71075</v>
      </c>
      <c r="C53784" t="s">
        <v>71076</v>
      </c>
      <c r="D53784" t="s">
        <v>1956</v>
      </c>
      <c r="E53784" t="s">
        <v>1957</v>
      </c>
      <c r="F53784" t="s">
        <v>1958</v>
      </c>
    </row>
    <row r="53785" spans="1:6" x14ac:dyDescent="0.2">
      <c r="A53785" t="s">
        <v>64664</v>
      </c>
      <c r="B53785" t="s">
        <v>71075</v>
      </c>
      <c r="C53785" t="s">
        <v>71076</v>
      </c>
      <c r="D53785" t="s">
        <v>67280</v>
      </c>
      <c r="E53785" t="s">
        <v>67281</v>
      </c>
      <c r="F53785" t="s">
        <v>71115</v>
      </c>
    </row>
    <row r="53786" spans="1:6" x14ac:dyDescent="0.2">
      <c r="A53786" t="s">
        <v>64664</v>
      </c>
      <c r="B53786" t="s">
        <v>71075</v>
      </c>
      <c r="C53786" t="s">
        <v>71076</v>
      </c>
      <c r="D53786" t="s">
        <v>64667</v>
      </c>
      <c r="E53786" t="s">
        <v>67090</v>
      </c>
      <c r="F53786" t="s">
        <v>64669</v>
      </c>
    </row>
    <row r="53787" spans="1:6" x14ac:dyDescent="0.2">
      <c r="A53787" t="s">
        <v>64664</v>
      </c>
      <c r="B53787" t="s">
        <v>71075</v>
      </c>
      <c r="C53787" t="s">
        <v>71076</v>
      </c>
      <c r="D53787" t="s">
        <v>68125</v>
      </c>
      <c r="E53787" t="s">
        <v>68126</v>
      </c>
      <c r="F53787" t="s">
        <v>71116</v>
      </c>
    </row>
    <row r="53788" spans="1:6" x14ac:dyDescent="0.2">
      <c r="A53788" t="s">
        <v>64664</v>
      </c>
      <c r="B53788" t="s">
        <v>71075</v>
      </c>
      <c r="C53788" t="s">
        <v>71076</v>
      </c>
      <c r="D53788" t="s">
        <v>64791</v>
      </c>
      <c r="E53788" t="s">
        <v>64792</v>
      </c>
      <c r="F53788" t="s">
        <v>71117</v>
      </c>
    </row>
    <row r="53789" spans="1:6" x14ac:dyDescent="0.2">
      <c r="A53789" t="s">
        <v>64664</v>
      </c>
      <c r="B53789" t="s">
        <v>71075</v>
      </c>
      <c r="C53789" t="s">
        <v>71076</v>
      </c>
      <c r="D53789" t="s">
        <v>67292</v>
      </c>
      <c r="E53789" t="s">
        <v>67293</v>
      </c>
      <c r="F53789" t="s">
        <v>69853</v>
      </c>
    </row>
    <row r="53790" spans="1:6" x14ac:dyDescent="0.2">
      <c r="A53790" t="s">
        <v>64664</v>
      </c>
      <c r="B53790" t="s">
        <v>71075</v>
      </c>
      <c r="C53790" t="s">
        <v>71076</v>
      </c>
      <c r="D53790" t="s">
        <v>64797</v>
      </c>
      <c r="E53790" t="s">
        <v>64798</v>
      </c>
      <c r="F53790" t="s">
        <v>71118</v>
      </c>
    </row>
    <row r="53791" spans="1:6" x14ac:dyDescent="0.2">
      <c r="A53791" t="s">
        <v>64664</v>
      </c>
      <c r="B53791" t="s">
        <v>71075</v>
      </c>
      <c r="C53791" t="s">
        <v>71076</v>
      </c>
      <c r="D53791" t="s">
        <v>66658</v>
      </c>
      <c r="E53791" t="s">
        <v>66659</v>
      </c>
      <c r="F53791" t="s">
        <v>66660</v>
      </c>
    </row>
    <row r="53792" spans="1:6" x14ac:dyDescent="0.2">
      <c r="A53792" t="s">
        <v>64664</v>
      </c>
      <c r="B53792" t="s">
        <v>71075</v>
      </c>
      <c r="C53792" t="s">
        <v>71076</v>
      </c>
      <c r="D53792" t="s">
        <v>69856</v>
      </c>
      <c r="E53792" t="s">
        <v>69857</v>
      </c>
      <c r="F53792" t="s">
        <v>71119</v>
      </c>
    </row>
    <row r="53793" spans="1:6" x14ac:dyDescent="0.2">
      <c r="A53793" t="s">
        <v>64664</v>
      </c>
      <c r="B53793" t="s">
        <v>71075</v>
      </c>
      <c r="C53793" t="s">
        <v>71076</v>
      </c>
      <c r="D53793" t="s">
        <v>69862</v>
      </c>
      <c r="E53793" t="s">
        <v>69863</v>
      </c>
      <c r="F53793" t="s">
        <v>69864</v>
      </c>
    </row>
    <row r="53794" spans="1:6" x14ac:dyDescent="0.2">
      <c r="A53794" t="s">
        <v>64664</v>
      </c>
      <c r="B53794" t="s">
        <v>71075</v>
      </c>
      <c r="C53794" t="s">
        <v>71076</v>
      </c>
      <c r="D53794" t="s">
        <v>64824</v>
      </c>
      <c r="E53794" t="s">
        <v>64825</v>
      </c>
      <c r="F53794" t="s">
        <v>64826</v>
      </c>
    </row>
    <row r="53795" spans="1:6" x14ac:dyDescent="0.2">
      <c r="A53795" t="s">
        <v>64664</v>
      </c>
      <c r="B53795" t="s">
        <v>71075</v>
      </c>
      <c r="C53795" t="s">
        <v>71076</v>
      </c>
      <c r="D53795" t="s">
        <v>71120</v>
      </c>
      <c r="E53795" t="s">
        <v>71121</v>
      </c>
      <c r="F53795" t="s">
        <v>71122</v>
      </c>
    </row>
    <row r="53796" spans="1:6" x14ac:dyDescent="0.2">
      <c r="A53796" t="s">
        <v>64664</v>
      </c>
      <c r="B53796" t="s">
        <v>71075</v>
      </c>
      <c r="C53796" t="s">
        <v>71076</v>
      </c>
      <c r="D53796" t="s">
        <v>64827</v>
      </c>
      <c r="E53796" t="s">
        <v>64828</v>
      </c>
      <c r="F53796" t="s">
        <v>64829</v>
      </c>
    </row>
    <row r="53797" spans="1:6" x14ac:dyDescent="0.2">
      <c r="A53797" t="s">
        <v>64664</v>
      </c>
      <c r="B53797" t="s">
        <v>71075</v>
      </c>
      <c r="C53797" t="s">
        <v>71076</v>
      </c>
      <c r="D53797" t="s">
        <v>64830</v>
      </c>
      <c r="E53797" t="s">
        <v>64831</v>
      </c>
      <c r="F53797" t="s">
        <v>64832</v>
      </c>
    </row>
    <row r="53798" spans="1:6" x14ac:dyDescent="0.2">
      <c r="A53798" t="s">
        <v>64664</v>
      </c>
      <c r="B53798" t="s">
        <v>71075</v>
      </c>
      <c r="C53798" t="s">
        <v>71076</v>
      </c>
      <c r="D53798" t="s">
        <v>69871</v>
      </c>
      <c r="E53798" t="s">
        <v>69872</v>
      </c>
      <c r="F53798" t="s">
        <v>69873</v>
      </c>
    </row>
    <row r="53799" spans="1:6" x14ac:dyDescent="0.2">
      <c r="A53799" t="s">
        <v>64664</v>
      </c>
      <c r="B53799" t="s">
        <v>71075</v>
      </c>
      <c r="C53799" t="s">
        <v>71076</v>
      </c>
      <c r="D53799" t="s">
        <v>64836</v>
      </c>
      <c r="E53799" t="s">
        <v>64837</v>
      </c>
      <c r="F53799" t="s">
        <v>69874</v>
      </c>
    </row>
    <row r="53800" spans="1:6" x14ac:dyDescent="0.2">
      <c r="A53800" t="s">
        <v>64664</v>
      </c>
      <c r="B53800" t="s">
        <v>71075</v>
      </c>
      <c r="C53800" t="s">
        <v>71076</v>
      </c>
      <c r="D53800" t="s">
        <v>71123</v>
      </c>
      <c r="E53800" t="s">
        <v>71124</v>
      </c>
      <c r="F53800" t="s">
        <v>71125</v>
      </c>
    </row>
    <row r="53801" spans="1:6" x14ac:dyDescent="0.2">
      <c r="A53801" t="s">
        <v>64664</v>
      </c>
      <c r="B53801" t="s">
        <v>71075</v>
      </c>
      <c r="C53801" t="s">
        <v>71076</v>
      </c>
      <c r="D53801" t="s">
        <v>64839</v>
      </c>
      <c r="E53801" t="s">
        <v>64840</v>
      </c>
      <c r="F53801" t="s">
        <v>64841</v>
      </c>
    </row>
    <row r="53802" spans="1:6" x14ac:dyDescent="0.2">
      <c r="A53802" t="s">
        <v>64664</v>
      </c>
      <c r="B53802" t="s">
        <v>71075</v>
      </c>
      <c r="C53802" t="s">
        <v>71076</v>
      </c>
      <c r="D53802" t="s">
        <v>64842</v>
      </c>
      <c r="E53802" t="s">
        <v>64843</v>
      </c>
      <c r="F53802" t="s">
        <v>64844</v>
      </c>
    </row>
    <row r="53803" spans="1:6" x14ac:dyDescent="0.2">
      <c r="A53803" t="s">
        <v>64664</v>
      </c>
      <c r="B53803" t="s">
        <v>71075</v>
      </c>
      <c r="C53803" t="s">
        <v>71076</v>
      </c>
      <c r="D53803" t="s">
        <v>12229</v>
      </c>
      <c r="E53803" t="s">
        <v>12230</v>
      </c>
      <c r="F53803" t="s">
        <v>12231</v>
      </c>
    </row>
    <row r="53804" spans="1:6" x14ac:dyDescent="0.2">
      <c r="A53804" t="s">
        <v>64664</v>
      </c>
      <c r="B53804" t="s">
        <v>71075</v>
      </c>
      <c r="C53804" t="s">
        <v>71076</v>
      </c>
      <c r="D53804" t="s">
        <v>64851</v>
      </c>
      <c r="E53804" t="s">
        <v>64852</v>
      </c>
      <c r="F53804" t="s">
        <v>64853</v>
      </c>
    </row>
    <row r="53805" spans="1:6" x14ac:dyDescent="0.2">
      <c r="A53805" t="s">
        <v>64664</v>
      </c>
      <c r="B53805" t="s">
        <v>71075</v>
      </c>
      <c r="C53805" t="s">
        <v>71076</v>
      </c>
      <c r="D53805" t="s">
        <v>64854</v>
      </c>
      <c r="E53805" t="s">
        <v>64855</v>
      </c>
      <c r="F53805" t="s">
        <v>64856</v>
      </c>
    </row>
    <row r="53806" spans="1:6" x14ac:dyDescent="0.2">
      <c r="A53806" t="s">
        <v>64664</v>
      </c>
      <c r="B53806" t="s">
        <v>71075</v>
      </c>
      <c r="C53806" t="s">
        <v>71076</v>
      </c>
      <c r="D53806" t="s">
        <v>64863</v>
      </c>
      <c r="E53806" t="s">
        <v>64864</v>
      </c>
      <c r="F53806" t="s">
        <v>64865</v>
      </c>
    </row>
    <row r="53807" spans="1:6" x14ac:dyDescent="0.2">
      <c r="A53807" t="s">
        <v>64664</v>
      </c>
      <c r="B53807" t="s">
        <v>71075</v>
      </c>
      <c r="C53807" t="s">
        <v>71076</v>
      </c>
      <c r="D53807" t="s">
        <v>30197</v>
      </c>
      <c r="E53807" t="s">
        <v>67307</v>
      </c>
      <c r="F53807" t="s">
        <v>71126</v>
      </c>
    </row>
    <row r="53808" spans="1:6" x14ac:dyDescent="0.2">
      <c r="A53808" t="s">
        <v>64664</v>
      </c>
      <c r="B53808" t="s">
        <v>71075</v>
      </c>
      <c r="C53808" t="s">
        <v>71076</v>
      </c>
      <c r="D53808" t="s">
        <v>64866</v>
      </c>
      <c r="E53808" t="s">
        <v>64867</v>
      </c>
      <c r="F53808" t="s">
        <v>64868</v>
      </c>
    </row>
    <row r="53809" spans="1:6" x14ac:dyDescent="0.2">
      <c r="A53809" t="s">
        <v>64664</v>
      </c>
      <c r="B53809" t="s">
        <v>71075</v>
      </c>
      <c r="C53809" t="s">
        <v>71076</v>
      </c>
      <c r="D53809" t="s">
        <v>64869</v>
      </c>
      <c r="E53809" t="s">
        <v>64870</v>
      </c>
      <c r="F53809" t="s">
        <v>71127</v>
      </c>
    </row>
    <row r="53810" spans="1:6" x14ac:dyDescent="0.2">
      <c r="A53810" t="s">
        <v>64664</v>
      </c>
      <c r="B53810" t="s">
        <v>71075</v>
      </c>
      <c r="C53810" t="s">
        <v>71076</v>
      </c>
      <c r="D53810" t="s">
        <v>5325</v>
      </c>
      <c r="E53810" t="s">
        <v>5326</v>
      </c>
      <c r="F53810" t="s">
        <v>5327</v>
      </c>
    </row>
    <row r="53811" spans="1:6" x14ac:dyDescent="0.2">
      <c r="A53811" t="s">
        <v>64664</v>
      </c>
      <c r="B53811" t="s">
        <v>71075</v>
      </c>
      <c r="C53811" t="s">
        <v>71076</v>
      </c>
      <c r="D53811" t="s">
        <v>64872</v>
      </c>
      <c r="E53811" t="s">
        <v>64873</v>
      </c>
      <c r="F53811" t="s">
        <v>64874</v>
      </c>
    </row>
    <row r="53812" spans="1:6" x14ac:dyDescent="0.2">
      <c r="A53812" t="s">
        <v>64664</v>
      </c>
      <c r="B53812" t="s">
        <v>71075</v>
      </c>
      <c r="C53812" t="s">
        <v>71076</v>
      </c>
      <c r="D53812" t="s">
        <v>3001</v>
      </c>
      <c r="E53812" t="s">
        <v>71128</v>
      </c>
      <c r="F53812" t="s">
        <v>71129</v>
      </c>
    </row>
    <row r="53813" spans="1:6" x14ac:dyDescent="0.2">
      <c r="A53813" t="s">
        <v>64664</v>
      </c>
      <c r="B53813" t="s">
        <v>71075</v>
      </c>
      <c r="C53813" t="s">
        <v>71076</v>
      </c>
      <c r="D53813" t="s">
        <v>64875</v>
      </c>
      <c r="E53813" t="s">
        <v>64876</v>
      </c>
      <c r="F53813" t="s">
        <v>64877</v>
      </c>
    </row>
    <row r="53814" spans="1:6" x14ac:dyDescent="0.2">
      <c r="A53814" t="s">
        <v>64664</v>
      </c>
      <c r="B53814" t="s">
        <v>71075</v>
      </c>
      <c r="C53814" t="s">
        <v>71076</v>
      </c>
      <c r="D53814" t="s">
        <v>68147</v>
      </c>
      <c r="E53814" t="s">
        <v>68148</v>
      </c>
      <c r="F53814" t="s">
        <v>68149</v>
      </c>
    </row>
    <row r="53815" spans="1:6" x14ac:dyDescent="0.2">
      <c r="A53815" t="s">
        <v>64664</v>
      </c>
      <c r="B53815" t="s">
        <v>71075</v>
      </c>
      <c r="C53815" t="s">
        <v>71076</v>
      </c>
      <c r="D53815" t="s">
        <v>5345</v>
      </c>
      <c r="E53815" t="s">
        <v>5346</v>
      </c>
      <c r="F53815" t="s">
        <v>5347</v>
      </c>
    </row>
    <row r="53816" spans="1:6" x14ac:dyDescent="0.2">
      <c r="A53816" t="s">
        <v>64664</v>
      </c>
      <c r="B53816" t="s">
        <v>71075</v>
      </c>
      <c r="C53816" t="s">
        <v>71076</v>
      </c>
      <c r="D53816" t="s">
        <v>64097</v>
      </c>
      <c r="E53816" t="s">
        <v>64098</v>
      </c>
      <c r="F53816" t="s">
        <v>71130</v>
      </c>
    </row>
    <row r="53817" spans="1:6" x14ac:dyDescent="0.2">
      <c r="A53817" t="s">
        <v>64664</v>
      </c>
      <c r="B53817" t="s">
        <v>71075</v>
      </c>
      <c r="C53817" t="s">
        <v>71076</v>
      </c>
      <c r="D53817" t="s">
        <v>71131</v>
      </c>
      <c r="E53817" t="s">
        <v>71132</v>
      </c>
      <c r="F53817" t="s">
        <v>71133</v>
      </c>
    </row>
    <row r="53818" spans="1:6" x14ac:dyDescent="0.2">
      <c r="A53818" t="s">
        <v>64664</v>
      </c>
      <c r="B53818" t="s">
        <v>71075</v>
      </c>
      <c r="C53818" t="s">
        <v>71076</v>
      </c>
      <c r="D53818" t="s">
        <v>68152</v>
      </c>
      <c r="E53818" t="s">
        <v>68153</v>
      </c>
      <c r="F53818" t="s">
        <v>68154</v>
      </c>
    </row>
    <row r="53819" spans="1:6" x14ac:dyDescent="0.2">
      <c r="A53819" t="s">
        <v>64664</v>
      </c>
      <c r="B53819" t="s">
        <v>71075</v>
      </c>
      <c r="C53819" t="s">
        <v>71076</v>
      </c>
      <c r="D53819" t="s">
        <v>64881</v>
      </c>
      <c r="E53819" t="s">
        <v>64882</v>
      </c>
      <c r="F53819" t="s">
        <v>64883</v>
      </c>
    </row>
    <row r="53820" spans="1:6" x14ac:dyDescent="0.2">
      <c r="A53820" t="s">
        <v>64664</v>
      </c>
      <c r="B53820" t="s">
        <v>71075</v>
      </c>
      <c r="C53820" t="s">
        <v>71076</v>
      </c>
      <c r="D53820" t="s">
        <v>55415</v>
      </c>
      <c r="E53820" t="s">
        <v>55416</v>
      </c>
      <c r="F53820" t="s">
        <v>68155</v>
      </c>
    </row>
    <row r="53821" spans="1:6" x14ac:dyDescent="0.2">
      <c r="A53821" t="s">
        <v>64664</v>
      </c>
      <c r="B53821" t="s">
        <v>71075</v>
      </c>
      <c r="C53821" t="s">
        <v>71076</v>
      </c>
      <c r="D53821" t="s">
        <v>41367</v>
      </c>
      <c r="E53821" t="s">
        <v>41368</v>
      </c>
      <c r="F53821" t="s">
        <v>41369</v>
      </c>
    </row>
    <row r="53822" spans="1:6" x14ac:dyDescent="0.2">
      <c r="A53822" t="s">
        <v>64664</v>
      </c>
      <c r="B53822" t="s">
        <v>71075</v>
      </c>
      <c r="C53822" t="s">
        <v>71076</v>
      </c>
      <c r="D53822" t="s">
        <v>35413</v>
      </c>
      <c r="E53822" t="s">
        <v>35414</v>
      </c>
      <c r="F53822" t="s">
        <v>35415</v>
      </c>
    </row>
    <row r="53823" spans="1:6" x14ac:dyDescent="0.2">
      <c r="A53823" t="s">
        <v>64664</v>
      </c>
      <c r="B53823" t="s">
        <v>71075</v>
      </c>
      <c r="C53823" t="s">
        <v>71076</v>
      </c>
      <c r="D53823" t="s">
        <v>64884</v>
      </c>
      <c r="E53823" t="s">
        <v>64885</v>
      </c>
      <c r="F53823" t="s">
        <v>71134</v>
      </c>
    </row>
    <row r="53824" spans="1:6" x14ac:dyDescent="0.2">
      <c r="A53824" t="s">
        <v>64664</v>
      </c>
      <c r="B53824" t="s">
        <v>71075</v>
      </c>
      <c r="C53824" t="s">
        <v>71076</v>
      </c>
      <c r="D53824" t="s">
        <v>46201</v>
      </c>
      <c r="E53824" t="s">
        <v>46202</v>
      </c>
      <c r="F53824" t="s">
        <v>71135</v>
      </c>
    </row>
    <row r="53825" spans="1:6" x14ac:dyDescent="0.2">
      <c r="A53825" t="s">
        <v>64664</v>
      </c>
      <c r="B53825" t="s">
        <v>71075</v>
      </c>
      <c r="C53825" t="s">
        <v>71076</v>
      </c>
      <c r="D53825" t="s">
        <v>5348</v>
      </c>
      <c r="E53825" t="s">
        <v>5349</v>
      </c>
      <c r="F53825" t="s">
        <v>71136</v>
      </c>
    </row>
    <row r="53826" spans="1:6" x14ac:dyDescent="0.2">
      <c r="A53826" t="s">
        <v>64664</v>
      </c>
      <c r="B53826" t="s">
        <v>71075</v>
      </c>
      <c r="C53826" t="s">
        <v>71076</v>
      </c>
      <c r="D53826" t="s">
        <v>67314</v>
      </c>
      <c r="E53826" t="s">
        <v>67315</v>
      </c>
      <c r="F53826" t="s">
        <v>67316</v>
      </c>
    </row>
    <row r="53827" spans="1:6" x14ac:dyDescent="0.2">
      <c r="A53827" t="s">
        <v>64664</v>
      </c>
      <c r="B53827" t="s">
        <v>71075</v>
      </c>
      <c r="C53827" t="s">
        <v>71076</v>
      </c>
      <c r="D53827" t="s">
        <v>71137</v>
      </c>
      <c r="E53827" t="s">
        <v>71138</v>
      </c>
      <c r="F53827" t="s">
        <v>71139</v>
      </c>
    </row>
    <row r="53828" spans="1:6" x14ac:dyDescent="0.2">
      <c r="A53828" t="s">
        <v>64664</v>
      </c>
      <c r="B53828" t="s">
        <v>71075</v>
      </c>
      <c r="C53828" t="s">
        <v>71076</v>
      </c>
      <c r="D53828" t="s">
        <v>34474</v>
      </c>
      <c r="E53828" t="s">
        <v>34475</v>
      </c>
      <c r="F53828" t="s">
        <v>71140</v>
      </c>
    </row>
    <row r="53829" spans="1:6" x14ac:dyDescent="0.2">
      <c r="A53829" t="s">
        <v>64664</v>
      </c>
      <c r="B53829" t="s">
        <v>71075</v>
      </c>
      <c r="C53829" t="s">
        <v>71076</v>
      </c>
      <c r="D53829" t="s">
        <v>41376</v>
      </c>
      <c r="E53829" t="s">
        <v>41377</v>
      </c>
      <c r="F53829" t="s">
        <v>41378</v>
      </c>
    </row>
    <row r="53830" spans="1:6" x14ac:dyDescent="0.2">
      <c r="A53830" t="s">
        <v>64664</v>
      </c>
      <c r="B53830" t="s">
        <v>71075</v>
      </c>
      <c r="C53830" t="s">
        <v>71076</v>
      </c>
      <c r="D53830" t="s">
        <v>33425</v>
      </c>
      <c r="E53830" t="s">
        <v>33426</v>
      </c>
      <c r="F53830" t="s">
        <v>33427</v>
      </c>
    </row>
    <row r="53831" spans="1:6" x14ac:dyDescent="0.2">
      <c r="A53831" t="s">
        <v>64664</v>
      </c>
      <c r="B53831" t="s">
        <v>71075</v>
      </c>
      <c r="C53831" t="s">
        <v>71076</v>
      </c>
      <c r="D53831" t="s">
        <v>64903</v>
      </c>
      <c r="E53831" t="s">
        <v>64904</v>
      </c>
      <c r="F53831" t="s">
        <v>66065</v>
      </c>
    </row>
    <row r="53832" spans="1:6" x14ac:dyDescent="0.2">
      <c r="A53832" t="s">
        <v>64664</v>
      </c>
      <c r="B53832" t="s">
        <v>71075</v>
      </c>
      <c r="C53832" t="s">
        <v>71076</v>
      </c>
      <c r="D53832" t="s">
        <v>64906</v>
      </c>
      <c r="E53832" t="s">
        <v>64907</v>
      </c>
      <c r="F53832" t="s">
        <v>64908</v>
      </c>
    </row>
    <row r="53833" spans="1:6" x14ac:dyDescent="0.2">
      <c r="A53833" t="s">
        <v>64664</v>
      </c>
      <c r="B53833" t="s">
        <v>71075</v>
      </c>
      <c r="C53833" t="s">
        <v>71076</v>
      </c>
      <c r="D53833" t="s">
        <v>64909</v>
      </c>
      <c r="E53833" t="s">
        <v>64910</v>
      </c>
      <c r="F53833" t="s">
        <v>71141</v>
      </c>
    </row>
    <row r="53834" spans="1:6" x14ac:dyDescent="0.2">
      <c r="A53834" t="s">
        <v>64664</v>
      </c>
      <c r="B53834" t="s">
        <v>71075</v>
      </c>
      <c r="C53834" t="s">
        <v>71076</v>
      </c>
      <c r="D53834" t="s">
        <v>68163</v>
      </c>
      <c r="E53834" t="s">
        <v>68164</v>
      </c>
      <c r="F53834" t="s">
        <v>68165</v>
      </c>
    </row>
    <row r="53835" spans="1:6" x14ac:dyDescent="0.2">
      <c r="A53835" t="s">
        <v>64664</v>
      </c>
      <c r="B53835" t="s">
        <v>71075</v>
      </c>
      <c r="C53835" t="s">
        <v>71076</v>
      </c>
      <c r="D53835" t="s">
        <v>64912</v>
      </c>
      <c r="E53835" t="s">
        <v>64913</v>
      </c>
      <c r="F53835" t="s">
        <v>71142</v>
      </c>
    </row>
    <row r="53836" spans="1:6" x14ac:dyDescent="0.2">
      <c r="A53836" t="s">
        <v>64664</v>
      </c>
      <c r="B53836" t="s">
        <v>71075</v>
      </c>
      <c r="C53836" t="s">
        <v>71076</v>
      </c>
      <c r="D53836" t="s">
        <v>71143</v>
      </c>
      <c r="E53836" t="s">
        <v>71144</v>
      </c>
      <c r="F53836" t="s">
        <v>71145</v>
      </c>
    </row>
    <row r="53837" spans="1:6" x14ac:dyDescent="0.2">
      <c r="A53837" t="s">
        <v>64664</v>
      </c>
      <c r="B53837" t="s">
        <v>71075</v>
      </c>
      <c r="C53837" t="s">
        <v>71076</v>
      </c>
      <c r="D53837" t="s">
        <v>64921</v>
      </c>
      <c r="E53837" t="s">
        <v>64922</v>
      </c>
      <c r="F53837" t="s">
        <v>71146</v>
      </c>
    </row>
    <row r="53838" spans="1:6" x14ac:dyDescent="0.2">
      <c r="A53838" t="s">
        <v>64664</v>
      </c>
      <c r="B53838" t="s">
        <v>71075</v>
      </c>
      <c r="C53838" t="s">
        <v>71076</v>
      </c>
      <c r="D53838" t="s">
        <v>2746</v>
      </c>
      <c r="E53838" t="s">
        <v>2747</v>
      </c>
      <c r="F53838" t="s">
        <v>71147</v>
      </c>
    </row>
    <row r="53839" spans="1:6" x14ac:dyDescent="0.2">
      <c r="A53839" t="s">
        <v>64664</v>
      </c>
      <c r="B53839" t="s">
        <v>71075</v>
      </c>
      <c r="C53839" t="s">
        <v>71076</v>
      </c>
      <c r="D53839" t="s">
        <v>5382</v>
      </c>
      <c r="E53839" t="s">
        <v>5383</v>
      </c>
      <c r="F53839" t="s">
        <v>71148</v>
      </c>
    </row>
    <row r="53840" spans="1:6" x14ac:dyDescent="0.2">
      <c r="A53840" t="s">
        <v>64664</v>
      </c>
      <c r="B53840" t="s">
        <v>71075</v>
      </c>
      <c r="C53840" t="s">
        <v>71076</v>
      </c>
      <c r="D53840" t="s">
        <v>4923</v>
      </c>
      <c r="E53840" t="s">
        <v>4924</v>
      </c>
      <c r="F53840" t="s">
        <v>4925</v>
      </c>
    </row>
    <row r="53841" spans="1:6" x14ac:dyDescent="0.2">
      <c r="A53841" t="s">
        <v>64664</v>
      </c>
      <c r="B53841" t="s">
        <v>71075</v>
      </c>
      <c r="C53841" t="s">
        <v>71076</v>
      </c>
      <c r="D53841" t="s">
        <v>68173</v>
      </c>
      <c r="E53841" t="s">
        <v>68174</v>
      </c>
      <c r="F53841" t="s">
        <v>68175</v>
      </c>
    </row>
    <row r="53842" spans="1:6" x14ac:dyDescent="0.2">
      <c r="A53842" t="s">
        <v>64664</v>
      </c>
      <c r="B53842" t="s">
        <v>71075</v>
      </c>
      <c r="C53842" t="s">
        <v>71076</v>
      </c>
      <c r="D53842" t="s">
        <v>5385</v>
      </c>
      <c r="E53842" t="s">
        <v>5386</v>
      </c>
      <c r="F53842" t="s">
        <v>5387</v>
      </c>
    </row>
    <row r="53843" spans="1:6" x14ac:dyDescent="0.2">
      <c r="A53843" t="s">
        <v>64664</v>
      </c>
      <c r="B53843" t="s">
        <v>71075</v>
      </c>
      <c r="C53843" t="s">
        <v>71076</v>
      </c>
      <c r="D53843" t="s">
        <v>71149</v>
      </c>
      <c r="E53843" t="s">
        <v>71150</v>
      </c>
      <c r="F53843" t="s">
        <v>71151</v>
      </c>
    </row>
    <row r="53844" spans="1:6" x14ac:dyDescent="0.2">
      <c r="A53844" t="s">
        <v>64664</v>
      </c>
      <c r="B53844" t="s">
        <v>71075</v>
      </c>
      <c r="C53844" t="s">
        <v>71076</v>
      </c>
      <c r="D53844" t="s">
        <v>66689</v>
      </c>
      <c r="E53844" t="s">
        <v>66690</v>
      </c>
      <c r="F53844" t="s">
        <v>66691</v>
      </c>
    </row>
    <row r="53845" spans="1:6" x14ac:dyDescent="0.2">
      <c r="A53845" t="s">
        <v>64664</v>
      </c>
      <c r="B53845" t="s">
        <v>71075</v>
      </c>
      <c r="C53845" t="s">
        <v>71076</v>
      </c>
      <c r="D53845" t="s">
        <v>4926</v>
      </c>
      <c r="E53845" t="s">
        <v>4927</v>
      </c>
      <c r="F53845" t="s">
        <v>71152</v>
      </c>
    </row>
    <row r="53846" spans="1:6" x14ac:dyDescent="0.2">
      <c r="A53846" t="s">
        <v>64664</v>
      </c>
      <c r="B53846" t="s">
        <v>71075</v>
      </c>
      <c r="C53846" t="s">
        <v>71076</v>
      </c>
      <c r="D53846" t="s">
        <v>5388</v>
      </c>
      <c r="E53846" t="s">
        <v>5389</v>
      </c>
      <c r="F53846" t="s">
        <v>5390</v>
      </c>
    </row>
    <row r="53847" spans="1:6" x14ac:dyDescent="0.2">
      <c r="A53847" t="s">
        <v>64664</v>
      </c>
      <c r="B53847" t="s">
        <v>71075</v>
      </c>
      <c r="C53847" t="s">
        <v>71076</v>
      </c>
      <c r="D53847" t="s">
        <v>64936</v>
      </c>
      <c r="E53847" t="s">
        <v>64937</v>
      </c>
      <c r="F53847" t="s">
        <v>64938</v>
      </c>
    </row>
    <row r="53848" spans="1:6" x14ac:dyDescent="0.2">
      <c r="A53848" t="s">
        <v>64664</v>
      </c>
      <c r="B53848" t="s">
        <v>71075</v>
      </c>
      <c r="C53848" t="s">
        <v>71076</v>
      </c>
      <c r="D53848" t="s">
        <v>2028</v>
      </c>
      <c r="E53848" t="s">
        <v>2029</v>
      </c>
      <c r="F53848" t="s">
        <v>2030</v>
      </c>
    </row>
    <row r="53849" spans="1:6" x14ac:dyDescent="0.2">
      <c r="A53849" t="s">
        <v>64664</v>
      </c>
      <c r="B53849" t="s">
        <v>71075</v>
      </c>
      <c r="C53849" t="s">
        <v>71076</v>
      </c>
      <c r="D53849" t="s">
        <v>64123</v>
      </c>
      <c r="E53849" t="s">
        <v>64124</v>
      </c>
      <c r="F53849" t="s">
        <v>64125</v>
      </c>
    </row>
    <row r="53850" spans="1:6" x14ac:dyDescent="0.2">
      <c r="A53850" t="s">
        <v>64664</v>
      </c>
      <c r="B53850" t="s">
        <v>71075</v>
      </c>
      <c r="C53850" t="s">
        <v>71076</v>
      </c>
      <c r="D53850" t="s">
        <v>71153</v>
      </c>
      <c r="E53850" t="s">
        <v>71154</v>
      </c>
      <c r="F53850" t="s">
        <v>71155</v>
      </c>
    </row>
    <row r="53851" spans="1:6" x14ac:dyDescent="0.2">
      <c r="A53851" t="s">
        <v>64664</v>
      </c>
      <c r="B53851" t="s">
        <v>71075</v>
      </c>
      <c r="C53851" t="s">
        <v>71076</v>
      </c>
      <c r="D53851" t="s">
        <v>5395</v>
      </c>
      <c r="E53851" t="s">
        <v>5396</v>
      </c>
      <c r="F53851" t="s">
        <v>5397</v>
      </c>
    </row>
    <row r="53852" spans="1:6" x14ac:dyDescent="0.2">
      <c r="A53852" t="s">
        <v>64664</v>
      </c>
      <c r="B53852" t="s">
        <v>71075</v>
      </c>
      <c r="C53852" t="s">
        <v>71076</v>
      </c>
      <c r="D53852" t="s">
        <v>33435</v>
      </c>
      <c r="E53852" t="s">
        <v>33436</v>
      </c>
      <c r="F53852" t="s">
        <v>33437</v>
      </c>
    </row>
    <row r="53853" spans="1:6" x14ac:dyDescent="0.2">
      <c r="A53853" t="s">
        <v>64664</v>
      </c>
      <c r="B53853" t="s">
        <v>71075</v>
      </c>
      <c r="C53853" t="s">
        <v>71076</v>
      </c>
      <c r="D53853" t="s">
        <v>3350</v>
      </c>
      <c r="E53853" t="s">
        <v>34861</v>
      </c>
      <c r="F53853" t="s">
        <v>71156</v>
      </c>
    </row>
    <row r="53854" spans="1:6" x14ac:dyDescent="0.2">
      <c r="A53854" t="s">
        <v>64664</v>
      </c>
      <c r="B53854" t="s">
        <v>71075</v>
      </c>
      <c r="C53854" t="s">
        <v>71076</v>
      </c>
      <c r="D53854" t="s">
        <v>5414</v>
      </c>
      <c r="E53854" t="s">
        <v>5415</v>
      </c>
      <c r="F53854" t="s">
        <v>5416</v>
      </c>
    </row>
    <row r="53855" spans="1:6" x14ac:dyDescent="0.2">
      <c r="A53855" t="s">
        <v>64664</v>
      </c>
      <c r="B53855" t="s">
        <v>71075</v>
      </c>
      <c r="C53855" t="s">
        <v>71076</v>
      </c>
      <c r="D53855" t="s">
        <v>6638</v>
      </c>
      <c r="E53855" t="s">
        <v>6639</v>
      </c>
      <c r="F53855" t="s">
        <v>6640</v>
      </c>
    </row>
    <row r="53856" spans="1:6" x14ac:dyDescent="0.2">
      <c r="A53856" t="s">
        <v>64664</v>
      </c>
      <c r="B53856" t="s">
        <v>71075</v>
      </c>
      <c r="C53856" t="s">
        <v>71076</v>
      </c>
      <c r="D53856" t="s">
        <v>64133</v>
      </c>
      <c r="E53856" t="s">
        <v>64134</v>
      </c>
      <c r="F53856" t="s">
        <v>64135</v>
      </c>
    </row>
    <row r="53857" spans="1:6" x14ac:dyDescent="0.2">
      <c r="A53857" t="s">
        <v>64664</v>
      </c>
      <c r="B53857" t="s">
        <v>71075</v>
      </c>
      <c r="C53857" t="s">
        <v>71076</v>
      </c>
      <c r="D53857" t="s">
        <v>54093</v>
      </c>
      <c r="E53857" t="s">
        <v>54094</v>
      </c>
      <c r="F53857" t="s">
        <v>54095</v>
      </c>
    </row>
    <row r="53858" spans="1:6" x14ac:dyDescent="0.2">
      <c r="A53858" t="s">
        <v>64664</v>
      </c>
      <c r="B53858" t="s">
        <v>71075</v>
      </c>
      <c r="C53858" t="s">
        <v>71076</v>
      </c>
      <c r="D53858" t="s">
        <v>71157</v>
      </c>
      <c r="E53858" t="s">
        <v>71158</v>
      </c>
      <c r="F53858" t="s">
        <v>71159</v>
      </c>
    </row>
    <row r="53859" spans="1:6" x14ac:dyDescent="0.2">
      <c r="A53859" t="s">
        <v>64664</v>
      </c>
      <c r="B53859" t="s">
        <v>71075</v>
      </c>
      <c r="C53859" t="s">
        <v>71076</v>
      </c>
      <c r="D53859" t="s">
        <v>5441</v>
      </c>
      <c r="E53859" t="s">
        <v>5442</v>
      </c>
      <c r="F53859" t="s">
        <v>71160</v>
      </c>
    </row>
    <row r="53860" spans="1:6" x14ac:dyDescent="0.2">
      <c r="A53860" t="s">
        <v>64664</v>
      </c>
      <c r="B53860" t="s">
        <v>71075</v>
      </c>
      <c r="C53860" t="s">
        <v>71076</v>
      </c>
      <c r="D53860" t="s">
        <v>5447</v>
      </c>
      <c r="E53860" t="s">
        <v>5448</v>
      </c>
      <c r="F53860" t="s">
        <v>5449</v>
      </c>
    </row>
    <row r="53861" spans="1:6" x14ac:dyDescent="0.2">
      <c r="A53861" t="s">
        <v>64664</v>
      </c>
      <c r="B53861" t="s">
        <v>71075</v>
      </c>
      <c r="C53861" t="s">
        <v>71076</v>
      </c>
      <c r="D53861" t="s">
        <v>4328</v>
      </c>
      <c r="E53861" t="s">
        <v>4329</v>
      </c>
      <c r="F53861" t="s">
        <v>4330</v>
      </c>
    </row>
    <row r="53862" spans="1:6" x14ac:dyDescent="0.2">
      <c r="A53862" t="s">
        <v>64664</v>
      </c>
      <c r="B53862" t="s">
        <v>71075</v>
      </c>
      <c r="C53862" t="s">
        <v>71076</v>
      </c>
      <c r="D53862" t="s">
        <v>2832</v>
      </c>
      <c r="E53862" t="s">
        <v>2833</v>
      </c>
      <c r="F53862" t="s">
        <v>71161</v>
      </c>
    </row>
    <row r="53863" spans="1:6" x14ac:dyDescent="0.2">
      <c r="A53863" t="s">
        <v>64664</v>
      </c>
      <c r="B53863" t="s">
        <v>71075</v>
      </c>
      <c r="C53863" t="s">
        <v>71076</v>
      </c>
      <c r="D53863" t="s">
        <v>6143</v>
      </c>
      <c r="E53863" t="s">
        <v>64973</v>
      </c>
      <c r="F53863" t="s">
        <v>64974</v>
      </c>
    </row>
    <row r="53864" spans="1:6" x14ac:dyDescent="0.2">
      <c r="A53864" t="s">
        <v>64664</v>
      </c>
      <c r="B53864" t="s">
        <v>71075</v>
      </c>
      <c r="C53864" t="s">
        <v>71076</v>
      </c>
      <c r="D53864" t="s">
        <v>67642</v>
      </c>
      <c r="E53864" t="s">
        <v>67643</v>
      </c>
      <c r="F53864" t="s">
        <v>67644</v>
      </c>
    </row>
    <row r="53865" spans="1:6" x14ac:dyDescent="0.2">
      <c r="A53865" t="s">
        <v>64664</v>
      </c>
      <c r="B53865" t="s">
        <v>71075</v>
      </c>
      <c r="C53865" t="s">
        <v>71076</v>
      </c>
      <c r="D53865" t="s">
        <v>5455</v>
      </c>
      <c r="E53865" t="s">
        <v>5456</v>
      </c>
      <c r="F53865" t="s">
        <v>5457</v>
      </c>
    </row>
    <row r="53866" spans="1:6" x14ac:dyDescent="0.2">
      <c r="A53866" t="s">
        <v>64664</v>
      </c>
      <c r="B53866" t="s">
        <v>71075</v>
      </c>
      <c r="C53866" t="s">
        <v>71076</v>
      </c>
      <c r="D53866" t="s">
        <v>59143</v>
      </c>
      <c r="E53866" t="s">
        <v>59144</v>
      </c>
      <c r="F53866" t="s">
        <v>59145</v>
      </c>
    </row>
    <row r="53867" spans="1:6" x14ac:dyDescent="0.2">
      <c r="A53867" t="s">
        <v>64664</v>
      </c>
      <c r="B53867" t="s">
        <v>71075</v>
      </c>
      <c r="C53867" t="s">
        <v>71076</v>
      </c>
      <c r="D53867" t="s">
        <v>69595</v>
      </c>
      <c r="E53867" t="s">
        <v>69596</v>
      </c>
      <c r="F53867" t="s">
        <v>69597</v>
      </c>
    </row>
    <row r="53868" spans="1:6" x14ac:dyDescent="0.2">
      <c r="A53868" t="s">
        <v>64664</v>
      </c>
      <c r="B53868" t="s">
        <v>71075</v>
      </c>
      <c r="C53868" t="s">
        <v>71076</v>
      </c>
      <c r="D53868" t="s">
        <v>53990</v>
      </c>
      <c r="E53868" t="s">
        <v>53991</v>
      </c>
      <c r="F53868" t="s">
        <v>53992</v>
      </c>
    </row>
    <row r="53869" spans="1:6" x14ac:dyDescent="0.2">
      <c r="A53869" t="s">
        <v>64664</v>
      </c>
      <c r="B53869" t="s">
        <v>71075</v>
      </c>
      <c r="C53869" t="s">
        <v>71076</v>
      </c>
      <c r="D53869" t="s">
        <v>6661</v>
      </c>
      <c r="E53869" t="s">
        <v>6662</v>
      </c>
      <c r="F53869" t="s">
        <v>6663</v>
      </c>
    </row>
    <row r="53870" spans="1:6" x14ac:dyDescent="0.2">
      <c r="A53870" t="s">
        <v>64664</v>
      </c>
      <c r="B53870" t="s">
        <v>71075</v>
      </c>
      <c r="C53870" t="s">
        <v>71076</v>
      </c>
      <c r="D53870" t="s">
        <v>35428</v>
      </c>
      <c r="E53870" t="s">
        <v>35429</v>
      </c>
      <c r="F53870" t="s">
        <v>71162</v>
      </c>
    </row>
    <row r="53871" spans="1:6" x14ac:dyDescent="0.2">
      <c r="A53871" t="s">
        <v>64664</v>
      </c>
      <c r="B53871" t="s">
        <v>71075</v>
      </c>
      <c r="C53871" t="s">
        <v>71076</v>
      </c>
      <c r="D53871" t="s">
        <v>34485</v>
      </c>
      <c r="E53871" t="s">
        <v>34486</v>
      </c>
      <c r="F53871" t="s">
        <v>71163</v>
      </c>
    </row>
    <row r="53872" spans="1:6" x14ac:dyDescent="0.2">
      <c r="A53872" t="s">
        <v>64664</v>
      </c>
      <c r="B53872" t="s">
        <v>71075</v>
      </c>
      <c r="C53872" t="s">
        <v>71076</v>
      </c>
      <c r="D53872" t="s">
        <v>67338</v>
      </c>
      <c r="E53872" t="s">
        <v>67339</v>
      </c>
      <c r="F53872" t="s">
        <v>67340</v>
      </c>
    </row>
    <row r="53873" spans="1:6" x14ac:dyDescent="0.2">
      <c r="A53873" t="s">
        <v>64664</v>
      </c>
      <c r="B53873" t="s">
        <v>71075</v>
      </c>
      <c r="C53873" t="s">
        <v>71076</v>
      </c>
      <c r="D53873" t="s">
        <v>35431</v>
      </c>
      <c r="E53873" t="s">
        <v>35432</v>
      </c>
      <c r="F53873" t="s">
        <v>71164</v>
      </c>
    </row>
    <row r="53874" spans="1:6" x14ac:dyDescent="0.2">
      <c r="A53874" t="s">
        <v>64664</v>
      </c>
      <c r="B53874" t="s">
        <v>71075</v>
      </c>
      <c r="C53874" t="s">
        <v>71076</v>
      </c>
      <c r="D53874" t="s">
        <v>65009</v>
      </c>
      <c r="E53874" t="s">
        <v>65010</v>
      </c>
      <c r="F53874" t="s">
        <v>65011</v>
      </c>
    </row>
    <row r="53875" spans="1:6" x14ac:dyDescent="0.2">
      <c r="A53875" t="s">
        <v>64664</v>
      </c>
      <c r="B53875" t="s">
        <v>71075</v>
      </c>
      <c r="C53875" t="s">
        <v>71076</v>
      </c>
      <c r="D53875" t="s">
        <v>68214</v>
      </c>
      <c r="E53875" t="s">
        <v>68215</v>
      </c>
      <c r="F53875" t="s">
        <v>68216</v>
      </c>
    </row>
    <row r="53876" spans="1:6" x14ac:dyDescent="0.2">
      <c r="A53876" t="s">
        <v>64664</v>
      </c>
      <c r="B53876" t="s">
        <v>71075</v>
      </c>
      <c r="C53876" t="s">
        <v>71076</v>
      </c>
      <c r="D53876" t="s">
        <v>65030</v>
      </c>
      <c r="E53876" t="s">
        <v>65031</v>
      </c>
      <c r="F53876" t="s">
        <v>65032</v>
      </c>
    </row>
    <row r="53877" spans="1:6" x14ac:dyDescent="0.2">
      <c r="A53877" t="s">
        <v>64664</v>
      </c>
      <c r="B53877" t="s">
        <v>71075</v>
      </c>
      <c r="C53877" t="s">
        <v>71076</v>
      </c>
      <c r="D53877" t="s">
        <v>66113</v>
      </c>
      <c r="E53877" t="s">
        <v>66114</v>
      </c>
      <c r="F53877" t="s">
        <v>66115</v>
      </c>
    </row>
    <row r="53878" spans="1:6" x14ac:dyDescent="0.2">
      <c r="A53878" t="s">
        <v>64664</v>
      </c>
      <c r="B53878" t="s">
        <v>71075</v>
      </c>
      <c r="C53878" t="s">
        <v>71076</v>
      </c>
      <c r="D53878" t="s">
        <v>65042</v>
      </c>
      <c r="E53878" t="s">
        <v>65043</v>
      </c>
      <c r="F53878" t="s">
        <v>65044</v>
      </c>
    </row>
    <row r="53879" spans="1:6" x14ac:dyDescent="0.2">
      <c r="A53879" t="s">
        <v>64664</v>
      </c>
      <c r="B53879" t="s">
        <v>71075</v>
      </c>
      <c r="C53879" t="s">
        <v>71076</v>
      </c>
      <c r="D53879" t="s">
        <v>65045</v>
      </c>
      <c r="E53879" t="s">
        <v>65046</v>
      </c>
      <c r="F53879" t="s">
        <v>65047</v>
      </c>
    </row>
    <row r="53880" spans="1:6" x14ac:dyDescent="0.2">
      <c r="A53880" t="s">
        <v>64664</v>
      </c>
      <c r="B53880" t="s">
        <v>71075</v>
      </c>
      <c r="C53880" t="s">
        <v>71076</v>
      </c>
      <c r="D53880" t="s">
        <v>59204</v>
      </c>
      <c r="E53880" t="s">
        <v>59205</v>
      </c>
      <c r="F53880" t="s">
        <v>59206</v>
      </c>
    </row>
    <row r="53881" spans="1:6" x14ac:dyDescent="0.2">
      <c r="A53881" t="s">
        <v>64664</v>
      </c>
      <c r="B53881" t="s">
        <v>71075</v>
      </c>
      <c r="C53881" t="s">
        <v>71076</v>
      </c>
      <c r="D53881" t="s">
        <v>68233</v>
      </c>
      <c r="E53881" t="s">
        <v>68234</v>
      </c>
      <c r="F53881" t="s">
        <v>68235</v>
      </c>
    </row>
    <row r="53882" spans="1:6" x14ac:dyDescent="0.2">
      <c r="A53882" t="s">
        <v>64664</v>
      </c>
      <c r="B53882" t="s">
        <v>71075</v>
      </c>
      <c r="C53882" t="s">
        <v>71076</v>
      </c>
      <c r="D53882" t="s">
        <v>23594</v>
      </c>
      <c r="E53882" t="s">
        <v>23595</v>
      </c>
      <c r="F53882" t="s">
        <v>23596</v>
      </c>
    </row>
    <row r="53883" spans="1:6" x14ac:dyDescent="0.2">
      <c r="A53883" t="s">
        <v>64664</v>
      </c>
      <c r="B53883" t="s">
        <v>71075</v>
      </c>
      <c r="C53883" t="s">
        <v>71076</v>
      </c>
      <c r="D53883" t="s">
        <v>69948</v>
      </c>
      <c r="E53883" t="s">
        <v>69949</v>
      </c>
      <c r="F53883" t="s">
        <v>71165</v>
      </c>
    </row>
    <row r="53884" spans="1:6" x14ac:dyDescent="0.2">
      <c r="A53884" t="s">
        <v>64664</v>
      </c>
      <c r="B53884" t="s">
        <v>71075</v>
      </c>
      <c r="C53884" t="s">
        <v>71076</v>
      </c>
      <c r="D53884" t="s">
        <v>5514</v>
      </c>
      <c r="E53884" t="s">
        <v>5515</v>
      </c>
      <c r="F53884" t="s">
        <v>5516</v>
      </c>
    </row>
    <row r="53885" spans="1:6" x14ac:dyDescent="0.2">
      <c r="A53885" t="s">
        <v>64664</v>
      </c>
      <c r="B53885" t="s">
        <v>71075</v>
      </c>
      <c r="C53885" t="s">
        <v>71076</v>
      </c>
      <c r="D53885" t="s">
        <v>64199</v>
      </c>
      <c r="E53885" t="s">
        <v>64200</v>
      </c>
      <c r="F53885" t="s">
        <v>64201</v>
      </c>
    </row>
    <row r="53886" spans="1:6" x14ac:dyDescent="0.2">
      <c r="A53886" t="s">
        <v>64664</v>
      </c>
      <c r="B53886" t="s">
        <v>71075</v>
      </c>
      <c r="C53886" t="s">
        <v>71076</v>
      </c>
      <c r="D53886" t="s">
        <v>71166</v>
      </c>
      <c r="E53886" t="s">
        <v>71167</v>
      </c>
      <c r="F53886" t="s">
        <v>71168</v>
      </c>
    </row>
    <row r="53887" spans="1:6" x14ac:dyDescent="0.2">
      <c r="A53887" t="s">
        <v>64664</v>
      </c>
      <c r="B53887" t="s">
        <v>71075</v>
      </c>
      <c r="C53887" t="s">
        <v>71076</v>
      </c>
      <c r="D53887" t="s">
        <v>67347</v>
      </c>
      <c r="E53887" t="s">
        <v>67348</v>
      </c>
      <c r="F53887" t="s">
        <v>67349</v>
      </c>
    </row>
    <row r="53888" spans="1:6" x14ac:dyDescent="0.2">
      <c r="A53888" t="s">
        <v>64664</v>
      </c>
      <c r="B53888" t="s">
        <v>71075</v>
      </c>
      <c r="C53888" t="s">
        <v>71076</v>
      </c>
      <c r="D53888" t="s">
        <v>71169</v>
      </c>
      <c r="E53888" t="s">
        <v>71170</v>
      </c>
      <c r="F53888" t="s">
        <v>71171</v>
      </c>
    </row>
    <row r="53889" spans="1:6" x14ac:dyDescent="0.2">
      <c r="A53889" t="s">
        <v>64664</v>
      </c>
      <c r="B53889" t="s">
        <v>71075</v>
      </c>
      <c r="C53889" t="s">
        <v>71076</v>
      </c>
      <c r="D53889" t="s">
        <v>71172</v>
      </c>
      <c r="E53889" t="s">
        <v>71173</v>
      </c>
      <c r="F53889" t="s">
        <v>71174</v>
      </c>
    </row>
    <row r="53890" spans="1:6" x14ac:dyDescent="0.2">
      <c r="A53890" t="s">
        <v>64664</v>
      </c>
      <c r="B53890" t="s">
        <v>71075</v>
      </c>
      <c r="C53890" t="s">
        <v>71076</v>
      </c>
      <c r="D53890" t="s">
        <v>65069</v>
      </c>
      <c r="E53890" t="s">
        <v>65070</v>
      </c>
      <c r="F53890" t="s">
        <v>65071</v>
      </c>
    </row>
    <row r="53891" spans="1:6" x14ac:dyDescent="0.2">
      <c r="A53891" t="s">
        <v>64664</v>
      </c>
      <c r="B53891" t="s">
        <v>71075</v>
      </c>
      <c r="C53891" t="s">
        <v>71076</v>
      </c>
      <c r="D53891" t="s">
        <v>35452</v>
      </c>
      <c r="E53891" t="s">
        <v>35453</v>
      </c>
      <c r="F53891" t="s">
        <v>35454</v>
      </c>
    </row>
    <row r="53892" spans="1:6" x14ac:dyDescent="0.2">
      <c r="A53892" t="s">
        <v>64664</v>
      </c>
      <c r="B53892" t="s">
        <v>71075</v>
      </c>
      <c r="C53892" t="s">
        <v>71076</v>
      </c>
      <c r="D53892" t="s">
        <v>6689</v>
      </c>
      <c r="E53892" t="s">
        <v>6690</v>
      </c>
      <c r="F53892" t="s">
        <v>71175</v>
      </c>
    </row>
    <row r="53893" spans="1:6" x14ac:dyDescent="0.2">
      <c r="A53893" t="s">
        <v>64664</v>
      </c>
      <c r="B53893" t="s">
        <v>71075</v>
      </c>
      <c r="C53893" t="s">
        <v>71076</v>
      </c>
      <c r="D53893" t="s">
        <v>5533</v>
      </c>
      <c r="E53893" t="s">
        <v>5534</v>
      </c>
      <c r="F53893" t="s">
        <v>5535</v>
      </c>
    </row>
    <row r="53894" spans="1:6" x14ac:dyDescent="0.2">
      <c r="A53894" t="s">
        <v>64664</v>
      </c>
      <c r="B53894" t="s">
        <v>71075</v>
      </c>
      <c r="C53894" t="s">
        <v>71076</v>
      </c>
      <c r="D53894" t="s">
        <v>65075</v>
      </c>
      <c r="E53894" t="s">
        <v>65076</v>
      </c>
      <c r="F53894" t="s">
        <v>71176</v>
      </c>
    </row>
    <row r="53895" spans="1:6" x14ac:dyDescent="0.2">
      <c r="A53895" t="s">
        <v>64664</v>
      </c>
      <c r="B53895" t="s">
        <v>71075</v>
      </c>
      <c r="C53895" t="s">
        <v>71076</v>
      </c>
      <c r="D53895" t="s">
        <v>313</v>
      </c>
      <c r="E53895" t="s">
        <v>314</v>
      </c>
      <c r="F53895" t="s">
        <v>315</v>
      </c>
    </row>
    <row r="53896" spans="1:6" x14ac:dyDescent="0.2">
      <c r="A53896" t="s">
        <v>64664</v>
      </c>
      <c r="B53896" t="s">
        <v>71075</v>
      </c>
      <c r="C53896" t="s">
        <v>71076</v>
      </c>
      <c r="D53896" t="s">
        <v>5540</v>
      </c>
      <c r="E53896" t="s">
        <v>5541</v>
      </c>
      <c r="F53896" t="s">
        <v>5542</v>
      </c>
    </row>
    <row r="53897" spans="1:6" x14ac:dyDescent="0.2">
      <c r="A53897" t="s">
        <v>64664</v>
      </c>
      <c r="B53897" t="s">
        <v>71075</v>
      </c>
      <c r="C53897" t="s">
        <v>71076</v>
      </c>
      <c r="D53897" t="s">
        <v>71177</v>
      </c>
      <c r="E53897" t="s">
        <v>71178</v>
      </c>
      <c r="F53897" t="s">
        <v>71179</v>
      </c>
    </row>
    <row r="53898" spans="1:6" x14ac:dyDescent="0.2">
      <c r="A53898" t="s">
        <v>64664</v>
      </c>
      <c r="B53898" t="s">
        <v>71075</v>
      </c>
      <c r="C53898" t="s">
        <v>71076</v>
      </c>
      <c r="D53898" t="s">
        <v>54433</v>
      </c>
      <c r="E53898" t="s">
        <v>54434</v>
      </c>
      <c r="F53898" t="s">
        <v>54435</v>
      </c>
    </row>
    <row r="53899" spans="1:6" x14ac:dyDescent="0.2">
      <c r="A53899" t="s">
        <v>64664</v>
      </c>
      <c r="B53899" t="s">
        <v>71075</v>
      </c>
      <c r="C53899" t="s">
        <v>71076</v>
      </c>
      <c r="D53899" t="s">
        <v>65087</v>
      </c>
      <c r="E53899" t="s">
        <v>65088</v>
      </c>
      <c r="F53899" t="s">
        <v>65089</v>
      </c>
    </row>
    <row r="53900" spans="1:6" x14ac:dyDescent="0.2">
      <c r="A53900" t="s">
        <v>64664</v>
      </c>
      <c r="B53900" t="s">
        <v>71075</v>
      </c>
      <c r="C53900" t="s">
        <v>71076</v>
      </c>
      <c r="D53900" t="s">
        <v>5550</v>
      </c>
      <c r="E53900" t="s">
        <v>5551</v>
      </c>
      <c r="F53900" t="s">
        <v>5552</v>
      </c>
    </row>
    <row r="53901" spans="1:6" x14ac:dyDescent="0.2">
      <c r="A53901" t="s">
        <v>64664</v>
      </c>
      <c r="B53901" t="s">
        <v>71075</v>
      </c>
      <c r="C53901" t="s">
        <v>71076</v>
      </c>
      <c r="D53901" t="s">
        <v>65099</v>
      </c>
      <c r="E53901" t="s">
        <v>65100</v>
      </c>
      <c r="F53901" t="s">
        <v>71180</v>
      </c>
    </row>
    <row r="53902" spans="1:6" x14ac:dyDescent="0.2">
      <c r="A53902" t="s">
        <v>64664</v>
      </c>
      <c r="B53902" t="s">
        <v>71075</v>
      </c>
      <c r="C53902" t="s">
        <v>71076</v>
      </c>
      <c r="D53902" t="s">
        <v>34500</v>
      </c>
      <c r="E53902" t="s">
        <v>34501</v>
      </c>
      <c r="F53902" t="s">
        <v>71181</v>
      </c>
    </row>
    <row r="53903" spans="1:6" x14ac:dyDescent="0.2">
      <c r="A53903" t="s">
        <v>64664</v>
      </c>
      <c r="B53903" t="s">
        <v>71075</v>
      </c>
      <c r="C53903" t="s">
        <v>71076</v>
      </c>
      <c r="D53903" t="s">
        <v>69971</v>
      </c>
      <c r="E53903" t="s">
        <v>69972</v>
      </c>
      <c r="F53903" t="s">
        <v>69973</v>
      </c>
    </row>
    <row r="53904" spans="1:6" x14ac:dyDescent="0.2">
      <c r="A53904" t="s">
        <v>64664</v>
      </c>
      <c r="B53904" t="s">
        <v>71075</v>
      </c>
      <c r="C53904" t="s">
        <v>71076</v>
      </c>
      <c r="D53904" t="s">
        <v>36445</v>
      </c>
      <c r="E53904" t="s">
        <v>36446</v>
      </c>
      <c r="F53904" t="s">
        <v>36447</v>
      </c>
    </row>
    <row r="53905" spans="1:6" x14ac:dyDescent="0.2">
      <c r="A53905" t="s">
        <v>64664</v>
      </c>
      <c r="B53905" t="s">
        <v>71075</v>
      </c>
      <c r="C53905" t="s">
        <v>71076</v>
      </c>
      <c r="D53905" t="s">
        <v>5562</v>
      </c>
      <c r="E53905" t="s">
        <v>5563</v>
      </c>
      <c r="F53905" t="s">
        <v>5564</v>
      </c>
    </row>
    <row r="53906" spans="1:6" x14ac:dyDescent="0.2">
      <c r="A53906" t="s">
        <v>64664</v>
      </c>
      <c r="B53906" t="s">
        <v>71075</v>
      </c>
      <c r="C53906" t="s">
        <v>71076</v>
      </c>
      <c r="D53906" t="s">
        <v>71182</v>
      </c>
      <c r="E53906" t="s">
        <v>71183</v>
      </c>
      <c r="F53906" t="s">
        <v>71184</v>
      </c>
    </row>
    <row r="53907" spans="1:6" x14ac:dyDescent="0.2">
      <c r="A53907" t="s">
        <v>64664</v>
      </c>
      <c r="B53907" t="s">
        <v>71075</v>
      </c>
      <c r="C53907" t="s">
        <v>71076</v>
      </c>
      <c r="D53907" t="s">
        <v>65111</v>
      </c>
      <c r="E53907" t="s">
        <v>65112</v>
      </c>
      <c r="F53907" t="s">
        <v>71185</v>
      </c>
    </row>
    <row r="53908" spans="1:6" x14ac:dyDescent="0.2">
      <c r="A53908" t="s">
        <v>64664</v>
      </c>
      <c r="B53908" t="s">
        <v>71075</v>
      </c>
      <c r="C53908" t="s">
        <v>71076</v>
      </c>
      <c r="D53908" t="s">
        <v>5568</v>
      </c>
      <c r="E53908" t="s">
        <v>5569</v>
      </c>
      <c r="F53908" t="s">
        <v>5570</v>
      </c>
    </row>
    <row r="53909" spans="1:6" x14ac:dyDescent="0.2">
      <c r="A53909" t="s">
        <v>64664</v>
      </c>
      <c r="B53909" t="s">
        <v>71075</v>
      </c>
      <c r="C53909" t="s">
        <v>71076</v>
      </c>
      <c r="D53909" t="s">
        <v>54122</v>
      </c>
      <c r="E53909" t="s">
        <v>54123</v>
      </c>
      <c r="F53909" t="s">
        <v>71186</v>
      </c>
    </row>
    <row r="53910" spans="1:6" x14ac:dyDescent="0.2">
      <c r="A53910" t="s">
        <v>64664</v>
      </c>
      <c r="B53910" t="s">
        <v>71075</v>
      </c>
      <c r="C53910" t="s">
        <v>71076</v>
      </c>
      <c r="D53910" t="s">
        <v>65115</v>
      </c>
      <c r="E53910" t="s">
        <v>65116</v>
      </c>
      <c r="F53910" t="s">
        <v>71187</v>
      </c>
    </row>
    <row r="53911" spans="1:6" x14ac:dyDescent="0.2">
      <c r="A53911" t="s">
        <v>64664</v>
      </c>
      <c r="B53911" t="s">
        <v>71075</v>
      </c>
      <c r="C53911" t="s">
        <v>71076</v>
      </c>
      <c r="D53911" t="s">
        <v>66729</v>
      </c>
      <c r="E53911" t="s">
        <v>66730</v>
      </c>
      <c r="F53911" t="s">
        <v>66731</v>
      </c>
    </row>
    <row r="53912" spans="1:6" x14ac:dyDescent="0.2">
      <c r="A53912" t="s">
        <v>64664</v>
      </c>
      <c r="B53912" t="s">
        <v>71075</v>
      </c>
      <c r="C53912" t="s">
        <v>71076</v>
      </c>
      <c r="D53912" t="s">
        <v>69602</v>
      </c>
      <c r="E53912" t="s">
        <v>69603</v>
      </c>
      <c r="F53912" t="s">
        <v>69604</v>
      </c>
    </row>
    <row r="53913" spans="1:6" x14ac:dyDescent="0.2">
      <c r="A53913" t="s">
        <v>64664</v>
      </c>
      <c r="B53913" t="s">
        <v>71075</v>
      </c>
      <c r="C53913" t="s">
        <v>71076</v>
      </c>
      <c r="D53913" t="s">
        <v>56355</v>
      </c>
      <c r="E53913" t="s">
        <v>56356</v>
      </c>
      <c r="F53913" t="s">
        <v>56357</v>
      </c>
    </row>
    <row r="53914" spans="1:6" x14ac:dyDescent="0.2">
      <c r="A53914" t="s">
        <v>64664</v>
      </c>
      <c r="B53914" t="s">
        <v>71075</v>
      </c>
      <c r="C53914" t="s">
        <v>71076</v>
      </c>
      <c r="D53914" t="s">
        <v>2131</v>
      </c>
      <c r="E53914" t="s">
        <v>2132</v>
      </c>
      <c r="F53914" t="s">
        <v>2133</v>
      </c>
    </row>
    <row r="53915" spans="1:6" x14ac:dyDescent="0.2">
      <c r="A53915" t="s">
        <v>64664</v>
      </c>
      <c r="B53915" t="s">
        <v>71075</v>
      </c>
      <c r="C53915" t="s">
        <v>71076</v>
      </c>
      <c r="D53915" t="s">
        <v>71188</v>
      </c>
      <c r="E53915" t="s">
        <v>71189</v>
      </c>
      <c r="F53915" t="s">
        <v>71190</v>
      </c>
    </row>
    <row r="53916" spans="1:6" x14ac:dyDescent="0.2">
      <c r="A53916" t="s">
        <v>64664</v>
      </c>
      <c r="B53916" t="s">
        <v>71075</v>
      </c>
      <c r="C53916" t="s">
        <v>71076</v>
      </c>
      <c r="D53916" t="s">
        <v>48169</v>
      </c>
      <c r="E53916" t="s">
        <v>48170</v>
      </c>
      <c r="F53916" t="s">
        <v>48171</v>
      </c>
    </row>
    <row r="53917" spans="1:6" x14ac:dyDescent="0.2">
      <c r="A53917" t="s">
        <v>64664</v>
      </c>
      <c r="B53917" t="s">
        <v>71075</v>
      </c>
      <c r="C53917" t="s">
        <v>71076</v>
      </c>
      <c r="D53917" t="s">
        <v>71191</v>
      </c>
      <c r="E53917" t="s">
        <v>71192</v>
      </c>
      <c r="F53917" t="s">
        <v>71193</v>
      </c>
    </row>
    <row r="53918" spans="1:6" x14ac:dyDescent="0.2">
      <c r="A53918" t="s">
        <v>64664</v>
      </c>
      <c r="B53918" t="s">
        <v>71075</v>
      </c>
      <c r="C53918" t="s">
        <v>71076</v>
      </c>
      <c r="D53918" t="s">
        <v>2676</v>
      </c>
      <c r="E53918" t="s">
        <v>49317</v>
      </c>
      <c r="F53918" t="s">
        <v>49318</v>
      </c>
    </row>
    <row r="53919" spans="1:6" x14ac:dyDescent="0.2">
      <c r="A53919" t="s">
        <v>64664</v>
      </c>
      <c r="B53919" t="s">
        <v>71075</v>
      </c>
      <c r="C53919" t="s">
        <v>71076</v>
      </c>
      <c r="D53919" t="s">
        <v>28713</v>
      </c>
      <c r="E53919" t="s">
        <v>28714</v>
      </c>
      <c r="F53919" t="s">
        <v>71194</v>
      </c>
    </row>
    <row r="53920" spans="1:6" x14ac:dyDescent="0.2">
      <c r="A53920" t="s">
        <v>64664</v>
      </c>
      <c r="B53920" t="s">
        <v>71075</v>
      </c>
      <c r="C53920" t="s">
        <v>71076</v>
      </c>
      <c r="D53920" t="s">
        <v>35469</v>
      </c>
      <c r="E53920" t="s">
        <v>35470</v>
      </c>
      <c r="F53920" t="s">
        <v>71195</v>
      </c>
    </row>
    <row r="53921" spans="1:6" x14ac:dyDescent="0.2">
      <c r="A53921" t="s">
        <v>64664</v>
      </c>
      <c r="B53921" t="s">
        <v>71075</v>
      </c>
      <c r="C53921" t="s">
        <v>71076</v>
      </c>
      <c r="D53921" t="s">
        <v>28716</v>
      </c>
      <c r="E53921" t="s">
        <v>28717</v>
      </c>
      <c r="F53921" t="s">
        <v>28718</v>
      </c>
    </row>
    <row r="53922" spans="1:6" x14ac:dyDescent="0.2">
      <c r="A53922" t="s">
        <v>64664</v>
      </c>
      <c r="B53922" t="s">
        <v>71075</v>
      </c>
      <c r="C53922" t="s">
        <v>71076</v>
      </c>
      <c r="D53922" t="s">
        <v>56358</v>
      </c>
      <c r="E53922" t="s">
        <v>56359</v>
      </c>
      <c r="F53922" t="s">
        <v>56360</v>
      </c>
    </row>
    <row r="53923" spans="1:6" x14ac:dyDescent="0.2">
      <c r="A53923" t="s">
        <v>64664</v>
      </c>
      <c r="B53923" t="s">
        <v>71075</v>
      </c>
      <c r="C53923" t="s">
        <v>71076</v>
      </c>
      <c r="D53923" t="s">
        <v>69609</v>
      </c>
      <c r="E53923" t="s">
        <v>69610</v>
      </c>
      <c r="F53923" t="s">
        <v>69611</v>
      </c>
    </row>
    <row r="53924" spans="1:6" x14ac:dyDescent="0.2">
      <c r="A53924" t="s">
        <v>64664</v>
      </c>
      <c r="B53924" t="s">
        <v>71075</v>
      </c>
      <c r="C53924" t="s">
        <v>71076</v>
      </c>
      <c r="D53924" t="s">
        <v>71196</v>
      </c>
      <c r="E53924" t="s">
        <v>71197</v>
      </c>
      <c r="F53924" t="s">
        <v>71198</v>
      </c>
    </row>
    <row r="53925" spans="1:6" x14ac:dyDescent="0.2">
      <c r="A53925" t="s">
        <v>64664</v>
      </c>
      <c r="B53925" t="s">
        <v>71075</v>
      </c>
      <c r="C53925" t="s">
        <v>71076</v>
      </c>
      <c r="D53925" t="s">
        <v>34504</v>
      </c>
      <c r="E53925" t="s">
        <v>34505</v>
      </c>
      <c r="F53925" t="s">
        <v>34506</v>
      </c>
    </row>
    <row r="53926" spans="1:6" x14ac:dyDescent="0.2">
      <c r="A53926" t="s">
        <v>64664</v>
      </c>
      <c r="B53926" t="s">
        <v>71075</v>
      </c>
      <c r="C53926" t="s">
        <v>71076</v>
      </c>
      <c r="D53926" t="s">
        <v>65147</v>
      </c>
      <c r="E53926" t="s">
        <v>65148</v>
      </c>
      <c r="F53926" t="s">
        <v>65149</v>
      </c>
    </row>
    <row r="53927" spans="1:6" x14ac:dyDescent="0.2">
      <c r="A53927" t="s">
        <v>64664</v>
      </c>
      <c r="B53927" t="s">
        <v>71075</v>
      </c>
      <c r="C53927" t="s">
        <v>71076</v>
      </c>
      <c r="D53927" t="s">
        <v>67910</v>
      </c>
      <c r="E53927" t="s">
        <v>67911</v>
      </c>
      <c r="F53927" t="s">
        <v>67912</v>
      </c>
    </row>
    <row r="53928" spans="1:6" x14ac:dyDescent="0.2">
      <c r="A53928" t="s">
        <v>64664</v>
      </c>
      <c r="B53928" t="s">
        <v>71075</v>
      </c>
      <c r="C53928" t="s">
        <v>71076</v>
      </c>
      <c r="D53928" t="s">
        <v>34507</v>
      </c>
      <c r="E53928" t="s">
        <v>34508</v>
      </c>
      <c r="F53928" t="s">
        <v>34509</v>
      </c>
    </row>
    <row r="53929" spans="1:6" x14ac:dyDescent="0.2">
      <c r="A53929" t="s">
        <v>64664</v>
      </c>
      <c r="B53929" t="s">
        <v>71075</v>
      </c>
      <c r="C53929" t="s">
        <v>71076</v>
      </c>
      <c r="D53929" t="s">
        <v>50982</v>
      </c>
      <c r="E53929" t="s">
        <v>50983</v>
      </c>
      <c r="F53929" t="s">
        <v>50984</v>
      </c>
    </row>
    <row r="53930" spans="1:6" x14ac:dyDescent="0.2">
      <c r="A53930" t="s">
        <v>64664</v>
      </c>
      <c r="B53930" t="s">
        <v>71075</v>
      </c>
      <c r="C53930" t="s">
        <v>71076</v>
      </c>
      <c r="D53930" t="s">
        <v>66737</v>
      </c>
      <c r="E53930" t="s">
        <v>66738</v>
      </c>
      <c r="F53930" t="s">
        <v>71199</v>
      </c>
    </row>
    <row r="53931" spans="1:6" x14ac:dyDescent="0.2">
      <c r="A53931" t="s">
        <v>64664</v>
      </c>
      <c r="B53931" t="s">
        <v>71075</v>
      </c>
      <c r="C53931" t="s">
        <v>71076</v>
      </c>
      <c r="D53931" t="s">
        <v>71200</v>
      </c>
      <c r="E53931" t="s">
        <v>71201</v>
      </c>
      <c r="F53931" t="s">
        <v>71202</v>
      </c>
    </row>
    <row r="53932" spans="1:6" x14ac:dyDescent="0.2">
      <c r="A53932" t="s">
        <v>64664</v>
      </c>
      <c r="B53932" t="s">
        <v>71075</v>
      </c>
      <c r="C53932" t="s">
        <v>71076</v>
      </c>
      <c r="D53932" t="s">
        <v>71203</v>
      </c>
      <c r="E53932" t="s">
        <v>71204</v>
      </c>
      <c r="F53932" t="s">
        <v>71205</v>
      </c>
    </row>
    <row r="53933" spans="1:6" x14ac:dyDescent="0.2">
      <c r="A53933" t="s">
        <v>64664</v>
      </c>
      <c r="B53933" t="s">
        <v>71075</v>
      </c>
      <c r="C53933" t="s">
        <v>71076</v>
      </c>
      <c r="D53933" t="s">
        <v>71206</v>
      </c>
      <c r="E53933" t="s">
        <v>71207</v>
      </c>
      <c r="F53933" t="s">
        <v>71208</v>
      </c>
    </row>
    <row r="53934" spans="1:6" x14ac:dyDescent="0.2">
      <c r="A53934" t="s">
        <v>64664</v>
      </c>
      <c r="B53934" t="s">
        <v>71075</v>
      </c>
      <c r="C53934" t="s">
        <v>71076</v>
      </c>
      <c r="D53934" t="s">
        <v>70008</v>
      </c>
      <c r="E53934" t="s">
        <v>70009</v>
      </c>
      <c r="F53934" t="s">
        <v>70010</v>
      </c>
    </row>
    <row r="53935" spans="1:6" x14ac:dyDescent="0.2">
      <c r="A53935" t="s">
        <v>64664</v>
      </c>
      <c r="B53935" t="s">
        <v>71075</v>
      </c>
      <c r="C53935" t="s">
        <v>71076</v>
      </c>
      <c r="D53935" t="s">
        <v>54448</v>
      </c>
      <c r="E53935" t="s">
        <v>54449</v>
      </c>
      <c r="F53935" t="s">
        <v>54450</v>
      </c>
    </row>
    <row r="53936" spans="1:6" x14ac:dyDescent="0.2">
      <c r="A53936" t="s">
        <v>64664</v>
      </c>
      <c r="B53936" t="s">
        <v>71075</v>
      </c>
      <c r="C53936" t="s">
        <v>71076</v>
      </c>
      <c r="D53936" t="s">
        <v>49332</v>
      </c>
      <c r="E53936" t="s">
        <v>49333</v>
      </c>
      <c r="F53936" t="s">
        <v>49334</v>
      </c>
    </row>
    <row r="53937" spans="1:6" x14ac:dyDescent="0.2">
      <c r="A53937" t="s">
        <v>64664</v>
      </c>
      <c r="B53937" t="s">
        <v>71075</v>
      </c>
      <c r="C53937" t="s">
        <v>71076</v>
      </c>
      <c r="D53937" t="s">
        <v>71209</v>
      </c>
      <c r="E53937" t="s">
        <v>71210</v>
      </c>
      <c r="F53937" t="s">
        <v>71211</v>
      </c>
    </row>
    <row r="53938" spans="1:6" x14ac:dyDescent="0.2">
      <c r="A53938" t="s">
        <v>64664</v>
      </c>
      <c r="B53938" t="s">
        <v>71075</v>
      </c>
      <c r="C53938" t="s">
        <v>71076</v>
      </c>
      <c r="D53938" t="s">
        <v>71212</v>
      </c>
      <c r="E53938" t="s">
        <v>71213</v>
      </c>
      <c r="F53938" t="s">
        <v>71214</v>
      </c>
    </row>
    <row r="53939" spans="1:6" x14ac:dyDescent="0.2">
      <c r="A53939" t="s">
        <v>64664</v>
      </c>
      <c r="B53939" t="s">
        <v>71075</v>
      </c>
      <c r="C53939" t="s">
        <v>71076</v>
      </c>
      <c r="D53939" t="s">
        <v>67369</v>
      </c>
      <c r="E53939" t="s">
        <v>67370</v>
      </c>
      <c r="F53939" t="s">
        <v>71215</v>
      </c>
    </row>
    <row r="53940" spans="1:6" x14ac:dyDescent="0.2">
      <c r="A53940" t="s">
        <v>64664</v>
      </c>
      <c r="B53940" t="s">
        <v>71075</v>
      </c>
      <c r="C53940" t="s">
        <v>71076</v>
      </c>
      <c r="D53940" t="s">
        <v>70021</v>
      </c>
      <c r="E53940" t="s">
        <v>70022</v>
      </c>
      <c r="F53940" t="s">
        <v>70023</v>
      </c>
    </row>
    <row r="53941" spans="1:6" x14ac:dyDescent="0.2">
      <c r="A53941" t="s">
        <v>64664</v>
      </c>
      <c r="B53941" t="s">
        <v>71075</v>
      </c>
      <c r="C53941" t="s">
        <v>71076</v>
      </c>
      <c r="D53941" t="s">
        <v>49340</v>
      </c>
      <c r="E53941" t="s">
        <v>49341</v>
      </c>
      <c r="F53941" t="s">
        <v>49342</v>
      </c>
    </row>
    <row r="53942" spans="1:6" x14ac:dyDescent="0.2">
      <c r="A53942" t="s">
        <v>64664</v>
      </c>
      <c r="B53942" t="s">
        <v>71075</v>
      </c>
      <c r="C53942" t="s">
        <v>71076</v>
      </c>
      <c r="D53942" t="s">
        <v>68326</v>
      </c>
      <c r="E53942" t="s">
        <v>68327</v>
      </c>
      <c r="F53942" t="s">
        <v>68328</v>
      </c>
    </row>
    <row r="53943" spans="1:6" x14ac:dyDescent="0.2">
      <c r="A53943" t="s">
        <v>64664</v>
      </c>
      <c r="B53943" t="s">
        <v>71075</v>
      </c>
      <c r="C53943" t="s">
        <v>71076</v>
      </c>
      <c r="D53943" t="s">
        <v>66743</v>
      </c>
      <c r="E53943" t="s">
        <v>66744</v>
      </c>
      <c r="F53943" t="s">
        <v>66745</v>
      </c>
    </row>
    <row r="53944" spans="1:6" x14ac:dyDescent="0.2">
      <c r="A53944" t="s">
        <v>64664</v>
      </c>
      <c r="B53944" t="s">
        <v>71075</v>
      </c>
      <c r="C53944" t="s">
        <v>71076</v>
      </c>
      <c r="D53944" t="s">
        <v>54135</v>
      </c>
      <c r="E53944" t="s">
        <v>54136</v>
      </c>
      <c r="F53944" t="s">
        <v>54137</v>
      </c>
    </row>
    <row r="53945" spans="1:6" x14ac:dyDescent="0.2">
      <c r="A53945" t="s">
        <v>64664</v>
      </c>
      <c r="B53945" t="s">
        <v>71075</v>
      </c>
      <c r="C53945" t="s">
        <v>71076</v>
      </c>
      <c r="D53945" t="s">
        <v>34515</v>
      </c>
      <c r="E53945" t="s">
        <v>34516</v>
      </c>
      <c r="F53945" t="s">
        <v>34517</v>
      </c>
    </row>
    <row r="53946" spans="1:6" x14ac:dyDescent="0.2">
      <c r="A53946" t="s">
        <v>64664</v>
      </c>
      <c r="B53946" t="s">
        <v>71075</v>
      </c>
      <c r="C53946" t="s">
        <v>71076</v>
      </c>
      <c r="D53946" t="s">
        <v>64252</v>
      </c>
      <c r="E53946" t="s">
        <v>64253</v>
      </c>
      <c r="F53946" t="s">
        <v>64254</v>
      </c>
    </row>
    <row r="53947" spans="1:6" x14ac:dyDescent="0.2">
      <c r="A53947" t="s">
        <v>64664</v>
      </c>
      <c r="B53947" t="s">
        <v>71075</v>
      </c>
      <c r="C53947" t="s">
        <v>71076</v>
      </c>
      <c r="D53947" t="s">
        <v>5652</v>
      </c>
      <c r="E53947" t="s">
        <v>5653</v>
      </c>
      <c r="F53947" t="s">
        <v>5654</v>
      </c>
    </row>
    <row r="53948" spans="1:6" x14ac:dyDescent="0.2">
      <c r="A53948" t="s">
        <v>64664</v>
      </c>
      <c r="B53948" t="s">
        <v>71075</v>
      </c>
      <c r="C53948" t="s">
        <v>71076</v>
      </c>
      <c r="D53948" t="s">
        <v>70043</v>
      </c>
      <c r="E53948" t="s">
        <v>70044</v>
      </c>
      <c r="F53948" t="s">
        <v>71216</v>
      </c>
    </row>
    <row r="53949" spans="1:6" x14ac:dyDescent="0.2">
      <c r="A53949" t="s">
        <v>64664</v>
      </c>
      <c r="B53949" t="s">
        <v>71075</v>
      </c>
      <c r="C53949" t="s">
        <v>71076</v>
      </c>
      <c r="D53949" t="s">
        <v>71217</v>
      </c>
      <c r="E53949" t="s">
        <v>71218</v>
      </c>
      <c r="F53949" t="s">
        <v>71219</v>
      </c>
    </row>
    <row r="53950" spans="1:6" x14ac:dyDescent="0.2">
      <c r="A53950" t="s">
        <v>64664</v>
      </c>
      <c r="B53950" t="s">
        <v>71075</v>
      </c>
      <c r="C53950" t="s">
        <v>71076</v>
      </c>
      <c r="D53950" t="s">
        <v>71220</v>
      </c>
      <c r="E53950" t="s">
        <v>71221</v>
      </c>
      <c r="F53950" t="s">
        <v>71222</v>
      </c>
    </row>
    <row r="53951" spans="1:6" x14ac:dyDescent="0.2">
      <c r="A53951" t="s">
        <v>64664</v>
      </c>
      <c r="B53951" t="s">
        <v>71075</v>
      </c>
      <c r="C53951" t="s">
        <v>71076</v>
      </c>
      <c r="D53951" t="s">
        <v>3161</v>
      </c>
      <c r="E53951" t="s">
        <v>3162</v>
      </c>
      <c r="F53951" t="s">
        <v>3163</v>
      </c>
    </row>
    <row r="53952" spans="1:6" x14ac:dyDescent="0.2">
      <c r="A53952" t="s">
        <v>64664</v>
      </c>
      <c r="B53952" t="s">
        <v>71075</v>
      </c>
      <c r="C53952" t="s">
        <v>71076</v>
      </c>
      <c r="D53952" t="s">
        <v>28741</v>
      </c>
      <c r="E53952" t="s">
        <v>28742</v>
      </c>
      <c r="F53952" t="s">
        <v>28743</v>
      </c>
    </row>
    <row r="53953" spans="1:6" x14ac:dyDescent="0.2">
      <c r="A53953" t="s">
        <v>64664</v>
      </c>
      <c r="B53953" t="s">
        <v>71075</v>
      </c>
      <c r="C53953" t="s">
        <v>71076</v>
      </c>
      <c r="D53953" t="s">
        <v>59317</v>
      </c>
      <c r="E53953" t="s">
        <v>59318</v>
      </c>
      <c r="F53953" t="s">
        <v>59319</v>
      </c>
    </row>
    <row r="53954" spans="1:6" x14ac:dyDescent="0.2">
      <c r="A53954" t="s">
        <v>64664</v>
      </c>
      <c r="B53954" t="s">
        <v>71075</v>
      </c>
      <c r="C53954" t="s">
        <v>71076</v>
      </c>
      <c r="D53954" t="s">
        <v>36493</v>
      </c>
      <c r="E53954" t="s">
        <v>36494</v>
      </c>
      <c r="F53954" t="s">
        <v>36495</v>
      </c>
    </row>
    <row r="53955" spans="1:6" x14ac:dyDescent="0.2">
      <c r="A53955" t="s">
        <v>64664</v>
      </c>
      <c r="B53955" t="s">
        <v>71075</v>
      </c>
      <c r="C53955" t="s">
        <v>71076</v>
      </c>
      <c r="D53955" t="s">
        <v>18790</v>
      </c>
      <c r="E53955" t="s">
        <v>18791</v>
      </c>
      <c r="F53955" t="s">
        <v>18792</v>
      </c>
    </row>
    <row r="53956" spans="1:6" x14ac:dyDescent="0.2">
      <c r="A53956" t="s">
        <v>64664</v>
      </c>
      <c r="B53956" t="s">
        <v>71075</v>
      </c>
      <c r="C53956" t="s">
        <v>71076</v>
      </c>
      <c r="D53956" t="s">
        <v>65217</v>
      </c>
      <c r="E53956" t="s">
        <v>65218</v>
      </c>
      <c r="F53956" t="s">
        <v>71223</v>
      </c>
    </row>
    <row r="53957" spans="1:6" x14ac:dyDescent="0.2">
      <c r="A53957" t="s">
        <v>64664</v>
      </c>
      <c r="B53957" t="s">
        <v>71075</v>
      </c>
      <c r="C53957" t="s">
        <v>71076</v>
      </c>
      <c r="D53957" t="s">
        <v>29367</v>
      </c>
      <c r="E53957" t="s">
        <v>29368</v>
      </c>
      <c r="F53957" t="s">
        <v>29369</v>
      </c>
    </row>
    <row r="53958" spans="1:6" x14ac:dyDescent="0.2">
      <c r="A53958" t="s">
        <v>64664</v>
      </c>
      <c r="B53958" t="s">
        <v>71075</v>
      </c>
      <c r="C53958" t="s">
        <v>71076</v>
      </c>
      <c r="D53958" t="s">
        <v>65220</v>
      </c>
      <c r="E53958" t="s">
        <v>65221</v>
      </c>
      <c r="F53958" t="s">
        <v>65222</v>
      </c>
    </row>
    <row r="53959" spans="1:6" x14ac:dyDescent="0.2">
      <c r="A53959" t="s">
        <v>64664</v>
      </c>
      <c r="B53959" t="s">
        <v>71075</v>
      </c>
      <c r="C53959" t="s">
        <v>71076</v>
      </c>
      <c r="D53959" t="s">
        <v>35490</v>
      </c>
      <c r="E53959" t="s">
        <v>35491</v>
      </c>
      <c r="F53959" t="s">
        <v>56378</v>
      </c>
    </row>
    <row r="53960" spans="1:6" x14ac:dyDescent="0.2">
      <c r="A53960" t="s">
        <v>64664</v>
      </c>
      <c r="B53960" t="s">
        <v>71075</v>
      </c>
      <c r="C53960" t="s">
        <v>71076</v>
      </c>
      <c r="D53960" t="s">
        <v>5682</v>
      </c>
      <c r="E53960" t="s">
        <v>5683</v>
      </c>
      <c r="F53960" t="s">
        <v>71224</v>
      </c>
    </row>
    <row r="53961" spans="1:6" x14ac:dyDescent="0.2">
      <c r="A53961" t="s">
        <v>64664</v>
      </c>
      <c r="B53961" t="s">
        <v>71075</v>
      </c>
      <c r="C53961" t="s">
        <v>71076</v>
      </c>
      <c r="D53961" t="s">
        <v>71225</v>
      </c>
      <c r="E53961" t="s">
        <v>71226</v>
      </c>
      <c r="F53961" t="s">
        <v>71227</v>
      </c>
    </row>
    <row r="53962" spans="1:6" x14ac:dyDescent="0.2">
      <c r="A53962" t="s">
        <v>64664</v>
      </c>
      <c r="B53962" t="s">
        <v>71075</v>
      </c>
      <c r="C53962" t="s">
        <v>71076</v>
      </c>
      <c r="D53962" t="s">
        <v>70055</v>
      </c>
      <c r="E53962" t="s">
        <v>70056</v>
      </c>
      <c r="F53962" t="s">
        <v>70057</v>
      </c>
    </row>
    <row r="53963" spans="1:6" x14ac:dyDescent="0.2">
      <c r="A53963" t="s">
        <v>64664</v>
      </c>
      <c r="B53963" t="s">
        <v>71075</v>
      </c>
      <c r="C53963" t="s">
        <v>71076</v>
      </c>
      <c r="D53963" t="s">
        <v>65233</v>
      </c>
      <c r="E53963" t="s">
        <v>65234</v>
      </c>
      <c r="F53963" t="s">
        <v>65235</v>
      </c>
    </row>
    <row r="53964" spans="1:6" x14ac:dyDescent="0.2">
      <c r="A53964" t="s">
        <v>64664</v>
      </c>
      <c r="B53964" t="s">
        <v>71075</v>
      </c>
      <c r="C53964" t="s">
        <v>71076</v>
      </c>
      <c r="D53964" t="s">
        <v>41133</v>
      </c>
      <c r="E53964" t="s">
        <v>41134</v>
      </c>
      <c r="F53964" t="s">
        <v>45330</v>
      </c>
    </row>
    <row r="53965" spans="1:6" x14ac:dyDescent="0.2">
      <c r="A53965" t="s">
        <v>64664</v>
      </c>
      <c r="B53965" t="s">
        <v>71075</v>
      </c>
      <c r="C53965" t="s">
        <v>71076</v>
      </c>
      <c r="D53965" t="s">
        <v>69626</v>
      </c>
      <c r="E53965" t="s">
        <v>69627</v>
      </c>
      <c r="F53965" t="s">
        <v>71228</v>
      </c>
    </row>
    <row r="53966" spans="1:6" x14ac:dyDescent="0.2">
      <c r="A53966" t="s">
        <v>64664</v>
      </c>
      <c r="B53966" t="s">
        <v>71075</v>
      </c>
      <c r="C53966" t="s">
        <v>71076</v>
      </c>
      <c r="D53966" t="s">
        <v>34518</v>
      </c>
      <c r="E53966" t="s">
        <v>34519</v>
      </c>
      <c r="F53966" t="s">
        <v>60364</v>
      </c>
    </row>
    <row r="53967" spans="1:6" x14ac:dyDescent="0.2">
      <c r="A53967" t="s">
        <v>64664</v>
      </c>
      <c r="B53967" t="s">
        <v>71075</v>
      </c>
      <c r="C53967" t="s">
        <v>71076</v>
      </c>
      <c r="D53967" t="s">
        <v>65248</v>
      </c>
      <c r="E53967" t="s">
        <v>65249</v>
      </c>
      <c r="F53967" t="s">
        <v>65250</v>
      </c>
    </row>
    <row r="53968" spans="1:6" x14ac:dyDescent="0.2">
      <c r="A53968" t="s">
        <v>64664</v>
      </c>
      <c r="B53968" t="s">
        <v>71075</v>
      </c>
      <c r="C53968" t="s">
        <v>71076</v>
      </c>
      <c r="D53968" t="s">
        <v>41472</v>
      </c>
      <c r="E53968" t="s">
        <v>41473</v>
      </c>
      <c r="F53968" t="s">
        <v>67685</v>
      </c>
    </row>
    <row r="53969" spans="1:6" x14ac:dyDescent="0.2">
      <c r="A53969" t="s">
        <v>64664</v>
      </c>
      <c r="B53969" t="s">
        <v>71075</v>
      </c>
      <c r="C53969" t="s">
        <v>71076</v>
      </c>
      <c r="D53969" t="s">
        <v>5698</v>
      </c>
      <c r="E53969" t="s">
        <v>5699</v>
      </c>
      <c r="F53969" t="s">
        <v>5700</v>
      </c>
    </row>
    <row r="53970" spans="1:6" x14ac:dyDescent="0.2">
      <c r="A53970" t="s">
        <v>64664</v>
      </c>
      <c r="B53970" t="s">
        <v>71075</v>
      </c>
      <c r="C53970" t="s">
        <v>71076</v>
      </c>
      <c r="D53970" t="s">
        <v>5701</v>
      </c>
      <c r="E53970" t="s">
        <v>5702</v>
      </c>
      <c r="F53970" t="s">
        <v>5703</v>
      </c>
    </row>
    <row r="53971" spans="1:6" x14ac:dyDescent="0.2">
      <c r="A53971" t="s">
        <v>64664</v>
      </c>
      <c r="B53971" t="s">
        <v>71075</v>
      </c>
      <c r="C53971" t="s">
        <v>71076</v>
      </c>
      <c r="D53971" t="s">
        <v>68361</v>
      </c>
      <c r="E53971" t="s">
        <v>68362</v>
      </c>
      <c r="F53971" t="s">
        <v>68363</v>
      </c>
    </row>
    <row r="53972" spans="1:6" x14ac:dyDescent="0.2">
      <c r="A53972" t="s">
        <v>64664</v>
      </c>
      <c r="B53972" t="s">
        <v>71075</v>
      </c>
      <c r="C53972" t="s">
        <v>71076</v>
      </c>
      <c r="D53972" t="s">
        <v>28759</v>
      </c>
      <c r="E53972" t="s">
        <v>28760</v>
      </c>
      <c r="F53972" t="s">
        <v>28761</v>
      </c>
    </row>
    <row r="53973" spans="1:6" x14ac:dyDescent="0.2">
      <c r="A53973" t="s">
        <v>64664</v>
      </c>
      <c r="B53973" t="s">
        <v>71075</v>
      </c>
      <c r="C53973" t="s">
        <v>71076</v>
      </c>
      <c r="D53973" t="s">
        <v>5704</v>
      </c>
      <c r="E53973" t="s">
        <v>5705</v>
      </c>
      <c r="F53973" t="s">
        <v>5706</v>
      </c>
    </row>
    <row r="53974" spans="1:6" x14ac:dyDescent="0.2">
      <c r="A53974" t="s">
        <v>64664</v>
      </c>
      <c r="B53974" t="s">
        <v>71075</v>
      </c>
      <c r="C53974" t="s">
        <v>71076</v>
      </c>
      <c r="D53974" t="s">
        <v>70062</v>
      </c>
      <c r="E53974" t="s">
        <v>70063</v>
      </c>
      <c r="F53974" t="s">
        <v>71229</v>
      </c>
    </row>
    <row r="53975" spans="1:6" x14ac:dyDescent="0.2">
      <c r="A53975" t="s">
        <v>64664</v>
      </c>
      <c r="B53975" t="s">
        <v>71075</v>
      </c>
      <c r="C53975" t="s">
        <v>71076</v>
      </c>
      <c r="D53975" t="s">
        <v>27244</v>
      </c>
      <c r="E53975" t="s">
        <v>27245</v>
      </c>
      <c r="F53975" t="s">
        <v>27246</v>
      </c>
    </row>
    <row r="53976" spans="1:6" x14ac:dyDescent="0.2">
      <c r="A53976" t="s">
        <v>64664</v>
      </c>
      <c r="B53976" t="s">
        <v>71075</v>
      </c>
      <c r="C53976" t="s">
        <v>71076</v>
      </c>
      <c r="D53976" t="s">
        <v>65260</v>
      </c>
      <c r="E53976" t="s">
        <v>65261</v>
      </c>
      <c r="F53976" t="s">
        <v>70816</v>
      </c>
    </row>
    <row r="53977" spans="1:6" x14ac:dyDescent="0.2">
      <c r="A53977" t="s">
        <v>64664</v>
      </c>
      <c r="B53977" t="s">
        <v>71075</v>
      </c>
      <c r="C53977" t="s">
        <v>71076</v>
      </c>
      <c r="D53977" t="s">
        <v>34521</v>
      </c>
      <c r="E53977" t="s">
        <v>34522</v>
      </c>
      <c r="F53977" t="s">
        <v>34523</v>
      </c>
    </row>
    <row r="53978" spans="1:6" x14ac:dyDescent="0.2">
      <c r="A53978" t="s">
        <v>64664</v>
      </c>
      <c r="B53978" t="s">
        <v>71075</v>
      </c>
      <c r="C53978" t="s">
        <v>71076</v>
      </c>
      <c r="D53978" t="s">
        <v>70074</v>
      </c>
      <c r="E53978" t="s">
        <v>70075</v>
      </c>
      <c r="F53978" t="s">
        <v>70076</v>
      </c>
    </row>
    <row r="53979" spans="1:6" x14ac:dyDescent="0.2">
      <c r="A53979" t="s">
        <v>64664</v>
      </c>
      <c r="B53979" t="s">
        <v>71075</v>
      </c>
      <c r="C53979" t="s">
        <v>71076</v>
      </c>
      <c r="D53979" t="s">
        <v>68381</v>
      </c>
      <c r="E53979" t="s">
        <v>68382</v>
      </c>
      <c r="F53979" t="s">
        <v>68383</v>
      </c>
    </row>
    <row r="53980" spans="1:6" x14ac:dyDescent="0.2">
      <c r="A53980" t="s">
        <v>64664</v>
      </c>
      <c r="B53980" t="s">
        <v>71075</v>
      </c>
      <c r="C53980" t="s">
        <v>71076</v>
      </c>
      <c r="D53980" t="s">
        <v>56382</v>
      </c>
      <c r="E53980" t="s">
        <v>56383</v>
      </c>
      <c r="F53980" t="s">
        <v>56384</v>
      </c>
    </row>
    <row r="53981" spans="1:6" x14ac:dyDescent="0.2">
      <c r="A53981" t="s">
        <v>64664</v>
      </c>
      <c r="B53981" t="s">
        <v>71075</v>
      </c>
      <c r="C53981" t="s">
        <v>71076</v>
      </c>
      <c r="D53981" t="s">
        <v>35496</v>
      </c>
      <c r="E53981" t="s">
        <v>35497</v>
      </c>
      <c r="F53981" t="s">
        <v>35498</v>
      </c>
    </row>
    <row r="53982" spans="1:6" x14ac:dyDescent="0.2">
      <c r="A53982" t="s">
        <v>64664</v>
      </c>
      <c r="B53982" t="s">
        <v>71075</v>
      </c>
      <c r="C53982" t="s">
        <v>71076</v>
      </c>
      <c r="D53982" t="s">
        <v>71230</v>
      </c>
      <c r="E53982" t="s">
        <v>71231</v>
      </c>
      <c r="F53982" t="s">
        <v>71232</v>
      </c>
    </row>
    <row r="53983" spans="1:6" x14ac:dyDescent="0.2">
      <c r="A53983" t="s">
        <v>64664</v>
      </c>
      <c r="B53983" t="s">
        <v>71075</v>
      </c>
      <c r="C53983" t="s">
        <v>71076</v>
      </c>
      <c r="D53983" t="s">
        <v>65275</v>
      </c>
      <c r="E53983" t="s">
        <v>65276</v>
      </c>
      <c r="F53983" t="s">
        <v>65277</v>
      </c>
    </row>
    <row r="53984" spans="1:6" x14ac:dyDescent="0.2">
      <c r="A53984" t="s">
        <v>64664</v>
      </c>
      <c r="B53984" t="s">
        <v>71075</v>
      </c>
      <c r="C53984" t="s">
        <v>71076</v>
      </c>
      <c r="D53984" t="s">
        <v>70084</v>
      </c>
      <c r="E53984" t="s">
        <v>70085</v>
      </c>
      <c r="F53984" t="s">
        <v>70086</v>
      </c>
    </row>
    <row r="53985" spans="1:6" x14ac:dyDescent="0.2">
      <c r="A53985" t="s">
        <v>64664</v>
      </c>
      <c r="B53985" t="s">
        <v>71075</v>
      </c>
      <c r="C53985" t="s">
        <v>71076</v>
      </c>
      <c r="D53985" t="s">
        <v>34527</v>
      </c>
      <c r="E53985" t="s">
        <v>34528</v>
      </c>
      <c r="F53985" t="s">
        <v>34529</v>
      </c>
    </row>
    <row r="53986" spans="1:6" x14ac:dyDescent="0.2">
      <c r="A53986" t="s">
        <v>64664</v>
      </c>
      <c r="B53986" t="s">
        <v>71075</v>
      </c>
      <c r="C53986" t="s">
        <v>71076</v>
      </c>
      <c r="D53986" t="s">
        <v>65278</v>
      </c>
      <c r="E53986" t="s">
        <v>65279</v>
      </c>
      <c r="F53986" t="s">
        <v>69630</v>
      </c>
    </row>
    <row r="53987" spans="1:6" x14ac:dyDescent="0.2">
      <c r="A53987" t="s">
        <v>64664</v>
      </c>
      <c r="B53987" t="s">
        <v>71075</v>
      </c>
      <c r="C53987" t="s">
        <v>71076</v>
      </c>
      <c r="D53987" t="s">
        <v>5720</v>
      </c>
      <c r="E53987" t="s">
        <v>5721</v>
      </c>
      <c r="F53987" t="s">
        <v>5722</v>
      </c>
    </row>
    <row r="53988" spans="1:6" x14ac:dyDescent="0.2">
      <c r="A53988" t="s">
        <v>64664</v>
      </c>
      <c r="B53988" t="s">
        <v>71075</v>
      </c>
      <c r="C53988" t="s">
        <v>71076</v>
      </c>
      <c r="D53988" t="s">
        <v>65284</v>
      </c>
      <c r="E53988" t="s">
        <v>65285</v>
      </c>
      <c r="F53988" t="s">
        <v>65286</v>
      </c>
    </row>
    <row r="53989" spans="1:6" x14ac:dyDescent="0.2">
      <c r="A53989" t="s">
        <v>64664</v>
      </c>
      <c r="B53989" t="s">
        <v>71075</v>
      </c>
      <c r="C53989" t="s">
        <v>71076</v>
      </c>
      <c r="D53989" t="s">
        <v>65287</v>
      </c>
      <c r="E53989" t="s">
        <v>65288</v>
      </c>
      <c r="F53989" t="s">
        <v>65289</v>
      </c>
    </row>
    <row r="53990" spans="1:6" x14ac:dyDescent="0.2">
      <c r="A53990" t="s">
        <v>64664</v>
      </c>
      <c r="B53990" t="s">
        <v>71075</v>
      </c>
      <c r="C53990" t="s">
        <v>71076</v>
      </c>
      <c r="D53990" t="s">
        <v>65296</v>
      </c>
      <c r="E53990" t="s">
        <v>65297</v>
      </c>
      <c r="F53990" t="s">
        <v>65298</v>
      </c>
    </row>
    <row r="53991" spans="1:6" x14ac:dyDescent="0.2">
      <c r="A53991" t="s">
        <v>64664</v>
      </c>
      <c r="B53991" t="s">
        <v>71075</v>
      </c>
      <c r="C53991" t="s">
        <v>71076</v>
      </c>
      <c r="D53991" t="s">
        <v>41487</v>
      </c>
      <c r="E53991" t="s">
        <v>41488</v>
      </c>
      <c r="F53991" t="s">
        <v>41489</v>
      </c>
    </row>
    <row r="53992" spans="1:6" x14ac:dyDescent="0.2">
      <c r="A53992" t="s">
        <v>64664</v>
      </c>
      <c r="B53992" t="s">
        <v>71075</v>
      </c>
      <c r="C53992" t="s">
        <v>71076</v>
      </c>
      <c r="D53992" t="s">
        <v>70097</v>
      </c>
      <c r="E53992" t="s">
        <v>70098</v>
      </c>
      <c r="F53992" t="s">
        <v>71233</v>
      </c>
    </row>
    <row r="53993" spans="1:6" x14ac:dyDescent="0.2">
      <c r="A53993" t="s">
        <v>64664</v>
      </c>
      <c r="B53993" t="s">
        <v>71075</v>
      </c>
      <c r="C53993" t="s">
        <v>71076</v>
      </c>
      <c r="D53993" t="s">
        <v>58749</v>
      </c>
      <c r="E53993" t="s">
        <v>58750</v>
      </c>
      <c r="F53993" t="s">
        <v>58751</v>
      </c>
    </row>
    <row r="53994" spans="1:6" x14ac:dyDescent="0.2">
      <c r="A53994" t="s">
        <v>64664</v>
      </c>
      <c r="B53994" t="s">
        <v>71075</v>
      </c>
      <c r="C53994" t="s">
        <v>71076</v>
      </c>
      <c r="D53994" t="s">
        <v>70094</v>
      </c>
      <c r="E53994" t="s">
        <v>70095</v>
      </c>
      <c r="F53994" t="s">
        <v>70096</v>
      </c>
    </row>
    <row r="53995" spans="1:6" x14ac:dyDescent="0.2">
      <c r="A53995" t="s">
        <v>64664</v>
      </c>
      <c r="B53995" t="s">
        <v>71075</v>
      </c>
      <c r="C53995" t="s">
        <v>71076</v>
      </c>
      <c r="D53995" t="s">
        <v>65302</v>
      </c>
      <c r="E53995" t="s">
        <v>65303</v>
      </c>
      <c r="F53995" t="s">
        <v>65304</v>
      </c>
    </row>
    <row r="53996" spans="1:6" x14ac:dyDescent="0.2">
      <c r="A53996" t="s">
        <v>64664</v>
      </c>
      <c r="B53996" t="s">
        <v>71075</v>
      </c>
      <c r="C53996" t="s">
        <v>71076</v>
      </c>
      <c r="D53996" t="s">
        <v>71234</v>
      </c>
      <c r="E53996" t="s">
        <v>71235</v>
      </c>
      <c r="F53996" t="s">
        <v>71236</v>
      </c>
    </row>
    <row r="53997" spans="1:6" x14ac:dyDescent="0.2">
      <c r="A53997" t="s">
        <v>64664</v>
      </c>
      <c r="B53997" t="s">
        <v>71075</v>
      </c>
      <c r="C53997" t="s">
        <v>71076</v>
      </c>
      <c r="D53997" t="s">
        <v>67385</v>
      </c>
      <c r="E53997" t="s">
        <v>67386</v>
      </c>
      <c r="F53997" t="s">
        <v>67387</v>
      </c>
    </row>
    <row r="53998" spans="1:6" x14ac:dyDescent="0.2">
      <c r="A53998" t="s">
        <v>64664</v>
      </c>
      <c r="B53998" t="s">
        <v>71075</v>
      </c>
      <c r="C53998" t="s">
        <v>71076</v>
      </c>
      <c r="D53998" t="s">
        <v>71237</v>
      </c>
      <c r="E53998" t="s">
        <v>71238</v>
      </c>
      <c r="F53998" t="s">
        <v>71239</v>
      </c>
    </row>
    <row r="53999" spans="1:6" x14ac:dyDescent="0.2">
      <c r="A53999" t="s">
        <v>64664</v>
      </c>
      <c r="B53999" t="s">
        <v>71075</v>
      </c>
      <c r="C53999" t="s">
        <v>71076</v>
      </c>
      <c r="D53999" t="s">
        <v>34536</v>
      </c>
      <c r="E53999" t="s">
        <v>34537</v>
      </c>
      <c r="F53999" t="s">
        <v>71240</v>
      </c>
    </row>
    <row r="54000" spans="1:6" x14ac:dyDescent="0.2">
      <c r="A54000" t="s">
        <v>64664</v>
      </c>
      <c r="B54000" t="s">
        <v>71075</v>
      </c>
      <c r="C54000" t="s">
        <v>71076</v>
      </c>
      <c r="D54000" t="s">
        <v>71241</v>
      </c>
      <c r="E54000" t="s">
        <v>71242</v>
      </c>
      <c r="F54000" t="s">
        <v>71243</v>
      </c>
    </row>
    <row r="54001" spans="1:6" x14ac:dyDescent="0.2">
      <c r="A54001" t="s">
        <v>64664</v>
      </c>
      <c r="B54001" t="s">
        <v>71075</v>
      </c>
      <c r="C54001" t="s">
        <v>71076</v>
      </c>
      <c r="D54001" t="s">
        <v>68414</v>
      </c>
      <c r="E54001" t="s">
        <v>68415</v>
      </c>
      <c r="F54001" t="s">
        <v>68416</v>
      </c>
    </row>
    <row r="54002" spans="1:6" x14ac:dyDescent="0.2">
      <c r="A54002" t="s">
        <v>64664</v>
      </c>
      <c r="B54002" t="s">
        <v>71075</v>
      </c>
      <c r="C54002" t="s">
        <v>71076</v>
      </c>
      <c r="D54002" t="s">
        <v>71244</v>
      </c>
      <c r="E54002" t="s">
        <v>71245</v>
      </c>
      <c r="F54002" t="s">
        <v>71246</v>
      </c>
    </row>
    <row r="54003" spans="1:6" x14ac:dyDescent="0.2">
      <c r="A54003" t="s">
        <v>64664</v>
      </c>
      <c r="B54003" t="s">
        <v>71075</v>
      </c>
      <c r="C54003" t="s">
        <v>71076</v>
      </c>
      <c r="D54003" t="s">
        <v>71247</v>
      </c>
      <c r="E54003" t="s">
        <v>71248</v>
      </c>
      <c r="F54003" t="s">
        <v>71249</v>
      </c>
    </row>
    <row r="54004" spans="1:6" x14ac:dyDescent="0.2">
      <c r="A54004" t="s">
        <v>64664</v>
      </c>
      <c r="B54004" t="s">
        <v>71075</v>
      </c>
      <c r="C54004" t="s">
        <v>71076</v>
      </c>
      <c r="D54004" t="s">
        <v>23677</v>
      </c>
      <c r="E54004" t="s">
        <v>23678</v>
      </c>
      <c r="F54004" t="s">
        <v>23679</v>
      </c>
    </row>
    <row r="54005" spans="1:6" x14ac:dyDescent="0.2">
      <c r="A54005" t="s">
        <v>64664</v>
      </c>
      <c r="B54005" t="s">
        <v>71075</v>
      </c>
      <c r="C54005" t="s">
        <v>71076</v>
      </c>
      <c r="D54005" t="s">
        <v>67155</v>
      </c>
      <c r="E54005" t="s">
        <v>67156</v>
      </c>
      <c r="F54005" t="s">
        <v>67157</v>
      </c>
    </row>
    <row r="54006" spans="1:6" x14ac:dyDescent="0.2">
      <c r="A54006" t="s">
        <v>64664</v>
      </c>
      <c r="B54006" t="s">
        <v>71075</v>
      </c>
      <c r="C54006" t="s">
        <v>71076</v>
      </c>
      <c r="D54006" t="s">
        <v>70115</v>
      </c>
      <c r="E54006" t="s">
        <v>70116</v>
      </c>
      <c r="F54006" t="s">
        <v>70117</v>
      </c>
    </row>
    <row r="54007" spans="1:6" x14ac:dyDescent="0.2">
      <c r="A54007" t="s">
        <v>64664</v>
      </c>
      <c r="B54007" t="s">
        <v>71075</v>
      </c>
      <c r="C54007" t="s">
        <v>71076</v>
      </c>
      <c r="D54007" t="s">
        <v>5779</v>
      </c>
      <c r="E54007" t="s">
        <v>5780</v>
      </c>
      <c r="F54007" t="s">
        <v>67388</v>
      </c>
    </row>
    <row r="54008" spans="1:6" x14ac:dyDescent="0.2">
      <c r="A54008" t="s">
        <v>64664</v>
      </c>
      <c r="B54008" t="s">
        <v>71075</v>
      </c>
      <c r="C54008" t="s">
        <v>71076</v>
      </c>
      <c r="D54008" t="s">
        <v>71250</v>
      </c>
      <c r="E54008" t="s">
        <v>71251</v>
      </c>
      <c r="F54008" t="s">
        <v>71252</v>
      </c>
    </row>
    <row r="54009" spans="1:6" x14ac:dyDescent="0.2">
      <c r="A54009" t="s">
        <v>64664</v>
      </c>
      <c r="B54009" t="s">
        <v>71075</v>
      </c>
      <c r="C54009" t="s">
        <v>71076</v>
      </c>
      <c r="D54009" t="s">
        <v>5788</v>
      </c>
      <c r="E54009" t="s">
        <v>5789</v>
      </c>
      <c r="F54009" t="s">
        <v>5790</v>
      </c>
    </row>
    <row r="54010" spans="1:6" x14ac:dyDescent="0.2">
      <c r="A54010" t="s">
        <v>64664</v>
      </c>
      <c r="B54010" t="s">
        <v>71075</v>
      </c>
      <c r="C54010" t="s">
        <v>71076</v>
      </c>
      <c r="D54010" t="s">
        <v>9065</v>
      </c>
      <c r="E54010" t="s">
        <v>9066</v>
      </c>
      <c r="F54010" t="s">
        <v>9067</v>
      </c>
    </row>
    <row r="54011" spans="1:6" x14ac:dyDescent="0.2">
      <c r="A54011" t="s">
        <v>64664</v>
      </c>
      <c r="B54011" t="s">
        <v>71075</v>
      </c>
      <c r="C54011" t="s">
        <v>71076</v>
      </c>
      <c r="D54011" t="s">
        <v>65355</v>
      </c>
      <c r="E54011" t="s">
        <v>65356</v>
      </c>
      <c r="F54011" t="s">
        <v>65357</v>
      </c>
    </row>
    <row r="54012" spans="1:6" x14ac:dyDescent="0.2">
      <c r="A54012" t="s">
        <v>64664</v>
      </c>
      <c r="B54012" t="s">
        <v>71075</v>
      </c>
      <c r="C54012" t="s">
        <v>71076</v>
      </c>
      <c r="D54012" t="s">
        <v>379</v>
      </c>
      <c r="E54012" t="s">
        <v>380</v>
      </c>
      <c r="F54012" t="s">
        <v>381</v>
      </c>
    </row>
    <row r="54013" spans="1:6" x14ac:dyDescent="0.2">
      <c r="A54013" t="s">
        <v>64664</v>
      </c>
      <c r="B54013" t="s">
        <v>71075</v>
      </c>
      <c r="C54013" t="s">
        <v>71076</v>
      </c>
      <c r="D54013" t="s">
        <v>15630</v>
      </c>
      <c r="E54013" t="s">
        <v>15631</v>
      </c>
      <c r="F54013" t="s">
        <v>15632</v>
      </c>
    </row>
    <row r="54014" spans="1:6" x14ac:dyDescent="0.2">
      <c r="A54014" t="s">
        <v>64664</v>
      </c>
      <c r="B54014" t="s">
        <v>71075</v>
      </c>
      <c r="C54014" t="s">
        <v>71076</v>
      </c>
      <c r="D54014" t="s">
        <v>51144</v>
      </c>
      <c r="E54014" t="s">
        <v>51145</v>
      </c>
      <c r="F54014" t="s">
        <v>51146</v>
      </c>
    </row>
    <row r="54015" spans="1:6" x14ac:dyDescent="0.2">
      <c r="A54015" t="s">
        <v>64664</v>
      </c>
      <c r="B54015" t="s">
        <v>71075</v>
      </c>
      <c r="C54015" t="s">
        <v>71076</v>
      </c>
      <c r="D54015" t="s">
        <v>65364</v>
      </c>
      <c r="E54015" t="s">
        <v>65365</v>
      </c>
      <c r="F54015" t="s">
        <v>70130</v>
      </c>
    </row>
    <row r="54016" spans="1:6" x14ac:dyDescent="0.2">
      <c r="A54016" t="s">
        <v>64664</v>
      </c>
      <c r="B54016" t="s">
        <v>71075</v>
      </c>
      <c r="C54016" t="s">
        <v>71076</v>
      </c>
      <c r="D54016" t="s">
        <v>68458</v>
      </c>
      <c r="E54016" t="s">
        <v>68459</v>
      </c>
      <c r="F54016" t="s">
        <v>68460</v>
      </c>
    </row>
    <row r="54017" spans="1:6" x14ac:dyDescent="0.2">
      <c r="A54017" t="s">
        <v>64664</v>
      </c>
      <c r="B54017" t="s">
        <v>71075</v>
      </c>
      <c r="C54017" t="s">
        <v>71076</v>
      </c>
      <c r="D54017" t="s">
        <v>67396</v>
      </c>
      <c r="E54017" t="s">
        <v>67397</v>
      </c>
      <c r="F54017" t="s">
        <v>67398</v>
      </c>
    </row>
    <row r="54018" spans="1:6" x14ac:dyDescent="0.2">
      <c r="A54018" t="s">
        <v>64664</v>
      </c>
      <c r="B54018" t="s">
        <v>71075</v>
      </c>
      <c r="C54018" t="s">
        <v>71076</v>
      </c>
      <c r="D54018" t="s">
        <v>23689</v>
      </c>
      <c r="E54018" t="s">
        <v>23690</v>
      </c>
      <c r="F54018" t="s">
        <v>23691</v>
      </c>
    </row>
    <row r="54019" spans="1:6" x14ac:dyDescent="0.2">
      <c r="A54019" t="s">
        <v>64664</v>
      </c>
      <c r="B54019" t="s">
        <v>71075</v>
      </c>
      <c r="C54019" t="s">
        <v>71076</v>
      </c>
      <c r="D54019" t="s">
        <v>65382</v>
      </c>
      <c r="E54019" t="s">
        <v>65383</v>
      </c>
      <c r="F54019" t="s">
        <v>70140</v>
      </c>
    </row>
    <row r="54020" spans="1:6" x14ac:dyDescent="0.2">
      <c r="A54020" t="s">
        <v>64664</v>
      </c>
      <c r="B54020" t="s">
        <v>71075</v>
      </c>
      <c r="C54020" t="s">
        <v>71076</v>
      </c>
      <c r="D54020" t="s">
        <v>5830</v>
      </c>
      <c r="E54020" t="s">
        <v>5831</v>
      </c>
      <c r="F54020" t="s">
        <v>5832</v>
      </c>
    </row>
    <row r="54021" spans="1:6" x14ac:dyDescent="0.2">
      <c r="A54021" t="s">
        <v>64664</v>
      </c>
      <c r="B54021" t="s">
        <v>71075</v>
      </c>
      <c r="C54021" t="s">
        <v>71076</v>
      </c>
      <c r="D54021" t="s">
        <v>65385</v>
      </c>
      <c r="E54021" t="s">
        <v>65386</v>
      </c>
      <c r="F54021" t="s">
        <v>71253</v>
      </c>
    </row>
    <row r="54022" spans="1:6" x14ac:dyDescent="0.2">
      <c r="A54022" t="s">
        <v>64664</v>
      </c>
      <c r="B54022" t="s">
        <v>71075</v>
      </c>
      <c r="C54022" t="s">
        <v>71076</v>
      </c>
      <c r="D54022" t="s">
        <v>41929</v>
      </c>
      <c r="E54022" t="s">
        <v>41930</v>
      </c>
      <c r="F54022" t="s">
        <v>41931</v>
      </c>
    </row>
    <row r="54023" spans="1:6" x14ac:dyDescent="0.2">
      <c r="A54023" t="s">
        <v>64664</v>
      </c>
      <c r="B54023" t="s">
        <v>71075</v>
      </c>
      <c r="C54023" t="s">
        <v>71076</v>
      </c>
      <c r="D54023" t="s">
        <v>70153</v>
      </c>
      <c r="E54023" t="s">
        <v>70154</v>
      </c>
      <c r="F54023" t="s">
        <v>70155</v>
      </c>
    </row>
    <row r="54024" spans="1:6" x14ac:dyDescent="0.2">
      <c r="A54024" t="s">
        <v>64664</v>
      </c>
      <c r="B54024" t="s">
        <v>71075</v>
      </c>
      <c r="C54024" t="s">
        <v>71076</v>
      </c>
      <c r="D54024" t="s">
        <v>70156</v>
      </c>
      <c r="E54024" t="s">
        <v>70157</v>
      </c>
      <c r="F54024" t="s">
        <v>70158</v>
      </c>
    </row>
    <row r="54025" spans="1:6" x14ac:dyDescent="0.2">
      <c r="A54025" t="s">
        <v>64664</v>
      </c>
      <c r="B54025" t="s">
        <v>71075</v>
      </c>
      <c r="C54025" t="s">
        <v>71076</v>
      </c>
      <c r="D54025" t="s">
        <v>35045</v>
      </c>
      <c r="E54025" t="s">
        <v>35046</v>
      </c>
      <c r="F54025" t="s">
        <v>35047</v>
      </c>
    </row>
    <row r="54026" spans="1:6" x14ac:dyDescent="0.2">
      <c r="A54026" t="s">
        <v>64664</v>
      </c>
      <c r="B54026" t="s">
        <v>71075</v>
      </c>
      <c r="C54026" t="s">
        <v>71076</v>
      </c>
      <c r="D54026" t="s">
        <v>70159</v>
      </c>
      <c r="E54026" t="s">
        <v>70160</v>
      </c>
      <c r="F54026" t="s">
        <v>70161</v>
      </c>
    </row>
    <row r="54027" spans="1:6" x14ac:dyDescent="0.2">
      <c r="A54027" t="s">
        <v>64664</v>
      </c>
      <c r="B54027" t="s">
        <v>71075</v>
      </c>
      <c r="C54027" t="s">
        <v>71076</v>
      </c>
      <c r="D54027" t="s">
        <v>71254</v>
      </c>
      <c r="E54027" t="s">
        <v>71255</v>
      </c>
      <c r="F54027" t="s">
        <v>71256</v>
      </c>
    </row>
    <row r="54028" spans="1:6" x14ac:dyDescent="0.2">
      <c r="A54028" t="s">
        <v>64664</v>
      </c>
      <c r="B54028" t="s">
        <v>71075</v>
      </c>
      <c r="C54028" t="s">
        <v>71076</v>
      </c>
      <c r="D54028" t="s">
        <v>33713</v>
      </c>
      <c r="E54028" t="s">
        <v>33714</v>
      </c>
      <c r="F54028" t="s">
        <v>46319</v>
      </c>
    </row>
    <row r="54029" spans="1:6" x14ac:dyDescent="0.2">
      <c r="A54029" t="s">
        <v>64664</v>
      </c>
      <c r="B54029" t="s">
        <v>71075</v>
      </c>
      <c r="C54029" t="s">
        <v>71076</v>
      </c>
      <c r="D54029" t="s">
        <v>71257</v>
      </c>
      <c r="E54029" t="s">
        <v>71258</v>
      </c>
      <c r="F54029" t="s">
        <v>71259</v>
      </c>
    </row>
    <row r="54030" spans="1:6" x14ac:dyDescent="0.2">
      <c r="A54030" t="s">
        <v>64664</v>
      </c>
      <c r="B54030" t="s">
        <v>71075</v>
      </c>
      <c r="C54030" t="s">
        <v>71076</v>
      </c>
      <c r="D54030" t="s">
        <v>71260</v>
      </c>
      <c r="E54030" t="s">
        <v>71261</v>
      </c>
      <c r="F54030" t="s">
        <v>71262</v>
      </c>
    </row>
    <row r="54031" spans="1:6" x14ac:dyDescent="0.2">
      <c r="A54031" t="s">
        <v>64664</v>
      </c>
      <c r="B54031" t="s">
        <v>71075</v>
      </c>
      <c r="C54031" t="s">
        <v>71076</v>
      </c>
      <c r="D54031" t="s">
        <v>54522</v>
      </c>
      <c r="E54031" t="s">
        <v>54523</v>
      </c>
      <c r="F54031" t="s">
        <v>54524</v>
      </c>
    </row>
    <row r="54032" spans="1:6" x14ac:dyDescent="0.2">
      <c r="A54032" t="s">
        <v>64664</v>
      </c>
      <c r="B54032" t="s">
        <v>71075</v>
      </c>
      <c r="C54032" t="s">
        <v>71076</v>
      </c>
      <c r="D54032" t="s">
        <v>26799</v>
      </c>
      <c r="E54032" t="s">
        <v>26800</v>
      </c>
      <c r="F54032" t="s">
        <v>26801</v>
      </c>
    </row>
    <row r="54033" spans="1:6" x14ac:dyDescent="0.2">
      <c r="A54033" t="s">
        <v>64664</v>
      </c>
      <c r="B54033" t="s">
        <v>71075</v>
      </c>
      <c r="C54033" t="s">
        <v>71076</v>
      </c>
      <c r="D54033" t="s">
        <v>31451</v>
      </c>
      <c r="E54033" t="s">
        <v>31452</v>
      </c>
      <c r="F54033" t="s">
        <v>31453</v>
      </c>
    </row>
    <row r="54034" spans="1:6" x14ac:dyDescent="0.2">
      <c r="A54034" t="s">
        <v>64664</v>
      </c>
      <c r="B54034" t="s">
        <v>71075</v>
      </c>
      <c r="C54034" t="s">
        <v>71076</v>
      </c>
      <c r="D54034" t="s">
        <v>667</v>
      </c>
      <c r="E54034" t="s">
        <v>668</v>
      </c>
      <c r="F54034" t="s">
        <v>669</v>
      </c>
    </row>
    <row r="54035" spans="1:6" x14ac:dyDescent="0.2">
      <c r="A54035" t="s">
        <v>64664</v>
      </c>
      <c r="B54035" t="s">
        <v>71075</v>
      </c>
      <c r="C54035" t="s">
        <v>71076</v>
      </c>
      <c r="D54035" t="s">
        <v>65412</v>
      </c>
      <c r="E54035" t="s">
        <v>65413</v>
      </c>
      <c r="F54035" t="s">
        <v>65414</v>
      </c>
    </row>
    <row r="54036" spans="1:6" x14ac:dyDescent="0.2">
      <c r="A54036" t="s">
        <v>64664</v>
      </c>
      <c r="B54036" t="s">
        <v>71075</v>
      </c>
      <c r="C54036" t="s">
        <v>71076</v>
      </c>
      <c r="D54036" t="s">
        <v>71263</v>
      </c>
      <c r="E54036" t="s">
        <v>71264</v>
      </c>
      <c r="F54036" t="s">
        <v>71265</v>
      </c>
    </row>
    <row r="54037" spans="1:6" x14ac:dyDescent="0.2">
      <c r="A54037" t="s">
        <v>64664</v>
      </c>
      <c r="B54037" t="s">
        <v>71075</v>
      </c>
      <c r="C54037" t="s">
        <v>71076</v>
      </c>
      <c r="D54037" t="s">
        <v>70166</v>
      </c>
      <c r="E54037" t="s">
        <v>70167</v>
      </c>
      <c r="F54037" t="s">
        <v>70168</v>
      </c>
    </row>
    <row r="54038" spans="1:6" x14ac:dyDescent="0.2">
      <c r="A54038" t="s">
        <v>64664</v>
      </c>
      <c r="B54038" t="s">
        <v>71075</v>
      </c>
      <c r="C54038" t="s">
        <v>71076</v>
      </c>
      <c r="D54038" t="s">
        <v>71266</v>
      </c>
      <c r="E54038" t="s">
        <v>71267</v>
      </c>
      <c r="F54038" t="s">
        <v>71268</v>
      </c>
    </row>
    <row r="54039" spans="1:6" x14ac:dyDescent="0.2">
      <c r="A54039" t="s">
        <v>64664</v>
      </c>
      <c r="B54039" t="s">
        <v>71075</v>
      </c>
      <c r="C54039" t="s">
        <v>71076</v>
      </c>
      <c r="D54039" t="s">
        <v>5871</v>
      </c>
      <c r="E54039" t="s">
        <v>5872</v>
      </c>
      <c r="F54039" t="s">
        <v>5873</v>
      </c>
    </row>
    <row r="54040" spans="1:6" x14ac:dyDescent="0.2">
      <c r="A54040" t="s">
        <v>64664</v>
      </c>
      <c r="B54040" t="s">
        <v>71075</v>
      </c>
      <c r="C54040" t="s">
        <v>71076</v>
      </c>
      <c r="D54040" t="s">
        <v>5877</v>
      </c>
      <c r="E54040" t="s">
        <v>5878</v>
      </c>
      <c r="F54040" t="s">
        <v>5879</v>
      </c>
    </row>
    <row r="54041" spans="1:6" x14ac:dyDescent="0.2">
      <c r="A54041" t="s">
        <v>64664</v>
      </c>
      <c r="B54041" t="s">
        <v>71075</v>
      </c>
      <c r="C54041" t="s">
        <v>71076</v>
      </c>
      <c r="D54041" t="s">
        <v>33167</v>
      </c>
      <c r="E54041" t="s">
        <v>33168</v>
      </c>
      <c r="F54041" t="s">
        <v>33169</v>
      </c>
    </row>
    <row r="54042" spans="1:6" x14ac:dyDescent="0.2">
      <c r="A54042" t="s">
        <v>64664</v>
      </c>
      <c r="B54042" t="s">
        <v>71075</v>
      </c>
      <c r="C54042" t="s">
        <v>71076</v>
      </c>
      <c r="D54042" t="s">
        <v>59478</v>
      </c>
      <c r="E54042" t="s">
        <v>59479</v>
      </c>
      <c r="F54042" t="s">
        <v>59480</v>
      </c>
    </row>
    <row r="54043" spans="1:6" x14ac:dyDescent="0.2">
      <c r="A54043" t="s">
        <v>64664</v>
      </c>
      <c r="B54043" t="s">
        <v>71075</v>
      </c>
      <c r="C54043" t="s">
        <v>71076</v>
      </c>
      <c r="D54043" t="s">
        <v>66814</v>
      </c>
      <c r="E54043" t="s">
        <v>66815</v>
      </c>
      <c r="F54043" t="s">
        <v>66816</v>
      </c>
    </row>
    <row r="54044" spans="1:6" x14ac:dyDescent="0.2">
      <c r="A54044" t="s">
        <v>64664</v>
      </c>
      <c r="B54044" t="s">
        <v>71075</v>
      </c>
      <c r="C54044" t="s">
        <v>71076</v>
      </c>
      <c r="D54044" t="s">
        <v>67412</v>
      </c>
      <c r="E54044" t="s">
        <v>67413</v>
      </c>
      <c r="F54044" t="s">
        <v>68495</v>
      </c>
    </row>
    <row r="54045" spans="1:6" x14ac:dyDescent="0.2">
      <c r="A54045" t="s">
        <v>64664</v>
      </c>
      <c r="B54045" t="s">
        <v>71075</v>
      </c>
      <c r="C54045" t="s">
        <v>71076</v>
      </c>
      <c r="D54045" t="s">
        <v>65428</v>
      </c>
      <c r="E54045" t="s">
        <v>65429</v>
      </c>
      <c r="F54045" t="s">
        <v>71269</v>
      </c>
    </row>
    <row r="54046" spans="1:6" x14ac:dyDescent="0.2">
      <c r="A54046" t="s">
        <v>64664</v>
      </c>
      <c r="B54046" t="s">
        <v>71075</v>
      </c>
      <c r="C54046" t="s">
        <v>71076</v>
      </c>
      <c r="D54046" t="s">
        <v>11632</v>
      </c>
      <c r="E54046" t="s">
        <v>11633</v>
      </c>
      <c r="F54046" t="s">
        <v>11634</v>
      </c>
    </row>
    <row r="54047" spans="1:6" x14ac:dyDescent="0.2">
      <c r="A54047" t="s">
        <v>64664</v>
      </c>
      <c r="B54047" t="s">
        <v>71075</v>
      </c>
      <c r="C54047" t="s">
        <v>71076</v>
      </c>
      <c r="D54047" t="s">
        <v>28827</v>
      </c>
      <c r="E54047" t="s">
        <v>28828</v>
      </c>
      <c r="F54047" t="s">
        <v>28829</v>
      </c>
    </row>
    <row r="54048" spans="1:6" x14ac:dyDescent="0.2">
      <c r="A54048" t="s">
        <v>64664</v>
      </c>
      <c r="B54048" t="s">
        <v>71075</v>
      </c>
      <c r="C54048" t="s">
        <v>71076</v>
      </c>
      <c r="D54048" t="s">
        <v>70194</v>
      </c>
      <c r="E54048" t="s">
        <v>70195</v>
      </c>
      <c r="F54048" t="s">
        <v>70196</v>
      </c>
    </row>
    <row r="54049" spans="1:6" x14ac:dyDescent="0.2">
      <c r="A54049" t="s">
        <v>64664</v>
      </c>
      <c r="B54049" t="s">
        <v>71075</v>
      </c>
      <c r="C54049" t="s">
        <v>71076</v>
      </c>
      <c r="D54049" t="s">
        <v>28830</v>
      </c>
      <c r="E54049" t="s">
        <v>28831</v>
      </c>
      <c r="F54049" t="s">
        <v>28832</v>
      </c>
    </row>
    <row r="54050" spans="1:6" x14ac:dyDescent="0.2">
      <c r="A54050" t="s">
        <v>64664</v>
      </c>
      <c r="B54050" t="s">
        <v>71075</v>
      </c>
      <c r="C54050" t="s">
        <v>71076</v>
      </c>
      <c r="D54050" t="s">
        <v>29404</v>
      </c>
      <c r="E54050" t="s">
        <v>29405</v>
      </c>
      <c r="F54050" t="s">
        <v>29406</v>
      </c>
    </row>
    <row r="54051" spans="1:6" x14ac:dyDescent="0.2">
      <c r="A54051" t="s">
        <v>64664</v>
      </c>
      <c r="B54051" t="s">
        <v>71075</v>
      </c>
      <c r="C54051" t="s">
        <v>71076</v>
      </c>
      <c r="D54051" t="s">
        <v>65434</v>
      </c>
      <c r="E54051" t="s">
        <v>65435</v>
      </c>
      <c r="F54051" t="s">
        <v>65436</v>
      </c>
    </row>
    <row r="54052" spans="1:6" x14ac:dyDescent="0.2">
      <c r="A54052" t="s">
        <v>64664</v>
      </c>
      <c r="B54052" t="s">
        <v>71075</v>
      </c>
      <c r="C54052" t="s">
        <v>71076</v>
      </c>
      <c r="D54052" t="s">
        <v>6747</v>
      </c>
      <c r="E54052" t="s">
        <v>6748</v>
      </c>
      <c r="F54052" t="s">
        <v>6749</v>
      </c>
    </row>
    <row r="54053" spans="1:6" x14ac:dyDescent="0.2">
      <c r="A54053" t="s">
        <v>64664</v>
      </c>
      <c r="B54053" t="s">
        <v>71075</v>
      </c>
      <c r="C54053" t="s">
        <v>71076</v>
      </c>
      <c r="D54053" t="s">
        <v>5042</v>
      </c>
      <c r="E54053" t="s">
        <v>69651</v>
      </c>
      <c r="F54053" t="s">
        <v>69652</v>
      </c>
    </row>
    <row r="54054" spans="1:6" x14ac:dyDescent="0.2">
      <c r="A54054" t="s">
        <v>64664</v>
      </c>
      <c r="B54054" t="s">
        <v>71075</v>
      </c>
      <c r="C54054" t="s">
        <v>71076</v>
      </c>
      <c r="D54054" t="s">
        <v>71270</v>
      </c>
      <c r="E54054" t="s">
        <v>71271</v>
      </c>
      <c r="F54054" t="s">
        <v>71272</v>
      </c>
    </row>
    <row r="54055" spans="1:6" x14ac:dyDescent="0.2">
      <c r="A54055" t="s">
        <v>64664</v>
      </c>
      <c r="B54055" t="s">
        <v>71075</v>
      </c>
      <c r="C54055" t="s">
        <v>71076</v>
      </c>
      <c r="D54055" t="s">
        <v>71273</v>
      </c>
      <c r="E54055" t="s">
        <v>71274</v>
      </c>
      <c r="F54055" t="s">
        <v>71275</v>
      </c>
    </row>
    <row r="54056" spans="1:6" x14ac:dyDescent="0.2">
      <c r="A54056" t="s">
        <v>64664</v>
      </c>
      <c r="B54056" t="s">
        <v>71075</v>
      </c>
      <c r="C54056" t="s">
        <v>71076</v>
      </c>
      <c r="D54056" t="s">
        <v>49445</v>
      </c>
      <c r="E54056" t="s">
        <v>49446</v>
      </c>
      <c r="F54056" t="s">
        <v>49447</v>
      </c>
    </row>
    <row r="54057" spans="1:6" x14ac:dyDescent="0.2">
      <c r="A54057" t="s">
        <v>64664</v>
      </c>
      <c r="B54057" t="s">
        <v>71075</v>
      </c>
      <c r="C54057" t="s">
        <v>71076</v>
      </c>
      <c r="D54057" t="s">
        <v>65452</v>
      </c>
      <c r="E54057" t="s">
        <v>65453</v>
      </c>
      <c r="F54057" t="s">
        <v>65454</v>
      </c>
    </row>
    <row r="54058" spans="1:6" x14ac:dyDescent="0.2">
      <c r="A54058" t="s">
        <v>64664</v>
      </c>
      <c r="B54058" t="s">
        <v>71075</v>
      </c>
      <c r="C54058" t="s">
        <v>71076</v>
      </c>
      <c r="D54058" t="s">
        <v>28842</v>
      </c>
      <c r="E54058" t="s">
        <v>28843</v>
      </c>
      <c r="F54058" t="s">
        <v>28844</v>
      </c>
    </row>
    <row r="54059" spans="1:6" x14ac:dyDescent="0.2">
      <c r="A54059" t="s">
        <v>64664</v>
      </c>
      <c r="B54059" t="s">
        <v>71075</v>
      </c>
      <c r="C54059" t="s">
        <v>71076</v>
      </c>
      <c r="D54059" t="s">
        <v>5924</v>
      </c>
      <c r="E54059" t="s">
        <v>5925</v>
      </c>
      <c r="F54059" t="s">
        <v>71276</v>
      </c>
    </row>
    <row r="54060" spans="1:6" x14ac:dyDescent="0.2">
      <c r="A54060" t="s">
        <v>64664</v>
      </c>
      <c r="B54060" t="s">
        <v>71075</v>
      </c>
      <c r="C54060" t="s">
        <v>71076</v>
      </c>
      <c r="D54060" t="s">
        <v>71277</v>
      </c>
      <c r="E54060" t="s">
        <v>71278</v>
      </c>
      <c r="F54060" t="s">
        <v>71279</v>
      </c>
    </row>
    <row r="54061" spans="1:6" x14ac:dyDescent="0.2">
      <c r="A54061" t="s">
        <v>64664</v>
      </c>
      <c r="B54061" t="s">
        <v>71075</v>
      </c>
      <c r="C54061" t="s">
        <v>71076</v>
      </c>
      <c r="D54061" t="s">
        <v>23728</v>
      </c>
      <c r="E54061" t="s">
        <v>23729</v>
      </c>
      <c r="F54061" t="s">
        <v>23730</v>
      </c>
    </row>
    <row r="54062" spans="1:6" x14ac:dyDescent="0.2">
      <c r="A54062" t="s">
        <v>64664</v>
      </c>
      <c r="B54062" t="s">
        <v>71075</v>
      </c>
      <c r="C54062" t="s">
        <v>71076</v>
      </c>
      <c r="D54062" t="s">
        <v>4973</v>
      </c>
      <c r="E54062" t="s">
        <v>4974</v>
      </c>
      <c r="F54062" t="s">
        <v>4975</v>
      </c>
    </row>
    <row r="54063" spans="1:6" x14ac:dyDescent="0.2">
      <c r="A54063" t="s">
        <v>64664</v>
      </c>
      <c r="B54063" t="s">
        <v>71075</v>
      </c>
      <c r="C54063" t="s">
        <v>71076</v>
      </c>
      <c r="D54063" t="s">
        <v>3459</v>
      </c>
      <c r="E54063" t="s">
        <v>3460</v>
      </c>
      <c r="F54063" t="s">
        <v>3461</v>
      </c>
    </row>
    <row r="54064" spans="1:6" x14ac:dyDescent="0.2">
      <c r="A54064" t="s">
        <v>64664</v>
      </c>
      <c r="B54064" t="s">
        <v>71075</v>
      </c>
      <c r="C54064" t="s">
        <v>71076</v>
      </c>
      <c r="D54064" t="s">
        <v>71280</v>
      </c>
      <c r="E54064" t="s">
        <v>71281</v>
      </c>
      <c r="F54064" t="s">
        <v>71282</v>
      </c>
    </row>
    <row r="54065" spans="1:6" x14ac:dyDescent="0.2">
      <c r="A54065" t="s">
        <v>64664</v>
      </c>
      <c r="B54065" t="s">
        <v>71075</v>
      </c>
      <c r="C54065" t="s">
        <v>71076</v>
      </c>
      <c r="D54065" t="s">
        <v>22864</v>
      </c>
      <c r="E54065" t="s">
        <v>22865</v>
      </c>
      <c r="F54065" t="s">
        <v>22866</v>
      </c>
    </row>
    <row r="54066" spans="1:6" x14ac:dyDescent="0.2">
      <c r="A54066" t="s">
        <v>64664</v>
      </c>
      <c r="B54066" t="s">
        <v>71075</v>
      </c>
      <c r="C54066" t="s">
        <v>71076</v>
      </c>
      <c r="D54066" t="s">
        <v>59509</v>
      </c>
      <c r="E54066" t="s">
        <v>59510</v>
      </c>
      <c r="F54066" t="s">
        <v>71283</v>
      </c>
    </row>
    <row r="54067" spans="1:6" x14ac:dyDescent="0.2">
      <c r="A54067" t="s">
        <v>64664</v>
      </c>
      <c r="B54067" t="s">
        <v>71075</v>
      </c>
      <c r="C54067" t="s">
        <v>71076</v>
      </c>
      <c r="D54067" t="s">
        <v>33744</v>
      </c>
      <c r="E54067" t="s">
        <v>33745</v>
      </c>
      <c r="F54067" t="s">
        <v>33746</v>
      </c>
    </row>
    <row r="54068" spans="1:6" x14ac:dyDescent="0.2">
      <c r="A54068" t="s">
        <v>64664</v>
      </c>
      <c r="B54068" t="s">
        <v>71075</v>
      </c>
      <c r="C54068" t="s">
        <v>71076</v>
      </c>
      <c r="D54068" t="s">
        <v>28846</v>
      </c>
      <c r="E54068" t="s">
        <v>28847</v>
      </c>
      <c r="F54068" t="s">
        <v>28848</v>
      </c>
    </row>
    <row r="54069" spans="1:6" x14ac:dyDescent="0.2">
      <c r="A54069" t="s">
        <v>64664</v>
      </c>
      <c r="B54069" t="s">
        <v>71075</v>
      </c>
      <c r="C54069" t="s">
        <v>71076</v>
      </c>
      <c r="D54069" t="s">
        <v>52777</v>
      </c>
      <c r="E54069" t="s">
        <v>52778</v>
      </c>
      <c r="F54069" t="s">
        <v>52779</v>
      </c>
    </row>
    <row r="54070" spans="1:6" x14ac:dyDescent="0.2">
      <c r="A54070" t="s">
        <v>64664</v>
      </c>
      <c r="B54070" t="s">
        <v>71075</v>
      </c>
      <c r="C54070" t="s">
        <v>71076</v>
      </c>
      <c r="D54070" t="s">
        <v>41563</v>
      </c>
      <c r="E54070" t="s">
        <v>41564</v>
      </c>
      <c r="F54070" t="s">
        <v>41565</v>
      </c>
    </row>
    <row r="54071" spans="1:6" x14ac:dyDescent="0.2">
      <c r="A54071" t="s">
        <v>64664</v>
      </c>
      <c r="B54071" t="s">
        <v>71075</v>
      </c>
      <c r="C54071" t="s">
        <v>71076</v>
      </c>
      <c r="D54071" t="s">
        <v>71284</v>
      </c>
      <c r="E54071" t="s">
        <v>71285</v>
      </c>
      <c r="F54071" t="s">
        <v>71286</v>
      </c>
    </row>
    <row r="54072" spans="1:6" x14ac:dyDescent="0.2">
      <c r="A54072" t="s">
        <v>64664</v>
      </c>
      <c r="B54072" t="s">
        <v>71075</v>
      </c>
      <c r="C54072" t="s">
        <v>71076</v>
      </c>
      <c r="D54072" t="s">
        <v>71287</v>
      </c>
      <c r="E54072" t="s">
        <v>71288</v>
      </c>
      <c r="F54072" t="s">
        <v>71289</v>
      </c>
    </row>
    <row r="54073" spans="1:6" x14ac:dyDescent="0.2">
      <c r="A54073" t="s">
        <v>64664</v>
      </c>
      <c r="B54073" t="s">
        <v>71075</v>
      </c>
      <c r="C54073" t="s">
        <v>71076</v>
      </c>
      <c r="D54073" t="s">
        <v>71290</v>
      </c>
      <c r="E54073" t="s">
        <v>71291</v>
      </c>
      <c r="F54073" t="s">
        <v>71292</v>
      </c>
    </row>
    <row r="54074" spans="1:6" x14ac:dyDescent="0.2">
      <c r="A54074" t="s">
        <v>64664</v>
      </c>
      <c r="B54074" t="s">
        <v>71075</v>
      </c>
      <c r="C54074" t="s">
        <v>71076</v>
      </c>
      <c r="D54074" t="s">
        <v>67956</v>
      </c>
      <c r="E54074" t="s">
        <v>67957</v>
      </c>
      <c r="F54074" t="s">
        <v>67958</v>
      </c>
    </row>
    <row r="54075" spans="1:6" x14ac:dyDescent="0.2">
      <c r="A54075" t="s">
        <v>64664</v>
      </c>
      <c r="B54075" t="s">
        <v>71075</v>
      </c>
      <c r="C54075" t="s">
        <v>71076</v>
      </c>
      <c r="D54075" t="s">
        <v>23737</v>
      </c>
      <c r="E54075" t="s">
        <v>23738</v>
      </c>
      <c r="F54075" t="s">
        <v>23739</v>
      </c>
    </row>
    <row r="54076" spans="1:6" x14ac:dyDescent="0.2">
      <c r="A54076" t="s">
        <v>64664</v>
      </c>
      <c r="B54076" t="s">
        <v>71075</v>
      </c>
      <c r="C54076" t="s">
        <v>71076</v>
      </c>
      <c r="D54076" t="s">
        <v>51220</v>
      </c>
      <c r="E54076" t="s">
        <v>51221</v>
      </c>
      <c r="F54076" t="s">
        <v>51222</v>
      </c>
    </row>
    <row r="54077" spans="1:6" x14ac:dyDescent="0.2">
      <c r="A54077" t="s">
        <v>64664</v>
      </c>
      <c r="B54077" t="s">
        <v>71075</v>
      </c>
      <c r="C54077" t="s">
        <v>71076</v>
      </c>
      <c r="D54077" t="s">
        <v>5992</v>
      </c>
      <c r="E54077" t="s">
        <v>5993</v>
      </c>
      <c r="F54077" t="s">
        <v>5994</v>
      </c>
    </row>
    <row r="54078" spans="1:6" x14ac:dyDescent="0.2">
      <c r="A54078" t="s">
        <v>64664</v>
      </c>
      <c r="B54078" t="s">
        <v>71075</v>
      </c>
      <c r="C54078" t="s">
        <v>71076</v>
      </c>
      <c r="D54078" t="s">
        <v>71293</v>
      </c>
      <c r="E54078" t="s">
        <v>71294</v>
      </c>
      <c r="F54078" t="s">
        <v>71295</v>
      </c>
    </row>
    <row r="54079" spans="1:6" x14ac:dyDescent="0.2">
      <c r="A54079" t="s">
        <v>64664</v>
      </c>
      <c r="B54079" t="s">
        <v>71075</v>
      </c>
      <c r="C54079" t="s">
        <v>71076</v>
      </c>
      <c r="D54079" t="s">
        <v>65525</v>
      </c>
      <c r="E54079" t="s">
        <v>65526</v>
      </c>
      <c r="F54079" t="s">
        <v>65527</v>
      </c>
    </row>
    <row r="54080" spans="1:6" x14ac:dyDescent="0.2">
      <c r="A54080" t="s">
        <v>64664</v>
      </c>
      <c r="B54080" t="s">
        <v>71075</v>
      </c>
      <c r="C54080" t="s">
        <v>71076</v>
      </c>
      <c r="D54080" t="s">
        <v>65528</v>
      </c>
      <c r="E54080" t="s">
        <v>65529</v>
      </c>
      <c r="F54080" t="s">
        <v>65530</v>
      </c>
    </row>
    <row r="54081" spans="1:6" x14ac:dyDescent="0.2">
      <c r="A54081" t="s">
        <v>64664</v>
      </c>
      <c r="B54081" t="s">
        <v>71075</v>
      </c>
      <c r="C54081" t="s">
        <v>71076</v>
      </c>
      <c r="D54081" t="s">
        <v>41578</v>
      </c>
      <c r="E54081" t="s">
        <v>41579</v>
      </c>
      <c r="F54081" t="s">
        <v>41580</v>
      </c>
    </row>
    <row r="54082" spans="1:6" x14ac:dyDescent="0.2">
      <c r="A54082" t="s">
        <v>64664</v>
      </c>
      <c r="B54082" t="s">
        <v>71075</v>
      </c>
      <c r="C54082" t="s">
        <v>71076</v>
      </c>
      <c r="D54082" t="s">
        <v>23214</v>
      </c>
      <c r="E54082" t="s">
        <v>23215</v>
      </c>
      <c r="F54082" t="s">
        <v>23216</v>
      </c>
    </row>
    <row r="54083" spans="1:6" x14ac:dyDescent="0.2">
      <c r="A54083" t="s">
        <v>64664</v>
      </c>
      <c r="B54083" t="s">
        <v>71075</v>
      </c>
      <c r="C54083" t="s">
        <v>71076</v>
      </c>
      <c r="D54083" t="s">
        <v>70241</v>
      </c>
      <c r="E54083" t="s">
        <v>70242</v>
      </c>
      <c r="F54083" t="s">
        <v>70243</v>
      </c>
    </row>
    <row r="54084" spans="1:6" x14ac:dyDescent="0.2">
      <c r="A54084" t="s">
        <v>64664</v>
      </c>
      <c r="B54084" t="s">
        <v>71075</v>
      </c>
      <c r="C54084" t="s">
        <v>71076</v>
      </c>
      <c r="D54084" t="s">
        <v>66328</v>
      </c>
      <c r="E54084" t="s">
        <v>66329</v>
      </c>
      <c r="F54084" t="s">
        <v>66330</v>
      </c>
    </row>
    <row r="54085" spans="1:6" x14ac:dyDescent="0.2">
      <c r="A54085" t="s">
        <v>64664</v>
      </c>
      <c r="B54085" t="s">
        <v>71075</v>
      </c>
      <c r="C54085" t="s">
        <v>71076</v>
      </c>
      <c r="D54085" t="s">
        <v>2270</v>
      </c>
      <c r="E54085" t="s">
        <v>2271</v>
      </c>
      <c r="F54085" t="s">
        <v>2272</v>
      </c>
    </row>
    <row r="54086" spans="1:6" x14ac:dyDescent="0.2">
      <c r="A54086" t="s">
        <v>64664</v>
      </c>
      <c r="B54086" t="s">
        <v>71075</v>
      </c>
      <c r="C54086" t="s">
        <v>71076</v>
      </c>
      <c r="D54086" t="s">
        <v>65537</v>
      </c>
      <c r="E54086" t="s">
        <v>65538</v>
      </c>
      <c r="F54086" t="s">
        <v>65539</v>
      </c>
    </row>
    <row r="54087" spans="1:6" x14ac:dyDescent="0.2">
      <c r="A54087" t="s">
        <v>64664</v>
      </c>
      <c r="B54087" t="s">
        <v>71075</v>
      </c>
      <c r="C54087" t="s">
        <v>71076</v>
      </c>
      <c r="D54087" t="s">
        <v>68574</v>
      </c>
      <c r="E54087" t="s">
        <v>68575</v>
      </c>
      <c r="F54087" t="s">
        <v>68576</v>
      </c>
    </row>
    <row r="54088" spans="1:6" x14ac:dyDescent="0.2">
      <c r="A54088" t="s">
        <v>64664</v>
      </c>
      <c r="B54088" t="s">
        <v>71075</v>
      </c>
      <c r="C54088" t="s">
        <v>71076</v>
      </c>
      <c r="D54088" t="s">
        <v>65543</v>
      </c>
      <c r="E54088" t="s">
        <v>65544</v>
      </c>
      <c r="F54088" t="s">
        <v>65545</v>
      </c>
    </row>
    <row r="54089" spans="1:6" x14ac:dyDescent="0.2">
      <c r="A54089" t="s">
        <v>64664</v>
      </c>
      <c r="B54089" t="s">
        <v>71075</v>
      </c>
      <c r="C54089" t="s">
        <v>71076</v>
      </c>
      <c r="D54089" t="s">
        <v>69658</v>
      </c>
      <c r="E54089" t="s">
        <v>69659</v>
      </c>
      <c r="F54089" t="s">
        <v>69660</v>
      </c>
    </row>
    <row r="54090" spans="1:6" x14ac:dyDescent="0.2">
      <c r="A54090" t="s">
        <v>64664</v>
      </c>
      <c r="B54090" t="s">
        <v>71075</v>
      </c>
      <c r="C54090" t="s">
        <v>71076</v>
      </c>
      <c r="D54090" t="s">
        <v>34552</v>
      </c>
      <c r="E54090" t="s">
        <v>34553</v>
      </c>
      <c r="F54090" t="s">
        <v>34554</v>
      </c>
    </row>
    <row r="54091" spans="1:6" x14ac:dyDescent="0.2">
      <c r="A54091" t="s">
        <v>64664</v>
      </c>
      <c r="B54091" t="s">
        <v>71075</v>
      </c>
      <c r="C54091" t="s">
        <v>71076</v>
      </c>
      <c r="D54091" t="s">
        <v>67453</v>
      </c>
      <c r="E54091" t="s">
        <v>67454</v>
      </c>
      <c r="F54091" t="s">
        <v>67455</v>
      </c>
    </row>
    <row r="54092" spans="1:6" x14ac:dyDescent="0.2">
      <c r="A54092" t="s">
        <v>64664</v>
      </c>
      <c r="B54092" t="s">
        <v>71075</v>
      </c>
      <c r="C54092" t="s">
        <v>71076</v>
      </c>
      <c r="D54092" t="s">
        <v>9098</v>
      </c>
      <c r="E54092" t="s">
        <v>9099</v>
      </c>
      <c r="F54092" t="s">
        <v>9100</v>
      </c>
    </row>
    <row r="54093" spans="1:6" x14ac:dyDescent="0.2">
      <c r="A54093" t="s">
        <v>64664</v>
      </c>
      <c r="B54093" t="s">
        <v>71075</v>
      </c>
      <c r="C54093" t="s">
        <v>71076</v>
      </c>
      <c r="D54093" t="s">
        <v>56661</v>
      </c>
      <c r="E54093" t="s">
        <v>56662</v>
      </c>
      <c r="F54093" t="s">
        <v>56663</v>
      </c>
    </row>
    <row r="54094" spans="1:6" x14ac:dyDescent="0.2">
      <c r="A54094" t="s">
        <v>64664</v>
      </c>
      <c r="B54094" t="s">
        <v>71075</v>
      </c>
      <c r="C54094" t="s">
        <v>71076</v>
      </c>
      <c r="D54094" t="s">
        <v>67453</v>
      </c>
      <c r="E54094" t="s">
        <v>67454</v>
      </c>
      <c r="F54094" t="s">
        <v>67455</v>
      </c>
    </row>
    <row r="54095" spans="1:6" x14ac:dyDescent="0.2">
      <c r="A54095" t="s">
        <v>64664</v>
      </c>
      <c r="B54095" t="s">
        <v>71075</v>
      </c>
      <c r="C54095" t="s">
        <v>71076</v>
      </c>
      <c r="D54095" t="s">
        <v>28858</v>
      </c>
      <c r="E54095" t="s">
        <v>28859</v>
      </c>
      <c r="F54095" t="s">
        <v>28860</v>
      </c>
    </row>
    <row r="54096" spans="1:6" x14ac:dyDescent="0.2">
      <c r="A54096" t="s">
        <v>64664</v>
      </c>
      <c r="B54096" t="s">
        <v>71075</v>
      </c>
      <c r="C54096" t="s">
        <v>71076</v>
      </c>
      <c r="D54096" t="s">
        <v>49509</v>
      </c>
      <c r="E54096" t="s">
        <v>49510</v>
      </c>
      <c r="F54096" t="s">
        <v>71296</v>
      </c>
    </row>
    <row r="54097" spans="1:6" x14ac:dyDescent="0.2">
      <c r="A54097" t="s">
        <v>64664</v>
      </c>
      <c r="B54097" t="s">
        <v>71075</v>
      </c>
      <c r="C54097" t="s">
        <v>71076</v>
      </c>
      <c r="D54097" t="s">
        <v>65579</v>
      </c>
      <c r="E54097" t="s">
        <v>65580</v>
      </c>
      <c r="F54097" t="s">
        <v>65581</v>
      </c>
    </row>
    <row r="54098" spans="1:6" x14ac:dyDescent="0.2">
      <c r="A54098" t="s">
        <v>64664</v>
      </c>
      <c r="B54098" t="s">
        <v>71075</v>
      </c>
      <c r="C54098" t="s">
        <v>71076</v>
      </c>
      <c r="D54098" t="s">
        <v>65594</v>
      </c>
      <c r="E54098" t="s">
        <v>65595</v>
      </c>
      <c r="F54098" t="s">
        <v>65596</v>
      </c>
    </row>
    <row r="54099" spans="1:6" x14ac:dyDescent="0.2">
      <c r="A54099" t="s">
        <v>64664</v>
      </c>
      <c r="B54099" t="s">
        <v>71075</v>
      </c>
      <c r="C54099" t="s">
        <v>71076</v>
      </c>
      <c r="D54099" t="s">
        <v>68603</v>
      </c>
      <c r="E54099" t="s">
        <v>68604</v>
      </c>
      <c r="F54099" t="s">
        <v>68605</v>
      </c>
    </row>
    <row r="54100" spans="1:6" x14ac:dyDescent="0.2">
      <c r="A54100" t="s">
        <v>64664</v>
      </c>
      <c r="B54100" t="s">
        <v>71075</v>
      </c>
      <c r="C54100" t="s">
        <v>71076</v>
      </c>
      <c r="D54100" t="s">
        <v>52834</v>
      </c>
      <c r="E54100" t="s">
        <v>52835</v>
      </c>
      <c r="F54100" t="s">
        <v>71297</v>
      </c>
    </row>
    <row r="54101" spans="1:6" x14ac:dyDescent="0.2">
      <c r="A54101" t="s">
        <v>64664</v>
      </c>
      <c r="B54101" t="s">
        <v>71075</v>
      </c>
      <c r="C54101" t="s">
        <v>71076</v>
      </c>
      <c r="D54101" t="s">
        <v>71298</v>
      </c>
      <c r="E54101" t="s">
        <v>71299</v>
      </c>
      <c r="F54101" t="s">
        <v>71300</v>
      </c>
    </row>
    <row r="54102" spans="1:6" x14ac:dyDescent="0.2">
      <c r="A54102" t="s">
        <v>64664</v>
      </c>
      <c r="B54102" t="s">
        <v>71075</v>
      </c>
      <c r="C54102" t="s">
        <v>71076</v>
      </c>
      <c r="D54102" t="s">
        <v>6082</v>
      </c>
      <c r="E54102" t="s">
        <v>6083</v>
      </c>
      <c r="F54102" t="s">
        <v>6084</v>
      </c>
    </row>
    <row r="54103" spans="1:6" x14ac:dyDescent="0.2">
      <c r="A54103" t="s">
        <v>64664</v>
      </c>
      <c r="B54103" t="s">
        <v>71075</v>
      </c>
      <c r="C54103" t="s">
        <v>71076</v>
      </c>
      <c r="D54103" t="s">
        <v>66892</v>
      </c>
      <c r="E54103" t="s">
        <v>66893</v>
      </c>
      <c r="F54103" t="s">
        <v>66894</v>
      </c>
    </row>
    <row r="54104" spans="1:6" x14ac:dyDescent="0.2">
      <c r="A54104" t="s">
        <v>64664</v>
      </c>
      <c r="B54104" t="s">
        <v>71075</v>
      </c>
      <c r="C54104" t="s">
        <v>71076</v>
      </c>
      <c r="D54104" t="s">
        <v>65615</v>
      </c>
      <c r="E54104" t="s">
        <v>65616</v>
      </c>
      <c r="F54104" t="s">
        <v>65617</v>
      </c>
    </row>
    <row r="54105" spans="1:6" x14ac:dyDescent="0.2">
      <c r="A54105" t="s">
        <v>64664</v>
      </c>
      <c r="B54105" t="s">
        <v>71075</v>
      </c>
      <c r="C54105" t="s">
        <v>71076</v>
      </c>
      <c r="D54105" t="s">
        <v>22303</v>
      </c>
      <c r="E54105" t="s">
        <v>22304</v>
      </c>
      <c r="F54105" t="s">
        <v>22305</v>
      </c>
    </row>
    <row r="54106" spans="1:6" x14ac:dyDescent="0.2">
      <c r="A54106" t="s">
        <v>64664</v>
      </c>
      <c r="B54106" t="s">
        <v>71075</v>
      </c>
      <c r="C54106" t="s">
        <v>71076</v>
      </c>
      <c r="D54106" t="s">
        <v>67185</v>
      </c>
      <c r="E54106" t="s">
        <v>67186</v>
      </c>
      <c r="F54106" t="s">
        <v>71301</v>
      </c>
    </row>
    <row r="54107" spans="1:6" x14ac:dyDescent="0.2">
      <c r="A54107" t="s">
        <v>64664</v>
      </c>
      <c r="B54107" t="s">
        <v>71075</v>
      </c>
      <c r="C54107" t="s">
        <v>71076</v>
      </c>
      <c r="D54107" t="s">
        <v>6098</v>
      </c>
      <c r="E54107" t="s">
        <v>6099</v>
      </c>
      <c r="F54107" t="s">
        <v>71302</v>
      </c>
    </row>
    <row r="54108" spans="1:6" x14ac:dyDescent="0.2">
      <c r="A54108" t="s">
        <v>64664</v>
      </c>
      <c r="B54108" t="s">
        <v>71075</v>
      </c>
      <c r="C54108" t="s">
        <v>71076</v>
      </c>
      <c r="D54108" t="s">
        <v>2297</v>
      </c>
      <c r="E54108" t="s">
        <v>2298</v>
      </c>
      <c r="F54108" t="s">
        <v>2299</v>
      </c>
    </row>
    <row r="54109" spans="1:6" x14ac:dyDescent="0.2">
      <c r="A54109" t="s">
        <v>64664</v>
      </c>
      <c r="B54109" t="s">
        <v>71075</v>
      </c>
      <c r="C54109" t="s">
        <v>71076</v>
      </c>
      <c r="D54109" t="s">
        <v>71303</v>
      </c>
      <c r="E54109" t="s">
        <v>71304</v>
      </c>
      <c r="F54109" t="s">
        <v>71305</v>
      </c>
    </row>
    <row r="54110" spans="1:6" x14ac:dyDescent="0.2">
      <c r="A54110" t="s">
        <v>64664</v>
      </c>
      <c r="B54110" t="s">
        <v>71075</v>
      </c>
      <c r="C54110" t="s">
        <v>71076</v>
      </c>
      <c r="D54110" t="s">
        <v>71306</v>
      </c>
      <c r="E54110" t="s">
        <v>71307</v>
      </c>
      <c r="F54110" t="s">
        <v>71308</v>
      </c>
    </row>
    <row r="54111" spans="1:6" x14ac:dyDescent="0.2">
      <c r="A54111" t="s">
        <v>64664</v>
      </c>
      <c r="B54111" t="s">
        <v>71075</v>
      </c>
      <c r="C54111" t="s">
        <v>71076</v>
      </c>
      <c r="D54111" t="s">
        <v>71036</v>
      </c>
      <c r="E54111" t="s">
        <v>71037</v>
      </c>
      <c r="F54111" t="s">
        <v>71038</v>
      </c>
    </row>
    <row r="54112" spans="1:6" x14ac:dyDescent="0.2">
      <c r="A54112" t="s">
        <v>64664</v>
      </c>
      <c r="B54112" t="s">
        <v>71075</v>
      </c>
      <c r="C54112" t="s">
        <v>71076</v>
      </c>
      <c r="D54112" t="s">
        <v>67191</v>
      </c>
      <c r="E54112" t="s">
        <v>67192</v>
      </c>
      <c r="F54112" t="s">
        <v>71309</v>
      </c>
    </row>
    <row r="54113" spans="1:6" x14ac:dyDescent="0.2">
      <c r="A54113" t="s">
        <v>64664</v>
      </c>
      <c r="B54113" t="s">
        <v>71075</v>
      </c>
      <c r="C54113" t="s">
        <v>71076</v>
      </c>
      <c r="D54113" t="s">
        <v>35582</v>
      </c>
      <c r="E54113" t="s">
        <v>35583</v>
      </c>
      <c r="F54113" t="s">
        <v>35584</v>
      </c>
    </row>
    <row r="54114" spans="1:6" x14ac:dyDescent="0.2">
      <c r="A54114" t="s">
        <v>64664</v>
      </c>
      <c r="B54114" t="s">
        <v>71075</v>
      </c>
      <c r="C54114" t="s">
        <v>71076</v>
      </c>
      <c r="D54114" t="s">
        <v>68634</v>
      </c>
      <c r="E54114" t="s">
        <v>68635</v>
      </c>
      <c r="F54114" t="s">
        <v>68636</v>
      </c>
    </row>
    <row r="54115" spans="1:6" x14ac:dyDescent="0.2">
      <c r="A54115" t="s">
        <v>64664</v>
      </c>
      <c r="B54115" t="s">
        <v>71075</v>
      </c>
      <c r="C54115" t="s">
        <v>71076</v>
      </c>
      <c r="D54115" t="s">
        <v>71310</v>
      </c>
      <c r="E54115" t="s">
        <v>71311</v>
      </c>
      <c r="F54115" t="s">
        <v>71312</v>
      </c>
    </row>
    <row r="54116" spans="1:6" x14ac:dyDescent="0.2">
      <c r="A54116" t="s">
        <v>64664</v>
      </c>
      <c r="B54116" t="s">
        <v>71075</v>
      </c>
      <c r="C54116" t="s">
        <v>71076</v>
      </c>
      <c r="D54116" t="s">
        <v>35576</v>
      </c>
      <c r="E54116" t="s">
        <v>35577</v>
      </c>
      <c r="F54116" t="s">
        <v>35578</v>
      </c>
    </row>
    <row r="54117" spans="1:6" x14ac:dyDescent="0.2">
      <c r="A54117" t="s">
        <v>64664</v>
      </c>
      <c r="B54117" t="s">
        <v>71075</v>
      </c>
      <c r="C54117" t="s">
        <v>71076</v>
      </c>
      <c r="D54117" t="s">
        <v>65651</v>
      </c>
      <c r="E54117" t="s">
        <v>65652</v>
      </c>
      <c r="F54117" t="s">
        <v>65653</v>
      </c>
    </row>
    <row r="54118" spans="1:6" x14ac:dyDescent="0.2">
      <c r="A54118" t="s">
        <v>64664</v>
      </c>
      <c r="B54118" t="s">
        <v>71075</v>
      </c>
      <c r="C54118" t="s">
        <v>71076</v>
      </c>
      <c r="D54118" t="s">
        <v>42058</v>
      </c>
      <c r="E54118" t="s">
        <v>42059</v>
      </c>
      <c r="F54118" t="s">
        <v>71313</v>
      </c>
    </row>
    <row r="54119" spans="1:6" x14ac:dyDescent="0.2">
      <c r="A54119" t="s">
        <v>64664</v>
      </c>
      <c r="B54119" t="s">
        <v>71075</v>
      </c>
      <c r="C54119" t="s">
        <v>71076</v>
      </c>
      <c r="D54119" t="s">
        <v>33848</v>
      </c>
      <c r="E54119" t="s">
        <v>33849</v>
      </c>
      <c r="F54119" t="s">
        <v>33850</v>
      </c>
    </row>
    <row r="54120" spans="1:6" x14ac:dyDescent="0.2">
      <c r="A54120" t="s">
        <v>64664</v>
      </c>
      <c r="B54120" t="s">
        <v>71075</v>
      </c>
      <c r="C54120" t="s">
        <v>71076</v>
      </c>
      <c r="D54120" t="s">
        <v>6134</v>
      </c>
      <c r="E54120" t="s">
        <v>6135</v>
      </c>
      <c r="F54120" t="s">
        <v>6136</v>
      </c>
    </row>
    <row r="54121" spans="1:6" x14ac:dyDescent="0.2">
      <c r="A54121" t="s">
        <v>64664</v>
      </c>
      <c r="B54121" t="s">
        <v>71075</v>
      </c>
      <c r="C54121" t="s">
        <v>71076</v>
      </c>
      <c r="D54121" t="s">
        <v>71314</v>
      </c>
      <c r="E54121" t="s">
        <v>71315</v>
      </c>
      <c r="F54121" t="s">
        <v>71316</v>
      </c>
    </row>
    <row r="54122" spans="1:6" x14ac:dyDescent="0.2">
      <c r="A54122" t="s">
        <v>64664</v>
      </c>
      <c r="B54122" t="s">
        <v>71075</v>
      </c>
      <c r="C54122" t="s">
        <v>71076</v>
      </c>
      <c r="D54122" t="s">
        <v>65660</v>
      </c>
      <c r="E54122" t="s">
        <v>65661</v>
      </c>
      <c r="F54122" t="s">
        <v>65662</v>
      </c>
    </row>
    <row r="54123" spans="1:6" x14ac:dyDescent="0.2">
      <c r="A54123" t="s">
        <v>64664</v>
      </c>
      <c r="B54123" t="s">
        <v>71075</v>
      </c>
      <c r="C54123" t="s">
        <v>71076</v>
      </c>
      <c r="D54123" t="s">
        <v>20620</v>
      </c>
      <c r="E54123" t="s">
        <v>20621</v>
      </c>
      <c r="F54123" t="s">
        <v>20622</v>
      </c>
    </row>
    <row r="54124" spans="1:6" x14ac:dyDescent="0.2">
      <c r="A54124" t="s">
        <v>64664</v>
      </c>
      <c r="B54124" t="s">
        <v>71075</v>
      </c>
      <c r="C54124" t="s">
        <v>71076</v>
      </c>
      <c r="D54124" t="s">
        <v>49550</v>
      </c>
      <c r="E54124" t="s">
        <v>49551</v>
      </c>
      <c r="F54124" t="s">
        <v>49552</v>
      </c>
    </row>
    <row r="54125" spans="1:6" x14ac:dyDescent="0.2">
      <c r="A54125" t="s">
        <v>64664</v>
      </c>
      <c r="B54125" t="s">
        <v>71075</v>
      </c>
      <c r="C54125" t="s">
        <v>71076</v>
      </c>
      <c r="D54125" t="s">
        <v>71317</v>
      </c>
      <c r="E54125" t="s">
        <v>71318</v>
      </c>
      <c r="F54125" t="s">
        <v>71319</v>
      </c>
    </row>
    <row r="54126" spans="1:6" x14ac:dyDescent="0.2">
      <c r="A54126" t="s">
        <v>64664</v>
      </c>
      <c r="B54126" t="s">
        <v>71075</v>
      </c>
      <c r="C54126" t="s">
        <v>71076</v>
      </c>
      <c r="D54126" t="s">
        <v>71320</v>
      </c>
      <c r="E54126" t="s">
        <v>71321</v>
      </c>
      <c r="F54126" t="s">
        <v>71322</v>
      </c>
    </row>
    <row r="54127" spans="1:6" x14ac:dyDescent="0.2">
      <c r="A54127" t="s">
        <v>64664</v>
      </c>
      <c r="B54127" t="s">
        <v>71075</v>
      </c>
      <c r="C54127" t="s">
        <v>71076</v>
      </c>
      <c r="D54127" t="s">
        <v>22903</v>
      </c>
      <c r="E54127" t="s">
        <v>22904</v>
      </c>
      <c r="F54127" t="s">
        <v>22905</v>
      </c>
    </row>
    <row r="54128" spans="1:6" x14ac:dyDescent="0.2">
      <c r="A54128" t="s">
        <v>64664</v>
      </c>
      <c r="B54128" t="s">
        <v>71075</v>
      </c>
      <c r="C54128" t="s">
        <v>71076</v>
      </c>
      <c r="D54128" t="s">
        <v>28881</v>
      </c>
      <c r="E54128" t="s">
        <v>28882</v>
      </c>
      <c r="F54128" t="s">
        <v>28883</v>
      </c>
    </row>
    <row r="54129" spans="1:6" x14ac:dyDescent="0.2">
      <c r="A54129" t="s">
        <v>64664</v>
      </c>
      <c r="B54129" t="s">
        <v>71075</v>
      </c>
      <c r="C54129" t="s">
        <v>71076</v>
      </c>
      <c r="D54129" t="s">
        <v>66906</v>
      </c>
      <c r="E54129" t="s">
        <v>66907</v>
      </c>
      <c r="F54129" t="s">
        <v>66908</v>
      </c>
    </row>
    <row r="54130" spans="1:6" x14ac:dyDescent="0.2">
      <c r="A54130" t="s">
        <v>64664</v>
      </c>
      <c r="B54130" t="s">
        <v>71075</v>
      </c>
      <c r="C54130" t="s">
        <v>71076</v>
      </c>
      <c r="D54130" t="s">
        <v>71323</v>
      </c>
      <c r="E54130" t="s">
        <v>71324</v>
      </c>
      <c r="F54130" t="s">
        <v>71325</v>
      </c>
    </row>
    <row r="54131" spans="1:6" x14ac:dyDescent="0.2">
      <c r="A54131" t="s">
        <v>64664</v>
      </c>
      <c r="B54131" t="s">
        <v>71075</v>
      </c>
      <c r="C54131" t="s">
        <v>71076</v>
      </c>
      <c r="D54131" t="s">
        <v>6170</v>
      </c>
      <c r="E54131" t="s">
        <v>6171</v>
      </c>
      <c r="F54131" t="s">
        <v>6172</v>
      </c>
    </row>
    <row r="54132" spans="1:6" x14ac:dyDescent="0.2">
      <c r="A54132" t="s">
        <v>64664</v>
      </c>
      <c r="B54132" t="s">
        <v>71075</v>
      </c>
      <c r="C54132" t="s">
        <v>71076</v>
      </c>
      <c r="D54132" t="s">
        <v>55764</v>
      </c>
      <c r="E54132" t="s">
        <v>55765</v>
      </c>
      <c r="F54132" t="s">
        <v>55766</v>
      </c>
    </row>
    <row r="54133" spans="1:6" x14ac:dyDescent="0.2">
      <c r="A54133" t="s">
        <v>64664</v>
      </c>
      <c r="B54133" t="s">
        <v>71075</v>
      </c>
      <c r="C54133" t="s">
        <v>71076</v>
      </c>
      <c r="D54133" t="s">
        <v>28890</v>
      </c>
      <c r="E54133" t="s">
        <v>28891</v>
      </c>
      <c r="F54133" t="s">
        <v>28892</v>
      </c>
    </row>
    <row r="54134" spans="1:6" x14ac:dyDescent="0.2">
      <c r="A54134" t="s">
        <v>64664</v>
      </c>
      <c r="B54134" t="s">
        <v>71075</v>
      </c>
      <c r="C54134" t="s">
        <v>71076</v>
      </c>
      <c r="D54134" t="s">
        <v>71326</v>
      </c>
      <c r="E54134" t="s">
        <v>71327</v>
      </c>
      <c r="F54134" t="s">
        <v>71328</v>
      </c>
    </row>
    <row r="54135" spans="1:6" x14ac:dyDescent="0.2">
      <c r="A54135" t="s">
        <v>64664</v>
      </c>
      <c r="B54135" t="s">
        <v>71075</v>
      </c>
      <c r="C54135" t="s">
        <v>71076</v>
      </c>
      <c r="D54135" t="s">
        <v>71329</v>
      </c>
      <c r="E54135" t="s">
        <v>71330</v>
      </c>
      <c r="F54135" t="s">
        <v>71331</v>
      </c>
    </row>
    <row r="54136" spans="1:6" x14ac:dyDescent="0.2">
      <c r="A54136" t="s">
        <v>64664</v>
      </c>
      <c r="B54136" t="s">
        <v>71075</v>
      </c>
      <c r="C54136" t="s">
        <v>71076</v>
      </c>
      <c r="D54136" t="s">
        <v>28893</v>
      </c>
      <c r="E54136" t="s">
        <v>28894</v>
      </c>
      <c r="F54136" t="s">
        <v>28895</v>
      </c>
    </row>
    <row r="54137" spans="1:6" x14ac:dyDescent="0.2">
      <c r="A54137" t="s">
        <v>64664</v>
      </c>
      <c r="B54137" t="s">
        <v>71075</v>
      </c>
      <c r="C54137" t="s">
        <v>71076</v>
      </c>
      <c r="D54137" t="s">
        <v>70958</v>
      </c>
      <c r="E54137" t="s">
        <v>70959</v>
      </c>
      <c r="F54137" t="s">
        <v>71332</v>
      </c>
    </row>
    <row r="54138" spans="1:6" x14ac:dyDescent="0.2">
      <c r="A54138" t="s">
        <v>64664</v>
      </c>
      <c r="B54138" t="s">
        <v>71075</v>
      </c>
      <c r="C54138" t="s">
        <v>71076</v>
      </c>
      <c r="D54138" t="s">
        <v>66918</v>
      </c>
      <c r="E54138" t="s">
        <v>66919</v>
      </c>
      <c r="F54138" t="s">
        <v>66920</v>
      </c>
    </row>
    <row r="54139" spans="1:6" x14ac:dyDescent="0.2">
      <c r="A54139" t="s">
        <v>64664</v>
      </c>
      <c r="B54139" t="s">
        <v>71075</v>
      </c>
      <c r="C54139" t="s">
        <v>71076</v>
      </c>
      <c r="D54139" t="s">
        <v>35594</v>
      </c>
      <c r="E54139" t="s">
        <v>35595</v>
      </c>
      <c r="F54139" t="s">
        <v>71333</v>
      </c>
    </row>
    <row r="54140" spans="1:6" x14ac:dyDescent="0.2">
      <c r="A54140" t="s">
        <v>64664</v>
      </c>
      <c r="B54140" t="s">
        <v>71075</v>
      </c>
      <c r="C54140" t="s">
        <v>71076</v>
      </c>
      <c r="D54140" t="s">
        <v>15726</v>
      </c>
      <c r="E54140" t="s">
        <v>15727</v>
      </c>
      <c r="F54140" t="s">
        <v>15728</v>
      </c>
    </row>
    <row r="54141" spans="1:6" x14ac:dyDescent="0.2">
      <c r="A54141" t="s">
        <v>64664</v>
      </c>
      <c r="B54141" t="s">
        <v>71075</v>
      </c>
      <c r="C54141" t="s">
        <v>71076</v>
      </c>
      <c r="D54141" t="s">
        <v>70499</v>
      </c>
      <c r="E54141" t="s">
        <v>71334</v>
      </c>
      <c r="F54141" t="s">
        <v>71335</v>
      </c>
    </row>
    <row r="54142" spans="1:6" x14ac:dyDescent="0.2">
      <c r="A54142" t="s">
        <v>64664</v>
      </c>
      <c r="B54142" t="s">
        <v>71075</v>
      </c>
      <c r="C54142" t="s">
        <v>71076</v>
      </c>
      <c r="D54142" t="s">
        <v>71336</v>
      </c>
      <c r="E54142" t="s">
        <v>71337</v>
      </c>
      <c r="F54142" t="s">
        <v>71338</v>
      </c>
    </row>
    <row r="54143" spans="1:6" x14ac:dyDescent="0.2">
      <c r="A54143" t="s">
        <v>64664</v>
      </c>
      <c r="B54143" t="s">
        <v>71075</v>
      </c>
      <c r="C54143" t="s">
        <v>71076</v>
      </c>
      <c r="D54143" t="s">
        <v>23819</v>
      </c>
      <c r="E54143" t="s">
        <v>23820</v>
      </c>
      <c r="F54143" t="s">
        <v>23821</v>
      </c>
    </row>
    <row r="54144" spans="1:6" x14ac:dyDescent="0.2">
      <c r="A54144" t="s">
        <v>64664</v>
      </c>
      <c r="B54144" t="s">
        <v>71075</v>
      </c>
      <c r="C54144" t="s">
        <v>71076</v>
      </c>
      <c r="D54144" t="s">
        <v>70499</v>
      </c>
      <c r="E54144" t="s">
        <v>71334</v>
      </c>
      <c r="F54144" t="s">
        <v>71335</v>
      </c>
    </row>
    <row r="54145" spans="1:6" x14ac:dyDescent="0.2">
      <c r="A54145" t="s">
        <v>64664</v>
      </c>
      <c r="B54145" t="s">
        <v>71075</v>
      </c>
      <c r="C54145" t="s">
        <v>71076</v>
      </c>
      <c r="D54145" t="s">
        <v>15726</v>
      </c>
      <c r="E54145" t="s">
        <v>15727</v>
      </c>
      <c r="F54145" t="s">
        <v>15728</v>
      </c>
    </row>
    <row r="54146" spans="1:6" x14ac:dyDescent="0.2">
      <c r="A54146" t="s">
        <v>64664</v>
      </c>
      <c r="B54146" t="s">
        <v>71075</v>
      </c>
      <c r="C54146" t="s">
        <v>71076</v>
      </c>
      <c r="D54146" t="s">
        <v>71336</v>
      </c>
      <c r="E54146" t="s">
        <v>71337</v>
      </c>
      <c r="F54146" t="s">
        <v>71338</v>
      </c>
    </row>
    <row r="54147" spans="1:6" x14ac:dyDescent="0.2">
      <c r="A54147" t="s">
        <v>64664</v>
      </c>
      <c r="B54147" t="s">
        <v>71075</v>
      </c>
      <c r="C54147" t="s">
        <v>71076</v>
      </c>
      <c r="D54147" t="s">
        <v>64467</v>
      </c>
      <c r="E54147" t="s">
        <v>64468</v>
      </c>
      <c r="F54147" t="s">
        <v>64469</v>
      </c>
    </row>
    <row r="54148" spans="1:6" x14ac:dyDescent="0.2">
      <c r="A54148" t="s">
        <v>64664</v>
      </c>
      <c r="B54148" t="s">
        <v>71075</v>
      </c>
      <c r="C54148" t="s">
        <v>71076</v>
      </c>
      <c r="D54148" t="s">
        <v>6232</v>
      </c>
      <c r="E54148" t="s">
        <v>6233</v>
      </c>
      <c r="F54148" t="s">
        <v>6234</v>
      </c>
    </row>
    <row r="54149" spans="1:6" x14ac:dyDescent="0.2">
      <c r="A54149" t="s">
        <v>64664</v>
      </c>
      <c r="B54149" t="s">
        <v>71075</v>
      </c>
      <c r="C54149" t="s">
        <v>71076</v>
      </c>
      <c r="D54149" t="s">
        <v>65735</v>
      </c>
      <c r="E54149" t="s">
        <v>65736</v>
      </c>
      <c r="F54149" t="s">
        <v>65737</v>
      </c>
    </row>
    <row r="54150" spans="1:6" x14ac:dyDescent="0.2">
      <c r="A54150" t="s">
        <v>64664</v>
      </c>
      <c r="B54150" t="s">
        <v>71075</v>
      </c>
      <c r="C54150" t="s">
        <v>71076</v>
      </c>
      <c r="D54150" t="s">
        <v>65738</v>
      </c>
      <c r="E54150" t="s">
        <v>65739</v>
      </c>
      <c r="F54150" t="s">
        <v>65740</v>
      </c>
    </row>
    <row r="54151" spans="1:6" x14ac:dyDescent="0.2">
      <c r="A54151" t="s">
        <v>64664</v>
      </c>
      <c r="B54151" t="s">
        <v>71075</v>
      </c>
      <c r="C54151" t="s">
        <v>71076</v>
      </c>
      <c r="D54151" t="s">
        <v>71339</v>
      </c>
      <c r="E54151" t="s">
        <v>71340</v>
      </c>
      <c r="F54151" t="s">
        <v>71341</v>
      </c>
    </row>
    <row r="54152" spans="1:6" x14ac:dyDescent="0.2">
      <c r="A54152" t="s">
        <v>64664</v>
      </c>
      <c r="B54152" t="s">
        <v>71075</v>
      </c>
      <c r="C54152" t="s">
        <v>71076</v>
      </c>
      <c r="D54152" t="s">
        <v>71342</v>
      </c>
      <c r="E54152" t="s">
        <v>71343</v>
      </c>
      <c r="F54152" t="s">
        <v>71344</v>
      </c>
    </row>
    <row r="54153" spans="1:6" x14ac:dyDescent="0.2">
      <c r="A54153" t="s">
        <v>64664</v>
      </c>
      <c r="B54153" t="s">
        <v>71075</v>
      </c>
      <c r="C54153" t="s">
        <v>71076</v>
      </c>
      <c r="D54153" t="s">
        <v>35594</v>
      </c>
      <c r="E54153" t="s">
        <v>35595</v>
      </c>
      <c r="F54153" t="s">
        <v>71333</v>
      </c>
    </row>
    <row r="54154" spans="1:6" x14ac:dyDescent="0.2">
      <c r="A54154" t="s">
        <v>64664</v>
      </c>
      <c r="B54154" t="s">
        <v>71075</v>
      </c>
      <c r="C54154" t="s">
        <v>71076</v>
      </c>
      <c r="D54154" t="s">
        <v>6190</v>
      </c>
      <c r="E54154" t="s">
        <v>6191</v>
      </c>
      <c r="F54154" t="s">
        <v>71345</v>
      </c>
    </row>
    <row r="54155" spans="1:6" x14ac:dyDescent="0.2">
      <c r="A54155" t="s">
        <v>64664</v>
      </c>
      <c r="B54155" t="s">
        <v>71075</v>
      </c>
      <c r="C54155" t="s">
        <v>71076</v>
      </c>
      <c r="D54155" t="s">
        <v>66937</v>
      </c>
      <c r="E54155" t="s">
        <v>66938</v>
      </c>
      <c r="F54155" t="s">
        <v>66939</v>
      </c>
    </row>
    <row r="54156" spans="1:6" x14ac:dyDescent="0.2">
      <c r="A54156" t="s">
        <v>64664</v>
      </c>
      <c r="B54156" t="s">
        <v>71075</v>
      </c>
      <c r="C54156" t="s">
        <v>71076</v>
      </c>
      <c r="D54156" t="s">
        <v>65747</v>
      </c>
      <c r="E54156" t="s">
        <v>65748</v>
      </c>
      <c r="F54156" t="s">
        <v>65749</v>
      </c>
    </row>
    <row r="54157" spans="1:6" x14ac:dyDescent="0.2">
      <c r="A54157" t="s">
        <v>64664</v>
      </c>
      <c r="B54157" t="s">
        <v>71075</v>
      </c>
      <c r="C54157" t="s">
        <v>71076</v>
      </c>
      <c r="D54157" t="s">
        <v>35591</v>
      </c>
      <c r="E54157" t="s">
        <v>35592</v>
      </c>
      <c r="F54157" t="s">
        <v>35593</v>
      </c>
    </row>
    <row r="54158" spans="1:6" x14ac:dyDescent="0.2">
      <c r="A54158" t="s">
        <v>64664</v>
      </c>
      <c r="B54158" t="s">
        <v>71075</v>
      </c>
      <c r="C54158" t="s">
        <v>71076</v>
      </c>
      <c r="D54158" t="s">
        <v>71346</v>
      </c>
      <c r="E54158" t="s">
        <v>71347</v>
      </c>
      <c r="F54158" t="s">
        <v>71348</v>
      </c>
    </row>
    <row r="54159" spans="1:6" x14ac:dyDescent="0.2">
      <c r="A54159" t="s">
        <v>64664</v>
      </c>
      <c r="B54159" t="s">
        <v>71075</v>
      </c>
      <c r="C54159" t="s">
        <v>71076</v>
      </c>
      <c r="D54159" t="s">
        <v>65759</v>
      </c>
      <c r="E54159" t="s">
        <v>65760</v>
      </c>
      <c r="F54159" t="s">
        <v>65761</v>
      </c>
    </row>
    <row r="54160" spans="1:6" x14ac:dyDescent="0.2">
      <c r="A54160" t="s">
        <v>64664</v>
      </c>
      <c r="B54160" t="s">
        <v>71075</v>
      </c>
      <c r="C54160" t="s">
        <v>71076</v>
      </c>
      <c r="D54160" t="s">
        <v>65762</v>
      </c>
      <c r="E54160" t="s">
        <v>65763</v>
      </c>
      <c r="F54160" t="s">
        <v>71349</v>
      </c>
    </row>
    <row r="54161" spans="1:6" x14ac:dyDescent="0.2">
      <c r="A54161" t="s">
        <v>64664</v>
      </c>
      <c r="B54161" t="s">
        <v>71075</v>
      </c>
      <c r="C54161" t="s">
        <v>71076</v>
      </c>
      <c r="D54161" t="s">
        <v>71350</v>
      </c>
      <c r="E54161" t="s">
        <v>71351</v>
      </c>
      <c r="F54161" t="s">
        <v>71352</v>
      </c>
    </row>
    <row r="54162" spans="1:6" x14ac:dyDescent="0.2">
      <c r="A54162" t="s">
        <v>64664</v>
      </c>
      <c r="B54162" t="s">
        <v>71075</v>
      </c>
      <c r="C54162" t="s">
        <v>71076</v>
      </c>
      <c r="D54162" t="s">
        <v>71353</v>
      </c>
      <c r="E54162" t="s">
        <v>71354</v>
      </c>
      <c r="F54162" t="s">
        <v>71355</v>
      </c>
    </row>
    <row r="54163" spans="1:6" x14ac:dyDescent="0.2">
      <c r="A54163" t="s">
        <v>64664</v>
      </c>
      <c r="B54163" t="s">
        <v>71075</v>
      </c>
      <c r="C54163" t="s">
        <v>71076</v>
      </c>
      <c r="D54163" t="s">
        <v>70442</v>
      </c>
      <c r="E54163" t="s">
        <v>70443</v>
      </c>
      <c r="F54163" t="s">
        <v>71356</v>
      </c>
    </row>
    <row r="54164" spans="1:6" x14ac:dyDescent="0.2">
      <c r="A54164" t="s">
        <v>64664</v>
      </c>
      <c r="B54164" t="s">
        <v>71075</v>
      </c>
      <c r="C54164" t="s">
        <v>71076</v>
      </c>
      <c r="D54164" t="s">
        <v>46432</v>
      </c>
      <c r="E54164" t="s">
        <v>46433</v>
      </c>
      <c r="F54164" t="s">
        <v>46434</v>
      </c>
    </row>
    <row r="54165" spans="1:6" x14ac:dyDescent="0.2">
      <c r="A54165" t="s">
        <v>64664</v>
      </c>
      <c r="B54165" t="s">
        <v>71075</v>
      </c>
      <c r="C54165" t="s">
        <v>71076</v>
      </c>
      <c r="D54165" t="s">
        <v>71357</v>
      </c>
      <c r="E54165" t="s">
        <v>71358</v>
      </c>
      <c r="F54165" t="s">
        <v>71359</v>
      </c>
    </row>
    <row r="54166" spans="1:6" x14ac:dyDescent="0.2">
      <c r="A54166" t="s">
        <v>64664</v>
      </c>
      <c r="B54166" t="s">
        <v>71075</v>
      </c>
      <c r="C54166" t="s">
        <v>71076</v>
      </c>
      <c r="D54166" t="s">
        <v>71360</v>
      </c>
      <c r="E54166" t="s">
        <v>71361</v>
      </c>
      <c r="F54166" t="s">
        <v>71362</v>
      </c>
    </row>
    <row r="54167" spans="1:6" x14ac:dyDescent="0.2">
      <c r="A54167" t="s">
        <v>64664</v>
      </c>
      <c r="B54167" t="s">
        <v>71075</v>
      </c>
      <c r="C54167" t="s">
        <v>71076</v>
      </c>
      <c r="D54167" t="s">
        <v>65798</v>
      </c>
      <c r="E54167" t="s">
        <v>65799</v>
      </c>
      <c r="F54167" t="s">
        <v>65800</v>
      </c>
    </row>
    <row r="54168" spans="1:6" x14ac:dyDescent="0.2">
      <c r="A54168" t="s">
        <v>64664</v>
      </c>
      <c r="B54168" t="s">
        <v>71075</v>
      </c>
      <c r="C54168" t="s">
        <v>71076</v>
      </c>
      <c r="D54168" t="s">
        <v>66949</v>
      </c>
      <c r="E54168" t="s">
        <v>66950</v>
      </c>
      <c r="F54168" t="s">
        <v>66951</v>
      </c>
    </row>
    <row r="54169" spans="1:6" x14ac:dyDescent="0.2">
      <c r="A54169" t="s">
        <v>64664</v>
      </c>
      <c r="B54169" t="s">
        <v>71075</v>
      </c>
      <c r="C54169" t="s">
        <v>71076</v>
      </c>
      <c r="D54169" t="s">
        <v>56467</v>
      </c>
      <c r="E54169" t="s">
        <v>56468</v>
      </c>
      <c r="F54169" t="s">
        <v>56469</v>
      </c>
    </row>
    <row r="54170" spans="1:6" x14ac:dyDescent="0.2">
      <c r="A54170" t="s">
        <v>64664</v>
      </c>
      <c r="B54170" t="s">
        <v>71075</v>
      </c>
      <c r="C54170" t="s">
        <v>71076</v>
      </c>
      <c r="D54170" t="s">
        <v>71363</v>
      </c>
      <c r="E54170" t="s">
        <v>71364</v>
      </c>
      <c r="F54170" t="s">
        <v>71365</v>
      </c>
    </row>
    <row r="54171" spans="1:6" x14ac:dyDescent="0.2">
      <c r="A54171" t="s">
        <v>64664</v>
      </c>
      <c r="B54171" t="s">
        <v>71075</v>
      </c>
      <c r="C54171" t="s">
        <v>71076</v>
      </c>
      <c r="D54171" t="s">
        <v>65798</v>
      </c>
      <c r="E54171" t="s">
        <v>65799</v>
      </c>
      <c r="F54171" t="s">
        <v>65800</v>
      </c>
    </row>
    <row r="54172" spans="1:6" x14ac:dyDescent="0.2">
      <c r="A54172" t="s">
        <v>64664</v>
      </c>
      <c r="B54172" t="s">
        <v>71075</v>
      </c>
      <c r="C54172" t="s">
        <v>71076</v>
      </c>
      <c r="D54172" t="s">
        <v>46441</v>
      </c>
      <c r="E54172" t="s">
        <v>46442</v>
      </c>
      <c r="F54172" t="s">
        <v>46443</v>
      </c>
    </row>
    <row r="54173" spans="1:6" x14ac:dyDescent="0.2">
      <c r="A54173" t="s">
        <v>64664</v>
      </c>
      <c r="B54173" t="s">
        <v>71075</v>
      </c>
      <c r="C54173" t="s">
        <v>71076</v>
      </c>
      <c r="D54173" t="s">
        <v>69705</v>
      </c>
      <c r="E54173" t="s">
        <v>69706</v>
      </c>
      <c r="F54173" t="s">
        <v>69707</v>
      </c>
    </row>
    <row r="54174" spans="1:6" x14ac:dyDescent="0.2">
      <c r="A54174" t="s">
        <v>64664</v>
      </c>
      <c r="B54174" t="s">
        <v>71075</v>
      </c>
      <c r="C54174" t="s">
        <v>71076</v>
      </c>
      <c r="D54174" t="s">
        <v>65806</v>
      </c>
      <c r="E54174" t="s">
        <v>65807</v>
      </c>
      <c r="F54174" t="s">
        <v>65808</v>
      </c>
    </row>
    <row r="54175" spans="1:6" x14ac:dyDescent="0.2">
      <c r="A54175" t="s">
        <v>64664</v>
      </c>
      <c r="B54175" t="s">
        <v>71075</v>
      </c>
      <c r="C54175" t="s">
        <v>71076</v>
      </c>
      <c r="D54175" t="s">
        <v>70474</v>
      </c>
      <c r="E54175" t="s">
        <v>70475</v>
      </c>
      <c r="F54175" t="s">
        <v>70476</v>
      </c>
    </row>
    <row r="54176" spans="1:6" x14ac:dyDescent="0.2">
      <c r="A54176" t="s">
        <v>64664</v>
      </c>
      <c r="B54176" t="s">
        <v>71075</v>
      </c>
      <c r="C54176" t="s">
        <v>71076</v>
      </c>
      <c r="D54176" t="s">
        <v>41674</v>
      </c>
      <c r="E54176" t="s">
        <v>41675</v>
      </c>
      <c r="F54176" t="s">
        <v>71366</v>
      </c>
    </row>
    <row r="54177" spans="1:6" x14ac:dyDescent="0.2">
      <c r="A54177" t="s">
        <v>64664</v>
      </c>
      <c r="B54177" t="s">
        <v>71075</v>
      </c>
      <c r="C54177" t="s">
        <v>71076</v>
      </c>
      <c r="D54177" t="s">
        <v>70499</v>
      </c>
      <c r="E54177" t="s">
        <v>70500</v>
      </c>
      <c r="F54177" t="s">
        <v>70501</v>
      </c>
    </row>
    <row r="54178" spans="1:6" x14ac:dyDescent="0.2">
      <c r="A54178" t="s">
        <v>64664</v>
      </c>
      <c r="B54178" t="s">
        <v>71075</v>
      </c>
      <c r="C54178" t="s">
        <v>71076</v>
      </c>
      <c r="D54178" t="s">
        <v>67512</v>
      </c>
      <c r="E54178" t="s">
        <v>67513</v>
      </c>
      <c r="F54178" t="s">
        <v>67514</v>
      </c>
    </row>
    <row r="54179" spans="1:6" x14ac:dyDescent="0.2">
      <c r="A54179" t="s">
        <v>64664</v>
      </c>
      <c r="B54179" t="s">
        <v>71075</v>
      </c>
      <c r="C54179" t="s">
        <v>71076</v>
      </c>
      <c r="D54179" t="s">
        <v>65874</v>
      </c>
      <c r="E54179" t="s">
        <v>65875</v>
      </c>
      <c r="F54179" t="s">
        <v>65876</v>
      </c>
    </row>
    <row r="54180" spans="1:6" x14ac:dyDescent="0.2">
      <c r="A54180" t="s">
        <v>64664</v>
      </c>
      <c r="B54180" t="s">
        <v>71075</v>
      </c>
      <c r="C54180" t="s">
        <v>71076</v>
      </c>
      <c r="D54180" t="s">
        <v>56477</v>
      </c>
      <c r="E54180" t="s">
        <v>56478</v>
      </c>
      <c r="F54180" t="s">
        <v>56479</v>
      </c>
    </row>
    <row r="54181" spans="1:6" x14ac:dyDescent="0.2">
      <c r="A54181" t="s">
        <v>64664</v>
      </c>
      <c r="B54181" t="s">
        <v>71075</v>
      </c>
      <c r="C54181" t="s">
        <v>71076</v>
      </c>
      <c r="D54181" t="s">
        <v>71367</v>
      </c>
      <c r="E54181" t="s">
        <v>71368</v>
      </c>
      <c r="F54181" t="s">
        <v>71369</v>
      </c>
    </row>
    <row r="54182" spans="1:6" x14ac:dyDescent="0.2">
      <c r="A54182" t="s">
        <v>64664</v>
      </c>
      <c r="B54182" t="s">
        <v>71075</v>
      </c>
      <c r="C54182" t="s">
        <v>71076</v>
      </c>
      <c r="D54182" t="s">
        <v>60435</v>
      </c>
      <c r="E54182" t="s">
        <v>60436</v>
      </c>
      <c r="F54182" t="s">
        <v>60437</v>
      </c>
    </row>
    <row r="54183" spans="1:6" x14ac:dyDescent="0.2">
      <c r="A54183" t="s">
        <v>64664</v>
      </c>
      <c r="B54183" t="s">
        <v>71075</v>
      </c>
      <c r="C54183" t="s">
        <v>71076</v>
      </c>
      <c r="D54183" t="s">
        <v>71370</v>
      </c>
      <c r="E54183" t="s">
        <v>71371</v>
      </c>
      <c r="F54183" t="s">
        <v>71372</v>
      </c>
    </row>
    <row r="54184" spans="1:6" x14ac:dyDescent="0.2">
      <c r="A54184" t="s">
        <v>64664</v>
      </c>
      <c r="B54184" t="s">
        <v>71075</v>
      </c>
      <c r="C54184" t="s">
        <v>71076</v>
      </c>
      <c r="D54184" t="s">
        <v>21363</v>
      </c>
      <c r="E54184" t="s">
        <v>21364</v>
      </c>
      <c r="F54184" t="s">
        <v>21365</v>
      </c>
    </row>
    <row r="54185" spans="1:6" x14ac:dyDescent="0.2">
      <c r="A54185" t="s">
        <v>64664</v>
      </c>
      <c r="B54185" t="s">
        <v>71075</v>
      </c>
      <c r="C54185" t="s">
        <v>71076</v>
      </c>
      <c r="D54185" t="s">
        <v>763</v>
      </c>
      <c r="E54185" t="s">
        <v>764</v>
      </c>
      <c r="F54185" t="s">
        <v>765</v>
      </c>
    </row>
    <row r="54186" spans="1:6" x14ac:dyDescent="0.2">
      <c r="A54186" t="s">
        <v>64664</v>
      </c>
      <c r="B54186" t="s">
        <v>71075</v>
      </c>
      <c r="C54186" t="s">
        <v>71076</v>
      </c>
      <c r="D54186" t="s">
        <v>56477</v>
      </c>
      <c r="E54186" t="s">
        <v>56478</v>
      </c>
      <c r="F54186" t="s">
        <v>56479</v>
      </c>
    </row>
    <row r="54187" spans="1:6" x14ac:dyDescent="0.2">
      <c r="A54187" t="s">
        <v>64664</v>
      </c>
      <c r="B54187" t="s">
        <v>71075</v>
      </c>
      <c r="C54187" t="s">
        <v>71076</v>
      </c>
      <c r="D54187" t="s">
        <v>33917</v>
      </c>
      <c r="E54187" t="s">
        <v>33918</v>
      </c>
      <c r="F54187" t="s">
        <v>33919</v>
      </c>
    </row>
    <row r="54188" spans="1:6" x14ac:dyDescent="0.2">
      <c r="A54188" t="s">
        <v>64664</v>
      </c>
      <c r="B54188" t="s">
        <v>71075</v>
      </c>
      <c r="C54188" t="s">
        <v>71076</v>
      </c>
      <c r="D54188" t="s">
        <v>70524</v>
      </c>
      <c r="E54188" t="s">
        <v>70525</v>
      </c>
      <c r="F54188" t="s">
        <v>70526</v>
      </c>
    </row>
    <row r="54189" spans="1:6" x14ac:dyDescent="0.2">
      <c r="A54189" t="s">
        <v>64664</v>
      </c>
      <c r="B54189" t="s">
        <v>71075</v>
      </c>
      <c r="C54189" t="s">
        <v>71076</v>
      </c>
      <c r="D54189" t="s">
        <v>43367</v>
      </c>
      <c r="E54189" t="s">
        <v>71373</v>
      </c>
      <c r="F54189" t="s">
        <v>71374</v>
      </c>
    </row>
    <row r="54190" spans="1:6" x14ac:dyDescent="0.2">
      <c r="A54190" t="s">
        <v>64664</v>
      </c>
      <c r="B54190" t="s">
        <v>71075</v>
      </c>
      <c r="C54190" t="s">
        <v>71076</v>
      </c>
      <c r="D54190" t="s">
        <v>65853</v>
      </c>
      <c r="E54190" t="s">
        <v>65854</v>
      </c>
      <c r="F54190" t="s">
        <v>65855</v>
      </c>
    </row>
    <row r="54191" spans="1:6" x14ac:dyDescent="0.2">
      <c r="A54191" t="s">
        <v>64664</v>
      </c>
      <c r="B54191" t="s">
        <v>71075</v>
      </c>
      <c r="C54191" t="s">
        <v>71076</v>
      </c>
      <c r="D54191" t="s">
        <v>36874</v>
      </c>
      <c r="E54191" t="s">
        <v>36875</v>
      </c>
      <c r="F54191" t="s">
        <v>36876</v>
      </c>
    </row>
    <row r="54192" spans="1:6" x14ac:dyDescent="0.2">
      <c r="A54192" t="s">
        <v>64664</v>
      </c>
      <c r="B54192" t="s">
        <v>71075</v>
      </c>
      <c r="C54192" t="s">
        <v>71076</v>
      </c>
      <c r="D54192" t="s">
        <v>70536</v>
      </c>
      <c r="E54192" t="s">
        <v>70537</v>
      </c>
      <c r="F54192" t="s">
        <v>70538</v>
      </c>
    </row>
    <row r="54193" spans="1:6" x14ac:dyDescent="0.2">
      <c r="A54193" t="s">
        <v>64664</v>
      </c>
      <c r="B54193" t="s">
        <v>71075</v>
      </c>
      <c r="C54193" t="s">
        <v>71076</v>
      </c>
      <c r="D54193" t="s">
        <v>71375</v>
      </c>
      <c r="E54193" t="s">
        <v>71376</v>
      </c>
      <c r="F54193" t="s">
        <v>71377</v>
      </c>
    </row>
    <row r="54194" spans="1:6" x14ac:dyDescent="0.2">
      <c r="A54194" t="s">
        <v>64664</v>
      </c>
      <c r="B54194" t="s">
        <v>71075</v>
      </c>
      <c r="C54194" t="s">
        <v>71076</v>
      </c>
      <c r="D54194" t="s">
        <v>23855</v>
      </c>
      <c r="E54194" t="s">
        <v>23856</v>
      </c>
      <c r="F54194" t="s">
        <v>23857</v>
      </c>
    </row>
    <row r="54195" spans="1:6" x14ac:dyDescent="0.2">
      <c r="A54195" t="s">
        <v>64664</v>
      </c>
      <c r="B54195" t="s">
        <v>71075</v>
      </c>
      <c r="C54195" t="s">
        <v>71076</v>
      </c>
      <c r="D54195" t="s">
        <v>68768</v>
      </c>
      <c r="E54195" t="s">
        <v>68769</v>
      </c>
      <c r="F54195" t="s">
        <v>68770</v>
      </c>
    </row>
    <row r="54196" spans="1:6" x14ac:dyDescent="0.2">
      <c r="A54196" t="s">
        <v>64664</v>
      </c>
      <c r="B54196" t="s">
        <v>71075</v>
      </c>
      <c r="C54196" t="s">
        <v>71076</v>
      </c>
      <c r="D54196" t="s">
        <v>71378</v>
      </c>
      <c r="E54196" t="s">
        <v>71379</v>
      </c>
      <c r="F54196" t="s">
        <v>71380</v>
      </c>
    </row>
    <row r="54197" spans="1:6" x14ac:dyDescent="0.2">
      <c r="A54197" t="s">
        <v>64664</v>
      </c>
      <c r="B54197" t="s">
        <v>71075</v>
      </c>
      <c r="C54197" t="s">
        <v>71076</v>
      </c>
      <c r="D54197" t="s">
        <v>71381</v>
      </c>
      <c r="E54197" t="s">
        <v>71382</v>
      </c>
      <c r="F54197" t="s">
        <v>71383</v>
      </c>
    </row>
    <row r="54198" spans="1:6" x14ac:dyDescent="0.2">
      <c r="A54198" t="s">
        <v>64664</v>
      </c>
      <c r="B54198" t="s">
        <v>71075</v>
      </c>
      <c r="C54198" t="s">
        <v>71076</v>
      </c>
      <c r="D54198" t="s">
        <v>71384</v>
      </c>
      <c r="E54198" t="s">
        <v>71385</v>
      </c>
      <c r="F54198" t="s">
        <v>71386</v>
      </c>
    </row>
    <row r="54199" spans="1:6" x14ac:dyDescent="0.2">
      <c r="A54199" t="s">
        <v>64664</v>
      </c>
      <c r="B54199" t="s">
        <v>71075</v>
      </c>
      <c r="C54199" t="s">
        <v>71076</v>
      </c>
      <c r="D54199" t="s">
        <v>65874</v>
      </c>
      <c r="E54199" t="s">
        <v>65875</v>
      </c>
      <c r="F54199" t="s">
        <v>65876</v>
      </c>
    </row>
    <row r="54200" spans="1:6" x14ac:dyDescent="0.2">
      <c r="A54200" t="s">
        <v>64664</v>
      </c>
      <c r="B54200" t="s">
        <v>71075</v>
      </c>
      <c r="C54200" t="s">
        <v>71076</v>
      </c>
      <c r="D54200" t="s">
        <v>65877</v>
      </c>
      <c r="E54200" t="s">
        <v>65878</v>
      </c>
      <c r="F54200" t="s">
        <v>65879</v>
      </c>
    </row>
    <row r="54201" spans="1:6" x14ac:dyDescent="0.2">
      <c r="A54201" t="s">
        <v>64664</v>
      </c>
      <c r="B54201" t="s">
        <v>71075</v>
      </c>
      <c r="C54201" t="s">
        <v>71076</v>
      </c>
      <c r="D54201" t="s">
        <v>71387</v>
      </c>
      <c r="E54201" t="s">
        <v>71388</v>
      </c>
      <c r="F54201" t="s">
        <v>71389</v>
      </c>
    </row>
    <row r="54202" spans="1:6" x14ac:dyDescent="0.2">
      <c r="A54202" t="s">
        <v>64664</v>
      </c>
      <c r="B54202" t="s">
        <v>71075</v>
      </c>
      <c r="C54202" t="s">
        <v>71076</v>
      </c>
      <c r="D54202" t="s">
        <v>71390</v>
      </c>
      <c r="E54202" t="s">
        <v>71391</v>
      </c>
      <c r="F54202" t="s">
        <v>71392</v>
      </c>
    </row>
    <row r="54203" spans="1:6" x14ac:dyDescent="0.2">
      <c r="A54203" t="s">
        <v>64664</v>
      </c>
      <c r="B54203" t="s">
        <v>71075</v>
      </c>
      <c r="C54203" t="s">
        <v>71076</v>
      </c>
      <c r="D54203" t="s">
        <v>67217</v>
      </c>
      <c r="E54203" t="s">
        <v>67218</v>
      </c>
      <c r="F54203" t="s">
        <v>71393</v>
      </c>
    </row>
    <row r="54204" spans="1:6" x14ac:dyDescent="0.2">
      <c r="A54204" t="s">
        <v>64664</v>
      </c>
      <c r="B54204" t="s">
        <v>71075</v>
      </c>
      <c r="C54204" t="s">
        <v>71076</v>
      </c>
      <c r="D54204" t="s">
        <v>6894</v>
      </c>
      <c r="E54204" t="s">
        <v>6895</v>
      </c>
      <c r="F54204" t="s">
        <v>6896</v>
      </c>
    </row>
    <row r="54205" spans="1:6" x14ac:dyDescent="0.2">
      <c r="A54205" t="s">
        <v>64664</v>
      </c>
      <c r="B54205" t="s">
        <v>71075</v>
      </c>
      <c r="C54205" t="s">
        <v>71076</v>
      </c>
      <c r="D54205" t="s">
        <v>70554</v>
      </c>
      <c r="E54205" t="s">
        <v>70555</v>
      </c>
      <c r="F54205" t="s">
        <v>70556</v>
      </c>
    </row>
    <row r="54206" spans="1:6" x14ac:dyDescent="0.2">
      <c r="A54206" t="s">
        <v>64664</v>
      </c>
      <c r="B54206" t="s">
        <v>71075</v>
      </c>
      <c r="C54206" t="s">
        <v>71076</v>
      </c>
      <c r="D54206" t="s">
        <v>71394</v>
      </c>
      <c r="E54206" t="s">
        <v>71395</v>
      </c>
      <c r="F54206" t="s">
        <v>71396</v>
      </c>
    </row>
    <row r="54207" spans="1:6" x14ac:dyDescent="0.2">
      <c r="A54207" t="s">
        <v>64664</v>
      </c>
      <c r="B54207" t="s">
        <v>71075</v>
      </c>
      <c r="C54207" t="s">
        <v>71076</v>
      </c>
      <c r="D54207" t="s">
        <v>71397</v>
      </c>
      <c r="E54207" t="s">
        <v>71398</v>
      </c>
      <c r="F54207" t="s">
        <v>71399</v>
      </c>
    </row>
    <row r="54208" spans="1:6" x14ac:dyDescent="0.2">
      <c r="A54208" t="s">
        <v>64664</v>
      </c>
      <c r="B54208" t="s">
        <v>71075</v>
      </c>
      <c r="C54208" t="s">
        <v>71076</v>
      </c>
      <c r="D54208" t="s">
        <v>69727</v>
      </c>
      <c r="E54208" t="s">
        <v>69728</v>
      </c>
      <c r="F54208" t="s">
        <v>69729</v>
      </c>
    </row>
    <row r="54209" spans="1:6" x14ac:dyDescent="0.2">
      <c r="A54209" t="s">
        <v>64664</v>
      </c>
      <c r="B54209" t="s">
        <v>71075</v>
      </c>
      <c r="C54209" t="s">
        <v>71076</v>
      </c>
      <c r="D54209" t="s">
        <v>19504</v>
      </c>
      <c r="E54209" t="s">
        <v>19505</v>
      </c>
      <c r="F54209" t="s">
        <v>19506</v>
      </c>
    </row>
    <row r="54210" spans="1:6" x14ac:dyDescent="0.2">
      <c r="A54210" t="s">
        <v>64664</v>
      </c>
      <c r="B54210" t="s">
        <v>71075</v>
      </c>
      <c r="C54210" t="s">
        <v>71076</v>
      </c>
      <c r="D54210" t="s">
        <v>67223</v>
      </c>
      <c r="E54210" t="s">
        <v>67224</v>
      </c>
      <c r="F54210" t="s">
        <v>67225</v>
      </c>
    </row>
    <row r="54211" spans="1:6" x14ac:dyDescent="0.2">
      <c r="A54211" t="s">
        <v>64664</v>
      </c>
      <c r="B54211" t="s">
        <v>71075</v>
      </c>
      <c r="C54211" t="s">
        <v>71076</v>
      </c>
      <c r="D54211" t="s">
        <v>65892</v>
      </c>
      <c r="E54211" t="s">
        <v>65893</v>
      </c>
      <c r="F54211" t="s">
        <v>65894</v>
      </c>
    </row>
    <row r="54212" spans="1:6" x14ac:dyDescent="0.2">
      <c r="A54212" t="s">
        <v>64664</v>
      </c>
      <c r="B54212" t="s">
        <v>71075</v>
      </c>
      <c r="C54212" t="s">
        <v>71076</v>
      </c>
      <c r="D54212" t="s">
        <v>67533</v>
      </c>
      <c r="E54212" t="s">
        <v>67534</v>
      </c>
      <c r="F54212" t="s">
        <v>67535</v>
      </c>
    </row>
    <row r="54213" spans="1:6" x14ac:dyDescent="0.2">
      <c r="A54213" t="s">
        <v>64664</v>
      </c>
      <c r="B54213" t="s">
        <v>71075</v>
      </c>
      <c r="C54213" t="s">
        <v>71076</v>
      </c>
      <c r="D54213" t="s">
        <v>71400</v>
      </c>
      <c r="E54213" t="s">
        <v>71401</v>
      </c>
      <c r="F54213" t="s">
        <v>71402</v>
      </c>
    </row>
    <row r="54214" spans="1:6" x14ac:dyDescent="0.2">
      <c r="A54214" t="s">
        <v>64664</v>
      </c>
      <c r="B54214" t="s">
        <v>71075</v>
      </c>
      <c r="C54214" t="s">
        <v>71076</v>
      </c>
      <c r="D54214" t="s">
        <v>23091</v>
      </c>
      <c r="E54214" t="s">
        <v>23092</v>
      </c>
      <c r="F54214" t="s">
        <v>23093</v>
      </c>
    </row>
    <row r="54215" spans="1:6" x14ac:dyDescent="0.2">
      <c r="A54215" t="s">
        <v>64664</v>
      </c>
      <c r="B54215" t="s">
        <v>71075</v>
      </c>
      <c r="C54215" t="s">
        <v>71076</v>
      </c>
      <c r="D54215" t="s">
        <v>71403</v>
      </c>
      <c r="E54215" t="s">
        <v>71404</v>
      </c>
      <c r="F54215" t="s">
        <v>71405</v>
      </c>
    </row>
    <row r="54216" spans="1:6" x14ac:dyDescent="0.2">
      <c r="A54216" t="s">
        <v>64664</v>
      </c>
      <c r="B54216" t="s">
        <v>71075</v>
      </c>
      <c r="C54216" t="s">
        <v>71076</v>
      </c>
      <c r="D54216" t="s">
        <v>67220</v>
      </c>
      <c r="E54216" t="s">
        <v>67221</v>
      </c>
      <c r="F54216" t="s">
        <v>67222</v>
      </c>
    </row>
    <row r="54217" spans="1:6" x14ac:dyDescent="0.2">
      <c r="A54217" t="s">
        <v>64664</v>
      </c>
      <c r="B54217" t="s">
        <v>71075</v>
      </c>
      <c r="C54217" t="s">
        <v>71076</v>
      </c>
      <c r="D54217" t="s">
        <v>71406</v>
      </c>
      <c r="E54217" t="s">
        <v>71407</v>
      </c>
      <c r="F54217" t="s">
        <v>71408</v>
      </c>
    </row>
    <row r="54218" spans="1:6" x14ac:dyDescent="0.2">
      <c r="A54218" t="s">
        <v>64664</v>
      </c>
      <c r="B54218" t="s">
        <v>71075</v>
      </c>
      <c r="C54218" t="s">
        <v>71076</v>
      </c>
      <c r="D54218" t="s">
        <v>49767</v>
      </c>
      <c r="E54218" t="s">
        <v>49768</v>
      </c>
      <c r="F54218" t="s">
        <v>49769</v>
      </c>
    </row>
    <row r="54219" spans="1:6" x14ac:dyDescent="0.2">
      <c r="A54219" t="s">
        <v>64664</v>
      </c>
      <c r="B54219" t="s">
        <v>71075</v>
      </c>
      <c r="C54219" t="s">
        <v>71076</v>
      </c>
      <c r="D54219" t="s">
        <v>65952</v>
      </c>
      <c r="E54219" t="s">
        <v>65953</v>
      </c>
      <c r="F54219" t="s">
        <v>65954</v>
      </c>
    </row>
    <row r="54220" spans="1:6" x14ac:dyDescent="0.2">
      <c r="A54220" t="s">
        <v>64664</v>
      </c>
      <c r="B54220" t="s">
        <v>71075</v>
      </c>
      <c r="C54220" t="s">
        <v>71076</v>
      </c>
      <c r="D54220" t="s">
        <v>65961</v>
      </c>
      <c r="E54220" t="s">
        <v>65962</v>
      </c>
      <c r="F54220" t="s">
        <v>65963</v>
      </c>
    </row>
    <row r="54221" spans="1:6" x14ac:dyDescent="0.2">
      <c r="A54221" t="s">
        <v>64664</v>
      </c>
      <c r="B54221" t="s">
        <v>71075</v>
      </c>
      <c r="C54221" t="s">
        <v>71076</v>
      </c>
      <c r="D54221" t="s">
        <v>67037</v>
      </c>
      <c r="E54221" t="s">
        <v>67038</v>
      </c>
      <c r="F54221" t="s">
        <v>67039</v>
      </c>
    </row>
    <row r="54222" spans="1:6" x14ac:dyDescent="0.2">
      <c r="A54222" t="s">
        <v>64664</v>
      </c>
      <c r="B54222" t="s">
        <v>71075</v>
      </c>
      <c r="C54222" t="s">
        <v>71076</v>
      </c>
      <c r="D54222" t="s">
        <v>67226</v>
      </c>
      <c r="E54222" t="s">
        <v>67227</v>
      </c>
      <c r="F54222" t="s">
        <v>67228</v>
      </c>
    </row>
    <row r="54223" spans="1:6" x14ac:dyDescent="0.2">
      <c r="A54223" t="s">
        <v>64664</v>
      </c>
      <c r="B54223" t="s">
        <v>71075</v>
      </c>
      <c r="C54223" t="s">
        <v>71076</v>
      </c>
      <c r="D54223" t="s">
        <v>67031</v>
      </c>
      <c r="E54223" t="s">
        <v>67032</v>
      </c>
      <c r="F54223" t="s">
        <v>67033</v>
      </c>
    </row>
    <row r="54224" spans="1:6" x14ac:dyDescent="0.2">
      <c r="A54224" t="s">
        <v>64664</v>
      </c>
      <c r="B54224" t="s">
        <v>71075</v>
      </c>
      <c r="C54224" t="s">
        <v>71076</v>
      </c>
      <c r="D54224" t="s">
        <v>5027</v>
      </c>
      <c r="E54224" t="s">
        <v>5028</v>
      </c>
      <c r="F54224" t="s">
        <v>5029</v>
      </c>
    </row>
    <row r="54225" spans="1:6" x14ac:dyDescent="0.2">
      <c r="A54225" t="s">
        <v>64664</v>
      </c>
      <c r="B54225" t="s">
        <v>71075</v>
      </c>
      <c r="C54225" t="s">
        <v>71076</v>
      </c>
      <c r="D54225" t="s">
        <v>65904</v>
      </c>
      <c r="E54225" t="s">
        <v>65905</v>
      </c>
      <c r="F54225" t="s">
        <v>65906</v>
      </c>
    </row>
    <row r="54226" spans="1:6" x14ac:dyDescent="0.2">
      <c r="A54226" t="s">
        <v>64664</v>
      </c>
      <c r="B54226" t="s">
        <v>71075</v>
      </c>
      <c r="C54226" t="s">
        <v>71076</v>
      </c>
      <c r="D54226" t="s">
        <v>67797</v>
      </c>
      <c r="E54226" t="s">
        <v>67798</v>
      </c>
      <c r="F54226" t="s">
        <v>67799</v>
      </c>
    </row>
    <row r="54227" spans="1:6" x14ac:dyDescent="0.2">
      <c r="A54227" t="s">
        <v>64664</v>
      </c>
      <c r="B54227" t="s">
        <v>71075</v>
      </c>
      <c r="C54227" t="s">
        <v>71076</v>
      </c>
      <c r="D54227" t="s">
        <v>67800</v>
      </c>
      <c r="E54227" t="s">
        <v>67801</v>
      </c>
      <c r="F54227" t="s">
        <v>67802</v>
      </c>
    </row>
    <row r="54228" spans="1:6" x14ac:dyDescent="0.2">
      <c r="A54228" t="s">
        <v>64664</v>
      </c>
      <c r="B54228" t="s">
        <v>71075</v>
      </c>
      <c r="C54228" t="s">
        <v>71076</v>
      </c>
      <c r="D54228" t="s">
        <v>71409</v>
      </c>
      <c r="E54228" t="s">
        <v>71410</v>
      </c>
      <c r="F54228" t="s">
        <v>71411</v>
      </c>
    </row>
    <row r="54229" spans="1:6" x14ac:dyDescent="0.2">
      <c r="A54229" t="s">
        <v>64664</v>
      </c>
      <c r="B54229" t="s">
        <v>71075</v>
      </c>
      <c r="C54229" t="s">
        <v>71076</v>
      </c>
      <c r="D54229" t="s">
        <v>59858</v>
      </c>
      <c r="E54229" t="s">
        <v>59859</v>
      </c>
      <c r="F54229" t="s">
        <v>71412</v>
      </c>
    </row>
    <row r="54230" spans="1:6" x14ac:dyDescent="0.2">
      <c r="A54230" t="s">
        <v>64664</v>
      </c>
      <c r="B54230" t="s">
        <v>71075</v>
      </c>
      <c r="C54230" t="s">
        <v>71076</v>
      </c>
      <c r="D54230" t="s">
        <v>34563</v>
      </c>
      <c r="E54230" t="s">
        <v>34564</v>
      </c>
      <c r="F54230" t="s">
        <v>34565</v>
      </c>
    </row>
    <row r="54231" spans="1:6" x14ac:dyDescent="0.2">
      <c r="A54231" t="s">
        <v>64664</v>
      </c>
      <c r="B54231" t="s">
        <v>71075</v>
      </c>
      <c r="C54231" t="s">
        <v>71076</v>
      </c>
      <c r="D54231" t="s">
        <v>66555</v>
      </c>
      <c r="E54231" t="s">
        <v>66556</v>
      </c>
      <c r="F54231" t="s">
        <v>66557</v>
      </c>
    </row>
    <row r="54232" spans="1:6" x14ac:dyDescent="0.2">
      <c r="A54232" t="s">
        <v>64664</v>
      </c>
      <c r="B54232" t="s">
        <v>71075</v>
      </c>
      <c r="C54232" t="s">
        <v>71076</v>
      </c>
      <c r="D54232" t="s">
        <v>67043</v>
      </c>
      <c r="E54232" t="s">
        <v>67044</v>
      </c>
      <c r="F54232" t="s">
        <v>67045</v>
      </c>
    </row>
    <row r="54233" spans="1:6" x14ac:dyDescent="0.2">
      <c r="A54233" t="s">
        <v>64664</v>
      </c>
      <c r="B54233" t="s">
        <v>71075</v>
      </c>
      <c r="C54233" t="s">
        <v>71076</v>
      </c>
      <c r="D54233" t="s">
        <v>68833</v>
      </c>
      <c r="E54233" t="s">
        <v>68834</v>
      </c>
      <c r="F54233" t="s">
        <v>68835</v>
      </c>
    </row>
    <row r="54234" spans="1:6" x14ac:dyDescent="0.2">
      <c r="A54234" t="s">
        <v>64664</v>
      </c>
      <c r="B54234" t="s">
        <v>71075</v>
      </c>
      <c r="C54234" t="s">
        <v>71076</v>
      </c>
      <c r="D54234" t="s">
        <v>6449</v>
      </c>
      <c r="E54234" t="s">
        <v>6450</v>
      </c>
      <c r="F54234" t="s">
        <v>6451</v>
      </c>
    </row>
    <row r="54235" spans="1:6" x14ac:dyDescent="0.2">
      <c r="A54235" t="s">
        <v>64664</v>
      </c>
      <c r="B54235" t="s">
        <v>71075</v>
      </c>
      <c r="C54235" t="s">
        <v>71076</v>
      </c>
      <c r="D54235" t="s">
        <v>70695</v>
      </c>
      <c r="E54235" t="s">
        <v>70696</v>
      </c>
      <c r="F54235" t="s">
        <v>70697</v>
      </c>
    </row>
    <row r="54236" spans="1:6" x14ac:dyDescent="0.2">
      <c r="A54236" t="s">
        <v>64664</v>
      </c>
      <c r="B54236" t="s">
        <v>71075</v>
      </c>
      <c r="C54236" t="s">
        <v>71076</v>
      </c>
      <c r="D54236" t="s">
        <v>6489</v>
      </c>
      <c r="E54236" t="s">
        <v>6490</v>
      </c>
      <c r="F54236" t="s">
        <v>71413</v>
      </c>
    </row>
    <row r="54237" spans="1:6" x14ac:dyDescent="0.2">
      <c r="A54237" t="s">
        <v>64664</v>
      </c>
      <c r="B54237" t="s">
        <v>71075</v>
      </c>
      <c r="C54237" t="s">
        <v>71076</v>
      </c>
      <c r="D54237" t="s">
        <v>6335</v>
      </c>
      <c r="E54237" t="s">
        <v>6336</v>
      </c>
      <c r="F54237" t="s">
        <v>71414</v>
      </c>
    </row>
    <row r="54238" spans="1:6" x14ac:dyDescent="0.2">
      <c r="A54238" t="s">
        <v>64664</v>
      </c>
      <c r="B54238" t="s">
        <v>71075</v>
      </c>
      <c r="C54238" t="s">
        <v>71076</v>
      </c>
      <c r="D54238" t="s">
        <v>65964</v>
      </c>
      <c r="E54238" t="s">
        <v>65965</v>
      </c>
      <c r="F54238" t="s">
        <v>65966</v>
      </c>
    </row>
    <row r="54239" spans="1:6" x14ac:dyDescent="0.2">
      <c r="A54239" t="s">
        <v>64664</v>
      </c>
      <c r="B54239" t="s">
        <v>71075</v>
      </c>
      <c r="C54239" t="s">
        <v>71076</v>
      </c>
      <c r="D54239" t="s">
        <v>49773</v>
      </c>
      <c r="E54239" t="s">
        <v>49774</v>
      </c>
      <c r="F54239" t="s">
        <v>49775</v>
      </c>
    </row>
    <row r="54240" spans="1:6" x14ac:dyDescent="0.2">
      <c r="A54240" t="s">
        <v>64664</v>
      </c>
      <c r="B54240" t="s">
        <v>71075</v>
      </c>
      <c r="C54240" t="s">
        <v>71076</v>
      </c>
      <c r="D54240" t="s">
        <v>71415</v>
      </c>
      <c r="E54240" t="s">
        <v>71416</v>
      </c>
      <c r="F54240" t="s">
        <v>71417</v>
      </c>
    </row>
    <row r="54241" spans="1:6" x14ac:dyDescent="0.2">
      <c r="A54241" t="s">
        <v>64664</v>
      </c>
      <c r="B54241" t="s">
        <v>71075</v>
      </c>
      <c r="C54241" t="s">
        <v>71076</v>
      </c>
      <c r="D54241" t="s">
        <v>71418</v>
      </c>
      <c r="E54241" t="s">
        <v>71419</v>
      </c>
      <c r="F54241" t="s">
        <v>71420</v>
      </c>
    </row>
    <row r="54242" spans="1:6" x14ac:dyDescent="0.2">
      <c r="A54242" t="s">
        <v>64664</v>
      </c>
      <c r="B54242" t="s">
        <v>71075</v>
      </c>
      <c r="C54242" t="s">
        <v>71076</v>
      </c>
      <c r="D54242" t="s">
        <v>71421</v>
      </c>
      <c r="E54242" t="s">
        <v>71422</v>
      </c>
      <c r="F54242" t="s">
        <v>71423</v>
      </c>
    </row>
    <row r="54243" spans="1:6" x14ac:dyDescent="0.2">
      <c r="A54243" t="s">
        <v>64664</v>
      </c>
      <c r="B54243" t="s">
        <v>71424</v>
      </c>
      <c r="C54243" t="s">
        <v>71425</v>
      </c>
      <c r="D54243" t="s">
        <v>69573</v>
      </c>
      <c r="E54243" t="s">
        <v>71426</v>
      </c>
      <c r="F54243" t="s">
        <v>71427</v>
      </c>
    </row>
    <row r="54244" spans="1:6" x14ac:dyDescent="0.2">
      <c r="A54244" t="s">
        <v>64664</v>
      </c>
      <c r="B54244" t="s">
        <v>71424</v>
      </c>
      <c r="C54244" t="s">
        <v>71425</v>
      </c>
      <c r="D54244" t="s">
        <v>25304</v>
      </c>
      <c r="E54244" t="s">
        <v>25305</v>
      </c>
      <c r="F54244" t="s">
        <v>25306</v>
      </c>
    </row>
    <row r="54245" spans="1:6" x14ac:dyDescent="0.2">
      <c r="A54245" t="s">
        <v>64664</v>
      </c>
      <c r="B54245" t="s">
        <v>71424</v>
      </c>
      <c r="C54245" t="s">
        <v>71425</v>
      </c>
      <c r="D54245" t="s">
        <v>4870</v>
      </c>
      <c r="E54245" t="s">
        <v>4871</v>
      </c>
      <c r="F54245" t="s">
        <v>4872</v>
      </c>
    </row>
    <row r="54246" spans="1:6" x14ac:dyDescent="0.2">
      <c r="A54246" t="s">
        <v>64664</v>
      </c>
      <c r="B54246" t="s">
        <v>71424</v>
      </c>
      <c r="C54246" t="s">
        <v>71425</v>
      </c>
      <c r="D54246" t="s">
        <v>104</v>
      </c>
      <c r="E54246" t="s">
        <v>105</v>
      </c>
      <c r="F54246" t="s">
        <v>71428</v>
      </c>
    </row>
    <row r="54247" spans="1:6" x14ac:dyDescent="0.2">
      <c r="A54247" t="s">
        <v>64664</v>
      </c>
      <c r="B54247" t="s">
        <v>71424</v>
      </c>
      <c r="C54247" t="s">
        <v>71425</v>
      </c>
      <c r="D54247" t="s">
        <v>9</v>
      </c>
      <c r="E54247" t="s">
        <v>10</v>
      </c>
      <c r="F54247" t="s">
        <v>11</v>
      </c>
    </row>
    <row r="54248" spans="1:6" x14ac:dyDescent="0.2">
      <c r="A54248" t="s">
        <v>64664</v>
      </c>
      <c r="B54248" t="s">
        <v>71424</v>
      </c>
      <c r="C54248" t="s">
        <v>71425</v>
      </c>
      <c r="D54248" t="s">
        <v>2457</v>
      </c>
      <c r="E54248" t="s">
        <v>2458</v>
      </c>
      <c r="F54248" t="s">
        <v>4279</v>
      </c>
    </row>
    <row r="54249" spans="1:6" x14ac:dyDescent="0.2">
      <c r="A54249" t="s">
        <v>64664</v>
      </c>
      <c r="B54249" t="s">
        <v>71424</v>
      </c>
      <c r="C54249" t="s">
        <v>71425</v>
      </c>
      <c r="D54249" t="s">
        <v>15</v>
      </c>
      <c r="E54249" t="s">
        <v>16</v>
      </c>
      <c r="F54249" t="s">
        <v>71429</v>
      </c>
    </row>
    <row r="54250" spans="1:6" x14ac:dyDescent="0.2">
      <c r="A54250" t="s">
        <v>64664</v>
      </c>
      <c r="B54250" t="s">
        <v>71424</v>
      </c>
      <c r="C54250" t="s">
        <v>71425</v>
      </c>
      <c r="D54250" t="s">
        <v>64698</v>
      </c>
      <c r="E54250" t="s">
        <v>64699</v>
      </c>
      <c r="F54250" t="s">
        <v>71430</v>
      </c>
    </row>
    <row r="54251" spans="1:6" x14ac:dyDescent="0.2">
      <c r="A54251" t="s">
        <v>64664</v>
      </c>
      <c r="B54251" t="s">
        <v>71424</v>
      </c>
      <c r="C54251" t="s">
        <v>71425</v>
      </c>
      <c r="D54251" t="s">
        <v>20142</v>
      </c>
      <c r="E54251" t="s">
        <v>20143</v>
      </c>
      <c r="F54251" t="s">
        <v>71431</v>
      </c>
    </row>
    <row r="54252" spans="1:6" x14ac:dyDescent="0.2">
      <c r="A54252" t="s">
        <v>64664</v>
      </c>
      <c r="B54252" t="s">
        <v>71424</v>
      </c>
      <c r="C54252" t="s">
        <v>71425</v>
      </c>
      <c r="D54252" t="s">
        <v>5201</v>
      </c>
      <c r="E54252" t="s">
        <v>5202</v>
      </c>
      <c r="F54252" t="s">
        <v>71432</v>
      </c>
    </row>
    <row r="54253" spans="1:6" x14ac:dyDescent="0.2">
      <c r="A54253" t="s">
        <v>64664</v>
      </c>
      <c r="B54253" t="s">
        <v>71424</v>
      </c>
      <c r="C54253" t="s">
        <v>71425</v>
      </c>
      <c r="D54253" t="s">
        <v>2548</v>
      </c>
      <c r="E54253" t="s">
        <v>2549</v>
      </c>
      <c r="F54253" t="s">
        <v>2550</v>
      </c>
    </row>
    <row r="54254" spans="1:6" x14ac:dyDescent="0.2">
      <c r="A54254" t="s">
        <v>64664</v>
      </c>
      <c r="B54254" t="s">
        <v>71424</v>
      </c>
      <c r="C54254" t="s">
        <v>71425</v>
      </c>
      <c r="D54254" t="s">
        <v>33</v>
      </c>
      <c r="E54254" t="s">
        <v>34</v>
      </c>
      <c r="F54254" t="s">
        <v>71433</v>
      </c>
    </row>
    <row r="54255" spans="1:6" x14ac:dyDescent="0.2">
      <c r="A54255" t="s">
        <v>64664</v>
      </c>
      <c r="B54255" t="s">
        <v>71424</v>
      </c>
      <c r="C54255" t="s">
        <v>71425</v>
      </c>
      <c r="D54255" t="s">
        <v>68125</v>
      </c>
      <c r="E54255" t="s">
        <v>68126</v>
      </c>
      <c r="F54255" t="s">
        <v>71434</v>
      </c>
    </row>
    <row r="54256" spans="1:6" x14ac:dyDescent="0.2">
      <c r="A54256" t="s">
        <v>64664</v>
      </c>
      <c r="B54256" t="s">
        <v>71424</v>
      </c>
      <c r="C54256" t="s">
        <v>71425</v>
      </c>
      <c r="D54256" t="s">
        <v>64791</v>
      </c>
      <c r="E54256" t="s">
        <v>64792</v>
      </c>
      <c r="F54256" t="s">
        <v>71435</v>
      </c>
    </row>
    <row r="54257" spans="1:6" x14ac:dyDescent="0.2">
      <c r="A54257" t="s">
        <v>64664</v>
      </c>
      <c r="B54257" t="s">
        <v>71424</v>
      </c>
      <c r="C54257" t="s">
        <v>71425</v>
      </c>
      <c r="D54257" t="s">
        <v>69856</v>
      </c>
      <c r="E54257" t="s">
        <v>69857</v>
      </c>
      <c r="F54257" t="s">
        <v>70993</v>
      </c>
    </row>
    <row r="54258" spans="1:6" x14ac:dyDescent="0.2">
      <c r="A54258" t="s">
        <v>64664</v>
      </c>
      <c r="B54258" t="s">
        <v>71424</v>
      </c>
      <c r="C54258" t="s">
        <v>71425</v>
      </c>
      <c r="D54258" t="s">
        <v>67862</v>
      </c>
      <c r="E54258" t="s">
        <v>67863</v>
      </c>
      <c r="F54258" t="s">
        <v>67864</v>
      </c>
    </row>
    <row r="54259" spans="1:6" x14ac:dyDescent="0.2">
      <c r="A54259" t="s">
        <v>64664</v>
      </c>
      <c r="B54259" t="s">
        <v>71424</v>
      </c>
      <c r="C54259" t="s">
        <v>71425</v>
      </c>
      <c r="D54259" t="s">
        <v>71436</v>
      </c>
      <c r="E54259" t="s">
        <v>71437</v>
      </c>
      <c r="F54259" t="s">
        <v>71438</v>
      </c>
    </row>
    <row r="54260" spans="1:6" x14ac:dyDescent="0.2">
      <c r="A54260" t="s">
        <v>64664</v>
      </c>
      <c r="B54260" t="s">
        <v>71424</v>
      </c>
      <c r="C54260" t="s">
        <v>71425</v>
      </c>
      <c r="D54260" t="s">
        <v>64912</v>
      </c>
      <c r="E54260" t="s">
        <v>64913</v>
      </c>
      <c r="F54260" t="s">
        <v>71439</v>
      </c>
    </row>
    <row r="54261" spans="1:6" x14ac:dyDescent="0.2">
      <c r="A54261" t="s">
        <v>64664</v>
      </c>
      <c r="B54261" t="s">
        <v>71424</v>
      </c>
      <c r="C54261" t="s">
        <v>71425</v>
      </c>
      <c r="D54261" t="s">
        <v>5382</v>
      </c>
      <c r="E54261" t="s">
        <v>5383</v>
      </c>
      <c r="F54261" t="s">
        <v>5384</v>
      </c>
    </row>
    <row r="54262" spans="1:6" x14ac:dyDescent="0.2">
      <c r="A54262" t="s">
        <v>64664</v>
      </c>
      <c r="B54262" t="s">
        <v>71424</v>
      </c>
      <c r="C54262" t="s">
        <v>71425</v>
      </c>
      <c r="D54262" t="s">
        <v>42</v>
      </c>
      <c r="E54262" t="s">
        <v>43</v>
      </c>
      <c r="F54262" t="s">
        <v>44</v>
      </c>
    </row>
    <row r="54263" spans="1:6" x14ac:dyDescent="0.2">
      <c r="A54263" t="s">
        <v>64664</v>
      </c>
      <c r="B54263" t="s">
        <v>71424</v>
      </c>
      <c r="C54263" t="s">
        <v>71425</v>
      </c>
      <c r="D54263" t="s">
        <v>50811</v>
      </c>
      <c r="E54263" t="s">
        <v>50812</v>
      </c>
      <c r="F54263" t="s">
        <v>68188</v>
      </c>
    </row>
    <row r="54264" spans="1:6" x14ac:dyDescent="0.2">
      <c r="A54264" t="s">
        <v>64664</v>
      </c>
      <c r="B54264" t="s">
        <v>71424</v>
      </c>
      <c r="C54264" t="s">
        <v>71425</v>
      </c>
      <c r="D54264" t="s">
        <v>4933</v>
      </c>
      <c r="E54264" t="s">
        <v>4934</v>
      </c>
      <c r="F54264" t="s">
        <v>4935</v>
      </c>
    </row>
    <row r="54265" spans="1:6" x14ac:dyDescent="0.2">
      <c r="A54265" t="s">
        <v>64664</v>
      </c>
      <c r="B54265" t="s">
        <v>71424</v>
      </c>
      <c r="C54265" t="s">
        <v>71425</v>
      </c>
      <c r="D54265" t="s">
        <v>48</v>
      </c>
      <c r="E54265" t="s">
        <v>49</v>
      </c>
      <c r="F54265" t="s">
        <v>50</v>
      </c>
    </row>
    <row r="54266" spans="1:6" x14ac:dyDescent="0.2">
      <c r="A54266" t="s">
        <v>64664</v>
      </c>
      <c r="B54266" t="s">
        <v>71424</v>
      </c>
      <c r="C54266" t="s">
        <v>71425</v>
      </c>
      <c r="D54266" t="s">
        <v>51</v>
      </c>
      <c r="E54266" t="s">
        <v>52</v>
      </c>
      <c r="F54266" t="s">
        <v>71440</v>
      </c>
    </row>
    <row r="54267" spans="1:6" x14ac:dyDescent="0.2">
      <c r="A54267" t="s">
        <v>64664</v>
      </c>
      <c r="B54267" t="s">
        <v>71424</v>
      </c>
      <c r="C54267" t="s">
        <v>71425</v>
      </c>
      <c r="D54267" t="s">
        <v>54</v>
      </c>
      <c r="E54267" t="s">
        <v>55</v>
      </c>
      <c r="F54267" t="s">
        <v>56</v>
      </c>
    </row>
    <row r="54268" spans="1:6" x14ac:dyDescent="0.2">
      <c r="A54268" t="s">
        <v>64664</v>
      </c>
      <c r="B54268" t="s">
        <v>71424</v>
      </c>
      <c r="C54268" t="s">
        <v>71425</v>
      </c>
      <c r="D54268" t="s">
        <v>5533</v>
      </c>
      <c r="E54268" t="s">
        <v>5534</v>
      </c>
      <c r="F54268" t="s">
        <v>5535</v>
      </c>
    </row>
    <row r="54269" spans="1:6" x14ac:dyDescent="0.2">
      <c r="A54269" t="s">
        <v>64664</v>
      </c>
      <c r="B54269" t="s">
        <v>71424</v>
      </c>
      <c r="C54269" t="s">
        <v>71425</v>
      </c>
      <c r="D54269" t="s">
        <v>34611</v>
      </c>
      <c r="E54269" t="s">
        <v>34612</v>
      </c>
      <c r="F54269" t="s">
        <v>34613</v>
      </c>
    </row>
    <row r="54270" spans="1:6" x14ac:dyDescent="0.2">
      <c r="A54270" t="s">
        <v>64664</v>
      </c>
      <c r="B54270" t="s">
        <v>71424</v>
      </c>
      <c r="C54270" t="s">
        <v>71425</v>
      </c>
      <c r="D54270" t="s">
        <v>35458</v>
      </c>
      <c r="E54270" t="s">
        <v>35459</v>
      </c>
      <c r="F54270" t="s">
        <v>35460</v>
      </c>
    </row>
    <row r="54271" spans="1:6" x14ac:dyDescent="0.2">
      <c r="A54271" t="s">
        <v>64664</v>
      </c>
      <c r="B54271" t="s">
        <v>71424</v>
      </c>
      <c r="C54271" t="s">
        <v>71425</v>
      </c>
      <c r="D54271" t="s">
        <v>4961</v>
      </c>
      <c r="E54271" t="s">
        <v>4962</v>
      </c>
      <c r="F54271" t="s">
        <v>4963</v>
      </c>
    </row>
    <row r="54272" spans="1:6" x14ac:dyDescent="0.2">
      <c r="A54272" t="s">
        <v>64664</v>
      </c>
      <c r="B54272" t="s">
        <v>71424</v>
      </c>
      <c r="C54272" t="s">
        <v>71425</v>
      </c>
      <c r="D54272" t="s">
        <v>69605</v>
      </c>
      <c r="E54272" t="s">
        <v>69606</v>
      </c>
      <c r="F54272" t="s">
        <v>69607</v>
      </c>
    </row>
    <row r="54273" spans="1:6" x14ac:dyDescent="0.2">
      <c r="A54273" t="s">
        <v>64664</v>
      </c>
      <c r="B54273" t="s">
        <v>71424</v>
      </c>
      <c r="C54273" t="s">
        <v>71425</v>
      </c>
      <c r="D54273" t="s">
        <v>51830</v>
      </c>
      <c r="E54273" t="s">
        <v>51831</v>
      </c>
      <c r="F54273" t="s">
        <v>51832</v>
      </c>
    </row>
    <row r="54274" spans="1:6" x14ac:dyDescent="0.2">
      <c r="A54274" t="s">
        <v>64664</v>
      </c>
      <c r="B54274" t="s">
        <v>71424</v>
      </c>
      <c r="C54274" t="s">
        <v>71425</v>
      </c>
      <c r="D54274" t="s">
        <v>35478</v>
      </c>
      <c r="E54274" t="s">
        <v>35479</v>
      </c>
      <c r="F54274" t="s">
        <v>35480</v>
      </c>
    </row>
    <row r="54275" spans="1:6" x14ac:dyDescent="0.2">
      <c r="A54275" t="s">
        <v>64664</v>
      </c>
      <c r="B54275" t="s">
        <v>71424</v>
      </c>
      <c r="C54275" t="s">
        <v>71425</v>
      </c>
      <c r="D54275" t="s">
        <v>54135</v>
      </c>
      <c r="E54275" t="s">
        <v>54136</v>
      </c>
      <c r="F54275" t="s">
        <v>54137</v>
      </c>
    </row>
    <row r="54276" spans="1:6" x14ac:dyDescent="0.2">
      <c r="A54276" t="s">
        <v>64664</v>
      </c>
      <c r="B54276" t="s">
        <v>71424</v>
      </c>
      <c r="C54276" t="s">
        <v>71425</v>
      </c>
      <c r="D54276" t="s">
        <v>5652</v>
      </c>
      <c r="E54276" t="s">
        <v>5653</v>
      </c>
      <c r="F54276" t="s">
        <v>5654</v>
      </c>
    </row>
    <row r="54277" spans="1:6" x14ac:dyDescent="0.2">
      <c r="A54277" t="s">
        <v>64664</v>
      </c>
      <c r="B54277" t="s">
        <v>71424</v>
      </c>
      <c r="C54277" t="s">
        <v>71425</v>
      </c>
      <c r="D54277" t="s">
        <v>51835</v>
      </c>
      <c r="E54277" t="s">
        <v>51836</v>
      </c>
      <c r="F54277" t="s">
        <v>51837</v>
      </c>
    </row>
    <row r="54278" spans="1:6" x14ac:dyDescent="0.2">
      <c r="A54278" t="s">
        <v>64664</v>
      </c>
      <c r="B54278" t="s">
        <v>71424</v>
      </c>
      <c r="C54278" t="s">
        <v>71425</v>
      </c>
      <c r="D54278" t="s">
        <v>5720</v>
      </c>
      <c r="E54278" t="s">
        <v>5721</v>
      </c>
      <c r="F54278" t="s">
        <v>5722</v>
      </c>
    </row>
    <row r="54279" spans="1:6" x14ac:dyDescent="0.2">
      <c r="A54279" t="s">
        <v>64664</v>
      </c>
      <c r="B54279" t="s">
        <v>71424</v>
      </c>
      <c r="C54279" t="s">
        <v>71425</v>
      </c>
      <c r="D54279" t="s">
        <v>49433</v>
      </c>
      <c r="E54279" t="s">
        <v>49434</v>
      </c>
      <c r="F54279" t="s">
        <v>71441</v>
      </c>
    </row>
    <row r="54280" spans="1:6" x14ac:dyDescent="0.2">
      <c r="A54280" t="s">
        <v>64664</v>
      </c>
      <c r="B54280" t="s">
        <v>71424</v>
      </c>
      <c r="C54280" t="s">
        <v>71425</v>
      </c>
      <c r="D54280" t="s">
        <v>4970</v>
      </c>
      <c r="E54280" t="s">
        <v>4971</v>
      </c>
      <c r="F54280" t="s">
        <v>4972</v>
      </c>
    </row>
    <row r="54281" spans="1:6" x14ac:dyDescent="0.2">
      <c r="A54281" t="s">
        <v>64664</v>
      </c>
      <c r="B54281" t="s">
        <v>71424</v>
      </c>
      <c r="C54281" t="s">
        <v>71425</v>
      </c>
      <c r="D54281" t="s">
        <v>5924</v>
      </c>
      <c r="E54281" t="s">
        <v>5925</v>
      </c>
      <c r="F54281" t="s">
        <v>54283</v>
      </c>
    </row>
    <row r="54282" spans="1:6" x14ac:dyDescent="0.2">
      <c r="A54282" t="s">
        <v>64664</v>
      </c>
      <c r="B54282" t="s">
        <v>71424</v>
      </c>
      <c r="C54282" t="s">
        <v>71425</v>
      </c>
      <c r="D54282" t="s">
        <v>71442</v>
      </c>
      <c r="E54282" t="s">
        <v>71443</v>
      </c>
      <c r="F54282" t="s">
        <v>71444</v>
      </c>
    </row>
    <row r="54283" spans="1:6" x14ac:dyDescent="0.2">
      <c r="A54283" t="s">
        <v>64664</v>
      </c>
      <c r="B54283" t="s">
        <v>71424</v>
      </c>
      <c r="C54283" t="s">
        <v>71425</v>
      </c>
      <c r="D54283" t="s">
        <v>34620</v>
      </c>
      <c r="E54283" t="s">
        <v>34621</v>
      </c>
      <c r="F54283" t="s">
        <v>34622</v>
      </c>
    </row>
    <row r="54284" spans="1:6" x14ac:dyDescent="0.2">
      <c r="A54284" t="s">
        <v>64664</v>
      </c>
      <c r="B54284" t="s">
        <v>71424</v>
      </c>
      <c r="C54284" t="s">
        <v>71425</v>
      </c>
      <c r="D54284" t="s">
        <v>72</v>
      </c>
      <c r="E54284" t="s">
        <v>73</v>
      </c>
      <c r="F54284" t="s">
        <v>74</v>
      </c>
    </row>
    <row r="54285" spans="1:6" x14ac:dyDescent="0.2">
      <c r="A54285" t="s">
        <v>64664</v>
      </c>
      <c r="B54285" t="s">
        <v>71424</v>
      </c>
      <c r="C54285" t="s">
        <v>71425</v>
      </c>
      <c r="D54285" t="s">
        <v>69</v>
      </c>
      <c r="E54285" t="s">
        <v>70</v>
      </c>
      <c r="F54285" t="s">
        <v>71</v>
      </c>
    </row>
    <row r="54286" spans="1:6" x14ac:dyDescent="0.2">
      <c r="A54286" t="s">
        <v>64664</v>
      </c>
      <c r="B54286" t="s">
        <v>71424</v>
      </c>
      <c r="C54286" t="s">
        <v>71425</v>
      </c>
      <c r="D54286" t="s">
        <v>65651</v>
      </c>
      <c r="E54286" t="s">
        <v>65652</v>
      </c>
      <c r="F54286" t="s">
        <v>65653</v>
      </c>
    </row>
    <row r="54287" spans="1:6" x14ac:dyDescent="0.2">
      <c r="A54287" t="s">
        <v>64664</v>
      </c>
      <c r="B54287" t="s">
        <v>71424</v>
      </c>
      <c r="C54287" t="s">
        <v>71425</v>
      </c>
      <c r="D54287" t="s">
        <v>71445</v>
      </c>
      <c r="E54287" t="s">
        <v>71446</v>
      </c>
      <c r="F54287" t="s">
        <v>71447</v>
      </c>
    </row>
    <row r="54288" spans="1:6" x14ac:dyDescent="0.2">
      <c r="A54288" t="s">
        <v>64664</v>
      </c>
      <c r="B54288" t="s">
        <v>71424</v>
      </c>
      <c r="C54288" t="s">
        <v>71425</v>
      </c>
      <c r="D54288" t="s">
        <v>28881</v>
      </c>
      <c r="E54288" t="s">
        <v>28882</v>
      </c>
      <c r="F54288" t="s">
        <v>28883</v>
      </c>
    </row>
    <row r="54289" spans="1:6" x14ac:dyDescent="0.2">
      <c r="A54289" t="s">
        <v>64664</v>
      </c>
      <c r="B54289" t="s">
        <v>71424</v>
      </c>
      <c r="C54289" t="s">
        <v>71425</v>
      </c>
      <c r="D54289" t="s">
        <v>70378</v>
      </c>
      <c r="E54289" t="s">
        <v>70379</v>
      </c>
      <c r="F54289" t="s">
        <v>70380</v>
      </c>
    </row>
    <row r="54290" spans="1:6" x14ac:dyDescent="0.2">
      <c r="A54290" t="s">
        <v>64664</v>
      </c>
      <c r="B54290" t="s">
        <v>71424</v>
      </c>
      <c r="C54290" t="s">
        <v>71425</v>
      </c>
      <c r="D54290" t="s">
        <v>67982</v>
      </c>
      <c r="E54290" t="s">
        <v>67983</v>
      </c>
      <c r="F54290" t="s">
        <v>67984</v>
      </c>
    </row>
    <row r="54291" spans="1:6" x14ac:dyDescent="0.2">
      <c r="A54291" t="s">
        <v>64664</v>
      </c>
      <c r="B54291" t="s">
        <v>71424</v>
      </c>
      <c r="C54291" t="s">
        <v>71425</v>
      </c>
      <c r="D54291" t="s">
        <v>28893</v>
      </c>
      <c r="E54291" t="s">
        <v>28894</v>
      </c>
      <c r="F54291" t="s">
        <v>28895</v>
      </c>
    </row>
    <row r="54292" spans="1:6" x14ac:dyDescent="0.2">
      <c r="A54292" t="s">
        <v>64664</v>
      </c>
      <c r="B54292" t="s">
        <v>71424</v>
      </c>
      <c r="C54292" t="s">
        <v>71425</v>
      </c>
      <c r="D54292" t="s">
        <v>9529</v>
      </c>
      <c r="E54292" t="s">
        <v>71448</v>
      </c>
      <c r="F54292" t="s">
        <v>71449</v>
      </c>
    </row>
    <row r="54293" spans="1:6" x14ac:dyDescent="0.2">
      <c r="A54293" t="s">
        <v>64664</v>
      </c>
      <c r="B54293" t="s">
        <v>71424</v>
      </c>
      <c r="C54293" t="s">
        <v>71425</v>
      </c>
      <c r="D54293" t="s">
        <v>9529</v>
      </c>
      <c r="E54293" t="s">
        <v>71448</v>
      </c>
      <c r="F54293" t="s">
        <v>71449</v>
      </c>
    </row>
    <row r="54294" spans="1:6" x14ac:dyDescent="0.2">
      <c r="A54294" t="s">
        <v>64664</v>
      </c>
      <c r="B54294" t="s">
        <v>71424</v>
      </c>
      <c r="C54294" t="s">
        <v>71425</v>
      </c>
      <c r="D54294" t="s">
        <v>19266</v>
      </c>
      <c r="E54294" t="s">
        <v>19267</v>
      </c>
      <c r="F54294" t="s">
        <v>19268</v>
      </c>
    </row>
    <row r="54295" spans="1:6" x14ac:dyDescent="0.2">
      <c r="A54295" t="s">
        <v>64664</v>
      </c>
      <c r="B54295" t="s">
        <v>71424</v>
      </c>
      <c r="C54295" t="s">
        <v>71425</v>
      </c>
      <c r="D54295" t="s">
        <v>28938</v>
      </c>
      <c r="E54295" t="s">
        <v>28939</v>
      </c>
      <c r="F54295" t="s">
        <v>28940</v>
      </c>
    </row>
    <row r="54296" spans="1:6" x14ac:dyDescent="0.2">
      <c r="A54296" t="s">
        <v>64664</v>
      </c>
      <c r="B54296" t="s">
        <v>71424</v>
      </c>
      <c r="C54296" t="s">
        <v>71425</v>
      </c>
      <c r="D54296" t="s">
        <v>71450</v>
      </c>
      <c r="E54296" t="s">
        <v>71451</v>
      </c>
      <c r="F54296" t="s">
        <v>71452</v>
      </c>
    </row>
    <row r="54297" spans="1:6" x14ac:dyDescent="0.2">
      <c r="A54297" t="s">
        <v>64664</v>
      </c>
      <c r="B54297" t="s">
        <v>71424</v>
      </c>
      <c r="C54297" t="s">
        <v>71425</v>
      </c>
      <c r="D54297" t="s">
        <v>70496</v>
      </c>
      <c r="E54297" t="s">
        <v>70497</v>
      </c>
      <c r="F54297" t="s">
        <v>70498</v>
      </c>
    </row>
    <row r="54298" spans="1:6" x14ac:dyDescent="0.2">
      <c r="A54298" t="s">
        <v>64664</v>
      </c>
      <c r="B54298" t="s">
        <v>71424</v>
      </c>
      <c r="C54298" t="s">
        <v>71425</v>
      </c>
      <c r="D54298" t="s">
        <v>71453</v>
      </c>
      <c r="E54298" t="s">
        <v>71454</v>
      </c>
      <c r="F54298" t="s">
        <v>71455</v>
      </c>
    </row>
    <row r="54299" spans="1:6" x14ac:dyDescent="0.2">
      <c r="A54299" t="s">
        <v>64664</v>
      </c>
      <c r="B54299" t="s">
        <v>71424</v>
      </c>
      <c r="C54299" t="s">
        <v>71425</v>
      </c>
      <c r="D54299" t="s">
        <v>71456</v>
      </c>
      <c r="E54299" t="s">
        <v>71457</v>
      </c>
      <c r="F54299" t="s">
        <v>71458</v>
      </c>
    </row>
    <row r="54300" spans="1:6" x14ac:dyDescent="0.2">
      <c r="A54300" t="s">
        <v>64664</v>
      </c>
      <c r="B54300" t="s">
        <v>71424</v>
      </c>
      <c r="C54300" t="s">
        <v>71425</v>
      </c>
      <c r="D54300" t="s">
        <v>56132</v>
      </c>
      <c r="E54300" t="s">
        <v>56133</v>
      </c>
      <c r="F54300" t="s">
        <v>56134</v>
      </c>
    </row>
    <row r="54301" spans="1:6" x14ac:dyDescent="0.2">
      <c r="A54301" t="s">
        <v>64664</v>
      </c>
      <c r="B54301" t="s">
        <v>71424</v>
      </c>
      <c r="C54301" t="s">
        <v>71425</v>
      </c>
      <c r="D54301" t="s">
        <v>24378</v>
      </c>
      <c r="E54301" t="s">
        <v>24379</v>
      </c>
      <c r="F54301" t="s">
        <v>24380</v>
      </c>
    </row>
    <row r="54302" spans="1:6" x14ac:dyDescent="0.2">
      <c r="A54302" t="s">
        <v>64664</v>
      </c>
      <c r="B54302" t="s">
        <v>71424</v>
      </c>
      <c r="C54302" t="s">
        <v>71425</v>
      </c>
      <c r="D54302" t="s">
        <v>70967</v>
      </c>
      <c r="E54302" t="s">
        <v>70968</v>
      </c>
      <c r="F54302" t="s">
        <v>70969</v>
      </c>
    </row>
    <row r="54303" spans="1:6" x14ac:dyDescent="0.2">
      <c r="A54303" t="s">
        <v>64664</v>
      </c>
      <c r="B54303" t="s">
        <v>71424</v>
      </c>
      <c r="C54303" t="s">
        <v>71425</v>
      </c>
      <c r="D54303" t="s">
        <v>69730</v>
      </c>
      <c r="E54303" t="s">
        <v>69731</v>
      </c>
      <c r="F54303" t="s">
        <v>69732</v>
      </c>
    </row>
    <row r="54304" spans="1:6" x14ac:dyDescent="0.2">
      <c r="A54304" t="s">
        <v>64664</v>
      </c>
      <c r="B54304" t="s">
        <v>71424</v>
      </c>
      <c r="C54304" t="s">
        <v>71425</v>
      </c>
      <c r="D54304" t="s">
        <v>71459</v>
      </c>
      <c r="E54304" t="s">
        <v>71460</v>
      </c>
      <c r="F54304" t="s">
        <v>71461</v>
      </c>
    </row>
    <row r="54305" spans="1:6" x14ac:dyDescent="0.2">
      <c r="A54305" t="s">
        <v>64664</v>
      </c>
      <c r="B54305" t="s">
        <v>71424</v>
      </c>
      <c r="C54305" t="s">
        <v>71425</v>
      </c>
      <c r="D54305" t="s">
        <v>71462</v>
      </c>
      <c r="E54305" t="s">
        <v>71463</v>
      </c>
      <c r="F54305" t="s">
        <v>71464</v>
      </c>
    </row>
    <row r="54306" spans="1:6" x14ac:dyDescent="0.2">
      <c r="A54306" t="s">
        <v>64664</v>
      </c>
      <c r="B54306" t="s">
        <v>71424</v>
      </c>
      <c r="C54306" t="s">
        <v>71425</v>
      </c>
      <c r="D54306" t="s">
        <v>4483</v>
      </c>
      <c r="E54306" t="s">
        <v>4484</v>
      </c>
      <c r="F54306" t="s">
        <v>4485</v>
      </c>
    </row>
    <row r="54307" spans="1:6" x14ac:dyDescent="0.2">
      <c r="A54307" t="s">
        <v>64664</v>
      </c>
      <c r="B54307" t="s">
        <v>71424</v>
      </c>
      <c r="C54307" t="s">
        <v>71425</v>
      </c>
      <c r="D54307" t="s">
        <v>71465</v>
      </c>
      <c r="E54307" t="s">
        <v>71466</v>
      </c>
      <c r="F54307" t="s">
        <v>71467</v>
      </c>
    </row>
    <row r="54308" spans="1:6" x14ac:dyDescent="0.2">
      <c r="A54308" t="s">
        <v>64664</v>
      </c>
      <c r="B54308" t="s">
        <v>71424</v>
      </c>
      <c r="C54308" t="s">
        <v>71425</v>
      </c>
      <c r="D54308" t="s">
        <v>69775</v>
      </c>
      <c r="E54308" t="s">
        <v>69776</v>
      </c>
      <c r="F54308" t="s">
        <v>69777</v>
      </c>
    </row>
    <row r="54309" spans="1:6" x14ac:dyDescent="0.2">
      <c r="A54309" t="s">
        <v>64664</v>
      </c>
      <c r="B54309" t="s">
        <v>71468</v>
      </c>
      <c r="C54309" t="s">
        <v>71469</v>
      </c>
      <c r="D54309" t="s">
        <v>69795</v>
      </c>
      <c r="E54309" t="s">
        <v>71470</v>
      </c>
      <c r="F54309" t="s">
        <v>69797</v>
      </c>
    </row>
    <row r="54310" spans="1:6" x14ac:dyDescent="0.2">
      <c r="A54310" t="s">
        <v>64664</v>
      </c>
      <c r="B54310" t="s">
        <v>71468</v>
      </c>
      <c r="C54310" t="s">
        <v>71469</v>
      </c>
      <c r="D54310" t="s">
        <v>786</v>
      </c>
      <c r="E54310" t="s">
        <v>787</v>
      </c>
      <c r="F54310" t="s">
        <v>788</v>
      </c>
    </row>
    <row r="54311" spans="1:6" x14ac:dyDescent="0.2">
      <c r="A54311" t="s">
        <v>64664</v>
      </c>
      <c r="B54311" t="s">
        <v>71468</v>
      </c>
      <c r="C54311" t="s">
        <v>71469</v>
      </c>
      <c r="D54311" t="s">
        <v>4867</v>
      </c>
      <c r="E54311" t="s">
        <v>4868</v>
      </c>
      <c r="F54311" t="s">
        <v>71471</v>
      </c>
    </row>
    <row r="54312" spans="1:6" x14ac:dyDescent="0.2">
      <c r="A54312" t="s">
        <v>64664</v>
      </c>
      <c r="B54312" t="s">
        <v>71468</v>
      </c>
      <c r="C54312" t="s">
        <v>71469</v>
      </c>
      <c r="D54312" t="s">
        <v>4870</v>
      </c>
      <c r="E54312" t="s">
        <v>4871</v>
      </c>
      <c r="F54312" t="s">
        <v>71472</v>
      </c>
    </row>
    <row r="54313" spans="1:6" x14ac:dyDescent="0.2">
      <c r="A54313" t="s">
        <v>64664</v>
      </c>
      <c r="B54313" t="s">
        <v>71468</v>
      </c>
      <c r="C54313" t="s">
        <v>71469</v>
      </c>
      <c r="D54313" t="s">
        <v>71473</v>
      </c>
      <c r="E54313" t="s">
        <v>71474</v>
      </c>
      <c r="F54313" t="s">
        <v>71475</v>
      </c>
    </row>
    <row r="54314" spans="1:6" x14ac:dyDescent="0.2">
      <c r="A54314" t="s">
        <v>64664</v>
      </c>
      <c r="B54314" t="s">
        <v>71468</v>
      </c>
      <c r="C54314" t="s">
        <v>71469</v>
      </c>
      <c r="D54314" t="s">
        <v>5077</v>
      </c>
      <c r="E54314" t="s">
        <v>5078</v>
      </c>
      <c r="F54314" t="s">
        <v>5079</v>
      </c>
    </row>
    <row r="54315" spans="1:6" x14ac:dyDescent="0.2">
      <c r="A54315" t="s">
        <v>64664</v>
      </c>
      <c r="B54315" t="s">
        <v>71468</v>
      </c>
      <c r="C54315" t="s">
        <v>71469</v>
      </c>
      <c r="D54315" t="s">
        <v>789</v>
      </c>
      <c r="E54315" t="s">
        <v>790</v>
      </c>
      <c r="F54315" t="s">
        <v>71476</v>
      </c>
    </row>
    <row r="54316" spans="1:6" x14ac:dyDescent="0.2">
      <c r="A54316" t="s">
        <v>64664</v>
      </c>
      <c r="B54316" t="s">
        <v>71468</v>
      </c>
      <c r="C54316" t="s">
        <v>71469</v>
      </c>
      <c r="D54316" t="s">
        <v>5080</v>
      </c>
      <c r="E54316" t="s">
        <v>5081</v>
      </c>
      <c r="F54316" t="s">
        <v>71477</v>
      </c>
    </row>
    <row r="54317" spans="1:6" x14ac:dyDescent="0.2">
      <c r="A54317" t="s">
        <v>64664</v>
      </c>
      <c r="B54317" t="s">
        <v>71468</v>
      </c>
      <c r="C54317" t="s">
        <v>71469</v>
      </c>
      <c r="D54317" t="s">
        <v>15034</v>
      </c>
      <c r="E54317" t="s">
        <v>15035</v>
      </c>
      <c r="F54317" t="s">
        <v>43164</v>
      </c>
    </row>
    <row r="54318" spans="1:6" x14ac:dyDescent="0.2">
      <c r="A54318" t="s">
        <v>64664</v>
      </c>
      <c r="B54318" t="s">
        <v>71468</v>
      </c>
      <c r="C54318" t="s">
        <v>71469</v>
      </c>
      <c r="D54318" t="s">
        <v>1888</v>
      </c>
      <c r="E54318" t="s">
        <v>1889</v>
      </c>
      <c r="F54318" t="s">
        <v>1890</v>
      </c>
    </row>
    <row r="54319" spans="1:6" x14ac:dyDescent="0.2">
      <c r="A54319" t="s">
        <v>64664</v>
      </c>
      <c r="B54319" t="s">
        <v>71468</v>
      </c>
      <c r="C54319" t="s">
        <v>71469</v>
      </c>
      <c r="D54319" t="s">
        <v>5086</v>
      </c>
      <c r="E54319" t="s">
        <v>5087</v>
      </c>
      <c r="F54319" t="s">
        <v>71478</v>
      </c>
    </row>
    <row r="54320" spans="1:6" x14ac:dyDescent="0.2">
      <c r="A54320" t="s">
        <v>64664</v>
      </c>
      <c r="B54320" t="s">
        <v>71468</v>
      </c>
      <c r="C54320" t="s">
        <v>71469</v>
      </c>
      <c r="D54320" t="s">
        <v>6912</v>
      </c>
      <c r="E54320" t="s">
        <v>6913</v>
      </c>
      <c r="F54320" t="s">
        <v>71479</v>
      </c>
    </row>
    <row r="54321" spans="1:6" x14ac:dyDescent="0.2">
      <c r="A54321" t="s">
        <v>64664</v>
      </c>
      <c r="B54321" t="s">
        <v>71468</v>
      </c>
      <c r="C54321" t="s">
        <v>71469</v>
      </c>
      <c r="D54321" t="s">
        <v>5095</v>
      </c>
      <c r="E54321" t="s">
        <v>5096</v>
      </c>
      <c r="F54321" t="s">
        <v>5097</v>
      </c>
    </row>
    <row r="54322" spans="1:6" x14ac:dyDescent="0.2">
      <c r="A54322" t="s">
        <v>64664</v>
      </c>
      <c r="B54322" t="s">
        <v>71468</v>
      </c>
      <c r="C54322" t="s">
        <v>71469</v>
      </c>
      <c r="D54322" t="s">
        <v>5098</v>
      </c>
      <c r="E54322" t="s">
        <v>5099</v>
      </c>
      <c r="F54322" t="s">
        <v>71480</v>
      </c>
    </row>
    <row r="54323" spans="1:6" x14ac:dyDescent="0.2">
      <c r="A54323" t="s">
        <v>64664</v>
      </c>
      <c r="B54323" t="s">
        <v>71468</v>
      </c>
      <c r="C54323" t="s">
        <v>71469</v>
      </c>
      <c r="D54323" t="s">
        <v>4878</v>
      </c>
      <c r="E54323" t="s">
        <v>4879</v>
      </c>
      <c r="F54323" t="s">
        <v>71481</v>
      </c>
    </row>
    <row r="54324" spans="1:6" x14ac:dyDescent="0.2">
      <c r="A54324" t="s">
        <v>64664</v>
      </c>
      <c r="B54324" t="s">
        <v>71468</v>
      </c>
      <c r="C54324" t="s">
        <v>71469</v>
      </c>
      <c r="D54324" t="s">
        <v>1892</v>
      </c>
      <c r="E54324" t="s">
        <v>1893</v>
      </c>
      <c r="F54324" t="s">
        <v>71482</v>
      </c>
    </row>
    <row r="54325" spans="1:6" x14ac:dyDescent="0.2">
      <c r="A54325" t="s">
        <v>64664</v>
      </c>
      <c r="B54325" t="s">
        <v>71468</v>
      </c>
      <c r="C54325" t="s">
        <v>71469</v>
      </c>
      <c r="D54325" t="s">
        <v>4282</v>
      </c>
      <c r="E54325" t="s">
        <v>4283</v>
      </c>
      <c r="F54325" t="s">
        <v>4284</v>
      </c>
    </row>
    <row r="54326" spans="1:6" x14ac:dyDescent="0.2">
      <c r="A54326" t="s">
        <v>64664</v>
      </c>
      <c r="B54326" t="s">
        <v>71468</v>
      </c>
      <c r="C54326" t="s">
        <v>71469</v>
      </c>
      <c r="D54326" t="s">
        <v>4881</v>
      </c>
      <c r="E54326" t="s">
        <v>4882</v>
      </c>
      <c r="F54326" t="s">
        <v>4883</v>
      </c>
    </row>
    <row r="54327" spans="1:6" x14ac:dyDescent="0.2">
      <c r="A54327" t="s">
        <v>64664</v>
      </c>
      <c r="B54327" t="s">
        <v>71468</v>
      </c>
      <c r="C54327" t="s">
        <v>71469</v>
      </c>
      <c r="D54327" t="s">
        <v>53804</v>
      </c>
      <c r="E54327" t="s">
        <v>69806</v>
      </c>
      <c r="F54327" t="s">
        <v>69807</v>
      </c>
    </row>
    <row r="54328" spans="1:6" x14ac:dyDescent="0.2">
      <c r="A54328" t="s">
        <v>64664</v>
      </c>
      <c r="B54328" t="s">
        <v>71468</v>
      </c>
      <c r="C54328" t="s">
        <v>71469</v>
      </c>
      <c r="D54328" t="s">
        <v>5119</v>
      </c>
      <c r="E54328" t="s">
        <v>5120</v>
      </c>
      <c r="F54328" t="s">
        <v>71483</v>
      </c>
    </row>
    <row r="54329" spans="1:6" x14ac:dyDescent="0.2">
      <c r="A54329" t="s">
        <v>64664</v>
      </c>
      <c r="B54329" t="s">
        <v>71468</v>
      </c>
      <c r="C54329" t="s">
        <v>71469</v>
      </c>
      <c r="D54329" t="s">
        <v>6527</v>
      </c>
      <c r="E54329" t="s">
        <v>6528</v>
      </c>
      <c r="F54329" t="s">
        <v>71484</v>
      </c>
    </row>
    <row r="54330" spans="1:6" x14ac:dyDescent="0.2">
      <c r="A54330" t="s">
        <v>64664</v>
      </c>
      <c r="B54330" t="s">
        <v>71468</v>
      </c>
      <c r="C54330" t="s">
        <v>71469</v>
      </c>
      <c r="D54330" t="s">
        <v>1558</v>
      </c>
      <c r="E54330" t="s">
        <v>1559</v>
      </c>
      <c r="F54330" t="s">
        <v>4289</v>
      </c>
    </row>
    <row r="54331" spans="1:6" x14ac:dyDescent="0.2">
      <c r="A54331" t="s">
        <v>64664</v>
      </c>
      <c r="B54331" t="s">
        <v>71468</v>
      </c>
      <c r="C54331" t="s">
        <v>71469</v>
      </c>
      <c r="D54331" t="s">
        <v>5122</v>
      </c>
      <c r="E54331" t="s">
        <v>5123</v>
      </c>
      <c r="F54331" t="s">
        <v>71485</v>
      </c>
    </row>
    <row r="54332" spans="1:6" x14ac:dyDescent="0.2">
      <c r="A54332" t="s">
        <v>64664</v>
      </c>
      <c r="B54332" t="s">
        <v>71468</v>
      </c>
      <c r="C54332" t="s">
        <v>71469</v>
      </c>
      <c r="D54332" t="s">
        <v>5125</v>
      </c>
      <c r="E54332" t="s">
        <v>5126</v>
      </c>
      <c r="F54332" t="s">
        <v>5127</v>
      </c>
    </row>
    <row r="54333" spans="1:6" x14ac:dyDescent="0.2">
      <c r="A54333" t="s">
        <v>64664</v>
      </c>
      <c r="B54333" t="s">
        <v>71468</v>
      </c>
      <c r="C54333" t="s">
        <v>71469</v>
      </c>
      <c r="D54333" t="s">
        <v>5128</v>
      </c>
      <c r="E54333" t="s">
        <v>5129</v>
      </c>
      <c r="F54333" t="s">
        <v>5130</v>
      </c>
    </row>
    <row r="54334" spans="1:6" x14ac:dyDescent="0.2">
      <c r="A54334" t="s">
        <v>64664</v>
      </c>
      <c r="B54334" t="s">
        <v>71468</v>
      </c>
      <c r="C54334" t="s">
        <v>71469</v>
      </c>
      <c r="D54334" t="s">
        <v>67254</v>
      </c>
      <c r="E54334" t="s">
        <v>67255</v>
      </c>
      <c r="F54334" t="s">
        <v>67256</v>
      </c>
    </row>
    <row r="54335" spans="1:6" x14ac:dyDescent="0.2">
      <c r="A54335" t="s">
        <v>64664</v>
      </c>
      <c r="B54335" t="s">
        <v>71468</v>
      </c>
      <c r="C54335" t="s">
        <v>71469</v>
      </c>
      <c r="D54335" t="s">
        <v>67257</v>
      </c>
      <c r="E54335" t="s">
        <v>67258</v>
      </c>
      <c r="F54335" t="s">
        <v>67259</v>
      </c>
    </row>
    <row r="54336" spans="1:6" x14ac:dyDescent="0.2">
      <c r="A54336" t="s">
        <v>64664</v>
      </c>
      <c r="B54336" t="s">
        <v>71468</v>
      </c>
      <c r="C54336" t="s">
        <v>71469</v>
      </c>
      <c r="D54336" t="s">
        <v>64704</v>
      </c>
      <c r="E54336" t="s">
        <v>64705</v>
      </c>
      <c r="F54336" t="s">
        <v>71486</v>
      </c>
    </row>
    <row r="54337" spans="1:6" x14ac:dyDescent="0.2">
      <c r="A54337" t="s">
        <v>64664</v>
      </c>
      <c r="B54337" t="s">
        <v>71468</v>
      </c>
      <c r="C54337" t="s">
        <v>71469</v>
      </c>
      <c r="D54337" t="s">
        <v>5135</v>
      </c>
      <c r="E54337" t="s">
        <v>5136</v>
      </c>
      <c r="F54337" t="s">
        <v>5137</v>
      </c>
    </row>
    <row r="54338" spans="1:6" x14ac:dyDescent="0.2">
      <c r="A54338" t="s">
        <v>64664</v>
      </c>
      <c r="B54338" t="s">
        <v>71468</v>
      </c>
      <c r="C54338" t="s">
        <v>71469</v>
      </c>
      <c r="D54338" t="s">
        <v>64707</v>
      </c>
      <c r="E54338" t="s">
        <v>64708</v>
      </c>
      <c r="F54338" t="s">
        <v>69813</v>
      </c>
    </row>
    <row r="54339" spans="1:6" x14ac:dyDescent="0.2">
      <c r="A54339" t="s">
        <v>64664</v>
      </c>
      <c r="B54339" t="s">
        <v>71468</v>
      </c>
      <c r="C54339" t="s">
        <v>71469</v>
      </c>
      <c r="D54339" t="s">
        <v>66617</v>
      </c>
      <c r="E54339" t="s">
        <v>66618</v>
      </c>
      <c r="F54339" t="s">
        <v>66619</v>
      </c>
    </row>
    <row r="54340" spans="1:6" x14ac:dyDescent="0.2">
      <c r="A54340" t="s">
        <v>64664</v>
      </c>
      <c r="B54340" t="s">
        <v>71468</v>
      </c>
      <c r="C54340" t="s">
        <v>71469</v>
      </c>
      <c r="D54340" t="s">
        <v>5143</v>
      </c>
      <c r="E54340" t="s">
        <v>5144</v>
      </c>
      <c r="F54340" t="s">
        <v>5145</v>
      </c>
    </row>
    <row r="54341" spans="1:6" x14ac:dyDescent="0.2">
      <c r="A54341" t="s">
        <v>64664</v>
      </c>
      <c r="B54341" t="s">
        <v>71468</v>
      </c>
      <c r="C54341" t="s">
        <v>71469</v>
      </c>
      <c r="D54341" t="s">
        <v>5146</v>
      </c>
      <c r="E54341" t="s">
        <v>5147</v>
      </c>
      <c r="F54341" t="s">
        <v>5148</v>
      </c>
    </row>
    <row r="54342" spans="1:6" x14ac:dyDescent="0.2">
      <c r="A54342" t="s">
        <v>64664</v>
      </c>
      <c r="B54342" t="s">
        <v>71468</v>
      </c>
      <c r="C54342" t="s">
        <v>71469</v>
      </c>
      <c r="D54342" t="s">
        <v>6915</v>
      </c>
      <c r="E54342" t="s">
        <v>6916</v>
      </c>
      <c r="F54342" t="s">
        <v>6917</v>
      </c>
    </row>
    <row r="54343" spans="1:6" x14ac:dyDescent="0.2">
      <c r="A54343" t="s">
        <v>64664</v>
      </c>
      <c r="B54343" t="s">
        <v>71468</v>
      </c>
      <c r="C54343" t="s">
        <v>71469</v>
      </c>
      <c r="D54343" t="s">
        <v>5177</v>
      </c>
      <c r="E54343" t="s">
        <v>5178</v>
      </c>
      <c r="F54343" t="s">
        <v>5179</v>
      </c>
    </row>
    <row r="54344" spans="1:6" x14ac:dyDescent="0.2">
      <c r="A54344" t="s">
        <v>64664</v>
      </c>
      <c r="B54344" t="s">
        <v>71468</v>
      </c>
      <c r="C54344" t="s">
        <v>71469</v>
      </c>
      <c r="D54344" t="s">
        <v>66626</v>
      </c>
      <c r="E54344" t="s">
        <v>66627</v>
      </c>
      <c r="F54344" t="s">
        <v>71487</v>
      </c>
    </row>
    <row r="54345" spans="1:6" x14ac:dyDescent="0.2">
      <c r="A54345" t="s">
        <v>64664</v>
      </c>
      <c r="B54345" t="s">
        <v>71468</v>
      </c>
      <c r="C54345" t="s">
        <v>71469</v>
      </c>
      <c r="D54345" t="s">
        <v>67264</v>
      </c>
      <c r="E54345" t="s">
        <v>67265</v>
      </c>
      <c r="F54345" t="s">
        <v>67266</v>
      </c>
    </row>
    <row r="54346" spans="1:6" x14ac:dyDescent="0.2">
      <c r="A54346" t="s">
        <v>64664</v>
      </c>
      <c r="B54346" t="s">
        <v>71468</v>
      </c>
      <c r="C54346" t="s">
        <v>71469</v>
      </c>
      <c r="D54346" t="s">
        <v>5193</v>
      </c>
      <c r="E54346" t="s">
        <v>5194</v>
      </c>
      <c r="F54346" t="s">
        <v>5195</v>
      </c>
    </row>
    <row r="54347" spans="1:6" x14ac:dyDescent="0.2">
      <c r="A54347" t="s">
        <v>64664</v>
      </c>
      <c r="B54347" t="s">
        <v>71468</v>
      </c>
      <c r="C54347" t="s">
        <v>71469</v>
      </c>
      <c r="D54347" t="s">
        <v>5196</v>
      </c>
      <c r="E54347" t="s">
        <v>5197</v>
      </c>
      <c r="F54347" t="s">
        <v>71488</v>
      </c>
    </row>
    <row r="54348" spans="1:6" x14ac:dyDescent="0.2">
      <c r="A54348" t="s">
        <v>64664</v>
      </c>
      <c r="B54348" t="s">
        <v>71468</v>
      </c>
      <c r="C54348" t="s">
        <v>71469</v>
      </c>
      <c r="D54348" t="s">
        <v>69823</v>
      </c>
      <c r="E54348" t="s">
        <v>69824</v>
      </c>
      <c r="F54348" t="s">
        <v>69825</v>
      </c>
    </row>
    <row r="54349" spans="1:6" x14ac:dyDescent="0.2">
      <c r="A54349" t="s">
        <v>64664</v>
      </c>
      <c r="B54349" t="s">
        <v>71468</v>
      </c>
      <c r="C54349" t="s">
        <v>71469</v>
      </c>
      <c r="D54349" t="s">
        <v>34772</v>
      </c>
      <c r="E54349" t="s">
        <v>34773</v>
      </c>
      <c r="F54349" t="s">
        <v>71489</v>
      </c>
    </row>
    <row r="54350" spans="1:6" x14ac:dyDescent="0.2">
      <c r="A54350" t="s">
        <v>64664</v>
      </c>
      <c r="B54350" t="s">
        <v>71468</v>
      </c>
      <c r="C54350" t="s">
        <v>71469</v>
      </c>
      <c r="D54350" t="s">
        <v>6560</v>
      </c>
      <c r="E54350" t="s">
        <v>6561</v>
      </c>
      <c r="F54350" t="s">
        <v>6562</v>
      </c>
    </row>
    <row r="54351" spans="1:6" x14ac:dyDescent="0.2">
      <c r="A54351" t="s">
        <v>64664</v>
      </c>
      <c r="B54351" t="s">
        <v>71468</v>
      </c>
      <c r="C54351" t="s">
        <v>71469</v>
      </c>
      <c r="D54351" t="s">
        <v>840</v>
      </c>
      <c r="E54351" t="s">
        <v>841</v>
      </c>
      <c r="F54351" t="s">
        <v>842</v>
      </c>
    </row>
    <row r="54352" spans="1:6" x14ac:dyDescent="0.2">
      <c r="A54352" t="s">
        <v>64664</v>
      </c>
      <c r="B54352" t="s">
        <v>71468</v>
      </c>
      <c r="C54352" t="s">
        <v>71469</v>
      </c>
      <c r="D54352" t="s">
        <v>20491</v>
      </c>
      <c r="E54352" t="s">
        <v>20492</v>
      </c>
      <c r="F54352" t="s">
        <v>20493</v>
      </c>
    </row>
    <row r="54353" spans="1:6" x14ac:dyDescent="0.2">
      <c r="A54353" t="s">
        <v>64664</v>
      </c>
      <c r="B54353" t="s">
        <v>71468</v>
      </c>
      <c r="C54353" t="s">
        <v>71469</v>
      </c>
      <c r="D54353" t="s">
        <v>63859</v>
      </c>
      <c r="E54353" t="s">
        <v>69830</v>
      </c>
      <c r="F54353" t="s">
        <v>69831</v>
      </c>
    </row>
    <row r="54354" spans="1:6" x14ac:dyDescent="0.2">
      <c r="A54354" t="s">
        <v>64664</v>
      </c>
      <c r="B54354" t="s">
        <v>71468</v>
      </c>
      <c r="C54354" t="s">
        <v>71469</v>
      </c>
      <c r="D54354" t="s">
        <v>2548</v>
      </c>
      <c r="E54354" t="s">
        <v>2549</v>
      </c>
      <c r="F54354" t="s">
        <v>71490</v>
      </c>
    </row>
    <row r="54355" spans="1:6" x14ac:dyDescent="0.2">
      <c r="A54355" t="s">
        <v>64664</v>
      </c>
      <c r="B54355" t="s">
        <v>71468</v>
      </c>
      <c r="C54355" t="s">
        <v>71469</v>
      </c>
      <c r="D54355" t="s">
        <v>67272</v>
      </c>
      <c r="E54355" t="s">
        <v>67273</v>
      </c>
      <c r="F54355" t="s">
        <v>71491</v>
      </c>
    </row>
    <row r="54356" spans="1:6" x14ac:dyDescent="0.2">
      <c r="A54356" t="s">
        <v>64664</v>
      </c>
      <c r="B54356" t="s">
        <v>71468</v>
      </c>
      <c r="C54356" t="s">
        <v>71469</v>
      </c>
      <c r="D54356" t="s">
        <v>5224</v>
      </c>
      <c r="E54356" t="s">
        <v>5225</v>
      </c>
      <c r="F54356" t="s">
        <v>71492</v>
      </c>
    </row>
    <row r="54357" spans="1:6" x14ac:dyDescent="0.2">
      <c r="A54357" t="s">
        <v>64664</v>
      </c>
      <c r="B54357" t="s">
        <v>71468</v>
      </c>
      <c r="C54357" t="s">
        <v>71469</v>
      </c>
      <c r="D54357" t="s">
        <v>5230</v>
      </c>
      <c r="E54357" t="s">
        <v>5231</v>
      </c>
      <c r="F54357" t="s">
        <v>71493</v>
      </c>
    </row>
    <row r="54358" spans="1:6" x14ac:dyDescent="0.2">
      <c r="A54358" t="s">
        <v>64664</v>
      </c>
      <c r="B54358" t="s">
        <v>71468</v>
      </c>
      <c r="C54358" t="s">
        <v>71469</v>
      </c>
      <c r="D54358" t="s">
        <v>64769</v>
      </c>
      <c r="E54358" t="s">
        <v>64770</v>
      </c>
      <c r="F54358" t="s">
        <v>64771</v>
      </c>
    </row>
    <row r="54359" spans="1:6" x14ac:dyDescent="0.2">
      <c r="A54359" t="s">
        <v>64664</v>
      </c>
      <c r="B54359" t="s">
        <v>71468</v>
      </c>
      <c r="C54359" t="s">
        <v>71469</v>
      </c>
      <c r="D54359" t="s">
        <v>32317</v>
      </c>
      <c r="E54359" t="s">
        <v>32318</v>
      </c>
      <c r="F54359" t="s">
        <v>32319</v>
      </c>
    </row>
    <row r="54360" spans="1:6" x14ac:dyDescent="0.2">
      <c r="A54360" t="s">
        <v>64664</v>
      </c>
      <c r="B54360" t="s">
        <v>71468</v>
      </c>
      <c r="C54360" t="s">
        <v>71469</v>
      </c>
      <c r="D54360" t="s">
        <v>64772</v>
      </c>
      <c r="E54360" t="s">
        <v>64773</v>
      </c>
      <c r="F54360" t="s">
        <v>71494</v>
      </c>
    </row>
    <row r="54361" spans="1:6" x14ac:dyDescent="0.2">
      <c r="A54361" t="s">
        <v>64664</v>
      </c>
      <c r="B54361" t="s">
        <v>71468</v>
      </c>
      <c r="C54361" t="s">
        <v>71469</v>
      </c>
      <c r="D54361" t="s">
        <v>1950</v>
      </c>
      <c r="E54361" t="s">
        <v>1951</v>
      </c>
      <c r="F54361" t="s">
        <v>1952</v>
      </c>
    </row>
    <row r="54362" spans="1:6" x14ac:dyDescent="0.2">
      <c r="A54362" t="s">
        <v>64664</v>
      </c>
      <c r="B54362" t="s">
        <v>71468</v>
      </c>
      <c r="C54362" t="s">
        <v>71469</v>
      </c>
      <c r="D54362" t="s">
        <v>28672</v>
      </c>
      <c r="E54362" t="s">
        <v>28673</v>
      </c>
      <c r="F54362" t="s">
        <v>28674</v>
      </c>
    </row>
    <row r="54363" spans="1:6" x14ac:dyDescent="0.2">
      <c r="A54363" t="s">
        <v>64664</v>
      </c>
      <c r="B54363" t="s">
        <v>71468</v>
      </c>
      <c r="C54363" t="s">
        <v>71469</v>
      </c>
      <c r="D54363" t="s">
        <v>64775</v>
      </c>
      <c r="E54363" t="s">
        <v>64776</v>
      </c>
      <c r="F54363" t="s">
        <v>71495</v>
      </c>
    </row>
    <row r="54364" spans="1:6" x14ac:dyDescent="0.2">
      <c r="A54364" t="s">
        <v>64664</v>
      </c>
      <c r="B54364" t="s">
        <v>71468</v>
      </c>
      <c r="C54364" t="s">
        <v>71469</v>
      </c>
      <c r="D54364" t="s">
        <v>5251</v>
      </c>
      <c r="E54364" t="s">
        <v>5252</v>
      </c>
      <c r="F54364" t="s">
        <v>71496</v>
      </c>
    </row>
    <row r="54365" spans="1:6" x14ac:dyDescent="0.2">
      <c r="A54365" t="s">
        <v>64664</v>
      </c>
      <c r="B54365" t="s">
        <v>71468</v>
      </c>
      <c r="C54365" t="s">
        <v>71469</v>
      </c>
      <c r="D54365" t="s">
        <v>69841</v>
      </c>
      <c r="E54365" t="s">
        <v>69842</v>
      </c>
      <c r="F54365" t="s">
        <v>71112</v>
      </c>
    </row>
    <row r="54366" spans="1:6" x14ac:dyDescent="0.2">
      <c r="A54366" t="s">
        <v>64664</v>
      </c>
      <c r="B54366" t="s">
        <v>71468</v>
      </c>
      <c r="C54366" t="s">
        <v>71469</v>
      </c>
      <c r="D54366" t="s">
        <v>66646</v>
      </c>
      <c r="E54366" t="s">
        <v>66647</v>
      </c>
      <c r="F54366" t="s">
        <v>71497</v>
      </c>
    </row>
    <row r="54367" spans="1:6" x14ac:dyDescent="0.2">
      <c r="A54367" t="s">
        <v>64664</v>
      </c>
      <c r="B54367" t="s">
        <v>71468</v>
      </c>
      <c r="C54367" t="s">
        <v>71469</v>
      </c>
      <c r="D54367" t="s">
        <v>71498</v>
      </c>
      <c r="E54367" t="s">
        <v>71499</v>
      </c>
      <c r="F54367" t="s">
        <v>71500</v>
      </c>
    </row>
    <row r="54368" spans="1:6" x14ac:dyDescent="0.2">
      <c r="A54368" t="s">
        <v>64664</v>
      </c>
      <c r="B54368" t="s">
        <v>71468</v>
      </c>
      <c r="C54368" t="s">
        <v>71469</v>
      </c>
      <c r="D54368" t="s">
        <v>876</v>
      </c>
      <c r="E54368" t="s">
        <v>877</v>
      </c>
      <c r="F54368" t="s">
        <v>878</v>
      </c>
    </row>
    <row r="54369" spans="1:6" x14ac:dyDescent="0.2">
      <c r="A54369" t="s">
        <v>64664</v>
      </c>
      <c r="B54369" t="s">
        <v>71468</v>
      </c>
      <c r="C54369" t="s">
        <v>71469</v>
      </c>
      <c r="D54369" t="s">
        <v>67280</v>
      </c>
      <c r="E54369" t="s">
        <v>67281</v>
      </c>
      <c r="F54369" t="s">
        <v>71501</v>
      </c>
    </row>
    <row r="54370" spans="1:6" x14ac:dyDescent="0.2">
      <c r="A54370" t="s">
        <v>64664</v>
      </c>
      <c r="B54370" t="s">
        <v>71468</v>
      </c>
      <c r="C54370" t="s">
        <v>71469</v>
      </c>
      <c r="D54370" t="s">
        <v>5279</v>
      </c>
      <c r="E54370" t="s">
        <v>5280</v>
      </c>
      <c r="F54370" t="s">
        <v>5281</v>
      </c>
    </row>
    <row r="54371" spans="1:6" x14ac:dyDescent="0.2">
      <c r="A54371" t="s">
        <v>64664</v>
      </c>
      <c r="B54371" t="s">
        <v>71468</v>
      </c>
      <c r="C54371" t="s">
        <v>71469</v>
      </c>
      <c r="D54371" t="s">
        <v>64797</v>
      </c>
      <c r="E54371" t="s">
        <v>64798</v>
      </c>
      <c r="F54371" t="s">
        <v>71502</v>
      </c>
    </row>
    <row r="54372" spans="1:6" x14ac:dyDescent="0.2">
      <c r="A54372" t="s">
        <v>64664</v>
      </c>
      <c r="B54372" t="s">
        <v>71468</v>
      </c>
      <c r="C54372" t="s">
        <v>71469</v>
      </c>
      <c r="D54372" t="s">
        <v>5288</v>
      </c>
      <c r="E54372" t="s">
        <v>5289</v>
      </c>
      <c r="F54372" t="s">
        <v>5290</v>
      </c>
    </row>
    <row r="54373" spans="1:6" x14ac:dyDescent="0.2">
      <c r="A54373" t="s">
        <v>64664</v>
      </c>
      <c r="B54373" t="s">
        <v>71468</v>
      </c>
      <c r="C54373" t="s">
        <v>71469</v>
      </c>
      <c r="D54373" t="s">
        <v>67295</v>
      </c>
      <c r="E54373" t="s">
        <v>67296</v>
      </c>
      <c r="F54373" t="s">
        <v>71503</v>
      </c>
    </row>
    <row r="54374" spans="1:6" x14ac:dyDescent="0.2">
      <c r="A54374" t="s">
        <v>64664</v>
      </c>
      <c r="B54374" t="s">
        <v>71468</v>
      </c>
      <c r="C54374" t="s">
        <v>71469</v>
      </c>
      <c r="D54374" t="s">
        <v>66658</v>
      </c>
      <c r="E54374" t="s">
        <v>66659</v>
      </c>
      <c r="F54374" t="s">
        <v>66660</v>
      </c>
    </row>
    <row r="54375" spans="1:6" x14ac:dyDescent="0.2">
      <c r="A54375" t="s">
        <v>64664</v>
      </c>
      <c r="B54375" t="s">
        <v>71468</v>
      </c>
      <c r="C54375" t="s">
        <v>71469</v>
      </c>
      <c r="D54375" t="s">
        <v>69866</v>
      </c>
      <c r="E54375" t="s">
        <v>69867</v>
      </c>
      <c r="F54375" t="s">
        <v>69868</v>
      </c>
    </row>
    <row r="54376" spans="1:6" x14ac:dyDescent="0.2">
      <c r="A54376" t="s">
        <v>64664</v>
      </c>
      <c r="B54376" t="s">
        <v>71468</v>
      </c>
      <c r="C54376" t="s">
        <v>71469</v>
      </c>
      <c r="D54376" t="s">
        <v>64830</v>
      </c>
      <c r="E54376" t="s">
        <v>64831</v>
      </c>
      <c r="F54376" t="s">
        <v>64832</v>
      </c>
    </row>
    <row r="54377" spans="1:6" x14ac:dyDescent="0.2">
      <c r="A54377" t="s">
        <v>64664</v>
      </c>
      <c r="B54377" t="s">
        <v>71468</v>
      </c>
      <c r="C54377" t="s">
        <v>71469</v>
      </c>
      <c r="D54377" t="s">
        <v>35392</v>
      </c>
      <c r="E54377" t="s">
        <v>35393</v>
      </c>
      <c r="F54377" t="s">
        <v>71504</v>
      </c>
    </row>
    <row r="54378" spans="1:6" x14ac:dyDescent="0.2">
      <c r="A54378" t="s">
        <v>64664</v>
      </c>
      <c r="B54378" t="s">
        <v>71468</v>
      </c>
      <c r="C54378" t="s">
        <v>71469</v>
      </c>
      <c r="D54378" t="s">
        <v>64854</v>
      </c>
      <c r="E54378" t="s">
        <v>64855</v>
      </c>
      <c r="F54378" t="s">
        <v>64856</v>
      </c>
    </row>
    <row r="54379" spans="1:6" x14ac:dyDescent="0.2">
      <c r="A54379" t="s">
        <v>64664</v>
      </c>
      <c r="B54379" t="s">
        <v>71468</v>
      </c>
      <c r="C54379" t="s">
        <v>71469</v>
      </c>
      <c r="D54379" t="s">
        <v>12232</v>
      </c>
      <c r="E54379" t="s">
        <v>12233</v>
      </c>
      <c r="F54379" t="s">
        <v>32345</v>
      </c>
    </row>
    <row r="54380" spans="1:6" x14ac:dyDescent="0.2">
      <c r="A54380" t="s">
        <v>64664</v>
      </c>
      <c r="B54380" t="s">
        <v>71468</v>
      </c>
      <c r="C54380" t="s">
        <v>71469</v>
      </c>
      <c r="D54380" t="s">
        <v>64869</v>
      </c>
      <c r="E54380" t="s">
        <v>64870</v>
      </c>
      <c r="F54380" t="s">
        <v>71127</v>
      </c>
    </row>
    <row r="54381" spans="1:6" x14ac:dyDescent="0.2">
      <c r="A54381" t="s">
        <v>64664</v>
      </c>
      <c r="B54381" t="s">
        <v>71468</v>
      </c>
      <c r="C54381" t="s">
        <v>71469</v>
      </c>
      <c r="D54381" t="s">
        <v>35400</v>
      </c>
      <c r="E54381" t="s">
        <v>35401</v>
      </c>
      <c r="F54381" t="s">
        <v>35402</v>
      </c>
    </row>
    <row r="54382" spans="1:6" x14ac:dyDescent="0.2">
      <c r="A54382" t="s">
        <v>64664</v>
      </c>
      <c r="B54382" t="s">
        <v>71468</v>
      </c>
      <c r="C54382" t="s">
        <v>71469</v>
      </c>
      <c r="D54382" t="s">
        <v>64872</v>
      </c>
      <c r="E54382" t="s">
        <v>64873</v>
      </c>
      <c r="F54382" t="s">
        <v>64874</v>
      </c>
    </row>
    <row r="54383" spans="1:6" x14ac:dyDescent="0.2">
      <c r="A54383" t="s">
        <v>64664</v>
      </c>
      <c r="B54383" t="s">
        <v>71468</v>
      </c>
      <c r="C54383" t="s">
        <v>71469</v>
      </c>
      <c r="D54383" t="s">
        <v>5345</v>
      </c>
      <c r="E54383" t="s">
        <v>5346</v>
      </c>
      <c r="F54383" t="s">
        <v>5347</v>
      </c>
    </row>
    <row r="54384" spans="1:6" x14ac:dyDescent="0.2">
      <c r="A54384" t="s">
        <v>64664</v>
      </c>
      <c r="B54384" t="s">
        <v>71468</v>
      </c>
      <c r="C54384" t="s">
        <v>71469</v>
      </c>
      <c r="D54384" t="s">
        <v>64881</v>
      </c>
      <c r="E54384" t="s">
        <v>64882</v>
      </c>
      <c r="F54384" t="s">
        <v>64883</v>
      </c>
    </row>
    <row r="54385" spans="1:6" x14ac:dyDescent="0.2">
      <c r="A54385" t="s">
        <v>64664</v>
      </c>
      <c r="B54385" t="s">
        <v>71468</v>
      </c>
      <c r="C54385" t="s">
        <v>71469</v>
      </c>
      <c r="D54385" t="s">
        <v>11532</v>
      </c>
      <c r="E54385" t="s">
        <v>11533</v>
      </c>
      <c r="F54385" t="s">
        <v>28702</v>
      </c>
    </row>
    <row r="54386" spans="1:6" x14ac:dyDescent="0.2">
      <c r="A54386" t="s">
        <v>64664</v>
      </c>
      <c r="B54386" t="s">
        <v>71468</v>
      </c>
      <c r="C54386" t="s">
        <v>71469</v>
      </c>
      <c r="D54386" t="s">
        <v>35413</v>
      </c>
      <c r="E54386" t="s">
        <v>35414</v>
      </c>
      <c r="F54386" t="s">
        <v>35415</v>
      </c>
    </row>
    <row r="54387" spans="1:6" x14ac:dyDescent="0.2">
      <c r="A54387" t="s">
        <v>64664</v>
      </c>
      <c r="B54387" t="s">
        <v>71468</v>
      </c>
      <c r="C54387" t="s">
        <v>71469</v>
      </c>
      <c r="D54387" t="s">
        <v>69886</v>
      </c>
      <c r="E54387" t="s">
        <v>69887</v>
      </c>
      <c r="F54387" t="s">
        <v>69888</v>
      </c>
    </row>
    <row r="54388" spans="1:6" x14ac:dyDescent="0.2">
      <c r="A54388" t="s">
        <v>64664</v>
      </c>
      <c r="B54388" t="s">
        <v>71468</v>
      </c>
      <c r="C54388" t="s">
        <v>71469</v>
      </c>
      <c r="D54388" t="s">
        <v>5348</v>
      </c>
      <c r="E54388" t="s">
        <v>5349</v>
      </c>
      <c r="F54388" t="s">
        <v>71505</v>
      </c>
    </row>
    <row r="54389" spans="1:6" x14ac:dyDescent="0.2">
      <c r="A54389" t="s">
        <v>64664</v>
      </c>
      <c r="B54389" t="s">
        <v>71468</v>
      </c>
      <c r="C54389" t="s">
        <v>71469</v>
      </c>
      <c r="D54389" t="s">
        <v>67311</v>
      </c>
      <c r="E54389" t="s">
        <v>67312</v>
      </c>
      <c r="F54389" t="s">
        <v>71506</v>
      </c>
    </row>
    <row r="54390" spans="1:6" x14ac:dyDescent="0.2">
      <c r="A54390" t="s">
        <v>64664</v>
      </c>
      <c r="B54390" t="s">
        <v>71468</v>
      </c>
      <c r="C54390" t="s">
        <v>71469</v>
      </c>
      <c r="D54390" t="s">
        <v>66682</v>
      </c>
      <c r="E54390" t="s">
        <v>66683</v>
      </c>
      <c r="F54390" t="s">
        <v>66684</v>
      </c>
    </row>
    <row r="54391" spans="1:6" x14ac:dyDescent="0.2">
      <c r="A54391" t="s">
        <v>64664</v>
      </c>
      <c r="B54391" t="s">
        <v>71468</v>
      </c>
      <c r="C54391" t="s">
        <v>71469</v>
      </c>
      <c r="D54391" t="s">
        <v>5366</v>
      </c>
      <c r="E54391" t="s">
        <v>5367</v>
      </c>
      <c r="F54391" t="s">
        <v>5368</v>
      </c>
    </row>
    <row r="54392" spans="1:6" x14ac:dyDescent="0.2">
      <c r="A54392" t="s">
        <v>64664</v>
      </c>
      <c r="B54392" t="s">
        <v>71468</v>
      </c>
      <c r="C54392" t="s">
        <v>71469</v>
      </c>
      <c r="D54392" t="s">
        <v>64909</v>
      </c>
      <c r="E54392" t="s">
        <v>64910</v>
      </c>
      <c r="F54392" t="s">
        <v>69591</v>
      </c>
    </row>
    <row r="54393" spans="1:6" x14ac:dyDescent="0.2">
      <c r="A54393" t="s">
        <v>64664</v>
      </c>
      <c r="B54393" t="s">
        <v>71468</v>
      </c>
      <c r="C54393" t="s">
        <v>71469</v>
      </c>
      <c r="D54393" t="s">
        <v>5385</v>
      </c>
      <c r="E54393" t="s">
        <v>5386</v>
      </c>
      <c r="F54393" t="s">
        <v>5387</v>
      </c>
    </row>
    <row r="54394" spans="1:6" x14ac:dyDescent="0.2">
      <c r="A54394" t="s">
        <v>64664</v>
      </c>
      <c r="B54394" t="s">
        <v>71468</v>
      </c>
      <c r="C54394" t="s">
        <v>71469</v>
      </c>
      <c r="D54394" t="s">
        <v>4926</v>
      </c>
      <c r="E54394" t="s">
        <v>4927</v>
      </c>
      <c r="F54394" t="s">
        <v>71507</v>
      </c>
    </row>
    <row r="54395" spans="1:6" x14ac:dyDescent="0.2">
      <c r="A54395" t="s">
        <v>64664</v>
      </c>
      <c r="B54395" t="s">
        <v>71468</v>
      </c>
      <c r="C54395" t="s">
        <v>71469</v>
      </c>
      <c r="D54395" t="s">
        <v>5388</v>
      </c>
      <c r="E54395" t="s">
        <v>5389</v>
      </c>
      <c r="F54395" t="s">
        <v>5390</v>
      </c>
    </row>
    <row r="54396" spans="1:6" x14ac:dyDescent="0.2">
      <c r="A54396" t="s">
        <v>64664</v>
      </c>
      <c r="B54396" t="s">
        <v>71468</v>
      </c>
      <c r="C54396" t="s">
        <v>71469</v>
      </c>
      <c r="D54396" t="s">
        <v>2028</v>
      </c>
      <c r="E54396" t="s">
        <v>2029</v>
      </c>
      <c r="F54396" t="s">
        <v>2030</v>
      </c>
    </row>
    <row r="54397" spans="1:6" x14ac:dyDescent="0.2">
      <c r="A54397" t="s">
        <v>64664</v>
      </c>
      <c r="B54397" t="s">
        <v>71468</v>
      </c>
      <c r="C54397" t="s">
        <v>71469</v>
      </c>
      <c r="D54397" t="s">
        <v>71508</v>
      </c>
      <c r="E54397" t="s">
        <v>71509</v>
      </c>
      <c r="F54397" t="s">
        <v>71510</v>
      </c>
    </row>
    <row r="54398" spans="1:6" x14ac:dyDescent="0.2">
      <c r="A54398" t="s">
        <v>64664</v>
      </c>
      <c r="B54398" t="s">
        <v>71468</v>
      </c>
      <c r="C54398" t="s">
        <v>71469</v>
      </c>
      <c r="D54398" t="s">
        <v>5395</v>
      </c>
      <c r="E54398" t="s">
        <v>5396</v>
      </c>
      <c r="F54398" t="s">
        <v>5397</v>
      </c>
    </row>
    <row r="54399" spans="1:6" x14ac:dyDescent="0.2">
      <c r="A54399" t="s">
        <v>64664</v>
      </c>
      <c r="B54399" t="s">
        <v>71468</v>
      </c>
      <c r="C54399" t="s">
        <v>71469</v>
      </c>
      <c r="D54399" t="s">
        <v>4319</v>
      </c>
      <c r="E54399" t="s">
        <v>4320</v>
      </c>
      <c r="F54399" t="s">
        <v>4321</v>
      </c>
    </row>
    <row r="54400" spans="1:6" x14ac:dyDescent="0.2">
      <c r="A54400" t="s">
        <v>64664</v>
      </c>
      <c r="B54400" t="s">
        <v>71468</v>
      </c>
      <c r="C54400" t="s">
        <v>71469</v>
      </c>
      <c r="D54400" t="s">
        <v>5410</v>
      </c>
      <c r="E54400" t="s">
        <v>5411</v>
      </c>
      <c r="F54400" t="s">
        <v>5412</v>
      </c>
    </row>
    <row r="54401" spans="1:6" x14ac:dyDescent="0.2">
      <c r="A54401" t="s">
        <v>64664</v>
      </c>
      <c r="B54401" t="s">
        <v>71468</v>
      </c>
      <c r="C54401" t="s">
        <v>71469</v>
      </c>
      <c r="D54401" t="s">
        <v>6960</v>
      </c>
      <c r="E54401" t="s">
        <v>6961</v>
      </c>
      <c r="F54401" t="s">
        <v>6962</v>
      </c>
    </row>
    <row r="54402" spans="1:6" x14ac:dyDescent="0.2">
      <c r="A54402" t="s">
        <v>64664</v>
      </c>
      <c r="B54402" t="s">
        <v>71468</v>
      </c>
      <c r="C54402" t="s">
        <v>71469</v>
      </c>
      <c r="D54402" t="s">
        <v>67328</v>
      </c>
      <c r="E54402" t="s">
        <v>67329</v>
      </c>
      <c r="F54402" t="s">
        <v>67330</v>
      </c>
    </row>
    <row r="54403" spans="1:6" x14ac:dyDescent="0.2">
      <c r="A54403" t="s">
        <v>64664</v>
      </c>
      <c r="B54403" t="s">
        <v>71468</v>
      </c>
      <c r="C54403" t="s">
        <v>71469</v>
      </c>
      <c r="D54403" t="s">
        <v>6638</v>
      </c>
      <c r="E54403" t="s">
        <v>6639</v>
      </c>
      <c r="F54403" t="s">
        <v>6640</v>
      </c>
    </row>
    <row r="54404" spans="1:6" x14ac:dyDescent="0.2">
      <c r="A54404" t="s">
        <v>64664</v>
      </c>
      <c r="B54404" t="s">
        <v>71468</v>
      </c>
      <c r="C54404" t="s">
        <v>71469</v>
      </c>
      <c r="D54404" t="s">
        <v>5423</v>
      </c>
      <c r="E54404" t="s">
        <v>5424</v>
      </c>
      <c r="F54404" t="s">
        <v>5425</v>
      </c>
    </row>
    <row r="54405" spans="1:6" x14ac:dyDescent="0.2">
      <c r="A54405" t="s">
        <v>64664</v>
      </c>
      <c r="B54405" t="s">
        <v>71468</v>
      </c>
      <c r="C54405" t="s">
        <v>71469</v>
      </c>
      <c r="D54405" t="s">
        <v>5426</v>
      </c>
      <c r="E54405" t="s">
        <v>5427</v>
      </c>
      <c r="F54405" t="s">
        <v>5428</v>
      </c>
    </row>
    <row r="54406" spans="1:6" x14ac:dyDescent="0.2">
      <c r="A54406" t="s">
        <v>64664</v>
      </c>
      <c r="B54406" t="s">
        <v>71468</v>
      </c>
      <c r="C54406" t="s">
        <v>71469</v>
      </c>
      <c r="D54406" t="s">
        <v>71511</v>
      </c>
      <c r="E54406" t="s">
        <v>71512</v>
      </c>
      <c r="F54406" t="s">
        <v>71513</v>
      </c>
    </row>
    <row r="54407" spans="1:6" x14ac:dyDescent="0.2">
      <c r="A54407" t="s">
        <v>64664</v>
      </c>
      <c r="B54407" t="s">
        <v>71468</v>
      </c>
      <c r="C54407" t="s">
        <v>71469</v>
      </c>
      <c r="D54407" t="s">
        <v>5441</v>
      </c>
      <c r="E54407" t="s">
        <v>5442</v>
      </c>
      <c r="F54407" t="s">
        <v>71514</v>
      </c>
    </row>
    <row r="54408" spans="1:6" x14ac:dyDescent="0.2">
      <c r="A54408" t="s">
        <v>64664</v>
      </c>
      <c r="B54408" t="s">
        <v>71468</v>
      </c>
      <c r="C54408" t="s">
        <v>71469</v>
      </c>
      <c r="D54408" t="s">
        <v>5447</v>
      </c>
      <c r="E54408" t="s">
        <v>5448</v>
      </c>
      <c r="F54408" t="s">
        <v>5449</v>
      </c>
    </row>
    <row r="54409" spans="1:6" x14ac:dyDescent="0.2">
      <c r="A54409" t="s">
        <v>64664</v>
      </c>
      <c r="B54409" t="s">
        <v>71468</v>
      </c>
      <c r="C54409" t="s">
        <v>71469</v>
      </c>
      <c r="D54409" t="s">
        <v>5455</v>
      </c>
      <c r="E54409" t="s">
        <v>5456</v>
      </c>
      <c r="F54409" t="s">
        <v>5457</v>
      </c>
    </row>
    <row r="54410" spans="1:6" x14ac:dyDescent="0.2">
      <c r="A54410" t="s">
        <v>64664</v>
      </c>
      <c r="B54410" t="s">
        <v>71468</v>
      </c>
      <c r="C54410" t="s">
        <v>71469</v>
      </c>
      <c r="D54410" t="s">
        <v>5464</v>
      </c>
      <c r="E54410" t="s">
        <v>5465</v>
      </c>
      <c r="F54410" t="s">
        <v>5466</v>
      </c>
    </row>
    <row r="54411" spans="1:6" x14ac:dyDescent="0.2">
      <c r="A54411" t="s">
        <v>64664</v>
      </c>
      <c r="B54411" t="s">
        <v>71468</v>
      </c>
      <c r="C54411" t="s">
        <v>71469</v>
      </c>
      <c r="D54411" t="s">
        <v>5470</v>
      </c>
      <c r="E54411" t="s">
        <v>5471</v>
      </c>
      <c r="F54411" t="s">
        <v>5472</v>
      </c>
    </row>
    <row r="54412" spans="1:6" x14ac:dyDescent="0.2">
      <c r="A54412" t="s">
        <v>64664</v>
      </c>
      <c r="B54412" t="s">
        <v>71468</v>
      </c>
      <c r="C54412" t="s">
        <v>71469</v>
      </c>
      <c r="D54412" t="s">
        <v>5473</v>
      </c>
      <c r="E54412" t="s">
        <v>5474</v>
      </c>
      <c r="F54412" t="s">
        <v>71515</v>
      </c>
    </row>
    <row r="54413" spans="1:6" x14ac:dyDescent="0.2">
      <c r="A54413" t="s">
        <v>64664</v>
      </c>
      <c r="B54413" t="s">
        <v>71468</v>
      </c>
      <c r="C54413" t="s">
        <v>71469</v>
      </c>
      <c r="D54413" t="s">
        <v>2051</v>
      </c>
      <c r="E54413" t="s">
        <v>2052</v>
      </c>
      <c r="F54413" t="s">
        <v>71516</v>
      </c>
    </row>
    <row r="54414" spans="1:6" x14ac:dyDescent="0.2">
      <c r="A54414" t="s">
        <v>64664</v>
      </c>
      <c r="B54414" t="s">
        <v>71468</v>
      </c>
      <c r="C54414" t="s">
        <v>71469</v>
      </c>
      <c r="D54414" t="s">
        <v>69595</v>
      </c>
      <c r="E54414" t="s">
        <v>69596</v>
      </c>
      <c r="F54414" t="s">
        <v>69597</v>
      </c>
    </row>
    <row r="54415" spans="1:6" x14ac:dyDescent="0.2">
      <c r="A54415" t="s">
        <v>64664</v>
      </c>
      <c r="B54415" t="s">
        <v>71468</v>
      </c>
      <c r="C54415" t="s">
        <v>71469</v>
      </c>
      <c r="D54415" t="s">
        <v>67335</v>
      </c>
      <c r="E54415" t="s">
        <v>67336</v>
      </c>
      <c r="F54415" t="s">
        <v>69926</v>
      </c>
    </row>
    <row r="54416" spans="1:6" x14ac:dyDescent="0.2">
      <c r="A54416" t="s">
        <v>64664</v>
      </c>
      <c r="B54416" t="s">
        <v>71468</v>
      </c>
      <c r="C54416" t="s">
        <v>71469</v>
      </c>
      <c r="D54416" t="s">
        <v>67338</v>
      </c>
      <c r="E54416" t="s">
        <v>67339</v>
      </c>
      <c r="F54416" t="s">
        <v>67340</v>
      </c>
    </row>
    <row r="54417" spans="1:6" x14ac:dyDescent="0.2">
      <c r="A54417" t="s">
        <v>64664</v>
      </c>
      <c r="B54417" t="s">
        <v>71468</v>
      </c>
      <c r="C54417" t="s">
        <v>71469</v>
      </c>
      <c r="D54417" t="s">
        <v>69934</v>
      </c>
      <c r="E54417" t="s">
        <v>69935</v>
      </c>
      <c r="F54417" t="s">
        <v>69936</v>
      </c>
    </row>
    <row r="54418" spans="1:6" x14ac:dyDescent="0.2">
      <c r="A54418" t="s">
        <v>64664</v>
      </c>
      <c r="B54418" t="s">
        <v>71468</v>
      </c>
      <c r="C54418" t="s">
        <v>71469</v>
      </c>
      <c r="D54418" t="s">
        <v>35431</v>
      </c>
      <c r="E54418" t="s">
        <v>35432</v>
      </c>
      <c r="F54418" t="s">
        <v>71517</v>
      </c>
    </row>
    <row r="54419" spans="1:6" x14ac:dyDescent="0.2">
      <c r="A54419" t="s">
        <v>64664</v>
      </c>
      <c r="B54419" t="s">
        <v>71468</v>
      </c>
      <c r="C54419" t="s">
        <v>71469</v>
      </c>
      <c r="D54419" t="s">
        <v>71518</v>
      </c>
      <c r="E54419" t="s">
        <v>71519</v>
      </c>
      <c r="F54419" t="s">
        <v>71520</v>
      </c>
    </row>
    <row r="54420" spans="1:6" x14ac:dyDescent="0.2">
      <c r="A54420" t="s">
        <v>64664</v>
      </c>
      <c r="B54420" t="s">
        <v>71468</v>
      </c>
      <c r="C54420" t="s">
        <v>71469</v>
      </c>
      <c r="D54420" t="s">
        <v>32412</v>
      </c>
      <c r="E54420" t="s">
        <v>32413</v>
      </c>
      <c r="F54420" t="s">
        <v>38873</v>
      </c>
    </row>
    <row r="54421" spans="1:6" x14ac:dyDescent="0.2">
      <c r="A54421" t="s">
        <v>64664</v>
      </c>
      <c r="B54421" t="s">
        <v>71468</v>
      </c>
      <c r="C54421" t="s">
        <v>71469</v>
      </c>
      <c r="D54421" t="s">
        <v>71521</v>
      </c>
      <c r="E54421" t="s">
        <v>71522</v>
      </c>
      <c r="F54421" t="s">
        <v>71523</v>
      </c>
    </row>
    <row r="54422" spans="1:6" x14ac:dyDescent="0.2">
      <c r="A54422" t="s">
        <v>64664</v>
      </c>
      <c r="B54422" t="s">
        <v>71468</v>
      </c>
      <c r="C54422" t="s">
        <v>71469</v>
      </c>
      <c r="D54422" t="s">
        <v>71524</v>
      </c>
      <c r="E54422" t="s">
        <v>71525</v>
      </c>
      <c r="F54422" t="s">
        <v>71526</v>
      </c>
    </row>
    <row r="54423" spans="1:6" x14ac:dyDescent="0.2">
      <c r="A54423" t="s">
        <v>64664</v>
      </c>
      <c r="B54423" t="s">
        <v>71468</v>
      </c>
      <c r="C54423" t="s">
        <v>71469</v>
      </c>
      <c r="D54423" t="s">
        <v>5505</v>
      </c>
      <c r="E54423" t="s">
        <v>5506</v>
      </c>
      <c r="F54423" t="s">
        <v>71527</v>
      </c>
    </row>
    <row r="54424" spans="1:6" x14ac:dyDescent="0.2">
      <c r="A54424" t="s">
        <v>64664</v>
      </c>
      <c r="B54424" t="s">
        <v>71468</v>
      </c>
      <c r="C54424" t="s">
        <v>71469</v>
      </c>
      <c r="D54424" t="s">
        <v>68233</v>
      </c>
      <c r="E54424" t="s">
        <v>68234</v>
      </c>
      <c r="F54424" t="s">
        <v>68235</v>
      </c>
    </row>
    <row r="54425" spans="1:6" x14ac:dyDescent="0.2">
      <c r="A54425" t="s">
        <v>64664</v>
      </c>
      <c r="B54425" t="s">
        <v>71468</v>
      </c>
      <c r="C54425" t="s">
        <v>71469</v>
      </c>
      <c r="D54425" t="s">
        <v>71528</v>
      </c>
      <c r="E54425" t="s">
        <v>71529</v>
      </c>
      <c r="F54425" t="s">
        <v>71530</v>
      </c>
    </row>
    <row r="54426" spans="1:6" x14ac:dyDescent="0.2">
      <c r="A54426" t="s">
        <v>64664</v>
      </c>
      <c r="B54426" t="s">
        <v>71468</v>
      </c>
      <c r="C54426" t="s">
        <v>71469</v>
      </c>
      <c r="D54426" t="s">
        <v>23594</v>
      </c>
      <c r="E54426" t="s">
        <v>23595</v>
      </c>
      <c r="F54426" t="s">
        <v>23596</v>
      </c>
    </row>
    <row r="54427" spans="1:6" x14ac:dyDescent="0.2">
      <c r="A54427" t="s">
        <v>64664</v>
      </c>
      <c r="B54427" t="s">
        <v>71468</v>
      </c>
      <c r="C54427" t="s">
        <v>71469</v>
      </c>
      <c r="D54427" t="s">
        <v>5508</v>
      </c>
      <c r="E54427" t="s">
        <v>5509</v>
      </c>
      <c r="F54427" t="s">
        <v>5510</v>
      </c>
    </row>
    <row r="54428" spans="1:6" x14ac:dyDescent="0.2">
      <c r="A54428" t="s">
        <v>64664</v>
      </c>
      <c r="B54428" t="s">
        <v>71468</v>
      </c>
      <c r="C54428" t="s">
        <v>71469</v>
      </c>
      <c r="D54428" t="s">
        <v>69948</v>
      </c>
      <c r="E54428" t="s">
        <v>69949</v>
      </c>
      <c r="F54428" t="s">
        <v>71165</v>
      </c>
    </row>
    <row r="54429" spans="1:6" x14ac:dyDescent="0.2">
      <c r="A54429" t="s">
        <v>64664</v>
      </c>
      <c r="B54429" t="s">
        <v>71468</v>
      </c>
      <c r="C54429" t="s">
        <v>71469</v>
      </c>
      <c r="D54429" t="s">
        <v>43306</v>
      </c>
      <c r="E54429" t="s">
        <v>43307</v>
      </c>
      <c r="F54429" t="s">
        <v>43308</v>
      </c>
    </row>
    <row r="54430" spans="1:6" x14ac:dyDescent="0.2">
      <c r="A54430" t="s">
        <v>64664</v>
      </c>
      <c r="B54430" t="s">
        <v>71468</v>
      </c>
      <c r="C54430" t="s">
        <v>71469</v>
      </c>
      <c r="D54430" t="s">
        <v>66716</v>
      </c>
      <c r="E54430" t="s">
        <v>66717</v>
      </c>
      <c r="F54430" t="s">
        <v>66718</v>
      </c>
    </row>
    <row r="54431" spans="1:6" x14ac:dyDescent="0.2">
      <c r="A54431" t="s">
        <v>64664</v>
      </c>
      <c r="B54431" t="s">
        <v>71468</v>
      </c>
      <c r="C54431" t="s">
        <v>71469</v>
      </c>
      <c r="D54431" t="s">
        <v>5514</v>
      </c>
      <c r="E54431" t="s">
        <v>5515</v>
      </c>
      <c r="F54431" t="s">
        <v>5516</v>
      </c>
    </row>
    <row r="54432" spans="1:6" x14ac:dyDescent="0.2">
      <c r="A54432" t="s">
        <v>64664</v>
      </c>
      <c r="B54432" t="s">
        <v>71468</v>
      </c>
      <c r="C54432" t="s">
        <v>71469</v>
      </c>
      <c r="D54432" t="s">
        <v>71531</v>
      </c>
      <c r="E54432" t="s">
        <v>71532</v>
      </c>
      <c r="F54432" t="s">
        <v>71533</v>
      </c>
    </row>
    <row r="54433" spans="1:6" x14ac:dyDescent="0.2">
      <c r="A54433" t="s">
        <v>64664</v>
      </c>
      <c r="B54433" t="s">
        <v>71468</v>
      </c>
      <c r="C54433" t="s">
        <v>71469</v>
      </c>
      <c r="D54433" t="s">
        <v>35449</v>
      </c>
      <c r="E54433" t="s">
        <v>35450</v>
      </c>
      <c r="F54433" t="s">
        <v>35451</v>
      </c>
    </row>
    <row r="54434" spans="1:6" x14ac:dyDescent="0.2">
      <c r="A54434" t="s">
        <v>64664</v>
      </c>
      <c r="B54434" t="s">
        <v>71468</v>
      </c>
      <c r="C54434" t="s">
        <v>71469</v>
      </c>
      <c r="D54434" t="s">
        <v>5518</v>
      </c>
      <c r="E54434" t="s">
        <v>5519</v>
      </c>
      <c r="F54434" t="s">
        <v>71534</v>
      </c>
    </row>
    <row r="54435" spans="1:6" x14ac:dyDescent="0.2">
      <c r="A54435" t="s">
        <v>64664</v>
      </c>
      <c r="B54435" t="s">
        <v>71468</v>
      </c>
      <c r="C54435" t="s">
        <v>71469</v>
      </c>
      <c r="D54435" t="s">
        <v>5521</v>
      </c>
      <c r="E54435" t="s">
        <v>5522</v>
      </c>
      <c r="F54435" t="s">
        <v>5523</v>
      </c>
    </row>
    <row r="54436" spans="1:6" x14ac:dyDescent="0.2">
      <c r="A54436" t="s">
        <v>64664</v>
      </c>
      <c r="B54436" t="s">
        <v>71468</v>
      </c>
      <c r="C54436" t="s">
        <v>71469</v>
      </c>
      <c r="D54436" t="s">
        <v>8152</v>
      </c>
      <c r="E54436" t="s">
        <v>8153</v>
      </c>
      <c r="F54436" t="s">
        <v>8154</v>
      </c>
    </row>
    <row r="54437" spans="1:6" x14ac:dyDescent="0.2">
      <c r="A54437" t="s">
        <v>64664</v>
      </c>
      <c r="B54437" t="s">
        <v>71468</v>
      </c>
      <c r="C54437" t="s">
        <v>71469</v>
      </c>
      <c r="D54437" t="s">
        <v>35452</v>
      </c>
      <c r="E54437" t="s">
        <v>35453</v>
      </c>
      <c r="F54437" t="s">
        <v>35454</v>
      </c>
    </row>
    <row r="54438" spans="1:6" x14ac:dyDescent="0.2">
      <c r="A54438" t="s">
        <v>64664</v>
      </c>
      <c r="B54438" t="s">
        <v>71468</v>
      </c>
      <c r="C54438" t="s">
        <v>71469</v>
      </c>
      <c r="D54438" t="s">
        <v>6686</v>
      </c>
      <c r="E54438" t="s">
        <v>6687</v>
      </c>
      <c r="F54438" t="s">
        <v>6688</v>
      </c>
    </row>
    <row r="54439" spans="1:6" x14ac:dyDescent="0.2">
      <c r="A54439" t="s">
        <v>64664</v>
      </c>
      <c r="B54439" t="s">
        <v>71468</v>
      </c>
      <c r="C54439" t="s">
        <v>71469</v>
      </c>
      <c r="D54439" t="s">
        <v>5530</v>
      </c>
      <c r="E54439" t="s">
        <v>5531</v>
      </c>
      <c r="F54439" t="s">
        <v>5532</v>
      </c>
    </row>
    <row r="54440" spans="1:6" x14ac:dyDescent="0.2">
      <c r="A54440" t="s">
        <v>64664</v>
      </c>
      <c r="B54440" t="s">
        <v>71468</v>
      </c>
      <c r="C54440" t="s">
        <v>71469</v>
      </c>
      <c r="D54440" t="s">
        <v>6689</v>
      </c>
      <c r="E54440" t="s">
        <v>6690</v>
      </c>
      <c r="F54440" t="s">
        <v>71535</v>
      </c>
    </row>
    <row r="54441" spans="1:6" x14ac:dyDescent="0.2">
      <c r="A54441" t="s">
        <v>64664</v>
      </c>
      <c r="B54441" t="s">
        <v>71468</v>
      </c>
      <c r="C54441" t="s">
        <v>71469</v>
      </c>
      <c r="D54441" t="s">
        <v>5533</v>
      </c>
      <c r="E54441" t="s">
        <v>5534</v>
      </c>
      <c r="F54441" t="s">
        <v>5535</v>
      </c>
    </row>
    <row r="54442" spans="1:6" x14ac:dyDescent="0.2">
      <c r="A54442" t="s">
        <v>64664</v>
      </c>
      <c r="B54442" t="s">
        <v>71468</v>
      </c>
      <c r="C54442" t="s">
        <v>71469</v>
      </c>
      <c r="D54442" t="s">
        <v>67351</v>
      </c>
      <c r="E54442" t="s">
        <v>67352</v>
      </c>
      <c r="F54442" t="s">
        <v>67353</v>
      </c>
    </row>
    <row r="54443" spans="1:6" x14ac:dyDescent="0.2">
      <c r="A54443" t="s">
        <v>64664</v>
      </c>
      <c r="B54443" t="s">
        <v>71468</v>
      </c>
      <c r="C54443" t="s">
        <v>71469</v>
      </c>
      <c r="D54443" t="s">
        <v>66722</v>
      </c>
      <c r="E54443" t="s">
        <v>66723</v>
      </c>
      <c r="F54443" t="s">
        <v>66724</v>
      </c>
    </row>
    <row r="54444" spans="1:6" x14ac:dyDescent="0.2">
      <c r="A54444" t="s">
        <v>64664</v>
      </c>
      <c r="B54444" t="s">
        <v>71468</v>
      </c>
      <c r="C54444" t="s">
        <v>71469</v>
      </c>
      <c r="D54444" t="s">
        <v>67354</v>
      </c>
      <c r="E54444" t="s">
        <v>67355</v>
      </c>
      <c r="F54444" t="s">
        <v>67356</v>
      </c>
    </row>
    <row r="54445" spans="1:6" x14ac:dyDescent="0.2">
      <c r="A54445" t="s">
        <v>64664</v>
      </c>
      <c r="B54445" t="s">
        <v>71468</v>
      </c>
      <c r="C54445" t="s">
        <v>71469</v>
      </c>
      <c r="D54445" t="s">
        <v>35458</v>
      </c>
      <c r="E54445" t="s">
        <v>35459</v>
      </c>
      <c r="F54445" t="s">
        <v>71536</v>
      </c>
    </row>
    <row r="54446" spans="1:6" x14ac:dyDescent="0.2">
      <c r="A54446" t="s">
        <v>64664</v>
      </c>
      <c r="B54446" t="s">
        <v>71468</v>
      </c>
      <c r="C54446" t="s">
        <v>71469</v>
      </c>
      <c r="D54446" t="s">
        <v>5537</v>
      </c>
      <c r="E54446" t="s">
        <v>5538</v>
      </c>
      <c r="F54446" t="s">
        <v>5539</v>
      </c>
    </row>
    <row r="54447" spans="1:6" x14ac:dyDescent="0.2">
      <c r="A54447" t="s">
        <v>64664</v>
      </c>
      <c r="B54447" t="s">
        <v>71468</v>
      </c>
      <c r="C54447" t="s">
        <v>71469</v>
      </c>
      <c r="D54447" t="s">
        <v>5540</v>
      </c>
      <c r="E54447" t="s">
        <v>5541</v>
      </c>
      <c r="F54447" t="s">
        <v>5542</v>
      </c>
    </row>
    <row r="54448" spans="1:6" x14ac:dyDescent="0.2">
      <c r="A54448" t="s">
        <v>64664</v>
      </c>
      <c r="B54448" t="s">
        <v>71468</v>
      </c>
      <c r="C54448" t="s">
        <v>71469</v>
      </c>
      <c r="D54448" t="s">
        <v>69965</v>
      </c>
      <c r="E54448" t="s">
        <v>69966</v>
      </c>
      <c r="F54448" t="s">
        <v>71537</v>
      </c>
    </row>
    <row r="54449" spans="1:6" x14ac:dyDescent="0.2">
      <c r="A54449" t="s">
        <v>64664</v>
      </c>
      <c r="B54449" t="s">
        <v>71468</v>
      </c>
      <c r="C54449" t="s">
        <v>71469</v>
      </c>
      <c r="D54449" t="s">
        <v>71538</v>
      </c>
      <c r="E54449" t="s">
        <v>71539</v>
      </c>
      <c r="F54449" t="s">
        <v>71540</v>
      </c>
    </row>
    <row r="54450" spans="1:6" x14ac:dyDescent="0.2">
      <c r="A54450" t="s">
        <v>64664</v>
      </c>
      <c r="B54450" t="s">
        <v>71468</v>
      </c>
      <c r="C54450" t="s">
        <v>71469</v>
      </c>
      <c r="D54450" t="s">
        <v>65087</v>
      </c>
      <c r="E54450" t="s">
        <v>65088</v>
      </c>
      <c r="F54450" t="s">
        <v>65089</v>
      </c>
    </row>
    <row r="54451" spans="1:6" x14ac:dyDescent="0.2">
      <c r="A54451" t="s">
        <v>64664</v>
      </c>
      <c r="B54451" t="s">
        <v>71468</v>
      </c>
      <c r="C54451" t="s">
        <v>71469</v>
      </c>
      <c r="D54451" t="s">
        <v>6693</v>
      </c>
      <c r="E54451" t="s">
        <v>6694</v>
      </c>
      <c r="F54451" t="s">
        <v>6695</v>
      </c>
    </row>
    <row r="54452" spans="1:6" x14ac:dyDescent="0.2">
      <c r="A54452" t="s">
        <v>64664</v>
      </c>
      <c r="B54452" t="s">
        <v>71468</v>
      </c>
      <c r="C54452" t="s">
        <v>71469</v>
      </c>
      <c r="D54452" t="s">
        <v>6987</v>
      </c>
      <c r="E54452" t="s">
        <v>6988</v>
      </c>
      <c r="F54452" t="s">
        <v>71541</v>
      </c>
    </row>
    <row r="54453" spans="1:6" x14ac:dyDescent="0.2">
      <c r="A54453" t="s">
        <v>64664</v>
      </c>
      <c r="B54453" t="s">
        <v>71468</v>
      </c>
      <c r="C54453" t="s">
        <v>71469</v>
      </c>
      <c r="D54453" t="s">
        <v>69974</v>
      </c>
      <c r="E54453" t="s">
        <v>69975</v>
      </c>
      <c r="F54453" t="s">
        <v>69976</v>
      </c>
    </row>
    <row r="54454" spans="1:6" x14ac:dyDescent="0.2">
      <c r="A54454" t="s">
        <v>64664</v>
      </c>
      <c r="B54454" t="s">
        <v>71468</v>
      </c>
      <c r="C54454" t="s">
        <v>71469</v>
      </c>
      <c r="D54454" t="s">
        <v>5568</v>
      </c>
      <c r="E54454" t="s">
        <v>5569</v>
      </c>
      <c r="F54454" t="s">
        <v>71542</v>
      </c>
    </row>
    <row r="54455" spans="1:6" x14ac:dyDescent="0.2">
      <c r="A54455" t="s">
        <v>64664</v>
      </c>
      <c r="B54455" t="s">
        <v>71468</v>
      </c>
      <c r="C54455" t="s">
        <v>71469</v>
      </c>
      <c r="D54455" t="s">
        <v>5580</v>
      </c>
      <c r="E54455" t="s">
        <v>5581</v>
      </c>
      <c r="F54455" t="s">
        <v>5582</v>
      </c>
    </row>
    <row r="54456" spans="1:6" x14ac:dyDescent="0.2">
      <c r="A54456" t="s">
        <v>64664</v>
      </c>
      <c r="B54456" t="s">
        <v>71468</v>
      </c>
      <c r="C54456" t="s">
        <v>71469</v>
      </c>
      <c r="D54456" t="s">
        <v>65124</v>
      </c>
      <c r="E54456" t="s">
        <v>65125</v>
      </c>
      <c r="F54456" t="s">
        <v>65126</v>
      </c>
    </row>
    <row r="54457" spans="1:6" x14ac:dyDescent="0.2">
      <c r="A54457" t="s">
        <v>64664</v>
      </c>
      <c r="B54457" t="s">
        <v>71468</v>
      </c>
      <c r="C54457" t="s">
        <v>71469</v>
      </c>
      <c r="D54457" t="s">
        <v>69993</v>
      </c>
      <c r="E54457" t="s">
        <v>69994</v>
      </c>
      <c r="F54457" t="s">
        <v>69995</v>
      </c>
    </row>
    <row r="54458" spans="1:6" x14ac:dyDescent="0.2">
      <c r="A54458" t="s">
        <v>64664</v>
      </c>
      <c r="B54458" t="s">
        <v>71468</v>
      </c>
      <c r="C54458" t="s">
        <v>71469</v>
      </c>
      <c r="D54458" t="s">
        <v>66733</v>
      </c>
      <c r="E54458" t="s">
        <v>66734</v>
      </c>
      <c r="F54458" t="s">
        <v>71543</v>
      </c>
    </row>
    <row r="54459" spans="1:6" x14ac:dyDescent="0.2">
      <c r="A54459" t="s">
        <v>64664</v>
      </c>
      <c r="B54459" t="s">
        <v>71468</v>
      </c>
      <c r="C54459" t="s">
        <v>71469</v>
      </c>
      <c r="D54459" t="s">
        <v>28716</v>
      </c>
      <c r="E54459" t="s">
        <v>28717</v>
      </c>
      <c r="F54459" t="s">
        <v>28718</v>
      </c>
    </row>
    <row r="54460" spans="1:6" x14ac:dyDescent="0.2">
      <c r="A54460" t="s">
        <v>64664</v>
      </c>
      <c r="B54460" t="s">
        <v>71468</v>
      </c>
      <c r="C54460" t="s">
        <v>71469</v>
      </c>
      <c r="D54460" t="s">
        <v>69997</v>
      </c>
      <c r="E54460" t="s">
        <v>69998</v>
      </c>
      <c r="F54460" t="s">
        <v>69999</v>
      </c>
    </row>
    <row r="54461" spans="1:6" x14ac:dyDescent="0.2">
      <c r="A54461" t="s">
        <v>64664</v>
      </c>
      <c r="B54461" t="s">
        <v>71468</v>
      </c>
      <c r="C54461" t="s">
        <v>71469</v>
      </c>
      <c r="D54461" t="s">
        <v>69609</v>
      </c>
      <c r="E54461" t="s">
        <v>69610</v>
      </c>
      <c r="F54461" t="s">
        <v>69611</v>
      </c>
    </row>
    <row r="54462" spans="1:6" x14ac:dyDescent="0.2">
      <c r="A54462" t="s">
        <v>64664</v>
      </c>
      <c r="B54462" t="s">
        <v>71468</v>
      </c>
      <c r="C54462" t="s">
        <v>71469</v>
      </c>
      <c r="D54462" t="s">
        <v>70000</v>
      </c>
      <c r="E54462" t="s">
        <v>70001</v>
      </c>
      <c r="F54462" t="s">
        <v>71544</v>
      </c>
    </row>
    <row r="54463" spans="1:6" x14ac:dyDescent="0.2">
      <c r="A54463" t="s">
        <v>64664</v>
      </c>
      <c r="B54463" t="s">
        <v>71468</v>
      </c>
      <c r="C54463" t="s">
        <v>71469</v>
      </c>
      <c r="D54463" t="s">
        <v>65147</v>
      </c>
      <c r="E54463" t="s">
        <v>65148</v>
      </c>
      <c r="F54463" t="s">
        <v>65149</v>
      </c>
    </row>
    <row r="54464" spans="1:6" x14ac:dyDescent="0.2">
      <c r="A54464" t="s">
        <v>64664</v>
      </c>
      <c r="B54464" t="s">
        <v>71468</v>
      </c>
      <c r="C54464" t="s">
        <v>71469</v>
      </c>
      <c r="D54464" t="s">
        <v>67910</v>
      </c>
      <c r="E54464" t="s">
        <v>67911</v>
      </c>
      <c r="F54464" t="s">
        <v>67912</v>
      </c>
    </row>
    <row r="54465" spans="1:6" x14ac:dyDescent="0.2">
      <c r="A54465" t="s">
        <v>64664</v>
      </c>
      <c r="B54465" t="s">
        <v>71468</v>
      </c>
      <c r="C54465" t="s">
        <v>71469</v>
      </c>
      <c r="D54465" t="s">
        <v>6705</v>
      </c>
      <c r="E54465" t="s">
        <v>6706</v>
      </c>
      <c r="F54465" t="s">
        <v>71545</v>
      </c>
    </row>
    <row r="54466" spans="1:6" x14ac:dyDescent="0.2">
      <c r="A54466" t="s">
        <v>64664</v>
      </c>
      <c r="B54466" t="s">
        <v>71468</v>
      </c>
      <c r="C54466" t="s">
        <v>71469</v>
      </c>
      <c r="D54466" t="s">
        <v>66737</v>
      </c>
      <c r="E54466" t="s">
        <v>66738</v>
      </c>
      <c r="F54466" t="s">
        <v>71546</v>
      </c>
    </row>
    <row r="54467" spans="1:6" x14ac:dyDescent="0.2">
      <c r="A54467" t="s">
        <v>64664</v>
      </c>
      <c r="B54467" t="s">
        <v>71468</v>
      </c>
      <c r="C54467" t="s">
        <v>71469</v>
      </c>
      <c r="D54467" t="s">
        <v>948</v>
      </c>
      <c r="E54467" t="s">
        <v>949</v>
      </c>
      <c r="F54467" t="s">
        <v>950</v>
      </c>
    </row>
    <row r="54468" spans="1:6" x14ac:dyDescent="0.2">
      <c r="A54468" t="s">
        <v>64664</v>
      </c>
      <c r="B54468" t="s">
        <v>71468</v>
      </c>
      <c r="C54468" t="s">
        <v>71469</v>
      </c>
      <c r="D54468" t="s">
        <v>71547</v>
      </c>
      <c r="E54468" t="s">
        <v>71548</v>
      </c>
      <c r="F54468" t="s">
        <v>71549</v>
      </c>
    </row>
    <row r="54469" spans="1:6" x14ac:dyDescent="0.2">
      <c r="A54469" t="s">
        <v>64664</v>
      </c>
      <c r="B54469" t="s">
        <v>71468</v>
      </c>
      <c r="C54469" t="s">
        <v>71469</v>
      </c>
      <c r="D54469" t="s">
        <v>71550</v>
      </c>
      <c r="E54469" t="s">
        <v>71551</v>
      </c>
      <c r="F54469" t="s">
        <v>71552</v>
      </c>
    </row>
    <row r="54470" spans="1:6" x14ac:dyDescent="0.2">
      <c r="A54470" t="s">
        <v>64664</v>
      </c>
      <c r="B54470" t="s">
        <v>71468</v>
      </c>
      <c r="C54470" t="s">
        <v>71469</v>
      </c>
      <c r="D54470" t="s">
        <v>5603</v>
      </c>
      <c r="E54470" t="s">
        <v>5604</v>
      </c>
      <c r="F54470" t="s">
        <v>5605</v>
      </c>
    </row>
    <row r="54471" spans="1:6" x14ac:dyDescent="0.2">
      <c r="A54471" t="s">
        <v>64664</v>
      </c>
      <c r="B54471" t="s">
        <v>71468</v>
      </c>
      <c r="C54471" t="s">
        <v>71469</v>
      </c>
      <c r="D54471" t="s">
        <v>35478</v>
      </c>
      <c r="E54471" t="s">
        <v>35479</v>
      </c>
      <c r="F54471" t="s">
        <v>35480</v>
      </c>
    </row>
    <row r="54472" spans="1:6" x14ac:dyDescent="0.2">
      <c r="A54472" t="s">
        <v>64664</v>
      </c>
      <c r="B54472" t="s">
        <v>71468</v>
      </c>
      <c r="C54472" t="s">
        <v>71469</v>
      </c>
      <c r="D54472" t="s">
        <v>67369</v>
      </c>
      <c r="E54472" t="s">
        <v>67370</v>
      </c>
      <c r="F54472" t="s">
        <v>71553</v>
      </c>
    </row>
    <row r="54473" spans="1:6" x14ac:dyDescent="0.2">
      <c r="A54473" t="s">
        <v>64664</v>
      </c>
      <c r="B54473" t="s">
        <v>71468</v>
      </c>
      <c r="C54473" t="s">
        <v>71469</v>
      </c>
      <c r="D54473" t="s">
        <v>36478</v>
      </c>
      <c r="E54473" t="s">
        <v>36479</v>
      </c>
      <c r="F54473" t="s">
        <v>36480</v>
      </c>
    </row>
    <row r="54474" spans="1:6" x14ac:dyDescent="0.2">
      <c r="A54474" t="s">
        <v>64664</v>
      </c>
      <c r="B54474" t="s">
        <v>71468</v>
      </c>
      <c r="C54474" t="s">
        <v>71469</v>
      </c>
      <c r="D54474" t="s">
        <v>5628</v>
      </c>
      <c r="E54474" t="s">
        <v>5629</v>
      </c>
      <c r="F54474" t="s">
        <v>5630</v>
      </c>
    </row>
    <row r="54475" spans="1:6" x14ac:dyDescent="0.2">
      <c r="A54475" t="s">
        <v>64664</v>
      </c>
      <c r="B54475" t="s">
        <v>71468</v>
      </c>
      <c r="C54475" t="s">
        <v>71469</v>
      </c>
      <c r="D54475" t="s">
        <v>71554</v>
      </c>
      <c r="E54475" t="s">
        <v>71555</v>
      </c>
      <c r="F54475" t="s">
        <v>71556</v>
      </c>
    </row>
    <row r="54476" spans="1:6" x14ac:dyDescent="0.2">
      <c r="A54476" t="s">
        <v>64664</v>
      </c>
      <c r="B54476" t="s">
        <v>71468</v>
      </c>
      <c r="C54476" t="s">
        <v>71469</v>
      </c>
      <c r="D54476" t="s">
        <v>66743</v>
      </c>
      <c r="E54476" t="s">
        <v>66744</v>
      </c>
      <c r="F54476" t="s">
        <v>66745</v>
      </c>
    </row>
    <row r="54477" spans="1:6" x14ac:dyDescent="0.2">
      <c r="A54477" t="s">
        <v>64664</v>
      </c>
      <c r="B54477" t="s">
        <v>71468</v>
      </c>
      <c r="C54477" t="s">
        <v>71469</v>
      </c>
      <c r="D54477" t="s">
        <v>70036</v>
      </c>
      <c r="E54477" t="s">
        <v>70037</v>
      </c>
      <c r="F54477" t="s">
        <v>70038</v>
      </c>
    </row>
    <row r="54478" spans="1:6" x14ac:dyDescent="0.2">
      <c r="A54478" t="s">
        <v>64664</v>
      </c>
      <c r="B54478" t="s">
        <v>71468</v>
      </c>
      <c r="C54478" t="s">
        <v>71469</v>
      </c>
      <c r="D54478" t="s">
        <v>40605</v>
      </c>
      <c r="E54478" t="s">
        <v>40606</v>
      </c>
      <c r="F54478" t="s">
        <v>40607</v>
      </c>
    </row>
    <row r="54479" spans="1:6" x14ac:dyDescent="0.2">
      <c r="A54479" t="s">
        <v>64664</v>
      </c>
      <c r="B54479" t="s">
        <v>71468</v>
      </c>
      <c r="C54479" t="s">
        <v>71469</v>
      </c>
      <c r="D54479" t="s">
        <v>5652</v>
      </c>
      <c r="E54479" t="s">
        <v>5653</v>
      </c>
      <c r="F54479" t="s">
        <v>5654</v>
      </c>
    </row>
    <row r="54480" spans="1:6" x14ac:dyDescent="0.2">
      <c r="A54480" t="s">
        <v>64664</v>
      </c>
      <c r="B54480" t="s">
        <v>71468</v>
      </c>
      <c r="C54480" t="s">
        <v>71469</v>
      </c>
      <c r="D54480" t="s">
        <v>35487</v>
      </c>
      <c r="E54480" t="s">
        <v>35488</v>
      </c>
      <c r="F54480" t="s">
        <v>35489</v>
      </c>
    </row>
    <row r="54481" spans="1:6" x14ac:dyDescent="0.2">
      <c r="A54481" t="s">
        <v>64664</v>
      </c>
      <c r="B54481" t="s">
        <v>71468</v>
      </c>
      <c r="C54481" t="s">
        <v>71469</v>
      </c>
      <c r="D54481" t="s">
        <v>71557</v>
      </c>
      <c r="E54481" t="s">
        <v>71558</v>
      </c>
      <c r="F54481" t="s">
        <v>71559</v>
      </c>
    </row>
    <row r="54482" spans="1:6" x14ac:dyDescent="0.2">
      <c r="A54482" t="s">
        <v>64664</v>
      </c>
      <c r="B54482" t="s">
        <v>71468</v>
      </c>
      <c r="C54482" t="s">
        <v>71469</v>
      </c>
      <c r="D54482" t="s">
        <v>5670</v>
      </c>
      <c r="E54482" t="s">
        <v>5671</v>
      </c>
      <c r="F54482" t="s">
        <v>5672</v>
      </c>
    </row>
    <row r="54483" spans="1:6" x14ac:dyDescent="0.2">
      <c r="A54483" t="s">
        <v>64664</v>
      </c>
      <c r="B54483" t="s">
        <v>71468</v>
      </c>
      <c r="C54483" t="s">
        <v>71469</v>
      </c>
      <c r="D54483" t="s">
        <v>65220</v>
      </c>
      <c r="E54483" t="s">
        <v>65221</v>
      </c>
      <c r="F54483" t="s">
        <v>65222</v>
      </c>
    </row>
    <row r="54484" spans="1:6" x14ac:dyDescent="0.2">
      <c r="A54484" t="s">
        <v>64664</v>
      </c>
      <c r="B54484" t="s">
        <v>71468</v>
      </c>
      <c r="C54484" t="s">
        <v>71469</v>
      </c>
      <c r="D54484" t="s">
        <v>35490</v>
      </c>
      <c r="E54484" t="s">
        <v>35491</v>
      </c>
      <c r="F54484" t="s">
        <v>71560</v>
      </c>
    </row>
    <row r="54485" spans="1:6" x14ac:dyDescent="0.2">
      <c r="A54485" t="s">
        <v>64664</v>
      </c>
      <c r="B54485" t="s">
        <v>71468</v>
      </c>
      <c r="C54485" t="s">
        <v>71469</v>
      </c>
      <c r="D54485" t="s">
        <v>70055</v>
      </c>
      <c r="E54485" t="s">
        <v>70056</v>
      </c>
      <c r="F54485" t="s">
        <v>70057</v>
      </c>
    </row>
    <row r="54486" spans="1:6" x14ac:dyDescent="0.2">
      <c r="A54486" t="s">
        <v>64664</v>
      </c>
      <c r="B54486" t="s">
        <v>71468</v>
      </c>
      <c r="C54486" t="s">
        <v>71469</v>
      </c>
      <c r="D54486" t="s">
        <v>65233</v>
      </c>
      <c r="E54486" t="s">
        <v>65234</v>
      </c>
      <c r="F54486" t="s">
        <v>65235</v>
      </c>
    </row>
    <row r="54487" spans="1:6" x14ac:dyDescent="0.2">
      <c r="A54487" t="s">
        <v>64664</v>
      </c>
      <c r="B54487" t="s">
        <v>71468</v>
      </c>
      <c r="C54487" t="s">
        <v>71469</v>
      </c>
      <c r="D54487" t="s">
        <v>65236</v>
      </c>
      <c r="E54487" t="s">
        <v>65237</v>
      </c>
      <c r="F54487" t="s">
        <v>71561</v>
      </c>
    </row>
    <row r="54488" spans="1:6" x14ac:dyDescent="0.2">
      <c r="A54488" t="s">
        <v>64664</v>
      </c>
      <c r="B54488" t="s">
        <v>71468</v>
      </c>
      <c r="C54488" t="s">
        <v>71469</v>
      </c>
      <c r="D54488" t="s">
        <v>49352</v>
      </c>
      <c r="E54488" t="s">
        <v>49353</v>
      </c>
      <c r="F54488" t="s">
        <v>49354</v>
      </c>
    </row>
    <row r="54489" spans="1:6" x14ac:dyDescent="0.2">
      <c r="A54489" t="s">
        <v>64664</v>
      </c>
      <c r="B54489" t="s">
        <v>71468</v>
      </c>
      <c r="C54489" t="s">
        <v>71469</v>
      </c>
      <c r="D54489" t="s">
        <v>71562</v>
      </c>
      <c r="E54489" t="s">
        <v>71563</v>
      </c>
      <c r="F54489" t="s">
        <v>71564</v>
      </c>
    </row>
    <row r="54490" spans="1:6" x14ac:dyDescent="0.2">
      <c r="A54490" t="s">
        <v>64664</v>
      </c>
      <c r="B54490" t="s">
        <v>71468</v>
      </c>
      <c r="C54490" t="s">
        <v>71469</v>
      </c>
      <c r="D54490" t="s">
        <v>5691</v>
      </c>
      <c r="E54490" t="s">
        <v>5692</v>
      </c>
      <c r="F54490" t="s">
        <v>5693</v>
      </c>
    </row>
    <row r="54491" spans="1:6" x14ac:dyDescent="0.2">
      <c r="A54491" t="s">
        <v>64664</v>
      </c>
      <c r="B54491" t="s">
        <v>71468</v>
      </c>
      <c r="C54491" t="s">
        <v>71469</v>
      </c>
      <c r="D54491" t="s">
        <v>5701</v>
      </c>
      <c r="E54491" t="s">
        <v>5702</v>
      </c>
      <c r="F54491" t="s">
        <v>71565</v>
      </c>
    </row>
    <row r="54492" spans="1:6" x14ac:dyDescent="0.2">
      <c r="A54492" t="s">
        <v>64664</v>
      </c>
      <c r="B54492" t="s">
        <v>71468</v>
      </c>
      <c r="C54492" t="s">
        <v>71469</v>
      </c>
      <c r="D54492" t="s">
        <v>65251</v>
      </c>
      <c r="E54492" t="s">
        <v>65252</v>
      </c>
      <c r="F54492" t="s">
        <v>71566</v>
      </c>
    </row>
    <row r="54493" spans="1:6" x14ac:dyDescent="0.2">
      <c r="A54493" t="s">
        <v>64664</v>
      </c>
      <c r="B54493" t="s">
        <v>71468</v>
      </c>
      <c r="C54493" t="s">
        <v>71469</v>
      </c>
      <c r="D54493" t="s">
        <v>5704</v>
      </c>
      <c r="E54493" t="s">
        <v>5705</v>
      </c>
      <c r="F54493" t="s">
        <v>5706</v>
      </c>
    </row>
    <row r="54494" spans="1:6" x14ac:dyDescent="0.2">
      <c r="A54494" t="s">
        <v>64664</v>
      </c>
      <c r="B54494" t="s">
        <v>71468</v>
      </c>
      <c r="C54494" t="s">
        <v>71469</v>
      </c>
      <c r="D54494" t="s">
        <v>71567</v>
      </c>
      <c r="E54494" t="s">
        <v>71568</v>
      </c>
      <c r="F54494" t="s">
        <v>71569</v>
      </c>
    </row>
    <row r="54495" spans="1:6" x14ac:dyDescent="0.2">
      <c r="A54495" t="s">
        <v>64664</v>
      </c>
      <c r="B54495" t="s">
        <v>71468</v>
      </c>
      <c r="C54495" t="s">
        <v>71469</v>
      </c>
      <c r="D54495" t="s">
        <v>70074</v>
      </c>
      <c r="E54495" t="s">
        <v>70075</v>
      </c>
      <c r="F54495" t="s">
        <v>70076</v>
      </c>
    </row>
    <row r="54496" spans="1:6" x14ac:dyDescent="0.2">
      <c r="A54496" t="s">
        <v>64664</v>
      </c>
      <c r="B54496" t="s">
        <v>71468</v>
      </c>
      <c r="C54496" t="s">
        <v>71469</v>
      </c>
      <c r="D54496" t="s">
        <v>65275</v>
      </c>
      <c r="E54496" t="s">
        <v>65276</v>
      </c>
      <c r="F54496" t="s">
        <v>65277</v>
      </c>
    </row>
    <row r="54497" spans="1:6" x14ac:dyDescent="0.2">
      <c r="A54497" t="s">
        <v>64664</v>
      </c>
      <c r="B54497" t="s">
        <v>71468</v>
      </c>
      <c r="C54497" t="s">
        <v>71469</v>
      </c>
      <c r="D54497" t="s">
        <v>6721</v>
      </c>
      <c r="E54497" t="s">
        <v>6722</v>
      </c>
      <c r="F54497" t="s">
        <v>6723</v>
      </c>
    </row>
    <row r="54498" spans="1:6" x14ac:dyDescent="0.2">
      <c r="A54498" t="s">
        <v>64664</v>
      </c>
      <c r="B54498" t="s">
        <v>71468</v>
      </c>
      <c r="C54498" t="s">
        <v>71469</v>
      </c>
      <c r="D54498" t="s">
        <v>28773</v>
      </c>
      <c r="E54498" t="s">
        <v>28774</v>
      </c>
      <c r="F54498" t="s">
        <v>28775</v>
      </c>
    </row>
    <row r="54499" spans="1:6" x14ac:dyDescent="0.2">
      <c r="A54499" t="s">
        <v>64664</v>
      </c>
      <c r="B54499" t="s">
        <v>71468</v>
      </c>
      <c r="C54499" t="s">
        <v>71469</v>
      </c>
      <c r="D54499" t="s">
        <v>66758</v>
      </c>
      <c r="E54499" t="s">
        <v>66759</v>
      </c>
      <c r="F54499" t="s">
        <v>66760</v>
      </c>
    </row>
    <row r="54500" spans="1:6" x14ac:dyDescent="0.2">
      <c r="A54500" t="s">
        <v>64664</v>
      </c>
      <c r="B54500" t="s">
        <v>71468</v>
      </c>
      <c r="C54500" t="s">
        <v>71469</v>
      </c>
      <c r="D54500" t="s">
        <v>65305</v>
      </c>
      <c r="E54500" t="s">
        <v>65306</v>
      </c>
      <c r="F54500" t="s">
        <v>71570</v>
      </c>
    </row>
    <row r="54501" spans="1:6" x14ac:dyDescent="0.2">
      <c r="A54501" t="s">
        <v>64664</v>
      </c>
      <c r="B54501" t="s">
        <v>71468</v>
      </c>
      <c r="C54501" t="s">
        <v>71469</v>
      </c>
      <c r="D54501" t="s">
        <v>39653</v>
      </c>
      <c r="E54501" t="s">
        <v>39654</v>
      </c>
      <c r="F54501" t="s">
        <v>39655</v>
      </c>
    </row>
    <row r="54502" spans="1:6" x14ac:dyDescent="0.2">
      <c r="A54502" t="s">
        <v>64664</v>
      </c>
      <c r="B54502" t="s">
        <v>71468</v>
      </c>
      <c r="C54502" t="s">
        <v>71469</v>
      </c>
      <c r="D54502" t="s">
        <v>5766</v>
      </c>
      <c r="E54502" t="s">
        <v>5767</v>
      </c>
      <c r="F54502" t="s">
        <v>71571</v>
      </c>
    </row>
    <row r="54503" spans="1:6" x14ac:dyDescent="0.2">
      <c r="A54503" t="s">
        <v>64664</v>
      </c>
      <c r="B54503" t="s">
        <v>71468</v>
      </c>
      <c r="C54503" t="s">
        <v>71469</v>
      </c>
      <c r="D54503" t="s">
        <v>71572</v>
      </c>
      <c r="E54503" t="s">
        <v>71573</v>
      </c>
      <c r="F54503" t="s">
        <v>71574</v>
      </c>
    </row>
    <row r="54504" spans="1:6" x14ac:dyDescent="0.2">
      <c r="A54504" t="s">
        <v>64664</v>
      </c>
      <c r="B54504" t="s">
        <v>71468</v>
      </c>
      <c r="C54504" t="s">
        <v>71469</v>
      </c>
      <c r="D54504" t="s">
        <v>67155</v>
      </c>
      <c r="E54504" t="s">
        <v>67156</v>
      </c>
      <c r="F54504" t="s">
        <v>67157</v>
      </c>
    </row>
    <row r="54505" spans="1:6" x14ac:dyDescent="0.2">
      <c r="A54505" t="s">
        <v>64664</v>
      </c>
      <c r="B54505" t="s">
        <v>71468</v>
      </c>
      <c r="C54505" t="s">
        <v>71469</v>
      </c>
      <c r="D54505" t="s">
        <v>5779</v>
      </c>
      <c r="E54505" t="s">
        <v>5780</v>
      </c>
      <c r="F54505" t="s">
        <v>67388</v>
      </c>
    </row>
    <row r="54506" spans="1:6" x14ac:dyDescent="0.2">
      <c r="A54506" t="s">
        <v>64664</v>
      </c>
      <c r="B54506" t="s">
        <v>71468</v>
      </c>
      <c r="C54506" t="s">
        <v>71469</v>
      </c>
      <c r="D54506" t="s">
        <v>50201</v>
      </c>
      <c r="E54506" t="s">
        <v>50202</v>
      </c>
      <c r="F54506" t="s">
        <v>50203</v>
      </c>
    </row>
    <row r="54507" spans="1:6" x14ac:dyDescent="0.2">
      <c r="A54507" t="s">
        <v>64664</v>
      </c>
      <c r="B54507" t="s">
        <v>71468</v>
      </c>
      <c r="C54507" t="s">
        <v>71469</v>
      </c>
      <c r="D54507" t="s">
        <v>65344</v>
      </c>
      <c r="E54507" t="s">
        <v>65345</v>
      </c>
      <c r="F54507" t="s">
        <v>65346</v>
      </c>
    </row>
    <row r="54508" spans="1:6" x14ac:dyDescent="0.2">
      <c r="A54508" t="s">
        <v>64664</v>
      </c>
      <c r="B54508" t="s">
        <v>71468</v>
      </c>
      <c r="C54508" t="s">
        <v>71469</v>
      </c>
      <c r="D54508" t="s">
        <v>66781</v>
      </c>
      <c r="E54508" t="s">
        <v>66782</v>
      </c>
      <c r="F54508" t="s">
        <v>66783</v>
      </c>
    </row>
    <row r="54509" spans="1:6" x14ac:dyDescent="0.2">
      <c r="A54509" t="s">
        <v>64664</v>
      </c>
      <c r="B54509" t="s">
        <v>71468</v>
      </c>
      <c r="C54509" t="s">
        <v>71469</v>
      </c>
      <c r="D54509" t="s">
        <v>5788</v>
      </c>
      <c r="E54509" t="s">
        <v>5789</v>
      </c>
      <c r="F54509" t="s">
        <v>5790</v>
      </c>
    </row>
    <row r="54510" spans="1:6" x14ac:dyDescent="0.2">
      <c r="A54510" t="s">
        <v>64664</v>
      </c>
      <c r="B54510" t="s">
        <v>71468</v>
      </c>
      <c r="C54510" t="s">
        <v>71469</v>
      </c>
      <c r="D54510" t="s">
        <v>6734</v>
      </c>
      <c r="E54510" t="s">
        <v>6735</v>
      </c>
      <c r="F54510" t="s">
        <v>71575</v>
      </c>
    </row>
    <row r="54511" spans="1:6" x14ac:dyDescent="0.2">
      <c r="A54511" t="s">
        <v>64664</v>
      </c>
      <c r="B54511" t="s">
        <v>71468</v>
      </c>
      <c r="C54511" t="s">
        <v>71469</v>
      </c>
      <c r="D54511" t="s">
        <v>65355</v>
      </c>
      <c r="E54511" t="s">
        <v>65356</v>
      </c>
      <c r="F54511" t="s">
        <v>65357</v>
      </c>
    </row>
    <row r="54512" spans="1:6" x14ac:dyDescent="0.2">
      <c r="A54512" t="s">
        <v>64664</v>
      </c>
      <c r="B54512" t="s">
        <v>71468</v>
      </c>
      <c r="C54512" t="s">
        <v>71469</v>
      </c>
      <c r="D54512" t="s">
        <v>66784</v>
      </c>
      <c r="E54512" t="s">
        <v>66785</v>
      </c>
      <c r="F54512" t="s">
        <v>71576</v>
      </c>
    </row>
    <row r="54513" spans="1:6" x14ac:dyDescent="0.2">
      <c r="A54513" t="s">
        <v>64664</v>
      </c>
      <c r="B54513" t="s">
        <v>71468</v>
      </c>
      <c r="C54513" t="s">
        <v>71469</v>
      </c>
      <c r="D54513" t="s">
        <v>71577</v>
      </c>
      <c r="E54513" t="s">
        <v>71578</v>
      </c>
      <c r="F54513" t="s">
        <v>71579</v>
      </c>
    </row>
    <row r="54514" spans="1:6" x14ac:dyDescent="0.2">
      <c r="A54514" t="s">
        <v>64664</v>
      </c>
      <c r="B54514" t="s">
        <v>71468</v>
      </c>
      <c r="C54514" t="s">
        <v>71469</v>
      </c>
      <c r="D54514" t="s">
        <v>65361</v>
      </c>
      <c r="E54514" t="s">
        <v>65362</v>
      </c>
      <c r="F54514" t="s">
        <v>71580</v>
      </c>
    </row>
    <row r="54515" spans="1:6" x14ac:dyDescent="0.2">
      <c r="A54515" t="s">
        <v>64664</v>
      </c>
      <c r="B54515" t="s">
        <v>71468</v>
      </c>
      <c r="C54515" t="s">
        <v>71469</v>
      </c>
      <c r="D54515" t="s">
        <v>71581</v>
      </c>
      <c r="E54515" t="s">
        <v>71582</v>
      </c>
      <c r="F54515" t="s">
        <v>71583</v>
      </c>
    </row>
    <row r="54516" spans="1:6" x14ac:dyDescent="0.2">
      <c r="A54516" t="s">
        <v>64664</v>
      </c>
      <c r="B54516" t="s">
        <v>71468</v>
      </c>
      <c r="C54516" t="s">
        <v>71469</v>
      </c>
      <c r="D54516" t="s">
        <v>3353</v>
      </c>
      <c r="E54516" t="s">
        <v>3354</v>
      </c>
      <c r="F54516" t="s">
        <v>3355</v>
      </c>
    </row>
    <row r="54517" spans="1:6" x14ac:dyDescent="0.2">
      <c r="A54517" t="s">
        <v>64664</v>
      </c>
      <c r="B54517" t="s">
        <v>71468</v>
      </c>
      <c r="C54517" t="s">
        <v>71469</v>
      </c>
      <c r="D54517" t="s">
        <v>71584</v>
      </c>
      <c r="E54517" t="s">
        <v>71585</v>
      </c>
      <c r="F54517" t="s">
        <v>71586</v>
      </c>
    </row>
    <row r="54518" spans="1:6" x14ac:dyDescent="0.2">
      <c r="A54518" t="s">
        <v>64664</v>
      </c>
      <c r="B54518" t="s">
        <v>71468</v>
      </c>
      <c r="C54518" t="s">
        <v>71469</v>
      </c>
      <c r="D54518" t="s">
        <v>7019</v>
      </c>
      <c r="E54518" t="s">
        <v>7020</v>
      </c>
      <c r="F54518" t="s">
        <v>7021</v>
      </c>
    </row>
    <row r="54519" spans="1:6" x14ac:dyDescent="0.2">
      <c r="A54519" t="s">
        <v>64664</v>
      </c>
      <c r="B54519" t="s">
        <v>71468</v>
      </c>
      <c r="C54519" t="s">
        <v>71469</v>
      </c>
      <c r="D54519" t="s">
        <v>35521</v>
      </c>
      <c r="E54519" t="s">
        <v>35522</v>
      </c>
      <c r="F54519" t="s">
        <v>35523</v>
      </c>
    </row>
    <row r="54520" spans="1:6" x14ac:dyDescent="0.2">
      <c r="A54520" t="s">
        <v>64664</v>
      </c>
      <c r="B54520" t="s">
        <v>71468</v>
      </c>
      <c r="C54520" t="s">
        <v>71469</v>
      </c>
      <c r="D54520" t="s">
        <v>66790</v>
      </c>
      <c r="E54520" t="s">
        <v>66791</v>
      </c>
      <c r="F54520" t="s">
        <v>66792</v>
      </c>
    </row>
    <row r="54521" spans="1:6" x14ac:dyDescent="0.2">
      <c r="A54521" t="s">
        <v>64664</v>
      </c>
      <c r="B54521" t="s">
        <v>71468</v>
      </c>
      <c r="C54521" t="s">
        <v>71469</v>
      </c>
      <c r="D54521" t="s">
        <v>67396</v>
      </c>
      <c r="E54521" t="s">
        <v>67397</v>
      </c>
      <c r="F54521" t="s">
        <v>67398</v>
      </c>
    </row>
    <row r="54522" spans="1:6" x14ac:dyDescent="0.2">
      <c r="A54522" t="s">
        <v>64664</v>
      </c>
      <c r="B54522" t="s">
        <v>71468</v>
      </c>
      <c r="C54522" t="s">
        <v>71469</v>
      </c>
      <c r="D54522" t="s">
        <v>23692</v>
      </c>
      <c r="E54522" t="s">
        <v>23693</v>
      </c>
      <c r="F54522" t="s">
        <v>23694</v>
      </c>
    </row>
    <row r="54523" spans="1:6" x14ac:dyDescent="0.2">
      <c r="A54523" t="s">
        <v>64664</v>
      </c>
      <c r="B54523" t="s">
        <v>71468</v>
      </c>
      <c r="C54523" t="s">
        <v>71469</v>
      </c>
      <c r="D54523" t="s">
        <v>66796</v>
      </c>
      <c r="E54523" t="s">
        <v>66797</v>
      </c>
      <c r="F54523" t="s">
        <v>66798</v>
      </c>
    </row>
    <row r="54524" spans="1:6" x14ac:dyDescent="0.2">
      <c r="A54524" t="s">
        <v>64664</v>
      </c>
      <c r="B54524" t="s">
        <v>71468</v>
      </c>
      <c r="C54524" t="s">
        <v>71469</v>
      </c>
      <c r="D54524" t="s">
        <v>5830</v>
      </c>
      <c r="E54524" t="s">
        <v>5831</v>
      </c>
      <c r="F54524" t="s">
        <v>5832</v>
      </c>
    </row>
    <row r="54525" spans="1:6" x14ac:dyDescent="0.2">
      <c r="A54525" t="s">
        <v>64664</v>
      </c>
      <c r="B54525" t="s">
        <v>71468</v>
      </c>
      <c r="C54525" t="s">
        <v>71469</v>
      </c>
      <c r="D54525" t="s">
        <v>70153</v>
      </c>
      <c r="E54525" t="s">
        <v>70154</v>
      </c>
      <c r="F54525" t="s">
        <v>70155</v>
      </c>
    </row>
    <row r="54526" spans="1:6" x14ac:dyDescent="0.2">
      <c r="A54526" t="s">
        <v>64664</v>
      </c>
      <c r="B54526" t="s">
        <v>71468</v>
      </c>
      <c r="C54526" t="s">
        <v>71469</v>
      </c>
      <c r="D54526" t="s">
        <v>33710</v>
      </c>
      <c r="E54526" t="s">
        <v>33711</v>
      </c>
      <c r="F54526" t="s">
        <v>33712</v>
      </c>
    </row>
    <row r="54527" spans="1:6" x14ac:dyDescent="0.2">
      <c r="A54527" t="s">
        <v>64664</v>
      </c>
      <c r="B54527" t="s">
        <v>71468</v>
      </c>
      <c r="C54527" t="s">
        <v>71469</v>
      </c>
      <c r="D54527" t="s">
        <v>65403</v>
      </c>
      <c r="E54527" t="s">
        <v>65404</v>
      </c>
      <c r="F54527" t="s">
        <v>65405</v>
      </c>
    </row>
    <row r="54528" spans="1:6" x14ac:dyDescent="0.2">
      <c r="A54528" t="s">
        <v>64664</v>
      </c>
      <c r="B54528" t="s">
        <v>71468</v>
      </c>
      <c r="C54528" t="s">
        <v>71469</v>
      </c>
      <c r="D54528" t="s">
        <v>5845</v>
      </c>
      <c r="E54528" t="s">
        <v>5846</v>
      </c>
      <c r="F54528" t="s">
        <v>5847</v>
      </c>
    </row>
    <row r="54529" spans="1:6" x14ac:dyDescent="0.2">
      <c r="A54529" t="s">
        <v>64664</v>
      </c>
      <c r="B54529" t="s">
        <v>71468</v>
      </c>
      <c r="C54529" t="s">
        <v>71469</v>
      </c>
      <c r="D54529" t="s">
        <v>71587</v>
      </c>
      <c r="E54529" t="s">
        <v>71588</v>
      </c>
      <c r="F54529" t="s">
        <v>71589</v>
      </c>
    </row>
    <row r="54530" spans="1:6" x14ac:dyDescent="0.2">
      <c r="A54530" t="s">
        <v>64664</v>
      </c>
      <c r="B54530" t="s">
        <v>71468</v>
      </c>
      <c r="C54530" t="s">
        <v>71469</v>
      </c>
      <c r="D54530" t="s">
        <v>5848</v>
      </c>
      <c r="E54530" t="s">
        <v>5849</v>
      </c>
      <c r="F54530" t="s">
        <v>5850</v>
      </c>
    </row>
    <row r="54531" spans="1:6" x14ac:dyDescent="0.2">
      <c r="A54531" t="s">
        <v>64664</v>
      </c>
      <c r="B54531" t="s">
        <v>71468</v>
      </c>
      <c r="C54531" t="s">
        <v>71469</v>
      </c>
      <c r="D54531" t="s">
        <v>66805</v>
      </c>
      <c r="E54531" t="s">
        <v>66806</v>
      </c>
      <c r="F54531" t="s">
        <v>66807</v>
      </c>
    </row>
    <row r="54532" spans="1:6" x14ac:dyDescent="0.2">
      <c r="A54532" t="s">
        <v>64664</v>
      </c>
      <c r="B54532" t="s">
        <v>71468</v>
      </c>
      <c r="C54532" t="s">
        <v>71469</v>
      </c>
      <c r="D54532" t="s">
        <v>65412</v>
      </c>
      <c r="E54532" t="s">
        <v>65413</v>
      </c>
      <c r="F54532" t="s">
        <v>65414</v>
      </c>
    </row>
    <row r="54533" spans="1:6" x14ac:dyDescent="0.2">
      <c r="A54533" t="s">
        <v>64664</v>
      </c>
      <c r="B54533" t="s">
        <v>71468</v>
      </c>
      <c r="C54533" t="s">
        <v>71469</v>
      </c>
      <c r="D54533" t="s">
        <v>71590</v>
      </c>
      <c r="E54533" t="s">
        <v>71591</v>
      </c>
      <c r="F54533" t="s">
        <v>71592</v>
      </c>
    </row>
    <row r="54534" spans="1:6" x14ac:dyDescent="0.2">
      <c r="A54534" t="s">
        <v>64664</v>
      </c>
      <c r="B54534" t="s">
        <v>71468</v>
      </c>
      <c r="C54534" t="s">
        <v>71469</v>
      </c>
      <c r="D54534" t="s">
        <v>68489</v>
      </c>
      <c r="E54534" t="s">
        <v>68490</v>
      </c>
      <c r="F54534" t="s">
        <v>68491</v>
      </c>
    </row>
    <row r="54535" spans="1:6" x14ac:dyDescent="0.2">
      <c r="A54535" t="s">
        <v>64664</v>
      </c>
      <c r="B54535" t="s">
        <v>71468</v>
      </c>
      <c r="C54535" t="s">
        <v>71469</v>
      </c>
      <c r="D54535" t="s">
        <v>70172</v>
      </c>
      <c r="E54535" t="s">
        <v>70173</v>
      </c>
      <c r="F54535" t="s">
        <v>70174</v>
      </c>
    </row>
    <row r="54536" spans="1:6" x14ac:dyDescent="0.2">
      <c r="A54536" t="s">
        <v>64664</v>
      </c>
      <c r="B54536" t="s">
        <v>71468</v>
      </c>
      <c r="C54536" t="s">
        <v>71469</v>
      </c>
      <c r="D54536" t="s">
        <v>67409</v>
      </c>
      <c r="E54536" t="s">
        <v>67410</v>
      </c>
      <c r="F54536" t="s">
        <v>67411</v>
      </c>
    </row>
    <row r="54537" spans="1:6" x14ac:dyDescent="0.2">
      <c r="A54537" t="s">
        <v>64664</v>
      </c>
      <c r="B54537" t="s">
        <v>71468</v>
      </c>
      <c r="C54537" t="s">
        <v>71469</v>
      </c>
      <c r="D54537" t="s">
        <v>70175</v>
      </c>
      <c r="E54537" t="s">
        <v>70176</v>
      </c>
      <c r="F54537" t="s">
        <v>71593</v>
      </c>
    </row>
    <row r="54538" spans="1:6" x14ac:dyDescent="0.2">
      <c r="A54538" t="s">
        <v>64664</v>
      </c>
      <c r="B54538" t="s">
        <v>71468</v>
      </c>
      <c r="C54538" t="s">
        <v>71469</v>
      </c>
      <c r="D54538" t="s">
        <v>5871</v>
      </c>
      <c r="E54538" t="s">
        <v>5872</v>
      </c>
      <c r="F54538" t="s">
        <v>5873</v>
      </c>
    </row>
    <row r="54539" spans="1:6" x14ac:dyDescent="0.2">
      <c r="A54539" t="s">
        <v>64664</v>
      </c>
      <c r="B54539" t="s">
        <v>71468</v>
      </c>
      <c r="C54539" t="s">
        <v>71469</v>
      </c>
      <c r="D54539" t="s">
        <v>5877</v>
      </c>
      <c r="E54539" t="s">
        <v>5878</v>
      </c>
      <c r="F54539" t="s">
        <v>5879</v>
      </c>
    </row>
    <row r="54540" spans="1:6" x14ac:dyDescent="0.2">
      <c r="A54540" t="s">
        <v>64664</v>
      </c>
      <c r="B54540" t="s">
        <v>71468</v>
      </c>
      <c r="C54540" t="s">
        <v>71469</v>
      </c>
      <c r="D54540" t="s">
        <v>70178</v>
      </c>
      <c r="E54540" t="s">
        <v>70179</v>
      </c>
      <c r="F54540" t="s">
        <v>70180</v>
      </c>
    </row>
    <row r="54541" spans="1:6" x14ac:dyDescent="0.2">
      <c r="A54541" t="s">
        <v>64664</v>
      </c>
      <c r="B54541" t="s">
        <v>71468</v>
      </c>
      <c r="C54541" t="s">
        <v>71469</v>
      </c>
      <c r="D54541" t="s">
        <v>70181</v>
      </c>
      <c r="E54541" t="s">
        <v>70182</v>
      </c>
      <c r="F54541" t="s">
        <v>70183</v>
      </c>
    </row>
    <row r="54542" spans="1:6" x14ac:dyDescent="0.2">
      <c r="A54542" t="s">
        <v>64664</v>
      </c>
      <c r="B54542" t="s">
        <v>71468</v>
      </c>
      <c r="C54542" t="s">
        <v>71469</v>
      </c>
      <c r="D54542" t="s">
        <v>65421</v>
      </c>
      <c r="E54542" t="s">
        <v>65422</v>
      </c>
      <c r="F54542" t="s">
        <v>65423</v>
      </c>
    </row>
    <row r="54543" spans="1:6" x14ac:dyDescent="0.2">
      <c r="A54543" t="s">
        <v>64664</v>
      </c>
      <c r="B54543" t="s">
        <v>71468</v>
      </c>
      <c r="C54543" t="s">
        <v>71469</v>
      </c>
      <c r="D54543" t="s">
        <v>66814</v>
      </c>
      <c r="E54543" t="s">
        <v>66815</v>
      </c>
      <c r="F54543" t="s">
        <v>66816</v>
      </c>
    </row>
    <row r="54544" spans="1:6" x14ac:dyDescent="0.2">
      <c r="A54544" t="s">
        <v>64664</v>
      </c>
      <c r="B54544" t="s">
        <v>71468</v>
      </c>
      <c r="C54544" t="s">
        <v>71469</v>
      </c>
      <c r="D54544" t="s">
        <v>67412</v>
      </c>
      <c r="E54544" t="s">
        <v>67413</v>
      </c>
      <c r="F54544" t="s">
        <v>71594</v>
      </c>
    </row>
    <row r="54545" spans="1:6" x14ac:dyDescent="0.2">
      <c r="A54545" t="s">
        <v>64664</v>
      </c>
      <c r="B54545" t="s">
        <v>71468</v>
      </c>
      <c r="C54545" t="s">
        <v>71469</v>
      </c>
      <c r="D54545" t="s">
        <v>69377</v>
      </c>
      <c r="E54545" t="s">
        <v>69378</v>
      </c>
      <c r="F54545" t="s">
        <v>71595</v>
      </c>
    </row>
    <row r="54546" spans="1:6" x14ac:dyDescent="0.2">
      <c r="A54546" t="s">
        <v>64664</v>
      </c>
      <c r="B54546" t="s">
        <v>71468</v>
      </c>
      <c r="C54546" t="s">
        <v>71469</v>
      </c>
      <c r="D54546" t="s">
        <v>71596</v>
      </c>
      <c r="E54546" t="s">
        <v>71597</v>
      </c>
      <c r="F54546" t="s">
        <v>71598</v>
      </c>
    </row>
    <row r="54547" spans="1:6" x14ac:dyDescent="0.2">
      <c r="A54547" t="s">
        <v>64664</v>
      </c>
      <c r="B54547" t="s">
        <v>71468</v>
      </c>
      <c r="C54547" t="s">
        <v>71469</v>
      </c>
      <c r="D54547" t="s">
        <v>6747</v>
      </c>
      <c r="E54547" t="s">
        <v>6748</v>
      </c>
      <c r="F54547" t="s">
        <v>6749</v>
      </c>
    </row>
    <row r="54548" spans="1:6" x14ac:dyDescent="0.2">
      <c r="A54548" t="s">
        <v>64664</v>
      </c>
      <c r="B54548" t="s">
        <v>71468</v>
      </c>
      <c r="C54548" t="s">
        <v>71469</v>
      </c>
      <c r="D54548" t="s">
        <v>66826</v>
      </c>
      <c r="E54548" t="s">
        <v>66827</v>
      </c>
      <c r="F54548" t="s">
        <v>66828</v>
      </c>
    </row>
    <row r="54549" spans="1:6" x14ac:dyDescent="0.2">
      <c r="A54549" t="s">
        <v>64664</v>
      </c>
      <c r="B54549" t="s">
        <v>71468</v>
      </c>
      <c r="C54549" t="s">
        <v>71469</v>
      </c>
      <c r="D54549" t="s">
        <v>66292</v>
      </c>
      <c r="E54549" t="s">
        <v>66293</v>
      </c>
      <c r="F54549" t="s">
        <v>70197</v>
      </c>
    </row>
    <row r="54550" spans="1:6" x14ac:dyDescent="0.2">
      <c r="A54550" t="s">
        <v>64664</v>
      </c>
      <c r="B54550" t="s">
        <v>71468</v>
      </c>
      <c r="C54550" t="s">
        <v>71469</v>
      </c>
      <c r="D54550" t="s">
        <v>5042</v>
      </c>
      <c r="E54550" t="s">
        <v>69651</v>
      </c>
      <c r="F54550" t="s">
        <v>69652</v>
      </c>
    </row>
    <row r="54551" spans="1:6" x14ac:dyDescent="0.2">
      <c r="A54551" t="s">
        <v>64664</v>
      </c>
      <c r="B54551" t="s">
        <v>71468</v>
      </c>
      <c r="C54551" t="s">
        <v>71469</v>
      </c>
      <c r="D54551" t="s">
        <v>71270</v>
      </c>
      <c r="E54551" t="s">
        <v>71271</v>
      </c>
      <c r="F54551" t="s">
        <v>71272</v>
      </c>
    </row>
    <row r="54552" spans="1:6" x14ac:dyDescent="0.2">
      <c r="A54552" t="s">
        <v>64664</v>
      </c>
      <c r="B54552" t="s">
        <v>71468</v>
      </c>
      <c r="C54552" t="s">
        <v>71469</v>
      </c>
      <c r="D54552" t="s">
        <v>70199</v>
      </c>
      <c r="E54552" t="s">
        <v>70200</v>
      </c>
      <c r="F54552" t="s">
        <v>70201</v>
      </c>
    </row>
    <row r="54553" spans="1:6" x14ac:dyDescent="0.2">
      <c r="A54553" t="s">
        <v>64664</v>
      </c>
      <c r="B54553" t="s">
        <v>71468</v>
      </c>
      <c r="C54553" t="s">
        <v>71469</v>
      </c>
      <c r="D54553" t="s">
        <v>66830</v>
      </c>
      <c r="E54553" t="s">
        <v>66831</v>
      </c>
      <c r="F54553" t="s">
        <v>66832</v>
      </c>
    </row>
    <row r="54554" spans="1:6" x14ac:dyDescent="0.2">
      <c r="A54554" t="s">
        <v>64664</v>
      </c>
      <c r="B54554" t="s">
        <v>71468</v>
      </c>
      <c r="C54554" t="s">
        <v>71469</v>
      </c>
      <c r="D54554" t="s">
        <v>5911</v>
      </c>
      <c r="E54554" t="s">
        <v>5912</v>
      </c>
      <c r="F54554" t="s">
        <v>71599</v>
      </c>
    </row>
    <row r="54555" spans="1:6" x14ac:dyDescent="0.2">
      <c r="A54555" t="s">
        <v>64664</v>
      </c>
      <c r="B54555" t="s">
        <v>71468</v>
      </c>
      <c r="C54555" t="s">
        <v>71469</v>
      </c>
      <c r="D54555" t="s">
        <v>49445</v>
      </c>
      <c r="E54555" t="s">
        <v>49446</v>
      </c>
      <c r="F54555" t="s">
        <v>49447</v>
      </c>
    </row>
    <row r="54556" spans="1:6" x14ac:dyDescent="0.2">
      <c r="A54556" t="s">
        <v>64664</v>
      </c>
      <c r="B54556" t="s">
        <v>71468</v>
      </c>
      <c r="C54556" t="s">
        <v>71469</v>
      </c>
      <c r="D54556" t="s">
        <v>5924</v>
      </c>
      <c r="E54556" t="s">
        <v>5925</v>
      </c>
      <c r="F54556" t="s">
        <v>71600</v>
      </c>
    </row>
    <row r="54557" spans="1:6" x14ac:dyDescent="0.2">
      <c r="A54557" t="s">
        <v>64664</v>
      </c>
      <c r="B54557" t="s">
        <v>71468</v>
      </c>
      <c r="C54557" t="s">
        <v>71469</v>
      </c>
      <c r="D54557" t="s">
        <v>65462</v>
      </c>
      <c r="E54557" t="s">
        <v>65463</v>
      </c>
      <c r="F54557" t="s">
        <v>71601</v>
      </c>
    </row>
    <row r="54558" spans="1:6" x14ac:dyDescent="0.2">
      <c r="A54558" t="s">
        <v>64664</v>
      </c>
      <c r="B54558" t="s">
        <v>71468</v>
      </c>
      <c r="C54558" t="s">
        <v>71469</v>
      </c>
      <c r="D54558" t="s">
        <v>23728</v>
      </c>
      <c r="E54558" t="s">
        <v>23729</v>
      </c>
      <c r="F54558" t="s">
        <v>23730</v>
      </c>
    </row>
    <row r="54559" spans="1:6" x14ac:dyDescent="0.2">
      <c r="A54559" t="s">
        <v>64664</v>
      </c>
      <c r="B54559" t="s">
        <v>71468</v>
      </c>
      <c r="C54559" t="s">
        <v>71469</v>
      </c>
      <c r="D54559" t="s">
        <v>3459</v>
      </c>
      <c r="E54559" t="s">
        <v>3460</v>
      </c>
      <c r="F54559" t="s">
        <v>3461</v>
      </c>
    </row>
    <row r="54560" spans="1:6" x14ac:dyDescent="0.2">
      <c r="A54560" t="s">
        <v>64664</v>
      </c>
      <c r="B54560" t="s">
        <v>71468</v>
      </c>
      <c r="C54560" t="s">
        <v>71469</v>
      </c>
      <c r="D54560" t="s">
        <v>71602</v>
      </c>
      <c r="E54560" t="s">
        <v>71603</v>
      </c>
      <c r="F54560" t="s">
        <v>71604</v>
      </c>
    </row>
    <row r="54561" spans="1:6" x14ac:dyDescent="0.2">
      <c r="A54561" t="s">
        <v>64664</v>
      </c>
      <c r="B54561" t="s">
        <v>71468</v>
      </c>
      <c r="C54561" t="s">
        <v>71469</v>
      </c>
      <c r="D54561" t="s">
        <v>5954</v>
      </c>
      <c r="E54561" t="s">
        <v>5955</v>
      </c>
      <c r="F54561" t="s">
        <v>5956</v>
      </c>
    </row>
    <row r="54562" spans="1:6" x14ac:dyDescent="0.2">
      <c r="A54562" t="s">
        <v>64664</v>
      </c>
      <c r="B54562" t="s">
        <v>71468</v>
      </c>
      <c r="C54562" t="s">
        <v>71469</v>
      </c>
      <c r="D54562" t="s">
        <v>7037</v>
      </c>
      <c r="E54562" t="s">
        <v>7038</v>
      </c>
      <c r="F54562" t="s">
        <v>7039</v>
      </c>
    </row>
    <row r="54563" spans="1:6" x14ac:dyDescent="0.2">
      <c r="A54563" t="s">
        <v>64664</v>
      </c>
      <c r="B54563" t="s">
        <v>71468</v>
      </c>
      <c r="C54563" t="s">
        <v>71469</v>
      </c>
      <c r="D54563" t="s">
        <v>66843</v>
      </c>
      <c r="E54563" t="s">
        <v>66844</v>
      </c>
      <c r="F54563" t="s">
        <v>66845</v>
      </c>
    </row>
    <row r="54564" spans="1:6" x14ac:dyDescent="0.2">
      <c r="A54564" t="s">
        <v>64664</v>
      </c>
      <c r="B54564" t="s">
        <v>71468</v>
      </c>
      <c r="C54564" t="s">
        <v>71469</v>
      </c>
      <c r="D54564" t="s">
        <v>70220</v>
      </c>
      <c r="E54564" t="s">
        <v>70221</v>
      </c>
      <c r="F54564" t="s">
        <v>70222</v>
      </c>
    </row>
    <row r="54565" spans="1:6" x14ac:dyDescent="0.2">
      <c r="A54565" t="s">
        <v>64664</v>
      </c>
      <c r="B54565" t="s">
        <v>71468</v>
      </c>
      <c r="C54565" t="s">
        <v>71469</v>
      </c>
      <c r="D54565" t="s">
        <v>71605</v>
      </c>
      <c r="E54565" t="s">
        <v>71606</v>
      </c>
      <c r="F54565" t="s">
        <v>71607</v>
      </c>
    </row>
    <row r="54566" spans="1:6" x14ac:dyDescent="0.2">
      <c r="A54566" t="s">
        <v>64664</v>
      </c>
      <c r="B54566" t="s">
        <v>71468</v>
      </c>
      <c r="C54566" t="s">
        <v>71469</v>
      </c>
      <c r="D54566" t="s">
        <v>71608</v>
      </c>
      <c r="E54566" t="s">
        <v>71609</v>
      </c>
      <c r="F54566" t="s">
        <v>71610</v>
      </c>
    </row>
    <row r="54567" spans="1:6" x14ac:dyDescent="0.2">
      <c r="A54567" t="s">
        <v>64664</v>
      </c>
      <c r="B54567" t="s">
        <v>71468</v>
      </c>
      <c r="C54567" t="s">
        <v>71469</v>
      </c>
      <c r="D54567" t="s">
        <v>8708</v>
      </c>
      <c r="E54567" t="s">
        <v>8709</v>
      </c>
      <c r="F54567" t="s">
        <v>8710</v>
      </c>
    </row>
    <row r="54568" spans="1:6" x14ac:dyDescent="0.2">
      <c r="A54568" t="s">
        <v>64664</v>
      </c>
      <c r="B54568" t="s">
        <v>71468</v>
      </c>
      <c r="C54568" t="s">
        <v>71469</v>
      </c>
      <c r="D54568" t="s">
        <v>70228</v>
      </c>
      <c r="E54568" t="s">
        <v>70229</v>
      </c>
      <c r="F54568" t="s">
        <v>70230</v>
      </c>
    </row>
    <row r="54569" spans="1:6" x14ac:dyDescent="0.2">
      <c r="A54569" t="s">
        <v>64664</v>
      </c>
      <c r="B54569" t="s">
        <v>71468</v>
      </c>
      <c r="C54569" t="s">
        <v>71469</v>
      </c>
      <c r="D54569" t="s">
        <v>6766</v>
      </c>
      <c r="E54569" t="s">
        <v>6767</v>
      </c>
      <c r="F54569" t="s">
        <v>6768</v>
      </c>
    </row>
    <row r="54570" spans="1:6" x14ac:dyDescent="0.2">
      <c r="A54570" t="s">
        <v>64664</v>
      </c>
      <c r="B54570" t="s">
        <v>71468</v>
      </c>
      <c r="C54570" t="s">
        <v>71469</v>
      </c>
      <c r="D54570" t="s">
        <v>5976</v>
      </c>
      <c r="E54570" t="s">
        <v>5977</v>
      </c>
      <c r="F54570" t="s">
        <v>5978</v>
      </c>
    </row>
    <row r="54571" spans="1:6" x14ac:dyDescent="0.2">
      <c r="A54571" t="s">
        <v>64664</v>
      </c>
      <c r="B54571" t="s">
        <v>71468</v>
      </c>
      <c r="C54571" t="s">
        <v>71469</v>
      </c>
      <c r="D54571" t="s">
        <v>67444</v>
      </c>
      <c r="E54571" t="s">
        <v>67445</v>
      </c>
      <c r="F54571" t="s">
        <v>70231</v>
      </c>
    </row>
    <row r="54572" spans="1:6" x14ac:dyDescent="0.2">
      <c r="A54572" t="s">
        <v>64664</v>
      </c>
      <c r="B54572" t="s">
        <v>71468</v>
      </c>
      <c r="C54572" t="s">
        <v>71469</v>
      </c>
      <c r="D54572" t="s">
        <v>5986</v>
      </c>
      <c r="E54572" t="s">
        <v>5987</v>
      </c>
      <c r="F54572" t="s">
        <v>5988</v>
      </c>
    </row>
    <row r="54573" spans="1:6" x14ac:dyDescent="0.2">
      <c r="A54573" t="s">
        <v>64664</v>
      </c>
      <c r="B54573" t="s">
        <v>71468</v>
      </c>
      <c r="C54573" t="s">
        <v>71469</v>
      </c>
      <c r="D54573" t="s">
        <v>5992</v>
      </c>
      <c r="E54573" t="s">
        <v>5993</v>
      </c>
      <c r="F54573" t="s">
        <v>5994</v>
      </c>
    </row>
    <row r="54574" spans="1:6" x14ac:dyDescent="0.2">
      <c r="A54574" t="s">
        <v>64664</v>
      </c>
      <c r="B54574" t="s">
        <v>71468</v>
      </c>
      <c r="C54574" t="s">
        <v>71469</v>
      </c>
      <c r="D54574" t="s">
        <v>69655</v>
      </c>
      <c r="E54574" t="s">
        <v>69656</v>
      </c>
      <c r="F54574" t="s">
        <v>69657</v>
      </c>
    </row>
    <row r="54575" spans="1:6" x14ac:dyDescent="0.2">
      <c r="A54575" t="s">
        <v>64664</v>
      </c>
      <c r="B54575" t="s">
        <v>71468</v>
      </c>
      <c r="C54575" t="s">
        <v>71469</v>
      </c>
      <c r="D54575" t="s">
        <v>66864</v>
      </c>
      <c r="E54575" t="s">
        <v>66865</v>
      </c>
      <c r="F54575" t="s">
        <v>66866</v>
      </c>
    </row>
    <row r="54576" spans="1:6" x14ac:dyDescent="0.2">
      <c r="A54576" t="s">
        <v>64664</v>
      </c>
      <c r="B54576" t="s">
        <v>71468</v>
      </c>
      <c r="C54576" t="s">
        <v>71469</v>
      </c>
      <c r="D54576" t="s">
        <v>6004</v>
      </c>
      <c r="E54576" t="s">
        <v>6005</v>
      </c>
      <c r="F54576" t="s">
        <v>6006</v>
      </c>
    </row>
    <row r="54577" spans="1:6" x14ac:dyDescent="0.2">
      <c r="A54577" t="s">
        <v>64664</v>
      </c>
      <c r="B54577" t="s">
        <v>71468</v>
      </c>
      <c r="C54577" t="s">
        <v>71469</v>
      </c>
      <c r="D54577" t="s">
        <v>6010</v>
      </c>
      <c r="E54577" t="s">
        <v>6011</v>
      </c>
      <c r="F54577" t="s">
        <v>6012</v>
      </c>
    </row>
    <row r="54578" spans="1:6" x14ac:dyDescent="0.2">
      <c r="A54578" t="s">
        <v>64664</v>
      </c>
      <c r="B54578" t="s">
        <v>71468</v>
      </c>
      <c r="C54578" t="s">
        <v>71469</v>
      </c>
      <c r="D54578" t="s">
        <v>65555</v>
      </c>
      <c r="E54578" t="s">
        <v>65556</v>
      </c>
      <c r="F54578" t="s">
        <v>65557</v>
      </c>
    </row>
    <row r="54579" spans="1:6" x14ac:dyDescent="0.2">
      <c r="A54579" t="s">
        <v>64664</v>
      </c>
      <c r="B54579" t="s">
        <v>71468</v>
      </c>
      <c r="C54579" t="s">
        <v>71469</v>
      </c>
      <c r="D54579" t="s">
        <v>71611</v>
      </c>
      <c r="E54579" t="s">
        <v>71612</v>
      </c>
      <c r="F54579" t="s">
        <v>71613</v>
      </c>
    </row>
    <row r="54580" spans="1:6" x14ac:dyDescent="0.2">
      <c r="A54580" t="s">
        <v>64664</v>
      </c>
      <c r="B54580" t="s">
        <v>71468</v>
      </c>
      <c r="C54580" t="s">
        <v>71469</v>
      </c>
      <c r="D54580" t="s">
        <v>265</v>
      </c>
      <c r="E54580" t="s">
        <v>28864</v>
      </c>
      <c r="F54580" t="s">
        <v>28865</v>
      </c>
    </row>
    <row r="54581" spans="1:6" x14ac:dyDescent="0.2">
      <c r="A54581" t="s">
        <v>64664</v>
      </c>
      <c r="B54581" t="s">
        <v>71468</v>
      </c>
      <c r="C54581" t="s">
        <v>71469</v>
      </c>
      <c r="D54581" t="s">
        <v>21235</v>
      </c>
      <c r="E54581" t="s">
        <v>21236</v>
      </c>
      <c r="F54581" t="s">
        <v>71614</v>
      </c>
    </row>
    <row r="54582" spans="1:6" x14ac:dyDescent="0.2">
      <c r="A54582" t="s">
        <v>64664</v>
      </c>
      <c r="B54582" t="s">
        <v>71468</v>
      </c>
      <c r="C54582" t="s">
        <v>71469</v>
      </c>
      <c r="D54582" t="s">
        <v>65576</v>
      </c>
      <c r="E54582" t="s">
        <v>65577</v>
      </c>
      <c r="F54582" t="s">
        <v>65578</v>
      </c>
    </row>
    <row r="54583" spans="1:6" x14ac:dyDescent="0.2">
      <c r="A54583" t="s">
        <v>64664</v>
      </c>
      <c r="B54583" t="s">
        <v>71468</v>
      </c>
      <c r="C54583" t="s">
        <v>71469</v>
      </c>
      <c r="D54583" t="s">
        <v>70273</v>
      </c>
      <c r="E54583" t="s">
        <v>70274</v>
      </c>
      <c r="F54583" t="s">
        <v>70275</v>
      </c>
    </row>
    <row r="54584" spans="1:6" x14ac:dyDescent="0.2">
      <c r="A54584" t="s">
        <v>64664</v>
      </c>
      <c r="B54584" t="s">
        <v>71468</v>
      </c>
      <c r="C54584" t="s">
        <v>71469</v>
      </c>
      <c r="D54584" t="s">
        <v>49509</v>
      </c>
      <c r="E54584" t="s">
        <v>49510</v>
      </c>
      <c r="F54584" t="s">
        <v>71615</v>
      </c>
    </row>
    <row r="54585" spans="1:6" x14ac:dyDescent="0.2">
      <c r="A54585" t="s">
        <v>64664</v>
      </c>
      <c r="B54585" t="s">
        <v>71468</v>
      </c>
      <c r="C54585" t="s">
        <v>71469</v>
      </c>
      <c r="D54585" t="s">
        <v>70286</v>
      </c>
      <c r="E54585" t="s">
        <v>70287</v>
      </c>
      <c r="F54585" t="s">
        <v>70288</v>
      </c>
    </row>
    <row r="54586" spans="1:6" x14ac:dyDescent="0.2">
      <c r="A54586" t="s">
        <v>64664</v>
      </c>
      <c r="B54586" t="s">
        <v>71468</v>
      </c>
      <c r="C54586" t="s">
        <v>71469</v>
      </c>
      <c r="D54586" t="s">
        <v>66882</v>
      </c>
      <c r="E54586" t="s">
        <v>66883</v>
      </c>
      <c r="F54586" t="s">
        <v>71616</v>
      </c>
    </row>
    <row r="54587" spans="1:6" x14ac:dyDescent="0.2">
      <c r="A54587" t="s">
        <v>64664</v>
      </c>
      <c r="B54587" t="s">
        <v>71468</v>
      </c>
      <c r="C54587" t="s">
        <v>71469</v>
      </c>
      <c r="D54587" t="s">
        <v>71617</v>
      </c>
      <c r="E54587" t="s">
        <v>71618</v>
      </c>
      <c r="F54587" t="s">
        <v>71619</v>
      </c>
    </row>
    <row r="54588" spans="1:6" x14ac:dyDescent="0.2">
      <c r="A54588" t="s">
        <v>64664</v>
      </c>
      <c r="B54588" t="s">
        <v>71468</v>
      </c>
      <c r="C54588" t="s">
        <v>71469</v>
      </c>
      <c r="D54588" t="s">
        <v>6082</v>
      </c>
      <c r="E54588" t="s">
        <v>6083</v>
      </c>
      <c r="F54588" t="s">
        <v>6084</v>
      </c>
    </row>
    <row r="54589" spans="1:6" x14ac:dyDescent="0.2">
      <c r="A54589" t="s">
        <v>64664</v>
      </c>
      <c r="B54589" t="s">
        <v>71468</v>
      </c>
      <c r="C54589" t="s">
        <v>71469</v>
      </c>
      <c r="D54589" t="s">
        <v>66892</v>
      </c>
      <c r="E54589" t="s">
        <v>66893</v>
      </c>
      <c r="F54589" t="s">
        <v>66894</v>
      </c>
    </row>
    <row r="54590" spans="1:6" x14ac:dyDescent="0.2">
      <c r="A54590" t="s">
        <v>64664</v>
      </c>
      <c r="B54590" t="s">
        <v>71468</v>
      </c>
      <c r="C54590" t="s">
        <v>71469</v>
      </c>
      <c r="D54590" t="s">
        <v>65615</v>
      </c>
      <c r="E54590" t="s">
        <v>65616</v>
      </c>
      <c r="F54590" t="s">
        <v>65617</v>
      </c>
    </row>
    <row r="54591" spans="1:6" x14ac:dyDescent="0.2">
      <c r="A54591" t="s">
        <v>64664</v>
      </c>
      <c r="B54591" t="s">
        <v>71468</v>
      </c>
      <c r="C54591" t="s">
        <v>71469</v>
      </c>
      <c r="D54591" t="s">
        <v>71620</v>
      </c>
      <c r="E54591" t="s">
        <v>71621</v>
      </c>
      <c r="F54591" t="s">
        <v>71622</v>
      </c>
    </row>
    <row r="54592" spans="1:6" x14ac:dyDescent="0.2">
      <c r="A54592" t="s">
        <v>64664</v>
      </c>
      <c r="B54592" t="s">
        <v>71468</v>
      </c>
      <c r="C54592" t="s">
        <v>71469</v>
      </c>
      <c r="D54592" t="s">
        <v>71623</v>
      </c>
      <c r="E54592" t="s">
        <v>71624</v>
      </c>
      <c r="F54592" t="s">
        <v>71625</v>
      </c>
    </row>
    <row r="54593" spans="1:6" x14ac:dyDescent="0.2">
      <c r="A54593" t="s">
        <v>64664</v>
      </c>
      <c r="B54593" t="s">
        <v>71468</v>
      </c>
      <c r="C54593" t="s">
        <v>71469</v>
      </c>
      <c r="D54593" t="s">
        <v>6098</v>
      </c>
      <c r="E54593" t="s">
        <v>6099</v>
      </c>
      <c r="F54593" t="s">
        <v>71626</v>
      </c>
    </row>
    <row r="54594" spans="1:6" x14ac:dyDescent="0.2">
      <c r="A54594" t="s">
        <v>64664</v>
      </c>
      <c r="B54594" t="s">
        <v>71468</v>
      </c>
      <c r="C54594" t="s">
        <v>71469</v>
      </c>
      <c r="D54594" t="s">
        <v>70308</v>
      </c>
      <c r="E54594" t="s">
        <v>70309</v>
      </c>
      <c r="F54594" t="s">
        <v>70310</v>
      </c>
    </row>
    <row r="54595" spans="1:6" x14ac:dyDescent="0.2">
      <c r="A54595" t="s">
        <v>64664</v>
      </c>
      <c r="B54595" t="s">
        <v>71468</v>
      </c>
      <c r="C54595" t="s">
        <v>71469</v>
      </c>
      <c r="D54595" t="s">
        <v>6791</v>
      </c>
      <c r="E54595" t="s">
        <v>6792</v>
      </c>
      <c r="F54595" t="s">
        <v>71627</v>
      </c>
    </row>
    <row r="54596" spans="1:6" x14ac:dyDescent="0.2">
      <c r="A54596" t="s">
        <v>64664</v>
      </c>
      <c r="B54596" t="s">
        <v>71468</v>
      </c>
      <c r="C54596" t="s">
        <v>71469</v>
      </c>
      <c r="D54596" t="s">
        <v>70305</v>
      </c>
      <c r="E54596" t="s">
        <v>70306</v>
      </c>
      <c r="F54596" t="s">
        <v>71628</v>
      </c>
    </row>
    <row r="54597" spans="1:6" x14ac:dyDescent="0.2">
      <c r="A54597" t="s">
        <v>64664</v>
      </c>
      <c r="B54597" t="s">
        <v>71468</v>
      </c>
      <c r="C54597" t="s">
        <v>71469</v>
      </c>
      <c r="D54597" t="s">
        <v>6791</v>
      </c>
      <c r="E54597" t="s">
        <v>6792</v>
      </c>
      <c r="F54597" t="s">
        <v>71627</v>
      </c>
    </row>
    <row r="54598" spans="1:6" x14ac:dyDescent="0.2">
      <c r="A54598" t="s">
        <v>64664</v>
      </c>
      <c r="B54598" t="s">
        <v>71468</v>
      </c>
      <c r="C54598" t="s">
        <v>71469</v>
      </c>
      <c r="D54598" t="s">
        <v>71629</v>
      </c>
      <c r="E54598" t="s">
        <v>71630</v>
      </c>
      <c r="F54598" t="s">
        <v>71631</v>
      </c>
    </row>
    <row r="54599" spans="1:6" x14ac:dyDescent="0.2">
      <c r="A54599" t="s">
        <v>64664</v>
      </c>
      <c r="B54599" t="s">
        <v>71468</v>
      </c>
      <c r="C54599" t="s">
        <v>71469</v>
      </c>
      <c r="D54599" t="s">
        <v>70321</v>
      </c>
      <c r="E54599" t="s">
        <v>70322</v>
      </c>
      <c r="F54599" t="s">
        <v>70323</v>
      </c>
    </row>
    <row r="54600" spans="1:6" x14ac:dyDescent="0.2">
      <c r="A54600" t="s">
        <v>64664</v>
      </c>
      <c r="B54600" t="s">
        <v>71468</v>
      </c>
      <c r="C54600" t="s">
        <v>71469</v>
      </c>
      <c r="D54600" t="s">
        <v>71632</v>
      </c>
      <c r="E54600" t="s">
        <v>71633</v>
      </c>
      <c r="F54600" t="s">
        <v>71634</v>
      </c>
    </row>
    <row r="54601" spans="1:6" x14ac:dyDescent="0.2">
      <c r="A54601" t="s">
        <v>64664</v>
      </c>
      <c r="B54601" t="s">
        <v>71468</v>
      </c>
      <c r="C54601" t="s">
        <v>71469</v>
      </c>
      <c r="D54601" t="s">
        <v>70327</v>
      </c>
      <c r="E54601" t="s">
        <v>70328</v>
      </c>
      <c r="F54601" t="s">
        <v>70329</v>
      </c>
    </row>
    <row r="54602" spans="1:6" x14ac:dyDescent="0.2">
      <c r="A54602" t="s">
        <v>64664</v>
      </c>
      <c r="B54602" t="s">
        <v>71468</v>
      </c>
      <c r="C54602" t="s">
        <v>71469</v>
      </c>
      <c r="D54602" t="s">
        <v>35582</v>
      </c>
      <c r="E54602" t="s">
        <v>35583</v>
      </c>
      <c r="F54602" t="s">
        <v>35584</v>
      </c>
    </row>
    <row r="54603" spans="1:6" x14ac:dyDescent="0.2">
      <c r="A54603" t="s">
        <v>64664</v>
      </c>
      <c r="B54603" t="s">
        <v>71468</v>
      </c>
      <c r="C54603" t="s">
        <v>71469</v>
      </c>
      <c r="D54603" t="s">
        <v>71635</v>
      </c>
      <c r="E54603" t="s">
        <v>71636</v>
      </c>
      <c r="F54603" t="s">
        <v>71637</v>
      </c>
    </row>
    <row r="54604" spans="1:6" x14ac:dyDescent="0.2">
      <c r="A54604" t="s">
        <v>64664</v>
      </c>
      <c r="B54604" t="s">
        <v>71468</v>
      </c>
      <c r="C54604" t="s">
        <v>71469</v>
      </c>
      <c r="D54604" t="s">
        <v>65651</v>
      </c>
      <c r="E54604" t="s">
        <v>65652</v>
      </c>
      <c r="F54604" t="s">
        <v>65653</v>
      </c>
    </row>
    <row r="54605" spans="1:6" x14ac:dyDescent="0.2">
      <c r="A54605" t="s">
        <v>64664</v>
      </c>
      <c r="B54605" t="s">
        <v>71468</v>
      </c>
      <c r="C54605" t="s">
        <v>71469</v>
      </c>
      <c r="D54605" t="s">
        <v>71638</v>
      </c>
      <c r="E54605" t="s">
        <v>71639</v>
      </c>
      <c r="F54605" t="s">
        <v>71640</v>
      </c>
    </row>
    <row r="54606" spans="1:6" x14ac:dyDescent="0.2">
      <c r="A54606" t="s">
        <v>64664</v>
      </c>
      <c r="B54606" t="s">
        <v>71468</v>
      </c>
      <c r="C54606" t="s">
        <v>71469</v>
      </c>
      <c r="D54606" t="s">
        <v>71641</v>
      </c>
      <c r="E54606" t="s">
        <v>71642</v>
      </c>
      <c r="F54606" t="s">
        <v>71643</v>
      </c>
    </row>
    <row r="54607" spans="1:6" x14ac:dyDescent="0.2">
      <c r="A54607" t="s">
        <v>64664</v>
      </c>
      <c r="B54607" t="s">
        <v>71468</v>
      </c>
      <c r="C54607" t="s">
        <v>71469</v>
      </c>
      <c r="D54607" t="s">
        <v>6803</v>
      </c>
      <c r="E54607" t="s">
        <v>6804</v>
      </c>
      <c r="F54607" t="s">
        <v>6805</v>
      </c>
    </row>
    <row r="54608" spans="1:6" x14ac:dyDescent="0.2">
      <c r="A54608" t="s">
        <v>64664</v>
      </c>
      <c r="B54608" t="s">
        <v>71468</v>
      </c>
      <c r="C54608" t="s">
        <v>71469</v>
      </c>
      <c r="D54608" t="s">
        <v>71644</v>
      </c>
      <c r="E54608" t="s">
        <v>71645</v>
      </c>
      <c r="F54608" t="s">
        <v>71646</v>
      </c>
    </row>
    <row r="54609" spans="1:6" x14ac:dyDescent="0.2">
      <c r="A54609" t="s">
        <v>64664</v>
      </c>
      <c r="B54609" t="s">
        <v>71468</v>
      </c>
      <c r="C54609" t="s">
        <v>71469</v>
      </c>
      <c r="D54609" t="s">
        <v>71647</v>
      </c>
      <c r="E54609" t="s">
        <v>71648</v>
      </c>
      <c r="F54609" t="s">
        <v>71649</v>
      </c>
    </row>
    <row r="54610" spans="1:6" x14ac:dyDescent="0.2">
      <c r="A54610" t="s">
        <v>64664</v>
      </c>
      <c r="B54610" t="s">
        <v>71468</v>
      </c>
      <c r="C54610" t="s">
        <v>71469</v>
      </c>
      <c r="D54610" t="s">
        <v>6134</v>
      </c>
      <c r="E54610" t="s">
        <v>6135</v>
      </c>
      <c r="F54610" t="s">
        <v>6136</v>
      </c>
    </row>
    <row r="54611" spans="1:6" x14ac:dyDescent="0.2">
      <c r="A54611" t="s">
        <v>64664</v>
      </c>
      <c r="B54611" t="s">
        <v>71468</v>
      </c>
      <c r="C54611" t="s">
        <v>71469</v>
      </c>
      <c r="D54611" t="s">
        <v>66902</v>
      </c>
      <c r="E54611" t="s">
        <v>66903</v>
      </c>
      <c r="F54611" t="s">
        <v>66904</v>
      </c>
    </row>
    <row r="54612" spans="1:6" x14ac:dyDescent="0.2">
      <c r="A54612" t="s">
        <v>64664</v>
      </c>
      <c r="B54612" t="s">
        <v>71468</v>
      </c>
      <c r="C54612" t="s">
        <v>71469</v>
      </c>
      <c r="D54612" t="s">
        <v>70351</v>
      </c>
      <c r="E54612" t="s">
        <v>70352</v>
      </c>
      <c r="F54612" t="s">
        <v>70353</v>
      </c>
    </row>
    <row r="54613" spans="1:6" x14ac:dyDescent="0.2">
      <c r="A54613" t="s">
        <v>64664</v>
      </c>
      <c r="B54613" t="s">
        <v>71468</v>
      </c>
      <c r="C54613" t="s">
        <v>71469</v>
      </c>
      <c r="D54613" t="s">
        <v>71650</v>
      </c>
      <c r="E54613" t="s">
        <v>71651</v>
      </c>
      <c r="F54613" t="s">
        <v>71652</v>
      </c>
    </row>
    <row r="54614" spans="1:6" x14ac:dyDescent="0.2">
      <c r="A54614" t="s">
        <v>64664</v>
      </c>
      <c r="B54614" t="s">
        <v>71468</v>
      </c>
      <c r="C54614" t="s">
        <v>71469</v>
      </c>
      <c r="D54614" t="s">
        <v>70356</v>
      </c>
      <c r="E54614" t="s">
        <v>70357</v>
      </c>
      <c r="F54614" t="s">
        <v>70358</v>
      </c>
    </row>
    <row r="54615" spans="1:6" x14ac:dyDescent="0.2">
      <c r="A54615" t="s">
        <v>64664</v>
      </c>
      <c r="B54615" t="s">
        <v>71468</v>
      </c>
      <c r="C54615" t="s">
        <v>71469</v>
      </c>
      <c r="D54615" t="s">
        <v>71317</v>
      </c>
      <c r="E54615" t="s">
        <v>71318</v>
      </c>
      <c r="F54615" t="s">
        <v>71319</v>
      </c>
    </row>
    <row r="54616" spans="1:6" x14ac:dyDescent="0.2">
      <c r="A54616" t="s">
        <v>64664</v>
      </c>
      <c r="B54616" t="s">
        <v>71468</v>
      </c>
      <c r="C54616" t="s">
        <v>71469</v>
      </c>
      <c r="D54616" t="s">
        <v>71653</v>
      </c>
      <c r="E54616" t="s">
        <v>71654</v>
      </c>
      <c r="F54616" t="s">
        <v>71655</v>
      </c>
    </row>
    <row r="54617" spans="1:6" x14ac:dyDescent="0.2">
      <c r="A54617" t="s">
        <v>64664</v>
      </c>
      <c r="B54617" t="s">
        <v>71468</v>
      </c>
      <c r="C54617" t="s">
        <v>71469</v>
      </c>
      <c r="D54617" t="s">
        <v>6152</v>
      </c>
      <c r="E54617" t="s">
        <v>6153</v>
      </c>
      <c r="F54617" t="s">
        <v>71656</v>
      </c>
    </row>
    <row r="54618" spans="1:6" x14ac:dyDescent="0.2">
      <c r="A54618" t="s">
        <v>64664</v>
      </c>
      <c r="B54618" t="s">
        <v>71468</v>
      </c>
      <c r="C54618" t="s">
        <v>71469</v>
      </c>
      <c r="D54618" t="s">
        <v>6149</v>
      </c>
      <c r="E54618" t="s">
        <v>6150</v>
      </c>
      <c r="F54618" t="s">
        <v>71657</v>
      </c>
    </row>
    <row r="54619" spans="1:6" x14ac:dyDescent="0.2">
      <c r="A54619" t="s">
        <v>64664</v>
      </c>
      <c r="B54619" t="s">
        <v>71468</v>
      </c>
      <c r="C54619" t="s">
        <v>71469</v>
      </c>
      <c r="D54619" t="s">
        <v>71658</v>
      </c>
      <c r="E54619" t="s">
        <v>71659</v>
      </c>
      <c r="F54619" t="s">
        <v>71660</v>
      </c>
    </row>
    <row r="54620" spans="1:6" x14ac:dyDescent="0.2">
      <c r="A54620" t="s">
        <v>64664</v>
      </c>
      <c r="B54620" t="s">
        <v>71468</v>
      </c>
      <c r="C54620" t="s">
        <v>71469</v>
      </c>
      <c r="D54620" t="s">
        <v>70366</v>
      </c>
      <c r="E54620" t="s">
        <v>70367</v>
      </c>
      <c r="F54620" t="s">
        <v>70368</v>
      </c>
    </row>
    <row r="54621" spans="1:6" x14ac:dyDescent="0.2">
      <c r="A54621" t="s">
        <v>64664</v>
      </c>
      <c r="B54621" t="s">
        <v>71468</v>
      </c>
      <c r="C54621" t="s">
        <v>71469</v>
      </c>
      <c r="D54621" t="s">
        <v>71661</v>
      </c>
      <c r="E54621" t="s">
        <v>71662</v>
      </c>
      <c r="F54621" t="s">
        <v>71663</v>
      </c>
    </row>
    <row r="54622" spans="1:6" x14ac:dyDescent="0.2">
      <c r="A54622" t="s">
        <v>64664</v>
      </c>
      <c r="B54622" t="s">
        <v>71468</v>
      </c>
      <c r="C54622" t="s">
        <v>71469</v>
      </c>
      <c r="D54622" t="s">
        <v>71664</v>
      </c>
      <c r="E54622" t="s">
        <v>71665</v>
      </c>
      <c r="F54622" t="s">
        <v>71666</v>
      </c>
    </row>
    <row r="54623" spans="1:6" x14ac:dyDescent="0.2">
      <c r="A54623" t="s">
        <v>64664</v>
      </c>
      <c r="B54623" t="s">
        <v>71468</v>
      </c>
      <c r="C54623" t="s">
        <v>71469</v>
      </c>
      <c r="D54623" t="s">
        <v>66906</v>
      </c>
      <c r="E54623" t="s">
        <v>66907</v>
      </c>
      <c r="F54623" t="s">
        <v>66908</v>
      </c>
    </row>
    <row r="54624" spans="1:6" x14ac:dyDescent="0.2">
      <c r="A54624" t="s">
        <v>64664</v>
      </c>
      <c r="B54624" t="s">
        <v>71468</v>
      </c>
      <c r="C54624" t="s">
        <v>71469</v>
      </c>
      <c r="D54624" t="s">
        <v>71667</v>
      </c>
      <c r="E54624" t="s">
        <v>71668</v>
      </c>
      <c r="F54624" t="s">
        <v>71669</v>
      </c>
    </row>
    <row r="54625" spans="1:6" x14ac:dyDescent="0.2">
      <c r="A54625" t="s">
        <v>64664</v>
      </c>
      <c r="B54625" t="s">
        <v>71468</v>
      </c>
      <c r="C54625" t="s">
        <v>71469</v>
      </c>
      <c r="D54625" t="s">
        <v>70369</v>
      </c>
      <c r="E54625" t="s">
        <v>70370</v>
      </c>
      <c r="F54625" t="s">
        <v>70371</v>
      </c>
    </row>
    <row r="54626" spans="1:6" x14ac:dyDescent="0.2">
      <c r="A54626" t="s">
        <v>64664</v>
      </c>
      <c r="B54626" t="s">
        <v>71468</v>
      </c>
      <c r="C54626" t="s">
        <v>71469</v>
      </c>
      <c r="D54626" t="s">
        <v>70372</v>
      </c>
      <c r="E54626" t="s">
        <v>70373</v>
      </c>
      <c r="F54626" t="s">
        <v>70374</v>
      </c>
    </row>
    <row r="54627" spans="1:6" x14ac:dyDescent="0.2">
      <c r="A54627" t="s">
        <v>64664</v>
      </c>
      <c r="B54627" t="s">
        <v>71468</v>
      </c>
      <c r="C54627" t="s">
        <v>71469</v>
      </c>
      <c r="D54627" t="s">
        <v>67477</v>
      </c>
      <c r="E54627" t="s">
        <v>67478</v>
      </c>
      <c r="F54627" t="s">
        <v>67479</v>
      </c>
    </row>
    <row r="54628" spans="1:6" x14ac:dyDescent="0.2">
      <c r="A54628" t="s">
        <v>64664</v>
      </c>
      <c r="B54628" t="s">
        <v>71468</v>
      </c>
      <c r="C54628" t="s">
        <v>71469</v>
      </c>
      <c r="D54628" t="s">
        <v>6167</v>
      </c>
      <c r="E54628" t="s">
        <v>6168</v>
      </c>
      <c r="F54628" t="s">
        <v>6169</v>
      </c>
    </row>
    <row r="54629" spans="1:6" x14ac:dyDescent="0.2">
      <c r="A54629" t="s">
        <v>64664</v>
      </c>
      <c r="B54629" t="s">
        <v>71468</v>
      </c>
      <c r="C54629" t="s">
        <v>71469</v>
      </c>
      <c r="D54629" t="s">
        <v>71670</v>
      </c>
      <c r="E54629" t="s">
        <v>71671</v>
      </c>
      <c r="F54629" t="s">
        <v>71672</v>
      </c>
    </row>
    <row r="54630" spans="1:6" x14ac:dyDescent="0.2">
      <c r="A54630" t="s">
        <v>64664</v>
      </c>
      <c r="B54630" t="s">
        <v>71468</v>
      </c>
      <c r="C54630" t="s">
        <v>71469</v>
      </c>
      <c r="D54630" t="s">
        <v>69686</v>
      </c>
      <c r="E54630" t="s">
        <v>69687</v>
      </c>
      <c r="F54630" t="s">
        <v>69688</v>
      </c>
    </row>
    <row r="54631" spans="1:6" x14ac:dyDescent="0.2">
      <c r="A54631" t="s">
        <v>64664</v>
      </c>
      <c r="B54631" t="s">
        <v>71468</v>
      </c>
      <c r="C54631" t="s">
        <v>71469</v>
      </c>
      <c r="D54631" t="s">
        <v>66922</v>
      </c>
      <c r="E54631" t="s">
        <v>66923</v>
      </c>
      <c r="F54631" t="s">
        <v>66924</v>
      </c>
    </row>
    <row r="54632" spans="1:6" x14ac:dyDescent="0.2">
      <c r="A54632" t="s">
        <v>64664</v>
      </c>
      <c r="B54632" t="s">
        <v>71468</v>
      </c>
      <c r="C54632" t="s">
        <v>71469</v>
      </c>
      <c r="D54632" t="s">
        <v>71673</v>
      </c>
      <c r="E54632" t="s">
        <v>71674</v>
      </c>
      <c r="F54632" t="s">
        <v>71675</v>
      </c>
    </row>
    <row r="54633" spans="1:6" x14ac:dyDescent="0.2">
      <c r="A54633" t="s">
        <v>64664</v>
      </c>
      <c r="B54633" t="s">
        <v>71468</v>
      </c>
      <c r="C54633" t="s">
        <v>71469</v>
      </c>
      <c r="D54633" t="s">
        <v>71676</v>
      </c>
      <c r="E54633" t="s">
        <v>71677</v>
      </c>
      <c r="F54633" t="s">
        <v>71678</v>
      </c>
    </row>
    <row r="54634" spans="1:6" x14ac:dyDescent="0.2">
      <c r="A54634" t="s">
        <v>64664</v>
      </c>
      <c r="B54634" t="s">
        <v>71468</v>
      </c>
      <c r="C54634" t="s">
        <v>71469</v>
      </c>
      <c r="D54634" t="s">
        <v>6208</v>
      </c>
      <c r="E54634" t="s">
        <v>6209</v>
      </c>
      <c r="F54634" t="s">
        <v>6210</v>
      </c>
    </row>
    <row r="54635" spans="1:6" x14ac:dyDescent="0.2">
      <c r="A54635" t="s">
        <v>64664</v>
      </c>
      <c r="B54635" t="s">
        <v>71468</v>
      </c>
      <c r="C54635" t="s">
        <v>71469</v>
      </c>
      <c r="D54635" t="s">
        <v>70404</v>
      </c>
      <c r="E54635" t="s">
        <v>70405</v>
      </c>
      <c r="F54635" t="s">
        <v>70406</v>
      </c>
    </row>
    <row r="54636" spans="1:6" x14ac:dyDescent="0.2">
      <c r="A54636" t="s">
        <v>64664</v>
      </c>
      <c r="B54636" t="s">
        <v>71468</v>
      </c>
      <c r="C54636" t="s">
        <v>71469</v>
      </c>
      <c r="D54636" t="s">
        <v>36676</v>
      </c>
      <c r="E54636" t="s">
        <v>36677</v>
      </c>
      <c r="F54636" t="s">
        <v>71679</v>
      </c>
    </row>
    <row r="54637" spans="1:6" x14ac:dyDescent="0.2">
      <c r="A54637" t="s">
        <v>64664</v>
      </c>
      <c r="B54637" t="s">
        <v>71468</v>
      </c>
      <c r="C54637" t="s">
        <v>71469</v>
      </c>
      <c r="D54637" t="s">
        <v>65747</v>
      </c>
      <c r="E54637" t="s">
        <v>65748</v>
      </c>
      <c r="F54637" t="s">
        <v>65749</v>
      </c>
    </row>
    <row r="54638" spans="1:6" x14ac:dyDescent="0.2">
      <c r="A54638" t="s">
        <v>64664</v>
      </c>
      <c r="B54638" t="s">
        <v>71468</v>
      </c>
      <c r="C54638" t="s">
        <v>71469</v>
      </c>
      <c r="D54638" t="s">
        <v>70418</v>
      </c>
      <c r="E54638" t="s">
        <v>70419</v>
      </c>
      <c r="F54638" t="s">
        <v>70420</v>
      </c>
    </row>
    <row r="54639" spans="1:6" x14ac:dyDescent="0.2">
      <c r="A54639" t="s">
        <v>64664</v>
      </c>
      <c r="B54639" t="s">
        <v>71468</v>
      </c>
      <c r="C54639" t="s">
        <v>71469</v>
      </c>
      <c r="D54639" t="s">
        <v>70421</v>
      </c>
      <c r="E54639" t="s">
        <v>70422</v>
      </c>
      <c r="F54639" t="s">
        <v>70423</v>
      </c>
    </row>
    <row r="54640" spans="1:6" x14ac:dyDescent="0.2">
      <c r="A54640" t="s">
        <v>64664</v>
      </c>
      <c r="B54640" t="s">
        <v>71468</v>
      </c>
      <c r="C54640" t="s">
        <v>71469</v>
      </c>
      <c r="D54640" t="s">
        <v>71680</v>
      </c>
      <c r="E54640" t="s">
        <v>71681</v>
      </c>
      <c r="F54640" t="s">
        <v>71682</v>
      </c>
    </row>
    <row r="54641" spans="1:6" x14ac:dyDescent="0.2">
      <c r="A54641" t="s">
        <v>64664</v>
      </c>
      <c r="B54641" t="s">
        <v>71468</v>
      </c>
      <c r="C54641" t="s">
        <v>71469</v>
      </c>
      <c r="D54641" t="s">
        <v>66937</v>
      </c>
      <c r="E54641" t="s">
        <v>66938</v>
      </c>
      <c r="F54641" t="s">
        <v>66939</v>
      </c>
    </row>
    <row r="54642" spans="1:6" x14ac:dyDescent="0.2">
      <c r="A54642" t="s">
        <v>64664</v>
      </c>
      <c r="B54642" t="s">
        <v>71468</v>
      </c>
      <c r="C54642" t="s">
        <v>71469</v>
      </c>
      <c r="D54642" t="s">
        <v>6179</v>
      </c>
      <c r="E54642" t="s">
        <v>6180</v>
      </c>
      <c r="F54642" t="s">
        <v>6181</v>
      </c>
    </row>
    <row r="54643" spans="1:6" x14ac:dyDescent="0.2">
      <c r="A54643" t="s">
        <v>64664</v>
      </c>
      <c r="B54643" t="s">
        <v>71468</v>
      </c>
      <c r="C54643" t="s">
        <v>71469</v>
      </c>
      <c r="D54643" t="s">
        <v>71683</v>
      </c>
      <c r="E54643" t="s">
        <v>71684</v>
      </c>
      <c r="F54643" t="s">
        <v>71685</v>
      </c>
    </row>
    <row r="54644" spans="1:6" x14ac:dyDescent="0.2">
      <c r="A54644" t="s">
        <v>64664</v>
      </c>
      <c r="B54644" t="s">
        <v>71468</v>
      </c>
      <c r="C54644" t="s">
        <v>71469</v>
      </c>
      <c r="D54644" t="s">
        <v>71686</v>
      </c>
      <c r="E54644" t="s">
        <v>71687</v>
      </c>
      <c r="F54644" t="s">
        <v>71688</v>
      </c>
    </row>
    <row r="54645" spans="1:6" x14ac:dyDescent="0.2">
      <c r="A54645" t="s">
        <v>64664</v>
      </c>
      <c r="B54645" t="s">
        <v>71468</v>
      </c>
      <c r="C54645" t="s">
        <v>71469</v>
      </c>
      <c r="D54645" t="s">
        <v>32709</v>
      </c>
      <c r="E54645" t="s">
        <v>32710</v>
      </c>
      <c r="F54645" t="s">
        <v>32711</v>
      </c>
    </row>
    <row r="54646" spans="1:6" x14ac:dyDescent="0.2">
      <c r="A54646" t="s">
        <v>64664</v>
      </c>
      <c r="B54646" t="s">
        <v>71468</v>
      </c>
      <c r="C54646" t="s">
        <v>71469</v>
      </c>
      <c r="D54646" t="s">
        <v>71689</v>
      </c>
      <c r="E54646" t="s">
        <v>71690</v>
      </c>
      <c r="F54646" t="s">
        <v>71691</v>
      </c>
    </row>
    <row r="54647" spans="1:6" x14ac:dyDescent="0.2">
      <c r="A54647" t="s">
        <v>64664</v>
      </c>
      <c r="B54647" t="s">
        <v>71468</v>
      </c>
      <c r="C54647" t="s">
        <v>71469</v>
      </c>
      <c r="D54647" t="s">
        <v>70418</v>
      </c>
      <c r="E54647" t="s">
        <v>70419</v>
      </c>
      <c r="F54647" t="s">
        <v>70420</v>
      </c>
    </row>
    <row r="54648" spans="1:6" x14ac:dyDescent="0.2">
      <c r="A54648" t="s">
        <v>64664</v>
      </c>
      <c r="B54648" t="s">
        <v>71468</v>
      </c>
      <c r="C54648" t="s">
        <v>71469</v>
      </c>
      <c r="D54648" t="s">
        <v>36676</v>
      </c>
      <c r="E54648" t="s">
        <v>36677</v>
      </c>
      <c r="F54648" t="s">
        <v>71679</v>
      </c>
    </row>
    <row r="54649" spans="1:6" x14ac:dyDescent="0.2">
      <c r="A54649" t="s">
        <v>64664</v>
      </c>
      <c r="B54649" t="s">
        <v>71468</v>
      </c>
      <c r="C54649" t="s">
        <v>71469</v>
      </c>
      <c r="D54649" t="s">
        <v>70428</v>
      </c>
      <c r="E54649" t="s">
        <v>70429</v>
      </c>
      <c r="F54649" t="s">
        <v>70430</v>
      </c>
    </row>
    <row r="54650" spans="1:6" x14ac:dyDescent="0.2">
      <c r="A54650" t="s">
        <v>64664</v>
      </c>
      <c r="B54650" t="s">
        <v>71468</v>
      </c>
      <c r="C54650" t="s">
        <v>71469</v>
      </c>
      <c r="D54650" t="s">
        <v>70431</v>
      </c>
      <c r="E54650" t="s">
        <v>70432</v>
      </c>
      <c r="F54650" t="s">
        <v>71692</v>
      </c>
    </row>
    <row r="54651" spans="1:6" x14ac:dyDescent="0.2">
      <c r="A54651" t="s">
        <v>64664</v>
      </c>
      <c r="B54651" t="s">
        <v>71468</v>
      </c>
      <c r="C54651" t="s">
        <v>71469</v>
      </c>
      <c r="D54651" t="s">
        <v>69702</v>
      </c>
      <c r="E54651" t="s">
        <v>69703</v>
      </c>
      <c r="F54651" t="s">
        <v>71693</v>
      </c>
    </row>
    <row r="54652" spans="1:6" x14ac:dyDescent="0.2">
      <c r="A54652" t="s">
        <v>64664</v>
      </c>
      <c r="B54652" t="s">
        <v>71468</v>
      </c>
      <c r="C54652" t="s">
        <v>71469</v>
      </c>
      <c r="D54652" t="s">
        <v>67499</v>
      </c>
      <c r="E54652" t="s">
        <v>67500</v>
      </c>
      <c r="F54652" t="s">
        <v>67501</v>
      </c>
    </row>
    <row r="54653" spans="1:6" x14ac:dyDescent="0.2">
      <c r="A54653" t="s">
        <v>64664</v>
      </c>
      <c r="B54653" t="s">
        <v>71468</v>
      </c>
      <c r="C54653" t="s">
        <v>71469</v>
      </c>
      <c r="D54653" t="s">
        <v>65798</v>
      </c>
      <c r="E54653" t="s">
        <v>65799</v>
      </c>
      <c r="F54653" t="s">
        <v>65800</v>
      </c>
    </row>
    <row r="54654" spans="1:6" x14ac:dyDescent="0.2">
      <c r="A54654" t="s">
        <v>64664</v>
      </c>
      <c r="B54654" t="s">
        <v>71468</v>
      </c>
      <c r="C54654" t="s">
        <v>71469</v>
      </c>
      <c r="D54654" t="s">
        <v>66949</v>
      </c>
      <c r="E54654" t="s">
        <v>66950</v>
      </c>
      <c r="F54654" t="s">
        <v>66951</v>
      </c>
    </row>
    <row r="54655" spans="1:6" x14ac:dyDescent="0.2">
      <c r="A54655" t="s">
        <v>64664</v>
      </c>
      <c r="B54655" t="s">
        <v>71468</v>
      </c>
      <c r="C54655" t="s">
        <v>71469</v>
      </c>
      <c r="D54655" t="s">
        <v>71694</v>
      </c>
      <c r="E54655" t="s">
        <v>71695</v>
      </c>
      <c r="F54655" t="s">
        <v>71696</v>
      </c>
    </row>
    <row r="54656" spans="1:6" x14ac:dyDescent="0.2">
      <c r="A54656" t="s">
        <v>64664</v>
      </c>
      <c r="B54656" t="s">
        <v>71468</v>
      </c>
      <c r="C54656" t="s">
        <v>71469</v>
      </c>
      <c r="D54656" t="s">
        <v>66952</v>
      </c>
      <c r="E54656" t="s">
        <v>66953</v>
      </c>
      <c r="F54656" t="s">
        <v>66954</v>
      </c>
    </row>
    <row r="54657" spans="1:6" x14ac:dyDescent="0.2">
      <c r="A54657" t="s">
        <v>64664</v>
      </c>
      <c r="B54657" t="s">
        <v>71468</v>
      </c>
      <c r="C54657" t="s">
        <v>71469</v>
      </c>
      <c r="D54657" t="s">
        <v>71697</v>
      </c>
      <c r="E54657" t="s">
        <v>71698</v>
      </c>
      <c r="F54657" t="s">
        <v>71699</v>
      </c>
    </row>
    <row r="54658" spans="1:6" x14ac:dyDescent="0.2">
      <c r="A54658" t="s">
        <v>64664</v>
      </c>
      <c r="B54658" t="s">
        <v>71468</v>
      </c>
      <c r="C54658" t="s">
        <v>71469</v>
      </c>
      <c r="D54658" t="s">
        <v>10658</v>
      </c>
      <c r="E54658" t="s">
        <v>10659</v>
      </c>
      <c r="F54658" t="s">
        <v>10660</v>
      </c>
    </row>
    <row r="54659" spans="1:6" x14ac:dyDescent="0.2">
      <c r="A54659" t="s">
        <v>64664</v>
      </c>
      <c r="B54659" t="s">
        <v>71468</v>
      </c>
      <c r="C54659" t="s">
        <v>71469</v>
      </c>
      <c r="D54659" t="s">
        <v>66962</v>
      </c>
      <c r="E54659" t="s">
        <v>66963</v>
      </c>
      <c r="F54659" t="s">
        <v>66964</v>
      </c>
    </row>
    <row r="54660" spans="1:6" x14ac:dyDescent="0.2">
      <c r="A54660" t="s">
        <v>64664</v>
      </c>
      <c r="B54660" t="s">
        <v>71468</v>
      </c>
      <c r="C54660" t="s">
        <v>71469</v>
      </c>
      <c r="D54660" t="s">
        <v>32754</v>
      </c>
      <c r="E54660" t="s">
        <v>32755</v>
      </c>
      <c r="F54660" t="s">
        <v>32756</v>
      </c>
    </row>
    <row r="54661" spans="1:6" x14ac:dyDescent="0.2">
      <c r="A54661" t="s">
        <v>64664</v>
      </c>
      <c r="B54661" t="s">
        <v>71468</v>
      </c>
      <c r="C54661" t="s">
        <v>71469</v>
      </c>
      <c r="D54661" t="s">
        <v>6846</v>
      </c>
      <c r="E54661" t="s">
        <v>6847</v>
      </c>
      <c r="F54661" t="s">
        <v>67508</v>
      </c>
    </row>
    <row r="54662" spans="1:6" x14ac:dyDescent="0.2">
      <c r="A54662" t="s">
        <v>64664</v>
      </c>
      <c r="B54662" t="s">
        <v>71468</v>
      </c>
      <c r="C54662" t="s">
        <v>71469</v>
      </c>
      <c r="D54662" t="s">
        <v>6296</v>
      </c>
      <c r="E54662" t="s">
        <v>6297</v>
      </c>
      <c r="F54662" t="s">
        <v>6298</v>
      </c>
    </row>
    <row r="54663" spans="1:6" x14ac:dyDescent="0.2">
      <c r="A54663" t="s">
        <v>64664</v>
      </c>
      <c r="B54663" t="s">
        <v>71468</v>
      </c>
      <c r="C54663" t="s">
        <v>71469</v>
      </c>
      <c r="D54663" t="s">
        <v>71700</v>
      </c>
      <c r="E54663" t="s">
        <v>71701</v>
      </c>
      <c r="F54663" t="s">
        <v>71702</v>
      </c>
    </row>
    <row r="54664" spans="1:6" x14ac:dyDescent="0.2">
      <c r="A54664" t="s">
        <v>64664</v>
      </c>
      <c r="B54664" t="s">
        <v>71468</v>
      </c>
      <c r="C54664" t="s">
        <v>71469</v>
      </c>
      <c r="D54664" t="s">
        <v>71703</v>
      </c>
      <c r="E54664" t="s">
        <v>71704</v>
      </c>
      <c r="F54664" t="s">
        <v>71705</v>
      </c>
    </row>
    <row r="54665" spans="1:6" x14ac:dyDescent="0.2">
      <c r="A54665" t="s">
        <v>64664</v>
      </c>
      <c r="B54665" t="s">
        <v>71468</v>
      </c>
      <c r="C54665" t="s">
        <v>71469</v>
      </c>
      <c r="D54665" t="s">
        <v>6302</v>
      </c>
      <c r="E54665" t="s">
        <v>6303</v>
      </c>
      <c r="F54665" t="s">
        <v>6304</v>
      </c>
    </row>
    <row r="54666" spans="1:6" x14ac:dyDescent="0.2">
      <c r="A54666" t="s">
        <v>64664</v>
      </c>
      <c r="B54666" t="s">
        <v>71468</v>
      </c>
      <c r="C54666" t="s">
        <v>71469</v>
      </c>
      <c r="D54666" t="s">
        <v>71706</v>
      </c>
      <c r="E54666" t="s">
        <v>71707</v>
      </c>
      <c r="F54666" t="s">
        <v>71708</v>
      </c>
    </row>
    <row r="54667" spans="1:6" x14ac:dyDescent="0.2">
      <c r="A54667" t="s">
        <v>64664</v>
      </c>
      <c r="B54667" t="s">
        <v>71468</v>
      </c>
      <c r="C54667" t="s">
        <v>71469</v>
      </c>
      <c r="D54667" t="s">
        <v>67512</v>
      </c>
      <c r="E54667" t="s">
        <v>67513</v>
      </c>
      <c r="F54667" t="s">
        <v>67514</v>
      </c>
    </row>
    <row r="54668" spans="1:6" x14ac:dyDescent="0.2">
      <c r="A54668" t="s">
        <v>64664</v>
      </c>
      <c r="B54668" t="s">
        <v>71468</v>
      </c>
      <c r="C54668" t="s">
        <v>71469</v>
      </c>
      <c r="D54668" t="s">
        <v>6305</v>
      </c>
      <c r="E54668" t="s">
        <v>6306</v>
      </c>
      <c r="F54668" t="s">
        <v>6307</v>
      </c>
    </row>
    <row r="54669" spans="1:6" x14ac:dyDescent="0.2">
      <c r="A54669" t="s">
        <v>64664</v>
      </c>
      <c r="B54669" t="s">
        <v>71468</v>
      </c>
      <c r="C54669" t="s">
        <v>71469</v>
      </c>
      <c r="D54669" t="s">
        <v>6314</v>
      </c>
      <c r="E54669" t="s">
        <v>6315</v>
      </c>
      <c r="F54669" t="s">
        <v>6316</v>
      </c>
    </row>
    <row r="54670" spans="1:6" x14ac:dyDescent="0.2">
      <c r="A54670" t="s">
        <v>64664</v>
      </c>
      <c r="B54670" t="s">
        <v>71468</v>
      </c>
      <c r="C54670" t="s">
        <v>71469</v>
      </c>
      <c r="D54670" t="s">
        <v>10730</v>
      </c>
      <c r="E54670" t="s">
        <v>10731</v>
      </c>
      <c r="F54670" t="s">
        <v>10732</v>
      </c>
    </row>
    <row r="54671" spans="1:6" x14ac:dyDescent="0.2">
      <c r="A54671" t="s">
        <v>64664</v>
      </c>
      <c r="B54671" t="s">
        <v>71468</v>
      </c>
      <c r="C54671" t="s">
        <v>71469</v>
      </c>
      <c r="D54671" t="s">
        <v>71709</v>
      </c>
      <c r="E54671" t="s">
        <v>71710</v>
      </c>
      <c r="F54671" t="s">
        <v>71711</v>
      </c>
    </row>
    <row r="54672" spans="1:6" x14ac:dyDescent="0.2">
      <c r="A54672" t="s">
        <v>64664</v>
      </c>
      <c r="B54672" t="s">
        <v>71468</v>
      </c>
      <c r="C54672" t="s">
        <v>71469</v>
      </c>
      <c r="D54672" t="s">
        <v>71712</v>
      </c>
      <c r="E54672" t="s">
        <v>71713</v>
      </c>
      <c r="F54672" t="s">
        <v>71714</v>
      </c>
    </row>
    <row r="54673" spans="1:6" x14ac:dyDescent="0.2">
      <c r="A54673" t="s">
        <v>64664</v>
      </c>
      <c r="B54673" t="s">
        <v>71468</v>
      </c>
      <c r="C54673" t="s">
        <v>71469</v>
      </c>
      <c r="D54673" t="s">
        <v>71715</v>
      </c>
      <c r="E54673" t="s">
        <v>71716</v>
      </c>
      <c r="F54673" t="s">
        <v>71717</v>
      </c>
    </row>
    <row r="54674" spans="1:6" x14ac:dyDescent="0.2">
      <c r="A54674" t="s">
        <v>64664</v>
      </c>
      <c r="B54674" t="s">
        <v>71468</v>
      </c>
      <c r="C54674" t="s">
        <v>71469</v>
      </c>
      <c r="D54674" t="s">
        <v>71718</v>
      </c>
      <c r="E54674" t="s">
        <v>71719</v>
      </c>
      <c r="F54674" t="s">
        <v>71720</v>
      </c>
    </row>
    <row r="54675" spans="1:6" x14ac:dyDescent="0.2">
      <c r="A54675" t="s">
        <v>64664</v>
      </c>
      <c r="B54675" t="s">
        <v>71468</v>
      </c>
      <c r="C54675" t="s">
        <v>71469</v>
      </c>
      <c r="D54675" t="s">
        <v>71721</v>
      </c>
      <c r="E54675" t="s">
        <v>71722</v>
      </c>
      <c r="F54675" t="s">
        <v>71723</v>
      </c>
    </row>
    <row r="54676" spans="1:6" x14ac:dyDescent="0.2">
      <c r="A54676" t="s">
        <v>64664</v>
      </c>
      <c r="B54676" t="s">
        <v>71468</v>
      </c>
      <c r="C54676" t="s">
        <v>71469</v>
      </c>
      <c r="D54676" t="s">
        <v>2569</v>
      </c>
      <c r="E54676" t="s">
        <v>67528</v>
      </c>
      <c r="F54676" t="s">
        <v>67529</v>
      </c>
    </row>
    <row r="54677" spans="1:6" x14ac:dyDescent="0.2">
      <c r="A54677" t="s">
        <v>64664</v>
      </c>
      <c r="B54677" t="s">
        <v>71468</v>
      </c>
      <c r="C54677" t="s">
        <v>71469</v>
      </c>
      <c r="D54677" t="s">
        <v>71724</v>
      </c>
      <c r="E54677" t="s">
        <v>71725</v>
      </c>
      <c r="F54677" t="s">
        <v>71726</v>
      </c>
    </row>
    <row r="54678" spans="1:6" x14ac:dyDescent="0.2">
      <c r="A54678" t="s">
        <v>64664</v>
      </c>
      <c r="B54678" t="s">
        <v>71468</v>
      </c>
      <c r="C54678" t="s">
        <v>71469</v>
      </c>
      <c r="D54678" t="s">
        <v>23855</v>
      </c>
      <c r="E54678" t="s">
        <v>23856</v>
      </c>
      <c r="F54678" t="s">
        <v>23857</v>
      </c>
    </row>
    <row r="54679" spans="1:6" x14ac:dyDescent="0.2">
      <c r="A54679" t="s">
        <v>64664</v>
      </c>
      <c r="B54679" t="s">
        <v>71468</v>
      </c>
      <c r="C54679" t="s">
        <v>71469</v>
      </c>
      <c r="D54679" t="s">
        <v>71727</v>
      </c>
      <c r="E54679" t="s">
        <v>71728</v>
      </c>
      <c r="F54679" t="s">
        <v>71729</v>
      </c>
    </row>
    <row r="54680" spans="1:6" x14ac:dyDescent="0.2">
      <c r="A54680" t="s">
        <v>64664</v>
      </c>
      <c r="B54680" t="s">
        <v>71468</v>
      </c>
      <c r="C54680" t="s">
        <v>71469</v>
      </c>
      <c r="D54680" t="s">
        <v>71730</v>
      </c>
      <c r="E54680" t="s">
        <v>71731</v>
      </c>
      <c r="F54680" t="s">
        <v>71732</v>
      </c>
    </row>
    <row r="54681" spans="1:6" x14ac:dyDescent="0.2">
      <c r="A54681" t="s">
        <v>64664</v>
      </c>
      <c r="B54681" t="s">
        <v>71468</v>
      </c>
      <c r="C54681" t="s">
        <v>71469</v>
      </c>
      <c r="D54681" t="s">
        <v>23091</v>
      </c>
      <c r="E54681" t="s">
        <v>23092</v>
      </c>
      <c r="F54681" t="s">
        <v>23093</v>
      </c>
    </row>
    <row r="54682" spans="1:6" x14ac:dyDescent="0.2">
      <c r="A54682" t="s">
        <v>64664</v>
      </c>
      <c r="B54682" t="s">
        <v>71468</v>
      </c>
      <c r="C54682" t="s">
        <v>71469</v>
      </c>
      <c r="D54682" t="s">
        <v>71733</v>
      </c>
      <c r="E54682" t="s">
        <v>71734</v>
      </c>
      <c r="F54682" t="s">
        <v>71735</v>
      </c>
    </row>
    <row r="54683" spans="1:6" x14ac:dyDescent="0.2">
      <c r="A54683" t="s">
        <v>64664</v>
      </c>
      <c r="B54683" t="s">
        <v>71468</v>
      </c>
      <c r="C54683" t="s">
        <v>71469</v>
      </c>
      <c r="D54683" t="s">
        <v>66986</v>
      </c>
      <c r="E54683" t="s">
        <v>66987</v>
      </c>
      <c r="F54683" t="s">
        <v>66988</v>
      </c>
    </row>
    <row r="54684" spans="1:6" x14ac:dyDescent="0.2">
      <c r="A54684" t="s">
        <v>64664</v>
      </c>
      <c r="B54684" t="s">
        <v>71468</v>
      </c>
      <c r="C54684" t="s">
        <v>71469</v>
      </c>
      <c r="D54684" t="s">
        <v>67536</v>
      </c>
      <c r="E54684" t="s">
        <v>67537</v>
      </c>
      <c r="F54684" t="s">
        <v>67538</v>
      </c>
    </row>
    <row r="54685" spans="1:6" x14ac:dyDescent="0.2">
      <c r="A54685" t="s">
        <v>64664</v>
      </c>
      <c r="B54685" t="s">
        <v>71468</v>
      </c>
      <c r="C54685" t="s">
        <v>71469</v>
      </c>
      <c r="D54685" t="s">
        <v>71736</v>
      </c>
      <c r="E54685" t="s">
        <v>71737</v>
      </c>
      <c r="F54685" t="s">
        <v>71738</v>
      </c>
    </row>
    <row r="54686" spans="1:6" x14ac:dyDescent="0.2">
      <c r="A54686" t="s">
        <v>64664</v>
      </c>
      <c r="B54686" t="s">
        <v>71468</v>
      </c>
      <c r="C54686" t="s">
        <v>71469</v>
      </c>
      <c r="D54686" t="s">
        <v>71739</v>
      </c>
      <c r="E54686" t="s">
        <v>71740</v>
      </c>
      <c r="F54686" t="s">
        <v>71741</v>
      </c>
    </row>
    <row r="54687" spans="1:6" x14ac:dyDescent="0.2">
      <c r="A54687" t="s">
        <v>64664</v>
      </c>
      <c r="B54687" t="s">
        <v>71468</v>
      </c>
      <c r="C54687" t="s">
        <v>71469</v>
      </c>
      <c r="D54687" t="s">
        <v>35113</v>
      </c>
      <c r="E54687" t="s">
        <v>71742</v>
      </c>
      <c r="F54687" t="s">
        <v>71743</v>
      </c>
    </row>
    <row r="54688" spans="1:6" x14ac:dyDescent="0.2">
      <c r="A54688" t="s">
        <v>64664</v>
      </c>
      <c r="B54688" t="s">
        <v>71468</v>
      </c>
      <c r="C54688" t="s">
        <v>71469</v>
      </c>
      <c r="D54688" t="s">
        <v>10730</v>
      </c>
      <c r="E54688" t="s">
        <v>10731</v>
      </c>
      <c r="F54688" t="s">
        <v>10732</v>
      </c>
    </row>
    <row r="54689" spans="1:6" x14ac:dyDescent="0.2">
      <c r="A54689" t="s">
        <v>64664</v>
      </c>
      <c r="B54689" t="s">
        <v>71468</v>
      </c>
      <c r="C54689" t="s">
        <v>71469</v>
      </c>
      <c r="D54689" t="s">
        <v>71709</v>
      </c>
      <c r="E54689" t="s">
        <v>71710</v>
      </c>
      <c r="F54689" t="s">
        <v>71711</v>
      </c>
    </row>
    <row r="54690" spans="1:6" x14ac:dyDescent="0.2">
      <c r="A54690" t="s">
        <v>64664</v>
      </c>
      <c r="B54690" t="s">
        <v>71468</v>
      </c>
      <c r="C54690" t="s">
        <v>71469</v>
      </c>
      <c r="D54690" t="s">
        <v>67539</v>
      </c>
      <c r="E54690" t="s">
        <v>67540</v>
      </c>
      <c r="F54690" t="s">
        <v>67541</v>
      </c>
    </row>
    <row r="54691" spans="1:6" x14ac:dyDescent="0.2">
      <c r="A54691" t="s">
        <v>64664</v>
      </c>
      <c r="B54691" t="s">
        <v>71468</v>
      </c>
      <c r="C54691" t="s">
        <v>71469</v>
      </c>
      <c r="D54691" t="s">
        <v>65889</v>
      </c>
      <c r="E54691" t="s">
        <v>65890</v>
      </c>
      <c r="F54691" t="s">
        <v>65891</v>
      </c>
    </row>
    <row r="54692" spans="1:6" x14ac:dyDescent="0.2">
      <c r="A54692" t="s">
        <v>64664</v>
      </c>
      <c r="B54692" t="s">
        <v>71468</v>
      </c>
      <c r="C54692" t="s">
        <v>71469</v>
      </c>
      <c r="D54692" t="s">
        <v>71744</v>
      </c>
      <c r="E54692" t="s">
        <v>71745</v>
      </c>
      <c r="F54692" t="s">
        <v>71746</v>
      </c>
    </row>
    <row r="54693" spans="1:6" x14ac:dyDescent="0.2">
      <c r="A54693" t="s">
        <v>64664</v>
      </c>
      <c r="B54693" t="s">
        <v>71468</v>
      </c>
      <c r="C54693" t="s">
        <v>71469</v>
      </c>
      <c r="D54693" t="s">
        <v>67007</v>
      </c>
      <c r="E54693" t="s">
        <v>67008</v>
      </c>
      <c r="F54693" t="s">
        <v>67009</v>
      </c>
    </row>
    <row r="54694" spans="1:6" x14ac:dyDescent="0.2">
      <c r="A54694" t="s">
        <v>64664</v>
      </c>
      <c r="B54694" t="s">
        <v>71468</v>
      </c>
      <c r="C54694" t="s">
        <v>71469</v>
      </c>
      <c r="D54694" t="s">
        <v>71468</v>
      </c>
      <c r="E54694" t="s">
        <v>71747</v>
      </c>
      <c r="F54694" t="s">
        <v>71748</v>
      </c>
    </row>
    <row r="54695" spans="1:6" x14ac:dyDescent="0.2">
      <c r="A54695" t="s">
        <v>64664</v>
      </c>
      <c r="B54695" t="s">
        <v>71468</v>
      </c>
      <c r="C54695" t="s">
        <v>71469</v>
      </c>
      <c r="D54695" t="s">
        <v>70582</v>
      </c>
      <c r="E54695" t="s">
        <v>70583</v>
      </c>
      <c r="F54695" t="s">
        <v>70584</v>
      </c>
    </row>
    <row r="54696" spans="1:6" x14ac:dyDescent="0.2">
      <c r="A54696" t="s">
        <v>64664</v>
      </c>
      <c r="B54696" t="s">
        <v>71468</v>
      </c>
      <c r="C54696" t="s">
        <v>71469</v>
      </c>
      <c r="D54696" t="s">
        <v>70536</v>
      </c>
      <c r="E54696" t="s">
        <v>70537</v>
      </c>
      <c r="F54696" t="s">
        <v>70538</v>
      </c>
    </row>
    <row r="54697" spans="1:6" x14ac:dyDescent="0.2">
      <c r="A54697" t="s">
        <v>64664</v>
      </c>
      <c r="B54697" t="s">
        <v>71468</v>
      </c>
      <c r="C54697" t="s">
        <v>71469</v>
      </c>
      <c r="D54697" t="s">
        <v>71749</v>
      </c>
      <c r="E54697" t="s">
        <v>71750</v>
      </c>
      <c r="F54697" t="s">
        <v>71751</v>
      </c>
    </row>
    <row r="54698" spans="1:6" x14ac:dyDescent="0.2">
      <c r="A54698" t="s">
        <v>64664</v>
      </c>
      <c r="B54698" t="s">
        <v>71468</v>
      </c>
      <c r="C54698" t="s">
        <v>71469</v>
      </c>
      <c r="D54698" t="s">
        <v>71752</v>
      </c>
      <c r="E54698" t="s">
        <v>71753</v>
      </c>
      <c r="F54698" t="s">
        <v>71754</v>
      </c>
    </row>
    <row r="54699" spans="1:6" x14ac:dyDescent="0.2">
      <c r="A54699" t="s">
        <v>64664</v>
      </c>
      <c r="B54699" t="s">
        <v>71468</v>
      </c>
      <c r="C54699" t="s">
        <v>71469</v>
      </c>
      <c r="D54699" t="s">
        <v>71755</v>
      </c>
      <c r="E54699" t="s">
        <v>71756</v>
      </c>
      <c r="F54699" t="s">
        <v>71757</v>
      </c>
    </row>
    <row r="54700" spans="1:6" x14ac:dyDescent="0.2">
      <c r="A54700" t="s">
        <v>64664</v>
      </c>
      <c r="B54700" t="s">
        <v>71468</v>
      </c>
      <c r="C54700" t="s">
        <v>71469</v>
      </c>
      <c r="D54700" t="s">
        <v>71712</v>
      </c>
      <c r="E54700" t="s">
        <v>71713</v>
      </c>
      <c r="F54700" t="s">
        <v>71714</v>
      </c>
    </row>
    <row r="54701" spans="1:6" x14ac:dyDescent="0.2">
      <c r="A54701" t="s">
        <v>64664</v>
      </c>
      <c r="B54701" t="s">
        <v>71468</v>
      </c>
      <c r="C54701" t="s">
        <v>71469</v>
      </c>
      <c r="D54701" t="s">
        <v>35616</v>
      </c>
      <c r="E54701" t="s">
        <v>35617</v>
      </c>
      <c r="F54701" t="s">
        <v>35618</v>
      </c>
    </row>
    <row r="54702" spans="1:6" x14ac:dyDescent="0.2">
      <c r="A54702" t="s">
        <v>64664</v>
      </c>
      <c r="B54702" t="s">
        <v>71468</v>
      </c>
      <c r="C54702" t="s">
        <v>71469</v>
      </c>
      <c r="D54702" t="s">
        <v>71758</v>
      </c>
      <c r="E54702" t="s">
        <v>71759</v>
      </c>
      <c r="F54702" t="s">
        <v>71760</v>
      </c>
    </row>
    <row r="54703" spans="1:6" x14ac:dyDescent="0.2">
      <c r="A54703" t="s">
        <v>64664</v>
      </c>
      <c r="B54703" t="s">
        <v>71468</v>
      </c>
      <c r="C54703" t="s">
        <v>71469</v>
      </c>
      <c r="D54703" t="s">
        <v>71761</v>
      </c>
      <c r="E54703" t="s">
        <v>71762</v>
      </c>
      <c r="F54703" t="s">
        <v>71763</v>
      </c>
    </row>
    <row r="54704" spans="1:6" x14ac:dyDescent="0.2">
      <c r="A54704" t="s">
        <v>64664</v>
      </c>
      <c r="B54704" t="s">
        <v>71468</v>
      </c>
      <c r="C54704" t="s">
        <v>71469</v>
      </c>
      <c r="D54704" t="s">
        <v>67028</v>
      </c>
      <c r="E54704" t="s">
        <v>67029</v>
      </c>
      <c r="F54704" t="s">
        <v>67030</v>
      </c>
    </row>
    <row r="54705" spans="1:6" x14ac:dyDescent="0.2">
      <c r="A54705" t="s">
        <v>64664</v>
      </c>
      <c r="B54705" t="s">
        <v>71468</v>
      </c>
      <c r="C54705" t="s">
        <v>71469</v>
      </c>
      <c r="D54705" t="s">
        <v>69175</v>
      </c>
      <c r="E54705" t="s">
        <v>69176</v>
      </c>
      <c r="F54705" t="s">
        <v>69177</v>
      </c>
    </row>
    <row r="54706" spans="1:6" x14ac:dyDescent="0.2">
      <c r="A54706" t="s">
        <v>64664</v>
      </c>
      <c r="B54706" t="s">
        <v>71468</v>
      </c>
      <c r="C54706" t="s">
        <v>71469</v>
      </c>
      <c r="D54706" t="s">
        <v>71764</v>
      </c>
      <c r="E54706" t="s">
        <v>71765</v>
      </c>
      <c r="F54706" t="s">
        <v>71766</v>
      </c>
    </row>
    <row r="54707" spans="1:6" x14ac:dyDescent="0.2">
      <c r="A54707" t="s">
        <v>64664</v>
      </c>
      <c r="B54707" t="s">
        <v>71468</v>
      </c>
      <c r="C54707" t="s">
        <v>71469</v>
      </c>
      <c r="D54707" t="s">
        <v>67034</v>
      </c>
      <c r="E54707" t="s">
        <v>67035</v>
      </c>
      <c r="F54707" t="s">
        <v>67036</v>
      </c>
    </row>
    <row r="54708" spans="1:6" x14ac:dyDescent="0.2">
      <c r="A54708" t="s">
        <v>64664</v>
      </c>
      <c r="B54708" t="s">
        <v>71468</v>
      </c>
      <c r="C54708" t="s">
        <v>71469</v>
      </c>
      <c r="D54708" t="s">
        <v>71767</v>
      </c>
      <c r="E54708" t="s">
        <v>71768</v>
      </c>
      <c r="F54708" t="s">
        <v>71769</v>
      </c>
    </row>
    <row r="54709" spans="1:6" x14ac:dyDescent="0.2">
      <c r="A54709" t="s">
        <v>64664</v>
      </c>
      <c r="B54709" t="s">
        <v>71468</v>
      </c>
      <c r="C54709" t="s">
        <v>71469</v>
      </c>
      <c r="D54709" t="s">
        <v>67037</v>
      </c>
      <c r="E54709" t="s">
        <v>67038</v>
      </c>
      <c r="F54709" t="s">
        <v>67039</v>
      </c>
    </row>
    <row r="54710" spans="1:6" x14ac:dyDescent="0.2">
      <c r="A54710" t="s">
        <v>64664</v>
      </c>
      <c r="B54710" t="s">
        <v>71468</v>
      </c>
      <c r="C54710" t="s">
        <v>71469</v>
      </c>
      <c r="D54710" t="s">
        <v>71468</v>
      </c>
      <c r="E54710" t="s">
        <v>71770</v>
      </c>
      <c r="F54710" t="s">
        <v>71771</v>
      </c>
    </row>
    <row r="54711" spans="1:6" x14ac:dyDescent="0.2">
      <c r="A54711" t="s">
        <v>64664</v>
      </c>
      <c r="B54711" t="s">
        <v>71468</v>
      </c>
      <c r="C54711" t="s">
        <v>71469</v>
      </c>
      <c r="D54711" t="s">
        <v>71772</v>
      </c>
      <c r="E54711" t="s">
        <v>71773</v>
      </c>
      <c r="F54711" t="s">
        <v>71774</v>
      </c>
    </row>
    <row r="54712" spans="1:6" x14ac:dyDescent="0.2">
      <c r="A54712" t="s">
        <v>64664</v>
      </c>
      <c r="B54712" t="s">
        <v>71468</v>
      </c>
      <c r="C54712" t="s">
        <v>71469</v>
      </c>
      <c r="D54712" t="s">
        <v>71775</v>
      </c>
      <c r="E54712" t="s">
        <v>71776</v>
      </c>
      <c r="F54712" t="s">
        <v>71777</v>
      </c>
    </row>
    <row r="54713" spans="1:6" x14ac:dyDescent="0.2">
      <c r="A54713" t="s">
        <v>64664</v>
      </c>
      <c r="B54713" t="s">
        <v>71468</v>
      </c>
      <c r="C54713" t="s">
        <v>71469</v>
      </c>
      <c r="D54713" t="s">
        <v>67548</v>
      </c>
      <c r="E54713" t="s">
        <v>67549</v>
      </c>
      <c r="F54713" t="s">
        <v>67550</v>
      </c>
    </row>
    <row r="54714" spans="1:6" x14ac:dyDescent="0.2">
      <c r="A54714" t="s">
        <v>64664</v>
      </c>
      <c r="B54714" t="s">
        <v>71468</v>
      </c>
      <c r="C54714" t="s">
        <v>71469</v>
      </c>
      <c r="D54714" t="s">
        <v>5027</v>
      </c>
      <c r="E54714" t="s">
        <v>5028</v>
      </c>
      <c r="F54714" t="s">
        <v>5029</v>
      </c>
    </row>
    <row r="54715" spans="1:6" x14ac:dyDescent="0.2">
      <c r="A54715" t="s">
        <v>64664</v>
      </c>
      <c r="B54715" t="s">
        <v>71468</v>
      </c>
      <c r="C54715" t="s">
        <v>71469</v>
      </c>
      <c r="D54715" t="s">
        <v>65904</v>
      </c>
      <c r="E54715" t="s">
        <v>65905</v>
      </c>
      <c r="F54715" t="s">
        <v>65906</v>
      </c>
    </row>
    <row r="54716" spans="1:6" x14ac:dyDescent="0.2">
      <c r="A54716" t="s">
        <v>64664</v>
      </c>
      <c r="B54716" t="s">
        <v>71468</v>
      </c>
      <c r="C54716" t="s">
        <v>71469</v>
      </c>
      <c r="D54716" t="s">
        <v>67022</v>
      </c>
      <c r="E54716" t="s">
        <v>67023</v>
      </c>
      <c r="F54716" t="s">
        <v>67024</v>
      </c>
    </row>
    <row r="54717" spans="1:6" x14ac:dyDescent="0.2">
      <c r="A54717" t="s">
        <v>64664</v>
      </c>
      <c r="B54717" t="s">
        <v>71468</v>
      </c>
      <c r="C54717" t="s">
        <v>71469</v>
      </c>
      <c r="D54717" t="s">
        <v>71778</v>
      </c>
      <c r="E54717" t="s">
        <v>71779</v>
      </c>
      <c r="F54717" t="s">
        <v>71780</v>
      </c>
    </row>
    <row r="54718" spans="1:6" x14ac:dyDescent="0.2">
      <c r="A54718" t="s">
        <v>64664</v>
      </c>
      <c r="B54718" t="s">
        <v>71468</v>
      </c>
      <c r="C54718" t="s">
        <v>71469</v>
      </c>
      <c r="D54718" t="s">
        <v>31943</v>
      </c>
      <c r="E54718" t="s">
        <v>31944</v>
      </c>
      <c r="F54718" t="s">
        <v>31945</v>
      </c>
    </row>
    <row r="54719" spans="1:6" x14ac:dyDescent="0.2">
      <c r="A54719" t="s">
        <v>64664</v>
      </c>
      <c r="B54719" t="s">
        <v>71468</v>
      </c>
      <c r="C54719" t="s">
        <v>71469</v>
      </c>
      <c r="D54719" t="s">
        <v>70615</v>
      </c>
      <c r="E54719" t="s">
        <v>70616</v>
      </c>
      <c r="F54719" t="s">
        <v>70617</v>
      </c>
    </row>
    <row r="54720" spans="1:6" x14ac:dyDescent="0.2">
      <c r="A54720" t="s">
        <v>64664</v>
      </c>
      <c r="B54720" t="s">
        <v>71468</v>
      </c>
      <c r="C54720" t="s">
        <v>71469</v>
      </c>
      <c r="D54720" t="s">
        <v>71781</v>
      </c>
      <c r="E54720" t="s">
        <v>71782</v>
      </c>
      <c r="F54720" t="s">
        <v>71783</v>
      </c>
    </row>
    <row r="54721" spans="1:6" x14ac:dyDescent="0.2">
      <c r="A54721" t="s">
        <v>64664</v>
      </c>
      <c r="B54721" t="s">
        <v>71468</v>
      </c>
      <c r="C54721" t="s">
        <v>71469</v>
      </c>
      <c r="D54721" t="s">
        <v>67557</v>
      </c>
      <c r="E54721" t="s">
        <v>67558</v>
      </c>
      <c r="F54721" t="s">
        <v>67559</v>
      </c>
    </row>
    <row r="54722" spans="1:6" x14ac:dyDescent="0.2">
      <c r="A54722" t="s">
        <v>64664</v>
      </c>
      <c r="B54722" t="s">
        <v>71468</v>
      </c>
      <c r="C54722" t="s">
        <v>71469</v>
      </c>
      <c r="D54722" t="s">
        <v>71784</v>
      </c>
      <c r="E54722" t="s">
        <v>71785</v>
      </c>
      <c r="F54722" t="s">
        <v>71786</v>
      </c>
    </row>
    <row r="54723" spans="1:6" x14ac:dyDescent="0.2">
      <c r="A54723" t="s">
        <v>64664</v>
      </c>
      <c r="B54723" t="s">
        <v>71468</v>
      </c>
      <c r="C54723" t="s">
        <v>71469</v>
      </c>
      <c r="D54723" t="s">
        <v>67043</v>
      </c>
      <c r="E54723" t="s">
        <v>67044</v>
      </c>
      <c r="F54723" t="s">
        <v>67045</v>
      </c>
    </row>
    <row r="54724" spans="1:6" x14ac:dyDescent="0.2">
      <c r="A54724" t="s">
        <v>64664</v>
      </c>
      <c r="B54724" t="s">
        <v>71468</v>
      </c>
      <c r="C54724" t="s">
        <v>71469</v>
      </c>
      <c r="D54724" t="s">
        <v>6359</v>
      </c>
      <c r="E54724" t="s">
        <v>6360</v>
      </c>
      <c r="F54724" t="s">
        <v>6361</v>
      </c>
    </row>
    <row r="54725" spans="1:6" x14ac:dyDescent="0.2">
      <c r="A54725" t="s">
        <v>64664</v>
      </c>
      <c r="B54725" t="s">
        <v>71468</v>
      </c>
      <c r="C54725" t="s">
        <v>71469</v>
      </c>
      <c r="D54725" t="s">
        <v>71775</v>
      </c>
      <c r="E54725" t="s">
        <v>71776</v>
      </c>
      <c r="F54725" t="s">
        <v>71777</v>
      </c>
    </row>
    <row r="54726" spans="1:6" x14ac:dyDescent="0.2">
      <c r="A54726" t="s">
        <v>64664</v>
      </c>
      <c r="B54726" t="s">
        <v>71468</v>
      </c>
      <c r="C54726" t="s">
        <v>71469</v>
      </c>
      <c r="D54726" t="s">
        <v>67548</v>
      </c>
      <c r="E54726" t="s">
        <v>67549</v>
      </c>
      <c r="F54726" t="s">
        <v>67550</v>
      </c>
    </row>
    <row r="54727" spans="1:6" x14ac:dyDescent="0.2">
      <c r="A54727" t="s">
        <v>64664</v>
      </c>
      <c r="B54727" t="s">
        <v>71468</v>
      </c>
      <c r="C54727" t="s">
        <v>71469</v>
      </c>
      <c r="D54727" t="s">
        <v>71761</v>
      </c>
      <c r="E54727" t="s">
        <v>71762</v>
      </c>
      <c r="F54727" t="s">
        <v>71763</v>
      </c>
    </row>
    <row r="54728" spans="1:6" x14ac:dyDescent="0.2">
      <c r="A54728" t="s">
        <v>64664</v>
      </c>
      <c r="B54728" t="s">
        <v>71468</v>
      </c>
      <c r="C54728" t="s">
        <v>71469</v>
      </c>
      <c r="D54728" t="s">
        <v>71787</v>
      </c>
      <c r="E54728" t="s">
        <v>71788</v>
      </c>
      <c r="F54728" t="s">
        <v>71789</v>
      </c>
    </row>
    <row r="54729" spans="1:6" x14ac:dyDescent="0.2">
      <c r="A54729" t="s">
        <v>64664</v>
      </c>
      <c r="B54729" t="s">
        <v>71468</v>
      </c>
      <c r="C54729" t="s">
        <v>71469</v>
      </c>
      <c r="D54729" t="s">
        <v>71790</v>
      </c>
      <c r="E54729" t="s">
        <v>71791</v>
      </c>
      <c r="F54729" t="s">
        <v>71792</v>
      </c>
    </row>
    <row r="54730" spans="1:6" x14ac:dyDescent="0.2">
      <c r="A54730" t="s">
        <v>64664</v>
      </c>
      <c r="B54730" t="s">
        <v>71468</v>
      </c>
      <c r="C54730" t="s">
        <v>71469</v>
      </c>
      <c r="D54730" t="s">
        <v>71793</v>
      </c>
      <c r="E54730" t="s">
        <v>71794</v>
      </c>
      <c r="F54730" t="s">
        <v>71795</v>
      </c>
    </row>
    <row r="54731" spans="1:6" x14ac:dyDescent="0.2">
      <c r="A54731" t="s">
        <v>64664</v>
      </c>
      <c r="B54731" t="s">
        <v>71468</v>
      </c>
      <c r="C54731" t="s">
        <v>71469</v>
      </c>
      <c r="D54731" t="s">
        <v>70695</v>
      </c>
      <c r="E54731" t="s">
        <v>70696</v>
      </c>
      <c r="F54731" t="s">
        <v>70697</v>
      </c>
    </row>
    <row r="54732" spans="1:6" x14ac:dyDescent="0.2">
      <c r="A54732" t="s">
        <v>64664</v>
      </c>
      <c r="B54732" t="s">
        <v>71468</v>
      </c>
      <c r="C54732" t="s">
        <v>71469</v>
      </c>
      <c r="D54732" t="s">
        <v>67046</v>
      </c>
      <c r="E54732" t="s">
        <v>67047</v>
      </c>
      <c r="F54732" t="s">
        <v>67048</v>
      </c>
    </row>
    <row r="54733" spans="1:6" x14ac:dyDescent="0.2">
      <c r="A54733" t="s">
        <v>64664</v>
      </c>
      <c r="B54733" t="s">
        <v>71468</v>
      </c>
      <c r="C54733" t="s">
        <v>71469</v>
      </c>
      <c r="D54733" t="s">
        <v>67049</v>
      </c>
      <c r="E54733" t="s">
        <v>67050</v>
      </c>
      <c r="F54733" t="s">
        <v>67051</v>
      </c>
    </row>
    <row r="54734" spans="1:6" x14ac:dyDescent="0.2">
      <c r="A54734" t="s">
        <v>64664</v>
      </c>
      <c r="B54734" t="s">
        <v>71468</v>
      </c>
      <c r="C54734" t="s">
        <v>71469</v>
      </c>
      <c r="D54734" t="s">
        <v>71796</v>
      </c>
      <c r="E54734" t="s">
        <v>71797</v>
      </c>
      <c r="F54734" t="s">
        <v>71798</v>
      </c>
    </row>
    <row r="54735" spans="1:6" x14ac:dyDescent="0.2">
      <c r="A54735" t="s">
        <v>64664</v>
      </c>
      <c r="B54735" t="s">
        <v>71468</v>
      </c>
      <c r="C54735" t="s">
        <v>71469</v>
      </c>
      <c r="D54735" t="s">
        <v>71799</v>
      </c>
      <c r="E54735" t="s">
        <v>71800</v>
      </c>
      <c r="F54735" t="s">
        <v>71801</v>
      </c>
    </row>
    <row r="54736" spans="1:6" x14ac:dyDescent="0.2">
      <c r="A54736" t="s">
        <v>64664</v>
      </c>
      <c r="B54736" t="s">
        <v>71468</v>
      </c>
      <c r="C54736" t="s">
        <v>71469</v>
      </c>
      <c r="D54736" t="s">
        <v>65964</v>
      </c>
      <c r="E54736" t="s">
        <v>65965</v>
      </c>
      <c r="F54736" t="s">
        <v>65966</v>
      </c>
    </row>
    <row r="54737" spans="1:6" x14ac:dyDescent="0.2">
      <c r="A54737" t="s">
        <v>64664</v>
      </c>
      <c r="B54737" t="s">
        <v>71468</v>
      </c>
      <c r="C54737" t="s">
        <v>71469</v>
      </c>
      <c r="D54737" t="s">
        <v>71784</v>
      </c>
      <c r="E54737" t="s">
        <v>71785</v>
      </c>
      <c r="F54737" t="s">
        <v>71786</v>
      </c>
    </row>
    <row r="54738" spans="1:6" x14ac:dyDescent="0.2">
      <c r="A54738" t="s">
        <v>64664</v>
      </c>
      <c r="B54738" t="s">
        <v>71468</v>
      </c>
      <c r="C54738" t="s">
        <v>71469</v>
      </c>
      <c r="D54738" t="s">
        <v>6482</v>
      </c>
      <c r="E54738" t="s">
        <v>6483</v>
      </c>
      <c r="F54738" t="s">
        <v>6484</v>
      </c>
    </row>
    <row r="54739" spans="1:6" x14ac:dyDescent="0.2">
      <c r="A54739" t="s">
        <v>64664</v>
      </c>
      <c r="B54739" t="s">
        <v>71468</v>
      </c>
      <c r="C54739" t="s">
        <v>71469</v>
      </c>
      <c r="D54739" t="s">
        <v>6485</v>
      </c>
      <c r="E54739" t="s">
        <v>6486</v>
      </c>
      <c r="F54739" t="s">
        <v>71802</v>
      </c>
    </row>
    <row r="54740" spans="1:6" x14ac:dyDescent="0.2">
      <c r="A54740" t="s">
        <v>64664</v>
      </c>
      <c r="B54740" t="s">
        <v>71468</v>
      </c>
      <c r="C54740" t="s">
        <v>71469</v>
      </c>
      <c r="D54740" t="s">
        <v>71803</v>
      </c>
      <c r="E54740" t="s">
        <v>71804</v>
      </c>
      <c r="F54740" t="s">
        <v>71805</v>
      </c>
    </row>
    <row r="54741" spans="1:6" x14ac:dyDescent="0.2">
      <c r="A54741" t="s">
        <v>64664</v>
      </c>
      <c r="B54741" t="s">
        <v>71468</v>
      </c>
      <c r="C54741" t="s">
        <v>71469</v>
      </c>
      <c r="D54741" t="s">
        <v>70741</v>
      </c>
      <c r="E54741" t="s">
        <v>70742</v>
      </c>
      <c r="F54741" t="s">
        <v>71806</v>
      </c>
    </row>
    <row r="54742" spans="1:6" x14ac:dyDescent="0.2">
      <c r="A54742" t="s">
        <v>64664</v>
      </c>
      <c r="B54742" t="s">
        <v>71468</v>
      </c>
      <c r="C54742" t="s">
        <v>71469</v>
      </c>
      <c r="D54742" t="s">
        <v>71807</v>
      </c>
      <c r="E54742" t="s">
        <v>71808</v>
      </c>
      <c r="F54742" t="s">
        <v>71809</v>
      </c>
    </row>
    <row r="54743" spans="1:6" x14ac:dyDescent="0.2">
      <c r="A54743" t="s">
        <v>64664</v>
      </c>
      <c r="B54743" t="s">
        <v>71468</v>
      </c>
      <c r="C54743" t="s">
        <v>71469</v>
      </c>
      <c r="D54743" t="s">
        <v>70759</v>
      </c>
      <c r="E54743" t="s">
        <v>70760</v>
      </c>
      <c r="F54743" t="s">
        <v>70761</v>
      </c>
    </row>
    <row r="54744" spans="1:6" x14ac:dyDescent="0.2">
      <c r="A54744" t="s">
        <v>64664</v>
      </c>
      <c r="B54744" t="s">
        <v>71468</v>
      </c>
      <c r="C54744" t="s">
        <v>71469</v>
      </c>
      <c r="D54744" t="s">
        <v>70771</v>
      </c>
      <c r="E54744" t="s">
        <v>70772</v>
      </c>
      <c r="F54744" t="s">
        <v>70773</v>
      </c>
    </row>
    <row r="54745" spans="1:6" x14ac:dyDescent="0.2">
      <c r="A54745" t="s">
        <v>64664</v>
      </c>
      <c r="B54745" t="s">
        <v>71468</v>
      </c>
      <c r="C54745" t="s">
        <v>71469</v>
      </c>
      <c r="D54745" t="s">
        <v>70774</v>
      </c>
      <c r="E54745" t="s">
        <v>70775</v>
      </c>
      <c r="F54745" t="s">
        <v>70776</v>
      </c>
    </row>
    <row r="54746" spans="1:6" x14ac:dyDescent="0.2">
      <c r="A54746" t="s">
        <v>64664</v>
      </c>
      <c r="B54746" t="s">
        <v>71810</v>
      </c>
      <c r="C54746" t="s">
        <v>71811</v>
      </c>
      <c r="D54746" t="s">
        <v>71812</v>
      </c>
      <c r="E54746" t="s">
        <v>71813</v>
      </c>
      <c r="F54746" t="s">
        <v>71814</v>
      </c>
    </row>
    <row r="54747" spans="1:6" x14ac:dyDescent="0.2">
      <c r="A54747" t="s">
        <v>64664</v>
      </c>
      <c r="B54747" t="s">
        <v>71810</v>
      </c>
      <c r="C54747" t="s">
        <v>71811</v>
      </c>
      <c r="D54747" t="s">
        <v>101</v>
      </c>
      <c r="E54747" t="s">
        <v>102</v>
      </c>
      <c r="F54747" t="s">
        <v>71815</v>
      </c>
    </row>
    <row r="54748" spans="1:6" x14ac:dyDescent="0.2">
      <c r="A54748" t="s">
        <v>64664</v>
      </c>
      <c r="B54748" t="s">
        <v>71810</v>
      </c>
      <c r="C54748" t="s">
        <v>71811</v>
      </c>
      <c r="D54748" t="s">
        <v>4867</v>
      </c>
      <c r="E54748" t="s">
        <v>4868</v>
      </c>
      <c r="F54748" t="s">
        <v>71816</v>
      </c>
    </row>
    <row r="54749" spans="1:6" x14ac:dyDescent="0.2">
      <c r="A54749" t="s">
        <v>64664</v>
      </c>
      <c r="B54749" t="s">
        <v>71810</v>
      </c>
      <c r="C54749" t="s">
        <v>71811</v>
      </c>
      <c r="D54749" t="s">
        <v>4870</v>
      </c>
      <c r="E54749" t="s">
        <v>4871</v>
      </c>
      <c r="F54749" t="s">
        <v>4872</v>
      </c>
    </row>
    <row r="54750" spans="1:6" x14ac:dyDescent="0.2">
      <c r="A54750" t="s">
        <v>64664</v>
      </c>
      <c r="B54750" t="s">
        <v>71810</v>
      </c>
      <c r="C54750" t="s">
        <v>71811</v>
      </c>
      <c r="D54750" t="s">
        <v>104</v>
      </c>
      <c r="E54750" t="s">
        <v>105</v>
      </c>
      <c r="F54750" t="s">
        <v>71817</v>
      </c>
    </row>
    <row r="54751" spans="1:6" x14ac:dyDescent="0.2">
      <c r="A54751" t="s">
        <v>64664</v>
      </c>
      <c r="B54751" t="s">
        <v>71810</v>
      </c>
      <c r="C54751" t="s">
        <v>71811</v>
      </c>
      <c r="D54751" t="s">
        <v>107</v>
      </c>
      <c r="E54751" t="s">
        <v>108</v>
      </c>
      <c r="F54751" t="s">
        <v>4874</v>
      </c>
    </row>
    <row r="54752" spans="1:6" x14ac:dyDescent="0.2">
      <c r="A54752" t="s">
        <v>64664</v>
      </c>
      <c r="B54752" t="s">
        <v>71810</v>
      </c>
      <c r="C54752" t="s">
        <v>71811</v>
      </c>
      <c r="D54752" t="s">
        <v>5077</v>
      </c>
      <c r="E54752" t="s">
        <v>5078</v>
      </c>
      <c r="F54752" t="s">
        <v>5079</v>
      </c>
    </row>
    <row r="54753" spans="1:6" x14ac:dyDescent="0.2">
      <c r="A54753" t="s">
        <v>64664</v>
      </c>
      <c r="B54753" t="s">
        <v>71810</v>
      </c>
      <c r="C54753" t="s">
        <v>71811</v>
      </c>
      <c r="D54753" t="s">
        <v>5080</v>
      </c>
      <c r="E54753" t="s">
        <v>5081</v>
      </c>
      <c r="F54753" t="s">
        <v>71818</v>
      </c>
    </row>
    <row r="54754" spans="1:6" x14ac:dyDescent="0.2">
      <c r="A54754" t="s">
        <v>64664</v>
      </c>
      <c r="B54754" t="s">
        <v>71810</v>
      </c>
      <c r="C54754" t="s">
        <v>71811</v>
      </c>
      <c r="D54754" t="s">
        <v>5086</v>
      </c>
      <c r="E54754" t="s">
        <v>5087</v>
      </c>
      <c r="F54754" t="s">
        <v>71819</v>
      </c>
    </row>
    <row r="54755" spans="1:6" x14ac:dyDescent="0.2">
      <c r="A54755" t="s">
        <v>64664</v>
      </c>
      <c r="B54755" t="s">
        <v>71810</v>
      </c>
      <c r="C54755" t="s">
        <v>71811</v>
      </c>
      <c r="D54755" t="s">
        <v>5095</v>
      </c>
      <c r="E54755" t="s">
        <v>5096</v>
      </c>
      <c r="F54755" t="s">
        <v>5097</v>
      </c>
    </row>
    <row r="54756" spans="1:6" x14ac:dyDescent="0.2">
      <c r="A54756" t="s">
        <v>64664</v>
      </c>
      <c r="B54756" t="s">
        <v>71810</v>
      </c>
      <c r="C54756" t="s">
        <v>71811</v>
      </c>
      <c r="D54756" t="s">
        <v>117</v>
      </c>
      <c r="E54756" t="s">
        <v>118</v>
      </c>
      <c r="F54756" t="s">
        <v>71820</v>
      </c>
    </row>
    <row r="54757" spans="1:6" x14ac:dyDescent="0.2">
      <c r="A54757" t="s">
        <v>64664</v>
      </c>
      <c r="B54757" t="s">
        <v>71810</v>
      </c>
      <c r="C54757" t="s">
        <v>71811</v>
      </c>
      <c r="D54757" t="s">
        <v>32918</v>
      </c>
      <c r="E54757" t="s">
        <v>32919</v>
      </c>
      <c r="F54757" t="s">
        <v>32920</v>
      </c>
    </row>
    <row r="54758" spans="1:6" x14ac:dyDescent="0.2">
      <c r="A54758" t="s">
        <v>64664</v>
      </c>
      <c r="B54758" t="s">
        <v>71810</v>
      </c>
      <c r="C54758" t="s">
        <v>71811</v>
      </c>
      <c r="D54758" t="s">
        <v>4282</v>
      </c>
      <c r="E54758" t="s">
        <v>4283</v>
      </c>
      <c r="F54758" t="s">
        <v>4284</v>
      </c>
    </row>
    <row r="54759" spans="1:6" x14ac:dyDescent="0.2">
      <c r="A54759" t="s">
        <v>64664</v>
      </c>
      <c r="B54759" t="s">
        <v>71810</v>
      </c>
      <c r="C54759" t="s">
        <v>71811</v>
      </c>
      <c r="D54759" t="s">
        <v>32921</v>
      </c>
      <c r="E54759" t="s">
        <v>32922</v>
      </c>
      <c r="F54759" t="s">
        <v>32923</v>
      </c>
    </row>
    <row r="54760" spans="1:6" x14ac:dyDescent="0.2">
      <c r="A54760" t="s">
        <v>64664</v>
      </c>
      <c r="B54760" t="s">
        <v>71810</v>
      </c>
      <c r="C54760" t="s">
        <v>71811</v>
      </c>
      <c r="D54760" t="s">
        <v>33395</v>
      </c>
      <c r="E54760" t="s">
        <v>33396</v>
      </c>
      <c r="F54760" t="s">
        <v>53969</v>
      </c>
    </row>
    <row r="54761" spans="1:6" x14ac:dyDescent="0.2">
      <c r="A54761" t="s">
        <v>64664</v>
      </c>
      <c r="B54761" t="s">
        <v>71810</v>
      </c>
      <c r="C54761" t="s">
        <v>71811</v>
      </c>
      <c r="D54761" t="s">
        <v>64707</v>
      </c>
      <c r="E54761" t="s">
        <v>64708</v>
      </c>
      <c r="F54761" t="s">
        <v>69813</v>
      </c>
    </row>
    <row r="54762" spans="1:6" x14ac:dyDescent="0.2">
      <c r="A54762" t="s">
        <v>64664</v>
      </c>
      <c r="B54762" t="s">
        <v>71810</v>
      </c>
      <c r="C54762" t="s">
        <v>71811</v>
      </c>
      <c r="D54762" t="s">
        <v>66617</v>
      </c>
      <c r="E54762" t="s">
        <v>66618</v>
      </c>
      <c r="F54762" t="s">
        <v>66619</v>
      </c>
    </row>
    <row r="54763" spans="1:6" x14ac:dyDescent="0.2">
      <c r="A54763" t="s">
        <v>64664</v>
      </c>
      <c r="B54763" t="s">
        <v>71810</v>
      </c>
      <c r="C54763" t="s">
        <v>71811</v>
      </c>
      <c r="D54763" t="s">
        <v>5143</v>
      </c>
      <c r="E54763" t="s">
        <v>5144</v>
      </c>
      <c r="F54763" t="s">
        <v>5145</v>
      </c>
    </row>
    <row r="54764" spans="1:6" x14ac:dyDescent="0.2">
      <c r="A54764" t="s">
        <v>64664</v>
      </c>
      <c r="B54764" t="s">
        <v>71810</v>
      </c>
      <c r="C54764" t="s">
        <v>71811</v>
      </c>
      <c r="D54764" t="s">
        <v>5146</v>
      </c>
      <c r="E54764" t="s">
        <v>5147</v>
      </c>
      <c r="F54764" t="s">
        <v>5148</v>
      </c>
    </row>
    <row r="54765" spans="1:6" x14ac:dyDescent="0.2">
      <c r="A54765" t="s">
        <v>64664</v>
      </c>
      <c r="B54765" t="s">
        <v>71810</v>
      </c>
      <c r="C54765" t="s">
        <v>71811</v>
      </c>
      <c r="D54765" t="s">
        <v>5177</v>
      </c>
      <c r="E54765" t="s">
        <v>5178</v>
      </c>
      <c r="F54765" t="s">
        <v>5179</v>
      </c>
    </row>
    <row r="54766" spans="1:6" x14ac:dyDescent="0.2">
      <c r="A54766" t="s">
        <v>64664</v>
      </c>
      <c r="B54766" t="s">
        <v>71810</v>
      </c>
      <c r="C54766" t="s">
        <v>71811</v>
      </c>
      <c r="D54766" t="s">
        <v>66626</v>
      </c>
      <c r="E54766" t="s">
        <v>66627</v>
      </c>
      <c r="F54766" t="s">
        <v>71821</v>
      </c>
    </row>
    <row r="54767" spans="1:6" x14ac:dyDescent="0.2">
      <c r="A54767" t="s">
        <v>64664</v>
      </c>
      <c r="B54767" t="s">
        <v>71810</v>
      </c>
      <c r="C54767" t="s">
        <v>71811</v>
      </c>
      <c r="D54767" t="s">
        <v>67264</v>
      </c>
      <c r="E54767" t="s">
        <v>67265</v>
      </c>
      <c r="F54767" t="s">
        <v>67266</v>
      </c>
    </row>
    <row r="54768" spans="1:6" x14ac:dyDescent="0.2">
      <c r="A54768" t="s">
        <v>64664</v>
      </c>
      <c r="B54768" t="s">
        <v>71810</v>
      </c>
      <c r="C54768" t="s">
        <v>71811</v>
      </c>
      <c r="D54768" t="s">
        <v>66629</v>
      </c>
      <c r="E54768" t="s">
        <v>66630</v>
      </c>
      <c r="F54768" t="s">
        <v>66631</v>
      </c>
    </row>
    <row r="54769" spans="1:6" x14ac:dyDescent="0.2">
      <c r="A54769" t="s">
        <v>64664</v>
      </c>
      <c r="B54769" t="s">
        <v>71810</v>
      </c>
      <c r="C54769" t="s">
        <v>71811</v>
      </c>
      <c r="D54769" t="s">
        <v>5186</v>
      </c>
      <c r="E54769" t="s">
        <v>5187</v>
      </c>
      <c r="F54769" t="s">
        <v>71822</v>
      </c>
    </row>
    <row r="54770" spans="1:6" x14ac:dyDescent="0.2">
      <c r="A54770" t="s">
        <v>64664</v>
      </c>
      <c r="B54770" t="s">
        <v>71810</v>
      </c>
      <c r="C54770" t="s">
        <v>71811</v>
      </c>
      <c r="D54770" t="s">
        <v>5196</v>
      </c>
      <c r="E54770" t="s">
        <v>5197</v>
      </c>
      <c r="F54770" t="s">
        <v>71823</v>
      </c>
    </row>
    <row r="54771" spans="1:6" x14ac:dyDescent="0.2">
      <c r="A54771" t="s">
        <v>64664</v>
      </c>
      <c r="B54771" t="s">
        <v>71810</v>
      </c>
      <c r="C54771" t="s">
        <v>71811</v>
      </c>
      <c r="D54771" t="s">
        <v>32931</v>
      </c>
      <c r="E54771" t="s">
        <v>32932</v>
      </c>
      <c r="F54771" t="s">
        <v>32933</v>
      </c>
    </row>
    <row r="54772" spans="1:6" x14ac:dyDescent="0.2">
      <c r="A54772" t="s">
        <v>64664</v>
      </c>
      <c r="B54772" t="s">
        <v>71810</v>
      </c>
      <c r="C54772" t="s">
        <v>71811</v>
      </c>
      <c r="D54772" t="s">
        <v>59974</v>
      </c>
      <c r="E54772" t="s">
        <v>59975</v>
      </c>
      <c r="F54772" t="s">
        <v>59976</v>
      </c>
    </row>
    <row r="54773" spans="1:6" x14ac:dyDescent="0.2">
      <c r="A54773" t="s">
        <v>64664</v>
      </c>
      <c r="B54773" t="s">
        <v>71810</v>
      </c>
      <c r="C54773" t="s">
        <v>71811</v>
      </c>
      <c r="D54773" t="s">
        <v>5201</v>
      </c>
      <c r="E54773" t="s">
        <v>5202</v>
      </c>
      <c r="F54773" t="s">
        <v>71824</v>
      </c>
    </row>
    <row r="54774" spans="1:6" x14ac:dyDescent="0.2">
      <c r="A54774" t="s">
        <v>64664</v>
      </c>
      <c r="B54774" t="s">
        <v>71810</v>
      </c>
      <c r="C54774" t="s">
        <v>71811</v>
      </c>
      <c r="D54774" t="s">
        <v>6560</v>
      </c>
      <c r="E54774" t="s">
        <v>6561</v>
      </c>
      <c r="F54774" t="s">
        <v>6562</v>
      </c>
    </row>
    <row r="54775" spans="1:6" x14ac:dyDescent="0.2">
      <c r="A54775" t="s">
        <v>64664</v>
      </c>
      <c r="B54775" t="s">
        <v>71810</v>
      </c>
      <c r="C54775" t="s">
        <v>71811</v>
      </c>
      <c r="D54775" t="s">
        <v>64047</v>
      </c>
      <c r="E54775" t="s">
        <v>64048</v>
      </c>
      <c r="F54775" t="s">
        <v>71825</v>
      </c>
    </row>
    <row r="54776" spans="1:6" x14ac:dyDescent="0.2">
      <c r="A54776" t="s">
        <v>64664</v>
      </c>
      <c r="B54776" t="s">
        <v>71810</v>
      </c>
      <c r="C54776" t="s">
        <v>71811</v>
      </c>
      <c r="D54776" t="s">
        <v>840</v>
      </c>
      <c r="E54776" t="s">
        <v>841</v>
      </c>
      <c r="F54776" t="s">
        <v>842</v>
      </c>
    </row>
    <row r="54777" spans="1:6" x14ac:dyDescent="0.2">
      <c r="A54777" t="s">
        <v>64664</v>
      </c>
      <c r="B54777" t="s">
        <v>71810</v>
      </c>
      <c r="C54777" t="s">
        <v>71811</v>
      </c>
      <c r="D54777" t="s">
        <v>20491</v>
      </c>
      <c r="E54777" t="s">
        <v>20492</v>
      </c>
      <c r="F54777" t="s">
        <v>20493</v>
      </c>
    </row>
    <row r="54778" spans="1:6" x14ac:dyDescent="0.2">
      <c r="A54778" t="s">
        <v>64664</v>
      </c>
      <c r="B54778" t="s">
        <v>71810</v>
      </c>
      <c r="C54778" t="s">
        <v>71811</v>
      </c>
      <c r="D54778" t="s">
        <v>5207</v>
      </c>
      <c r="E54778" t="s">
        <v>5208</v>
      </c>
      <c r="F54778" t="s">
        <v>71826</v>
      </c>
    </row>
    <row r="54779" spans="1:6" x14ac:dyDescent="0.2">
      <c r="A54779" t="s">
        <v>64664</v>
      </c>
      <c r="B54779" t="s">
        <v>71810</v>
      </c>
      <c r="C54779" t="s">
        <v>71811</v>
      </c>
      <c r="D54779" t="s">
        <v>68095</v>
      </c>
      <c r="E54779" t="s">
        <v>68096</v>
      </c>
      <c r="F54779" t="s">
        <v>71827</v>
      </c>
    </row>
    <row r="54780" spans="1:6" x14ac:dyDescent="0.2">
      <c r="A54780" t="s">
        <v>64664</v>
      </c>
      <c r="B54780" t="s">
        <v>71810</v>
      </c>
      <c r="C54780" t="s">
        <v>71811</v>
      </c>
      <c r="D54780" t="s">
        <v>2548</v>
      </c>
      <c r="E54780" t="s">
        <v>2549</v>
      </c>
      <c r="F54780" t="s">
        <v>2550</v>
      </c>
    </row>
    <row r="54781" spans="1:6" x14ac:dyDescent="0.2">
      <c r="A54781" t="s">
        <v>64664</v>
      </c>
      <c r="B54781" t="s">
        <v>71810</v>
      </c>
      <c r="C54781" t="s">
        <v>71811</v>
      </c>
      <c r="D54781" t="s">
        <v>64054</v>
      </c>
      <c r="E54781" t="s">
        <v>64055</v>
      </c>
      <c r="F54781" t="s">
        <v>71828</v>
      </c>
    </row>
    <row r="54782" spans="1:6" x14ac:dyDescent="0.2">
      <c r="A54782" t="s">
        <v>64664</v>
      </c>
      <c r="B54782" t="s">
        <v>71810</v>
      </c>
      <c r="C54782" t="s">
        <v>71811</v>
      </c>
      <c r="D54782" t="s">
        <v>5224</v>
      </c>
      <c r="E54782" t="s">
        <v>5225</v>
      </c>
      <c r="F54782" t="s">
        <v>71829</v>
      </c>
    </row>
    <row r="54783" spans="1:6" x14ac:dyDescent="0.2">
      <c r="A54783" t="s">
        <v>64664</v>
      </c>
      <c r="B54783" t="s">
        <v>71810</v>
      </c>
      <c r="C54783" t="s">
        <v>71811</v>
      </c>
      <c r="D54783" t="s">
        <v>5230</v>
      </c>
      <c r="E54783" t="s">
        <v>5231</v>
      </c>
      <c r="F54783" t="s">
        <v>71830</v>
      </c>
    </row>
    <row r="54784" spans="1:6" x14ac:dyDescent="0.2">
      <c r="A54784" t="s">
        <v>64664</v>
      </c>
      <c r="B54784" t="s">
        <v>71810</v>
      </c>
      <c r="C54784" t="s">
        <v>71811</v>
      </c>
      <c r="D54784" t="s">
        <v>4517</v>
      </c>
      <c r="E54784" t="s">
        <v>4518</v>
      </c>
      <c r="F54784" t="s">
        <v>71831</v>
      </c>
    </row>
    <row r="54785" spans="1:6" x14ac:dyDescent="0.2">
      <c r="A54785" t="s">
        <v>64664</v>
      </c>
      <c r="B54785" t="s">
        <v>71810</v>
      </c>
      <c r="C54785" t="s">
        <v>71811</v>
      </c>
      <c r="D54785" t="s">
        <v>21464</v>
      </c>
      <c r="E54785" t="s">
        <v>21465</v>
      </c>
      <c r="F54785" t="s">
        <v>71832</v>
      </c>
    </row>
    <row r="54786" spans="1:6" x14ac:dyDescent="0.2">
      <c r="A54786" t="s">
        <v>64664</v>
      </c>
      <c r="B54786" t="s">
        <v>71810</v>
      </c>
      <c r="C54786" t="s">
        <v>71811</v>
      </c>
      <c r="D54786" t="s">
        <v>5240</v>
      </c>
      <c r="E54786" t="s">
        <v>5241</v>
      </c>
      <c r="F54786" t="s">
        <v>71833</v>
      </c>
    </row>
    <row r="54787" spans="1:6" x14ac:dyDescent="0.2">
      <c r="A54787" t="s">
        <v>64664</v>
      </c>
      <c r="B54787" t="s">
        <v>71810</v>
      </c>
      <c r="C54787" t="s">
        <v>71811</v>
      </c>
      <c r="D54787" t="s">
        <v>64769</v>
      </c>
      <c r="E54787" t="s">
        <v>64770</v>
      </c>
      <c r="F54787" t="s">
        <v>64771</v>
      </c>
    </row>
    <row r="54788" spans="1:6" x14ac:dyDescent="0.2">
      <c r="A54788" t="s">
        <v>64664</v>
      </c>
      <c r="B54788" t="s">
        <v>71810</v>
      </c>
      <c r="C54788" t="s">
        <v>71811</v>
      </c>
      <c r="D54788" t="s">
        <v>41354</v>
      </c>
      <c r="E54788" t="s">
        <v>41355</v>
      </c>
      <c r="F54788" t="s">
        <v>71834</v>
      </c>
    </row>
    <row r="54789" spans="1:6" x14ac:dyDescent="0.2">
      <c r="A54789" t="s">
        <v>64664</v>
      </c>
      <c r="B54789" t="s">
        <v>71810</v>
      </c>
      <c r="C54789" t="s">
        <v>71811</v>
      </c>
      <c r="D54789" t="s">
        <v>28672</v>
      </c>
      <c r="E54789" t="s">
        <v>28673</v>
      </c>
      <c r="F54789" t="s">
        <v>71835</v>
      </c>
    </row>
    <row r="54790" spans="1:6" x14ac:dyDescent="0.2">
      <c r="A54790" t="s">
        <v>64664</v>
      </c>
      <c r="B54790" t="s">
        <v>71810</v>
      </c>
      <c r="C54790" t="s">
        <v>71811</v>
      </c>
      <c r="D54790" t="s">
        <v>64775</v>
      </c>
      <c r="E54790" t="s">
        <v>64776</v>
      </c>
      <c r="F54790" t="s">
        <v>64777</v>
      </c>
    </row>
    <row r="54791" spans="1:6" x14ac:dyDescent="0.2">
      <c r="A54791" t="s">
        <v>64664</v>
      </c>
      <c r="B54791" t="s">
        <v>71810</v>
      </c>
      <c r="C54791" t="s">
        <v>71811</v>
      </c>
      <c r="D54791" t="s">
        <v>28675</v>
      </c>
      <c r="E54791" t="s">
        <v>28676</v>
      </c>
      <c r="F54791" t="s">
        <v>71836</v>
      </c>
    </row>
    <row r="54792" spans="1:6" x14ac:dyDescent="0.2">
      <c r="A54792" t="s">
        <v>64664</v>
      </c>
      <c r="B54792" t="s">
        <v>71810</v>
      </c>
      <c r="C54792" t="s">
        <v>71811</v>
      </c>
      <c r="D54792" t="s">
        <v>67838</v>
      </c>
      <c r="E54792" t="s">
        <v>67839</v>
      </c>
      <c r="F54792" t="s">
        <v>71837</v>
      </c>
    </row>
    <row r="54793" spans="1:6" x14ac:dyDescent="0.2">
      <c r="A54793" t="s">
        <v>64664</v>
      </c>
      <c r="B54793" t="s">
        <v>71810</v>
      </c>
      <c r="C54793" t="s">
        <v>71811</v>
      </c>
      <c r="D54793" t="s">
        <v>68107</v>
      </c>
      <c r="E54793" t="s">
        <v>68108</v>
      </c>
      <c r="F54793" t="s">
        <v>68109</v>
      </c>
    </row>
    <row r="54794" spans="1:6" x14ac:dyDescent="0.2">
      <c r="A54794" t="s">
        <v>64664</v>
      </c>
      <c r="B54794" t="s">
        <v>71810</v>
      </c>
      <c r="C54794" t="s">
        <v>71811</v>
      </c>
      <c r="D54794" t="s">
        <v>5251</v>
      </c>
      <c r="E54794" t="s">
        <v>5252</v>
      </c>
      <c r="F54794" t="s">
        <v>67841</v>
      </c>
    </row>
    <row r="54795" spans="1:6" x14ac:dyDescent="0.2">
      <c r="A54795" t="s">
        <v>64664</v>
      </c>
      <c r="B54795" t="s">
        <v>71810</v>
      </c>
      <c r="C54795" t="s">
        <v>71811</v>
      </c>
      <c r="D54795" t="s">
        <v>64068</v>
      </c>
      <c r="E54795" t="s">
        <v>64069</v>
      </c>
      <c r="F54795" t="s">
        <v>71838</v>
      </c>
    </row>
    <row r="54796" spans="1:6" x14ac:dyDescent="0.2">
      <c r="A54796" t="s">
        <v>64664</v>
      </c>
      <c r="B54796" t="s">
        <v>71810</v>
      </c>
      <c r="C54796" t="s">
        <v>71811</v>
      </c>
      <c r="D54796" t="s">
        <v>68112</v>
      </c>
      <c r="E54796" t="s">
        <v>68113</v>
      </c>
      <c r="F54796" t="s">
        <v>68114</v>
      </c>
    </row>
    <row r="54797" spans="1:6" x14ac:dyDescent="0.2">
      <c r="A54797" t="s">
        <v>64664</v>
      </c>
      <c r="B54797" t="s">
        <v>71810</v>
      </c>
      <c r="C54797" t="s">
        <v>71811</v>
      </c>
      <c r="D54797" t="s">
        <v>69841</v>
      </c>
      <c r="E54797" t="s">
        <v>69842</v>
      </c>
      <c r="F54797" t="s">
        <v>71839</v>
      </c>
    </row>
    <row r="54798" spans="1:6" x14ac:dyDescent="0.2">
      <c r="A54798" t="s">
        <v>64664</v>
      </c>
      <c r="B54798" t="s">
        <v>71810</v>
      </c>
      <c r="C54798" t="s">
        <v>71811</v>
      </c>
      <c r="D54798" t="s">
        <v>66646</v>
      </c>
      <c r="E54798" t="s">
        <v>66647</v>
      </c>
      <c r="F54798" t="s">
        <v>71840</v>
      </c>
    </row>
    <row r="54799" spans="1:6" x14ac:dyDescent="0.2">
      <c r="A54799" t="s">
        <v>64664</v>
      </c>
      <c r="B54799" t="s">
        <v>71810</v>
      </c>
      <c r="C54799" t="s">
        <v>71811</v>
      </c>
      <c r="D54799" t="s">
        <v>69846</v>
      </c>
      <c r="E54799" t="s">
        <v>69847</v>
      </c>
      <c r="F54799" t="s">
        <v>69848</v>
      </c>
    </row>
    <row r="54800" spans="1:6" x14ac:dyDescent="0.2">
      <c r="A54800" t="s">
        <v>64664</v>
      </c>
      <c r="B54800" t="s">
        <v>71810</v>
      </c>
      <c r="C54800" t="s">
        <v>71811</v>
      </c>
      <c r="D54800" t="s">
        <v>68121</v>
      </c>
      <c r="E54800" t="s">
        <v>68122</v>
      </c>
      <c r="F54800" t="s">
        <v>71841</v>
      </c>
    </row>
    <row r="54801" spans="1:6" x14ac:dyDescent="0.2">
      <c r="A54801" t="s">
        <v>64664</v>
      </c>
      <c r="B54801" t="s">
        <v>71810</v>
      </c>
      <c r="C54801" t="s">
        <v>71811</v>
      </c>
      <c r="D54801" t="s">
        <v>68125</v>
      </c>
      <c r="E54801" t="s">
        <v>68126</v>
      </c>
      <c r="F54801" t="s">
        <v>71842</v>
      </c>
    </row>
    <row r="54802" spans="1:6" x14ac:dyDescent="0.2">
      <c r="A54802" t="s">
        <v>64664</v>
      </c>
      <c r="B54802" t="s">
        <v>71810</v>
      </c>
      <c r="C54802" t="s">
        <v>71811</v>
      </c>
      <c r="D54802" t="s">
        <v>32951</v>
      </c>
      <c r="E54802" t="s">
        <v>32952</v>
      </c>
      <c r="F54802" t="s">
        <v>32953</v>
      </c>
    </row>
    <row r="54803" spans="1:6" x14ac:dyDescent="0.2">
      <c r="A54803" t="s">
        <v>64664</v>
      </c>
      <c r="B54803" t="s">
        <v>71810</v>
      </c>
      <c r="C54803" t="s">
        <v>71811</v>
      </c>
      <c r="D54803" t="s">
        <v>64077</v>
      </c>
      <c r="E54803" t="s">
        <v>64078</v>
      </c>
      <c r="F54803" t="s">
        <v>71843</v>
      </c>
    </row>
    <row r="54804" spans="1:6" x14ac:dyDescent="0.2">
      <c r="A54804" t="s">
        <v>64664</v>
      </c>
      <c r="B54804" t="s">
        <v>71810</v>
      </c>
      <c r="C54804" t="s">
        <v>71811</v>
      </c>
      <c r="D54804" t="s">
        <v>57988</v>
      </c>
      <c r="E54804" t="s">
        <v>57989</v>
      </c>
      <c r="F54804" t="s">
        <v>57990</v>
      </c>
    </row>
    <row r="54805" spans="1:6" x14ac:dyDescent="0.2">
      <c r="A54805" t="s">
        <v>64664</v>
      </c>
      <c r="B54805" t="s">
        <v>71810</v>
      </c>
      <c r="C54805" t="s">
        <v>71811</v>
      </c>
      <c r="D54805" t="s">
        <v>66658</v>
      </c>
      <c r="E54805" t="s">
        <v>66659</v>
      </c>
      <c r="F54805" t="s">
        <v>66660</v>
      </c>
    </row>
    <row r="54806" spans="1:6" x14ac:dyDescent="0.2">
      <c r="A54806" t="s">
        <v>64664</v>
      </c>
      <c r="B54806" t="s">
        <v>71810</v>
      </c>
      <c r="C54806" t="s">
        <v>71811</v>
      </c>
      <c r="D54806" t="s">
        <v>64809</v>
      </c>
      <c r="E54806" t="s">
        <v>64810</v>
      </c>
      <c r="F54806" t="s">
        <v>64811</v>
      </c>
    </row>
    <row r="54807" spans="1:6" x14ac:dyDescent="0.2">
      <c r="A54807" t="s">
        <v>64664</v>
      </c>
      <c r="B54807" t="s">
        <v>71810</v>
      </c>
      <c r="C54807" t="s">
        <v>71811</v>
      </c>
      <c r="D54807" t="s">
        <v>28687</v>
      </c>
      <c r="E54807" t="s">
        <v>28688</v>
      </c>
      <c r="F54807" t="s">
        <v>28689</v>
      </c>
    </row>
    <row r="54808" spans="1:6" x14ac:dyDescent="0.2">
      <c r="A54808" t="s">
        <v>64664</v>
      </c>
      <c r="B54808" t="s">
        <v>71810</v>
      </c>
      <c r="C54808" t="s">
        <v>71811</v>
      </c>
      <c r="D54808" t="s">
        <v>64854</v>
      </c>
      <c r="E54808" t="s">
        <v>64855</v>
      </c>
      <c r="F54808" t="s">
        <v>64856</v>
      </c>
    </row>
    <row r="54809" spans="1:6" x14ac:dyDescent="0.2">
      <c r="A54809" t="s">
        <v>64664</v>
      </c>
      <c r="B54809" t="s">
        <v>71810</v>
      </c>
      <c r="C54809" t="s">
        <v>71811</v>
      </c>
      <c r="D54809" t="s">
        <v>68143</v>
      </c>
      <c r="E54809" t="s">
        <v>68144</v>
      </c>
      <c r="F54809" t="s">
        <v>71844</v>
      </c>
    </row>
    <row r="54810" spans="1:6" x14ac:dyDescent="0.2">
      <c r="A54810" t="s">
        <v>64664</v>
      </c>
      <c r="B54810" t="s">
        <v>71810</v>
      </c>
      <c r="C54810" t="s">
        <v>71811</v>
      </c>
      <c r="D54810" t="s">
        <v>32975</v>
      </c>
      <c r="E54810" t="s">
        <v>32976</v>
      </c>
      <c r="F54810" t="s">
        <v>71845</v>
      </c>
    </row>
    <row r="54811" spans="1:6" x14ac:dyDescent="0.2">
      <c r="A54811" t="s">
        <v>64664</v>
      </c>
      <c r="B54811" t="s">
        <v>71810</v>
      </c>
      <c r="C54811" t="s">
        <v>71811</v>
      </c>
      <c r="D54811" t="s">
        <v>69877</v>
      </c>
      <c r="E54811" t="s">
        <v>69878</v>
      </c>
      <c r="F54811" t="s">
        <v>69879</v>
      </c>
    </row>
    <row r="54812" spans="1:6" x14ac:dyDescent="0.2">
      <c r="A54812" t="s">
        <v>64664</v>
      </c>
      <c r="B54812" t="s">
        <v>71810</v>
      </c>
      <c r="C54812" t="s">
        <v>71811</v>
      </c>
      <c r="D54812" t="s">
        <v>64869</v>
      </c>
      <c r="E54812" t="s">
        <v>64870</v>
      </c>
      <c r="F54812" t="s">
        <v>71846</v>
      </c>
    </row>
    <row r="54813" spans="1:6" x14ac:dyDescent="0.2">
      <c r="A54813" t="s">
        <v>64664</v>
      </c>
      <c r="B54813" t="s">
        <v>71810</v>
      </c>
      <c r="C54813" t="s">
        <v>71811</v>
      </c>
      <c r="D54813" t="s">
        <v>36974</v>
      </c>
      <c r="E54813" t="s">
        <v>36975</v>
      </c>
      <c r="F54813" t="s">
        <v>36976</v>
      </c>
    </row>
    <row r="54814" spans="1:6" x14ac:dyDescent="0.2">
      <c r="A54814" t="s">
        <v>64664</v>
      </c>
      <c r="B54814" t="s">
        <v>71810</v>
      </c>
      <c r="C54814" t="s">
        <v>71811</v>
      </c>
      <c r="D54814" t="s">
        <v>64875</v>
      </c>
      <c r="E54814" t="s">
        <v>64876</v>
      </c>
      <c r="F54814" t="s">
        <v>64877</v>
      </c>
    </row>
    <row r="54815" spans="1:6" x14ac:dyDescent="0.2">
      <c r="A54815" t="s">
        <v>64664</v>
      </c>
      <c r="B54815" t="s">
        <v>71810</v>
      </c>
      <c r="C54815" t="s">
        <v>71811</v>
      </c>
      <c r="D54815" t="s">
        <v>68147</v>
      </c>
      <c r="E54815" t="s">
        <v>68148</v>
      </c>
      <c r="F54815" t="s">
        <v>68149</v>
      </c>
    </row>
    <row r="54816" spans="1:6" x14ac:dyDescent="0.2">
      <c r="A54816" t="s">
        <v>64664</v>
      </c>
      <c r="B54816" t="s">
        <v>71810</v>
      </c>
      <c r="C54816" t="s">
        <v>71811</v>
      </c>
      <c r="D54816" t="s">
        <v>5345</v>
      </c>
      <c r="E54816" t="s">
        <v>5346</v>
      </c>
      <c r="F54816" t="s">
        <v>5347</v>
      </c>
    </row>
    <row r="54817" spans="1:6" x14ac:dyDescent="0.2">
      <c r="A54817" t="s">
        <v>64664</v>
      </c>
      <c r="B54817" t="s">
        <v>71810</v>
      </c>
      <c r="C54817" t="s">
        <v>71811</v>
      </c>
      <c r="D54817" t="s">
        <v>64097</v>
      </c>
      <c r="E54817" t="s">
        <v>64098</v>
      </c>
      <c r="F54817" t="s">
        <v>71847</v>
      </c>
    </row>
    <row r="54818" spans="1:6" x14ac:dyDescent="0.2">
      <c r="A54818" t="s">
        <v>64664</v>
      </c>
      <c r="B54818" t="s">
        <v>71810</v>
      </c>
      <c r="C54818" t="s">
        <v>71811</v>
      </c>
      <c r="D54818" t="s">
        <v>6609</v>
      </c>
      <c r="E54818" t="s">
        <v>6610</v>
      </c>
      <c r="F54818" t="s">
        <v>71848</v>
      </c>
    </row>
    <row r="54819" spans="1:6" x14ac:dyDescent="0.2">
      <c r="A54819" t="s">
        <v>64664</v>
      </c>
      <c r="B54819" t="s">
        <v>71810</v>
      </c>
      <c r="C54819" t="s">
        <v>71811</v>
      </c>
      <c r="D54819" t="s">
        <v>64881</v>
      </c>
      <c r="E54819" t="s">
        <v>64882</v>
      </c>
      <c r="F54819" t="s">
        <v>64883</v>
      </c>
    </row>
    <row r="54820" spans="1:6" x14ac:dyDescent="0.2">
      <c r="A54820" t="s">
        <v>64664</v>
      </c>
      <c r="B54820" t="s">
        <v>71810</v>
      </c>
      <c r="C54820" t="s">
        <v>71811</v>
      </c>
      <c r="D54820" t="s">
        <v>64884</v>
      </c>
      <c r="E54820" t="s">
        <v>64885</v>
      </c>
      <c r="F54820" t="s">
        <v>71849</v>
      </c>
    </row>
    <row r="54821" spans="1:6" x14ac:dyDescent="0.2">
      <c r="A54821" t="s">
        <v>64664</v>
      </c>
      <c r="B54821" t="s">
        <v>71810</v>
      </c>
      <c r="C54821" t="s">
        <v>71811</v>
      </c>
      <c r="D54821" t="s">
        <v>69889</v>
      </c>
      <c r="E54821" t="s">
        <v>69890</v>
      </c>
      <c r="F54821" t="s">
        <v>71850</v>
      </c>
    </row>
    <row r="54822" spans="1:6" x14ac:dyDescent="0.2">
      <c r="A54822" t="s">
        <v>64664</v>
      </c>
      <c r="B54822" t="s">
        <v>71810</v>
      </c>
      <c r="C54822" t="s">
        <v>71811</v>
      </c>
      <c r="D54822" t="s">
        <v>5348</v>
      </c>
      <c r="E54822" t="s">
        <v>5349</v>
      </c>
      <c r="F54822" t="s">
        <v>71851</v>
      </c>
    </row>
    <row r="54823" spans="1:6" x14ac:dyDescent="0.2">
      <c r="A54823" t="s">
        <v>64664</v>
      </c>
      <c r="B54823" t="s">
        <v>71810</v>
      </c>
      <c r="C54823" t="s">
        <v>71811</v>
      </c>
      <c r="D54823" t="s">
        <v>67314</v>
      </c>
      <c r="E54823" t="s">
        <v>67315</v>
      </c>
      <c r="F54823" t="s">
        <v>67316</v>
      </c>
    </row>
    <row r="54824" spans="1:6" x14ac:dyDescent="0.2">
      <c r="A54824" t="s">
        <v>64664</v>
      </c>
      <c r="B54824" t="s">
        <v>71810</v>
      </c>
      <c r="C54824" t="s">
        <v>71811</v>
      </c>
      <c r="D54824" t="s">
        <v>67862</v>
      </c>
      <c r="E54824" t="s">
        <v>67863</v>
      </c>
      <c r="F54824" t="s">
        <v>67864</v>
      </c>
    </row>
    <row r="54825" spans="1:6" x14ac:dyDescent="0.2">
      <c r="A54825" t="s">
        <v>64664</v>
      </c>
      <c r="B54825" t="s">
        <v>71810</v>
      </c>
      <c r="C54825" t="s">
        <v>71811</v>
      </c>
      <c r="D54825" t="s">
        <v>71852</v>
      </c>
      <c r="E54825" t="s">
        <v>71853</v>
      </c>
      <c r="F54825" t="s">
        <v>71854</v>
      </c>
    </row>
    <row r="54826" spans="1:6" x14ac:dyDescent="0.2">
      <c r="A54826" t="s">
        <v>64664</v>
      </c>
      <c r="B54826" t="s">
        <v>71810</v>
      </c>
      <c r="C54826" t="s">
        <v>71811</v>
      </c>
      <c r="D54826" t="s">
        <v>41370</v>
      </c>
      <c r="E54826" t="s">
        <v>41371</v>
      </c>
      <c r="F54826" t="s">
        <v>71855</v>
      </c>
    </row>
    <row r="54827" spans="1:6" x14ac:dyDescent="0.2">
      <c r="A54827" t="s">
        <v>64664</v>
      </c>
      <c r="B54827" t="s">
        <v>71810</v>
      </c>
      <c r="C54827" t="s">
        <v>71811</v>
      </c>
      <c r="D54827" t="s">
        <v>68159</v>
      </c>
      <c r="E54827" t="s">
        <v>68160</v>
      </c>
      <c r="F54827" t="s">
        <v>68161</v>
      </c>
    </row>
    <row r="54828" spans="1:6" x14ac:dyDescent="0.2">
      <c r="A54828" t="s">
        <v>64664</v>
      </c>
      <c r="B54828" t="s">
        <v>71810</v>
      </c>
      <c r="C54828" t="s">
        <v>71811</v>
      </c>
      <c r="D54828" t="s">
        <v>41373</v>
      </c>
      <c r="E54828" t="s">
        <v>41374</v>
      </c>
      <c r="F54828" t="s">
        <v>41375</v>
      </c>
    </row>
    <row r="54829" spans="1:6" x14ac:dyDescent="0.2">
      <c r="A54829" t="s">
        <v>64664</v>
      </c>
      <c r="B54829" t="s">
        <v>71810</v>
      </c>
      <c r="C54829" t="s">
        <v>71811</v>
      </c>
      <c r="D54829" t="s">
        <v>4310</v>
      </c>
      <c r="E54829" t="s">
        <v>4311</v>
      </c>
      <c r="F54829" t="s">
        <v>4312</v>
      </c>
    </row>
    <row r="54830" spans="1:6" x14ac:dyDescent="0.2">
      <c r="A54830" t="s">
        <v>64664</v>
      </c>
      <c r="B54830" t="s">
        <v>71810</v>
      </c>
      <c r="C54830" t="s">
        <v>71811</v>
      </c>
      <c r="D54830" t="s">
        <v>71856</v>
      </c>
      <c r="E54830" t="s">
        <v>71857</v>
      </c>
      <c r="F54830" t="s">
        <v>71858</v>
      </c>
    </row>
    <row r="54831" spans="1:6" x14ac:dyDescent="0.2">
      <c r="A54831" t="s">
        <v>64664</v>
      </c>
      <c r="B54831" t="s">
        <v>71810</v>
      </c>
      <c r="C54831" t="s">
        <v>71811</v>
      </c>
      <c r="D54831" t="s">
        <v>64912</v>
      </c>
      <c r="E54831" t="s">
        <v>64913</v>
      </c>
      <c r="F54831" t="s">
        <v>71859</v>
      </c>
    </row>
    <row r="54832" spans="1:6" x14ac:dyDescent="0.2">
      <c r="A54832" t="s">
        <v>64664</v>
      </c>
      <c r="B54832" t="s">
        <v>71810</v>
      </c>
      <c r="C54832" t="s">
        <v>71811</v>
      </c>
      <c r="D54832" t="s">
        <v>69900</v>
      </c>
      <c r="E54832" t="s">
        <v>69901</v>
      </c>
      <c r="F54832" t="s">
        <v>71860</v>
      </c>
    </row>
    <row r="54833" spans="1:6" x14ac:dyDescent="0.2">
      <c r="A54833" t="s">
        <v>64664</v>
      </c>
      <c r="B54833" t="s">
        <v>71810</v>
      </c>
      <c r="C54833" t="s">
        <v>71811</v>
      </c>
      <c r="D54833" t="s">
        <v>64921</v>
      </c>
      <c r="E54833" t="s">
        <v>64922</v>
      </c>
      <c r="F54833" t="s">
        <v>71861</v>
      </c>
    </row>
    <row r="54834" spans="1:6" x14ac:dyDescent="0.2">
      <c r="A54834" t="s">
        <v>64664</v>
      </c>
      <c r="B54834" t="s">
        <v>71810</v>
      </c>
      <c r="C54834" t="s">
        <v>71811</v>
      </c>
      <c r="D54834" t="s">
        <v>71862</v>
      </c>
      <c r="E54834" t="s">
        <v>71863</v>
      </c>
      <c r="F54834" t="s">
        <v>71864</v>
      </c>
    </row>
    <row r="54835" spans="1:6" x14ac:dyDescent="0.2">
      <c r="A54835" t="s">
        <v>64664</v>
      </c>
      <c r="B54835" t="s">
        <v>71810</v>
      </c>
      <c r="C54835" t="s">
        <v>71811</v>
      </c>
      <c r="D54835" t="s">
        <v>5382</v>
      </c>
      <c r="E54835" t="s">
        <v>5383</v>
      </c>
      <c r="F54835" t="s">
        <v>71865</v>
      </c>
    </row>
    <row r="54836" spans="1:6" x14ac:dyDescent="0.2">
      <c r="A54836" t="s">
        <v>64664</v>
      </c>
      <c r="B54836" t="s">
        <v>71810</v>
      </c>
      <c r="C54836" t="s">
        <v>71811</v>
      </c>
      <c r="D54836" t="s">
        <v>68173</v>
      </c>
      <c r="E54836" t="s">
        <v>68174</v>
      </c>
      <c r="F54836" t="s">
        <v>68175</v>
      </c>
    </row>
    <row r="54837" spans="1:6" x14ac:dyDescent="0.2">
      <c r="A54837" t="s">
        <v>64664</v>
      </c>
      <c r="B54837" t="s">
        <v>71810</v>
      </c>
      <c r="C54837" t="s">
        <v>71811</v>
      </c>
      <c r="D54837" t="s">
        <v>68176</v>
      </c>
      <c r="E54837" t="s">
        <v>68177</v>
      </c>
      <c r="F54837" t="s">
        <v>68178</v>
      </c>
    </row>
    <row r="54838" spans="1:6" x14ac:dyDescent="0.2">
      <c r="A54838" t="s">
        <v>64664</v>
      </c>
      <c r="B54838" t="s">
        <v>71810</v>
      </c>
      <c r="C54838" t="s">
        <v>71811</v>
      </c>
      <c r="D54838" t="s">
        <v>10003</v>
      </c>
      <c r="E54838" t="s">
        <v>10004</v>
      </c>
      <c r="F54838" t="s">
        <v>10005</v>
      </c>
    </row>
    <row r="54839" spans="1:6" x14ac:dyDescent="0.2">
      <c r="A54839" t="s">
        <v>64664</v>
      </c>
      <c r="B54839" t="s">
        <v>71810</v>
      </c>
      <c r="C54839" t="s">
        <v>71811</v>
      </c>
      <c r="D54839" t="s">
        <v>66689</v>
      </c>
      <c r="E54839" t="s">
        <v>66690</v>
      </c>
      <c r="F54839" t="s">
        <v>71866</v>
      </c>
    </row>
    <row r="54840" spans="1:6" x14ac:dyDescent="0.2">
      <c r="A54840" t="s">
        <v>64664</v>
      </c>
      <c r="B54840" t="s">
        <v>71810</v>
      </c>
      <c r="C54840" t="s">
        <v>71811</v>
      </c>
      <c r="D54840" t="s">
        <v>5388</v>
      </c>
      <c r="E54840" t="s">
        <v>5389</v>
      </c>
      <c r="F54840" t="s">
        <v>5390</v>
      </c>
    </row>
    <row r="54841" spans="1:6" x14ac:dyDescent="0.2">
      <c r="A54841" t="s">
        <v>64664</v>
      </c>
      <c r="B54841" t="s">
        <v>71810</v>
      </c>
      <c r="C54841" t="s">
        <v>71811</v>
      </c>
      <c r="D54841" t="s">
        <v>2028</v>
      </c>
      <c r="E54841" t="s">
        <v>2029</v>
      </c>
      <c r="F54841" t="s">
        <v>2030</v>
      </c>
    </row>
    <row r="54842" spans="1:6" x14ac:dyDescent="0.2">
      <c r="A54842" t="s">
        <v>64664</v>
      </c>
      <c r="B54842" t="s">
        <v>71810</v>
      </c>
      <c r="C54842" t="s">
        <v>71811</v>
      </c>
      <c r="D54842" t="s">
        <v>64123</v>
      </c>
      <c r="E54842" t="s">
        <v>64124</v>
      </c>
      <c r="F54842" t="s">
        <v>64125</v>
      </c>
    </row>
    <row r="54843" spans="1:6" x14ac:dyDescent="0.2">
      <c r="A54843" t="s">
        <v>64664</v>
      </c>
      <c r="B54843" t="s">
        <v>71810</v>
      </c>
      <c r="C54843" t="s">
        <v>71811</v>
      </c>
      <c r="D54843" t="s">
        <v>5395</v>
      </c>
      <c r="E54843" t="s">
        <v>5396</v>
      </c>
      <c r="F54843" t="s">
        <v>5397</v>
      </c>
    </row>
    <row r="54844" spans="1:6" x14ac:dyDescent="0.2">
      <c r="A54844" t="s">
        <v>64664</v>
      </c>
      <c r="B54844" t="s">
        <v>71810</v>
      </c>
      <c r="C54844" t="s">
        <v>71811</v>
      </c>
      <c r="D54844" t="s">
        <v>11325</v>
      </c>
      <c r="E54844" t="s">
        <v>11326</v>
      </c>
      <c r="F54844" t="s">
        <v>67871</v>
      </c>
    </row>
    <row r="54845" spans="1:6" x14ac:dyDescent="0.2">
      <c r="A54845" t="s">
        <v>64664</v>
      </c>
      <c r="B54845" t="s">
        <v>71810</v>
      </c>
      <c r="C54845" t="s">
        <v>71811</v>
      </c>
      <c r="D54845" t="s">
        <v>55911</v>
      </c>
      <c r="E54845" t="s">
        <v>55912</v>
      </c>
      <c r="F54845" t="s">
        <v>68186</v>
      </c>
    </row>
    <row r="54846" spans="1:6" x14ac:dyDescent="0.2">
      <c r="A54846" t="s">
        <v>64664</v>
      </c>
      <c r="B54846" t="s">
        <v>71810</v>
      </c>
      <c r="C54846" t="s">
        <v>71811</v>
      </c>
      <c r="D54846" t="s">
        <v>5414</v>
      </c>
      <c r="E54846" t="s">
        <v>5415</v>
      </c>
      <c r="F54846" t="s">
        <v>5416</v>
      </c>
    </row>
    <row r="54847" spans="1:6" x14ac:dyDescent="0.2">
      <c r="A54847" t="s">
        <v>64664</v>
      </c>
      <c r="B54847" t="s">
        <v>71810</v>
      </c>
      <c r="C54847" t="s">
        <v>71811</v>
      </c>
      <c r="D54847" t="s">
        <v>71867</v>
      </c>
      <c r="E54847" t="s">
        <v>71868</v>
      </c>
      <c r="F54847" t="s">
        <v>71869</v>
      </c>
    </row>
    <row r="54848" spans="1:6" x14ac:dyDescent="0.2">
      <c r="A54848" t="s">
        <v>64664</v>
      </c>
      <c r="B54848" t="s">
        <v>71810</v>
      </c>
      <c r="C54848" t="s">
        <v>71811</v>
      </c>
      <c r="D54848" t="s">
        <v>64133</v>
      </c>
      <c r="E54848" t="s">
        <v>64134</v>
      </c>
      <c r="F54848" t="s">
        <v>64135</v>
      </c>
    </row>
    <row r="54849" spans="1:6" x14ac:dyDescent="0.2">
      <c r="A54849" t="s">
        <v>64664</v>
      </c>
      <c r="B54849" t="s">
        <v>71810</v>
      </c>
      <c r="C54849" t="s">
        <v>71811</v>
      </c>
      <c r="D54849" t="s">
        <v>71870</v>
      </c>
      <c r="E54849" t="s">
        <v>71871</v>
      </c>
      <c r="F54849" t="s">
        <v>71872</v>
      </c>
    </row>
    <row r="54850" spans="1:6" x14ac:dyDescent="0.2">
      <c r="A54850" t="s">
        <v>64664</v>
      </c>
      <c r="B54850" t="s">
        <v>71810</v>
      </c>
      <c r="C54850" t="s">
        <v>71811</v>
      </c>
      <c r="D54850" t="s">
        <v>64140</v>
      </c>
      <c r="E54850" t="s">
        <v>64141</v>
      </c>
      <c r="F54850" t="s">
        <v>71873</v>
      </c>
    </row>
    <row r="54851" spans="1:6" x14ac:dyDescent="0.2">
      <c r="A54851" t="s">
        <v>64664</v>
      </c>
      <c r="B54851" t="s">
        <v>71810</v>
      </c>
      <c r="C54851" t="s">
        <v>71811</v>
      </c>
      <c r="D54851" t="s">
        <v>3177</v>
      </c>
      <c r="E54851" t="s">
        <v>61900</v>
      </c>
      <c r="F54851" t="s">
        <v>61901</v>
      </c>
    </row>
    <row r="54852" spans="1:6" x14ac:dyDescent="0.2">
      <c r="A54852" t="s">
        <v>64664</v>
      </c>
      <c r="B54852" t="s">
        <v>71810</v>
      </c>
      <c r="C54852" t="s">
        <v>71811</v>
      </c>
      <c r="D54852" t="s">
        <v>33010</v>
      </c>
      <c r="E54852" t="s">
        <v>33011</v>
      </c>
      <c r="F54852" t="s">
        <v>33012</v>
      </c>
    </row>
    <row r="54853" spans="1:6" x14ac:dyDescent="0.2">
      <c r="A54853" t="s">
        <v>64664</v>
      </c>
      <c r="B54853" t="s">
        <v>71810</v>
      </c>
      <c r="C54853" t="s">
        <v>71811</v>
      </c>
      <c r="D54853" t="s">
        <v>4328</v>
      </c>
      <c r="E54853" t="s">
        <v>4329</v>
      </c>
      <c r="F54853" t="s">
        <v>4330</v>
      </c>
    </row>
    <row r="54854" spans="1:6" x14ac:dyDescent="0.2">
      <c r="A54854" t="s">
        <v>64664</v>
      </c>
      <c r="B54854" t="s">
        <v>71810</v>
      </c>
      <c r="C54854" t="s">
        <v>71811</v>
      </c>
      <c r="D54854" t="s">
        <v>64970</v>
      </c>
      <c r="E54854" t="s">
        <v>64971</v>
      </c>
      <c r="F54854" t="s">
        <v>64972</v>
      </c>
    </row>
    <row r="54855" spans="1:6" x14ac:dyDescent="0.2">
      <c r="A54855" t="s">
        <v>64664</v>
      </c>
      <c r="B54855" t="s">
        <v>71810</v>
      </c>
      <c r="C54855" t="s">
        <v>71811</v>
      </c>
      <c r="D54855" t="s">
        <v>6143</v>
      </c>
      <c r="E54855" t="s">
        <v>64973</v>
      </c>
      <c r="F54855" t="s">
        <v>64974</v>
      </c>
    </row>
    <row r="54856" spans="1:6" x14ac:dyDescent="0.2">
      <c r="A54856" t="s">
        <v>64664</v>
      </c>
      <c r="B54856" t="s">
        <v>71810</v>
      </c>
      <c r="C54856" t="s">
        <v>71811</v>
      </c>
      <c r="D54856" t="s">
        <v>68195</v>
      </c>
      <c r="E54856" t="s">
        <v>68196</v>
      </c>
      <c r="F54856" t="s">
        <v>71874</v>
      </c>
    </row>
    <row r="54857" spans="1:6" x14ac:dyDescent="0.2">
      <c r="A54857" t="s">
        <v>64664</v>
      </c>
      <c r="B54857" t="s">
        <v>71810</v>
      </c>
      <c r="C54857" t="s">
        <v>71811</v>
      </c>
      <c r="D54857" t="s">
        <v>71875</v>
      </c>
      <c r="E54857" t="s">
        <v>71876</v>
      </c>
      <c r="F54857" t="s">
        <v>71877</v>
      </c>
    </row>
    <row r="54858" spans="1:6" x14ac:dyDescent="0.2">
      <c r="A54858" t="s">
        <v>64664</v>
      </c>
      <c r="B54858" t="s">
        <v>71810</v>
      </c>
      <c r="C54858" t="s">
        <v>71811</v>
      </c>
      <c r="D54858" t="s">
        <v>68198</v>
      </c>
      <c r="E54858" t="s">
        <v>68199</v>
      </c>
      <c r="F54858" t="s">
        <v>71878</v>
      </c>
    </row>
    <row r="54859" spans="1:6" x14ac:dyDescent="0.2">
      <c r="A54859" t="s">
        <v>64664</v>
      </c>
      <c r="B54859" t="s">
        <v>71810</v>
      </c>
      <c r="C54859" t="s">
        <v>71811</v>
      </c>
      <c r="D54859" t="s">
        <v>5473</v>
      </c>
      <c r="E54859" t="s">
        <v>5474</v>
      </c>
      <c r="F54859" t="s">
        <v>5475</v>
      </c>
    </row>
    <row r="54860" spans="1:6" x14ac:dyDescent="0.2">
      <c r="A54860" t="s">
        <v>64664</v>
      </c>
      <c r="B54860" t="s">
        <v>71810</v>
      </c>
      <c r="C54860" t="s">
        <v>71811</v>
      </c>
      <c r="D54860" t="s">
        <v>50849</v>
      </c>
      <c r="E54860" t="s">
        <v>50850</v>
      </c>
      <c r="F54860" t="s">
        <v>50851</v>
      </c>
    </row>
    <row r="54861" spans="1:6" x14ac:dyDescent="0.2">
      <c r="A54861" t="s">
        <v>64664</v>
      </c>
      <c r="B54861" t="s">
        <v>71810</v>
      </c>
      <c r="C54861" t="s">
        <v>71811</v>
      </c>
      <c r="D54861" t="s">
        <v>64159</v>
      </c>
      <c r="E54861" t="s">
        <v>64160</v>
      </c>
      <c r="F54861" t="s">
        <v>71879</v>
      </c>
    </row>
    <row r="54862" spans="1:6" x14ac:dyDescent="0.2">
      <c r="A54862" t="s">
        <v>64664</v>
      </c>
      <c r="B54862" t="s">
        <v>71810</v>
      </c>
      <c r="C54862" t="s">
        <v>71811</v>
      </c>
      <c r="D54862" t="s">
        <v>69931</v>
      </c>
      <c r="E54862" t="s">
        <v>69932</v>
      </c>
      <c r="F54862" t="s">
        <v>69933</v>
      </c>
    </row>
    <row r="54863" spans="1:6" x14ac:dyDescent="0.2">
      <c r="A54863" t="s">
        <v>64664</v>
      </c>
      <c r="B54863" t="s">
        <v>71810</v>
      </c>
      <c r="C54863" t="s">
        <v>71811</v>
      </c>
      <c r="D54863" t="s">
        <v>33023</v>
      </c>
      <c r="E54863" t="s">
        <v>33024</v>
      </c>
      <c r="F54863" t="s">
        <v>71880</v>
      </c>
    </row>
    <row r="54864" spans="1:6" x14ac:dyDescent="0.2">
      <c r="A54864" t="s">
        <v>64664</v>
      </c>
      <c r="B54864" t="s">
        <v>71810</v>
      </c>
      <c r="C54864" t="s">
        <v>71811</v>
      </c>
      <c r="D54864" t="s">
        <v>67881</v>
      </c>
      <c r="E54864" t="s">
        <v>67882</v>
      </c>
      <c r="F54864" t="s">
        <v>71881</v>
      </c>
    </row>
    <row r="54865" spans="1:6" x14ac:dyDescent="0.2">
      <c r="A54865" t="s">
        <v>64664</v>
      </c>
      <c r="B54865" t="s">
        <v>71810</v>
      </c>
      <c r="C54865" t="s">
        <v>71811</v>
      </c>
      <c r="D54865" t="s">
        <v>66110</v>
      </c>
      <c r="E54865" t="s">
        <v>66111</v>
      </c>
      <c r="F54865" t="s">
        <v>71882</v>
      </c>
    </row>
    <row r="54866" spans="1:6" x14ac:dyDescent="0.2">
      <c r="A54866" t="s">
        <v>64664</v>
      </c>
      <c r="B54866" t="s">
        <v>71810</v>
      </c>
      <c r="C54866" t="s">
        <v>71811</v>
      </c>
      <c r="D54866" t="s">
        <v>4946</v>
      </c>
      <c r="E54866" t="s">
        <v>4947</v>
      </c>
      <c r="F54866" t="s">
        <v>4948</v>
      </c>
    </row>
    <row r="54867" spans="1:6" x14ac:dyDescent="0.2">
      <c r="A54867" t="s">
        <v>64664</v>
      </c>
      <c r="B54867" t="s">
        <v>71810</v>
      </c>
      <c r="C54867" t="s">
        <v>71811</v>
      </c>
      <c r="D54867" t="s">
        <v>68224</v>
      </c>
      <c r="E54867" t="s">
        <v>68225</v>
      </c>
      <c r="F54867" t="s">
        <v>68226</v>
      </c>
    </row>
    <row r="54868" spans="1:6" x14ac:dyDescent="0.2">
      <c r="A54868" t="s">
        <v>64664</v>
      </c>
      <c r="B54868" t="s">
        <v>71810</v>
      </c>
      <c r="C54868" t="s">
        <v>71811</v>
      </c>
      <c r="D54868" t="s">
        <v>33032</v>
      </c>
      <c r="E54868" t="s">
        <v>33033</v>
      </c>
      <c r="F54868" t="s">
        <v>33034</v>
      </c>
    </row>
    <row r="54869" spans="1:6" x14ac:dyDescent="0.2">
      <c r="A54869" t="s">
        <v>64664</v>
      </c>
      <c r="B54869" t="s">
        <v>71810</v>
      </c>
      <c r="C54869" t="s">
        <v>71811</v>
      </c>
      <c r="D54869" t="s">
        <v>23594</v>
      </c>
      <c r="E54869" t="s">
        <v>23595</v>
      </c>
      <c r="F54869" t="s">
        <v>23596</v>
      </c>
    </row>
    <row r="54870" spans="1:6" x14ac:dyDescent="0.2">
      <c r="A54870" t="s">
        <v>64664</v>
      </c>
      <c r="B54870" t="s">
        <v>71810</v>
      </c>
      <c r="C54870" t="s">
        <v>71811</v>
      </c>
      <c r="D54870" t="s">
        <v>67891</v>
      </c>
      <c r="E54870" t="s">
        <v>67892</v>
      </c>
      <c r="F54870" t="s">
        <v>71883</v>
      </c>
    </row>
    <row r="54871" spans="1:6" x14ac:dyDescent="0.2">
      <c r="A54871" t="s">
        <v>64664</v>
      </c>
      <c r="B54871" t="s">
        <v>71810</v>
      </c>
      <c r="C54871" t="s">
        <v>71811</v>
      </c>
      <c r="D54871" t="s">
        <v>5514</v>
      </c>
      <c r="E54871" t="s">
        <v>5515</v>
      </c>
      <c r="F54871" t="s">
        <v>5516</v>
      </c>
    </row>
    <row r="54872" spans="1:6" x14ac:dyDescent="0.2">
      <c r="A54872" t="s">
        <v>64664</v>
      </c>
      <c r="B54872" t="s">
        <v>71810</v>
      </c>
      <c r="C54872" t="s">
        <v>71811</v>
      </c>
      <c r="D54872" t="s">
        <v>69956</v>
      </c>
      <c r="E54872" t="s">
        <v>69957</v>
      </c>
      <c r="F54872" t="s">
        <v>69958</v>
      </c>
    </row>
    <row r="54873" spans="1:6" x14ac:dyDescent="0.2">
      <c r="A54873" t="s">
        <v>64664</v>
      </c>
      <c r="B54873" t="s">
        <v>71810</v>
      </c>
      <c r="C54873" t="s">
        <v>71811</v>
      </c>
      <c r="D54873" t="s">
        <v>64199</v>
      </c>
      <c r="E54873" t="s">
        <v>64200</v>
      </c>
      <c r="F54873" t="s">
        <v>64201</v>
      </c>
    </row>
    <row r="54874" spans="1:6" x14ac:dyDescent="0.2">
      <c r="A54874" t="s">
        <v>64664</v>
      </c>
      <c r="B54874" t="s">
        <v>71810</v>
      </c>
      <c r="C54874" t="s">
        <v>71811</v>
      </c>
      <c r="D54874" t="s">
        <v>67347</v>
      </c>
      <c r="E54874" t="s">
        <v>67348</v>
      </c>
      <c r="F54874" t="s">
        <v>67349</v>
      </c>
    </row>
    <row r="54875" spans="1:6" x14ac:dyDescent="0.2">
      <c r="A54875" t="s">
        <v>64664</v>
      </c>
      <c r="B54875" t="s">
        <v>71810</v>
      </c>
      <c r="C54875" t="s">
        <v>71811</v>
      </c>
      <c r="D54875" t="s">
        <v>5518</v>
      </c>
      <c r="E54875" t="s">
        <v>5519</v>
      </c>
      <c r="F54875" t="s">
        <v>71884</v>
      </c>
    </row>
    <row r="54876" spans="1:6" x14ac:dyDescent="0.2">
      <c r="A54876" t="s">
        <v>64664</v>
      </c>
      <c r="B54876" t="s">
        <v>71810</v>
      </c>
      <c r="C54876" t="s">
        <v>71811</v>
      </c>
      <c r="D54876" t="s">
        <v>67895</v>
      </c>
      <c r="E54876" t="s">
        <v>67896</v>
      </c>
      <c r="F54876" t="s">
        <v>67897</v>
      </c>
    </row>
    <row r="54877" spans="1:6" x14ac:dyDescent="0.2">
      <c r="A54877" t="s">
        <v>64664</v>
      </c>
      <c r="B54877" t="s">
        <v>71810</v>
      </c>
      <c r="C54877" t="s">
        <v>71811</v>
      </c>
      <c r="D54877" t="s">
        <v>66128</v>
      </c>
      <c r="E54877" t="s">
        <v>66129</v>
      </c>
      <c r="F54877" t="s">
        <v>66130</v>
      </c>
    </row>
    <row r="54878" spans="1:6" x14ac:dyDescent="0.2">
      <c r="A54878" t="s">
        <v>64664</v>
      </c>
      <c r="B54878" t="s">
        <v>71810</v>
      </c>
      <c r="C54878" t="s">
        <v>71811</v>
      </c>
      <c r="D54878" t="s">
        <v>5521</v>
      </c>
      <c r="E54878" t="s">
        <v>5522</v>
      </c>
      <c r="F54878" t="s">
        <v>71885</v>
      </c>
    </row>
    <row r="54879" spans="1:6" x14ac:dyDescent="0.2">
      <c r="A54879" t="s">
        <v>64664</v>
      </c>
      <c r="B54879" t="s">
        <v>71810</v>
      </c>
      <c r="C54879" t="s">
        <v>71811</v>
      </c>
      <c r="D54879" t="s">
        <v>6689</v>
      </c>
      <c r="E54879" t="s">
        <v>6690</v>
      </c>
      <c r="F54879" t="s">
        <v>71886</v>
      </c>
    </row>
    <row r="54880" spans="1:6" x14ac:dyDescent="0.2">
      <c r="A54880" t="s">
        <v>64664</v>
      </c>
      <c r="B54880" t="s">
        <v>71810</v>
      </c>
      <c r="C54880" t="s">
        <v>71811</v>
      </c>
      <c r="D54880" t="s">
        <v>71177</v>
      </c>
      <c r="E54880" t="s">
        <v>71178</v>
      </c>
      <c r="F54880" t="s">
        <v>71887</v>
      </c>
    </row>
    <row r="54881" spans="1:6" x14ac:dyDescent="0.2">
      <c r="A54881" t="s">
        <v>64664</v>
      </c>
      <c r="B54881" t="s">
        <v>71810</v>
      </c>
      <c r="C54881" t="s">
        <v>71811</v>
      </c>
      <c r="D54881" t="s">
        <v>65087</v>
      </c>
      <c r="E54881" t="s">
        <v>65088</v>
      </c>
      <c r="F54881" t="s">
        <v>65089</v>
      </c>
    </row>
    <row r="54882" spans="1:6" x14ac:dyDescent="0.2">
      <c r="A54882" t="s">
        <v>64664</v>
      </c>
      <c r="B54882" t="s">
        <v>71810</v>
      </c>
      <c r="C54882" t="s">
        <v>71811</v>
      </c>
      <c r="D54882" t="s">
        <v>33050</v>
      </c>
      <c r="E54882" t="s">
        <v>33051</v>
      </c>
      <c r="F54882" t="s">
        <v>33052</v>
      </c>
    </row>
    <row r="54883" spans="1:6" x14ac:dyDescent="0.2">
      <c r="A54883" t="s">
        <v>64664</v>
      </c>
      <c r="B54883" t="s">
        <v>71810</v>
      </c>
      <c r="C54883" t="s">
        <v>71811</v>
      </c>
      <c r="D54883" t="s">
        <v>5550</v>
      </c>
      <c r="E54883" t="s">
        <v>5551</v>
      </c>
      <c r="F54883" t="s">
        <v>5552</v>
      </c>
    </row>
    <row r="54884" spans="1:6" x14ac:dyDescent="0.2">
      <c r="A54884" t="s">
        <v>64664</v>
      </c>
      <c r="B54884" t="s">
        <v>71810</v>
      </c>
      <c r="C54884" t="s">
        <v>71811</v>
      </c>
      <c r="D54884" t="s">
        <v>68259</v>
      </c>
      <c r="E54884" t="s">
        <v>68260</v>
      </c>
      <c r="F54884" t="s">
        <v>68261</v>
      </c>
    </row>
    <row r="54885" spans="1:6" x14ac:dyDescent="0.2">
      <c r="A54885" t="s">
        <v>64664</v>
      </c>
      <c r="B54885" t="s">
        <v>71810</v>
      </c>
      <c r="C54885" t="s">
        <v>71811</v>
      </c>
      <c r="D54885" t="s">
        <v>5568</v>
      </c>
      <c r="E54885" t="s">
        <v>5569</v>
      </c>
      <c r="F54885" t="s">
        <v>71888</v>
      </c>
    </row>
    <row r="54886" spans="1:6" x14ac:dyDescent="0.2">
      <c r="A54886" t="s">
        <v>64664</v>
      </c>
      <c r="B54886" t="s">
        <v>71810</v>
      </c>
      <c r="C54886" t="s">
        <v>71811</v>
      </c>
      <c r="D54886" t="s">
        <v>66729</v>
      </c>
      <c r="E54886" t="s">
        <v>66730</v>
      </c>
      <c r="F54886" t="s">
        <v>66731</v>
      </c>
    </row>
    <row r="54887" spans="1:6" x14ac:dyDescent="0.2">
      <c r="A54887" t="s">
        <v>64664</v>
      </c>
      <c r="B54887" t="s">
        <v>71810</v>
      </c>
      <c r="C54887" t="s">
        <v>71811</v>
      </c>
      <c r="D54887" t="s">
        <v>69984</v>
      </c>
      <c r="E54887" t="s">
        <v>69985</v>
      </c>
      <c r="F54887" t="s">
        <v>69986</v>
      </c>
    </row>
    <row r="54888" spans="1:6" x14ac:dyDescent="0.2">
      <c r="A54888" t="s">
        <v>64664</v>
      </c>
      <c r="B54888" t="s">
        <v>71810</v>
      </c>
      <c r="C54888" t="s">
        <v>71811</v>
      </c>
      <c r="D54888" t="s">
        <v>69602</v>
      </c>
      <c r="E54888" t="s">
        <v>69603</v>
      </c>
      <c r="F54888" t="s">
        <v>69604</v>
      </c>
    </row>
    <row r="54889" spans="1:6" x14ac:dyDescent="0.2">
      <c r="A54889" t="s">
        <v>64664</v>
      </c>
      <c r="B54889" t="s">
        <v>71810</v>
      </c>
      <c r="C54889" t="s">
        <v>71811</v>
      </c>
      <c r="D54889" t="s">
        <v>68281</v>
      </c>
      <c r="E54889" t="s">
        <v>68282</v>
      </c>
      <c r="F54889" t="s">
        <v>68283</v>
      </c>
    </row>
    <row r="54890" spans="1:6" x14ac:dyDescent="0.2">
      <c r="A54890" t="s">
        <v>64664</v>
      </c>
      <c r="B54890" t="s">
        <v>71810</v>
      </c>
      <c r="C54890" t="s">
        <v>71811</v>
      </c>
      <c r="D54890" t="s">
        <v>28716</v>
      </c>
      <c r="E54890" t="s">
        <v>28717</v>
      </c>
      <c r="F54890" t="s">
        <v>28718</v>
      </c>
    </row>
    <row r="54891" spans="1:6" x14ac:dyDescent="0.2">
      <c r="A54891" t="s">
        <v>64664</v>
      </c>
      <c r="B54891" t="s">
        <v>71810</v>
      </c>
      <c r="C54891" t="s">
        <v>71811</v>
      </c>
      <c r="D54891" t="s">
        <v>33082</v>
      </c>
      <c r="E54891" t="s">
        <v>33083</v>
      </c>
      <c r="F54891" t="s">
        <v>33084</v>
      </c>
    </row>
    <row r="54892" spans="1:6" x14ac:dyDescent="0.2">
      <c r="A54892" t="s">
        <v>64664</v>
      </c>
      <c r="B54892" t="s">
        <v>71810</v>
      </c>
      <c r="C54892" t="s">
        <v>71811</v>
      </c>
      <c r="D54892" t="s">
        <v>71889</v>
      </c>
      <c r="E54892" t="s">
        <v>71890</v>
      </c>
      <c r="F54892" t="s">
        <v>71891</v>
      </c>
    </row>
    <row r="54893" spans="1:6" x14ac:dyDescent="0.2">
      <c r="A54893" t="s">
        <v>64664</v>
      </c>
      <c r="B54893" t="s">
        <v>71810</v>
      </c>
      <c r="C54893" t="s">
        <v>71811</v>
      </c>
      <c r="D54893" t="s">
        <v>65147</v>
      </c>
      <c r="E54893" t="s">
        <v>65148</v>
      </c>
      <c r="F54893" t="s">
        <v>65149</v>
      </c>
    </row>
    <row r="54894" spans="1:6" x14ac:dyDescent="0.2">
      <c r="A54894" t="s">
        <v>64664</v>
      </c>
      <c r="B54894" t="s">
        <v>71810</v>
      </c>
      <c r="C54894" t="s">
        <v>71811</v>
      </c>
      <c r="D54894" t="s">
        <v>6705</v>
      </c>
      <c r="E54894" t="s">
        <v>6706</v>
      </c>
      <c r="F54894" t="s">
        <v>71892</v>
      </c>
    </row>
    <row r="54895" spans="1:6" x14ac:dyDescent="0.2">
      <c r="A54895" t="s">
        <v>64664</v>
      </c>
      <c r="B54895" t="s">
        <v>71810</v>
      </c>
      <c r="C54895" t="s">
        <v>71811</v>
      </c>
      <c r="D54895" t="s">
        <v>71893</v>
      </c>
      <c r="E54895" t="s">
        <v>71894</v>
      </c>
      <c r="F54895" t="s">
        <v>71895</v>
      </c>
    </row>
    <row r="54896" spans="1:6" x14ac:dyDescent="0.2">
      <c r="A54896" t="s">
        <v>64664</v>
      </c>
      <c r="B54896" t="s">
        <v>71810</v>
      </c>
      <c r="C54896" t="s">
        <v>71811</v>
      </c>
      <c r="D54896" t="s">
        <v>67916</v>
      </c>
      <c r="E54896" t="s">
        <v>67917</v>
      </c>
      <c r="F54896" t="s">
        <v>67918</v>
      </c>
    </row>
    <row r="54897" spans="1:6" x14ac:dyDescent="0.2">
      <c r="A54897" t="s">
        <v>64664</v>
      </c>
      <c r="B54897" t="s">
        <v>71810</v>
      </c>
      <c r="C54897" t="s">
        <v>71811</v>
      </c>
      <c r="D54897" t="s">
        <v>49332</v>
      </c>
      <c r="E54897" t="s">
        <v>49333</v>
      </c>
      <c r="F54897" t="s">
        <v>49334</v>
      </c>
    </row>
    <row r="54898" spans="1:6" x14ac:dyDescent="0.2">
      <c r="A54898" t="s">
        <v>64664</v>
      </c>
      <c r="B54898" t="s">
        <v>71810</v>
      </c>
      <c r="C54898" t="s">
        <v>71811</v>
      </c>
      <c r="D54898" t="s">
        <v>71212</v>
      </c>
      <c r="E54898" t="s">
        <v>71213</v>
      </c>
      <c r="F54898" t="s">
        <v>71214</v>
      </c>
    </row>
    <row r="54899" spans="1:6" x14ac:dyDescent="0.2">
      <c r="A54899" t="s">
        <v>64664</v>
      </c>
      <c r="B54899" t="s">
        <v>71810</v>
      </c>
      <c r="C54899" t="s">
        <v>71811</v>
      </c>
      <c r="D54899" t="s">
        <v>71896</v>
      </c>
      <c r="E54899" t="s">
        <v>71897</v>
      </c>
      <c r="F54899" t="s">
        <v>71898</v>
      </c>
    </row>
    <row r="54900" spans="1:6" x14ac:dyDescent="0.2">
      <c r="A54900" t="s">
        <v>64664</v>
      </c>
      <c r="B54900" t="s">
        <v>71810</v>
      </c>
      <c r="C54900" t="s">
        <v>71811</v>
      </c>
      <c r="D54900" t="s">
        <v>71899</v>
      </c>
      <c r="E54900" t="s">
        <v>71900</v>
      </c>
      <c r="F54900" t="s">
        <v>71901</v>
      </c>
    </row>
    <row r="54901" spans="1:6" x14ac:dyDescent="0.2">
      <c r="A54901" t="s">
        <v>64664</v>
      </c>
      <c r="B54901" t="s">
        <v>71810</v>
      </c>
      <c r="C54901" t="s">
        <v>71811</v>
      </c>
      <c r="D54901" t="s">
        <v>65169</v>
      </c>
      <c r="E54901" t="s">
        <v>65170</v>
      </c>
      <c r="F54901" t="s">
        <v>65171</v>
      </c>
    </row>
    <row r="54902" spans="1:6" x14ac:dyDescent="0.2">
      <c r="A54902" t="s">
        <v>64664</v>
      </c>
      <c r="B54902" t="s">
        <v>71810</v>
      </c>
      <c r="C54902" t="s">
        <v>71811</v>
      </c>
      <c r="D54902" t="s">
        <v>71902</v>
      </c>
      <c r="E54902" t="s">
        <v>71903</v>
      </c>
      <c r="F54902" t="s">
        <v>71904</v>
      </c>
    </row>
    <row r="54903" spans="1:6" x14ac:dyDescent="0.2">
      <c r="A54903" t="s">
        <v>64664</v>
      </c>
      <c r="B54903" t="s">
        <v>71810</v>
      </c>
      <c r="C54903" t="s">
        <v>71811</v>
      </c>
      <c r="D54903" t="s">
        <v>47318</v>
      </c>
      <c r="E54903" t="s">
        <v>47319</v>
      </c>
      <c r="F54903" t="s">
        <v>71905</v>
      </c>
    </row>
    <row r="54904" spans="1:6" x14ac:dyDescent="0.2">
      <c r="A54904" t="s">
        <v>64664</v>
      </c>
      <c r="B54904" t="s">
        <v>71810</v>
      </c>
      <c r="C54904" t="s">
        <v>71811</v>
      </c>
      <c r="D54904" t="s">
        <v>36478</v>
      </c>
      <c r="E54904" t="s">
        <v>36479</v>
      </c>
      <c r="F54904" t="s">
        <v>36480</v>
      </c>
    </row>
    <row r="54905" spans="1:6" x14ac:dyDescent="0.2">
      <c r="A54905" t="s">
        <v>64664</v>
      </c>
      <c r="B54905" t="s">
        <v>71810</v>
      </c>
      <c r="C54905" t="s">
        <v>71811</v>
      </c>
      <c r="D54905" t="s">
        <v>68322</v>
      </c>
      <c r="E54905" t="s">
        <v>68323</v>
      </c>
      <c r="F54905" t="s">
        <v>68324</v>
      </c>
    </row>
    <row r="54906" spans="1:6" x14ac:dyDescent="0.2">
      <c r="A54906" t="s">
        <v>64664</v>
      </c>
      <c r="B54906" t="s">
        <v>71810</v>
      </c>
      <c r="C54906" t="s">
        <v>71811</v>
      </c>
      <c r="D54906" t="s">
        <v>49340</v>
      </c>
      <c r="E54906" t="s">
        <v>49341</v>
      </c>
      <c r="F54906" t="s">
        <v>49342</v>
      </c>
    </row>
    <row r="54907" spans="1:6" x14ac:dyDescent="0.2">
      <c r="A54907" t="s">
        <v>64664</v>
      </c>
      <c r="B54907" t="s">
        <v>71810</v>
      </c>
      <c r="C54907" t="s">
        <v>71811</v>
      </c>
      <c r="D54907" t="s">
        <v>64234</v>
      </c>
      <c r="E54907" t="s">
        <v>64235</v>
      </c>
      <c r="F54907" t="s">
        <v>64236</v>
      </c>
    </row>
    <row r="54908" spans="1:6" x14ac:dyDescent="0.2">
      <c r="A54908" t="s">
        <v>64664</v>
      </c>
      <c r="B54908" t="s">
        <v>71810</v>
      </c>
      <c r="C54908" t="s">
        <v>71811</v>
      </c>
      <c r="D54908" t="s">
        <v>71906</v>
      </c>
      <c r="E54908" t="s">
        <v>71907</v>
      </c>
      <c r="F54908" t="s">
        <v>71908</v>
      </c>
    </row>
    <row r="54909" spans="1:6" x14ac:dyDescent="0.2">
      <c r="A54909" t="s">
        <v>64664</v>
      </c>
      <c r="B54909" t="s">
        <v>71810</v>
      </c>
      <c r="C54909" t="s">
        <v>71811</v>
      </c>
      <c r="D54909" t="s">
        <v>68326</v>
      </c>
      <c r="E54909" t="s">
        <v>68327</v>
      </c>
      <c r="F54909" t="s">
        <v>68328</v>
      </c>
    </row>
    <row r="54910" spans="1:6" x14ac:dyDescent="0.2">
      <c r="A54910" t="s">
        <v>64664</v>
      </c>
      <c r="B54910" t="s">
        <v>71810</v>
      </c>
      <c r="C54910" t="s">
        <v>71811</v>
      </c>
      <c r="D54910" t="s">
        <v>66743</v>
      </c>
      <c r="E54910" t="s">
        <v>66744</v>
      </c>
      <c r="F54910" t="s">
        <v>66745</v>
      </c>
    </row>
    <row r="54911" spans="1:6" x14ac:dyDescent="0.2">
      <c r="A54911" t="s">
        <v>64664</v>
      </c>
      <c r="B54911" t="s">
        <v>71810</v>
      </c>
      <c r="C54911" t="s">
        <v>71811</v>
      </c>
      <c r="D54911" t="s">
        <v>54135</v>
      </c>
      <c r="E54911" t="s">
        <v>54136</v>
      </c>
      <c r="F54911" t="s">
        <v>54137</v>
      </c>
    </row>
    <row r="54912" spans="1:6" x14ac:dyDescent="0.2">
      <c r="A54912" t="s">
        <v>64664</v>
      </c>
      <c r="B54912" t="s">
        <v>71810</v>
      </c>
      <c r="C54912" t="s">
        <v>71811</v>
      </c>
      <c r="D54912" t="s">
        <v>70039</v>
      </c>
      <c r="E54912" t="s">
        <v>70040</v>
      </c>
      <c r="F54912" t="s">
        <v>70041</v>
      </c>
    </row>
    <row r="54913" spans="1:6" x14ac:dyDescent="0.2">
      <c r="A54913" t="s">
        <v>64664</v>
      </c>
      <c r="B54913" t="s">
        <v>71810</v>
      </c>
      <c r="C54913" t="s">
        <v>71811</v>
      </c>
      <c r="D54913" t="s">
        <v>5670</v>
      </c>
      <c r="E54913" t="s">
        <v>5671</v>
      </c>
      <c r="F54913" t="s">
        <v>5672</v>
      </c>
    </row>
    <row r="54914" spans="1:6" x14ac:dyDescent="0.2">
      <c r="A54914" t="s">
        <v>64664</v>
      </c>
      <c r="B54914" t="s">
        <v>71810</v>
      </c>
      <c r="C54914" t="s">
        <v>71811</v>
      </c>
      <c r="D54914" t="s">
        <v>55963</v>
      </c>
      <c r="E54914" t="s">
        <v>55964</v>
      </c>
      <c r="F54914" t="s">
        <v>71909</v>
      </c>
    </row>
    <row r="54915" spans="1:6" x14ac:dyDescent="0.2">
      <c r="A54915" t="s">
        <v>64664</v>
      </c>
      <c r="B54915" t="s">
        <v>71810</v>
      </c>
      <c r="C54915" t="s">
        <v>71811</v>
      </c>
      <c r="D54915" t="s">
        <v>54141</v>
      </c>
      <c r="E54915" t="s">
        <v>54142</v>
      </c>
      <c r="F54915" t="s">
        <v>71910</v>
      </c>
    </row>
    <row r="54916" spans="1:6" x14ac:dyDescent="0.2">
      <c r="A54916" t="s">
        <v>64664</v>
      </c>
      <c r="B54916" t="s">
        <v>71810</v>
      </c>
      <c r="C54916" t="s">
        <v>71811</v>
      </c>
      <c r="D54916" t="s">
        <v>70055</v>
      </c>
      <c r="E54916" t="s">
        <v>70056</v>
      </c>
      <c r="F54916" t="s">
        <v>70057</v>
      </c>
    </row>
    <row r="54917" spans="1:6" x14ac:dyDescent="0.2">
      <c r="A54917" t="s">
        <v>64664</v>
      </c>
      <c r="B54917" t="s">
        <v>71810</v>
      </c>
      <c r="C54917" t="s">
        <v>71811</v>
      </c>
      <c r="D54917" t="s">
        <v>65233</v>
      </c>
      <c r="E54917" t="s">
        <v>65234</v>
      </c>
      <c r="F54917" t="s">
        <v>65235</v>
      </c>
    </row>
    <row r="54918" spans="1:6" x14ac:dyDescent="0.2">
      <c r="A54918" t="s">
        <v>64664</v>
      </c>
      <c r="B54918" t="s">
        <v>71810</v>
      </c>
      <c r="C54918" t="s">
        <v>71811</v>
      </c>
      <c r="D54918" t="s">
        <v>68349</v>
      </c>
      <c r="E54918" t="s">
        <v>68350</v>
      </c>
      <c r="F54918" t="s">
        <v>71911</v>
      </c>
    </row>
    <row r="54919" spans="1:6" x14ac:dyDescent="0.2">
      <c r="A54919" t="s">
        <v>64664</v>
      </c>
      <c r="B54919" t="s">
        <v>71810</v>
      </c>
      <c r="C54919" t="s">
        <v>71811</v>
      </c>
      <c r="D54919" t="s">
        <v>69626</v>
      </c>
      <c r="E54919" t="s">
        <v>69627</v>
      </c>
      <c r="F54919" t="s">
        <v>71912</v>
      </c>
    </row>
    <row r="54920" spans="1:6" x14ac:dyDescent="0.2">
      <c r="A54920" t="s">
        <v>64664</v>
      </c>
      <c r="B54920" t="s">
        <v>71810</v>
      </c>
      <c r="C54920" t="s">
        <v>71811</v>
      </c>
      <c r="D54920" t="s">
        <v>68355</v>
      </c>
      <c r="E54920" t="s">
        <v>68356</v>
      </c>
      <c r="F54920" t="s">
        <v>68357</v>
      </c>
    </row>
    <row r="54921" spans="1:6" x14ac:dyDescent="0.2">
      <c r="A54921" t="s">
        <v>64664</v>
      </c>
      <c r="B54921" t="s">
        <v>71810</v>
      </c>
      <c r="C54921" t="s">
        <v>71811</v>
      </c>
      <c r="D54921" t="s">
        <v>65248</v>
      </c>
      <c r="E54921" t="s">
        <v>65249</v>
      </c>
      <c r="F54921" t="s">
        <v>65250</v>
      </c>
    </row>
    <row r="54922" spans="1:6" x14ac:dyDescent="0.2">
      <c r="A54922" t="s">
        <v>64664</v>
      </c>
      <c r="B54922" t="s">
        <v>71810</v>
      </c>
      <c r="C54922" t="s">
        <v>71811</v>
      </c>
      <c r="D54922" t="s">
        <v>5701</v>
      </c>
      <c r="E54922" t="s">
        <v>5702</v>
      </c>
      <c r="F54922" t="s">
        <v>71913</v>
      </c>
    </row>
    <row r="54923" spans="1:6" x14ac:dyDescent="0.2">
      <c r="A54923" t="s">
        <v>64664</v>
      </c>
      <c r="B54923" t="s">
        <v>71810</v>
      </c>
      <c r="C54923" t="s">
        <v>71811</v>
      </c>
      <c r="D54923" t="s">
        <v>68361</v>
      </c>
      <c r="E54923" t="s">
        <v>68362</v>
      </c>
      <c r="F54923" t="s">
        <v>68363</v>
      </c>
    </row>
    <row r="54924" spans="1:6" x14ac:dyDescent="0.2">
      <c r="A54924" t="s">
        <v>64664</v>
      </c>
      <c r="B54924" t="s">
        <v>71810</v>
      </c>
      <c r="C54924" t="s">
        <v>71811</v>
      </c>
      <c r="D54924" t="s">
        <v>65251</v>
      </c>
      <c r="E54924" t="s">
        <v>65252</v>
      </c>
      <c r="F54924" t="s">
        <v>68364</v>
      </c>
    </row>
    <row r="54925" spans="1:6" x14ac:dyDescent="0.2">
      <c r="A54925" t="s">
        <v>64664</v>
      </c>
      <c r="B54925" t="s">
        <v>71810</v>
      </c>
      <c r="C54925" t="s">
        <v>71811</v>
      </c>
      <c r="D54925" t="s">
        <v>68365</v>
      </c>
      <c r="E54925" t="s">
        <v>68366</v>
      </c>
      <c r="F54925" t="s">
        <v>68367</v>
      </c>
    </row>
    <row r="54926" spans="1:6" x14ac:dyDescent="0.2">
      <c r="A54926" t="s">
        <v>64664</v>
      </c>
      <c r="B54926" t="s">
        <v>71810</v>
      </c>
      <c r="C54926" t="s">
        <v>71811</v>
      </c>
      <c r="D54926" t="s">
        <v>71914</v>
      </c>
      <c r="E54926" t="s">
        <v>71915</v>
      </c>
      <c r="F54926" t="s">
        <v>71916</v>
      </c>
    </row>
    <row r="54927" spans="1:6" x14ac:dyDescent="0.2">
      <c r="A54927" t="s">
        <v>64664</v>
      </c>
      <c r="B54927" t="s">
        <v>71810</v>
      </c>
      <c r="C54927" t="s">
        <v>71811</v>
      </c>
      <c r="D54927" t="s">
        <v>68378</v>
      </c>
      <c r="E54927" t="s">
        <v>68379</v>
      </c>
      <c r="F54927" t="s">
        <v>68380</v>
      </c>
    </row>
    <row r="54928" spans="1:6" x14ac:dyDescent="0.2">
      <c r="A54928" t="s">
        <v>64664</v>
      </c>
      <c r="B54928" t="s">
        <v>71810</v>
      </c>
      <c r="C54928" t="s">
        <v>71811</v>
      </c>
      <c r="D54928" t="s">
        <v>66216</v>
      </c>
      <c r="E54928" t="s">
        <v>66217</v>
      </c>
      <c r="F54928" t="s">
        <v>66218</v>
      </c>
    </row>
    <row r="54929" spans="1:6" x14ac:dyDescent="0.2">
      <c r="A54929" t="s">
        <v>64664</v>
      </c>
      <c r="B54929" t="s">
        <v>71810</v>
      </c>
      <c r="C54929" t="s">
        <v>71811</v>
      </c>
      <c r="D54929" t="s">
        <v>70074</v>
      </c>
      <c r="E54929" t="s">
        <v>70075</v>
      </c>
      <c r="F54929" t="s">
        <v>70076</v>
      </c>
    </row>
    <row r="54930" spans="1:6" x14ac:dyDescent="0.2">
      <c r="A54930" t="s">
        <v>64664</v>
      </c>
      <c r="B54930" t="s">
        <v>71810</v>
      </c>
      <c r="C54930" t="s">
        <v>71811</v>
      </c>
      <c r="D54930" t="s">
        <v>68384</v>
      </c>
      <c r="E54930" t="s">
        <v>68385</v>
      </c>
      <c r="F54930" t="s">
        <v>71917</v>
      </c>
    </row>
    <row r="54931" spans="1:6" x14ac:dyDescent="0.2">
      <c r="A54931" t="s">
        <v>64664</v>
      </c>
      <c r="B54931" t="s">
        <v>71810</v>
      </c>
      <c r="C54931" t="s">
        <v>71811</v>
      </c>
      <c r="D54931" t="s">
        <v>56382</v>
      </c>
      <c r="E54931" t="s">
        <v>56383</v>
      </c>
      <c r="F54931" t="s">
        <v>56384</v>
      </c>
    </row>
    <row r="54932" spans="1:6" x14ac:dyDescent="0.2">
      <c r="A54932" t="s">
        <v>64664</v>
      </c>
      <c r="B54932" t="s">
        <v>71810</v>
      </c>
      <c r="C54932" t="s">
        <v>71811</v>
      </c>
      <c r="D54932" t="s">
        <v>35496</v>
      </c>
      <c r="E54932" t="s">
        <v>35497</v>
      </c>
      <c r="F54932" t="s">
        <v>35498</v>
      </c>
    </row>
    <row r="54933" spans="1:6" x14ac:dyDescent="0.2">
      <c r="A54933" t="s">
        <v>64664</v>
      </c>
      <c r="B54933" t="s">
        <v>71810</v>
      </c>
      <c r="C54933" t="s">
        <v>71811</v>
      </c>
      <c r="D54933" t="s">
        <v>70084</v>
      </c>
      <c r="E54933" t="s">
        <v>70085</v>
      </c>
      <c r="F54933" t="s">
        <v>70086</v>
      </c>
    </row>
    <row r="54934" spans="1:6" x14ac:dyDescent="0.2">
      <c r="A54934" t="s">
        <v>64664</v>
      </c>
      <c r="B54934" t="s">
        <v>71810</v>
      </c>
      <c r="C54934" t="s">
        <v>71811</v>
      </c>
      <c r="D54934" t="s">
        <v>70087</v>
      </c>
      <c r="E54934" t="s">
        <v>70088</v>
      </c>
      <c r="F54934" t="s">
        <v>70089</v>
      </c>
    </row>
    <row r="54935" spans="1:6" x14ac:dyDescent="0.2">
      <c r="A54935" t="s">
        <v>64664</v>
      </c>
      <c r="B54935" t="s">
        <v>71810</v>
      </c>
      <c r="C54935" t="s">
        <v>71811</v>
      </c>
      <c r="D54935" t="s">
        <v>65284</v>
      </c>
      <c r="E54935" t="s">
        <v>65285</v>
      </c>
      <c r="F54935" t="s">
        <v>65286</v>
      </c>
    </row>
    <row r="54936" spans="1:6" x14ac:dyDescent="0.2">
      <c r="A54936" t="s">
        <v>64664</v>
      </c>
      <c r="B54936" t="s">
        <v>71810</v>
      </c>
      <c r="C54936" t="s">
        <v>71811</v>
      </c>
      <c r="D54936" t="s">
        <v>71918</v>
      </c>
      <c r="E54936" t="s">
        <v>71919</v>
      </c>
      <c r="F54936" t="s">
        <v>71920</v>
      </c>
    </row>
    <row r="54937" spans="1:6" x14ac:dyDescent="0.2">
      <c r="A54937" t="s">
        <v>64664</v>
      </c>
      <c r="B54937" t="s">
        <v>71810</v>
      </c>
      <c r="C54937" t="s">
        <v>71811</v>
      </c>
      <c r="D54937" t="s">
        <v>4567</v>
      </c>
      <c r="E54937" t="s">
        <v>4568</v>
      </c>
      <c r="F54937" t="s">
        <v>71921</v>
      </c>
    </row>
    <row r="54938" spans="1:6" x14ac:dyDescent="0.2">
      <c r="A54938" t="s">
        <v>64664</v>
      </c>
      <c r="B54938" t="s">
        <v>71810</v>
      </c>
      <c r="C54938" t="s">
        <v>71811</v>
      </c>
      <c r="D54938" t="s">
        <v>70101</v>
      </c>
      <c r="E54938" t="s">
        <v>70102</v>
      </c>
      <c r="F54938" t="s">
        <v>70103</v>
      </c>
    </row>
    <row r="54939" spans="1:6" x14ac:dyDescent="0.2">
      <c r="A54939" t="s">
        <v>64664</v>
      </c>
      <c r="B54939" t="s">
        <v>71810</v>
      </c>
      <c r="C54939" t="s">
        <v>71811</v>
      </c>
      <c r="D54939" t="s">
        <v>38538</v>
      </c>
      <c r="E54939" t="s">
        <v>71922</v>
      </c>
      <c r="F54939" t="s">
        <v>71923</v>
      </c>
    </row>
    <row r="54940" spans="1:6" x14ac:dyDescent="0.2">
      <c r="A54940" t="s">
        <v>64664</v>
      </c>
      <c r="B54940" t="s">
        <v>71810</v>
      </c>
      <c r="C54940" t="s">
        <v>71811</v>
      </c>
      <c r="D54940" t="s">
        <v>64300</v>
      </c>
      <c r="E54940" t="s">
        <v>64301</v>
      </c>
      <c r="F54940" t="s">
        <v>64302</v>
      </c>
    </row>
    <row r="54941" spans="1:6" x14ac:dyDescent="0.2">
      <c r="A54941" t="s">
        <v>64664</v>
      </c>
      <c r="B54941" t="s">
        <v>71810</v>
      </c>
      <c r="C54941" t="s">
        <v>71811</v>
      </c>
      <c r="D54941" t="s">
        <v>68408</v>
      </c>
      <c r="E54941" t="s">
        <v>68409</v>
      </c>
      <c r="F54941" t="s">
        <v>68410</v>
      </c>
    </row>
    <row r="54942" spans="1:6" x14ac:dyDescent="0.2">
      <c r="A54942" t="s">
        <v>64664</v>
      </c>
      <c r="B54942" t="s">
        <v>71810</v>
      </c>
      <c r="C54942" t="s">
        <v>71811</v>
      </c>
      <c r="D54942" t="s">
        <v>64314</v>
      </c>
      <c r="E54942" t="s">
        <v>64315</v>
      </c>
      <c r="F54942" t="s">
        <v>64316</v>
      </c>
    </row>
    <row r="54943" spans="1:6" x14ac:dyDescent="0.2">
      <c r="A54943" t="s">
        <v>64664</v>
      </c>
      <c r="B54943" t="s">
        <v>71810</v>
      </c>
      <c r="C54943" t="s">
        <v>71811</v>
      </c>
      <c r="D54943" t="s">
        <v>68417</v>
      </c>
      <c r="E54943" t="s">
        <v>68418</v>
      </c>
      <c r="F54943" t="s">
        <v>71924</v>
      </c>
    </row>
    <row r="54944" spans="1:6" x14ac:dyDescent="0.2">
      <c r="A54944" t="s">
        <v>64664</v>
      </c>
      <c r="B54944" t="s">
        <v>71810</v>
      </c>
      <c r="C54944" t="s">
        <v>71811</v>
      </c>
      <c r="D54944" t="s">
        <v>68420</v>
      </c>
      <c r="E54944" t="s">
        <v>68421</v>
      </c>
      <c r="F54944" t="s">
        <v>68422</v>
      </c>
    </row>
    <row r="54945" spans="1:6" x14ac:dyDescent="0.2">
      <c r="A54945" t="s">
        <v>64664</v>
      </c>
      <c r="B54945" t="s">
        <v>71810</v>
      </c>
      <c r="C54945" t="s">
        <v>71811</v>
      </c>
      <c r="D54945" t="s">
        <v>5779</v>
      </c>
      <c r="E54945" t="s">
        <v>5780</v>
      </c>
      <c r="F54945" t="s">
        <v>67388</v>
      </c>
    </row>
    <row r="54946" spans="1:6" x14ac:dyDescent="0.2">
      <c r="A54946" t="s">
        <v>64664</v>
      </c>
      <c r="B54946" t="s">
        <v>71810</v>
      </c>
      <c r="C54946" t="s">
        <v>71811</v>
      </c>
      <c r="D54946" t="s">
        <v>67938</v>
      </c>
      <c r="E54946" t="s">
        <v>67939</v>
      </c>
      <c r="F54946" t="s">
        <v>67940</v>
      </c>
    </row>
    <row r="54947" spans="1:6" x14ac:dyDescent="0.2">
      <c r="A54947" t="s">
        <v>64664</v>
      </c>
      <c r="B54947" t="s">
        <v>71810</v>
      </c>
      <c r="C54947" t="s">
        <v>71811</v>
      </c>
      <c r="D54947" t="s">
        <v>68426</v>
      </c>
      <c r="E54947" t="s">
        <v>68427</v>
      </c>
      <c r="F54947" t="s">
        <v>68428</v>
      </c>
    </row>
    <row r="54948" spans="1:6" x14ac:dyDescent="0.2">
      <c r="A54948" t="s">
        <v>64664</v>
      </c>
      <c r="B54948" t="s">
        <v>71810</v>
      </c>
      <c r="C54948" t="s">
        <v>71811</v>
      </c>
      <c r="D54948" t="s">
        <v>71925</v>
      </c>
      <c r="E54948" t="s">
        <v>71926</v>
      </c>
      <c r="F54948" t="s">
        <v>71927</v>
      </c>
    </row>
    <row r="54949" spans="1:6" x14ac:dyDescent="0.2">
      <c r="A54949" t="s">
        <v>64664</v>
      </c>
      <c r="B54949" t="s">
        <v>71810</v>
      </c>
      <c r="C54949" t="s">
        <v>71811</v>
      </c>
      <c r="D54949" t="s">
        <v>66781</v>
      </c>
      <c r="E54949" t="s">
        <v>66782</v>
      </c>
      <c r="F54949" t="s">
        <v>66783</v>
      </c>
    </row>
    <row r="54950" spans="1:6" x14ac:dyDescent="0.2">
      <c r="A54950" t="s">
        <v>64664</v>
      </c>
      <c r="B54950" t="s">
        <v>71810</v>
      </c>
      <c r="C54950" t="s">
        <v>71811</v>
      </c>
      <c r="D54950" t="s">
        <v>5788</v>
      </c>
      <c r="E54950" t="s">
        <v>5789</v>
      </c>
      <c r="F54950" t="s">
        <v>5790</v>
      </c>
    </row>
    <row r="54951" spans="1:6" x14ac:dyDescent="0.2">
      <c r="A54951" t="s">
        <v>64664</v>
      </c>
      <c r="B54951" t="s">
        <v>71810</v>
      </c>
      <c r="C54951" t="s">
        <v>71811</v>
      </c>
      <c r="D54951" t="s">
        <v>6734</v>
      </c>
      <c r="E54951" t="s">
        <v>6735</v>
      </c>
      <c r="F54951" t="s">
        <v>71928</v>
      </c>
    </row>
    <row r="54952" spans="1:6" x14ac:dyDescent="0.2">
      <c r="A54952" t="s">
        <v>64664</v>
      </c>
      <c r="B54952" t="s">
        <v>71810</v>
      </c>
      <c r="C54952" t="s">
        <v>71811</v>
      </c>
      <c r="D54952" t="s">
        <v>68440</v>
      </c>
      <c r="E54952" t="s">
        <v>68441</v>
      </c>
      <c r="F54952" t="s">
        <v>68442</v>
      </c>
    </row>
    <row r="54953" spans="1:6" x14ac:dyDescent="0.2">
      <c r="A54953" t="s">
        <v>64664</v>
      </c>
      <c r="B54953" t="s">
        <v>71810</v>
      </c>
      <c r="C54953" t="s">
        <v>71811</v>
      </c>
      <c r="D54953" t="s">
        <v>71929</v>
      </c>
      <c r="E54953" t="s">
        <v>71930</v>
      </c>
      <c r="F54953" t="s">
        <v>71931</v>
      </c>
    </row>
    <row r="54954" spans="1:6" x14ac:dyDescent="0.2">
      <c r="A54954" t="s">
        <v>64664</v>
      </c>
      <c r="B54954" t="s">
        <v>71810</v>
      </c>
      <c r="C54954" t="s">
        <v>71811</v>
      </c>
      <c r="D54954" t="s">
        <v>65361</v>
      </c>
      <c r="E54954" t="s">
        <v>65362</v>
      </c>
      <c r="F54954" t="s">
        <v>71932</v>
      </c>
    </row>
    <row r="54955" spans="1:6" x14ac:dyDescent="0.2">
      <c r="A54955" t="s">
        <v>64664</v>
      </c>
      <c r="B54955" t="s">
        <v>71810</v>
      </c>
      <c r="C54955" t="s">
        <v>71811</v>
      </c>
      <c r="D54955" t="s">
        <v>3353</v>
      </c>
      <c r="E54955" t="s">
        <v>3354</v>
      </c>
      <c r="F54955" t="s">
        <v>3355</v>
      </c>
    </row>
    <row r="54956" spans="1:6" x14ac:dyDescent="0.2">
      <c r="A54956" t="s">
        <v>64664</v>
      </c>
      <c r="B54956" t="s">
        <v>71810</v>
      </c>
      <c r="C54956" t="s">
        <v>71811</v>
      </c>
      <c r="D54956" t="s">
        <v>47968</v>
      </c>
      <c r="E54956" t="s">
        <v>71933</v>
      </c>
      <c r="F54956" t="s">
        <v>71934</v>
      </c>
    </row>
    <row r="54957" spans="1:6" x14ac:dyDescent="0.2">
      <c r="A54957" t="s">
        <v>64664</v>
      </c>
      <c r="B54957" t="s">
        <v>71810</v>
      </c>
      <c r="C54957" t="s">
        <v>71811</v>
      </c>
      <c r="D54957" t="s">
        <v>68458</v>
      </c>
      <c r="E54957" t="s">
        <v>68459</v>
      </c>
      <c r="F54957" t="s">
        <v>68460</v>
      </c>
    </row>
    <row r="54958" spans="1:6" x14ac:dyDescent="0.2">
      <c r="A54958" t="s">
        <v>64664</v>
      </c>
      <c r="B54958" t="s">
        <v>71810</v>
      </c>
      <c r="C54958" t="s">
        <v>71811</v>
      </c>
      <c r="D54958" t="s">
        <v>67396</v>
      </c>
      <c r="E54958" t="s">
        <v>67397</v>
      </c>
      <c r="F54958" t="s">
        <v>67398</v>
      </c>
    </row>
    <row r="54959" spans="1:6" x14ac:dyDescent="0.2">
      <c r="A54959" t="s">
        <v>64664</v>
      </c>
      <c r="B54959" t="s">
        <v>71810</v>
      </c>
      <c r="C54959" t="s">
        <v>71811</v>
      </c>
      <c r="D54959" t="s">
        <v>69354</v>
      </c>
      <c r="E54959" t="s">
        <v>69355</v>
      </c>
      <c r="F54959" t="s">
        <v>71935</v>
      </c>
    </row>
    <row r="54960" spans="1:6" x14ac:dyDescent="0.2">
      <c r="A54960" t="s">
        <v>64664</v>
      </c>
      <c r="B54960" t="s">
        <v>71810</v>
      </c>
      <c r="C54960" t="s">
        <v>71811</v>
      </c>
      <c r="D54960" t="s">
        <v>41926</v>
      </c>
      <c r="E54960" t="s">
        <v>41927</v>
      </c>
      <c r="F54960" t="s">
        <v>71936</v>
      </c>
    </row>
    <row r="54961" spans="1:6" x14ac:dyDescent="0.2">
      <c r="A54961" t="s">
        <v>64664</v>
      </c>
      <c r="B54961" t="s">
        <v>71810</v>
      </c>
      <c r="C54961" t="s">
        <v>71811</v>
      </c>
      <c r="D54961" t="s">
        <v>71937</v>
      </c>
      <c r="E54961" t="s">
        <v>71938</v>
      </c>
      <c r="F54961" t="s">
        <v>71939</v>
      </c>
    </row>
    <row r="54962" spans="1:6" x14ac:dyDescent="0.2">
      <c r="A54962" t="s">
        <v>64664</v>
      </c>
      <c r="B54962" t="s">
        <v>71810</v>
      </c>
      <c r="C54962" t="s">
        <v>71811</v>
      </c>
      <c r="D54962" t="s">
        <v>67944</v>
      </c>
      <c r="E54962" t="s">
        <v>67945</v>
      </c>
      <c r="F54962" t="s">
        <v>67946</v>
      </c>
    </row>
    <row r="54963" spans="1:6" x14ac:dyDescent="0.2">
      <c r="A54963" t="s">
        <v>64664</v>
      </c>
      <c r="B54963" t="s">
        <v>71810</v>
      </c>
      <c r="C54963" t="s">
        <v>71811</v>
      </c>
      <c r="D54963" t="s">
        <v>71940</v>
      </c>
      <c r="E54963" t="s">
        <v>71941</v>
      </c>
      <c r="F54963" t="s">
        <v>71942</v>
      </c>
    </row>
    <row r="54964" spans="1:6" x14ac:dyDescent="0.2">
      <c r="A54964" t="s">
        <v>64664</v>
      </c>
      <c r="B54964" t="s">
        <v>71810</v>
      </c>
      <c r="C54964" t="s">
        <v>71811</v>
      </c>
      <c r="D54964" t="s">
        <v>1216</v>
      </c>
      <c r="E54964" t="s">
        <v>1217</v>
      </c>
      <c r="F54964" t="s">
        <v>1218</v>
      </c>
    </row>
    <row r="54965" spans="1:6" x14ac:dyDescent="0.2">
      <c r="A54965" t="s">
        <v>64664</v>
      </c>
      <c r="B54965" t="s">
        <v>71810</v>
      </c>
      <c r="C54965" t="s">
        <v>71811</v>
      </c>
      <c r="D54965" t="s">
        <v>5848</v>
      </c>
      <c r="E54965" t="s">
        <v>5849</v>
      </c>
      <c r="F54965" t="s">
        <v>5850</v>
      </c>
    </row>
    <row r="54966" spans="1:6" x14ac:dyDescent="0.2">
      <c r="A54966" t="s">
        <v>64664</v>
      </c>
      <c r="B54966" t="s">
        <v>71810</v>
      </c>
      <c r="C54966" t="s">
        <v>71811</v>
      </c>
      <c r="D54966" t="s">
        <v>70175</v>
      </c>
      <c r="E54966" t="s">
        <v>70176</v>
      </c>
      <c r="F54966" t="s">
        <v>71943</v>
      </c>
    </row>
    <row r="54967" spans="1:6" x14ac:dyDescent="0.2">
      <c r="A54967" t="s">
        <v>64664</v>
      </c>
      <c r="B54967" t="s">
        <v>71810</v>
      </c>
      <c r="C54967" t="s">
        <v>71811</v>
      </c>
      <c r="D54967" t="s">
        <v>5871</v>
      </c>
      <c r="E54967" t="s">
        <v>5872</v>
      </c>
      <c r="F54967" t="s">
        <v>5873</v>
      </c>
    </row>
    <row r="54968" spans="1:6" x14ac:dyDescent="0.2">
      <c r="A54968" t="s">
        <v>64664</v>
      </c>
      <c r="B54968" t="s">
        <v>71810</v>
      </c>
      <c r="C54968" t="s">
        <v>71811</v>
      </c>
      <c r="D54968" t="s">
        <v>28821</v>
      </c>
      <c r="E54968" t="s">
        <v>28822</v>
      </c>
      <c r="F54968" t="s">
        <v>28823</v>
      </c>
    </row>
    <row r="54969" spans="1:6" x14ac:dyDescent="0.2">
      <c r="A54969" t="s">
        <v>64664</v>
      </c>
      <c r="B54969" t="s">
        <v>71810</v>
      </c>
      <c r="C54969" t="s">
        <v>71811</v>
      </c>
      <c r="D54969" t="s">
        <v>5877</v>
      </c>
      <c r="E54969" t="s">
        <v>5878</v>
      </c>
      <c r="F54969" t="s">
        <v>5879</v>
      </c>
    </row>
    <row r="54970" spans="1:6" x14ac:dyDescent="0.2">
      <c r="A54970" t="s">
        <v>64664</v>
      </c>
      <c r="B54970" t="s">
        <v>71810</v>
      </c>
      <c r="C54970" t="s">
        <v>71811</v>
      </c>
      <c r="D54970" t="s">
        <v>66814</v>
      </c>
      <c r="E54970" t="s">
        <v>66815</v>
      </c>
      <c r="F54970" t="s">
        <v>66816</v>
      </c>
    </row>
    <row r="54971" spans="1:6" x14ac:dyDescent="0.2">
      <c r="A54971" t="s">
        <v>64664</v>
      </c>
      <c r="B54971" t="s">
        <v>71810</v>
      </c>
      <c r="C54971" t="s">
        <v>71811</v>
      </c>
      <c r="D54971" t="s">
        <v>4970</v>
      </c>
      <c r="E54971" t="s">
        <v>4971</v>
      </c>
      <c r="F54971" t="s">
        <v>4972</v>
      </c>
    </row>
    <row r="54972" spans="1:6" x14ac:dyDescent="0.2">
      <c r="A54972" t="s">
        <v>64664</v>
      </c>
      <c r="B54972" t="s">
        <v>71810</v>
      </c>
      <c r="C54972" t="s">
        <v>71811</v>
      </c>
      <c r="D54972" t="s">
        <v>6747</v>
      </c>
      <c r="E54972" t="s">
        <v>6748</v>
      </c>
      <c r="F54972" t="s">
        <v>6749</v>
      </c>
    </row>
    <row r="54973" spans="1:6" x14ac:dyDescent="0.2">
      <c r="A54973" t="s">
        <v>64664</v>
      </c>
      <c r="B54973" t="s">
        <v>71810</v>
      </c>
      <c r="C54973" t="s">
        <v>71811</v>
      </c>
      <c r="D54973" t="s">
        <v>58086</v>
      </c>
      <c r="E54973" t="s">
        <v>58087</v>
      </c>
      <c r="F54973" t="s">
        <v>58088</v>
      </c>
    </row>
    <row r="54974" spans="1:6" x14ac:dyDescent="0.2">
      <c r="A54974" t="s">
        <v>64664</v>
      </c>
      <c r="B54974" t="s">
        <v>71810</v>
      </c>
      <c r="C54974" t="s">
        <v>71811</v>
      </c>
      <c r="D54974" t="s">
        <v>49445</v>
      </c>
      <c r="E54974" t="s">
        <v>49446</v>
      </c>
      <c r="F54974" t="s">
        <v>49447</v>
      </c>
    </row>
    <row r="54975" spans="1:6" x14ac:dyDescent="0.2">
      <c r="A54975" t="s">
        <v>64664</v>
      </c>
      <c r="B54975" t="s">
        <v>71810</v>
      </c>
      <c r="C54975" t="s">
        <v>71811</v>
      </c>
      <c r="D54975" t="s">
        <v>56421</v>
      </c>
      <c r="E54975" t="s">
        <v>56422</v>
      </c>
      <c r="F54975" t="s">
        <v>56423</v>
      </c>
    </row>
    <row r="54976" spans="1:6" x14ac:dyDescent="0.2">
      <c r="A54976" t="s">
        <v>64664</v>
      </c>
      <c r="B54976" t="s">
        <v>71810</v>
      </c>
      <c r="C54976" t="s">
        <v>71811</v>
      </c>
      <c r="D54976" t="s">
        <v>5924</v>
      </c>
      <c r="E54976" t="s">
        <v>5925</v>
      </c>
      <c r="F54976" t="s">
        <v>71944</v>
      </c>
    </row>
    <row r="54977" spans="1:6" x14ac:dyDescent="0.2">
      <c r="A54977" t="s">
        <v>64664</v>
      </c>
      <c r="B54977" t="s">
        <v>71810</v>
      </c>
      <c r="C54977" t="s">
        <v>71811</v>
      </c>
      <c r="D54977" t="s">
        <v>23728</v>
      </c>
      <c r="E54977" t="s">
        <v>23729</v>
      </c>
      <c r="F54977" t="s">
        <v>23730</v>
      </c>
    </row>
    <row r="54978" spans="1:6" x14ac:dyDescent="0.2">
      <c r="A54978" t="s">
        <v>64664</v>
      </c>
      <c r="B54978" t="s">
        <v>71810</v>
      </c>
      <c r="C54978" t="s">
        <v>71811</v>
      </c>
      <c r="D54978" t="s">
        <v>22864</v>
      </c>
      <c r="E54978" t="s">
        <v>22865</v>
      </c>
      <c r="F54978" t="s">
        <v>22866</v>
      </c>
    </row>
    <row r="54979" spans="1:6" x14ac:dyDescent="0.2">
      <c r="A54979" t="s">
        <v>64664</v>
      </c>
      <c r="B54979" t="s">
        <v>71810</v>
      </c>
      <c r="C54979" t="s">
        <v>71811</v>
      </c>
      <c r="D54979" t="s">
        <v>68528</v>
      </c>
      <c r="E54979" t="s">
        <v>68529</v>
      </c>
      <c r="F54979" t="s">
        <v>71945</v>
      </c>
    </row>
    <row r="54980" spans="1:6" x14ac:dyDescent="0.2">
      <c r="A54980" t="s">
        <v>64664</v>
      </c>
      <c r="B54980" t="s">
        <v>71810</v>
      </c>
      <c r="C54980" t="s">
        <v>71811</v>
      </c>
      <c r="D54980" t="s">
        <v>68533</v>
      </c>
      <c r="E54980" t="s">
        <v>68534</v>
      </c>
      <c r="F54980" t="s">
        <v>68535</v>
      </c>
    </row>
    <row r="54981" spans="1:6" x14ac:dyDescent="0.2">
      <c r="A54981" t="s">
        <v>64664</v>
      </c>
      <c r="B54981" t="s">
        <v>71810</v>
      </c>
      <c r="C54981" t="s">
        <v>71811</v>
      </c>
      <c r="D54981" t="s">
        <v>68542</v>
      </c>
      <c r="E54981" t="s">
        <v>68543</v>
      </c>
      <c r="F54981" t="s">
        <v>68544</v>
      </c>
    </row>
    <row r="54982" spans="1:6" x14ac:dyDescent="0.2">
      <c r="A54982" t="s">
        <v>64664</v>
      </c>
      <c r="B54982" t="s">
        <v>71810</v>
      </c>
      <c r="C54982" t="s">
        <v>71811</v>
      </c>
      <c r="D54982" t="s">
        <v>68545</v>
      </c>
      <c r="E54982" t="s">
        <v>68546</v>
      </c>
      <c r="F54982" t="s">
        <v>68547</v>
      </c>
    </row>
    <row r="54983" spans="1:6" x14ac:dyDescent="0.2">
      <c r="A54983" t="s">
        <v>64664</v>
      </c>
      <c r="B54983" t="s">
        <v>71810</v>
      </c>
      <c r="C54983" t="s">
        <v>71811</v>
      </c>
      <c r="D54983" t="s">
        <v>33198</v>
      </c>
      <c r="E54983" t="s">
        <v>33199</v>
      </c>
      <c r="F54983" t="s">
        <v>33200</v>
      </c>
    </row>
    <row r="54984" spans="1:6" x14ac:dyDescent="0.2">
      <c r="A54984" t="s">
        <v>64664</v>
      </c>
      <c r="B54984" t="s">
        <v>71810</v>
      </c>
      <c r="C54984" t="s">
        <v>71811</v>
      </c>
      <c r="D54984" t="s">
        <v>5976</v>
      </c>
      <c r="E54984" t="s">
        <v>5977</v>
      </c>
      <c r="F54984" t="s">
        <v>5978</v>
      </c>
    </row>
    <row r="54985" spans="1:6" x14ac:dyDescent="0.2">
      <c r="A54985" t="s">
        <v>64664</v>
      </c>
      <c r="B54985" t="s">
        <v>71810</v>
      </c>
      <c r="C54985" t="s">
        <v>71811</v>
      </c>
      <c r="D54985" t="s">
        <v>67441</v>
      </c>
      <c r="E54985" t="s">
        <v>67442</v>
      </c>
      <c r="F54985" t="s">
        <v>67443</v>
      </c>
    </row>
    <row r="54986" spans="1:6" x14ac:dyDescent="0.2">
      <c r="A54986" t="s">
        <v>64664</v>
      </c>
      <c r="B54986" t="s">
        <v>71810</v>
      </c>
      <c r="C54986" t="s">
        <v>71811</v>
      </c>
      <c r="D54986" t="s">
        <v>5986</v>
      </c>
      <c r="E54986" t="s">
        <v>5987</v>
      </c>
      <c r="F54986" t="s">
        <v>5988</v>
      </c>
    </row>
    <row r="54987" spans="1:6" x14ac:dyDescent="0.2">
      <c r="A54987" t="s">
        <v>64664</v>
      </c>
      <c r="B54987" t="s">
        <v>71810</v>
      </c>
      <c r="C54987" t="s">
        <v>71811</v>
      </c>
      <c r="D54987" t="s">
        <v>33204</v>
      </c>
      <c r="E54987" t="s">
        <v>33205</v>
      </c>
      <c r="F54987" t="s">
        <v>33206</v>
      </c>
    </row>
    <row r="54988" spans="1:6" x14ac:dyDescent="0.2">
      <c r="A54988" t="s">
        <v>64664</v>
      </c>
      <c r="B54988" t="s">
        <v>71810</v>
      </c>
      <c r="C54988" t="s">
        <v>71811</v>
      </c>
      <c r="D54988" t="s">
        <v>71946</v>
      </c>
      <c r="E54988" t="s">
        <v>71947</v>
      </c>
      <c r="F54988" t="s">
        <v>71948</v>
      </c>
    </row>
    <row r="54989" spans="1:6" x14ac:dyDescent="0.2">
      <c r="A54989" t="s">
        <v>64664</v>
      </c>
      <c r="B54989" t="s">
        <v>71810</v>
      </c>
      <c r="C54989" t="s">
        <v>71811</v>
      </c>
      <c r="D54989" t="s">
        <v>64370</v>
      </c>
      <c r="E54989" t="s">
        <v>64371</v>
      </c>
      <c r="F54989" t="s">
        <v>64372</v>
      </c>
    </row>
    <row r="54990" spans="1:6" x14ac:dyDescent="0.2">
      <c r="A54990" t="s">
        <v>64664</v>
      </c>
      <c r="B54990" t="s">
        <v>71810</v>
      </c>
      <c r="C54990" t="s">
        <v>71811</v>
      </c>
      <c r="D54990" t="s">
        <v>3534</v>
      </c>
      <c r="E54990" t="s">
        <v>3535</v>
      </c>
      <c r="F54990" t="s">
        <v>3536</v>
      </c>
    </row>
    <row r="54991" spans="1:6" x14ac:dyDescent="0.2">
      <c r="A54991" t="s">
        <v>64664</v>
      </c>
      <c r="B54991" t="s">
        <v>71810</v>
      </c>
      <c r="C54991" t="s">
        <v>71811</v>
      </c>
      <c r="D54991" t="s">
        <v>71949</v>
      </c>
      <c r="E54991" t="s">
        <v>71950</v>
      </c>
      <c r="F54991" t="s">
        <v>71951</v>
      </c>
    </row>
    <row r="54992" spans="1:6" x14ac:dyDescent="0.2">
      <c r="A54992" t="s">
        <v>64664</v>
      </c>
      <c r="B54992" t="s">
        <v>71810</v>
      </c>
      <c r="C54992" t="s">
        <v>71811</v>
      </c>
      <c r="D54992" t="s">
        <v>66328</v>
      </c>
      <c r="E54992" t="s">
        <v>66329</v>
      </c>
      <c r="F54992" t="s">
        <v>71952</v>
      </c>
    </row>
    <row r="54993" spans="1:6" x14ac:dyDescent="0.2">
      <c r="A54993" t="s">
        <v>64664</v>
      </c>
      <c r="B54993" t="s">
        <v>71810</v>
      </c>
      <c r="C54993" t="s">
        <v>71811</v>
      </c>
      <c r="D54993" t="s">
        <v>65543</v>
      </c>
      <c r="E54993" t="s">
        <v>65544</v>
      </c>
      <c r="F54993" t="s">
        <v>65545</v>
      </c>
    </row>
    <row r="54994" spans="1:6" x14ac:dyDescent="0.2">
      <c r="A54994" t="s">
        <v>64664</v>
      </c>
      <c r="B54994" t="s">
        <v>71810</v>
      </c>
      <c r="C54994" t="s">
        <v>71811</v>
      </c>
      <c r="D54994" t="s">
        <v>71953</v>
      </c>
      <c r="E54994" t="s">
        <v>71954</v>
      </c>
      <c r="F54994" t="s">
        <v>71955</v>
      </c>
    </row>
    <row r="54995" spans="1:6" x14ac:dyDescent="0.2">
      <c r="A54995" t="s">
        <v>64664</v>
      </c>
      <c r="B54995" t="s">
        <v>71810</v>
      </c>
      <c r="C54995" t="s">
        <v>71811</v>
      </c>
      <c r="D54995" t="s">
        <v>51244</v>
      </c>
      <c r="E54995" t="s">
        <v>51245</v>
      </c>
      <c r="F54995" t="s">
        <v>51246</v>
      </c>
    </row>
    <row r="54996" spans="1:6" x14ac:dyDescent="0.2">
      <c r="A54996" t="s">
        <v>64664</v>
      </c>
      <c r="B54996" t="s">
        <v>71810</v>
      </c>
      <c r="C54996" t="s">
        <v>71811</v>
      </c>
      <c r="D54996" t="s">
        <v>51244</v>
      </c>
      <c r="E54996" t="s">
        <v>51245</v>
      </c>
      <c r="F54996" t="s">
        <v>51246</v>
      </c>
    </row>
    <row r="54997" spans="1:6" x14ac:dyDescent="0.2">
      <c r="A54997" t="s">
        <v>64664</v>
      </c>
      <c r="B54997" t="s">
        <v>71810</v>
      </c>
      <c r="C54997" t="s">
        <v>71811</v>
      </c>
      <c r="D54997" t="s">
        <v>28858</v>
      </c>
      <c r="E54997" t="s">
        <v>28859</v>
      </c>
      <c r="F54997" t="s">
        <v>28860</v>
      </c>
    </row>
    <row r="54998" spans="1:6" x14ac:dyDescent="0.2">
      <c r="A54998" t="s">
        <v>64664</v>
      </c>
      <c r="B54998" t="s">
        <v>71810</v>
      </c>
      <c r="C54998" t="s">
        <v>71811</v>
      </c>
      <c r="D54998" t="s">
        <v>4985</v>
      </c>
      <c r="E54998" t="s">
        <v>4986</v>
      </c>
      <c r="F54998" t="s">
        <v>4987</v>
      </c>
    </row>
    <row r="54999" spans="1:6" x14ac:dyDescent="0.2">
      <c r="A54999" t="s">
        <v>64664</v>
      </c>
      <c r="B54999" t="s">
        <v>71810</v>
      </c>
      <c r="C54999" t="s">
        <v>71811</v>
      </c>
      <c r="D54999" t="s">
        <v>6028</v>
      </c>
      <c r="E54999" t="s">
        <v>6029</v>
      </c>
      <c r="F54999" t="s">
        <v>6030</v>
      </c>
    </row>
    <row r="55000" spans="1:6" x14ac:dyDescent="0.2">
      <c r="A55000" t="s">
        <v>64664</v>
      </c>
      <c r="B55000" t="s">
        <v>71810</v>
      </c>
      <c r="C55000" t="s">
        <v>71811</v>
      </c>
      <c r="D55000" t="s">
        <v>66343</v>
      </c>
      <c r="E55000" t="s">
        <v>66344</v>
      </c>
      <c r="F55000" t="s">
        <v>66345</v>
      </c>
    </row>
    <row r="55001" spans="1:6" x14ac:dyDescent="0.2">
      <c r="A55001" t="s">
        <v>64664</v>
      </c>
      <c r="B55001" t="s">
        <v>71810</v>
      </c>
      <c r="C55001" t="s">
        <v>71811</v>
      </c>
      <c r="D55001" t="s">
        <v>49509</v>
      </c>
      <c r="E55001" t="s">
        <v>49510</v>
      </c>
      <c r="F55001" t="s">
        <v>71956</v>
      </c>
    </row>
    <row r="55002" spans="1:6" x14ac:dyDescent="0.2">
      <c r="A55002" t="s">
        <v>64664</v>
      </c>
      <c r="B55002" t="s">
        <v>71810</v>
      </c>
      <c r="C55002" t="s">
        <v>71811</v>
      </c>
      <c r="D55002" t="s">
        <v>68600</v>
      </c>
      <c r="E55002" t="s">
        <v>68601</v>
      </c>
      <c r="F55002" t="s">
        <v>68602</v>
      </c>
    </row>
    <row r="55003" spans="1:6" x14ac:dyDescent="0.2">
      <c r="A55003" t="s">
        <v>64664</v>
      </c>
      <c r="B55003" t="s">
        <v>71810</v>
      </c>
      <c r="C55003" t="s">
        <v>71811</v>
      </c>
      <c r="D55003" t="s">
        <v>56433</v>
      </c>
      <c r="E55003" t="s">
        <v>56434</v>
      </c>
      <c r="F55003" t="s">
        <v>56435</v>
      </c>
    </row>
    <row r="55004" spans="1:6" x14ac:dyDescent="0.2">
      <c r="A55004" t="s">
        <v>64664</v>
      </c>
      <c r="B55004" t="s">
        <v>71810</v>
      </c>
      <c r="C55004" t="s">
        <v>71811</v>
      </c>
      <c r="D55004" t="s">
        <v>6055</v>
      </c>
      <c r="E55004" t="s">
        <v>6056</v>
      </c>
      <c r="F55004" t="s">
        <v>6057</v>
      </c>
    </row>
    <row r="55005" spans="1:6" x14ac:dyDescent="0.2">
      <c r="A55005" t="s">
        <v>64664</v>
      </c>
      <c r="B55005" t="s">
        <v>71810</v>
      </c>
      <c r="C55005" t="s">
        <v>71811</v>
      </c>
      <c r="D55005" t="s">
        <v>71957</v>
      </c>
      <c r="E55005" t="s">
        <v>71958</v>
      </c>
      <c r="F55005" t="s">
        <v>71959</v>
      </c>
    </row>
    <row r="55006" spans="1:6" x14ac:dyDescent="0.2">
      <c r="A55006" t="s">
        <v>64664</v>
      </c>
      <c r="B55006" t="s">
        <v>71810</v>
      </c>
      <c r="C55006" t="s">
        <v>71811</v>
      </c>
      <c r="D55006" t="s">
        <v>71960</v>
      </c>
      <c r="E55006" t="s">
        <v>71961</v>
      </c>
      <c r="F55006" t="s">
        <v>71962</v>
      </c>
    </row>
    <row r="55007" spans="1:6" x14ac:dyDescent="0.2">
      <c r="A55007" t="s">
        <v>64664</v>
      </c>
      <c r="B55007" t="s">
        <v>71810</v>
      </c>
      <c r="C55007" t="s">
        <v>71811</v>
      </c>
      <c r="D55007" t="s">
        <v>71963</v>
      </c>
      <c r="E55007" t="s">
        <v>71964</v>
      </c>
      <c r="F55007" t="s">
        <v>71965</v>
      </c>
    </row>
    <row r="55008" spans="1:6" x14ac:dyDescent="0.2">
      <c r="A55008" t="s">
        <v>64664</v>
      </c>
      <c r="B55008" t="s">
        <v>71810</v>
      </c>
      <c r="C55008" t="s">
        <v>71811</v>
      </c>
      <c r="D55008" t="s">
        <v>3594</v>
      </c>
      <c r="E55008" t="s">
        <v>3595</v>
      </c>
      <c r="F55008" t="s">
        <v>3596</v>
      </c>
    </row>
    <row r="55009" spans="1:6" x14ac:dyDescent="0.2">
      <c r="A55009" t="s">
        <v>64664</v>
      </c>
      <c r="B55009" t="s">
        <v>71810</v>
      </c>
      <c r="C55009" t="s">
        <v>71811</v>
      </c>
      <c r="D55009" t="s">
        <v>33240</v>
      </c>
      <c r="E55009" t="s">
        <v>33241</v>
      </c>
      <c r="F55009" t="s">
        <v>33242</v>
      </c>
    </row>
    <row r="55010" spans="1:6" x14ac:dyDescent="0.2">
      <c r="A55010" t="s">
        <v>64664</v>
      </c>
      <c r="B55010" t="s">
        <v>71810</v>
      </c>
      <c r="C55010" t="s">
        <v>71811</v>
      </c>
      <c r="D55010" t="s">
        <v>70302</v>
      </c>
      <c r="E55010" t="s">
        <v>70303</v>
      </c>
      <c r="F55010" t="s">
        <v>70304</v>
      </c>
    </row>
    <row r="55011" spans="1:6" x14ac:dyDescent="0.2">
      <c r="A55011" t="s">
        <v>64664</v>
      </c>
      <c r="B55011" t="s">
        <v>71810</v>
      </c>
      <c r="C55011" t="s">
        <v>71811</v>
      </c>
      <c r="D55011" t="s">
        <v>9894</v>
      </c>
      <c r="E55011" t="s">
        <v>33252</v>
      </c>
      <c r="F55011" t="s">
        <v>71966</v>
      </c>
    </row>
    <row r="55012" spans="1:6" x14ac:dyDescent="0.2">
      <c r="A55012" t="s">
        <v>64664</v>
      </c>
      <c r="B55012" t="s">
        <v>71810</v>
      </c>
      <c r="C55012" t="s">
        <v>71811</v>
      </c>
      <c r="D55012" t="s">
        <v>68623</v>
      </c>
      <c r="E55012" t="s">
        <v>68624</v>
      </c>
      <c r="F55012" t="s">
        <v>68625</v>
      </c>
    </row>
    <row r="55013" spans="1:6" x14ac:dyDescent="0.2">
      <c r="A55013" t="s">
        <v>64664</v>
      </c>
      <c r="B55013" t="s">
        <v>71810</v>
      </c>
      <c r="C55013" t="s">
        <v>71811</v>
      </c>
      <c r="D55013" t="s">
        <v>71967</v>
      </c>
      <c r="E55013" t="s">
        <v>71968</v>
      </c>
      <c r="F55013" t="s">
        <v>71969</v>
      </c>
    </row>
    <row r="55014" spans="1:6" x14ac:dyDescent="0.2">
      <c r="A55014" t="s">
        <v>64664</v>
      </c>
      <c r="B55014" t="s">
        <v>71810</v>
      </c>
      <c r="C55014" t="s">
        <v>71811</v>
      </c>
      <c r="D55014" t="s">
        <v>68626</v>
      </c>
      <c r="E55014" t="s">
        <v>68627</v>
      </c>
      <c r="F55014" t="s">
        <v>68628</v>
      </c>
    </row>
    <row r="55015" spans="1:6" x14ac:dyDescent="0.2">
      <c r="A55015" t="s">
        <v>64664</v>
      </c>
      <c r="B55015" t="s">
        <v>71810</v>
      </c>
      <c r="C55015" t="s">
        <v>71811</v>
      </c>
      <c r="D55015" t="s">
        <v>41605</v>
      </c>
      <c r="E55015" t="s">
        <v>41606</v>
      </c>
      <c r="F55015" t="s">
        <v>41607</v>
      </c>
    </row>
    <row r="55016" spans="1:6" x14ac:dyDescent="0.2">
      <c r="A55016" t="s">
        <v>64664</v>
      </c>
      <c r="B55016" t="s">
        <v>71810</v>
      </c>
      <c r="C55016" t="s">
        <v>71811</v>
      </c>
      <c r="D55016" t="s">
        <v>68637</v>
      </c>
      <c r="E55016" t="s">
        <v>68638</v>
      </c>
      <c r="F55016" t="s">
        <v>68639</v>
      </c>
    </row>
    <row r="55017" spans="1:6" x14ac:dyDescent="0.2">
      <c r="A55017" t="s">
        <v>64664</v>
      </c>
      <c r="B55017" t="s">
        <v>71810</v>
      </c>
      <c r="C55017" t="s">
        <v>71811</v>
      </c>
      <c r="D55017" t="s">
        <v>70345</v>
      </c>
      <c r="E55017" t="s">
        <v>70346</v>
      </c>
      <c r="F55017" t="s">
        <v>70347</v>
      </c>
    </row>
    <row r="55018" spans="1:6" x14ac:dyDescent="0.2">
      <c r="A55018" t="s">
        <v>64664</v>
      </c>
      <c r="B55018" t="s">
        <v>71810</v>
      </c>
      <c r="C55018" t="s">
        <v>71811</v>
      </c>
      <c r="D55018" t="s">
        <v>71970</v>
      </c>
      <c r="E55018" t="s">
        <v>71971</v>
      </c>
      <c r="F55018" t="s">
        <v>71972</v>
      </c>
    </row>
    <row r="55019" spans="1:6" x14ac:dyDescent="0.2">
      <c r="A55019" t="s">
        <v>64664</v>
      </c>
      <c r="B55019" t="s">
        <v>71810</v>
      </c>
      <c r="C55019" t="s">
        <v>71811</v>
      </c>
      <c r="D55019" t="s">
        <v>71973</v>
      </c>
      <c r="E55019" t="s">
        <v>71974</v>
      </c>
      <c r="F55019" t="s">
        <v>71975</v>
      </c>
    </row>
    <row r="55020" spans="1:6" x14ac:dyDescent="0.2">
      <c r="A55020" t="s">
        <v>64664</v>
      </c>
      <c r="B55020" t="s">
        <v>71810</v>
      </c>
      <c r="C55020" t="s">
        <v>71811</v>
      </c>
      <c r="D55020" t="s">
        <v>44886</v>
      </c>
      <c r="E55020" t="s">
        <v>44887</v>
      </c>
      <c r="F55020" t="s">
        <v>44888</v>
      </c>
    </row>
    <row r="55021" spans="1:6" x14ac:dyDescent="0.2">
      <c r="A55021" t="s">
        <v>64664</v>
      </c>
      <c r="B55021" t="s">
        <v>71810</v>
      </c>
      <c r="C55021" t="s">
        <v>71811</v>
      </c>
      <c r="D55021" t="s">
        <v>71976</v>
      </c>
      <c r="E55021" t="s">
        <v>71977</v>
      </c>
      <c r="F55021" t="s">
        <v>71978</v>
      </c>
    </row>
    <row r="55022" spans="1:6" x14ac:dyDescent="0.2">
      <c r="A55022" t="s">
        <v>64664</v>
      </c>
      <c r="B55022" t="s">
        <v>71810</v>
      </c>
      <c r="C55022" t="s">
        <v>71811</v>
      </c>
      <c r="D55022" t="s">
        <v>71979</v>
      </c>
      <c r="E55022" t="s">
        <v>71980</v>
      </c>
      <c r="F55022" t="s">
        <v>71981</v>
      </c>
    </row>
    <row r="55023" spans="1:6" x14ac:dyDescent="0.2">
      <c r="A55023" t="s">
        <v>64664</v>
      </c>
      <c r="B55023" t="s">
        <v>71810</v>
      </c>
      <c r="C55023" t="s">
        <v>71811</v>
      </c>
      <c r="D55023" t="s">
        <v>3737</v>
      </c>
      <c r="E55023" t="s">
        <v>3738</v>
      </c>
      <c r="F55023" t="s">
        <v>3739</v>
      </c>
    </row>
    <row r="55024" spans="1:6" x14ac:dyDescent="0.2">
      <c r="A55024" t="s">
        <v>64664</v>
      </c>
      <c r="B55024" t="s">
        <v>71810</v>
      </c>
      <c r="C55024" t="s">
        <v>71811</v>
      </c>
      <c r="D55024" t="s">
        <v>70366</v>
      </c>
      <c r="E55024" t="s">
        <v>70367</v>
      </c>
      <c r="F55024" t="s">
        <v>70368</v>
      </c>
    </row>
    <row r="55025" spans="1:6" x14ac:dyDescent="0.2">
      <c r="A55025" t="s">
        <v>64664</v>
      </c>
      <c r="B55025" t="s">
        <v>71810</v>
      </c>
      <c r="C55025" t="s">
        <v>71811</v>
      </c>
      <c r="D55025" t="s">
        <v>64452</v>
      </c>
      <c r="E55025" t="s">
        <v>64453</v>
      </c>
      <c r="F55025" t="s">
        <v>64454</v>
      </c>
    </row>
    <row r="55026" spans="1:6" x14ac:dyDescent="0.2">
      <c r="A55026" t="s">
        <v>64664</v>
      </c>
      <c r="B55026" t="s">
        <v>71810</v>
      </c>
      <c r="C55026" t="s">
        <v>71811</v>
      </c>
      <c r="D55026" t="s">
        <v>433</v>
      </c>
      <c r="E55026" t="s">
        <v>434</v>
      </c>
      <c r="F55026" t="s">
        <v>435</v>
      </c>
    </row>
    <row r="55027" spans="1:6" x14ac:dyDescent="0.2">
      <c r="A55027" t="s">
        <v>64664</v>
      </c>
      <c r="B55027" t="s">
        <v>71810</v>
      </c>
      <c r="C55027" t="s">
        <v>71811</v>
      </c>
      <c r="D55027" t="s">
        <v>6167</v>
      </c>
      <c r="E55027" t="s">
        <v>6168</v>
      </c>
      <c r="F55027" t="s">
        <v>6169</v>
      </c>
    </row>
    <row r="55028" spans="1:6" x14ac:dyDescent="0.2">
      <c r="A55028" t="s">
        <v>64664</v>
      </c>
      <c r="B55028" t="s">
        <v>71810</v>
      </c>
      <c r="C55028" t="s">
        <v>71811</v>
      </c>
      <c r="D55028" t="s">
        <v>71982</v>
      </c>
      <c r="E55028" t="s">
        <v>71983</v>
      </c>
      <c r="F55028" t="s">
        <v>71984</v>
      </c>
    </row>
    <row r="55029" spans="1:6" x14ac:dyDescent="0.2">
      <c r="A55029" t="s">
        <v>64664</v>
      </c>
      <c r="B55029" t="s">
        <v>71810</v>
      </c>
      <c r="C55029" t="s">
        <v>71811</v>
      </c>
      <c r="D55029" t="s">
        <v>67982</v>
      </c>
      <c r="E55029" t="s">
        <v>67983</v>
      </c>
      <c r="F55029" t="s">
        <v>67984</v>
      </c>
    </row>
    <row r="55030" spans="1:6" x14ac:dyDescent="0.2">
      <c r="A55030" t="s">
        <v>64664</v>
      </c>
      <c r="B55030" t="s">
        <v>71810</v>
      </c>
      <c r="C55030" t="s">
        <v>71811</v>
      </c>
      <c r="D55030" t="s">
        <v>68673</v>
      </c>
      <c r="E55030" t="s">
        <v>68674</v>
      </c>
      <c r="F55030" t="s">
        <v>69689</v>
      </c>
    </row>
    <row r="55031" spans="1:6" x14ac:dyDescent="0.2">
      <c r="A55031" t="s">
        <v>64664</v>
      </c>
      <c r="B55031" t="s">
        <v>71810</v>
      </c>
      <c r="C55031" t="s">
        <v>71811</v>
      </c>
      <c r="D55031" t="s">
        <v>28893</v>
      </c>
      <c r="E55031" t="s">
        <v>28894</v>
      </c>
      <c r="F55031" t="s">
        <v>28895</v>
      </c>
    </row>
    <row r="55032" spans="1:6" x14ac:dyDescent="0.2">
      <c r="A55032" t="s">
        <v>64664</v>
      </c>
      <c r="B55032" t="s">
        <v>71810</v>
      </c>
      <c r="C55032" t="s">
        <v>71811</v>
      </c>
      <c r="D55032" t="s">
        <v>70958</v>
      </c>
      <c r="E55032" t="s">
        <v>70959</v>
      </c>
      <c r="F55032" t="s">
        <v>71985</v>
      </c>
    </row>
    <row r="55033" spans="1:6" x14ac:dyDescent="0.2">
      <c r="A55033" t="s">
        <v>64664</v>
      </c>
      <c r="B55033" t="s">
        <v>71810</v>
      </c>
      <c r="C55033" t="s">
        <v>71811</v>
      </c>
      <c r="D55033" t="s">
        <v>37313</v>
      </c>
      <c r="E55033" t="s">
        <v>37314</v>
      </c>
      <c r="F55033" t="s">
        <v>37315</v>
      </c>
    </row>
    <row r="55034" spans="1:6" x14ac:dyDescent="0.2">
      <c r="A55034" t="s">
        <v>64664</v>
      </c>
      <c r="B55034" t="s">
        <v>71810</v>
      </c>
      <c r="C55034" t="s">
        <v>71811</v>
      </c>
      <c r="D55034" t="s">
        <v>65711</v>
      </c>
      <c r="E55034" t="s">
        <v>65712</v>
      </c>
      <c r="F55034" t="s">
        <v>71986</v>
      </c>
    </row>
    <row r="55035" spans="1:6" x14ac:dyDescent="0.2">
      <c r="A55035" t="s">
        <v>64664</v>
      </c>
      <c r="B55035" t="s">
        <v>71810</v>
      </c>
      <c r="C55035" t="s">
        <v>71811</v>
      </c>
      <c r="D55035" t="s">
        <v>71987</v>
      </c>
      <c r="E55035" t="s">
        <v>71988</v>
      </c>
      <c r="F55035" t="s">
        <v>71989</v>
      </c>
    </row>
    <row r="55036" spans="1:6" x14ac:dyDescent="0.2">
      <c r="A55036" t="s">
        <v>64664</v>
      </c>
      <c r="B55036" t="s">
        <v>71810</v>
      </c>
      <c r="C55036" t="s">
        <v>71811</v>
      </c>
      <c r="D55036" t="s">
        <v>67991</v>
      </c>
      <c r="E55036" t="s">
        <v>67992</v>
      </c>
      <c r="F55036" t="s">
        <v>67993</v>
      </c>
    </row>
    <row r="55037" spans="1:6" x14ac:dyDescent="0.2">
      <c r="A55037" t="s">
        <v>64664</v>
      </c>
      <c r="B55037" t="s">
        <v>71810</v>
      </c>
      <c r="C55037" t="s">
        <v>71811</v>
      </c>
      <c r="D55037" t="s">
        <v>33293</v>
      </c>
      <c r="E55037" t="s">
        <v>33294</v>
      </c>
      <c r="F55037" t="s">
        <v>33295</v>
      </c>
    </row>
    <row r="55038" spans="1:6" x14ac:dyDescent="0.2">
      <c r="A55038" t="s">
        <v>64664</v>
      </c>
      <c r="B55038" t="s">
        <v>71810</v>
      </c>
      <c r="C55038" t="s">
        <v>71811</v>
      </c>
      <c r="D55038" t="s">
        <v>64476</v>
      </c>
      <c r="E55038" t="s">
        <v>64477</v>
      </c>
      <c r="F55038" t="s">
        <v>64478</v>
      </c>
    </row>
    <row r="55039" spans="1:6" x14ac:dyDescent="0.2">
      <c r="A55039" t="s">
        <v>64664</v>
      </c>
      <c r="B55039" t="s">
        <v>71810</v>
      </c>
      <c r="C55039" t="s">
        <v>71811</v>
      </c>
      <c r="D55039" t="s">
        <v>68699</v>
      </c>
      <c r="E55039" t="s">
        <v>68700</v>
      </c>
      <c r="F55039" t="s">
        <v>68701</v>
      </c>
    </row>
    <row r="55040" spans="1:6" x14ac:dyDescent="0.2">
      <c r="A55040" t="s">
        <v>64664</v>
      </c>
      <c r="B55040" t="s">
        <v>71810</v>
      </c>
      <c r="C55040" t="s">
        <v>71811</v>
      </c>
      <c r="D55040" t="s">
        <v>71990</v>
      </c>
      <c r="E55040" t="s">
        <v>71991</v>
      </c>
      <c r="F55040" t="s">
        <v>71992</v>
      </c>
    </row>
    <row r="55041" spans="1:6" x14ac:dyDescent="0.2">
      <c r="A55041" t="s">
        <v>64664</v>
      </c>
      <c r="B55041" t="s">
        <v>71810</v>
      </c>
      <c r="C55041" t="s">
        <v>71811</v>
      </c>
      <c r="D55041" t="s">
        <v>65747</v>
      </c>
      <c r="E55041" t="s">
        <v>65748</v>
      </c>
      <c r="F55041" t="s">
        <v>65749</v>
      </c>
    </row>
    <row r="55042" spans="1:6" x14ac:dyDescent="0.2">
      <c r="A55042" t="s">
        <v>64664</v>
      </c>
      <c r="B55042" t="s">
        <v>71810</v>
      </c>
      <c r="C55042" t="s">
        <v>71811</v>
      </c>
      <c r="D55042" t="s">
        <v>68708</v>
      </c>
      <c r="E55042" t="s">
        <v>68709</v>
      </c>
      <c r="F55042" t="s">
        <v>68710</v>
      </c>
    </row>
    <row r="55043" spans="1:6" x14ac:dyDescent="0.2">
      <c r="A55043" t="s">
        <v>64664</v>
      </c>
      <c r="B55043" t="s">
        <v>71810</v>
      </c>
      <c r="C55043" t="s">
        <v>71811</v>
      </c>
      <c r="D55043" t="s">
        <v>65806</v>
      </c>
      <c r="E55043" t="s">
        <v>65807</v>
      </c>
      <c r="F55043" t="s">
        <v>65808</v>
      </c>
    </row>
    <row r="55044" spans="1:6" x14ac:dyDescent="0.2">
      <c r="A55044" t="s">
        <v>64664</v>
      </c>
      <c r="B55044" t="s">
        <v>71810</v>
      </c>
      <c r="C55044" t="s">
        <v>71811</v>
      </c>
      <c r="D55044" t="s">
        <v>70474</v>
      </c>
      <c r="E55044" t="s">
        <v>70475</v>
      </c>
      <c r="F55044" t="s">
        <v>70476</v>
      </c>
    </row>
    <row r="55045" spans="1:6" x14ac:dyDescent="0.2">
      <c r="A55045" t="s">
        <v>64664</v>
      </c>
      <c r="B55045" t="s">
        <v>71810</v>
      </c>
      <c r="C55045" t="s">
        <v>71811</v>
      </c>
      <c r="D55045" t="s">
        <v>70482</v>
      </c>
      <c r="E55045" t="s">
        <v>70483</v>
      </c>
      <c r="F55045" t="s">
        <v>71993</v>
      </c>
    </row>
    <row r="55046" spans="1:6" x14ac:dyDescent="0.2">
      <c r="A55046" t="s">
        <v>64664</v>
      </c>
      <c r="B55046" t="s">
        <v>71810</v>
      </c>
      <c r="C55046" t="s">
        <v>71811</v>
      </c>
      <c r="D55046" t="s">
        <v>6846</v>
      </c>
      <c r="E55046" t="s">
        <v>6847</v>
      </c>
      <c r="F55046" t="s">
        <v>71994</v>
      </c>
    </row>
    <row r="55047" spans="1:6" x14ac:dyDescent="0.2">
      <c r="A55047" t="s">
        <v>64664</v>
      </c>
      <c r="B55047" t="s">
        <v>71810</v>
      </c>
      <c r="C55047" t="s">
        <v>71811</v>
      </c>
      <c r="D55047" t="s">
        <v>71995</v>
      </c>
      <c r="E55047" t="s">
        <v>71996</v>
      </c>
      <c r="F55047" t="s">
        <v>71997</v>
      </c>
    </row>
    <row r="55048" spans="1:6" x14ac:dyDescent="0.2">
      <c r="A55048" t="s">
        <v>64664</v>
      </c>
      <c r="B55048" t="s">
        <v>71810</v>
      </c>
      <c r="C55048" t="s">
        <v>71811</v>
      </c>
      <c r="D55048" t="s">
        <v>67512</v>
      </c>
      <c r="E55048" t="s">
        <v>67513</v>
      </c>
      <c r="F55048" t="s">
        <v>67514</v>
      </c>
    </row>
    <row r="55049" spans="1:6" x14ac:dyDescent="0.2">
      <c r="A55049" t="s">
        <v>64664</v>
      </c>
      <c r="B55049" t="s">
        <v>71810</v>
      </c>
      <c r="C55049" t="s">
        <v>71811</v>
      </c>
      <c r="D55049" t="s">
        <v>71998</v>
      </c>
      <c r="E55049" t="s">
        <v>71999</v>
      </c>
      <c r="F55049" t="s">
        <v>72000</v>
      </c>
    </row>
    <row r="55050" spans="1:6" x14ac:dyDescent="0.2">
      <c r="A55050" t="s">
        <v>64664</v>
      </c>
      <c r="B55050" t="s">
        <v>71810</v>
      </c>
      <c r="C55050" t="s">
        <v>71811</v>
      </c>
      <c r="D55050" t="s">
        <v>72001</v>
      </c>
      <c r="E55050" t="s">
        <v>72002</v>
      </c>
      <c r="F55050" t="s">
        <v>72003</v>
      </c>
    </row>
    <row r="55051" spans="1:6" x14ac:dyDescent="0.2">
      <c r="A55051" t="s">
        <v>64664</v>
      </c>
      <c r="B55051" t="s">
        <v>71810</v>
      </c>
      <c r="C55051" t="s">
        <v>71811</v>
      </c>
      <c r="D55051" t="s">
        <v>72004</v>
      </c>
      <c r="E55051" t="s">
        <v>72005</v>
      </c>
      <c r="F55051" t="s">
        <v>72006</v>
      </c>
    </row>
    <row r="55052" spans="1:6" x14ac:dyDescent="0.2">
      <c r="A55052" t="s">
        <v>64664</v>
      </c>
      <c r="B55052" t="s">
        <v>71810</v>
      </c>
      <c r="C55052" t="s">
        <v>71811</v>
      </c>
      <c r="D55052" t="s">
        <v>65874</v>
      </c>
      <c r="E55052" t="s">
        <v>65875</v>
      </c>
      <c r="F55052" t="s">
        <v>65876</v>
      </c>
    </row>
    <row r="55053" spans="1:6" x14ac:dyDescent="0.2">
      <c r="A55053" t="s">
        <v>64664</v>
      </c>
      <c r="B55053" t="s">
        <v>71810</v>
      </c>
      <c r="C55053" t="s">
        <v>71811</v>
      </c>
      <c r="D55053" t="s">
        <v>56132</v>
      </c>
      <c r="E55053" t="s">
        <v>56133</v>
      </c>
      <c r="F55053" t="s">
        <v>56134</v>
      </c>
    </row>
    <row r="55054" spans="1:6" x14ac:dyDescent="0.2">
      <c r="A55054" t="s">
        <v>64664</v>
      </c>
      <c r="B55054" t="s">
        <v>71810</v>
      </c>
      <c r="C55054" t="s">
        <v>71811</v>
      </c>
      <c r="D55054" t="s">
        <v>68818</v>
      </c>
      <c r="E55054" t="s">
        <v>68819</v>
      </c>
      <c r="F55054" t="s">
        <v>68820</v>
      </c>
    </row>
    <row r="55055" spans="1:6" x14ac:dyDescent="0.2">
      <c r="A55055" t="s">
        <v>64664</v>
      </c>
      <c r="B55055" t="s">
        <v>71810</v>
      </c>
      <c r="C55055" t="s">
        <v>71811</v>
      </c>
      <c r="D55055" t="s">
        <v>66475</v>
      </c>
      <c r="E55055" t="s">
        <v>66476</v>
      </c>
      <c r="F55055" t="s">
        <v>66477</v>
      </c>
    </row>
    <row r="55056" spans="1:6" x14ac:dyDescent="0.2">
      <c r="A55056" t="s">
        <v>64664</v>
      </c>
      <c r="B55056" t="s">
        <v>71810</v>
      </c>
      <c r="C55056" t="s">
        <v>71811</v>
      </c>
      <c r="D55056" t="s">
        <v>68006</v>
      </c>
      <c r="E55056" t="s">
        <v>68007</v>
      </c>
      <c r="F55056" t="s">
        <v>68008</v>
      </c>
    </row>
    <row r="55057" spans="1:6" x14ac:dyDescent="0.2">
      <c r="A55057" t="s">
        <v>64664</v>
      </c>
      <c r="B55057" t="s">
        <v>71810</v>
      </c>
      <c r="C55057" t="s">
        <v>71811</v>
      </c>
      <c r="D55057" t="s">
        <v>23855</v>
      </c>
      <c r="E55057" t="s">
        <v>23856</v>
      </c>
      <c r="F55057" t="s">
        <v>23857</v>
      </c>
    </row>
    <row r="55058" spans="1:6" x14ac:dyDescent="0.2">
      <c r="A55058" t="s">
        <v>64664</v>
      </c>
      <c r="B55058" t="s">
        <v>71810</v>
      </c>
      <c r="C55058" t="s">
        <v>71811</v>
      </c>
      <c r="D55058" t="s">
        <v>68765</v>
      </c>
      <c r="E55058" t="s">
        <v>68766</v>
      </c>
      <c r="F55058" t="s">
        <v>72007</v>
      </c>
    </row>
    <row r="55059" spans="1:6" x14ac:dyDescent="0.2">
      <c r="A55059" t="s">
        <v>64664</v>
      </c>
      <c r="B55059" t="s">
        <v>71810</v>
      </c>
      <c r="C55059" t="s">
        <v>71811</v>
      </c>
      <c r="D55059" t="s">
        <v>65874</v>
      </c>
      <c r="E55059" t="s">
        <v>65875</v>
      </c>
      <c r="F55059" t="s">
        <v>65876</v>
      </c>
    </row>
    <row r="55060" spans="1:6" x14ac:dyDescent="0.2">
      <c r="A55060" t="s">
        <v>64664</v>
      </c>
      <c r="B55060" t="s">
        <v>71810</v>
      </c>
      <c r="C55060" t="s">
        <v>71811</v>
      </c>
      <c r="D55060" t="s">
        <v>56132</v>
      </c>
      <c r="E55060" t="s">
        <v>56133</v>
      </c>
      <c r="F55060" t="s">
        <v>56134</v>
      </c>
    </row>
    <row r="55061" spans="1:6" x14ac:dyDescent="0.2">
      <c r="A55061" t="s">
        <v>64664</v>
      </c>
      <c r="B55061" t="s">
        <v>71810</v>
      </c>
      <c r="C55061" t="s">
        <v>71811</v>
      </c>
      <c r="D55061" t="s">
        <v>70554</v>
      </c>
      <c r="E55061" t="s">
        <v>70555</v>
      </c>
      <c r="F55061" t="s">
        <v>70556</v>
      </c>
    </row>
    <row r="55062" spans="1:6" x14ac:dyDescent="0.2">
      <c r="A55062" t="s">
        <v>64664</v>
      </c>
      <c r="B55062" t="s">
        <v>71810</v>
      </c>
      <c r="C55062" t="s">
        <v>71811</v>
      </c>
      <c r="D55062" t="s">
        <v>69727</v>
      </c>
      <c r="E55062" t="s">
        <v>69728</v>
      </c>
      <c r="F55062" t="s">
        <v>69729</v>
      </c>
    </row>
    <row r="55063" spans="1:6" x14ac:dyDescent="0.2">
      <c r="A55063" t="s">
        <v>64664</v>
      </c>
      <c r="B55063" t="s">
        <v>71810</v>
      </c>
      <c r="C55063" t="s">
        <v>71811</v>
      </c>
      <c r="D55063" t="s">
        <v>72008</v>
      </c>
      <c r="E55063" t="s">
        <v>72009</v>
      </c>
      <c r="F55063" t="s">
        <v>72010</v>
      </c>
    </row>
    <row r="55064" spans="1:6" x14ac:dyDescent="0.2">
      <c r="A55064" t="s">
        <v>64664</v>
      </c>
      <c r="B55064" t="s">
        <v>71810</v>
      </c>
      <c r="C55064" t="s">
        <v>71811</v>
      </c>
      <c r="D55064" t="s">
        <v>49733</v>
      </c>
      <c r="E55064" t="s">
        <v>49734</v>
      </c>
      <c r="F55064" t="s">
        <v>49735</v>
      </c>
    </row>
    <row r="55065" spans="1:6" x14ac:dyDescent="0.2">
      <c r="A55065" t="s">
        <v>64664</v>
      </c>
      <c r="B55065" t="s">
        <v>71810</v>
      </c>
      <c r="C55065" t="s">
        <v>71811</v>
      </c>
      <c r="D55065" t="s">
        <v>70967</v>
      </c>
      <c r="E55065" t="s">
        <v>70968</v>
      </c>
      <c r="F55065" t="s">
        <v>70969</v>
      </c>
    </row>
    <row r="55066" spans="1:6" x14ac:dyDescent="0.2">
      <c r="A55066" t="s">
        <v>64664</v>
      </c>
      <c r="B55066" t="s">
        <v>71810</v>
      </c>
      <c r="C55066" t="s">
        <v>71811</v>
      </c>
      <c r="D55066" t="s">
        <v>72011</v>
      </c>
      <c r="E55066" t="s">
        <v>72012</v>
      </c>
      <c r="F55066" t="s">
        <v>72013</v>
      </c>
    </row>
    <row r="55067" spans="1:6" x14ac:dyDescent="0.2">
      <c r="A55067" t="s">
        <v>64664</v>
      </c>
      <c r="B55067" t="s">
        <v>71810</v>
      </c>
      <c r="C55067" t="s">
        <v>71811</v>
      </c>
      <c r="D55067" t="s">
        <v>68006</v>
      </c>
      <c r="E55067" t="s">
        <v>68007</v>
      </c>
      <c r="F55067" t="s">
        <v>68008</v>
      </c>
    </row>
    <row r="55068" spans="1:6" x14ac:dyDescent="0.2">
      <c r="A55068" t="s">
        <v>64664</v>
      </c>
      <c r="B55068" t="s">
        <v>71810</v>
      </c>
      <c r="C55068" t="s">
        <v>71811</v>
      </c>
      <c r="D55068" t="s">
        <v>56495</v>
      </c>
      <c r="E55068" t="s">
        <v>56496</v>
      </c>
      <c r="F55068" t="s">
        <v>56497</v>
      </c>
    </row>
    <row r="55069" spans="1:6" x14ac:dyDescent="0.2">
      <c r="A55069" t="s">
        <v>64664</v>
      </c>
      <c r="B55069" t="s">
        <v>71810</v>
      </c>
      <c r="C55069" t="s">
        <v>71811</v>
      </c>
      <c r="D55069" t="s">
        <v>68818</v>
      </c>
      <c r="E55069" t="s">
        <v>68819</v>
      </c>
      <c r="F55069" t="s">
        <v>68820</v>
      </c>
    </row>
    <row r="55070" spans="1:6" x14ac:dyDescent="0.2">
      <c r="A55070" t="s">
        <v>64664</v>
      </c>
      <c r="B55070" t="s">
        <v>71810</v>
      </c>
      <c r="C55070" t="s">
        <v>71811</v>
      </c>
      <c r="D55070" t="s">
        <v>66475</v>
      </c>
      <c r="E55070" t="s">
        <v>66476</v>
      </c>
      <c r="F55070" t="s">
        <v>66477</v>
      </c>
    </row>
    <row r="55071" spans="1:6" x14ac:dyDescent="0.2">
      <c r="A55071" t="s">
        <v>64664</v>
      </c>
      <c r="B55071" t="s">
        <v>71810</v>
      </c>
      <c r="C55071" t="s">
        <v>71811</v>
      </c>
      <c r="D55071" t="s">
        <v>67034</v>
      </c>
      <c r="E55071" t="s">
        <v>67035</v>
      </c>
      <c r="F55071" t="s">
        <v>67036</v>
      </c>
    </row>
    <row r="55072" spans="1:6" x14ac:dyDescent="0.2">
      <c r="A55072" t="s">
        <v>64664</v>
      </c>
      <c r="B55072" t="s">
        <v>71810</v>
      </c>
      <c r="C55072" t="s">
        <v>71811</v>
      </c>
      <c r="D55072" t="s">
        <v>67037</v>
      </c>
      <c r="E55072" t="s">
        <v>67038</v>
      </c>
      <c r="F55072" t="s">
        <v>67039</v>
      </c>
    </row>
    <row r="55073" spans="1:6" x14ac:dyDescent="0.2">
      <c r="A55073" t="s">
        <v>64664</v>
      </c>
      <c r="B55073" t="s">
        <v>71810</v>
      </c>
      <c r="C55073" t="s">
        <v>71811</v>
      </c>
      <c r="D55073" t="s">
        <v>68827</v>
      </c>
      <c r="E55073" t="s">
        <v>68828</v>
      </c>
      <c r="F55073" t="s">
        <v>68829</v>
      </c>
    </row>
    <row r="55074" spans="1:6" x14ac:dyDescent="0.2">
      <c r="A55074" t="s">
        <v>64664</v>
      </c>
      <c r="B55074" t="s">
        <v>71810</v>
      </c>
      <c r="C55074" t="s">
        <v>71811</v>
      </c>
      <c r="D55074" t="s">
        <v>72014</v>
      </c>
      <c r="E55074" t="s">
        <v>72015</v>
      </c>
      <c r="F55074" t="s">
        <v>72016</v>
      </c>
    </row>
    <row r="55075" spans="1:6" x14ac:dyDescent="0.2">
      <c r="A55075" t="s">
        <v>64664</v>
      </c>
      <c r="B55075" t="s">
        <v>71810</v>
      </c>
      <c r="C55075" t="s">
        <v>71811</v>
      </c>
      <c r="D55075" t="s">
        <v>65904</v>
      </c>
      <c r="E55075" t="s">
        <v>65905</v>
      </c>
      <c r="F55075" t="s">
        <v>65906</v>
      </c>
    </row>
    <row r="55076" spans="1:6" x14ac:dyDescent="0.2">
      <c r="A55076" t="s">
        <v>64664</v>
      </c>
      <c r="B55076" t="s">
        <v>71810</v>
      </c>
      <c r="C55076" t="s">
        <v>71811</v>
      </c>
      <c r="D55076" t="s">
        <v>31943</v>
      </c>
      <c r="E55076" t="s">
        <v>31944</v>
      </c>
      <c r="F55076" t="s">
        <v>31945</v>
      </c>
    </row>
    <row r="55077" spans="1:6" x14ac:dyDescent="0.2">
      <c r="A55077" t="s">
        <v>64664</v>
      </c>
      <c r="B55077" t="s">
        <v>71810</v>
      </c>
      <c r="C55077" t="s">
        <v>71811</v>
      </c>
      <c r="D55077" t="s">
        <v>72017</v>
      </c>
      <c r="E55077" t="s">
        <v>72018</v>
      </c>
      <c r="F55077" t="s">
        <v>72019</v>
      </c>
    </row>
    <row r="55078" spans="1:6" x14ac:dyDescent="0.2">
      <c r="A55078" t="s">
        <v>64664</v>
      </c>
      <c r="B55078" t="s">
        <v>71810</v>
      </c>
      <c r="C55078" t="s">
        <v>71811</v>
      </c>
      <c r="D55078" t="s">
        <v>68843</v>
      </c>
      <c r="E55078" t="s">
        <v>68844</v>
      </c>
      <c r="F55078" t="s">
        <v>68845</v>
      </c>
    </row>
    <row r="55079" spans="1:6" x14ac:dyDescent="0.2">
      <c r="A55079" t="s">
        <v>64664</v>
      </c>
      <c r="B55079" t="s">
        <v>71810</v>
      </c>
      <c r="C55079" t="s">
        <v>71811</v>
      </c>
      <c r="D55079" t="s">
        <v>68852</v>
      </c>
      <c r="E55079" t="s">
        <v>68853</v>
      </c>
      <c r="F55079" t="s">
        <v>68854</v>
      </c>
    </row>
    <row r="55080" spans="1:6" x14ac:dyDescent="0.2">
      <c r="A55080" t="s">
        <v>64664</v>
      </c>
      <c r="B55080" t="s">
        <v>71810</v>
      </c>
      <c r="C55080" t="s">
        <v>71811</v>
      </c>
      <c r="D55080" t="s">
        <v>70590</v>
      </c>
      <c r="E55080" t="s">
        <v>70591</v>
      </c>
      <c r="F55080" t="s">
        <v>70592</v>
      </c>
    </row>
    <row r="55081" spans="1:6" x14ac:dyDescent="0.2">
      <c r="A55081" t="s">
        <v>64664</v>
      </c>
      <c r="B55081" t="s">
        <v>71810</v>
      </c>
      <c r="C55081" t="s">
        <v>71811</v>
      </c>
      <c r="D55081" t="s">
        <v>72020</v>
      </c>
      <c r="E55081" t="s">
        <v>72021</v>
      </c>
      <c r="F55081" t="s">
        <v>72022</v>
      </c>
    </row>
    <row r="55082" spans="1:6" x14ac:dyDescent="0.2">
      <c r="A55082" t="s">
        <v>64664</v>
      </c>
      <c r="B55082" t="s">
        <v>71810</v>
      </c>
      <c r="C55082" t="s">
        <v>71811</v>
      </c>
      <c r="D55082" t="s">
        <v>72023</v>
      </c>
      <c r="E55082" t="s">
        <v>72024</v>
      </c>
      <c r="F55082" t="s">
        <v>72025</v>
      </c>
    </row>
    <row r="55083" spans="1:6" x14ac:dyDescent="0.2">
      <c r="A55083" t="s">
        <v>64664</v>
      </c>
      <c r="B55083" t="s">
        <v>71810</v>
      </c>
      <c r="C55083" t="s">
        <v>71811</v>
      </c>
      <c r="D55083" t="s">
        <v>24234</v>
      </c>
      <c r="E55083" t="s">
        <v>24235</v>
      </c>
      <c r="F55083" t="s">
        <v>72026</v>
      </c>
    </row>
    <row r="55084" spans="1:6" x14ac:dyDescent="0.2">
      <c r="A55084" t="s">
        <v>64664</v>
      </c>
      <c r="B55084" t="s">
        <v>71810</v>
      </c>
      <c r="C55084" t="s">
        <v>71811</v>
      </c>
      <c r="D55084" t="s">
        <v>68867</v>
      </c>
      <c r="E55084" t="s">
        <v>68868</v>
      </c>
      <c r="F55084" t="s">
        <v>68869</v>
      </c>
    </row>
    <row r="55085" spans="1:6" x14ac:dyDescent="0.2">
      <c r="A55085" t="s">
        <v>64664</v>
      </c>
      <c r="B55085" t="s">
        <v>71810</v>
      </c>
      <c r="C55085" t="s">
        <v>71811</v>
      </c>
      <c r="D55085" t="s">
        <v>6489</v>
      </c>
      <c r="E55085" t="s">
        <v>6490</v>
      </c>
      <c r="F55085" t="s">
        <v>72027</v>
      </c>
    </row>
    <row r="55086" spans="1:6" x14ac:dyDescent="0.2">
      <c r="A55086" t="s">
        <v>64664</v>
      </c>
      <c r="B55086" t="s">
        <v>71810</v>
      </c>
      <c r="C55086" t="s">
        <v>71811</v>
      </c>
      <c r="D55086" t="s">
        <v>72028</v>
      </c>
      <c r="E55086" t="s">
        <v>72029</v>
      </c>
      <c r="F55086" t="s">
        <v>72030</v>
      </c>
    </row>
    <row r="55087" spans="1:6" x14ac:dyDescent="0.2">
      <c r="A55087" t="s">
        <v>64664</v>
      </c>
      <c r="B55087" t="s">
        <v>71810</v>
      </c>
      <c r="C55087" t="s">
        <v>71811</v>
      </c>
      <c r="D55087" t="s">
        <v>68843</v>
      </c>
      <c r="E55087" t="s">
        <v>68844</v>
      </c>
      <c r="F55087" t="s">
        <v>68845</v>
      </c>
    </row>
    <row r="55088" spans="1:6" x14ac:dyDescent="0.2">
      <c r="A55088" t="s">
        <v>64664</v>
      </c>
      <c r="B55088" t="s">
        <v>71810</v>
      </c>
      <c r="C55088" t="s">
        <v>71811</v>
      </c>
      <c r="D55088" t="s">
        <v>68885</v>
      </c>
      <c r="E55088" t="s">
        <v>68886</v>
      </c>
      <c r="F55088" t="s">
        <v>68887</v>
      </c>
    </row>
    <row r="55089" spans="1:6" x14ac:dyDescent="0.2">
      <c r="A55089" t="s">
        <v>64664</v>
      </c>
      <c r="B55089" t="s">
        <v>71810</v>
      </c>
      <c r="C55089" t="s">
        <v>71811</v>
      </c>
      <c r="D55089" t="s">
        <v>6482</v>
      </c>
      <c r="E55089" t="s">
        <v>6483</v>
      </c>
      <c r="F55089" t="s">
        <v>6484</v>
      </c>
    </row>
    <row r="55090" spans="1:6" x14ac:dyDescent="0.2">
      <c r="A55090" t="s">
        <v>64664</v>
      </c>
      <c r="B55090" t="s">
        <v>71810</v>
      </c>
      <c r="C55090" t="s">
        <v>71811</v>
      </c>
      <c r="D55090" t="s">
        <v>72031</v>
      </c>
      <c r="E55090" t="s">
        <v>72032</v>
      </c>
      <c r="F55090" t="s">
        <v>72033</v>
      </c>
    </row>
    <row r="55091" spans="1:6" x14ac:dyDescent="0.2">
      <c r="A55091" t="s">
        <v>64664</v>
      </c>
      <c r="B55091" t="s">
        <v>71810</v>
      </c>
      <c r="C55091" t="s">
        <v>71811</v>
      </c>
      <c r="D55091" t="s">
        <v>68901</v>
      </c>
      <c r="E55091" t="s">
        <v>68902</v>
      </c>
      <c r="F55091" t="s">
        <v>68903</v>
      </c>
    </row>
    <row r="55092" spans="1:6" x14ac:dyDescent="0.2">
      <c r="A55092" t="s">
        <v>64664</v>
      </c>
      <c r="B55092" t="s">
        <v>72034</v>
      </c>
      <c r="C55092" t="s">
        <v>72035</v>
      </c>
      <c r="D55092" t="s">
        <v>64757</v>
      </c>
      <c r="E55092" t="s">
        <v>64758</v>
      </c>
      <c r="F55092" t="s">
        <v>72036</v>
      </c>
    </row>
    <row r="55093" spans="1:6" x14ac:dyDescent="0.2">
      <c r="A55093" t="s">
        <v>64664</v>
      </c>
      <c r="B55093" t="s">
        <v>72034</v>
      </c>
      <c r="C55093" t="s">
        <v>72035</v>
      </c>
      <c r="D55093" t="s">
        <v>64778</v>
      </c>
      <c r="E55093" t="s">
        <v>64779</v>
      </c>
      <c r="F55093" t="s">
        <v>72037</v>
      </c>
    </row>
    <row r="55094" spans="1:6" x14ac:dyDescent="0.2">
      <c r="A55094" t="s">
        <v>64664</v>
      </c>
      <c r="B55094" t="s">
        <v>72034</v>
      </c>
      <c r="C55094" t="s">
        <v>72035</v>
      </c>
      <c r="D55094" t="s">
        <v>5251</v>
      </c>
      <c r="E55094" t="s">
        <v>5252</v>
      </c>
      <c r="F55094" t="s">
        <v>67841</v>
      </c>
    </row>
    <row r="55095" spans="1:6" x14ac:dyDescent="0.2">
      <c r="A55095" t="s">
        <v>64664</v>
      </c>
      <c r="B55095" t="s">
        <v>72034</v>
      </c>
      <c r="C55095" t="s">
        <v>72035</v>
      </c>
      <c r="D55095" t="s">
        <v>72038</v>
      </c>
      <c r="E55095" t="s">
        <v>72039</v>
      </c>
      <c r="F55095" t="s">
        <v>72040</v>
      </c>
    </row>
    <row r="55096" spans="1:6" x14ac:dyDescent="0.2">
      <c r="A55096" t="s">
        <v>64664</v>
      </c>
      <c r="B55096" t="s">
        <v>72034</v>
      </c>
      <c r="C55096" t="s">
        <v>72035</v>
      </c>
      <c r="D55096" t="s">
        <v>64667</v>
      </c>
      <c r="E55096" t="s">
        <v>67090</v>
      </c>
      <c r="F55096" t="s">
        <v>64669</v>
      </c>
    </row>
    <row r="55097" spans="1:6" x14ac:dyDescent="0.2">
      <c r="A55097" t="s">
        <v>64664</v>
      </c>
      <c r="B55097" t="s">
        <v>72034</v>
      </c>
      <c r="C55097" t="s">
        <v>72035</v>
      </c>
      <c r="D55097" t="s">
        <v>56246</v>
      </c>
      <c r="E55097" t="s">
        <v>56247</v>
      </c>
      <c r="F55097" t="s">
        <v>72041</v>
      </c>
    </row>
    <row r="55098" spans="1:6" x14ac:dyDescent="0.2">
      <c r="A55098" t="s">
        <v>64664</v>
      </c>
      <c r="B55098" t="s">
        <v>72034</v>
      </c>
      <c r="C55098" t="s">
        <v>72035</v>
      </c>
      <c r="D55098" t="s">
        <v>66043</v>
      </c>
      <c r="E55098" t="s">
        <v>66044</v>
      </c>
      <c r="F55098" t="s">
        <v>66045</v>
      </c>
    </row>
    <row r="55099" spans="1:6" x14ac:dyDescent="0.2">
      <c r="A55099" t="s">
        <v>64664</v>
      </c>
      <c r="B55099" t="s">
        <v>72034</v>
      </c>
      <c r="C55099" t="s">
        <v>72035</v>
      </c>
      <c r="D55099" t="s">
        <v>64809</v>
      </c>
      <c r="E55099" t="s">
        <v>64810</v>
      </c>
      <c r="F55099" t="s">
        <v>64811</v>
      </c>
    </row>
    <row r="55100" spans="1:6" x14ac:dyDescent="0.2">
      <c r="A55100" t="s">
        <v>64664</v>
      </c>
      <c r="B55100" t="s">
        <v>72034</v>
      </c>
      <c r="C55100" t="s">
        <v>72035</v>
      </c>
      <c r="D55100" t="s">
        <v>56258</v>
      </c>
      <c r="E55100" t="s">
        <v>56259</v>
      </c>
      <c r="F55100" t="s">
        <v>56260</v>
      </c>
    </row>
    <row r="55101" spans="1:6" x14ac:dyDescent="0.2">
      <c r="A55101" t="s">
        <v>64664</v>
      </c>
      <c r="B55101" t="s">
        <v>72034</v>
      </c>
      <c r="C55101" t="s">
        <v>72035</v>
      </c>
      <c r="D55101" t="s">
        <v>64851</v>
      </c>
      <c r="E55101" t="s">
        <v>64852</v>
      </c>
      <c r="F55101" t="s">
        <v>64853</v>
      </c>
    </row>
    <row r="55102" spans="1:6" x14ac:dyDescent="0.2">
      <c r="A55102" t="s">
        <v>64664</v>
      </c>
      <c r="B55102" t="s">
        <v>72034</v>
      </c>
      <c r="C55102" t="s">
        <v>72035</v>
      </c>
      <c r="D55102" t="s">
        <v>72042</v>
      </c>
      <c r="E55102" t="s">
        <v>72043</v>
      </c>
      <c r="F55102" t="s">
        <v>72044</v>
      </c>
    </row>
    <row r="55103" spans="1:6" x14ac:dyDescent="0.2">
      <c r="A55103" t="s">
        <v>64664</v>
      </c>
      <c r="B55103" t="s">
        <v>72034</v>
      </c>
      <c r="C55103" t="s">
        <v>72035</v>
      </c>
      <c r="D55103" t="s">
        <v>72045</v>
      </c>
      <c r="E55103" t="s">
        <v>72046</v>
      </c>
      <c r="F55103" t="s">
        <v>72047</v>
      </c>
    </row>
    <row r="55104" spans="1:6" x14ac:dyDescent="0.2">
      <c r="A55104" t="s">
        <v>64664</v>
      </c>
      <c r="B55104" t="s">
        <v>72034</v>
      </c>
      <c r="C55104" t="s">
        <v>72035</v>
      </c>
      <c r="D55104" t="s">
        <v>66061</v>
      </c>
      <c r="E55104" t="s">
        <v>66062</v>
      </c>
      <c r="F55104" t="s">
        <v>66063</v>
      </c>
    </row>
    <row r="55105" spans="1:6" x14ac:dyDescent="0.2">
      <c r="A55105" t="s">
        <v>64664</v>
      </c>
      <c r="B55105" t="s">
        <v>72034</v>
      </c>
      <c r="C55105" t="s">
        <v>72035</v>
      </c>
      <c r="D55105" t="s">
        <v>64903</v>
      </c>
      <c r="E55105" t="s">
        <v>64904</v>
      </c>
      <c r="F55105" t="s">
        <v>66065</v>
      </c>
    </row>
    <row r="55106" spans="1:6" x14ac:dyDescent="0.2">
      <c r="A55106" t="s">
        <v>64664</v>
      </c>
      <c r="B55106" t="s">
        <v>72034</v>
      </c>
      <c r="C55106" t="s">
        <v>72035</v>
      </c>
      <c r="D55106" t="s">
        <v>64906</v>
      </c>
      <c r="E55106" t="s">
        <v>64907</v>
      </c>
      <c r="F55106" t="s">
        <v>64908</v>
      </c>
    </row>
    <row r="55107" spans="1:6" x14ac:dyDescent="0.2">
      <c r="A55107" t="s">
        <v>64664</v>
      </c>
      <c r="B55107" t="s">
        <v>72034</v>
      </c>
      <c r="C55107" t="s">
        <v>72035</v>
      </c>
      <c r="D55107" t="s">
        <v>64909</v>
      </c>
      <c r="E55107" t="s">
        <v>64910</v>
      </c>
      <c r="F55107" t="s">
        <v>69591</v>
      </c>
    </row>
    <row r="55108" spans="1:6" x14ac:dyDescent="0.2">
      <c r="A55108" t="s">
        <v>64664</v>
      </c>
      <c r="B55108" t="s">
        <v>72034</v>
      </c>
      <c r="C55108" t="s">
        <v>72035</v>
      </c>
      <c r="D55108" t="s">
        <v>66066</v>
      </c>
      <c r="E55108" t="s">
        <v>66067</v>
      </c>
      <c r="F55108" t="s">
        <v>66068</v>
      </c>
    </row>
    <row r="55109" spans="1:6" x14ac:dyDescent="0.2">
      <c r="A55109" t="s">
        <v>64664</v>
      </c>
      <c r="B55109" t="s">
        <v>72034</v>
      </c>
      <c r="C55109" t="s">
        <v>72035</v>
      </c>
      <c r="D55109" t="s">
        <v>66069</v>
      </c>
      <c r="E55109" t="s">
        <v>66070</v>
      </c>
      <c r="F55109" t="s">
        <v>66071</v>
      </c>
    </row>
    <row r="55110" spans="1:6" x14ac:dyDescent="0.2">
      <c r="A55110" t="s">
        <v>64664</v>
      </c>
      <c r="B55110" t="s">
        <v>72034</v>
      </c>
      <c r="C55110" t="s">
        <v>72035</v>
      </c>
      <c r="D55110" t="s">
        <v>66075</v>
      </c>
      <c r="E55110" t="s">
        <v>66076</v>
      </c>
      <c r="F55110" t="s">
        <v>66077</v>
      </c>
    </row>
    <row r="55111" spans="1:6" x14ac:dyDescent="0.2">
      <c r="A55111" t="s">
        <v>64664</v>
      </c>
      <c r="B55111" t="s">
        <v>72034</v>
      </c>
      <c r="C55111" t="s">
        <v>72035</v>
      </c>
      <c r="D55111" t="s">
        <v>2028</v>
      </c>
      <c r="E55111" t="s">
        <v>2029</v>
      </c>
      <c r="F55111" t="s">
        <v>2030</v>
      </c>
    </row>
    <row r="55112" spans="1:6" x14ac:dyDescent="0.2">
      <c r="A55112" t="s">
        <v>64664</v>
      </c>
      <c r="B55112" t="s">
        <v>72034</v>
      </c>
      <c r="C55112" t="s">
        <v>72035</v>
      </c>
      <c r="D55112" t="s">
        <v>66078</v>
      </c>
      <c r="E55112" t="s">
        <v>66079</v>
      </c>
      <c r="F55112" t="s">
        <v>72048</v>
      </c>
    </row>
    <row r="55113" spans="1:6" x14ac:dyDescent="0.2">
      <c r="A55113" t="s">
        <v>64664</v>
      </c>
      <c r="B55113" t="s">
        <v>72034</v>
      </c>
      <c r="C55113" t="s">
        <v>72035</v>
      </c>
      <c r="D55113" t="s">
        <v>66081</v>
      </c>
      <c r="E55113" t="s">
        <v>66082</v>
      </c>
      <c r="F55113" t="s">
        <v>72049</v>
      </c>
    </row>
    <row r="55114" spans="1:6" x14ac:dyDescent="0.2">
      <c r="A55114" t="s">
        <v>64664</v>
      </c>
      <c r="B55114" t="s">
        <v>72034</v>
      </c>
      <c r="C55114" t="s">
        <v>72035</v>
      </c>
      <c r="D55114" t="s">
        <v>66084</v>
      </c>
      <c r="E55114" t="s">
        <v>66085</v>
      </c>
      <c r="F55114" t="s">
        <v>66086</v>
      </c>
    </row>
    <row r="55115" spans="1:6" x14ac:dyDescent="0.2">
      <c r="A55115" t="s">
        <v>64664</v>
      </c>
      <c r="B55115" t="s">
        <v>72034</v>
      </c>
      <c r="C55115" t="s">
        <v>72035</v>
      </c>
      <c r="D55115" t="s">
        <v>66087</v>
      </c>
      <c r="E55115" t="s">
        <v>66088</v>
      </c>
      <c r="F55115" t="s">
        <v>66089</v>
      </c>
    </row>
    <row r="55116" spans="1:6" x14ac:dyDescent="0.2">
      <c r="A55116" t="s">
        <v>64664</v>
      </c>
      <c r="B55116" t="s">
        <v>72034</v>
      </c>
      <c r="C55116" t="s">
        <v>72035</v>
      </c>
      <c r="D55116" t="s">
        <v>66093</v>
      </c>
      <c r="E55116" t="s">
        <v>66094</v>
      </c>
      <c r="F55116" t="s">
        <v>66095</v>
      </c>
    </row>
    <row r="55117" spans="1:6" x14ac:dyDescent="0.2">
      <c r="A55117" t="s">
        <v>64664</v>
      </c>
      <c r="B55117" t="s">
        <v>72034</v>
      </c>
      <c r="C55117" t="s">
        <v>72035</v>
      </c>
      <c r="D55117" t="s">
        <v>56293</v>
      </c>
      <c r="E55117" t="s">
        <v>56294</v>
      </c>
      <c r="F55117" t="s">
        <v>56295</v>
      </c>
    </row>
    <row r="55118" spans="1:6" x14ac:dyDescent="0.2">
      <c r="A55118" t="s">
        <v>64664</v>
      </c>
      <c r="B55118" t="s">
        <v>72034</v>
      </c>
      <c r="C55118" t="s">
        <v>72035</v>
      </c>
      <c r="D55118" t="s">
        <v>16093</v>
      </c>
      <c r="E55118" t="s">
        <v>16094</v>
      </c>
      <c r="F55118" t="s">
        <v>72050</v>
      </c>
    </row>
    <row r="55119" spans="1:6" x14ac:dyDescent="0.2">
      <c r="A55119" t="s">
        <v>64664</v>
      </c>
      <c r="B55119" t="s">
        <v>72034</v>
      </c>
      <c r="C55119" t="s">
        <v>72035</v>
      </c>
      <c r="D55119" t="s">
        <v>64978</v>
      </c>
      <c r="E55119" t="s">
        <v>64979</v>
      </c>
      <c r="F55119" t="s">
        <v>64980</v>
      </c>
    </row>
    <row r="55120" spans="1:6" x14ac:dyDescent="0.2">
      <c r="A55120" t="s">
        <v>64664</v>
      </c>
      <c r="B55120" t="s">
        <v>72034</v>
      </c>
      <c r="C55120" t="s">
        <v>72035</v>
      </c>
      <c r="D55120" t="s">
        <v>30287</v>
      </c>
      <c r="E55120" t="s">
        <v>30288</v>
      </c>
      <c r="F55120" t="s">
        <v>30289</v>
      </c>
    </row>
    <row r="55121" spans="1:6" x14ac:dyDescent="0.2">
      <c r="A55121" t="s">
        <v>64664</v>
      </c>
      <c r="B55121" t="s">
        <v>72034</v>
      </c>
      <c r="C55121" t="s">
        <v>72035</v>
      </c>
      <c r="D55121" t="s">
        <v>66097</v>
      </c>
      <c r="E55121" t="s">
        <v>66098</v>
      </c>
      <c r="F55121" t="s">
        <v>66099</v>
      </c>
    </row>
    <row r="55122" spans="1:6" x14ac:dyDescent="0.2">
      <c r="A55122" t="s">
        <v>64664</v>
      </c>
      <c r="B55122" t="s">
        <v>72034</v>
      </c>
      <c r="C55122" t="s">
        <v>72035</v>
      </c>
      <c r="D55122" t="s">
        <v>72051</v>
      </c>
      <c r="E55122" t="s">
        <v>72052</v>
      </c>
      <c r="F55122" t="s">
        <v>72053</v>
      </c>
    </row>
    <row r="55123" spans="1:6" x14ac:dyDescent="0.2">
      <c r="A55123" t="s">
        <v>64664</v>
      </c>
      <c r="B55123" t="s">
        <v>72034</v>
      </c>
      <c r="C55123" t="s">
        <v>72035</v>
      </c>
      <c r="D55123" t="s">
        <v>72054</v>
      </c>
      <c r="E55123" t="s">
        <v>72055</v>
      </c>
      <c r="F55123" t="s">
        <v>72056</v>
      </c>
    </row>
    <row r="55124" spans="1:6" x14ac:dyDescent="0.2">
      <c r="A55124" t="s">
        <v>64664</v>
      </c>
      <c r="B55124" t="s">
        <v>72034</v>
      </c>
      <c r="C55124" t="s">
        <v>72035</v>
      </c>
      <c r="D55124" t="s">
        <v>66119</v>
      </c>
      <c r="E55124" t="s">
        <v>66120</v>
      </c>
      <c r="F55124" t="s">
        <v>66121</v>
      </c>
    </row>
    <row r="55125" spans="1:6" x14ac:dyDescent="0.2">
      <c r="A55125" t="s">
        <v>64664</v>
      </c>
      <c r="B55125" t="s">
        <v>72034</v>
      </c>
      <c r="C55125" t="s">
        <v>72035</v>
      </c>
      <c r="D55125" t="s">
        <v>65054</v>
      </c>
      <c r="E55125" t="s">
        <v>65055</v>
      </c>
      <c r="F55125" t="s">
        <v>65056</v>
      </c>
    </row>
    <row r="55126" spans="1:6" x14ac:dyDescent="0.2">
      <c r="A55126" t="s">
        <v>64664</v>
      </c>
      <c r="B55126" t="s">
        <v>72034</v>
      </c>
      <c r="C55126" t="s">
        <v>72035</v>
      </c>
      <c r="D55126" t="s">
        <v>66122</v>
      </c>
      <c r="E55126" t="s">
        <v>66123</v>
      </c>
      <c r="F55126" t="s">
        <v>66124</v>
      </c>
    </row>
    <row r="55127" spans="1:6" x14ac:dyDescent="0.2">
      <c r="A55127" t="s">
        <v>64664</v>
      </c>
      <c r="B55127" t="s">
        <v>72034</v>
      </c>
      <c r="C55127" t="s">
        <v>72035</v>
      </c>
      <c r="D55127" t="s">
        <v>66125</v>
      </c>
      <c r="E55127" t="s">
        <v>66126</v>
      </c>
      <c r="F55127" t="s">
        <v>66127</v>
      </c>
    </row>
    <row r="55128" spans="1:6" x14ac:dyDescent="0.2">
      <c r="A55128" t="s">
        <v>64664</v>
      </c>
      <c r="B55128" t="s">
        <v>72034</v>
      </c>
      <c r="C55128" t="s">
        <v>72035</v>
      </c>
      <c r="D55128" t="s">
        <v>66131</v>
      </c>
      <c r="E55128" t="s">
        <v>66132</v>
      </c>
      <c r="F55128" t="s">
        <v>66133</v>
      </c>
    </row>
    <row r="55129" spans="1:6" x14ac:dyDescent="0.2">
      <c r="A55129" t="s">
        <v>64664</v>
      </c>
      <c r="B55129" t="s">
        <v>72034</v>
      </c>
      <c r="C55129" t="s">
        <v>72035</v>
      </c>
      <c r="D55129" t="s">
        <v>66134</v>
      </c>
      <c r="E55129" t="s">
        <v>66135</v>
      </c>
      <c r="F55129" t="s">
        <v>66136</v>
      </c>
    </row>
    <row r="55130" spans="1:6" x14ac:dyDescent="0.2">
      <c r="A55130" t="s">
        <v>64664</v>
      </c>
      <c r="B55130" t="s">
        <v>72034</v>
      </c>
      <c r="C55130" t="s">
        <v>72035</v>
      </c>
      <c r="D55130" t="s">
        <v>66137</v>
      </c>
      <c r="E55130" t="s">
        <v>66138</v>
      </c>
      <c r="F55130" t="s">
        <v>66139</v>
      </c>
    </row>
    <row r="55131" spans="1:6" x14ac:dyDescent="0.2">
      <c r="A55131" t="s">
        <v>64664</v>
      </c>
      <c r="B55131" t="s">
        <v>72034</v>
      </c>
      <c r="C55131" t="s">
        <v>72035</v>
      </c>
      <c r="D55131" t="s">
        <v>66140</v>
      </c>
      <c r="E55131" t="s">
        <v>66141</v>
      </c>
      <c r="F55131" t="s">
        <v>72057</v>
      </c>
    </row>
    <row r="55132" spans="1:6" x14ac:dyDescent="0.2">
      <c r="A55132" t="s">
        <v>64664</v>
      </c>
      <c r="B55132" t="s">
        <v>72034</v>
      </c>
      <c r="C55132" t="s">
        <v>72035</v>
      </c>
      <c r="D55132" t="s">
        <v>69968</v>
      </c>
      <c r="E55132" t="s">
        <v>69969</v>
      </c>
      <c r="F55132" t="s">
        <v>69970</v>
      </c>
    </row>
    <row r="55133" spans="1:6" x14ac:dyDescent="0.2">
      <c r="A55133" t="s">
        <v>64664</v>
      </c>
      <c r="B55133" t="s">
        <v>72034</v>
      </c>
      <c r="C55133" t="s">
        <v>72035</v>
      </c>
      <c r="D55133" t="s">
        <v>56351</v>
      </c>
      <c r="E55133" t="s">
        <v>56352</v>
      </c>
      <c r="F55133" t="s">
        <v>56353</v>
      </c>
    </row>
    <row r="55134" spans="1:6" x14ac:dyDescent="0.2">
      <c r="A55134" t="s">
        <v>64664</v>
      </c>
      <c r="B55134" t="s">
        <v>72034</v>
      </c>
      <c r="C55134" t="s">
        <v>72035</v>
      </c>
      <c r="D55134" t="s">
        <v>65108</v>
      </c>
      <c r="E55134" t="s">
        <v>65109</v>
      </c>
      <c r="F55134" t="s">
        <v>72058</v>
      </c>
    </row>
    <row r="55135" spans="1:6" x14ac:dyDescent="0.2">
      <c r="A55135" t="s">
        <v>64664</v>
      </c>
      <c r="B55135" t="s">
        <v>72034</v>
      </c>
      <c r="C55135" t="s">
        <v>72035</v>
      </c>
      <c r="D55135" t="s">
        <v>72059</v>
      </c>
      <c r="E55135" t="s">
        <v>72060</v>
      </c>
      <c r="F55135" t="s">
        <v>72061</v>
      </c>
    </row>
    <row r="55136" spans="1:6" x14ac:dyDescent="0.2">
      <c r="A55136" t="s">
        <v>64664</v>
      </c>
      <c r="B55136" t="s">
        <v>72034</v>
      </c>
      <c r="C55136" t="s">
        <v>72035</v>
      </c>
      <c r="D55136" t="s">
        <v>65118</v>
      </c>
      <c r="E55136" t="s">
        <v>65119</v>
      </c>
      <c r="F55136" t="s">
        <v>65120</v>
      </c>
    </row>
    <row r="55137" spans="1:6" x14ac:dyDescent="0.2">
      <c r="A55137" t="s">
        <v>64664</v>
      </c>
      <c r="B55137" t="s">
        <v>72034</v>
      </c>
      <c r="C55137" t="s">
        <v>72035</v>
      </c>
      <c r="D55137" t="s">
        <v>72062</v>
      </c>
      <c r="E55137" t="s">
        <v>72063</v>
      </c>
      <c r="F55137" t="s">
        <v>72064</v>
      </c>
    </row>
    <row r="55138" spans="1:6" x14ac:dyDescent="0.2">
      <c r="A55138" t="s">
        <v>64664</v>
      </c>
      <c r="B55138" t="s">
        <v>72034</v>
      </c>
      <c r="C55138" t="s">
        <v>72035</v>
      </c>
      <c r="D55138" t="s">
        <v>41842</v>
      </c>
      <c r="E55138" t="s">
        <v>41843</v>
      </c>
      <c r="F55138" t="s">
        <v>66152</v>
      </c>
    </row>
    <row r="55139" spans="1:6" x14ac:dyDescent="0.2">
      <c r="A55139" t="s">
        <v>64664</v>
      </c>
      <c r="B55139" t="s">
        <v>72034</v>
      </c>
      <c r="C55139" t="s">
        <v>72035</v>
      </c>
      <c r="D55139" t="s">
        <v>41179</v>
      </c>
      <c r="E55139" t="s">
        <v>72065</v>
      </c>
      <c r="F55139" t="s">
        <v>72066</v>
      </c>
    </row>
    <row r="55140" spans="1:6" x14ac:dyDescent="0.2">
      <c r="A55140" t="s">
        <v>64664</v>
      </c>
      <c r="B55140" t="s">
        <v>72034</v>
      </c>
      <c r="C55140" t="s">
        <v>72035</v>
      </c>
      <c r="D55140" t="s">
        <v>66153</v>
      </c>
      <c r="E55140" t="s">
        <v>66154</v>
      </c>
      <c r="F55140" t="s">
        <v>66155</v>
      </c>
    </row>
    <row r="55141" spans="1:6" x14ac:dyDescent="0.2">
      <c r="A55141" t="s">
        <v>64664</v>
      </c>
      <c r="B55141" t="s">
        <v>72034</v>
      </c>
      <c r="C55141" t="s">
        <v>72035</v>
      </c>
      <c r="D55141" t="s">
        <v>68300</v>
      </c>
      <c r="E55141" t="s">
        <v>68301</v>
      </c>
      <c r="F55141" t="s">
        <v>68302</v>
      </c>
    </row>
    <row r="55142" spans="1:6" x14ac:dyDescent="0.2">
      <c r="A55142" t="s">
        <v>64664</v>
      </c>
      <c r="B55142" t="s">
        <v>72034</v>
      </c>
      <c r="C55142" t="s">
        <v>72035</v>
      </c>
      <c r="D55142" t="s">
        <v>72067</v>
      </c>
      <c r="E55142" t="s">
        <v>72068</v>
      </c>
      <c r="F55142" t="s">
        <v>72069</v>
      </c>
    </row>
    <row r="55143" spans="1:6" x14ac:dyDescent="0.2">
      <c r="A55143" t="s">
        <v>64664</v>
      </c>
      <c r="B55143" t="s">
        <v>72034</v>
      </c>
      <c r="C55143" t="s">
        <v>72035</v>
      </c>
      <c r="D55143" t="s">
        <v>66159</v>
      </c>
      <c r="E55143" t="s">
        <v>66160</v>
      </c>
      <c r="F55143" t="s">
        <v>66161</v>
      </c>
    </row>
    <row r="55144" spans="1:6" x14ac:dyDescent="0.2">
      <c r="A55144" t="s">
        <v>64664</v>
      </c>
      <c r="B55144" t="s">
        <v>72034</v>
      </c>
      <c r="C55144" t="s">
        <v>72035</v>
      </c>
      <c r="D55144" t="s">
        <v>72070</v>
      </c>
      <c r="E55144" t="s">
        <v>72071</v>
      </c>
      <c r="F55144" t="s">
        <v>72072</v>
      </c>
    </row>
    <row r="55145" spans="1:6" x14ac:dyDescent="0.2">
      <c r="A55145" t="s">
        <v>64664</v>
      </c>
      <c r="B55145" t="s">
        <v>72034</v>
      </c>
      <c r="C55145" t="s">
        <v>72035</v>
      </c>
      <c r="D55145" t="s">
        <v>65175</v>
      </c>
      <c r="E55145" t="s">
        <v>65176</v>
      </c>
      <c r="F55145" t="s">
        <v>65177</v>
      </c>
    </row>
    <row r="55146" spans="1:6" x14ac:dyDescent="0.2">
      <c r="A55146" t="s">
        <v>64664</v>
      </c>
      <c r="B55146" t="s">
        <v>72034</v>
      </c>
      <c r="C55146" t="s">
        <v>72035</v>
      </c>
      <c r="D55146" t="s">
        <v>65181</v>
      </c>
      <c r="E55146" t="s">
        <v>65182</v>
      </c>
      <c r="F55146" t="s">
        <v>65183</v>
      </c>
    </row>
    <row r="55147" spans="1:6" x14ac:dyDescent="0.2">
      <c r="A55147" t="s">
        <v>64664</v>
      </c>
      <c r="B55147" t="s">
        <v>72034</v>
      </c>
      <c r="C55147" t="s">
        <v>72035</v>
      </c>
      <c r="D55147" t="s">
        <v>65184</v>
      </c>
      <c r="E55147" t="s">
        <v>65185</v>
      </c>
      <c r="F55147" t="s">
        <v>65186</v>
      </c>
    </row>
    <row r="55148" spans="1:6" x14ac:dyDescent="0.2">
      <c r="A55148" t="s">
        <v>64664</v>
      </c>
      <c r="B55148" t="s">
        <v>72034</v>
      </c>
      <c r="C55148" t="s">
        <v>72035</v>
      </c>
      <c r="D55148" t="s">
        <v>65196</v>
      </c>
      <c r="E55148" t="s">
        <v>65197</v>
      </c>
      <c r="F55148" t="s">
        <v>65198</v>
      </c>
    </row>
    <row r="55149" spans="1:6" x14ac:dyDescent="0.2">
      <c r="A55149" t="s">
        <v>64664</v>
      </c>
      <c r="B55149" t="s">
        <v>72034</v>
      </c>
      <c r="C55149" t="s">
        <v>72035</v>
      </c>
      <c r="D55149" t="s">
        <v>66165</v>
      </c>
      <c r="E55149" t="s">
        <v>66166</v>
      </c>
      <c r="F55149" t="s">
        <v>66167</v>
      </c>
    </row>
    <row r="55150" spans="1:6" x14ac:dyDescent="0.2">
      <c r="A55150" t="s">
        <v>64664</v>
      </c>
      <c r="B55150" t="s">
        <v>72034</v>
      </c>
      <c r="C55150" t="s">
        <v>72035</v>
      </c>
      <c r="D55150" t="s">
        <v>66171</v>
      </c>
      <c r="E55150" t="s">
        <v>66172</v>
      </c>
      <c r="F55150" t="s">
        <v>66173</v>
      </c>
    </row>
    <row r="55151" spans="1:6" x14ac:dyDescent="0.2">
      <c r="A55151" t="s">
        <v>64664</v>
      </c>
      <c r="B55151" t="s">
        <v>72034</v>
      </c>
      <c r="C55151" t="s">
        <v>72035</v>
      </c>
      <c r="D55151" t="s">
        <v>66177</v>
      </c>
      <c r="E55151" t="s">
        <v>66178</v>
      </c>
      <c r="F55151" t="s">
        <v>66179</v>
      </c>
    </row>
    <row r="55152" spans="1:6" x14ac:dyDescent="0.2">
      <c r="A55152" t="s">
        <v>64664</v>
      </c>
      <c r="B55152" t="s">
        <v>72034</v>
      </c>
      <c r="C55152" t="s">
        <v>72035</v>
      </c>
      <c r="D55152" t="s">
        <v>66180</v>
      </c>
      <c r="E55152" t="s">
        <v>66181</v>
      </c>
      <c r="F55152" t="s">
        <v>66182</v>
      </c>
    </row>
    <row r="55153" spans="1:6" x14ac:dyDescent="0.2">
      <c r="A55153" t="s">
        <v>64664</v>
      </c>
      <c r="B55153" t="s">
        <v>72034</v>
      </c>
      <c r="C55153" t="s">
        <v>72035</v>
      </c>
      <c r="D55153" t="s">
        <v>66183</v>
      </c>
      <c r="E55153" t="s">
        <v>66184</v>
      </c>
      <c r="F55153" t="s">
        <v>66185</v>
      </c>
    </row>
    <row r="55154" spans="1:6" x14ac:dyDescent="0.2">
      <c r="A55154" t="s">
        <v>64664</v>
      </c>
      <c r="B55154" t="s">
        <v>72034</v>
      </c>
      <c r="C55154" t="s">
        <v>72035</v>
      </c>
      <c r="D55154" t="s">
        <v>72073</v>
      </c>
      <c r="E55154" t="s">
        <v>72074</v>
      </c>
      <c r="F55154" t="s">
        <v>72075</v>
      </c>
    </row>
    <row r="55155" spans="1:6" x14ac:dyDescent="0.2">
      <c r="A55155" t="s">
        <v>64664</v>
      </c>
      <c r="B55155" t="s">
        <v>72034</v>
      </c>
      <c r="C55155" t="s">
        <v>72035</v>
      </c>
      <c r="D55155" t="s">
        <v>65217</v>
      </c>
      <c r="E55155" t="s">
        <v>65218</v>
      </c>
      <c r="F55155" t="s">
        <v>72076</v>
      </c>
    </row>
    <row r="55156" spans="1:6" x14ac:dyDescent="0.2">
      <c r="A55156" t="s">
        <v>64664</v>
      </c>
      <c r="B55156" t="s">
        <v>72034</v>
      </c>
      <c r="C55156" t="s">
        <v>72035</v>
      </c>
      <c r="D55156" t="s">
        <v>65223</v>
      </c>
      <c r="E55156" t="s">
        <v>65224</v>
      </c>
      <c r="F55156" t="s">
        <v>65225</v>
      </c>
    </row>
    <row r="55157" spans="1:6" x14ac:dyDescent="0.2">
      <c r="A55157" t="s">
        <v>64664</v>
      </c>
      <c r="B55157" t="s">
        <v>72034</v>
      </c>
      <c r="C55157" t="s">
        <v>72035</v>
      </c>
      <c r="D55157" t="s">
        <v>66189</v>
      </c>
      <c r="E55157" t="s">
        <v>66190</v>
      </c>
      <c r="F55157" t="s">
        <v>66191</v>
      </c>
    </row>
    <row r="55158" spans="1:6" x14ac:dyDescent="0.2">
      <c r="A55158" t="s">
        <v>64664</v>
      </c>
      <c r="B55158" t="s">
        <v>72034</v>
      </c>
      <c r="C55158" t="s">
        <v>72035</v>
      </c>
      <c r="D55158" t="s">
        <v>66198</v>
      </c>
      <c r="E55158" t="s">
        <v>66199</v>
      </c>
      <c r="F55158" t="s">
        <v>66200</v>
      </c>
    </row>
    <row r="55159" spans="1:6" x14ac:dyDescent="0.2">
      <c r="A55159" t="s">
        <v>64664</v>
      </c>
      <c r="B55159" t="s">
        <v>72034</v>
      </c>
      <c r="C55159" t="s">
        <v>72035</v>
      </c>
      <c r="D55159" t="s">
        <v>66201</v>
      </c>
      <c r="E55159" t="s">
        <v>66202</v>
      </c>
      <c r="F55159" t="s">
        <v>66203</v>
      </c>
    </row>
    <row r="55160" spans="1:6" x14ac:dyDescent="0.2">
      <c r="A55160" t="s">
        <v>64664</v>
      </c>
      <c r="B55160" t="s">
        <v>72034</v>
      </c>
      <c r="C55160" t="s">
        <v>72035</v>
      </c>
      <c r="D55160" t="s">
        <v>66204</v>
      </c>
      <c r="E55160" t="s">
        <v>66205</v>
      </c>
      <c r="F55160" t="s">
        <v>66206</v>
      </c>
    </row>
    <row r="55161" spans="1:6" x14ac:dyDescent="0.2">
      <c r="A55161" t="s">
        <v>64664</v>
      </c>
      <c r="B55161" t="s">
        <v>72034</v>
      </c>
      <c r="C55161" t="s">
        <v>72035</v>
      </c>
      <c r="D55161" t="s">
        <v>66213</v>
      </c>
      <c r="E55161" t="s">
        <v>66214</v>
      </c>
      <c r="F55161" t="s">
        <v>66215</v>
      </c>
    </row>
    <row r="55162" spans="1:6" x14ac:dyDescent="0.2">
      <c r="A55162" t="s">
        <v>64664</v>
      </c>
      <c r="B55162" t="s">
        <v>72034</v>
      </c>
      <c r="C55162" t="s">
        <v>72035</v>
      </c>
      <c r="D55162" t="s">
        <v>65254</v>
      </c>
      <c r="E55162" t="s">
        <v>65255</v>
      </c>
      <c r="F55162" t="s">
        <v>65256</v>
      </c>
    </row>
    <row r="55163" spans="1:6" x14ac:dyDescent="0.2">
      <c r="A55163" t="s">
        <v>64664</v>
      </c>
      <c r="B55163" t="s">
        <v>72034</v>
      </c>
      <c r="C55163" t="s">
        <v>72035</v>
      </c>
      <c r="D55163" t="s">
        <v>51066</v>
      </c>
      <c r="E55163" t="s">
        <v>51067</v>
      </c>
      <c r="F55163" t="s">
        <v>51068</v>
      </c>
    </row>
    <row r="55164" spans="1:6" x14ac:dyDescent="0.2">
      <c r="A55164" t="s">
        <v>64664</v>
      </c>
      <c r="B55164" t="s">
        <v>72034</v>
      </c>
      <c r="C55164" t="s">
        <v>72035</v>
      </c>
      <c r="D55164" t="s">
        <v>65263</v>
      </c>
      <c r="E55164" t="s">
        <v>65264</v>
      </c>
      <c r="F55164" t="s">
        <v>65265</v>
      </c>
    </row>
    <row r="55165" spans="1:6" x14ac:dyDescent="0.2">
      <c r="A55165" t="s">
        <v>64664</v>
      </c>
      <c r="B55165" t="s">
        <v>72034</v>
      </c>
      <c r="C55165" t="s">
        <v>72035</v>
      </c>
      <c r="D55165" t="s">
        <v>66219</v>
      </c>
      <c r="E55165" t="s">
        <v>66220</v>
      </c>
      <c r="F55165" t="s">
        <v>66221</v>
      </c>
    </row>
    <row r="55166" spans="1:6" x14ac:dyDescent="0.2">
      <c r="A55166" t="s">
        <v>64664</v>
      </c>
      <c r="B55166" t="s">
        <v>72034</v>
      </c>
      <c r="C55166" t="s">
        <v>72035</v>
      </c>
      <c r="D55166" t="s">
        <v>66224</v>
      </c>
      <c r="E55166" t="s">
        <v>66225</v>
      </c>
      <c r="F55166" t="s">
        <v>66226</v>
      </c>
    </row>
    <row r="55167" spans="1:6" x14ac:dyDescent="0.2">
      <c r="A55167" t="s">
        <v>64664</v>
      </c>
      <c r="B55167" t="s">
        <v>72034</v>
      </c>
      <c r="C55167" t="s">
        <v>72035</v>
      </c>
      <c r="D55167" t="s">
        <v>66227</v>
      </c>
      <c r="E55167" t="s">
        <v>66228</v>
      </c>
      <c r="F55167" t="s">
        <v>66229</v>
      </c>
    </row>
    <row r="55168" spans="1:6" x14ac:dyDescent="0.2">
      <c r="A55168" t="s">
        <v>64664</v>
      </c>
      <c r="B55168" t="s">
        <v>72034</v>
      </c>
      <c r="C55168" t="s">
        <v>72035</v>
      </c>
      <c r="D55168" t="s">
        <v>65290</v>
      </c>
      <c r="E55168" t="s">
        <v>65291</v>
      </c>
      <c r="F55168" t="s">
        <v>65292</v>
      </c>
    </row>
    <row r="55169" spans="1:6" x14ac:dyDescent="0.2">
      <c r="A55169" t="s">
        <v>64664</v>
      </c>
      <c r="B55169" t="s">
        <v>72034</v>
      </c>
      <c r="C55169" t="s">
        <v>72035</v>
      </c>
      <c r="D55169" t="s">
        <v>66230</v>
      </c>
      <c r="E55169" t="s">
        <v>66231</v>
      </c>
      <c r="F55169" t="s">
        <v>66232</v>
      </c>
    </row>
    <row r="55170" spans="1:6" x14ac:dyDescent="0.2">
      <c r="A55170" t="s">
        <v>64664</v>
      </c>
      <c r="B55170" t="s">
        <v>72034</v>
      </c>
      <c r="C55170" t="s">
        <v>72035</v>
      </c>
      <c r="D55170" t="s">
        <v>65299</v>
      </c>
      <c r="E55170" t="s">
        <v>65300</v>
      </c>
      <c r="F55170" t="s">
        <v>65301</v>
      </c>
    </row>
    <row r="55171" spans="1:6" x14ac:dyDescent="0.2">
      <c r="A55171" t="s">
        <v>64664</v>
      </c>
      <c r="B55171" t="s">
        <v>72034</v>
      </c>
      <c r="C55171" t="s">
        <v>72035</v>
      </c>
      <c r="D55171" t="s">
        <v>66240</v>
      </c>
      <c r="E55171" t="s">
        <v>66241</v>
      </c>
      <c r="F55171" t="s">
        <v>66242</v>
      </c>
    </row>
    <row r="55172" spans="1:6" x14ac:dyDescent="0.2">
      <c r="A55172" t="s">
        <v>64664</v>
      </c>
      <c r="B55172" t="s">
        <v>72034</v>
      </c>
      <c r="C55172" t="s">
        <v>72035</v>
      </c>
      <c r="D55172" t="s">
        <v>66243</v>
      </c>
      <c r="E55172" t="s">
        <v>66244</v>
      </c>
      <c r="F55172" t="s">
        <v>66245</v>
      </c>
    </row>
    <row r="55173" spans="1:6" x14ac:dyDescent="0.2">
      <c r="A55173" t="s">
        <v>64664</v>
      </c>
      <c r="B55173" t="s">
        <v>72034</v>
      </c>
      <c r="C55173" t="s">
        <v>72035</v>
      </c>
      <c r="D55173" t="s">
        <v>72077</v>
      </c>
      <c r="E55173" t="s">
        <v>72078</v>
      </c>
      <c r="F55173" t="s">
        <v>72079</v>
      </c>
    </row>
    <row r="55174" spans="1:6" x14ac:dyDescent="0.2">
      <c r="A55174" t="s">
        <v>64664</v>
      </c>
      <c r="B55174" t="s">
        <v>72034</v>
      </c>
      <c r="C55174" t="s">
        <v>72035</v>
      </c>
      <c r="D55174" t="s">
        <v>66246</v>
      </c>
      <c r="E55174" t="s">
        <v>66247</v>
      </c>
      <c r="F55174" t="s">
        <v>66248</v>
      </c>
    </row>
    <row r="55175" spans="1:6" x14ac:dyDescent="0.2">
      <c r="A55175" t="s">
        <v>64664</v>
      </c>
      <c r="B55175" t="s">
        <v>72034</v>
      </c>
      <c r="C55175" t="s">
        <v>72035</v>
      </c>
      <c r="D55175" t="s">
        <v>69642</v>
      </c>
      <c r="E55175" t="s">
        <v>69643</v>
      </c>
      <c r="F55175" t="s">
        <v>69644</v>
      </c>
    </row>
    <row r="55176" spans="1:6" x14ac:dyDescent="0.2">
      <c r="A55176" t="s">
        <v>64664</v>
      </c>
      <c r="B55176" t="s">
        <v>72034</v>
      </c>
      <c r="C55176" t="s">
        <v>72035</v>
      </c>
      <c r="D55176" t="s">
        <v>66255</v>
      </c>
      <c r="E55176" t="s">
        <v>66256</v>
      </c>
      <c r="F55176" t="s">
        <v>66257</v>
      </c>
    </row>
    <row r="55177" spans="1:6" x14ac:dyDescent="0.2">
      <c r="A55177" t="s">
        <v>64664</v>
      </c>
      <c r="B55177" t="s">
        <v>72034</v>
      </c>
      <c r="C55177" t="s">
        <v>72035</v>
      </c>
      <c r="D55177" t="s">
        <v>66258</v>
      </c>
      <c r="E55177" t="s">
        <v>66259</v>
      </c>
      <c r="F55177" t="s">
        <v>66260</v>
      </c>
    </row>
    <row r="55178" spans="1:6" x14ac:dyDescent="0.2">
      <c r="A55178" t="s">
        <v>64664</v>
      </c>
      <c r="B55178" t="s">
        <v>72034</v>
      </c>
      <c r="C55178" t="s">
        <v>72035</v>
      </c>
      <c r="D55178" t="s">
        <v>68443</v>
      </c>
      <c r="E55178" t="s">
        <v>68444</v>
      </c>
      <c r="F55178" t="s">
        <v>68445</v>
      </c>
    </row>
    <row r="55179" spans="1:6" x14ac:dyDescent="0.2">
      <c r="A55179" t="s">
        <v>64664</v>
      </c>
      <c r="B55179" t="s">
        <v>72034</v>
      </c>
      <c r="C55179" t="s">
        <v>72035</v>
      </c>
      <c r="D55179" t="s">
        <v>72080</v>
      </c>
      <c r="E55179" t="s">
        <v>72081</v>
      </c>
      <c r="F55179" t="s">
        <v>72082</v>
      </c>
    </row>
    <row r="55180" spans="1:6" x14ac:dyDescent="0.2">
      <c r="A55180" t="s">
        <v>64664</v>
      </c>
      <c r="B55180" t="s">
        <v>72034</v>
      </c>
      <c r="C55180" t="s">
        <v>72035</v>
      </c>
      <c r="D55180" t="s">
        <v>72083</v>
      </c>
      <c r="E55180" t="s">
        <v>72084</v>
      </c>
      <c r="F55180" t="s">
        <v>72085</v>
      </c>
    </row>
    <row r="55181" spans="1:6" x14ac:dyDescent="0.2">
      <c r="A55181" t="s">
        <v>64664</v>
      </c>
      <c r="B55181" t="s">
        <v>72034</v>
      </c>
      <c r="C55181" t="s">
        <v>72035</v>
      </c>
      <c r="D55181" t="s">
        <v>66268</v>
      </c>
      <c r="E55181" t="s">
        <v>66269</v>
      </c>
      <c r="F55181" t="s">
        <v>72086</v>
      </c>
    </row>
    <row r="55182" spans="1:6" x14ac:dyDescent="0.2">
      <c r="A55182" t="s">
        <v>64664</v>
      </c>
      <c r="B55182" t="s">
        <v>72034</v>
      </c>
      <c r="C55182" t="s">
        <v>72035</v>
      </c>
      <c r="D55182" t="s">
        <v>72087</v>
      </c>
      <c r="E55182" t="s">
        <v>72088</v>
      </c>
      <c r="F55182" t="s">
        <v>72089</v>
      </c>
    </row>
    <row r="55183" spans="1:6" x14ac:dyDescent="0.2">
      <c r="A55183" t="s">
        <v>64664</v>
      </c>
      <c r="B55183" t="s">
        <v>72034</v>
      </c>
      <c r="C55183" t="s">
        <v>72035</v>
      </c>
      <c r="D55183" t="s">
        <v>66271</v>
      </c>
      <c r="E55183" t="s">
        <v>66272</v>
      </c>
      <c r="F55183" t="s">
        <v>66273</v>
      </c>
    </row>
    <row r="55184" spans="1:6" x14ac:dyDescent="0.2">
      <c r="A55184" t="s">
        <v>64664</v>
      </c>
      <c r="B55184" t="s">
        <v>72034</v>
      </c>
      <c r="C55184" t="s">
        <v>72035</v>
      </c>
      <c r="D55184" t="s">
        <v>72090</v>
      </c>
      <c r="E55184" t="s">
        <v>72091</v>
      </c>
      <c r="F55184" t="s">
        <v>72092</v>
      </c>
    </row>
    <row r="55185" spans="1:6" x14ac:dyDescent="0.2">
      <c r="A55185" t="s">
        <v>64664</v>
      </c>
      <c r="B55185" t="s">
        <v>72034</v>
      </c>
      <c r="C55185" t="s">
        <v>72035</v>
      </c>
      <c r="D55185" t="s">
        <v>56407</v>
      </c>
      <c r="E55185" t="s">
        <v>56408</v>
      </c>
      <c r="F55185" t="s">
        <v>56409</v>
      </c>
    </row>
    <row r="55186" spans="1:6" x14ac:dyDescent="0.2">
      <c r="A55186" t="s">
        <v>64664</v>
      </c>
      <c r="B55186" t="s">
        <v>72034</v>
      </c>
      <c r="C55186" t="s">
        <v>72035</v>
      </c>
      <c r="D55186" t="s">
        <v>72093</v>
      </c>
      <c r="E55186" t="s">
        <v>72094</v>
      </c>
      <c r="F55186" t="s">
        <v>72095</v>
      </c>
    </row>
    <row r="55187" spans="1:6" x14ac:dyDescent="0.2">
      <c r="A55187" t="s">
        <v>64664</v>
      </c>
      <c r="B55187" t="s">
        <v>72034</v>
      </c>
      <c r="C55187" t="s">
        <v>72035</v>
      </c>
      <c r="D55187" t="s">
        <v>72096</v>
      </c>
      <c r="E55187" t="s">
        <v>72097</v>
      </c>
      <c r="F55187" t="s">
        <v>72098</v>
      </c>
    </row>
    <row r="55188" spans="1:6" x14ac:dyDescent="0.2">
      <c r="A55188" t="s">
        <v>64664</v>
      </c>
      <c r="B55188" t="s">
        <v>72034</v>
      </c>
      <c r="C55188" t="s">
        <v>72035</v>
      </c>
      <c r="D55188" t="s">
        <v>65418</v>
      </c>
      <c r="E55188" t="s">
        <v>65419</v>
      </c>
      <c r="F55188" t="s">
        <v>65420</v>
      </c>
    </row>
    <row r="55189" spans="1:6" x14ac:dyDescent="0.2">
      <c r="A55189" t="s">
        <v>64664</v>
      </c>
      <c r="B55189" t="s">
        <v>72034</v>
      </c>
      <c r="C55189" t="s">
        <v>72035</v>
      </c>
      <c r="D55189" t="s">
        <v>51173</v>
      </c>
      <c r="E55189" t="s">
        <v>51174</v>
      </c>
      <c r="F55189" t="s">
        <v>72099</v>
      </c>
    </row>
    <row r="55190" spans="1:6" x14ac:dyDescent="0.2">
      <c r="A55190" t="s">
        <v>64664</v>
      </c>
      <c r="B55190" t="s">
        <v>72034</v>
      </c>
      <c r="C55190" t="s">
        <v>72035</v>
      </c>
      <c r="D55190" t="s">
        <v>65428</v>
      </c>
      <c r="E55190" t="s">
        <v>65429</v>
      </c>
      <c r="F55190" t="s">
        <v>72100</v>
      </c>
    </row>
    <row r="55191" spans="1:6" x14ac:dyDescent="0.2">
      <c r="A55191" t="s">
        <v>64664</v>
      </c>
      <c r="B55191" t="s">
        <v>72034</v>
      </c>
      <c r="C55191" t="s">
        <v>72035</v>
      </c>
      <c r="D55191" t="s">
        <v>72101</v>
      </c>
      <c r="E55191" t="s">
        <v>72102</v>
      </c>
      <c r="F55191" t="s">
        <v>72103</v>
      </c>
    </row>
    <row r="55192" spans="1:6" x14ac:dyDescent="0.2">
      <c r="A55192" t="s">
        <v>64664</v>
      </c>
      <c r="B55192" t="s">
        <v>72034</v>
      </c>
      <c r="C55192" t="s">
        <v>72035</v>
      </c>
      <c r="D55192" t="s">
        <v>66286</v>
      </c>
      <c r="E55192" t="s">
        <v>66287</v>
      </c>
      <c r="F55192" t="s">
        <v>66288</v>
      </c>
    </row>
    <row r="55193" spans="1:6" x14ac:dyDescent="0.2">
      <c r="A55193" t="s">
        <v>64664</v>
      </c>
      <c r="B55193" t="s">
        <v>72034</v>
      </c>
      <c r="C55193" t="s">
        <v>72035</v>
      </c>
      <c r="D55193" t="s">
        <v>5890</v>
      </c>
      <c r="E55193" t="s">
        <v>5891</v>
      </c>
      <c r="F55193" t="s">
        <v>5892</v>
      </c>
    </row>
    <row r="55194" spans="1:6" x14ac:dyDescent="0.2">
      <c r="A55194" t="s">
        <v>64664</v>
      </c>
      <c r="B55194" t="s">
        <v>72034</v>
      </c>
      <c r="C55194" t="s">
        <v>72035</v>
      </c>
      <c r="D55194" t="s">
        <v>66298</v>
      </c>
      <c r="E55194" t="s">
        <v>66299</v>
      </c>
      <c r="F55194" t="s">
        <v>70212</v>
      </c>
    </row>
    <row r="55195" spans="1:6" x14ac:dyDescent="0.2">
      <c r="A55195" t="s">
        <v>64664</v>
      </c>
      <c r="B55195" t="s">
        <v>72034</v>
      </c>
      <c r="C55195" t="s">
        <v>72035</v>
      </c>
      <c r="D55195" t="s">
        <v>23728</v>
      </c>
      <c r="E55195" t="s">
        <v>23729</v>
      </c>
      <c r="F55195" t="s">
        <v>23730</v>
      </c>
    </row>
    <row r="55196" spans="1:6" x14ac:dyDescent="0.2">
      <c r="A55196" t="s">
        <v>64664</v>
      </c>
      <c r="B55196" t="s">
        <v>72034</v>
      </c>
      <c r="C55196" t="s">
        <v>72035</v>
      </c>
      <c r="D55196" t="s">
        <v>66304</v>
      </c>
      <c r="E55196" t="s">
        <v>66305</v>
      </c>
      <c r="F55196" t="s">
        <v>66306</v>
      </c>
    </row>
    <row r="55197" spans="1:6" x14ac:dyDescent="0.2">
      <c r="A55197" t="s">
        <v>64664</v>
      </c>
      <c r="B55197" t="s">
        <v>72034</v>
      </c>
      <c r="C55197" t="s">
        <v>72035</v>
      </c>
      <c r="D55197" t="s">
        <v>72104</v>
      </c>
      <c r="E55197" t="s">
        <v>72105</v>
      </c>
      <c r="F55197" t="s">
        <v>72106</v>
      </c>
    </row>
    <row r="55198" spans="1:6" x14ac:dyDescent="0.2">
      <c r="A55198" t="s">
        <v>64664</v>
      </c>
      <c r="B55198" t="s">
        <v>72034</v>
      </c>
      <c r="C55198" t="s">
        <v>72035</v>
      </c>
      <c r="D55198" t="s">
        <v>66307</v>
      </c>
      <c r="E55198" t="s">
        <v>66308</v>
      </c>
      <c r="F55198" t="s">
        <v>66309</v>
      </c>
    </row>
    <row r="55199" spans="1:6" x14ac:dyDescent="0.2">
      <c r="A55199" t="s">
        <v>64664</v>
      </c>
      <c r="B55199" t="s">
        <v>72034</v>
      </c>
      <c r="C55199" t="s">
        <v>72035</v>
      </c>
      <c r="D55199" t="s">
        <v>67164</v>
      </c>
      <c r="E55199" t="s">
        <v>67165</v>
      </c>
      <c r="F55199" t="s">
        <v>67166</v>
      </c>
    </row>
    <row r="55200" spans="1:6" x14ac:dyDescent="0.2">
      <c r="A55200" t="s">
        <v>64664</v>
      </c>
      <c r="B55200" t="s">
        <v>72034</v>
      </c>
      <c r="C55200" t="s">
        <v>72035</v>
      </c>
      <c r="D55200" t="s">
        <v>72107</v>
      </c>
      <c r="E55200" t="s">
        <v>72108</v>
      </c>
      <c r="F55200" t="s">
        <v>72109</v>
      </c>
    </row>
    <row r="55201" spans="1:6" x14ac:dyDescent="0.2">
      <c r="A55201" t="s">
        <v>64664</v>
      </c>
      <c r="B55201" t="s">
        <v>72034</v>
      </c>
      <c r="C55201" t="s">
        <v>72035</v>
      </c>
      <c r="D55201" t="s">
        <v>65501</v>
      </c>
      <c r="E55201" t="s">
        <v>65502</v>
      </c>
      <c r="F55201" t="s">
        <v>65503</v>
      </c>
    </row>
    <row r="55202" spans="1:6" x14ac:dyDescent="0.2">
      <c r="A55202" t="s">
        <v>64664</v>
      </c>
      <c r="B55202" t="s">
        <v>72034</v>
      </c>
      <c r="C55202" t="s">
        <v>72035</v>
      </c>
      <c r="D55202" t="s">
        <v>65510</v>
      </c>
      <c r="E55202" t="s">
        <v>65511</v>
      </c>
      <c r="F55202" t="s">
        <v>65512</v>
      </c>
    </row>
    <row r="55203" spans="1:6" x14ac:dyDescent="0.2">
      <c r="A55203" t="s">
        <v>64664</v>
      </c>
      <c r="B55203" t="s">
        <v>72034</v>
      </c>
      <c r="C55203" t="s">
        <v>72035</v>
      </c>
      <c r="D55203" t="s">
        <v>65516</v>
      </c>
      <c r="E55203" t="s">
        <v>65517</v>
      </c>
      <c r="F55203" t="s">
        <v>65518</v>
      </c>
    </row>
    <row r="55204" spans="1:6" x14ac:dyDescent="0.2">
      <c r="A55204" t="s">
        <v>64664</v>
      </c>
      <c r="B55204" t="s">
        <v>72034</v>
      </c>
      <c r="C55204" t="s">
        <v>72035</v>
      </c>
      <c r="D55204" t="s">
        <v>41578</v>
      </c>
      <c r="E55204" t="s">
        <v>41579</v>
      </c>
      <c r="F55204" t="s">
        <v>41580</v>
      </c>
    </row>
    <row r="55205" spans="1:6" x14ac:dyDescent="0.2">
      <c r="A55205" t="s">
        <v>64664</v>
      </c>
      <c r="B55205" t="s">
        <v>72034</v>
      </c>
      <c r="C55205" t="s">
        <v>72035</v>
      </c>
      <c r="D55205" t="s">
        <v>66325</v>
      </c>
      <c r="E55205" t="s">
        <v>66326</v>
      </c>
      <c r="F55205" t="s">
        <v>72110</v>
      </c>
    </row>
    <row r="55206" spans="1:6" x14ac:dyDescent="0.2">
      <c r="A55206" t="s">
        <v>64664</v>
      </c>
      <c r="B55206" t="s">
        <v>72034</v>
      </c>
      <c r="C55206" t="s">
        <v>72035</v>
      </c>
      <c r="D55206" t="s">
        <v>72111</v>
      </c>
      <c r="E55206" t="s">
        <v>72112</v>
      </c>
      <c r="F55206" t="s">
        <v>72113</v>
      </c>
    </row>
    <row r="55207" spans="1:6" x14ac:dyDescent="0.2">
      <c r="A55207" t="s">
        <v>64664</v>
      </c>
      <c r="B55207" t="s">
        <v>72034</v>
      </c>
      <c r="C55207" t="s">
        <v>72035</v>
      </c>
      <c r="D55207" t="s">
        <v>66331</v>
      </c>
      <c r="E55207" t="s">
        <v>66332</v>
      </c>
      <c r="F55207" t="s">
        <v>66333</v>
      </c>
    </row>
    <row r="55208" spans="1:6" x14ac:dyDescent="0.2">
      <c r="A55208" t="s">
        <v>64664</v>
      </c>
      <c r="B55208" t="s">
        <v>72034</v>
      </c>
      <c r="C55208" t="s">
        <v>72035</v>
      </c>
      <c r="D55208" t="s">
        <v>72114</v>
      </c>
      <c r="E55208" t="s">
        <v>72115</v>
      </c>
      <c r="F55208" t="s">
        <v>72116</v>
      </c>
    </row>
    <row r="55209" spans="1:6" x14ac:dyDescent="0.2">
      <c r="A55209" t="s">
        <v>64664</v>
      </c>
      <c r="B55209" t="s">
        <v>72034</v>
      </c>
      <c r="C55209" t="s">
        <v>72035</v>
      </c>
      <c r="D55209" t="s">
        <v>72117</v>
      </c>
      <c r="E55209" t="s">
        <v>72118</v>
      </c>
      <c r="F55209" t="s">
        <v>72119</v>
      </c>
    </row>
    <row r="55210" spans="1:6" x14ac:dyDescent="0.2">
      <c r="A55210" t="s">
        <v>64664</v>
      </c>
      <c r="B55210" t="s">
        <v>72034</v>
      </c>
      <c r="C55210" t="s">
        <v>72035</v>
      </c>
      <c r="D55210" t="s">
        <v>66337</v>
      </c>
      <c r="E55210" t="s">
        <v>66338</v>
      </c>
      <c r="F55210" t="s">
        <v>66339</v>
      </c>
    </row>
    <row r="55211" spans="1:6" x14ac:dyDescent="0.2">
      <c r="A55211" t="s">
        <v>64664</v>
      </c>
      <c r="B55211" t="s">
        <v>72034</v>
      </c>
      <c r="C55211" t="s">
        <v>72035</v>
      </c>
      <c r="D55211" t="s">
        <v>65587</v>
      </c>
      <c r="E55211" t="s">
        <v>65588</v>
      </c>
      <c r="F55211" t="s">
        <v>72120</v>
      </c>
    </row>
    <row r="55212" spans="1:6" x14ac:dyDescent="0.2">
      <c r="A55212" t="s">
        <v>64664</v>
      </c>
      <c r="B55212" t="s">
        <v>72034</v>
      </c>
      <c r="C55212" t="s">
        <v>72035</v>
      </c>
      <c r="D55212" t="s">
        <v>66352</v>
      </c>
      <c r="E55212" t="s">
        <v>66353</v>
      </c>
      <c r="F55212" t="s">
        <v>66354</v>
      </c>
    </row>
    <row r="55213" spans="1:6" x14ac:dyDescent="0.2">
      <c r="A55213" t="s">
        <v>64664</v>
      </c>
      <c r="B55213" t="s">
        <v>72034</v>
      </c>
      <c r="C55213" t="s">
        <v>72035</v>
      </c>
      <c r="D55213" t="s">
        <v>65597</v>
      </c>
      <c r="E55213" t="s">
        <v>65598</v>
      </c>
      <c r="F55213" t="s">
        <v>65599</v>
      </c>
    </row>
    <row r="55214" spans="1:6" x14ac:dyDescent="0.2">
      <c r="A55214" t="s">
        <v>64664</v>
      </c>
      <c r="B55214" t="s">
        <v>72034</v>
      </c>
      <c r="C55214" t="s">
        <v>72035</v>
      </c>
      <c r="D55214" t="s">
        <v>66364</v>
      </c>
      <c r="E55214" t="s">
        <v>66365</v>
      </c>
      <c r="F55214" t="s">
        <v>66366</v>
      </c>
    </row>
    <row r="55215" spans="1:6" x14ac:dyDescent="0.2">
      <c r="A55215" t="s">
        <v>64664</v>
      </c>
      <c r="B55215" t="s">
        <v>72034</v>
      </c>
      <c r="C55215" t="s">
        <v>72035</v>
      </c>
      <c r="D55215" t="s">
        <v>72121</v>
      </c>
      <c r="E55215" t="s">
        <v>72122</v>
      </c>
      <c r="F55215" t="s">
        <v>72123</v>
      </c>
    </row>
    <row r="55216" spans="1:6" x14ac:dyDescent="0.2">
      <c r="A55216" t="s">
        <v>64664</v>
      </c>
      <c r="B55216" t="s">
        <v>72034</v>
      </c>
      <c r="C55216" t="s">
        <v>72035</v>
      </c>
      <c r="D55216" t="s">
        <v>72124</v>
      </c>
      <c r="E55216" t="s">
        <v>72125</v>
      </c>
      <c r="F55216" t="s">
        <v>72126</v>
      </c>
    </row>
    <row r="55217" spans="1:6" x14ac:dyDescent="0.2">
      <c r="A55217" t="s">
        <v>64664</v>
      </c>
      <c r="B55217" t="s">
        <v>72034</v>
      </c>
      <c r="C55217" t="s">
        <v>72035</v>
      </c>
      <c r="D55217" t="s">
        <v>66367</v>
      </c>
      <c r="E55217" t="s">
        <v>66368</v>
      </c>
      <c r="F55217" t="s">
        <v>66369</v>
      </c>
    </row>
    <row r="55218" spans="1:6" x14ac:dyDescent="0.2">
      <c r="A55218" t="s">
        <v>64664</v>
      </c>
      <c r="B55218" t="s">
        <v>72034</v>
      </c>
      <c r="C55218" t="s">
        <v>72035</v>
      </c>
      <c r="D55218" t="s">
        <v>70312</v>
      </c>
      <c r="E55218" t="s">
        <v>70313</v>
      </c>
      <c r="F55218" t="s">
        <v>72127</v>
      </c>
    </row>
    <row r="55219" spans="1:6" x14ac:dyDescent="0.2">
      <c r="A55219" t="s">
        <v>64664</v>
      </c>
      <c r="B55219" t="s">
        <v>72034</v>
      </c>
      <c r="C55219" t="s">
        <v>72035</v>
      </c>
      <c r="D55219" t="s">
        <v>72128</v>
      </c>
      <c r="E55219" t="s">
        <v>72129</v>
      </c>
      <c r="F55219" t="s">
        <v>72130</v>
      </c>
    </row>
    <row r="55220" spans="1:6" x14ac:dyDescent="0.2">
      <c r="A55220" t="s">
        <v>64664</v>
      </c>
      <c r="B55220" t="s">
        <v>72034</v>
      </c>
      <c r="C55220" t="s">
        <v>72035</v>
      </c>
      <c r="D55220" t="s">
        <v>72131</v>
      </c>
      <c r="E55220" t="s">
        <v>72132</v>
      </c>
      <c r="F55220" t="s">
        <v>72133</v>
      </c>
    </row>
    <row r="55221" spans="1:6" x14ac:dyDescent="0.2">
      <c r="A55221" t="s">
        <v>64664</v>
      </c>
      <c r="B55221" t="s">
        <v>72034</v>
      </c>
      <c r="C55221" t="s">
        <v>72035</v>
      </c>
      <c r="D55221" t="s">
        <v>66376</v>
      </c>
      <c r="E55221" t="s">
        <v>66377</v>
      </c>
      <c r="F55221" t="s">
        <v>66378</v>
      </c>
    </row>
    <row r="55222" spans="1:6" x14ac:dyDescent="0.2">
      <c r="A55222" t="s">
        <v>64664</v>
      </c>
      <c r="B55222" t="s">
        <v>72034</v>
      </c>
      <c r="C55222" t="s">
        <v>72035</v>
      </c>
      <c r="D55222" t="s">
        <v>72134</v>
      </c>
      <c r="E55222" t="s">
        <v>72135</v>
      </c>
      <c r="F55222" t="s">
        <v>72136</v>
      </c>
    </row>
    <row r="55223" spans="1:6" x14ac:dyDescent="0.2">
      <c r="A55223" t="s">
        <v>64664</v>
      </c>
      <c r="B55223" t="s">
        <v>72034</v>
      </c>
      <c r="C55223" t="s">
        <v>72035</v>
      </c>
      <c r="D55223" t="s">
        <v>66388</v>
      </c>
      <c r="E55223" t="s">
        <v>66389</v>
      </c>
      <c r="F55223" t="s">
        <v>66390</v>
      </c>
    </row>
    <row r="55224" spans="1:6" x14ac:dyDescent="0.2">
      <c r="A55224" t="s">
        <v>64664</v>
      </c>
      <c r="B55224" t="s">
        <v>72034</v>
      </c>
      <c r="C55224" t="s">
        <v>72035</v>
      </c>
      <c r="D55224" t="s">
        <v>66391</v>
      </c>
      <c r="E55224" t="s">
        <v>66392</v>
      </c>
      <c r="F55224" t="s">
        <v>66393</v>
      </c>
    </row>
    <row r="55225" spans="1:6" x14ac:dyDescent="0.2">
      <c r="A55225" t="s">
        <v>64664</v>
      </c>
      <c r="B55225" t="s">
        <v>72034</v>
      </c>
      <c r="C55225" t="s">
        <v>72035</v>
      </c>
      <c r="D55225" t="s">
        <v>72137</v>
      </c>
      <c r="E55225" t="s">
        <v>72138</v>
      </c>
      <c r="F55225" t="s">
        <v>72139</v>
      </c>
    </row>
    <row r="55226" spans="1:6" x14ac:dyDescent="0.2">
      <c r="A55226" t="s">
        <v>64664</v>
      </c>
      <c r="B55226" t="s">
        <v>72034</v>
      </c>
      <c r="C55226" t="s">
        <v>72035</v>
      </c>
      <c r="D55226" t="s">
        <v>71314</v>
      </c>
      <c r="E55226" t="s">
        <v>71315</v>
      </c>
      <c r="F55226" t="s">
        <v>71316</v>
      </c>
    </row>
    <row r="55227" spans="1:6" x14ac:dyDescent="0.2">
      <c r="A55227" t="s">
        <v>64664</v>
      </c>
      <c r="B55227" t="s">
        <v>72034</v>
      </c>
      <c r="C55227" t="s">
        <v>72035</v>
      </c>
      <c r="D55227" t="s">
        <v>72140</v>
      </c>
      <c r="E55227" t="s">
        <v>72141</v>
      </c>
      <c r="F55227" t="s">
        <v>72142</v>
      </c>
    </row>
    <row r="55228" spans="1:6" x14ac:dyDescent="0.2">
      <c r="A55228" t="s">
        <v>64664</v>
      </c>
      <c r="B55228" t="s">
        <v>72034</v>
      </c>
      <c r="C55228" t="s">
        <v>72035</v>
      </c>
      <c r="D55228" t="s">
        <v>66400</v>
      </c>
      <c r="E55228" t="s">
        <v>66401</v>
      </c>
      <c r="F55228" t="s">
        <v>66402</v>
      </c>
    </row>
    <row r="55229" spans="1:6" x14ac:dyDescent="0.2">
      <c r="A55229" t="s">
        <v>64664</v>
      </c>
      <c r="B55229" t="s">
        <v>72034</v>
      </c>
      <c r="C55229" t="s">
        <v>72035</v>
      </c>
      <c r="D55229" t="s">
        <v>13608</v>
      </c>
      <c r="E55229" t="s">
        <v>13609</v>
      </c>
      <c r="F55229" t="s">
        <v>72143</v>
      </c>
    </row>
    <row r="55230" spans="1:6" x14ac:dyDescent="0.2">
      <c r="A55230" t="s">
        <v>64664</v>
      </c>
      <c r="B55230" t="s">
        <v>72034</v>
      </c>
      <c r="C55230" t="s">
        <v>72035</v>
      </c>
      <c r="D55230" t="s">
        <v>66415</v>
      </c>
      <c r="E55230" t="s">
        <v>66416</v>
      </c>
      <c r="F55230" t="s">
        <v>66417</v>
      </c>
    </row>
    <row r="55231" spans="1:6" x14ac:dyDescent="0.2">
      <c r="A55231" t="s">
        <v>64664</v>
      </c>
      <c r="B55231" t="s">
        <v>72034</v>
      </c>
      <c r="C55231" t="s">
        <v>72035</v>
      </c>
      <c r="D55231" t="s">
        <v>66418</v>
      </c>
      <c r="E55231" t="s">
        <v>66419</v>
      </c>
      <c r="F55231" t="s">
        <v>66420</v>
      </c>
    </row>
    <row r="55232" spans="1:6" x14ac:dyDescent="0.2">
      <c r="A55232" t="s">
        <v>64664</v>
      </c>
      <c r="B55232" t="s">
        <v>72034</v>
      </c>
      <c r="C55232" t="s">
        <v>72035</v>
      </c>
      <c r="D55232" t="s">
        <v>67740</v>
      </c>
      <c r="E55232" t="s">
        <v>67741</v>
      </c>
      <c r="F55232" t="s">
        <v>67742</v>
      </c>
    </row>
    <row r="55233" spans="1:6" x14ac:dyDescent="0.2">
      <c r="A55233" t="s">
        <v>64664</v>
      </c>
      <c r="B55233" t="s">
        <v>72034</v>
      </c>
      <c r="C55233" t="s">
        <v>72035</v>
      </c>
      <c r="D55233" t="s">
        <v>72144</v>
      </c>
      <c r="E55233" t="s">
        <v>72145</v>
      </c>
      <c r="F55233" t="s">
        <v>72146</v>
      </c>
    </row>
    <row r="55234" spans="1:6" x14ac:dyDescent="0.2">
      <c r="A55234" t="s">
        <v>64664</v>
      </c>
      <c r="B55234" t="s">
        <v>72034</v>
      </c>
      <c r="C55234" t="s">
        <v>72035</v>
      </c>
      <c r="D55234" t="s">
        <v>72147</v>
      </c>
      <c r="E55234" t="s">
        <v>72148</v>
      </c>
      <c r="F55234" t="s">
        <v>72149</v>
      </c>
    </row>
    <row r="55235" spans="1:6" x14ac:dyDescent="0.2">
      <c r="A55235" t="s">
        <v>64664</v>
      </c>
      <c r="B55235" t="s">
        <v>72034</v>
      </c>
      <c r="C55235" t="s">
        <v>72035</v>
      </c>
      <c r="D55235" t="s">
        <v>70869</v>
      </c>
      <c r="E55235" t="s">
        <v>70870</v>
      </c>
      <c r="F55235" t="s">
        <v>70871</v>
      </c>
    </row>
    <row r="55236" spans="1:6" x14ac:dyDescent="0.2">
      <c r="A55236" t="s">
        <v>64664</v>
      </c>
      <c r="B55236" t="s">
        <v>72034</v>
      </c>
      <c r="C55236" t="s">
        <v>72035</v>
      </c>
      <c r="D55236" t="s">
        <v>65735</v>
      </c>
      <c r="E55236" t="s">
        <v>65736</v>
      </c>
      <c r="F55236" t="s">
        <v>65737</v>
      </c>
    </row>
    <row r="55237" spans="1:6" x14ac:dyDescent="0.2">
      <c r="A55237" t="s">
        <v>64664</v>
      </c>
      <c r="B55237" t="s">
        <v>72034</v>
      </c>
      <c r="C55237" t="s">
        <v>72035</v>
      </c>
      <c r="D55237" t="s">
        <v>66421</v>
      </c>
      <c r="E55237" t="s">
        <v>66422</v>
      </c>
      <c r="F55237" t="s">
        <v>66423</v>
      </c>
    </row>
    <row r="55238" spans="1:6" x14ac:dyDescent="0.2">
      <c r="A55238" t="s">
        <v>64664</v>
      </c>
      <c r="B55238" t="s">
        <v>72034</v>
      </c>
      <c r="C55238" t="s">
        <v>72035</v>
      </c>
      <c r="D55238" t="s">
        <v>66430</v>
      </c>
      <c r="E55238" t="s">
        <v>66431</v>
      </c>
      <c r="F55238" t="s">
        <v>66432</v>
      </c>
    </row>
    <row r="55239" spans="1:6" x14ac:dyDescent="0.2">
      <c r="A55239" t="s">
        <v>64664</v>
      </c>
      <c r="B55239" t="s">
        <v>72034</v>
      </c>
      <c r="C55239" t="s">
        <v>72035</v>
      </c>
      <c r="D55239" t="s">
        <v>72150</v>
      </c>
      <c r="E55239" t="s">
        <v>72151</v>
      </c>
      <c r="F55239" t="s">
        <v>72152</v>
      </c>
    </row>
    <row r="55240" spans="1:6" x14ac:dyDescent="0.2">
      <c r="A55240" t="s">
        <v>64664</v>
      </c>
      <c r="B55240" t="s">
        <v>72034</v>
      </c>
      <c r="C55240" t="s">
        <v>72035</v>
      </c>
      <c r="D55240" t="s">
        <v>72153</v>
      </c>
      <c r="E55240" t="s">
        <v>72154</v>
      </c>
      <c r="F55240" t="s">
        <v>72155</v>
      </c>
    </row>
    <row r="55241" spans="1:6" x14ac:dyDescent="0.2">
      <c r="A55241" t="s">
        <v>64664</v>
      </c>
      <c r="B55241" t="s">
        <v>72034</v>
      </c>
      <c r="C55241" t="s">
        <v>72035</v>
      </c>
      <c r="D55241" t="s">
        <v>72156</v>
      </c>
      <c r="E55241" t="s">
        <v>72157</v>
      </c>
      <c r="F55241" t="s">
        <v>72158</v>
      </c>
    </row>
    <row r="55242" spans="1:6" x14ac:dyDescent="0.2">
      <c r="A55242" t="s">
        <v>64664</v>
      </c>
      <c r="B55242" t="s">
        <v>72034</v>
      </c>
      <c r="C55242" t="s">
        <v>72035</v>
      </c>
      <c r="D55242" t="s">
        <v>72159</v>
      </c>
      <c r="E55242" t="s">
        <v>72160</v>
      </c>
      <c r="F55242" t="s">
        <v>72161</v>
      </c>
    </row>
    <row r="55243" spans="1:6" x14ac:dyDescent="0.2">
      <c r="A55243" t="s">
        <v>64664</v>
      </c>
      <c r="B55243" t="s">
        <v>72034</v>
      </c>
      <c r="C55243" t="s">
        <v>72035</v>
      </c>
      <c r="D55243" t="s">
        <v>72162</v>
      </c>
      <c r="E55243" t="s">
        <v>72163</v>
      </c>
      <c r="F55243" t="s">
        <v>72164</v>
      </c>
    </row>
    <row r="55244" spans="1:6" x14ac:dyDescent="0.2">
      <c r="A55244" t="s">
        <v>64664</v>
      </c>
      <c r="B55244" t="s">
        <v>72034</v>
      </c>
      <c r="C55244" t="s">
        <v>72035</v>
      </c>
      <c r="D55244" t="s">
        <v>41662</v>
      </c>
      <c r="E55244" t="s">
        <v>41663</v>
      </c>
      <c r="F55244" t="s">
        <v>41664</v>
      </c>
    </row>
    <row r="55245" spans="1:6" x14ac:dyDescent="0.2">
      <c r="A55245" t="s">
        <v>64664</v>
      </c>
      <c r="B55245" t="s">
        <v>72034</v>
      </c>
      <c r="C55245" t="s">
        <v>72035</v>
      </c>
      <c r="D55245" t="s">
        <v>70490</v>
      </c>
      <c r="E55245" t="s">
        <v>70491</v>
      </c>
      <c r="F55245" t="s">
        <v>70492</v>
      </c>
    </row>
    <row r="55246" spans="1:6" x14ac:dyDescent="0.2">
      <c r="A55246" t="s">
        <v>64664</v>
      </c>
      <c r="B55246" t="s">
        <v>72034</v>
      </c>
      <c r="C55246" t="s">
        <v>72035</v>
      </c>
      <c r="D55246" t="s">
        <v>72165</v>
      </c>
      <c r="E55246" t="s">
        <v>72166</v>
      </c>
      <c r="F55246" t="s">
        <v>72167</v>
      </c>
    </row>
    <row r="55247" spans="1:6" x14ac:dyDescent="0.2">
      <c r="A55247" t="s">
        <v>64664</v>
      </c>
      <c r="B55247" t="s">
        <v>72034</v>
      </c>
      <c r="C55247" t="s">
        <v>72035</v>
      </c>
      <c r="D55247" t="s">
        <v>72168</v>
      </c>
      <c r="E55247" t="s">
        <v>72169</v>
      </c>
      <c r="F55247" t="s">
        <v>72170</v>
      </c>
    </row>
    <row r="55248" spans="1:6" x14ac:dyDescent="0.2">
      <c r="A55248" t="s">
        <v>64664</v>
      </c>
      <c r="B55248" t="s">
        <v>72034</v>
      </c>
      <c r="C55248" t="s">
        <v>72035</v>
      </c>
      <c r="D55248" t="s">
        <v>72171</v>
      </c>
      <c r="E55248" t="s">
        <v>72172</v>
      </c>
      <c r="F55248" t="s">
        <v>72173</v>
      </c>
    </row>
    <row r="55249" spans="1:6" x14ac:dyDescent="0.2">
      <c r="A55249" t="s">
        <v>64664</v>
      </c>
      <c r="B55249" t="s">
        <v>72034</v>
      </c>
      <c r="C55249" t="s">
        <v>72035</v>
      </c>
      <c r="D55249" t="s">
        <v>72174</v>
      </c>
      <c r="E55249" t="s">
        <v>72175</v>
      </c>
      <c r="F55249" t="s">
        <v>72176</v>
      </c>
    </row>
    <row r="55250" spans="1:6" x14ac:dyDescent="0.2">
      <c r="A55250" t="s">
        <v>64664</v>
      </c>
      <c r="B55250" t="s">
        <v>72034</v>
      </c>
      <c r="C55250" t="s">
        <v>72035</v>
      </c>
      <c r="D55250" t="s">
        <v>65838</v>
      </c>
      <c r="E55250" t="s">
        <v>65839</v>
      </c>
      <c r="F55250" t="s">
        <v>65840</v>
      </c>
    </row>
    <row r="55251" spans="1:6" x14ac:dyDescent="0.2">
      <c r="A55251" t="s">
        <v>64664</v>
      </c>
      <c r="B55251" t="s">
        <v>72034</v>
      </c>
      <c r="C55251" t="s">
        <v>72035</v>
      </c>
      <c r="D55251" t="s">
        <v>65844</v>
      </c>
      <c r="E55251" t="s">
        <v>65845</v>
      </c>
      <c r="F55251" t="s">
        <v>65846</v>
      </c>
    </row>
    <row r="55252" spans="1:6" x14ac:dyDescent="0.2">
      <c r="A55252" t="s">
        <v>64664</v>
      </c>
      <c r="B55252" t="s">
        <v>72034</v>
      </c>
      <c r="C55252" t="s">
        <v>72035</v>
      </c>
      <c r="D55252" t="s">
        <v>72177</v>
      </c>
      <c r="E55252" t="s">
        <v>72178</v>
      </c>
      <c r="F55252" t="s">
        <v>72179</v>
      </c>
    </row>
    <row r="55253" spans="1:6" x14ac:dyDescent="0.2">
      <c r="A55253" t="s">
        <v>64664</v>
      </c>
      <c r="B55253" t="s">
        <v>72034</v>
      </c>
      <c r="C55253" t="s">
        <v>72035</v>
      </c>
      <c r="D55253" t="s">
        <v>66472</v>
      </c>
      <c r="E55253" t="s">
        <v>66473</v>
      </c>
      <c r="F55253" t="s">
        <v>66474</v>
      </c>
    </row>
    <row r="55254" spans="1:6" x14ac:dyDescent="0.2">
      <c r="A55254" t="s">
        <v>64664</v>
      </c>
      <c r="B55254" t="s">
        <v>72034</v>
      </c>
      <c r="C55254" t="s">
        <v>72035</v>
      </c>
      <c r="D55254" t="s">
        <v>72180</v>
      </c>
      <c r="E55254" t="s">
        <v>72181</v>
      </c>
      <c r="F55254" t="s">
        <v>72182</v>
      </c>
    </row>
    <row r="55255" spans="1:6" x14ac:dyDescent="0.2">
      <c r="A55255" t="s">
        <v>64664</v>
      </c>
      <c r="B55255" t="s">
        <v>72034</v>
      </c>
      <c r="C55255" t="s">
        <v>72035</v>
      </c>
      <c r="D55255" t="s">
        <v>66493</v>
      </c>
      <c r="E55255" t="s">
        <v>66494</v>
      </c>
      <c r="F55255" t="s">
        <v>66495</v>
      </c>
    </row>
    <row r="55256" spans="1:6" x14ac:dyDescent="0.2">
      <c r="A55256" t="s">
        <v>64664</v>
      </c>
      <c r="B55256" t="s">
        <v>72034</v>
      </c>
      <c r="C55256" t="s">
        <v>72035</v>
      </c>
      <c r="D55256" t="s">
        <v>66472</v>
      </c>
      <c r="E55256" t="s">
        <v>66473</v>
      </c>
      <c r="F55256" t="s">
        <v>66474</v>
      </c>
    </row>
    <row r="55257" spans="1:6" x14ac:dyDescent="0.2">
      <c r="A55257" t="s">
        <v>64664</v>
      </c>
      <c r="B55257" t="s">
        <v>72034</v>
      </c>
      <c r="C55257" t="s">
        <v>72035</v>
      </c>
      <c r="D55257" t="s">
        <v>72180</v>
      </c>
      <c r="E55257" t="s">
        <v>72181</v>
      </c>
      <c r="F55257" t="s">
        <v>72182</v>
      </c>
    </row>
    <row r="55258" spans="1:6" x14ac:dyDescent="0.2">
      <c r="A55258" t="s">
        <v>64664</v>
      </c>
      <c r="B55258" t="s">
        <v>72034</v>
      </c>
      <c r="C55258" t="s">
        <v>72035</v>
      </c>
      <c r="D55258" t="s">
        <v>72183</v>
      </c>
      <c r="E55258" t="s">
        <v>72184</v>
      </c>
      <c r="F55258" t="s">
        <v>72185</v>
      </c>
    </row>
    <row r="55259" spans="1:6" x14ac:dyDescent="0.2">
      <c r="A55259" t="s">
        <v>64664</v>
      </c>
      <c r="B55259" t="s">
        <v>72034</v>
      </c>
      <c r="C55259" t="s">
        <v>72035</v>
      </c>
      <c r="D55259" t="s">
        <v>70967</v>
      </c>
      <c r="E55259" t="s">
        <v>70968</v>
      </c>
      <c r="F55259" t="s">
        <v>70969</v>
      </c>
    </row>
    <row r="55260" spans="1:6" x14ac:dyDescent="0.2">
      <c r="A55260" t="s">
        <v>64664</v>
      </c>
      <c r="B55260" t="s">
        <v>72034</v>
      </c>
      <c r="C55260" t="s">
        <v>72035</v>
      </c>
      <c r="D55260" t="s">
        <v>66522</v>
      </c>
      <c r="E55260" t="s">
        <v>66523</v>
      </c>
      <c r="F55260" t="s">
        <v>66524</v>
      </c>
    </row>
    <row r="55261" spans="1:6" x14ac:dyDescent="0.2">
      <c r="A55261" t="s">
        <v>64664</v>
      </c>
      <c r="B55261" t="s">
        <v>72034</v>
      </c>
      <c r="C55261" t="s">
        <v>72035</v>
      </c>
      <c r="D55261" t="s">
        <v>65961</v>
      </c>
      <c r="E55261" t="s">
        <v>65962</v>
      </c>
      <c r="F55261" t="s">
        <v>65963</v>
      </c>
    </row>
    <row r="55262" spans="1:6" x14ac:dyDescent="0.2">
      <c r="A55262" t="s">
        <v>64664</v>
      </c>
      <c r="B55262" t="s">
        <v>72034</v>
      </c>
      <c r="C55262" t="s">
        <v>72035</v>
      </c>
      <c r="D55262" t="s">
        <v>72186</v>
      </c>
      <c r="E55262" t="s">
        <v>72187</v>
      </c>
      <c r="F55262" t="s">
        <v>72188</v>
      </c>
    </row>
    <row r="55263" spans="1:6" x14ac:dyDescent="0.2">
      <c r="A55263" t="s">
        <v>64664</v>
      </c>
      <c r="B55263" t="s">
        <v>72034</v>
      </c>
      <c r="C55263" t="s">
        <v>72035</v>
      </c>
      <c r="D55263" t="s">
        <v>66525</v>
      </c>
      <c r="E55263" t="s">
        <v>66526</v>
      </c>
      <c r="F55263" t="s">
        <v>66527</v>
      </c>
    </row>
    <row r="55264" spans="1:6" x14ac:dyDescent="0.2">
      <c r="A55264" t="s">
        <v>64664</v>
      </c>
      <c r="B55264" t="s">
        <v>72034</v>
      </c>
      <c r="C55264" t="s">
        <v>72035</v>
      </c>
      <c r="D55264" t="s">
        <v>69739</v>
      </c>
      <c r="E55264" t="s">
        <v>69740</v>
      </c>
      <c r="F55264" t="s">
        <v>69741</v>
      </c>
    </row>
    <row r="55265" spans="1:6" x14ac:dyDescent="0.2">
      <c r="A55265" t="s">
        <v>64664</v>
      </c>
      <c r="B55265" t="s">
        <v>72034</v>
      </c>
      <c r="C55265" t="s">
        <v>72035</v>
      </c>
      <c r="D55265" t="s">
        <v>66531</v>
      </c>
      <c r="E55265" t="s">
        <v>66532</v>
      </c>
      <c r="F55265" t="s">
        <v>72189</v>
      </c>
    </row>
    <row r="55266" spans="1:6" x14ac:dyDescent="0.2">
      <c r="A55266" t="s">
        <v>64664</v>
      </c>
      <c r="B55266" t="s">
        <v>72034</v>
      </c>
      <c r="C55266" t="s">
        <v>72035</v>
      </c>
      <c r="D55266" t="s">
        <v>66534</v>
      </c>
      <c r="E55266" t="s">
        <v>66535</v>
      </c>
      <c r="F55266" t="s">
        <v>66536</v>
      </c>
    </row>
    <row r="55267" spans="1:6" x14ac:dyDescent="0.2">
      <c r="A55267" t="s">
        <v>64664</v>
      </c>
      <c r="B55267" t="s">
        <v>72034</v>
      </c>
      <c r="C55267" t="s">
        <v>72035</v>
      </c>
      <c r="D55267" t="s">
        <v>66525</v>
      </c>
      <c r="E55267" t="s">
        <v>66526</v>
      </c>
      <c r="F55267" t="s">
        <v>66527</v>
      </c>
    </row>
    <row r="55268" spans="1:6" x14ac:dyDescent="0.2">
      <c r="A55268" t="s">
        <v>64664</v>
      </c>
      <c r="B55268" t="s">
        <v>72034</v>
      </c>
      <c r="C55268" t="s">
        <v>72035</v>
      </c>
      <c r="D55268" t="s">
        <v>66534</v>
      </c>
      <c r="E55268" t="s">
        <v>66535</v>
      </c>
      <c r="F55268" t="s">
        <v>66536</v>
      </c>
    </row>
    <row r="55269" spans="1:6" x14ac:dyDescent="0.2">
      <c r="A55269" t="s">
        <v>64664</v>
      </c>
      <c r="B55269" t="s">
        <v>72034</v>
      </c>
      <c r="C55269" t="s">
        <v>72035</v>
      </c>
      <c r="D55269" t="s">
        <v>72190</v>
      </c>
      <c r="E55269" t="s">
        <v>72191</v>
      </c>
      <c r="F55269" t="s">
        <v>72192</v>
      </c>
    </row>
    <row r="55270" spans="1:6" x14ac:dyDescent="0.2">
      <c r="A55270" t="s">
        <v>64664</v>
      </c>
      <c r="B55270" t="s">
        <v>72034</v>
      </c>
      <c r="C55270" t="s">
        <v>72035</v>
      </c>
      <c r="D55270" t="s">
        <v>66531</v>
      </c>
      <c r="E55270" t="s">
        <v>66532</v>
      </c>
      <c r="F55270" t="s">
        <v>72189</v>
      </c>
    </row>
    <row r="55271" spans="1:6" x14ac:dyDescent="0.2">
      <c r="A55271" t="s">
        <v>64664</v>
      </c>
      <c r="B55271" t="s">
        <v>72034</v>
      </c>
      <c r="C55271" t="s">
        <v>72035</v>
      </c>
      <c r="D55271" t="s">
        <v>66558</v>
      </c>
      <c r="E55271" t="s">
        <v>66559</v>
      </c>
      <c r="F55271" t="s">
        <v>66560</v>
      </c>
    </row>
    <row r="55272" spans="1:6" x14ac:dyDescent="0.2">
      <c r="A55272" t="s">
        <v>64664</v>
      </c>
      <c r="B55272" t="s">
        <v>72034</v>
      </c>
      <c r="C55272" t="s">
        <v>72035</v>
      </c>
      <c r="D55272" t="s">
        <v>65976</v>
      </c>
      <c r="E55272" t="s">
        <v>65977</v>
      </c>
      <c r="F55272" t="s">
        <v>65978</v>
      </c>
    </row>
    <row r="55273" spans="1:6" x14ac:dyDescent="0.2">
      <c r="A55273" t="s">
        <v>64664</v>
      </c>
      <c r="B55273" t="s">
        <v>72034</v>
      </c>
      <c r="C55273" t="s">
        <v>72035</v>
      </c>
      <c r="D55273" t="s">
        <v>66564</v>
      </c>
      <c r="E55273" t="s">
        <v>66565</v>
      </c>
      <c r="F55273" t="s">
        <v>66566</v>
      </c>
    </row>
    <row r="55274" spans="1:6" x14ac:dyDescent="0.2">
      <c r="A55274" t="s">
        <v>64664</v>
      </c>
      <c r="B55274" t="s">
        <v>72034</v>
      </c>
      <c r="C55274" t="s">
        <v>72035</v>
      </c>
      <c r="D55274" t="s">
        <v>66573</v>
      </c>
      <c r="E55274" t="s">
        <v>66574</v>
      </c>
      <c r="F55274" t="s">
        <v>66575</v>
      </c>
    </row>
    <row r="55275" spans="1:6" x14ac:dyDescent="0.2">
      <c r="A55275" t="s">
        <v>64664</v>
      </c>
      <c r="B55275" t="s">
        <v>72034</v>
      </c>
      <c r="C55275" t="s">
        <v>72035</v>
      </c>
      <c r="D55275" t="s">
        <v>72193</v>
      </c>
      <c r="E55275" t="s">
        <v>72194</v>
      </c>
      <c r="F55275" t="s">
        <v>72195</v>
      </c>
    </row>
    <row r="55276" spans="1:6" x14ac:dyDescent="0.2">
      <c r="A55276" t="s">
        <v>64664</v>
      </c>
      <c r="B55276" t="s">
        <v>72034</v>
      </c>
      <c r="C55276" t="s">
        <v>72035</v>
      </c>
      <c r="D55276" t="s">
        <v>70943</v>
      </c>
      <c r="E55276" t="s">
        <v>70944</v>
      </c>
      <c r="F55276" t="s">
        <v>72196</v>
      </c>
    </row>
    <row r="55277" spans="1:6" x14ac:dyDescent="0.2">
      <c r="A55277" t="s">
        <v>64664</v>
      </c>
      <c r="B55277" t="s">
        <v>72034</v>
      </c>
      <c r="C55277" t="s">
        <v>72035</v>
      </c>
      <c r="D55277" t="s">
        <v>72197</v>
      </c>
      <c r="E55277" t="s">
        <v>72198</v>
      </c>
      <c r="F55277" t="s">
        <v>72199</v>
      </c>
    </row>
    <row r="55278" spans="1:6" x14ac:dyDescent="0.2">
      <c r="A55278" t="s">
        <v>64664</v>
      </c>
      <c r="B55278" t="s">
        <v>72034</v>
      </c>
      <c r="C55278" t="s">
        <v>72035</v>
      </c>
      <c r="D55278" t="s">
        <v>72200</v>
      </c>
      <c r="E55278" t="s">
        <v>72201</v>
      </c>
      <c r="F55278" t="s">
        <v>72202</v>
      </c>
    </row>
    <row r="55279" spans="1:6" x14ac:dyDescent="0.2">
      <c r="A55279" t="s">
        <v>64664</v>
      </c>
      <c r="B55279" t="s">
        <v>72034</v>
      </c>
      <c r="C55279" t="s">
        <v>72035</v>
      </c>
      <c r="D55279" t="s">
        <v>72203</v>
      </c>
      <c r="E55279" t="s">
        <v>72204</v>
      </c>
      <c r="F55279" t="s">
        <v>72205</v>
      </c>
    </row>
    <row r="55280" spans="1:6" x14ac:dyDescent="0.2">
      <c r="A55280" t="s">
        <v>64664</v>
      </c>
      <c r="B55280" t="s">
        <v>72034</v>
      </c>
      <c r="C55280" t="s">
        <v>72035</v>
      </c>
      <c r="D55280" t="s">
        <v>72206</v>
      </c>
      <c r="E55280" t="s">
        <v>72207</v>
      </c>
      <c r="F55280" t="s">
        <v>72208</v>
      </c>
    </row>
    <row r="55281" spans="1:6" x14ac:dyDescent="0.2">
      <c r="A55281" t="s">
        <v>64664</v>
      </c>
      <c r="B55281" t="s">
        <v>72209</v>
      </c>
      <c r="C55281" t="s">
        <v>72210</v>
      </c>
      <c r="D55281" t="s">
        <v>64667</v>
      </c>
      <c r="E55281" t="s">
        <v>72211</v>
      </c>
      <c r="F55281" t="s">
        <v>64669</v>
      </c>
    </row>
    <row r="55282" spans="1:6" x14ac:dyDescent="0.2">
      <c r="A55282" t="s">
        <v>64664</v>
      </c>
      <c r="B55282" t="s">
        <v>72209</v>
      </c>
      <c r="C55282" t="s">
        <v>72210</v>
      </c>
      <c r="D55282" t="s">
        <v>4867</v>
      </c>
      <c r="E55282" t="s">
        <v>4868</v>
      </c>
      <c r="F55282" t="s">
        <v>72212</v>
      </c>
    </row>
    <row r="55283" spans="1:6" x14ac:dyDescent="0.2">
      <c r="A55283" t="s">
        <v>64664</v>
      </c>
      <c r="B55283" t="s">
        <v>72209</v>
      </c>
      <c r="C55283" t="s">
        <v>72210</v>
      </c>
      <c r="D55283" t="s">
        <v>64671</v>
      </c>
      <c r="E55283" t="s">
        <v>64672</v>
      </c>
      <c r="F55283" t="s">
        <v>64673</v>
      </c>
    </row>
    <row r="55284" spans="1:6" x14ac:dyDescent="0.2">
      <c r="A55284" t="s">
        <v>64664</v>
      </c>
      <c r="B55284" t="s">
        <v>72209</v>
      </c>
      <c r="C55284" t="s">
        <v>72210</v>
      </c>
      <c r="D55284" t="s">
        <v>104</v>
      </c>
      <c r="E55284" t="s">
        <v>105</v>
      </c>
      <c r="F55284" t="s">
        <v>4873</v>
      </c>
    </row>
    <row r="55285" spans="1:6" x14ac:dyDescent="0.2">
      <c r="A55285" t="s">
        <v>64664</v>
      </c>
      <c r="B55285" t="s">
        <v>72209</v>
      </c>
      <c r="C55285" t="s">
        <v>72210</v>
      </c>
      <c r="D55285" t="s">
        <v>64675</v>
      </c>
      <c r="E55285" t="s">
        <v>64676</v>
      </c>
      <c r="F55285" t="s">
        <v>70786</v>
      </c>
    </row>
    <row r="55286" spans="1:6" x14ac:dyDescent="0.2">
      <c r="A55286" t="s">
        <v>64664</v>
      </c>
      <c r="B55286" t="s">
        <v>72209</v>
      </c>
      <c r="C55286" t="s">
        <v>72210</v>
      </c>
      <c r="D55286" t="s">
        <v>5086</v>
      </c>
      <c r="E55286" t="s">
        <v>5087</v>
      </c>
      <c r="F55286" t="s">
        <v>5088</v>
      </c>
    </row>
    <row r="55287" spans="1:6" x14ac:dyDescent="0.2">
      <c r="A55287" t="s">
        <v>64664</v>
      </c>
      <c r="B55287" t="s">
        <v>72209</v>
      </c>
      <c r="C55287" t="s">
        <v>72210</v>
      </c>
      <c r="D55287" t="s">
        <v>5095</v>
      </c>
      <c r="E55287" t="s">
        <v>5096</v>
      </c>
      <c r="F55287" t="s">
        <v>5097</v>
      </c>
    </row>
    <row r="55288" spans="1:6" x14ac:dyDescent="0.2">
      <c r="A55288" t="s">
        <v>64664</v>
      </c>
      <c r="B55288" t="s">
        <v>72209</v>
      </c>
      <c r="C55288" t="s">
        <v>72210</v>
      </c>
      <c r="D55288" t="s">
        <v>64679</v>
      </c>
      <c r="E55288" t="s">
        <v>64680</v>
      </c>
      <c r="F55288" t="s">
        <v>64681</v>
      </c>
    </row>
    <row r="55289" spans="1:6" x14ac:dyDescent="0.2">
      <c r="A55289" t="s">
        <v>64664</v>
      </c>
      <c r="B55289" t="s">
        <v>72209</v>
      </c>
      <c r="C55289" t="s">
        <v>72210</v>
      </c>
      <c r="D55289" t="s">
        <v>72213</v>
      </c>
      <c r="E55289" t="s">
        <v>72214</v>
      </c>
      <c r="F55289" t="s">
        <v>72215</v>
      </c>
    </row>
    <row r="55290" spans="1:6" x14ac:dyDescent="0.2">
      <c r="A55290" t="s">
        <v>64664</v>
      </c>
      <c r="B55290" t="s">
        <v>72209</v>
      </c>
      <c r="C55290" t="s">
        <v>72210</v>
      </c>
      <c r="D55290" t="s">
        <v>64682</v>
      </c>
      <c r="E55290" t="s">
        <v>64683</v>
      </c>
      <c r="F55290" t="s">
        <v>64684</v>
      </c>
    </row>
    <row r="55291" spans="1:6" x14ac:dyDescent="0.2">
      <c r="A55291" t="s">
        <v>64664</v>
      </c>
      <c r="B55291" t="s">
        <v>72209</v>
      </c>
      <c r="C55291" t="s">
        <v>72210</v>
      </c>
      <c r="D55291" t="s">
        <v>64685</v>
      </c>
      <c r="E55291" t="s">
        <v>64686</v>
      </c>
      <c r="F55291" t="s">
        <v>72216</v>
      </c>
    </row>
    <row r="55292" spans="1:6" x14ac:dyDescent="0.2">
      <c r="A55292" t="s">
        <v>64664</v>
      </c>
      <c r="B55292" t="s">
        <v>72209</v>
      </c>
      <c r="C55292" t="s">
        <v>72210</v>
      </c>
      <c r="D55292" t="s">
        <v>4282</v>
      </c>
      <c r="E55292" t="s">
        <v>4283</v>
      </c>
      <c r="F55292" t="s">
        <v>4284</v>
      </c>
    </row>
    <row r="55293" spans="1:6" x14ac:dyDescent="0.2">
      <c r="A55293" t="s">
        <v>64664</v>
      </c>
      <c r="B55293" t="s">
        <v>72209</v>
      </c>
      <c r="C55293" t="s">
        <v>72210</v>
      </c>
      <c r="D55293" t="s">
        <v>64689</v>
      </c>
      <c r="E55293" t="s">
        <v>64690</v>
      </c>
      <c r="F55293" t="s">
        <v>72217</v>
      </c>
    </row>
    <row r="55294" spans="1:6" x14ac:dyDescent="0.2">
      <c r="A55294" t="s">
        <v>64664</v>
      </c>
      <c r="B55294" t="s">
        <v>72209</v>
      </c>
      <c r="C55294" t="s">
        <v>72210</v>
      </c>
      <c r="D55294" t="s">
        <v>64692</v>
      </c>
      <c r="E55294" t="s">
        <v>64693</v>
      </c>
      <c r="F55294" t="s">
        <v>64694</v>
      </c>
    </row>
    <row r="55295" spans="1:6" x14ac:dyDescent="0.2">
      <c r="A55295" t="s">
        <v>64664</v>
      </c>
      <c r="B55295" t="s">
        <v>72209</v>
      </c>
      <c r="C55295" t="s">
        <v>72210</v>
      </c>
      <c r="D55295" t="s">
        <v>64695</v>
      </c>
      <c r="E55295" t="s">
        <v>64696</v>
      </c>
      <c r="F55295" t="s">
        <v>72218</v>
      </c>
    </row>
    <row r="55296" spans="1:6" x14ac:dyDescent="0.2">
      <c r="A55296" t="s">
        <v>64664</v>
      </c>
      <c r="B55296" t="s">
        <v>72209</v>
      </c>
      <c r="C55296" t="s">
        <v>72210</v>
      </c>
      <c r="D55296" t="s">
        <v>64698</v>
      </c>
      <c r="E55296" t="s">
        <v>64699</v>
      </c>
      <c r="F55296" t="s">
        <v>72219</v>
      </c>
    </row>
    <row r="55297" spans="1:6" x14ac:dyDescent="0.2">
      <c r="A55297" t="s">
        <v>64664</v>
      </c>
      <c r="B55297" t="s">
        <v>72209</v>
      </c>
      <c r="C55297" t="s">
        <v>72210</v>
      </c>
      <c r="D55297" t="s">
        <v>64701</v>
      </c>
      <c r="E55297" t="s">
        <v>64702</v>
      </c>
      <c r="F55297" t="s">
        <v>64703</v>
      </c>
    </row>
    <row r="55298" spans="1:6" x14ac:dyDescent="0.2">
      <c r="A55298" t="s">
        <v>64664</v>
      </c>
      <c r="B55298" t="s">
        <v>72209</v>
      </c>
      <c r="C55298" t="s">
        <v>72210</v>
      </c>
      <c r="D55298" t="s">
        <v>6527</v>
      </c>
      <c r="E55298" t="s">
        <v>6528</v>
      </c>
      <c r="F55298" t="s">
        <v>49180</v>
      </c>
    </row>
    <row r="55299" spans="1:6" x14ac:dyDescent="0.2">
      <c r="A55299" t="s">
        <v>64664</v>
      </c>
      <c r="B55299" t="s">
        <v>72209</v>
      </c>
      <c r="C55299" t="s">
        <v>72210</v>
      </c>
      <c r="D55299" t="s">
        <v>5128</v>
      </c>
      <c r="E55299" t="s">
        <v>5129</v>
      </c>
      <c r="F55299" t="s">
        <v>5130</v>
      </c>
    </row>
    <row r="55300" spans="1:6" x14ac:dyDescent="0.2">
      <c r="A55300" t="s">
        <v>64664</v>
      </c>
      <c r="B55300" t="s">
        <v>72209</v>
      </c>
      <c r="C55300" t="s">
        <v>72210</v>
      </c>
      <c r="D55300" t="s">
        <v>64707</v>
      </c>
      <c r="E55300" t="s">
        <v>64708</v>
      </c>
      <c r="F55300" t="s">
        <v>64709</v>
      </c>
    </row>
    <row r="55301" spans="1:6" x14ac:dyDescent="0.2">
      <c r="A55301" t="s">
        <v>64664</v>
      </c>
      <c r="B55301" t="s">
        <v>72209</v>
      </c>
      <c r="C55301" t="s">
        <v>72210</v>
      </c>
      <c r="D55301" t="s">
        <v>64710</v>
      </c>
      <c r="E55301" t="s">
        <v>64711</v>
      </c>
      <c r="F55301" t="s">
        <v>69815</v>
      </c>
    </row>
    <row r="55302" spans="1:6" x14ac:dyDescent="0.2">
      <c r="A55302" t="s">
        <v>64664</v>
      </c>
      <c r="B55302" t="s">
        <v>72209</v>
      </c>
      <c r="C55302" t="s">
        <v>72210</v>
      </c>
      <c r="D55302" t="s">
        <v>64713</v>
      </c>
      <c r="E55302" t="s">
        <v>64714</v>
      </c>
      <c r="F55302" t="s">
        <v>72220</v>
      </c>
    </row>
    <row r="55303" spans="1:6" x14ac:dyDescent="0.2">
      <c r="A55303" t="s">
        <v>64664</v>
      </c>
      <c r="B55303" t="s">
        <v>72209</v>
      </c>
      <c r="C55303" t="s">
        <v>72210</v>
      </c>
      <c r="D55303" t="s">
        <v>5143</v>
      </c>
      <c r="E55303" t="s">
        <v>5144</v>
      </c>
      <c r="F55303" t="s">
        <v>5145</v>
      </c>
    </row>
    <row r="55304" spans="1:6" x14ac:dyDescent="0.2">
      <c r="A55304" t="s">
        <v>64664</v>
      </c>
      <c r="B55304" t="s">
        <v>72209</v>
      </c>
      <c r="C55304" t="s">
        <v>72210</v>
      </c>
      <c r="D55304" t="s">
        <v>5146</v>
      </c>
      <c r="E55304" t="s">
        <v>5147</v>
      </c>
      <c r="F55304" t="s">
        <v>5148</v>
      </c>
    </row>
    <row r="55305" spans="1:6" x14ac:dyDescent="0.2">
      <c r="A55305" t="s">
        <v>64664</v>
      </c>
      <c r="B55305" t="s">
        <v>72209</v>
      </c>
      <c r="C55305" t="s">
        <v>72210</v>
      </c>
      <c r="D55305" t="s">
        <v>72221</v>
      </c>
      <c r="E55305" t="s">
        <v>72222</v>
      </c>
      <c r="F55305" t="s">
        <v>72223</v>
      </c>
    </row>
    <row r="55306" spans="1:6" x14ac:dyDescent="0.2">
      <c r="A55306" t="s">
        <v>64664</v>
      </c>
      <c r="B55306" t="s">
        <v>72209</v>
      </c>
      <c r="C55306" t="s">
        <v>72210</v>
      </c>
      <c r="D55306" t="s">
        <v>64716</v>
      </c>
      <c r="E55306" t="s">
        <v>64717</v>
      </c>
      <c r="F55306" t="s">
        <v>64718</v>
      </c>
    </row>
    <row r="55307" spans="1:6" x14ac:dyDescent="0.2">
      <c r="A55307" t="s">
        <v>64664</v>
      </c>
      <c r="B55307" t="s">
        <v>72209</v>
      </c>
      <c r="C55307" t="s">
        <v>72210</v>
      </c>
      <c r="D55307" t="s">
        <v>64719</v>
      </c>
      <c r="E55307" t="s">
        <v>64720</v>
      </c>
      <c r="F55307" t="s">
        <v>64721</v>
      </c>
    </row>
    <row r="55308" spans="1:6" x14ac:dyDescent="0.2">
      <c r="A55308" t="s">
        <v>64664</v>
      </c>
      <c r="B55308" t="s">
        <v>72209</v>
      </c>
      <c r="C55308" t="s">
        <v>72210</v>
      </c>
      <c r="D55308" t="s">
        <v>64722</v>
      </c>
      <c r="E55308" t="s">
        <v>64723</v>
      </c>
      <c r="F55308" t="s">
        <v>64724</v>
      </c>
    </row>
    <row r="55309" spans="1:6" x14ac:dyDescent="0.2">
      <c r="A55309" t="s">
        <v>64664</v>
      </c>
      <c r="B55309" t="s">
        <v>72209</v>
      </c>
      <c r="C55309" t="s">
        <v>72210</v>
      </c>
      <c r="D55309" t="s">
        <v>64725</v>
      </c>
      <c r="E55309" t="s">
        <v>64726</v>
      </c>
      <c r="F55309" t="s">
        <v>72224</v>
      </c>
    </row>
    <row r="55310" spans="1:6" x14ac:dyDescent="0.2">
      <c r="A55310" t="s">
        <v>64664</v>
      </c>
      <c r="B55310" t="s">
        <v>72209</v>
      </c>
      <c r="C55310" t="s">
        <v>72210</v>
      </c>
      <c r="D55310" t="s">
        <v>52432</v>
      </c>
      <c r="E55310" t="s">
        <v>52433</v>
      </c>
      <c r="F55310" t="s">
        <v>72225</v>
      </c>
    </row>
    <row r="55311" spans="1:6" x14ac:dyDescent="0.2">
      <c r="A55311" t="s">
        <v>64664</v>
      </c>
      <c r="B55311" t="s">
        <v>72209</v>
      </c>
      <c r="C55311" t="s">
        <v>72210</v>
      </c>
      <c r="D55311" t="s">
        <v>64729</v>
      </c>
      <c r="E55311" t="s">
        <v>64730</v>
      </c>
      <c r="F55311" t="s">
        <v>72226</v>
      </c>
    </row>
    <row r="55312" spans="1:6" x14ac:dyDescent="0.2">
      <c r="A55312" t="s">
        <v>64664</v>
      </c>
      <c r="B55312" t="s">
        <v>72209</v>
      </c>
      <c r="C55312" t="s">
        <v>72210</v>
      </c>
      <c r="D55312" t="s">
        <v>64732</v>
      </c>
      <c r="E55312" t="s">
        <v>64733</v>
      </c>
      <c r="F55312" t="s">
        <v>64734</v>
      </c>
    </row>
    <row r="55313" spans="1:6" x14ac:dyDescent="0.2">
      <c r="A55313" t="s">
        <v>64664</v>
      </c>
      <c r="B55313" t="s">
        <v>72209</v>
      </c>
      <c r="C55313" t="s">
        <v>72210</v>
      </c>
      <c r="D55313" t="s">
        <v>5177</v>
      </c>
      <c r="E55313" t="s">
        <v>5178</v>
      </c>
      <c r="F55313" t="s">
        <v>5179</v>
      </c>
    </row>
    <row r="55314" spans="1:6" x14ac:dyDescent="0.2">
      <c r="A55314" t="s">
        <v>64664</v>
      </c>
      <c r="B55314" t="s">
        <v>72209</v>
      </c>
      <c r="C55314" t="s">
        <v>72210</v>
      </c>
      <c r="D55314" t="s">
        <v>64735</v>
      </c>
      <c r="E55314" t="s">
        <v>64736</v>
      </c>
      <c r="F55314" t="s">
        <v>64737</v>
      </c>
    </row>
    <row r="55315" spans="1:6" x14ac:dyDescent="0.2">
      <c r="A55315" t="s">
        <v>64664</v>
      </c>
      <c r="B55315" t="s">
        <v>72209</v>
      </c>
      <c r="C55315" t="s">
        <v>72210</v>
      </c>
      <c r="D55315" t="s">
        <v>64738</v>
      </c>
      <c r="E55315" t="s">
        <v>64739</v>
      </c>
      <c r="F55315" t="s">
        <v>72227</v>
      </c>
    </row>
    <row r="55316" spans="1:6" x14ac:dyDescent="0.2">
      <c r="A55316" t="s">
        <v>64664</v>
      </c>
      <c r="B55316" t="s">
        <v>72209</v>
      </c>
      <c r="C55316" t="s">
        <v>72210</v>
      </c>
      <c r="D55316" t="s">
        <v>67264</v>
      </c>
      <c r="E55316" t="s">
        <v>67265</v>
      </c>
      <c r="F55316" t="s">
        <v>67266</v>
      </c>
    </row>
    <row r="55317" spans="1:6" x14ac:dyDescent="0.2">
      <c r="A55317" t="s">
        <v>64664</v>
      </c>
      <c r="B55317" t="s">
        <v>72209</v>
      </c>
      <c r="C55317" t="s">
        <v>72210</v>
      </c>
      <c r="D55317" t="s">
        <v>21454</v>
      </c>
      <c r="E55317" t="s">
        <v>21455</v>
      </c>
      <c r="F55317" t="s">
        <v>72228</v>
      </c>
    </row>
    <row r="55318" spans="1:6" x14ac:dyDescent="0.2">
      <c r="A55318" t="s">
        <v>64664</v>
      </c>
      <c r="B55318" t="s">
        <v>72209</v>
      </c>
      <c r="C55318" t="s">
        <v>72210</v>
      </c>
      <c r="D55318" t="s">
        <v>5196</v>
      </c>
      <c r="E55318" t="s">
        <v>5197</v>
      </c>
      <c r="F55318" t="s">
        <v>72229</v>
      </c>
    </row>
    <row r="55319" spans="1:6" x14ac:dyDescent="0.2">
      <c r="A55319" t="s">
        <v>64664</v>
      </c>
      <c r="B55319" t="s">
        <v>72209</v>
      </c>
      <c r="C55319" t="s">
        <v>72210</v>
      </c>
      <c r="D55319" t="s">
        <v>5201</v>
      </c>
      <c r="E55319" t="s">
        <v>5202</v>
      </c>
      <c r="F55319" t="s">
        <v>72230</v>
      </c>
    </row>
    <row r="55320" spans="1:6" x14ac:dyDescent="0.2">
      <c r="A55320" t="s">
        <v>64664</v>
      </c>
      <c r="B55320" t="s">
        <v>72209</v>
      </c>
      <c r="C55320" t="s">
        <v>72210</v>
      </c>
      <c r="D55320" t="s">
        <v>64746</v>
      </c>
      <c r="E55320" t="s">
        <v>64747</v>
      </c>
      <c r="F55320" t="s">
        <v>72231</v>
      </c>
    </row>
    <row r="55321" spans="1:6" x14ac:dyDescent="0.2">
      <c r="A55321" t="s">
        <v>64664</v>
      </c>
      <c r="B55321" t="s">
        <v>72209</v>
      </c>
      <c r="C55321" t="s">
        <v>72210</v>
      </c>
      <c r="D55321" t="s">
        <v>64749</v>
      </c>
      <c r="E55321" t="s">
        <v>64750</v>
      </c>
      <c r="F55321" t="s">
        <v>64751</v>
      </c>
    </row>
    <row r="55322" spans="1:6" x14ac:dyDescent="0.2">
      <c r="A55322" t="s">
        <v>64664</v>
      </c>
      <c r="B55322" t="s">
        <v>72209</v>
      </c>
      <c r="C55322" t="s">
        <v>72210</v>
      </c>
      <c r="D55322" t="s">
        <v>64047</v>
      </c>
      <c r="E55322" t="s">
        <v>64048</v>
      </c>
      <c r="F55322" t="s">
        <v>72232</v>
      </c>
    </row>
    <row r="55323" spans="1:6" x14ac:dyDescent="0.2">
      <c r="A55323" t="s">
        <v>64664</v>
      </c>
      <c r="B55323" t="s">
        <v>72209</v>
      </c>
      <c r="C55323" t="s">
        <v>72210</v>
      </c>
      <c r="D55323" t="s">
        <v>20491</v>
      </c>
      <c r="E55323" t="s">
        <v>20492</v>
      </c>
      <c r="F55323" t="s">
        <v>20493</v>
      </c>
    </row>
    <row r="55324" spans="1:6" x14ac:dyDescent="0.2">
      <c r="A55324" t="s">
        <v>64664</v>
      </c>
      <c r="B55324" t="s">
        <v>72209</v>
      </c>
      <c r="C55324" t="s">
        <v>72210</v>
      </c>
      <c r="D55324" t="s">
        <v>64753</v>
      </c>
      <c r="E55324" t="s">
        <v>64754</v>
      </c>
      <c r="F55324" t="s">
        <v>72233</v>
      </c>
    </row>
    <row r="55325" spans="1:6" x14ac:dyDescent="0.2">
      <c r="A55325" t="s">
        <v>64664</v>
      </c>
      <c r="B55325" t="s">
        <v>72209</v>
      </c>
      <c r="C55325" t="s">
        <v>72210</v>
      </c>
      <c r="D55325" t="s">
        <v>5207</v>
      </c>
      <c r="E55325" t="s">
        <v>5208</v>
      </c>
      <c r="F55325" t="s">
        <v>64756</v>
      </c>
    </row>
    <row r="55326" spans="1:6" x14ac:dyDescent="0.2">
      <c r="A55326" t="s">
        <v>64664</v>
      </c>
      <c r="B55326" t="s">
        <v>72209</v>
      </c>
      <c r="C55326" t="s">
        <v>72210</v>
      </c>
      <c r="D55326" t="s">
        <v>64757</v>
      </c>
      <c r="E55326" t="s">
        <v>64758</v>
      </c>
      <c r="F55326" t="s">
        <v>72234</v>
      </c>
    </row>
    <row r="55327" spans="1:6" x14ac:dyDescent="0.2">
      <c r="A55327" t="s">
        <v>64664</v>
      </c>
      <c r="B55327" t="s">
        <v>72209</v>
      </c>
      <c r="C55327" t="s">
        <v>72210</v>
      </c>
      <c r="D55327" t="s">
        <v>2548</v>
      </c>
      <c r="E55327" t="s">
        <v>2549</v>
      </c>
      <c r="F55327" t="s">
        <v>2550</v>
      </c>
    </row>
    <row r="55328" spans="1:6" x14ac:dyDescent="0.2">
      <c r="A55328" t="s">
        <v>64664</v>
      </c>
      <c r="B55328" t="s">
        <v>72209</v>
      </c>
      <c r="C55328" t="s">
        <v>72210</v>
      </c>
      <c r="D55328" t="s">
        <v>64760</v>
      </c>
      <c r="E55328" t="s">
        <v>64761</v>
      </c>
      <c r="F55328" t="s">
        <v>72235</v>
      </c>
    </row>
    <row r="55329" spans="1:6" x14ac:dyDescent="0.2">
      <c r="A55329" t="s">
        <v>64664</v>
      </c>
      <c r="B55329" t="s">
        <v>72209</v>
      </c>
      <c r="C55329" t="s">
        <v>72210</v>
      </c>
      <c r="D55329" t="s">
        <v>22788</v>
      </c>
      <c r="E55329" t="s">
        <v>64763</v>
      </c>
      <c r="F55329" t="s">
        <v>64764</v>
      </c>
    </row>
    <row r="55330" spans="1:6" x14ac:dyDescent="0.2">
      <c r="A55330" t="s">
        <v>64664</v>
      </c>
      <c r="B55330" t="s">
        <v>72209</v>
      </c>
      <c r="C55330" t="s">
        <v>72210</v>
      </c>
      <c r="D55330" t="s">
        <v>72236</v>
      </c>
      <c r="E55330" t="s">
        <v>72237</v>
      </c>
      <c r="F55330" t="s">
        <v>72238</v>
      </c>
    </row>
    <row r="55331" spans="1:6" x14ac:dyDescent="0.2">
      <c r="A55331" t="s">
        <v>64664</v>
      </c>
      <c r="B55331" t="s">
        <v>72209</v>
      </c>
      <c r="C55331" t="s">
        <v>72210</v>
      </c>
      <c r="D55331" t="s">
        <v>5224</v>
      </c>
      <c r="E55331" t="s">
        <v>5225</v>
      </c>
      <c r="F55331" t="s">
        <v>72239</v>
      </c>
    </row>
    <row r="55332" spans="1:6" x14ac:dyDescent="0.2">
      <c r="A55332" t="s">
        <v>64664</v>
      </c>
      <c r="B55332" t="s">
        <v>72209</v>
      </c>
      <c r="C55332" t="s">
        <v>72210</v>
      </c>
      <c r="D55332" t="s">
        <v>28351</v>
      </c>
      <c r="E55332" t="s">
        <v>28352</v>
      </c>
      <c r="F55332" t="s">
        <v>72240</v>
      </c>
    </row>
    <row r="55333" spans="1:6" x14ac:dyDescent="0.2">
      <c r="A55333" t="s">
        <v>64664</v>
      </c>
      <c r="B55333" t="s">
        <v>72209</v>
      </c>
      <c r="C55333" t="s">
        <v>72210</v>
      </c>
      <c r="D55333" t="s">
        <v>64766</v>
      </c>
      <c r="E55333" t="s">
        <v>64767</v>
      </c>
      <c r="F55333" t="s">
        <v>64768</v>
      </c>
    </row>
    <row r="55334" spans="1:6" x14ac:dyDescent="0.2">
      <c r="A55334" t="s">
        <v>64664</v>
      </c>
      <c r="B55334" t="s">
        <v>72209</v>
      </c>
      <c r="C55334" t="s">
        <v>72210</v>
      </c>
      <c r="D55334" t="s">
        <v>50698</v>
      </c>
      <c r="E55334" t="s">
        <v>50699</v>
      </c>
      <c r="F55334" t="s">
        <v>50700</v>
      </c>
    </row>
    <row r="55335" spans="1:6" x14ac:dyDescent="0.2">
      <c r="A55335" t="s">
        <v>64664</v>
      </c>
      <c r="B55335" t="s">
        <v>72209</v>
      </c>
      <c r="C55335" t="s">
        <v>72210</v>
      </c>
      <c r="D55335" t="s">
        <v>64772</v>
      </c>
      <c r="E55335" t="s">
        <v>64773</v>
      </c>
      <c r="F55335" t="s">
        <v>72241</v>
      </c>
    </row>
    <row r="55336" spans="1:6" x14ac:dyDescent="0.2">
      <c r="A55336" t="s">
        <v>64664</v>
      </c>
      <c r="B55336" t="s">
        <v>72209</v>
      </c>
      <c r="C55336" t="s">
        <v>72210</v>
      </c>
      <c r="D55336" t="s">
        <v>64775</v>
      </c>
      <c r="E55336" t="s">
        <v>64776</v>
      </c>
      <c r="F55336" t="s">
        <v>64777</v>
      </c>
    </row>
    <row r="55337" spans="1:6" x14ac:dyDescent="0.2">
      <c r="A55337" t="s">
        <v>64664</v>
      </c>
      <c r="B55337" t="s">
        <v>72209</v>
      </c>
      <c r="C55337" t="s">
        <v>72210</v>
      </c>
      <c r="D55337" t="s">
        <v>64778</v>
      </c>
      <c r="E55337" t="s">
        <v>64779</v>
      </c>
      <c r="F55337" t="s">
        <v>72242</v>
      </c>
    </row>
    <row r="55338" spans="1:6" x14ac:dyDescent="0.2">
      <c r="A55338" t="s">
        <v>64664</v>
      </c>
      <c r="B55338" t="s">
        <v>72209</v>
      </c>
      <c r="C55338" t="s">
        <v>72210</v>
      </c>
      <c r="D55338" t="s">
        <v>66646</v>
      </c>
      <c r="E55338" t="s">
        <v>66647</v>
      </c>
      <c r="F55338" t="s">
        <v>72243</v>
      </c>
    </row>
    <row r="55339" spans="1:6" x14ac:dyDescent="0.2">
      <c r="A55339" t="s">
        <v>64664</v>
      </c>
      <c r="B55339" t="s">
        <v>72209</v>
      </c>
      <c r="C55339" t="s">
        <v>72210</v>
      </c>
      <c r="D55339" t="s">
        <v>64781</v>
      </c>
      <c r="E55339" t="s">
        <v>64782</v>
      </c>
      <c r="F55339" t="s">
        <v>64783</v>
      </c>
    </row>
    <row r="55340" spans="1:6" x14ac:dyDescent="0.2">
      <c r="A55340" t="s">
        <v>64664</v>
      </c>
      <c r="B55340" t="s">
        <v>72209</v>
      </c>
      <c r="C55340" t="s">
        <v>72210</v>
      </c>
      <c r="D55340" t="s">
        <v>72244</v>
      </c>
      <c r="E55340" t="s">
        <v>72245</v>
      </c>
      <c r="F55340" t="s">
        <v>72246</v>
      </c>
    </row>
    <row r="55341" spans="1:6" x14ac:dyDescent="0.2">
      <c r="A55341" t="s">
        <v>64664</v>
      </c>
      <c r="B55341" t="s">
        <v>72209</v>
      </c>
      <c r="C55341" t="s">
        <v>72210</v>
      </c>
      <c r="D55341" t="s">
        <v>64784</v>
      </c>
      <c r="E55341" t="s">
        <v>64785</v>
      </c>
      <c r="F55341" t="s">
        <v>64786</v>
      </c>
    </row>
    <row r="55342" spans="1:6" x14ac:dyDescent="0.2">
      <c r="A55342" t="s">
        <v>64664</v>
      </c>
      <c r="B55342" t="s">
        <v>72209</v>
      </c>
      <c r="C55342" t="s">
        <v>72210</v>
      </c>
      <c r="D55342" t="s">
        <v>72247</v>
      </c>
      <c r="E55342" t="s">
        <v>72248</v>
      </c>
      <c r="F55342" t="s">
        <v>72249</v>
      </c>
    </row>
    <row r="55343" spans="1:6" x14ac:dyDescent="0.2">
      <c r="A55343" t="s">
        <v>64664</v>
      </c>
      <c r="B55343" t="s">
        <v>72209</v>
      </c>
      <c r="C55343" t="s">
        <v>72210</v>
      </c>
      <c r="D55343" t="s">
        <v>64787</v>
      </c>
      <c r="E55343" t="s">
        <v>64788</v>
      </c>
      <c r="F55343" t="s">
        <v>64789</v>
      </c>
    </row>
    <row r="55344" spans="1:6" x14ac:dyDescent="0.2">
      <c r="A55344" t="s">
        <v>64664</v>
      </c>
      <c r="B55344" t="s">
        <v>72209</v>
      </c>
      <c r="C55344" t="s">
        <v>72210</v>
      </c>
      <c r="D55344" t="s">
        <v>67087</v>
      </c>
      <c r="E55344" t="s">
        <v>67088</v>
      </c>
      <c r="F55344" t="s">
        <v>67089</v>
      </c>
    </row>
    <row r="55345" spans="1:6" x14ac:dyDescent="0.2">
      <c r="A55345" t="s">
        <v>64664</v>
      </c>
      <c r="B55345" t="s">
        <v>72209</v>
      </c>
      <c r="C55345" t="s">
        <v>72210</v>
      </c>
      <c r="D55345" t="s">
        <v>64791</v>
      </c>
      <c r="E55345" t="s">
        <v>64792</v>
      </c>
      <c r="F55345" t="s">
        <v>64793</v>
      </c>
    </row>
    <row r="55346" spans="1:6" x14ac:dyDescent="0.2">
      <c r="A55346" t="s">
        <v>64664</v>
      </c>
      <c r="B55346" t="s">
        <v>72209</v>
      </c>
      <c r="C55346" t="s">
        <v>72210</v>
      </c>
      <c r="D55346" t="s">
        <v>64794</v>
      </c>
      <c r="E55346" t="s">
        <v>64795</v>
      </c>
      <c r="F55346" t="s">
        <v>72250</v>
      </c>
    </row>
    <row r="55347" spans="1:6" x14ac:dyDescent="0.2">
      <c r="A55347" t="s">
        <v>64664</v>
      </c>
      <c r="B55347" t="s">
        <v>72209</v>
      </c>
      <c r="C55347" t="s">
        <v>72210</v>
      </c>
      <c r="D55347" t="s">
        <v>64797</v>
      </c>
      <c r="E55347" t="s">
        <v>64798</v>
      </c>
      <c r="F55347" t="s">
        <v>66654</v>
      </c>
    </row>
    <row r="55348" spans="1:6" x14ac:dyDescent="0.2">
      <c r="A55348" t="s">
        <v>64664</v>
      </c>
      <c r="B55348" t="s">
        <v>72209</v>
      </c>
      <c r="C55348" t="s">
        <v>72210</v>
      </c>
      <c r="D55348" t="s">
        <v>64800</v>
      </c>
      <c r="E55348" t="s">
        <v>64801</v>
      </c>
      <c r="F55348" t="s">
        <v>64802</v>
      </c>
    </row>
    <row r="55349" spans="1:6" x14ac:dyDescent="0.2">
      <c r="A55349" t="s">
        <v>64664</v>
      </c>
      <c r="B55349" t="s">
        <v>72209</v>
      </c>
      <c r="C55349" t="s">
        <v>72210</v>
      </c>
      <c r="D55349" t="s">
        <v>64803</v>
      </c>
      <c r="E55349" t="s">
        <v>64804</v>
      </c>
      <c r="F55349" t="s">
        <v>64805</v>
      </c>
    </row>
    <row r="55350" spans="1:6" x14ac:dyDescent="0.2">
      <c r="A55350" t="s">
        <v>64664</v>
      </c>
      <c r="B55350" t="s">
        <v>72209</v>
      </c>
      <c r="C55350" t="s">
        <v>72210</v>
      </c>
      <c r="D55350" t="s">
        <v>66658</v>
      </c>
      <c r="E55350" t="s">
        <v>66659</v>
      </c>
      <c r="F55350" t="s">
        <v>66660</v>
      </c>
    </row>
    <row r="55351" spans="1:6" x14ac:dyDescent="0.2">
      <c r="A55351" t="s">
        <v>64664</v>
      </c>
      <c r="B55351" t="s">
        <v>72209</v>
      </c>
      <c r="C55351" t="s">
        <v>72210</v>
      </c>
      <c r="D55351" t="s">
        <v>64806</v>
      </c>
      <c r="E55351" t="s">
        <v>64807</v>
      </c>
      <c r="F55351" t="s">
        <v>72251</v>
      </c>
    </row>
    <row r="55352" spans="1:6" x14ac:dyDescent="0.2">
      <c r="A55352" t="s">
        <v>64664</v>
      </c>
      <c r="B55352" t="s">
        <v>72209</v>
      </c>
      <c r="C55352" t="s">
        <v>72210</v>
      </c>
      <c r="D55352" t="s">
        <v>69856</v>
      </c>
      <c r="E55352" t="s">
        <v>69857</v>
      </c>
      <c r="F55352" t="s">
        <v>70993</v>
      </c>
    </row>
    <row r="55353" spans="1:6" x14ac:dyDescent="0.2">
      <c r="A55353" t="s">
        <v>64664</v>
      </c>
      <c r="B55353" t="s">
        <v>72209</v>
      </c>
      <c r="C55353" t="s">
        <v>72210</v>
      </c>
      <c r="D55353" t="s">
        <v>64809</v>
      </c>
      <c r="E55353" t="s">
        <v>64810</v>
      </c>
      <c r="F55353" t="s">
        <v>64811</v>
      </c>
    </row>
    <row r="55354" spans="1:6" x14ac:dyDescent="0.2">
      <c r="A55354" t="s">
        <v>64664</v>
      </c>
      <c r="B55354" t="s">
        <v>72209</v>
      </c>
      <c r="C55354" t="s">
        <v>72210</v>
      </c>
      <c r="D55354" t="s">
        <v>64812</v>
      </c>
      <c r="E55354" t="s">
        <v>64813</v>
      </c>
      <c r="F55354" t="s">
        <v>72252</v>
      </c>
    </row>
    <row r="55355" spans="1:6" x14ac:dyDescent="0.2">
      <c r="A55355" t="s">
        <v>64664</v>
      </c>
      <c r="B55355" t="s">
        <v>72209</v>
      </c>
      <c r="C55355" t="s">
        <v>72210</v>
      </c>
      <c r="D55355" t="s">
        <v>64815</v>
      </c>
      <c r="E55355" t="s">
        <v>64816</v>
      </c>
      <c r="F55355" t="s">
        <v>72253</v>
      </c>
    </row>
    <row r="55356" spans="1:6" x14ac:dyDescent="0.2">
      <c r="A55356" t="s">
        <v>64664</v>
      </c>
      <c r="B55356" t="s">
        <v>72209</v>
      </c>
      <c r="C55356" t="s">
        <v>72210</v>
      </c>
      <c r="D55356" t="s">
        <v>64818</v>
      </c>
      <c r="E55356" t="s">
        <v>64819</v>
      </c>
      <c r="F55356" t="s">
        <v>64820</v>
      </c>
    </row>
    <row r="55357" spans="1:6" x14ac:dyDescent="0.2">
      <c r="A55357" t="s">
        <v>64664</v>
      </c>
      <c r="B55357" t="s">
        <v>72209</v>
      </c>
      <c r="C55357" t="s">
        <v>72210</v>
      </c>
      <c r="D55357" t="s">
        <v>64821</v>
      </c>
      <c r="E55357" t="s">
        <v>64822</v>
      </c>
      <c r="F55357" t="s">
        <v>72254</v>
      </c>
    </row>
    <row r="55358" spans="1:6" x14ac:dyDescent="0.2">
      <c r="A55358" t="s">
        <v>64664</v>
      </c>
      <c r="B55358" t="s">
        <v>72209</v>
      </c>
      <c r="C55358" t="s">
        <v>72210</v>
      </c>
      <c r="D55358" t="s">
        <v>64824</v>
      </c>
      <c r="E55358" t="s">
        <v>64825</v>
      </c>
      <c r="F55358" t="s">
        <v>64826</v>
      </c>
    </row>
    <row r="55359" spans="1:6" x14ac:dyDescent="0.2">
      <c r="A55359" t="s">
        <v>64664</v>
      </c>
      <c r="B55359" t="s">
        <v>72209</v>
      </c>
      <c r="C55359" t="s">
        <v>72210</v>
      </c>
      <c r="D55359" t="s">
        <v>56258</v>
      </c>
      <c r="E55359" t="s">
        <v>56259</v>
      </c>
      <c r="F55359" t="s">
        <v>56260</v>
      </c>
    </row>
    <row r="55360" spans="1:6" x14ac:dyDescent="0.2">
      <c r="A55360" t="s">
        <v>64664</v>
      </c>
      <c r="B55360" t="s">
        <v>72209</v>
      </c>
      <c r="C55360" t="s">
        <v>72210</v>
      </c>
      <c r="D55360" t="s">
        <v>64827</v>
      </c>
      <c r="E55360" t="s">
        <v>64828</v>
      </c>
      <c r="F55360" t="s">
        <v>72255</v>
      </c>
    </row>
    <row r="55361" spans="1:6" x14ac:dyDescent="0.2">
      <c r="A55361" t="s">
        <v>64664</v>
      </c>
      <c r="B55361" t="s">
        <v>72209</v>
      </c>
      <c r="C55361" t="s">
        <v>72210</v>
      </c>
      <c r="D55361" t="s">
        <v>64833</v>
      </c>
      <c r="E55361" t="s">
        <v>64834</v>
      </c>
      <c r="F55361" t="s">
        <v>64835</v>
      </c>
    </row>
    <row r="55362" spans="1:6" x14ac:dyDescent="0.2">
      <c r="A55362" t="s">
        <v>64664</v>
      </c>
      <c r="B55362" t="s">
        <v>72209</v>
      </c>
      <c r="C55362" t="s">
        <v>72210</v>
      </c>
      <c r="D55362" t="s">
        <v>72256</v>
      </c>
      <c r="E55362" t="s">
        <v>72257</v>
      </c>
      <c r="F55362" t="s">
        <v>72258</v>
      </c>
    </row>
    <row r="55363" spans="1:6" x14ac:dyDescent="0.2">
      <c r="A55363" t="s">
        <v>64664</v>
      </c>
      <c r="B55363" t="s">
        <v>72209</v>
      </c>
      <c r="C55363" t="s">
        <v>72210</v>
      </c>
      <c r="D55363" t="s">
        <v>64836</v>
      </c>
      <c r="E55363" t="s">
        <v>64837</v>
      </c>
      <c r="F55363" t="s">
        <v>72259</v>
      </c>
    </row>
    <row r="55364" spans="1:6" x14ac:dyDescent="0.2">
      <c r="A55364" t="s">
        <v>64664</v>
      </c>
      <c r="B55364" t="s">
        <v>72209</v>
      </c>
      <c r="C55364" t="s">
        <v>72210</v>
      </c>
      <c r="D55364" t="s">
        <v>64842</v>
      </c>
      <c r="E55364" t="s">
        <v>64843</v>
      </c>
      <c r="F55364" t="s">
        <v>64844</v>
      </c>
    </row>
    <row r="55365" spans="1:6" x14ac:dyDescent="0.2">
      <c r="A55365" t="s">
        <v>64664</v>
      </c>
      <c r="B55365" t="s">
        <v>72209</v>
      </c>
      <c r="C55365" t="s">
        <v>72210</v>
      </c>
      <c r="D55365" t="s">
        <v>64845</v>
      </c>
      <c r="E55365" t="s">
        <v>64846</v>
      </c>
      <c r="F55365" t="s">
        <v>64847</v>
      </c>
    </row>
    <row r="55366" spans="1:6" x14ac:dyDescent="0.2">
      <c r="A55366" t="s">
        <v>64664</v>
      </c>
      <c r="B55366" t="s">
        <v>72209</v>
      </c>
      <c r="C55366" t="s">
        <v>72210</v>
      </c>
      <c r="D55366" t="s">
        <v>64848</v>
      </c>
      <c r="E55366" t="s">
        <v>64849</v>
      </c>
      <c r="F55366" t="s">
        <v>64850</v>
      </c>
    </row>
    <row r="55367" spans="1:6" x14ac:dyDescent="0.2">
      <c r="A55367" t="s">
        <v>64664</v>
      </c>
      <c r="B55367" t="s">
        <v>72209</v>
      </c>
      <c r="C55367" t="s">
        <v>72210</v>
      </c>
      <c r="D55367" t="s">
        <v>64854</v>
      </c>
      <c r="E55367" t="s">
        <v>64855</v>
      </c>
      <c r="F55367" t="s">
        <v>64856</v>
      </c>
    </row>
    <row r="55368" spans="1:6" x14ac:dyDescent="0.2">
      <c r="A55368" t="s">
        <v>64664</v>
      </c>
      <c r="B55368" t="s">
        <v>72209</v>
      </c>
      <c r="C55368" t="s">
        <v>72210</v>
      </c>
      <c r="D55368" t="s">
        <v>64857</v>
      </c>
      <c r="E55368" t="s">
        <v>64858</v>
      </c>
      <c r="F55368" t="s">
        <v>72260</v>
      </c>
    </row>
    <row r="55369" spans="1:6" x14ac:dyDescent="0.2">
      <c r="A55369" t="s">
        <v>64664</v>
      </c>
      <c r="B55369" t="s">
        <v>72209</v>
      </c>
      <c r="C55369" t="s">
        <v>72210</v>
      </c>
      <c r="D55369" t="s">
        <v>64860</v>
      </c>
      <c r="E55369" t="s">
        <v>64861</v>
      </c>
      <c r="F55369" t="s">
        <v>72261</v>
      </c>
    </row>
    <row r="55370" spans="1:6" x14ac:dyDescent="0.2">
      <c r="A55370" t="s">
        <v>64664</v>
      </c>
      <c r="B55370" t="s">
        <v>72209</v>
      </c>
      <c r="C55370" t="s">
        <v>72210</v>
      </c>
      <c r="D55370" t="s">
        <v>64863</v>
      </c>
      <c r="E55370" t="s">
        <v>64864</v>
      </c>
      <c r="F55370" t="s">
        <v>64865</v>
      </c>
    </row>
    <row r="55371" spans="1:6" x14ac:dyDescent="0.2">
      <c r="A55371" t="s">
        <v>64664</v>
      </c>
      <c r="B55371" t="s">
        <v>72209</v>
      </c>
      <c r="C55371" t="s">
        <v>72210</v>
      </c>
      <c r="D55371" t="s">
        <v>72262</v>
      </c>
      <c r="E55371" t="s">
        <v>72263</v>
      </c>
      <c r="F55371" t="s">
        <v>72264</v>
      </c>
    </row>
    <row r="55372" spans="1:6" x14ac:dyDescent="0.2">
      <c r="A55372" t="s">
        <v>64664</v>
      </c>
      <c r="B55372" t="s">
        <v>72209</v>
      </c>
      <c r="C55372" t="s">
        <v>72210</v>
      </c>
      <c r="D55372" t="s">
        <v>64866</v>
      </c>
      <c r="E55372" t="s">
        <v>64867</v>
      </c>
      <c r="F55372" t="s">
        <v>64868</v>
      </c>
    </row>
    <row r="55373" spans="1:6" x14ac:dyDescent="0.2">
      <c r="A55373" t="s">
        <v>64664</v>
      </c>
      <c r="B55373" t="s">
        <v>72209</v>
      </c>
      <c r="C55373" t="s">
        <v>72210</v>
      </c>
      <c r="D55373" t="s">
        <v>5325</v>
      </c>
      <c r="E55373" t="s">
        <v>5326</v>
      </c>
      <c r="F55373" t="s">
        <v>5327</v>
      </c>
    </row>
    <row r="55374" spans="1:6" x14ac:dyDescent="0.2">
      <c r="A55374" t="s">
        <v>64664</v>
      </c>
      <c r="B55374" t="s">
        <v>72209</v>
      </c>
      <c r="C55374" t="s">
        <v>72210</v>
      </c>
      <c r="D55374" t="s">
        <v>64878</v>
      </c>
      <c r="E55374" t="s">
        <v>64879</v>
      </c>
      <c r="F55374" t="s">
        <v>64880</v>
      </c>
    </row>
    <row r="55375" spans="1:6" x14ac:dyDescent="0.2">
      <c r="A55375" t="s">
        <v>64664</v>
      </c>
      <c r="B55375" t="s">
        <v>72209</v>
      </c>
      <c r="C55375" t="s">
        <v>72210</v>
      </c>
      <c r="D55375" t="s">
        <v>6609</v>
      </c>
      <c r="E55375" t="s">
        <v>6610</v>
      </c>
      <c r="F55375" t="s">
        <v>72265</v>
      </c>
    </row>
    <row r="55376" spans="1:6" x14ac:dyDescent="0.2">
      <c r="A55376" t="s">
        <v>64664</v>
      </c>
      <c r="B55376" t="s">
        <v>72209</v>
      </c>
      <c r="C55376" t="s">
        <v>72210</v>
      </c>
      <c r="D55376" t="s">
        <v>64887</v>
      </c>
      <c r="E55376" t="s">
        <v>64888</v>
      </c>
      <c r="F55376" t="s">
        <v>64889</v>
      </c>
    </row>
    <row r="55377" spans="1:6" x14ac:dyDescent="0.2">
      <c r="A55377" t="s">
        <v>64664</v>
      </c>
      <c r="B55377" t="s">
        <v>72209</v>
      </c>
      <c r="C55377" t="s">
        <v>72210</v>
      </c>
      <c r="D55377" t="s">
        <v>66061</v>
      </c>
      <c r="E55377" t="s">
        <v>66062</v>
      </c>
      <c r="F55377" t="s">
        <v>66063</v>
      </c>
    </row>
    <row r="55378" spans="1:6" x14ac:dyDescent="0.2">
      <c r="A55378" t="s">
        <v>64664</v>
      </c>
      <c r="B55378" t="s">
        <v>72209</v>
      </c>
      <c r="C55378" t="s">
        <v>72210</v>
      </c>
      <c r="D55378" t="s">
        <v>64891</v>
      </c>
      <c r="E55378" t="s">
        <v>64892</v>
      </c>
      <c r="F55378" t="s">
        <v>64893</v>
      </c>
    </row>
    <row r="55379" spans="1:6" x14ac:dyDescent="0.2">
      <c r="A55379" t="s">
        <v>64664</v>
      </c>
      <c r="B55379" t="s">
        <v>72209</v>
      </c>
      <c r="C55379" t="s">
        <v>72210</v>
      </c>
      <c r="D55379" t="s">
        <v>64894</v>
      </c>
      <c r="E55379" t="s">
        <v>64895</v>
      </c>
      <c r="F55379" t="s">
        <v>64896</v>
      </c>
    </row>
    <row r="55380" spans="1:6" x14ac:dyDescent="0.2">
      <c r="A55380" t="s">
        <v>64664</v>
      </c>
      <c r="B55380" t="s">
        <v>72209</v>
      </c>
      <c r="C55380" t="s">
        <v>72210</v>
      </c>
      <c r="D55380" t="s">
        <v>59088</v>
      </c>
      <c r="E55380" t="s">
        <v>59089</v>
      </c>
      <c r="F55380" t="s">
        <v>59090</v>
      </c>
    </row>
    <row r="55381" spans="1:6" x14ac:dyDescent="0.2">
      <c r="A55381" t="s">
        <v>64664</v>
      </c>
      <c r="B55381" t="s">
        <v>72209</v>
      </c>
      <c r="C55381" t="s">
        <v>72210</v>
      </c>
      <c r="D55381" t="s">
        <v>64897</v>
      </c>
      <c r="E55381" t="s">
        <v>64898</v>
      </c>
      <c r="F55381" t="s">
        <v>64899</v>
      </c>
    </row>
    <row r="55382" spans="1:6" x14ac:dyDescent="0.2">
      <c r="A55382" t="s">
        <v>64664</v>
      </c>
      <c r="B55382" t="s">
        <v>72209</v>
      </c>
      <c r="C55382" t="s">
        <v>72210</v>
      </c>
      <c r="D55382" t="s">
        <v>64900</v>
      </c>
      <c r="E55382" t="s">
        <v>64901</v>
      </c>
      <c r="F55382" t="s">
        <v>64902</v>
      </c>
    </row>
    <row r="55383" spans="1:6" x14ac:dyDescent="0.2">
      <c r="A55383" t="s">
        <v>64664</v>
      </c>
      <c r="B55383" t="s">
        <v>72209</v>
      </c>
      <c r="C55383" t="s">
        <v>72210</v>
      </c>
      <c r="D55383" t="s">
        <v>64903</v>
      </c>
      <c r="E55383" t="s">
        <v>64904</v>
      </c>
      <c r="F55383" t="s">
        <v>64905</v>
      </c>
    </row>
    <row r="55384" spans="1:6" x14ac:dyDescent="0.2">
      <c r="A55384" t="s">
        <v>64664</v>
      </c>
      <c r="B55384" t="s">
        <v>72209</v>
      </c>
      <c r="C55384" t="s">
        <v>72210</v>
      </c>
      <c r="D55384" t="s">
        <v>69103</v>
      </c>
      <c r="E55384" t="s">
        <v>69104</v>
      </c>
      <c r="F55384" t="s">
        <v>69105</v>
      </c>
    </row>
    <row r="55385" spans="1:6" x14ac:dyDescent="0.2">
      <c r="A55385" t="s">
        <v>64664</v>
      </c>
      <c r="B55385" t="s">
        <v>72209</v>
      </c>
      <c r="C55385" t="s">
        <v>72210</v>
      </c>
      <c r="D55385" t="s">
        <v>64906</v>
      </c>
      <c r="E55385" t="s">
        <v>64907</v>
      </c>
      <c r="F55385" t="s">
        <v>64908</v>
      </c>
    </row>
    <row r="55386" spans="1:6" x14ac:dyDescent="0.2">
      <c r="A55386" t="s">
        <v>64664</v>
      </c>
      <c r="B55386" t="s">
        <v>72209</v>
      </c>
      <c r="C55386" t="s">
        <v>72210</v>
      </c>
      <c r="D55386" t="s">
        <v>64915</v>
      </c>
      <c r="E55386" t="s">
        <v>64916</v>
      </c>
      <c r="F55386" t="s">
        <v>64917</v>
      </c>
    </row>
    <row r="55387" spans="1:6" x14ac:dyDescent="0.2">
      <c r="A55387" t="s">
        <v>64664</v>
      </c>
      <c r="B55387" t="s">
        <v>72209</v>
      </c>
      <c r="C55387" t="s">
        <v>72210</v>
      </c>
      <c r="D55387" t="s">
        <v>64918</v>
      </c>
      <c r="E55387" t="s">
        <v>64919</v>
      </c>
      <c r="F55387" t="s">
        <v>72266</v>
      </c>
    </row>
    <row r="55388" spans="1:6" x14ac:dyDescent="0.2">
      <c r="A55388" t="s">
        <v>64664</v>
      </c>
      <c r="B55388" t="s">
        <v>72209</v>
      </c>
      <c r="C55388" t="s">
        <v>72210</v>
      </c>
      <c r="D55388" t="s">
        <v>64921</v>
      </c>
      <c r="E55388" t="s">
        <v>64922</v>
      </c>
      <c r="F55388" t="s">
        <v>69903</v>
      </c>
    </row>
    <row r="55389" spans="1:6" x14ac:dyDescent="0.2">
      <c r="A55389" t="s">
        <v>64664</v>
      </c>
      <c r="B55389" t="s">
        <v>72209</v>
      </c>
      <c r="C55389" t="s">
        <v>72210</v>
      </c>
      <c r="D55389" t="s">
        <v>5385</v>
      </c>
      <c r="E55389" t="s">
        <v>5386</v>
      </c>
      <c r="F55389" t="s">
        <v>5387</v>
      </c>
    </row>
    <row r="55390" spans="1:6" x14ac:dyDescent="0.2">
      <c r="A55390" t="s">
        <v>64664</v>
      </c>
      <c r="B55390" t="s">
        <v>72209</v>
      </c>
      <c r="C55390" t="s">
        <v>72210</v>
      </c>
      <c r="D55390" t="s">
        <v>66069</v>
      </c>
      <c r="E55390" t="s">
        <v>66070</v>
      </c>
      <c r="F55390" t="s">
        <v>66071</v>
      </c>
    </row>
    <row r="55391" spans="1:6" x14ac:dyDescent="0.2">
      <c r="A55391" t="s">
        <v>64664</v>
      </c>
      <c r="B55391" t="s">
        <v>72209</v>
      </c>
      <c r="C55391" t="s">
        <v>72210</v>
      </c>
      <c r="D55391" t="s">
        <v>64927</v>
      </c>
      <c r="E55391" t="s">
        <v>64928</v>
      </c>
      <c r="F55391" t="s">
        <v>72267</v>
      </c>
    </row>
    <row r="55392" spans="1:6" x14ac:dyDescent="0.2">
      <c r="A55392" t="s">
        <v>64664</v>
      </c>
      <c r="B55392" t="s">
        <v>72209</v>
      </c>
      <c r="C55392" t="s">
        <v>72210</v>
      </c>
      <c r="D55392" t="s">
        <v>66075</v>
      </c>
      <c r="E55392" t="s">
        <v>66076</v>
      </c>
      <c r="F55392" t="s">
        <v>66077</v>
      </c>
    </row>
    <row r="55393" spans="1:6" x14ac:dyDescent="0.2">
      <c r="A55393" t="s">
        <v>64664</v>
      </c>
      <c r="B55393" t="s">
        <v>72209</v>
      </c>
      <c r="C55393" t="s">
        <v>72210</v>
      </c>
      <c r="D55393" t="s">
        <v>64930</v>
      </c>
      <c r="E55393" t="s">
        <v>64931</v>
      </c>
      <c r="F55393" t="s">
        <v>72268</v>
      </c>
    </row>
    <row r="55394" spans="1:6" x14ac:dyDescent="0.2">
      <c r="A55394" t="s">
        <v>64664</v>
      </c>
      <c r="B55394" t="s">
        <v>72209</v>
      </c>
      <c r="C55394" t="s">
        <v>72210</v>
      </c>
      <c r="D55394" t="s">
        <v>64933</v>
      </c>
      <c r="E55394" t="s">
        <v>64934</v>
      </c>
      <c r="F55394" t="s">
        <v>64935</v>
      </c>
    </row>
    <row r="55395" spans="1:6" x14ac:dyDescent="0.2">
      <c r="A55395" t="s">
        <v>64664</v>
      </c>
      <c r="B55395" t="s">
        <v>72209</v>
      </c>
      <c r="C55395" t="s">
        <v>72210</v>
      </c>
      <c r="D55395" t="s">
        <v>72269</v>
      </c>
      <c r="E55395" t="s">
        <v>72270</v>
      </c>
      <c r="F55395" t="s">
        <v>72271</v>
      </c>
    </row>
    <row r="55396" spans="1:6" x14ac:dyDescent="0.2">
      <c r="A55396" t="s">
        <v>64664</v>
      </c>
      <c r="B55396" t="s">
        <v>72209</v>
      </c>
      <c r="C55396" t="s">
        <v>72210</v>
      </c>
      <c r="D55396" t="s">
        <v>4926</v>
      </c>
      <c r="E55396" t="s">
        <v>4927</v>
      </c>
      <c r="F55396" t="s">
        <v>56278</v>
      </c>
    </row>
    <row r="55397" spans="1:6" x14ac:dyDescent="0.2">
      <c r="A55397" t="s">
        <v>64664</v>
      </c>
      <c r="B55397" t="s">
        <v>72209</v>
      </c>
      <c r="C55397" t="s">
        <v>72210</v>
      </c>
      <c r="D55397" t="s">
        <v>5388</v>
      </c>
      <c r="E55397" t="s">
        <v>5389</v>
      </c>
      <c r="F55397" t="s">
        <v>5390</v>
      </c>
    </row>
    <row r="55398" spans="1:6" x14ac:dyDescent="0.2">
      <c r="A55398" t="s">
        <v>64664</v>
      </c>
      <c r="B55398" t="s">
        <v>72209</v>
      </c>
      <c r="C55398" t="s">
        <v>72210</v>
      </c>
      <c r="D55398" t="s">
        <v>64936</v>
      </c>
      <c r="E55398" t="s">
        <v>64937</v>
      </c>
      <c r="F55398" t="s">
        <v>64938</v>
      </c>
    </row>
    <row r="55399" spans="1:6" x14ac:dyDescent="0.2">
      <c r="A55399" t="s">
        <v>64664</v>
      </c>
      <c r="B55399" t="s">
        <v>72209</v>
      </c>
      <c r="C55399" t="s">
        <v>72210</v>
      </c>
      <c r="D55399" t="s">
        <v>2028</v>
      </c>
      <c r="E55399" t="s">
        <v>2029</v>
      </c>
      <c r="F55399" t="s">
        <v>2030</v>
      </c>
    </row>
    <row r="55400" spans="1:6" x14ac:dyDescent="0.2">
      <c r="A55400" t="s">
        <v>64664</v>
      </c>
      <c r="B55400" t="s">
        <v>72209</v>
      </c>
      <c r="C55400" t="s">
        <v>72210</v>
      </c>
      <c r="D55400" t="s">
        <v>64939</v>
      </c>
      <c r="E55400" t="s">
        <v>64940</v>
      </c>
      <c r="F55400" t="s">
        <v>64941</v>
      </c>
    </row>
    <row r="55401" spans="1:6" x14ac:dyDescent="0.2">
      <c r="A55401" t="s">
        <v>64664</v>
      </c>
      <c r="B55401" t="s">
        <v>72209</v>
      </c>
      <c r="C55401" t="s">
        <v>72210</v>
      </c>
      <c r="D55401" t="s">
        <v>5395</v>
      </c>
      <c r="E55401" t="s">
        <v>5396</v>
      </c>
      <c r="F55401" t="s">
        <v>5397</v>
      </c>
    </row>
    <row r="55402" spans="1:6" x14ac:dyDescent="0.2">
      <c r="A55402" t="s">
        <v>64664</v>
      </c>
      <c r="B55402" t="s">
        <v>72209</v>
      </c>
      <c r="C55402" t="s">
        <v>72210</v>
      </c>
      <c r="D55402" t="s">
        <v>64942</v>
      </c>
      <c r="E55402" t="s">
        <v>64943</v>
      </c>
      <c r="F55402" t="s">
        <v>64944</v>
      </c>
    </row>
    <row r="55403" spans="1:6" x14ac:dyDescent="0.2">
      <c r="A55403" t="s">
        <v>64664</v>
      </c>
      <c r="B55403" t="s">
        <v>72209</v>
      </c>
      <c r="C55403" t="s">
        <v>72210</v>
      </c>
      <c r="D55403" t="s">
        <v>64945</v>
      </c>
      <c r="E55403" t="s">
        <v>64946</v>
      </c>
      <c r="F55403" t="s">
        <v>72272</v>
      </c>
    </row>
    <row r="55404" spans="1:6" x14ac:dyDescent="0.2">
      <c r="A55404" t="s">
        <v>64664</v>
      </c>
      <c r="B55404" t="s">
        <v>72209</v>
      </c>
      <c r="C55404" t="s">
        <v>72210</v>
      </c>
      <c r="D55404" t="s">
        <v>64948</v>
      </c>
      <c r="E55404" t="s">
        <v>64949</v>
      </c>
      <c r="F55404" t="s">
        <v>64950</v>
      </c>
    </row>
    <row r="55405" spans="1:6" x14ac:dyDescent="0.2">
      <c r="A55405" t="s">
        <v>64664</v>
      </c>
      <c r="B55405" t="s">
        <v>72209</v>
      </c>
      <c r="C55405" t="s">
        <v>72210</v>
      </c>
      <c r="D55405" t="s">
        <v>64951</v>
      </c>
      <c r="E55405" t="s">
        <v>64952</v>
      </c>
      <c r="F55405" t="s">
        <v>64953</v>
      </c>
    </row>
    <row r="55406" spans="1:6" x14ac:dyDescent="0.2">
      <c r="A55406" t="s">
        <v>64664</v>
      </c>
      <c r="B55406" t="s">
        <v>72209</v>
      </c>
      <c r="C55406" t="s">
        <v>72210</v>
      </c>
      <c r="D55406" t="s">
        <v>66084</v>
      </c>
      <c r="E55406" t="s">
        <v>66085</v>
      </c>
      <c r="F55406" t="s">
        <v>66086</v>
      </c>
    </row>
    <row r="55407" spans="1:6" x14ac:dyDescent="0.2">
      <c r="A55407" t="s">
        <v>64664</v>
      </c>
      <c r="B55407" t="s">
        <v>72209</v>
      </c>
      <c r="C55407" t="s">
        <v>72210</v>
      </c>
      <c r="D55407" t="s">
        <v>64954</v>
      </c>
      <c r="E55407" t="s">
        <v>64955</v>
      </c>
      <c r="F55407" t="s">
        <v>64956</v>
      </c>
    </row>
    <row r="55408" spans="1:6" x14ac:dyDescent="0.2">
      <c r="A55408" t="s">
        <v>64664</v>
      </c>
      <c r="B55408" t="s">
        <v>72209</v>
      </c>
      <c r="C55408" t="s">
        <v>72210</v>
      </c>
      <c r="D55408" t="s">
        <v>64957</v>
      </c>
      <c r="E55408" t="s">
        <v>64958</v>
      </c>
      <c r="F55408" t="s">
        <v>64959</v>
      </c>
    </row>
    <row r="55409" spans="1:6" x14ac:dyDescent="0.2">
      <c r="A55409" t="s">
        <v>64664</v>
      </c>
      <c r="B55409" t="s">
        <v>72209</v>
      </c>
      <c r="C55409" t="s">
        <v>72210</v>
      </c>
      <c r="D55409" t="s">
        <v>72273</v>
      </c>
      <c r="E55409" t="s">
        <v>72274</v>
      </c>
      <c r="F55409" t="s">
        <v>72275</v>
      </c>
    </row>
    <row r="55410" spans="1:6" x14ac:dyDescent="0.2">
      <c r="A55410" t="s">
        <v>64664</v>
      </c>
      <c r="B55410" t="s">
        <v>72209</v>
      </c>
      <c r="C55410" t="s">
        <v>72210</v>
      </c>
      <c r="D55410" t="s">
        <v>64960</v>
      </c>
      <c r="E55410" t="s">
        <v>64961</v>
      </c>
      <c r="F55410" t="s">
        <v>64962</v>
      </c>
    </row>
    <row r="55411" spans="1:6" x14ac:dyDescent="0.2">
      <c r="A55411" t="s">
        <v>64664</v>
      </c>
      <c r="B55411" t="s">
        <v>72209</v>
      </c>
      <c r="C55411" t="s">
        <v>72210</v>
      </c>
      <c r="D55411" t="s">
        <v>64963</v>
      </c>
      <c r="E55411" t="s">
        <v>64964</v>
      </c>
      <c r="F55411" t="s">
        <v>64965</v>
      </c>
    </row>
    <row r="55412" spans="1:6" x14ac:dyDescent="0.2">
      <c r="A55412" t="s">
        <v>64664</v>
      </c>
      <c r="B55412" t="s">
        <v>72209</v>
      </c>
      <c r="C55412" t="s">
        <v>72210</v>
      </c>
      <c r="D55412" t="s">
        <v>66093</v>
      </c>
      <c r="E55412" t="s">
        <v>66094</v>
      </c>
      <c r="F55412" t="s">
        <v>66095</v>
      </c>
    </row>
    <row r="55413" spans="1:6" x14ac:dyDescent="0.2">
      <c r="A55413" t="s">
        <v>64664</v>
      </c>
      <c r="B55413" t="s">
        <v>72209</v>
      </c>
      <c r="C55413" t="s">
        <v>72210</v>
      </c>
      <c r="D55413" t="s">
        <v>64966</v>
      </c>
      <c r="E55413" t="s">
        <v>64967</v>
      </c>
      <c r="F55413" t="s">
        <v>64968</v>
      </c>
    </row>
    <row r="55414" spans="1:6" x14ac:dyDescent="0.2">
      <c r="A55414" t="s">
        <v>64664</v>
      </c>
      <c r="B55414" t="s">
        <v>72209</v>
      </c>
      <c r="C55414" t="s">
        <v>72210</v>
      </c>
      <c r="D55414" t="s">
        <v>5447</v>
      </c>
      <c r="E55414" t="s">
        <v>5448</v>
      </c>
      <c r="F55414" t="s">
        <v>5449</v>
      </c>
    </row>
    <row r="55415" spans="1:6" x14ac:dyDescent="0.2">
      <c r="A55415" t="s">
        <v>64664</v>
      </c>
      <c r="B55415" t="s">
        <v>72209</v>
      </c>
      <c r="C55415" t="s">
        <v>72210</v>
      </c>
      <c r="D55415" t="s">
        <v>4328</v>
      </c>
      <c r="E55415" t="s">
        <v>4329</v>
      </c>
      <c r="F55415" t="s">
        <v>4330</v>
      </c>
    </row>
    <row r="55416" spans="1:6" x14ac:dyDescent="0.2">
      <c r="A55416" t="s">
        <v>64664</v>
      </c>
      <c r="B55416" t="s">
        <v>72209</v>
      </c>
      <c r="C55416" t="s">
        <v>72210</v>
      </c>
      <c r="D55416" t="s">
        <v>64970</v>
      </c>
      <c r="E55416" t="s">
        <v>64971</v>
      </c>
      <c r="F55416" t="s">
        <v>64972</v>
      </c>
    </row>
    <row r="55417" spans="1:6" x14ac:dyDescent="0.2">
      <c r="A55417" t="s">
        <v>64664</v>
      </c>
      <c r="B55417" t="s">
        <v>72209</v>
      </c>
      <c r="C55417" t="s">
        <v>72210</v>
      </c>
      <c r="D55417" t="s">
        <v>56289</v>
      </c>
      <c r="E55417" t="s">
        <v>56290</v>
      </c>
      <c r="F55417" t="s">
        <v>72276</v>
      </c>
    </row>
    <row r="55418" spans="1:6" x14ac:dyDescent="0.2">
      <c r="A55418" t="s">
        <v>64664</v>
      </c>
      <c r="B55418" t="s">
        <v>72209</v>
      </c>
      <c r="C55418" t="s">
        <v>72210</v>
      </c>
      <c r="D55418" t="s">
        <v>6143</v>
      </c>
      <c r="E55418" t="s">
        <v>64973</v>
      </c>
      <c r="F55418" t="s">
        <v>64974</v>
      </c>
    </row>
    <row r="55419" spans="1:6" x14ac:dyDescent="0.2">
      <c r="A55419" t="s">
        <v>64664</v>
      </c>
      <c r="B55419" t="s">
        <v>72209</v>
      </c>
      <c r="C55419" t="s">
        <v>72210</v>
      </c>
      <c r="D55419" t="s">
        <v>16093</v>
      </c>
      <c r="E55419" t="s">
        <v>16094</v>
      </c>
      <c r="F55419" t="s">
        <v>16095</v>
      </c>
    </row>
    <row r="55420" spans="1:6" x14ac:dyDescent="0.2">
      <c r="A55420" t="s">
        <v>64664</v>
      </c>
      <c r="B55420" t="s">
        <v>72209</v>
      </c>
      <c r="C55420" t="s">
        <v>72210</v>
      </c>
      <c r="D55420" t="s">
        <v>56300</v>
      </c>
      <c r="E55420" t="s">
        <v>56301</v>
      </c>
      <c r="F55420" t="s">
        <v>56302</v>
      </c>
    </row>
    <row r="55421" spans="1:6" x14ac:dyDescent="0.2">
      <c r="A55421" t="s">
        <v>64664</v>
      </c>
      <c r="B55421" t="s">
        <v>72209</v>
      </c>
      <c r="C55421" t="s">
        <v>72210</v>
      </c>
      <c r="D55421" t="s">
        <v>64978</v>
      </c>
      <c r="E55421" t="s">
        <v>64979</v>
      </c>
      <c r="F55421" t="s">
        <v>64980</v>
      </c>
    </row>
    <row r="55422" spans="1:6" x14ac:dyDescent="0.2">
      <c r="A55422" t="s">
        <v>64664</v>
      </c>
      <c r="B55422" t="s">
        <v>72209</v>
      </c>
      <c r="C55422" t="s">
        <v>72210</v>
      </c>
      <c r="D55422" t="s">
        <v>30727</v>
      </c>
      <c r="E55422" t="s">
        <v>30728</v>
      </c>
      <c r="F55422" t="s">
        <v>30729</v>
      </c>
    </row>
    <row r="55423" spans="1:6" x14ac:dyDescent="0.2">
      <c r="A55423" t="s">
        <v>64664</v>
      </c>
      <c r="B55423" t="s">
        <v>72209</v>
      </c>
      <c r="C55423" t="s">
        <v>72210</v>
      </c>
      <c r="D55423" t="s">
        <v>64981</v>
      </c>
      <c r="E55423" t="s">
        <v>64982</v>
      </c>
      <c r="F55423" t="s">
        <v>64983</v>
      </c>
    </row>
    <row r="55424" spans="1:6" x14ac:dyDescent="0.2">
      <c r="A55424" t="s">
        <v>64664</v>
      </c>
      <c r="B55424" t="s">
        <v>72209</v>
      </c>
      <c r="C55424" t="s">
        <v>72210</v>
      </c>
      <c r="D55424" t="s">
        <v>26648</v>
      </c>
      <c r="E55424" t="s">
        <v>26649</v>
      </c>
      <c r="F55424" t="s">
        <v>26650</v>
      </c>
    </row>
    <row r="55425" spans="1:6" x14ac:dyDescent="0.2">
      <c r="A55425" t="s">
        <v>64664</v>
      </c>
      <c r="B55425" t="s">
        <v>72209</v>
      </c>
      <c r="C55425" t="s">
        <v>72210</v>
      </c>
      <c r="D55425" t="s">
        <v>5470</v>
      </c>
      <c r="E55425" t="s">
        <v>5471</v>
      </c>
      <c r="F55425" t="s">
        <v>5472</v>
      </c>
    </row>
    <row r="55426" spans="1:6" x14ac:dyDescent="0.2">
      <c r="A55426" t="s">
        <v>64664</v>
      </c>
      <c r="B55426" t="s">
        <v>72209</v>
      </c>
      <c r="C55426" t="s">
        <v>72210</v>
      </c>
      <c r="D55426" t="s">
        <v>64984</v>
      </c>
      <c r="E55426" t="s">
        <v>64985</v>
      </c>
      <c r="F55426" t="s">
        <v>64986</v>
      </c>
    </row>
    <row r="55427" spans="1:6" x14ac:dyDescent="0.2">
      <c r="A55427" t="s">
        <v>64664</v>
      </c>
      <c r="B55427" t="s">
        <v>72209</v>
      </c>
      <c r="C55427" t="s">
        <v>72210</v>
      </c>
      <c r="D55427" t="s">
        <v>64990</v>
      </c>
      <c r="E55427" t="s">
        <v>64991</v>
      </c>
      <c r="F55427" t="s">
        <v>72277</v>
      </c>
    </row>
    <row r="55428" spans="1:6" x14ac:dyDescent="0.2">
      <c r="A55428" t="s">
        <v>64664</v>
      </c>
      <c r="B55428" t="s">
        <v>72209</v>
      </c>
      <c r="C55428" t="s">
        <v>72210</v>
      </c>
      <c r="D55428" t="s">
        <v>6661</v>
      </c>
      <c r="E55428" t="s">
        <v>6662</v>
      </c>
      <c r="F55428" t="s">
        <v>6663</v>
      </c>
    </row>
    <row r="55429" spans="1:6" x14ac:dyDescent="0.2">
      <c r="A55429" t="s">
        <v>64664</v>
      </c>
      <c r="B55429" t="s">
        <v>72209</v>
      </c>
      <c r="C55429" t="s">
        <v>72210</v>
      </c>
      <c r="D55429" t="s">
        <v>35428</v>
      </c>
      <c r="E55429" t="s">
        <v>35429</v>
      </c>
      <c r="F55429" t="s">
        <v>72278</v>
      </c>
    </row>
    <row r="55430" spans="1:6" x14ac:dyDescent="0.2">
      <c r="A55430" t="s">
        <v>64664</v>
      </c>
      <c r="B55430" t="s">
        <v>72209</v>
      </c>
      <c r="C55430" t="s">
        <v>72210</v>
      </c>
      <c r="D55430" t="s">
        <v>30287</v>
      </c>
      <c r="E55430" t="s">
        <v>30288</v>
      </c>
      <c r="F55430" t="s">
        <v>30289</v>
      </c>
    </row>
    <row r="55431" spans="1:6" x14ac:dyDescent="0.2">
      <c r="A55431" t="s">
        <v>64664</v>
      </c>
      <c r="B55431" t="s">
        <v>72209</v>
      </c>
      <c r="C55431" t="s">
        <v>72210</v>
      </c>
      <c r="D55431" t="s">
        <v>64994</v>
      </c>
      <c r="E55431" t="s">
        <v>64995</v>
      </c>
      <c r="F55431" t="s">
        <v>64996</v>
      </c>
    </row>
    <row r="55432" spans="1:6" x14ac:dyDescent="0.2">
      <c r="A55432" t="s">
        <v>64664</v>
      </c>
      <c r="B55432" t="s">
        <v>72209</v>
      </c>
      <c r="C55432" t="s">
        <v>72210</v>
      </c>
      <c r="D55432" t="s">
        <v>66097</v>
      </c>
      <c r="E55432" t="s">
        <v>66098</v>
      </c>
      <c r="F55432" t="s">
        <v>66099</v>
      </c>
    </row>
    <row r="55433" spans="1:6" x14ac:dyDescent="0.2">
      <c r="A55433" t="s">
        <v>64664</v>
      </c>
      <c r="B55433" t="s">
        <v>72209</v>
      </c>
      <c r="C55433" t="s">
        <v>72210</v>
      </c>
      <c r="D55433" t="s">
        <v>64997</v>
      </c>
      <c r="E55433" t="s">
        <v>64998</v>
      </c>
      <c r="F55433" t="s">
        <v>64999</v>
      </c>
    </row>
    <row r="55434" spans="1:6" x14ac:dyDescent="0.2">
      <c r="A55434" t="s">
        <v>64664</v>
      </c>
      <c r="B55434" t="s">
        <v>72209</v>
      </c>
      <c r="C55434" t="s">
        <v>72210</v>
      </c>
      <c r="D55434" t="s">
        <v>65003</v>
      </c>
      <c r="E55434" t="s">
        <v>65004</v>
      </c>
      <c r="F55434" t="s">
        <v>65005</v>
      </c>
    </row>
    <row r="55435" spans="1:6" x14ac:dyDescent="0.2">
      <c r="A55435" t="s">
        <v>64664</v>
      </c>
      <c r="B55435" t="s">
        <v>72209</v>
      </c>
      <c r="C55435" t="s">
        <v>72210</v>
      </c>
      <c r="D55435" t="s">
        <v>72279</v>
      </c>
      <c r="E55435" t="s">
        <v>72280</v>
      </c>
      <c r="F55435" t="s">
        <v>72281</v>
      </c>
    </row>
    <row r="55436" spans="1:6" x14ac:dyDescent="0.2">
      <c r="A55436" t="s">
        <v>64664</v>
      </c>
      <c r="B55436" t="s">
        <v>72209</v>
      </c>
      <c r="C55436" t="s">
        <v>72210</v>
      </c>
      <c r="D55436" t="s">
        <v>65006</v>
      </c>
      <c r="E55436" t="s">
        <v>65007</v>
      </c>
      <c r="F55436" t="s">
        <v>65008</v>
      </c>
    </row>
    <row r="55437" spans="1:6" x14ac:dyDescent="0.2">
      <c r="A55437" t="s">
        <v>64664</v>
      </c>
      <c r="B55437" t="s">
        <v>72209</v>
      </c>
      <c r="C55437" t="s">
        <v>72210</v>
      </c>
      <c r="D55437" t="s">
        <v>56319</v>
      </c>
      <c r="E55437" t="s">
        <v>56320</v>
      </c>
      <c r="F55437" t="s">
        <v>56321</v>
      </c>
    </row>
    <row r="55438" spans="1:6" x14ac:dyDescent="0.2">
      <c r="A55438" t="s">
        <v>64664</v>
      </c>
      <c r="B55438" t="s">
        <v>72209</v>
      </c>
      <c r="C55438" t="s">
        <v>72210</v>
      </c>
      <c r="D55438" t="s">
        <v>65009</v>
      </c>
      <c r="E55438" t="s">
        <v>65010</v>
      </c>
      <c r="F55438" t="s">
        <v>65011</v>
      </c>
    </row>
    <row r="55439" spans="1:6" x14ac:dyDescent="0.2">
      <c r="A55439" t="s">
        <v>64664</v>
      </c>
      <c r="B55439" t="s">
        <v>72209</v>
      </c>
      <c r="C55439" t="s">
        <v>72210</v>
      </c>
      <c r="D55439" t="s">
        <v>65012</v>
      </c>
      <c r="E55439" t="s">
        <v>65013</v>
      </c>
      <c r="F55439" t="s">
        <v>65014</v>
      </c>
    </row>
    <row r="55440" spans="1:6" x14ac:dyDescent="0.2">
      <c r="A55440" t="s">
        <v>64664</v>
      </c>
      <c r="B55440" t="s">
        <v>72209</v>
      </c>
      <c r="C55440" t="s">
        <v>72210</v>
      </c>
      <c r="D55440" t="s">
        <v>72282</v>
      </c>
      <c r="E55440" t="s">
        <v>72283</v>
      </c>
      <c r="F55440" t="s">
        <v>72284</v>
      </c>
    </row>
    <row r="55441" spans="1:6" x14ac:dyDescent="0.2">
      <c r="A55441" t="s">
        <v>64664</v>
      </c>
      <c r="B55441" t="s">
        <v>72209</v>
      </c>
      <c r="C55441" t="s">
        <v>72210</v>
      </c>
      <c r="D55441" t="s">
        <v>72285</v>
      </c>
      <c r="E55441" t="s">
        <v>72286</v>
      </c>
      <c r="F55441" t="s">
        <v>72287</v>
      </c>
    </row>
    <row r="55442" spans="1:6" x14ac:dyDescent="0.2">
      <c r="A55442" t="s">
        <v>64664</v>
      </c>
      <c r="B55442" t="s">
        <v>72209</v>
      </c>
      <c r="C55442" t="s">
        <v>72210</v>
      </c>
      <c r="D55442" t="s">
        <v>65015</v>
      </c>
      <c r="E55442" t="s">
        <v>65016</v>
      </c>
      <c r="F55442" t="s">
        <v>65017</v>
      </c>
    </row>
    <row r="55443" spans="1:6" x14ac:dyDescent="0.2">
      <c r="A55443" t="s">
        <v>64664</v>
      </c>
      <c r="B55443" t="s">
        <v>72209</v>
      </c>
      <c r="C55443" t="s">
        <v>72210</v>
      </c>
      <c r="D55443" t="s">
        <v>65018</v>
      </c>
      <c r="E55443" t="s">
        <v>65019</v>
      </c>
      <c r="F55443" t="s">
        <v>65020</v>
      </c>
    </row>
    <row r="55444" spans="1:6" x14ac:dyDescent="0.2">
      <c r="A55444" t="s">
        <v>64664</v>
      </c>
      <c r="B55444" t="s">
        <v>72209</v>
      </c>
      <c r="C55444" t="s">
        <v>72210</v>
      </c>
      <c r="D55444" t="s">
        <v>65021</v>
      </c>
      <c r="E55444" t="s">
        <v>65022</v>
      </c>
      <c r="F55444" t="s">
        <v>65023</v>
      </c>
    </row>
    <row r="55445" spans="1:6" x14ac:dyDescent="0.2">
      <c r="A55445" t="s">
        <v>64664</v>
      </c>
      <c r="B55445" t="s">
        <v>72209</v>
      </c>
      <c r="C55445" t="s">
        <v>72210</v>
      </c>
      <c r="D55445" t="s">
        <v>72288</v>
      </c>
      <c r="E55445" t="s">
        <v>72289</v>
      </c>
      <c r="F55445" t="s">
        <v>72290</v>
      </c>
    </row>
    <row r="55446" spans="1:6" x14ac:dyDescent="0.2">
      <c r="A55446" t="s">
        <v>64664</v>
      </c>
      <c r="B55446" t="s">
        <v>72209</v>
      </c>
      <c r="C55446" t="s">
        <v>72210</v>
      </c>
      <c r="D55446" t="s">
        <v>65024</v>
      </c>
      <c r="E55446" t="s">
        <v>65025</v>
      </c>
      <c r="F55446" t="s">
        <v>65026</v>
      </c>
    </row>
    <row r="55447" spans="1:6" x14ac:dyDescent="0.2">
      <c r="A55447" t="s">
        <v>64664</v>
      </c>
      <c r="B55447" t="s">
        <v>72209</v>
      </c>
      <c r="C55447" t="s">
        <v>72210</v>
      </c>
      <c r="D55447" t="s">
        <v>65027</v>
      </c>
      <c r="E55447" t="s">
        <v>65028</v>
      </c>
      <c r="F55447" t="s">
        <v>65029</v>
      </c>
    </row>
    <row r="55448" spans="1:6" x14ac:dyDescent="0.2">
      <c r="A55448" t="s">
        <v>64664</v>
      </c>
      <c r="B55448" t="s">
        <v>72209</v>
      </c>
      <c r="C55448" t="s">
        <v>72210</v>
      </c>
      <c r="D55448" t="s">
        <v>65033</v>
      </c>
      <c r="E55448" t="s">
        <v>65034</v>
      </c>
      <c r="F55448" t="s">
        <v>65035</v>
      </c>
    </row>
    <row r="55449" spans="1:6" x14ac:dyDescent="0.2">
      <c r="A55449" t="s">
        <v>64664</v>
      </c>
      <c r="B55449" t="s">
        <v>72209</v>
      </c>
      <c r="C55449" t="s">
        <v>72210</v>
      </c>
      <c r="D55449" t="s">
        <v>65036</v>
      </c>
      <c r="E55449" t="s">
        <v>65037</v>
      </c>
      <c r="F55449" t="s">
        <v>65038</v>
      </c>
    </row>
    <row r="55450" spans="1:6" x14ac:dyDescent="0.2">
      <c r="A55450" t="s">
        <v>64664</v>
      </c>
      <c r="B55450" t="s">
        <v>72209</v>
      </c>
      <c r="C55450" t="s">
        <v>72210</v>
      </c>
      <c r="D55450" t="s">
        <v>65039</v>
      </c>
      <c r="E55450" t="s">
        <v>65040</v>
      </c>
      <c r="F55450" t="s">
        <v>65041</v>
      </c>
    </row>
    <row r="55451" spans="1:6" x14ac:dyDescent="0.2">
      <c r="A55451" t="s">
        <v>64664</v>
      </c>
      <c r="B55451" t="s">
        <v>72209</v>
      </c>
      <c r="C55451" t="s">
        <v>72210</v>
      </c>
      <c r="D55451" t="s">
        <v>65045</v>
      </c>
      <c r="E55451" t="s">
        <v>65046</v>
      </c>
      <c r="F55451" t="s">
        <v>65047</v>
      </c>
    </row>
    <row r="55452" spans="1:6" x14ac:dyDescent="0.2">
      <c r="A55452" t="s">
        <v>64664</v>
      </c>
      <c r="B55452" t="s">
        <v>72209</v>
      </c>
      <c r="C55452" t="s">
        <v>72210</v>
      </c>
      <c r="D55452" t="s">
        <v>65048</v>
      </c>
      <c r="E55452" t="s">
        <v>65049</v>
      </c>
      <c r="F55452" t="s">
        <v>65050</v>
      </c>
    </row>
    <row r="55453" spans="1:6" x14ac:dyDescent="0.2">
      <c r="A55453" t="s">
        <v>64664</v>
      </c>
      <c r="B55453" t="s">
        <v>72209</v>
      </c>
      <c r="C55453" t="s">
        <v>72210</v>
      </c>
      <c r="D55453" t="s">
        <v>65051</v>
      </c>
      <c r="E55453" t="s">
        <v>65052</v>
      </c>
      <c r="F55453" t="s">
        <v>65053</v>
      </c>
    </row>
    <row r="55454" spans="1:6" x14ac:dyDescent="0.2">
      <c r="A55454" t="s">
        <v>64664</v>
      </c>
      <c r="B55454" t="s">
        <v>72209</v>
      </c>
      <c r="C55454" t="s">
        <v>72210</v>
      </c>
      <c r="D55454" t="s">
        <v>50131</v>
      </c>
      <c r="E55454" t="s">
        <v>50132</v>
      </c>
      <c r="F55454" t="s">
        <v>50133</v>
      </c>
    </row>
    <row r="55455" spans="1:6" x14ac:dyDescent="0.2">
      <c r="A55455" t="s">
        <v>64664</v>
      </c>
      <c r="B55455" t="s">
        <v>72209</v>
      </c>
      <c r="C55455" t="s">
        <v>72210</v>
      </c>
      <c r="D55455" t="s">
        <v>65054</v>
      </c>
      <c r="E55455" t="s">
        <v>65055</v>
      </c>
      <c r="F55455" t="s">
        <v>65056</v>
      </c>
    </row>
    <row r="55456" spans="1:6" x14ac:dyDescent="0.2">
      <c r="A55456" t="s">
        <v>64664</v>
      </c>
      <c r="B55456" t="s">
        <v>72209</v>
      </c>
      <c r="C55456" t="s">
        <v>72210</v>
      </c>
      <c r="D55456" t="s">
        <v>23594</v>
      </c>
      <c r="E55456" t="s">
        <v>23595</v>
      </c>
      <c r="F55456" t="s">
        <v>23596</v>
      </c>
    </row>
    <row r="55457" spans="1:6" x14ac:dyDescent="0.2">
      <c r="A55457" t="s">
        <v>64664</v>
      </c>
      <c r="B55457" t="s">
        <v>72209</v>
      </c>
      <c r="C55457" t="s">
        <v>72210</v>
      </c>
      <c r="D55457" t="s">
        <v>72291</v>
      </c>
      <c r="E55457" t="s">
        <v>72292</v>
      </c>
      <c r="F55457" t="s">
        <v>72293</v>
      </c>
    </row>
    <row r="55458" spans="1:6" x14ac:dyDescent="0.2">
      <c r="A55458" t="s">
        <v>64664</v>
      </c>
      <c r="B55458" t="s">
        <v>72209</v>
      </c>
      <c r="C55458" t="s">
        <v>72210</v>
      </c>
      <c r="D55458" t="s">
        <v>65057</v>
      </c>
      <c r="E55458" t="s">
        <v>65058</v>
      </c>
      <c r="F55458" t="s">
        <v>65059</v>
      </c>
    </row>
    <row r="55459" spans="1:6" x14ac:dyDescent="0.2">
      <c r="A55459" t="s">
        <v>64664</v>
      </c>
      <c r="B55459" t="s">
        <v>72209</v>
      </c>
      <c r="C55459" t="s">
        <v>72210</v>
      </c>
      <c r="D55459" t="s">
        <v>65060</v>
      </c>
      <c r="E55459" t="s">
        <v>65061</v>
      </c>
      <c r="F55459" t="s">
        <v>72294</v>
      </c>
    </row>
    <row r="55460" spans="1:6" x14ac:dyDescent="0.2">
      <c r="A55460" t="s">
        <v>64664</v>
      </c>
      <c r="B55460" t="s">
        <v>72209</v>
      </c>
      <c r="C55460" t="s">
        <v>72210</v>
      </c>
      <c r="D55460" t="s">
        <v>65063</v>
      </c>
      <c r="E55460" t="s">
        <v>65064</v>
      </c>
      <c r="F55460" t="s">
        <v>65065</v>
      </c>
    </row>
    <row r="55461" spans="1:6" x14ac:dyDescent="0.2">
      <c r="A55461" t="s">
        <v>64664</v>
      </c>
      <c r="B55461" t="s">
        <v>72209</v>
      </c>
      <c r="C55461" t="s">
        <v>72210</v>
      </c>
      <c r="D55461" t="s">
        <v>5514</v>
      </c>
      <c r="E55461" t="s">
        <v>5515</v>
      </c>
      <c r="F55461" t="s">
        <v>5516</v>
      </c>
    </row>
    <row r="55462" spans="1:6" x14ac:dyDescent="0.2">
      <c r="A55462" t="s">
        <v>64664</v>
      </c>
      <c r="B55462" t="s">
        <v>72209</v>
      </c>
      <c r="C55462" t="s">
        <v>72210</v>
      </c>
      <c r="D55462" t="s">
        <v>56338</v>
      </c>
      <c r="E55462" t="s">
        <v>56339</v>
      </c>
      <c r="F55462" t="s">
        <v>56340</v>
      </c>
    </row>
    <row r="55463" spans="1:6" x14ac:dyDescent="0.2">
      <c r="A55463" t="s">
        <v>64664</v>
      </c>
      <c r="B55463" t="s">
        <v>72209</v>
      </c>
      <c r="C55463" t="s">
        <v>72210</v>
      </c>
      <c r="D55463" t="s">
        <v>72295</v>
      </c>
      <c r="E55463" t="s">
        <v>72296</v>
      </c>
      <c r="F55463" t="s">
        <v>72297</v>
      </c>
    </row>
    <row r="55464" spans="1:6" x14ac:dyDescent="0.2">
      <c r="A55464" t="s">
        <v>64664</v>
      </c>
      <c r="B55464" t="s">
        <v>72209</v>
      </c>
      <c r="C55464" t="s">
        <v>72210</v>
      </c>
      <c r="D55464" t="s">
        <v>72298</v>
      </c>
      <c r="E55464" t="s">
        <v>72299</v>
      </c>
      <c r="F55464" t="s">
        <v>72300</v>
      </c>
    </row>
    <row r="55465" spans="1:6" x14ac:dyDescent="0.2">
      <c r="A55465" t="s">
        <v>64664</v>
      </c>
      <c r="B55465" t="s">
        <v>72209</v>
      </c>
      <c r="C55465" t="s">
        <v>72210</v>
      </c>
      <c r="D55465" t="s">
        <v>5518</v>
      </c>
      <c r="E55465" t="s">
        <v>5519</v>
      </c>
      <c r="F55465" t="s">
        <v>72301</v>
      </c>
    </row>
    <row r="55466" spans="1:6" x14ac:dyDescent="0.2">
      <c r="A55466" t="s">
        <v>64664</v>
      </c>
      <c r="B55466" t="s">
        <v>72209</v>
      </c>
      <c r="C55466" t="s">
        <v>72210</v>
      </c>
      <c r="D55466" t="s">
        <v>66125</v>
      </c>
      <c r="E55466" t="s">
        <v>66126</v>
      </c>
      <c r="F55466" t="s">
        <v>66127</v>
      </c>
    </row>
    <row r="55467" spans="1:6" x14ac:dyDescent="0.2">
      <c r="A55467" t="s">
        <v>64664</v>
      </c>
      <c r="B55467" t="s">
        <v>72209</v>
      </c>
      <c r="C55467" t="s">
        <v>72210</v>
      </c>
      <c r="D55467" t="s">
        <v>65066</v>
      </c>
      <c r="E55467" t="s">
        <v>65067</v>
      </c>
      <c r="F55467" t="s">
        <v>65068</v>
      </c>
    </row>
    <row r="55468" spans="1:6" x14ac:dyDescent="0.2">
      <c r="A55468" t="s">
        <v>64664</v>
      </c>
      <c r="B55468" t="s">
        <v>72209</v>
      </c>
      <c r="C55468" t="s">
        <v>72210</v>
      </c>
      <c r="D55468" t="s">
        <v>6689</v>
      </c>
      <c r="E55468" t="s">
        <v>6690</v>
      </c>
      <c r="F55468" t="s">
        <v>72302</v>
      </c>
    </row>
    <row r="55469" spans="1:6" x14ac:dyDescent="0.2">
      <c r="A55469" t="s">
        <v>64664</v>
      </c>
      <c r="B55469" t="s">
        <v>72209</v>
      </c>
      <c r="C55469" t="s">
        <v>72210</v>
      </c>
      <c r="D55469" t="s">
        <v>5533</v>
      </c>
      <c r="E55469" t="s">
        <v>5534</v>
      </c>
      <c r="F55469" t="s">
        <v>5535</v>
      </c>
    </row>
    <row r="55470" spans="1:6" x14ac:dyDescent="0.2">
      <c r="A55470" t="s">
        <v>64664</v>
      </c>
      <c r="B55470" t="s">
        <v>72209</v>
      </c>
      <c r="C55470" t="s">
        <v>72210</v>
      </c>
      <c r="D55470" t="s">
        <v>65072</v>
      </c>
      <c r="E55470" t="s">
        <v>65073</v>
      </c>
      <c r="F55470" t="s">
        <v>72303</v>
      </c>
    </row>
    <row r="55471" spans="1:6" x14ac:dyDescent="0.2">
      <c r="A55471" t="s">
        <v>64664</v>
      </c>
      <c r="B55471" t="s">
        <v>72209</v>
      </c>
      <c r="C55471" t="s">
        <v>72210</v>
      </c>
      <c r="D55471" t="s">
        <v>67351</v>
      </c>
      <c r="E55471" t="s">
        <v>67352</v>
      </c>
      <c r="F55471" t="s">
        <v>67353</v>
      </c>
    </row>
    <row r="55472" spans="1:6" x14ac:dyDescent="0.2">
      <c r="A55472" t="s">
        <v>64664</v>
      </c>
      <c r="B55472" t="s">
        <v>72209</v>
      </c>
      <c r="C55472" t="s">
        <v>72210</v>
      </c>
      <c r="D55472" t="s">
        <v>65081</v>
      </c>
      <c r="E55472" t="s">
        <v>65082</v>
      </c>
      <c r="F55472" t="s">
        <v>65083</v>
      </c>
    </row>
    <row r="55473" spans="1:6" x14ac:dyDescent="0.2">
      <c r="A55473" t="s">
        <v>64664</v>
      </c>
      <c r="B55473" t="s">
        <v>72209</v>
      </c>
      <c r="C55473" t="s">
        <v>72210</v>
      </c>
      <c r="D55473" t="s">
        <v>5540</v>
      </c>
      <c r="E55473" t="s">
        <v>5541</v>
      </c>
      <c r="F55473" t="s">
        <v>5542</v>
      </c>
    </row>
    <row r="55474" spans="1:6" x14ac:dyDescent="0.2">
      <c r="A55474" t="s">
        <v>64664</v>
      </c>
      <c r="B55474" t="s">
        <v>72209</v>
      </c>
      <c r="C55474" t="s">
        <v>72210</v>
      </c>
      <c r="D55474" t="s">
        <v>65084</v>
      </c>
      <c r="E55474" t="s">
        <v>65085</v>
      </c>
      <c r="F55474" t="s">
        <v>65086</v>
      </c>
    </row>
    <row r="55475" spans="1:6" x14ac:dyDescent="0.2">
      <c r="A55475" t="s">
        <v>64664</v>
      </c>
      <c r="B55475" t="s">
        <v>72209</v>
      </c>
      <c r="C55475" t="s">
        <v>72210</v>
      </c>
      <c r="D55475" t="s">
        <v>66134</v>
      </c>
      <c r="E55475" t="s">
        <v>66135</v>
      </c>
      <c r="F55475" t="s">
        <v>66136</v>
      </c>
    </row>
    <row r="55476" spans="1:6" x14ac:dyDescent="0.2">
      <c r="A55476" t="s">
        <v>64664</v>
      </c>
      <c r="B55476" t="s">
        <v>72209</v>
      </c>
      <c r="C55476" t="s">
        <v>72210</v>
      </c>
      <c r="D55476" t="s">
        <v>66140</v>
      </c>
      <c r="E55476" t="s">
        <v>66141</v>
      </c>
      <c r="F55476" t="s">
        <v>72304</v>
      </c>
    </row>
    <row r="55477" spans="1:6" x14ac:dyDescent="0.2">
      <c r="A55477" t="s">
        <v>64664</v>
      </c>
      <c r="B55477" t="s">
        <v>72209</v>
      </c>
      <c r="C55477" t="s">
        <v>72210</v>
      </c>
      <c r="D55477" t="s">
        <v>69968</v>
      </c>
      <c r="E55477" t="s">
        <v>69969</v>
      </c>
      <c r="F55477" t="s">
        <v>69970</v>
      </c>
    </row>
    <row r="55478" spans="1:6" x14ac:dyDescent="0.2">
      <c r="A55478" t="s">
        <v>64664</v>
      </c>
      <c r="B55478" t="s">
        <v>72209</v>
      </c>
      <c r="C55478" t="s">
        <v>72210</v>
      </c>
      <c r="D55478" t="s">
        <v>56351</v>
      </c>
      <c r="E55478" t="s">
        <v>56352</v>
      </c>
      <c r="F55478" t="s">
        <v>56353</v>
      </c>
    </row>
    <row r="55479" spans="1:6" x14ac:dyDescent="0.2">
      <c r="A55479" t="s">
        <v>64664</v>
      </c>
      <c r="B55479" t="s">
        <v>72209</v>
      </c>
      <c r="C55479" t="s">
        <v>72210</v>
      </c>
      <c r="D55479" t="s">
        <v>65087</v>
      </c>
      <c r="E55479" t="s">
        <v>65088</v>
      </c>
      <c r="F55479" t="s">
        <v>65089</v>
      </c>
    </row>
    <row r="55480" spans="1:6" x14ac:dyDescent="0.2">
      <c r="A55480" t="s">
        <v>64664</v>
      </c>
      <c r="B55480" t="s">
        <v>72209</v>
      </c>
      <c r="C55480" t="s">
        <v>72210</v>
      </c>
      <c r="D55480" t="s">
        <v>65090</v>
      </c>
      <c r="E55480" t="s">
        <v>65091</v>
      </c>
      <c r="F55480" t="s">
        <v>69601</v>
      </c>
    </row>
    <row r="55481" spans="1:6" x14ac:dyDescent="0.2">
      <c r="A55481" t="s">
        <v>64664</v>
      </c>
      <c r="B55481" t="s">
        <v>72209</v>
      </c>
      <c r="C55481" t="s">
        <v>72210</v>
      </c>
      <c r="D55481" t="s">
        <v>72305</v>
      </c>
      <c r="E55481" t="s">
        <v>72306</v>
      </c>
      <c r="F55481" t="s">
        <v>72307</v>
      </c>
    </row>
    <row r="55482" spans="1:6" x14ac:dyDescent="0.2">
      <c r="A55482" t="s">
        <v>64664</v>
      </c>
      <c r="B55482" t="s">
        <v>72209</v>
      </c>
      <c r="C55482" t="s">
        <v>72210</v>
      </c>
      <c r="D55482" t="s">
        <v>65093</v>
      </c>
      <c r="E55482" t="s">
        <v>65094</v>
      </c>
      <c r="F55482" t="s">
        <v>65095</v>
      </c>
    </row>
    <row r="55483" spans="1:6" x14ac:dyDescent="0.2">
      <c r="A55483" t="s">
        <v>64664</v>
      </c>
      <c r="B55483" t="s">
        <v>72209</v>
      </c>
      <c r="C55483" t="s">
        <v>72210</v>
      </c>
      <c r="D55483" t="s">
        <v>65099</v>
      </c>
      <c r="E55483" t="s">
        <v>65100</v>
      </c>
      <c r="F55483" t="s">
        <v>72308</v>
      </c>
    </row>
    <row r="55484" spans="1:6" x14ac:dyDescent="0.2">
      <c r="A55484" t="s">
        <v>64664</v>
      </c>
      <c r="B55484" t="s">
        <v>72209</v>
      </c>
      <c r="C55484" t="s">
        <v>72210</v>
      </c>
      <c r="D55484" t="s">
        <v>69971</v>
      </c>
      <c r="E55484" t="s">
        <v>69972</v>
      </c>
      <c r="F55484" t="s">
        <v>69973</v>
      </c>
    </row>
    <row r="55485" spans="1:6" x14ac:dyDescent="0.2">
      <c r="A55485" t="s">
        <v>64664</v>
      </c>
      <c r="B55485" t="s">
        <v>72209</v>
      </c>
      <c r="C55485" t="s">
        <v>72210</v>
      </c>
      <c r="D55485" t="s">
        <v>65105</v>
      </c>
      <c r="E55485" t="s">
        <v>65106</v>
      </c>
      <c r="F55485" t="s">
        <v>72309</v>
      </c>
    </row>
    <row r="55486" spans="1:6" x14ac:dyDescent="0.2">
      <c r="A55486" t="s">
        <v>64664</v>
      </c>
      <c r="B55486" t="s">
        <v>72209</v>
      </c>
      <c r="C55486" t="s">
        <v>72210</v>
      </c>
      <c r="D55486" t="s">
        <v>72310</v>
      </c>
      <c r="E55486" t="s">
        <v>72311</v>
      </c>
      <c r="F55486" t="s">
        <v>72312</v>
      </c>
    </row>
    <row r="55487" spans="1:6" x14ac:dyDescent="0.2">
      <c r="A55487" t="s">
        <v>64664</v>
      </c>
      <c r="B55487" t="s">
        <v>72209</v>
      </c>
      <c r="C55487" t="s">
        <v>72210</v>
      </c>
      <c r="D55487" t="s">
        <v>65108</v>
      </c>
      <c r="E55487" t="s">
        <v>65109</v>
      </c>
      <c r="F55487" t="s">
        <v>72313</v>
      </c>
    </row>
    <row r="55488" spans="1:6" x14ac:dyDescent="0.2">
      <c r="A55488" t="s">
        <v>64664</v>
      </c>
      <c r="B55488" t="s">
        <v>72209</v>
      </c>
      <c r="C55488" t="s">
        <v>72210</v>
      </c>
      <c r="D55488" t="s">
        <v>65111</v>
      </c>
      <c r="E55488" t="s">
        <v>65112</v>
      </c>
      <c r="F55488" t="s">
        <v>71185</v>
      </c>
    </row>
    <row r="55489" spans="1:6" x14ac:dyDescent="0.2">
      <c r="A55489" t="s">
        <v>64664</v>
      </c>
      <c r="B55489" t="s">
        <v>72209</v>
      </c>
      <c r="C55489" t="s">
        <v>72210</v>
      </c>
      <c r="D55489" t="s">
        <v>5568</v>
      </c>
      <c r="E55489" t="s">
        <v>5569</v>
      </c>
      <c r="F55489" t="s">
        <v>5570</v>
      </c>
    </row>
    <row r="55490" spans="1:6" x14ac:dyDescent="0.2">
      <c r="A55490" t="s">
        <v>64664</v>
      </c>
      <c r="B55490" t="s">
        <v>72209</v>
      </c>
      <c r="C55490" t="s">
        <v>72210</v>
      </c>
      <c r="D55490" t="s">
        <v>65115</v>
      </c>
      <c r="E55490" t="s">
        <v>65116</v>
      </c>
      <c r="F55490" t="s">
        <v>72314</v>
      </c>
    </row>
    <row r="55491" spans="1:6" x14ac:dyDescent="0.2">
      <c r="A55491" t="s">
        <v>64664</v>
      </c>
      <c r="B55491" t="s">
        <v>72209</v>
      </c>
      <c r="C55491" t="s">
        <v>72210</v>
      </c>
      <c r="D55491" t="s">
        <v>65118</v>
      </c>
      <c r="E55491" t="s">
        <v>65119</v>
      </c>
      <c r="F55491" t="s">
        <v>65120</v>
      </c>
    </row>
    <row r="55492" spans="1:6" x14ac:dyDescent="0.2">
      <c r="A55492" t="s">
        <v>64664</v>
      </c>
      <c r="B55492" t="s">
        <v>72209</v>
      </c>
      <c r="C55492" t="s">
        <v>72210</v>
      </c>
      <c r="D55492" t="s">
        <v>72315</v>
      </c>
      <c r="E55492" t="s">
        <v>72316</v>
      </c>
      <c r="F55492" t="s">
        <v>72317</v>
      </c>
    </row>
    <row r="55493" spans="1:6" x14ac:dyDescent="0.2">
      <c r="A55493" t="s">
        <v>64664</v>
      </c>
      <c r="B55493" t="s">
        <v>72209</v>
      </c>
      <c r="C55493" t="s">
        <v>72210</v>
      </c>
      <c r="D55493" t="s">
        <v>28716</v>
      </c>
      <c r="E55493" t="s">
        <v>28717</v>
      </c>
      <c r="F55493" t="s">
        <v>28718</v>
      </c>
    </row>
    <row r="55494" spans="1:6" x14ac:dyDescent="0.2">
      <c r="A55494" t="s">
        <v>64664</v>
      </c>
      <c r="B55494" t="s">
        <v>72209</v>
      </c>
      <c r="C55494" t="s">
        <v>72210</v>
      </c>
      <c r="D55494" t="s">
        <v>65127</v>
      </c>
      <c r="E55494" t="s">
        <v>65128</v>
      </c>
      <c r="F55494" t="s">
        <v>72318</v>
      </c>
    </row>
    <row r="55495" spans="1:6" x14ac:dyDescent="0.2">
      <c r="A55495" t="s">
        <v>64664</v>
      </c>
      <c r="B55495" t="s">
        <v>72209</v>
      </c>
      <c r="C55495" t="s">
        <v>72210</v>
      </c>
      <c r="D55495" t="s">
        <v>65130</v>
      </c>
      <c r="E55495" t="s">
        <v>65131</v>
      </c>
      <c r="F55495" t="s">
        <v>65132</v>
      </c>
    </row>
    <row r="55496" spans="1:6" x14ac:dyDescent="0.2">
      <c r="A55496" t="s">
        <v>64664</v>
      </c>
      <c r="B55496" t="s">
        <v>72209</v>
      </c>
      <c r="C55496" t="s">
        <v>72210</v>
      </c>
      <c r="D55496" t="s">
        <v>65133</v>
      </c>
      <c r="E55496" t="s">
        <v>65134</v>
      </c>
      <c r="F55496" t="s">
        <v>65135</v>
      </c>
    </row>
    <row r="55497" spans="1:6" x14ac:dyDescent="0.2">
      <c r="A55497" t="s">
        <v>64664</v>
      </c>
      <c r="B55497" t="s">
        <v>72209</v>
      </c>
      <c r="C55497" t="s">
        <v>72210</v>
      </c>
      <c r="D55497" t="s">
        <v>65136</v>
      </c>
      <c r="E55497" t="s">
        <v>65137</v>
      </c>
      <c r="F55497" t="s">
        <v>72319</v>
      </c>
    </row>
    <row r="55498" spans="1:6" x14ac:dyDescent="0.2">
      <c r="A55498" t="s">
        <v>64664</v>
      </c>
      <c r="B55498" t="s">
        <v>72209</v>
      </c>
      <c r="C55498" t="s">
        <v>72210</v>
      </c>
      <c r="D55498" t="s">
        <v>65139</v>
      </c>
      <c r="E55498" t="s">
        <v>65140</v>
      </c>
      <c r="F55498" t="s">
        <v>65141</v>
      </c>
    </row>
    <row r="55499" spans="1:6" x14ac:dyDescent="0.2">
      <c r="A55499" t="s">
        <v>64664</v>
      </c>
      <c r="B55499" t="s">
        <v>72209</v>
      </c>
      <c r="C55499" t="s">
        <v>72210</v>
      </c>
      <c r="D55499" t="s">
        <v>65142</v>
      </c>
      <c r="E55499" t="s">
        <v>65143</v>
      </c>
      <c r="F55499" t="s">
        <v>65144</v>
      </c>
    </row>
    <row r="55500" spans="1:6" x14ac:dyDescent="0.2">
      <c r="A55500" t="s">
        <v>64664</v>
      </c>
      <c r="B55500" t="s">
        <v>72209</v>
      </c>
      <c r="C55500" t="s">
        <v>72210</v>
      </c>
      <c r="D55500" t="s">
        <v>30864</v>
      </c>
      <c r="E55500" t="s">
        <v>65145</v>
      </c>
      <c r="F55500" t="s">
        <v>65146</v>
      </c>
    </row>
    <row r="55501" spans="1:6" x14ac:dyDescent="0.2">
      <c r="A55501" t="s">
        <v>64664</v>
      </c>
      <c r="B55501" t="s">
        <v>72209</v>
      </c>
      <c r="C55501" t="s">
        <v>72210</v>
      </c>
      <c r="D55501" t="s">
        <v>65147</v>
      </c>
      <c r="E55501" t="s">
        <v>65148</v>
      </c>
      <c r="F55501" t="s">
        <v>65149</v>
      </c>
    </row>
    <row r="55502" spans="1:6" x14ac:dyDescent="0.2">
      <c r="A55502" t="s">
        <v>64664</v>
      </c>
      <c r="B55502" t="s">
        <v>72209</v>
      </c>
      <c r="C55502" t="s">
        <v>72210</v>
      </c>
      <c r="D55502" t="s">
        <v>70801</v>
      </c>
      <c r="E55502" t="s">
        <v>70802</v>
      </c>
      <c r="F55502" t="s">
        <v>70803</v>
      </c>
    </row>
    <row r="55503" spans="1:6" x14ac:dyDescent="0.2">
      <c r="A55503" t="s">
        <v>64664</v>
      </c>
      <c r="B55503" t="s">
        <v>72209</v>
      </c>
      <c r="C55503" t="s">
        <v>72210</v>
      </c>
      <c r="D55503" t="s">
        <v>65150</v>
      </c>
      <c r="E55503" t="s">
        <v>65151</v>
      </c>
      <c r="F55503" t="s">
        <v>65152</v>
      </c>
    </row>
    <row r="55504" spans="1:6" x14ac:dyDescent="0.2">
      <c r="A55504" t="s">
        <v>64664</v>
      </c>
      <c r="B55504" t="s">
        <v>72209</v>
      </c>
      <c r="C55504" t="s">
        <v>72210</v>
      </c>
      <c r="D55504" t="s">
        <v>6705</v>
      </c>
      <c r="E55504" t="s">
        <v>6706</v>
      </c>
      <c r="F55504" t="s">
        <v>72320</v>
      </c>
    </row>
    <row r="55505" spans="1:6" x14ac:dyDescent="0.2">
      <c r="A55505" t="s">
        <v>64664</v>
      </c>
      <c r="B55505" t="s">
        <v>72209</v>
      </c>
      <c r="C55505" t="s">
        <v>72210</v>
      </c>
      <c r="D55505" t="s">
        <v>65153</v>
      </c>
      <c r="E55505" t="s">
        <v>65154</v>
      </c>
      <c r="F55505" t="s">
        <v>65155</v>
      </c>
    </row>
    <row r="55506" spans="1:6" x14ac:dyDescent="0.2">
      <c r="A55506" t="s">
        <v>64664</v>
      </c>
      <c r="B55506" t="s">
        <v>72209</v>
      </c>
      <c r="C55506" t="s">
        <v>72210</v>
      </c>
      <c r="D55506" t="s">
        <v>66159</v>
      </c>
      <c r="E55506" t="s">
        <v>66160</v>
      </c>
      <c r="F55506" t="s">
        <v>66161</v>
      </c>
    </row>
    <row r="55507" spans="1:6" x14ac:dyDescent="0.2">
      <c r="A55507" t="s">
        <v>64664</v>
      </c>
      <c r="B55507" t="s">
        <v>72209</v>
      </c>
      <c r="C55507" t="s">
        <v>72210</v>
      </c>
      <c r="D55507" t="s">
        <v>72070</v>
      </c>
      <c r="E55507" t="s">
        <v>72071</v>
      </c>
      <c r="F55507" t="s">
        <v>72072</v>
      </c>
    </row>
    <row r="55508" spans="1:6" x14ac:dyDescent="0.2">
      <c r="A55508" t="s">
        <v>64664</v>
      </c>
      <c r="B55508" t="s">
        <v>72209</v>
      </c>
      <c r="C55508" t="s">
        <v>72210</v>
      </c>
      <c r="D55508" t="s">
        <v>65156</v>
      </c>
      <c r="E55508" t="s">
        <v>65157</v>
      </c>
      <c r="F55508" t="s">
        <v>72321</v>
      </c>
    </row>
    <row r="55509" spans="1:6" x14ac:dyDescent="0.2">
      <c r="A55509" t="s">
        <v>64664</v>
      </c>
      <c r="B55509" t="s">
        <v>72209</v>
      </c>
      <c r="C55509" t="s">
        <v>72210</v>
      </c>
      <c r="D55509" t="s">
        <v>65159</v>
      </c>
      <c r="E55509" t="s">
        <v>65160</v>
      </c>
      <c r="F55509" t="s">
        <v>72322</v>
      </c>
    </row>
    <row r="55510" spans="1:6" x14ac:dyDescent="0.2">
      <c r="A55510" t="s">
        <v>64664</v>
      </c>
      <c r="B55510" t="s">
        <v>72209</v>
      </c>
      <c r="C55510" t="s">
        <v>72210</v>
      </c>
      <c r="D55510" t="s">
        <v>72323</v>
      </c>
      <c r="E55510" t="s">
        <v>72324</v>
      </c>
      <c r="F55510" t="s">
        <v>72325</v>
      </c>
    </row>
    <row r="55511" spans="1:6" x14ac:dyDescent="0.2">
      <c r="A55511" t="s">
        <v>64664</v>
      </c>
      <c r="B55511" t="s">
        <v>72209</v>
      </c>
      <c r="C55511" t="s">
        <v>72210</v>
      </c>
      <c r="D55511" t="s">
        <v>72326</v>
      </c>
      <c r="E55511" t="s">
        <v>72327</v>
      </c>
      <c r="F55511" t="s">
        <v>72328</v>
      </c>
    </row>
    <row r="55512" spans="1:6" x14ac:dyDescent="0.2">
      <c r="A55512" t="s">
        <v>64664</v>
      </c>
      <c r="B55512" t="s">
        <v>72209</v>
      </c>
      <c r="C55512" t="s">
        <v>72210</v>
      </c>
      <c r="D55512" t="s">
        <v>68319</v>
      </c>
      <c r="E55512" t="s">
        <v>68320</v>
      </c>
      <c r="F55512" t="s">
        <v>68321</v>
      </c>
    </row>
    <row r="55513" spans="1:6" x14ac:dyDescent="0.2">
      <c r="A55513" t="s">
        <v>64664</v>
      </c>
      <c r="B55513" t="s">
        <v>72209</v>
      </c>
      <c r="C55513" t="s">
        <v>72210</v>
      </c>
      <c r="D55513" t="s">
        <v>65181</v>
      </c>
      <c r="E55513" t="s">
        <v>65182</v>
      </c>
      <c r="F55513" t="s">
        <v>65183</v>
      </c>
    </row>
    <row r="55514" spans="1:6" x14ac:dyDescent="0.2">
      <c r="A55514" t="s">
        <v>64664</v>
      </c>
      <c r="B55514" t="s">
        <v>72209</v>
      </c>
      <c r="C55514" t="s">
        <v>72210</v>
      </c>
      <c r="D55514" t="s">
        <v>65187</v>
      </c>
      <c r="E55514" t="s">
        <v>65188</v>
      </c>
      <c r="F55514" t="s">
        <v>65189</v>
      </c>
    </row>
    <row r="55515" spans="1:6" x14ac:dyDescent="0.2">
      <c r="A55515" t="s">
        <v>64664</v>
      </c>
      <c r="B55515" t="s">
        <v>72209</v>
      </c>
      <c r="C55515" t="s">
        <v>72210</v>
      </c>
      <c r="D55515" t="s">
        <v>72329</v>
      </c>
      <c r="E55515" t="s">
        <v>72330</v>
      </c>
      <c r="F55515" t="s">
        <v>72331</v>
      </c>
    </row>
    <row r="55516" spans="1:6" x14ac:dyDescent="0.2">
      <c r="A55516" t="s">
        <v>64664</v>
      </c>
      <c r="B55516" t="s">
        <v>72209</v>
      </c>
      <c r="C55516" t="s">
        <v>72210</v>
      </c>
      <c r="D55516" t="s">
        <v>35481</v>
      </c>
      <c r="E55516" t="s">
        <v>35482</v>
      </c>
      <c r="F55516" t="s">
        <v>35483</v>
      </c>
    </row>
    <row r="55517" spans="1:6" x14ac:dyDescent="0.2">
      <c r="A55517" t="s">
        <v>64664</v>
      </c>
      <c r="B55517" t="s">
        <v>72209</v>
      </c>
      <c r="C55517" t="s">
        <v>72210</v>
      </c>
      <c r="D55517" t="s">
        <v>65190</v>
      </c>
      <c r="E55517" t="s">
        <v>65191</v>
      </c>
      <c r="F55517" t="s">
        <v>72332</v>
      </c>
    </row>
    <row r="55518" spans="1:6" x14ac:dyDescent="0.2">
      <c r="A55518" t="s">
        <v>64664</v>
      </c>
      <c r="B55518" t="s">
        <v>72209</v>
      </c>
      <c r="C55518" t="s">
        <v>72210</v>
      </c>
      <c r="D55518" t="s">
        <v>65193</v>
      </c>
      <c r="E55518" t="s">
        <v>65194</v>
      </c>
      <c r="F55518" t="s">
        <v>70807</v>
      </c>
    </row>
    <row r="55519" spans="1:6" x14ac:dyDescent="0.2">
      <c r="A55519" t="s">
        <v>64664</v>
      </c>
      <c r="B55519" t="s">
        <v>72209</v>
      </c>
      <c r="C55519" t="s">
        <v>72210</v>
      </c>
      <c r="D55519" t="s">
        <v>65196</v>
      </c>
      <c r="E55519" t="s">
        <v>65197</v>
      </c>
      <c r="F55519" t="s">
        <v>65198</v>
      </c>
    </row>
    <row r="55520" spans="1:6" x14ac:dyDescent="0.2">
      <c r="A55520" t="s">
        <v>64664</v>
      </c>
      <c r="B55520" t="s">
        <v>72209</v>
      </c>
      <c r="C55520" t="s">
        <v>72210</v>
      </c>
      <c r="D55520" t="s">
        <v>65199</v>
      </c>
      <c r="E55520" t="s">
        <v>65200</v>
      </c>
      <c r="F55520" t="s">
        <v>72333</v>
      </c>
    </row>
    <row r="55521" spans="1:6" x14ac:dyDescent="0.2">
      <c r="A55521" t="s">
        <v>64664</v>
      </c>
      <c r="B55521" t="s">
        <v>72209</v>
      </c>
      <c r="C55521" t="s">
        <v>72210</v>
      </c>
      <c r="D55521" t="s">
        <v>66165</v>
      </c>
      <c r="E55521" t="s">
        <v>66166</v>
      </c>
      <c r="F55521" t="s">
        <v>66167</v>
      </c>
    </row>
    <row r="55522" spans="1:6" x14ac:dyDescent="0.2">
      <c r="A55522" t="s">
        <v>64664</v>
      </c>
      <c r="B55522" t="s">
        <v>72209</v>
      </c>
      <c r="C55522" t="s">
        <v>72210</v>
      </c>
      <c r="D55522" t="s">
        <v>66168</v>
      </c>
      <c r="E55522" t="s">
        <v>66169</v>
      </c>
      <c r="F55522" t="s">
        <v>72334</v>
      </c>
    </row>
    <row r="55523" spans="1:6" x14ac:dyDescent="0.2">
      <c r="A55523" t="s">
        <v>64664</v>
      </c>
      <c r="B55523" t="s">
        <v>72209</v>
      </c>
      <c r="C55523" t="s">
        <v>72210</v>
      </c>
      <c r="D55523" t="s">
        <v>66171</v>
      </c>
      <c r="E55523" t="s">
        <v>66172</v>
      </c>
      <c r="F55523" t="s">
        <v>66173</v>
      </c>
    </row>
    <row r="55524" spans="1:6" x14ac:dyDescent="0.2">
      <c r="A55524" t="s">
        <v>64664</v>
      </c>
      <c r="B55524" t="s">
        <v>72209</v>
      </c>
      <c r="C55524" t="s">
        <v>72210</v>
      </c>
      <c r="D55524" t="s">
        <v>69616</v>
      </c>
      <c r="E55524" t="s">
        <v>69617</v>
      </c>
      <c r="F55524" t="s">
        <v>69618</v>
      </c>
    </row>
    <row r="55525" spans="1:6" x14ac:dyDescent="0.2">
      <c r="A55525" t="s">
        <v>64664</v>
      </c>
      <c r="B55525" t="s">
        <v>72209</v>
      </c>
      <c r="C55525" t="s">
        <v>72210</v>
      </c>
      <c r="D55525" t="s">
        <v>65205</v>
      </c>
      <c r="E55525" t="s">
        <v>65206</v>
      </c>
      <c r="F55525" t="s">
        <v>72335</v>
      </c>
    </row>
    <row r="55526" spans="1:6" x14ac:dyDescent="0.2">
      <c r="A55526" t="s">
        <v>64664</v>
      </c>
      <c r="B55526" t="s">
        <v>72209</v>
      </c>
      <c r="C55526" t="s">
        <v>72210</v>
      </c>
      <c r="D55526" t="s">
        <v>5652</v>
      </c>
      <c r="E55526" t="s">
        <v>5653</v>
      </c>
      <c r="F55526" t="s">
        <v>5654</v>
      </c>
    </row>
    <row r="55527" spans="1:6" x14ac:dyDescent="0.2">
      <c r="A55527" t="s">
        <v>64664</v>
      </c>
      <c r="B55527" t="s">
        <v>72209</v>
      </c>
      <c r="C55527" t="s">
        <v>72210</v>
      </c>
      <c r="D55527" t="s">
        <v>70043</v>
      </c>
      <c r="E55527" t="s">
        <v>70044</v>
      </c>
      <c r="F55527" t="s">
        <v>72336</v>
      </c>
    </row>
    <row r="55528" spans="1:6" x14ac:dyDescent="0.2">
      <c r="A55528" t="s">
        <v>64664</v>
      </c>
      <c r="B55528" t="s">
        <v>72209</v>
      </c>
      <c r="C55528" t="s">
        <v>72210</v>
      </c>
      <c r="D55528" t="s">
        <v>71220</v>
      </c>
      <c r="E55528" t="s">
        <v>71221</v>
      </c>
      <c r="F55528" t="s">
        <v>71222</v>
      </c>
    </row>
    <row r="55529" spans="1:6" x14ac:dyDescent="0.2">
      <c r="A55529" t="s">
        <v>64664</v>
      </c>
      <c r="B55529" t="s">
        <v>72209</v>
      </c>
      <c r="C55529" t="s">
        <v>72210</v>
      </c>
      <c r="D55529" t="s">
        <v>72337</v>
      </c>
      <c r="E55529" t="s">
        <v>72338</v>
      </c>
      <c r="F55529" t="s">
        <v>72339</v>
      </c>
    </row>
    <row r="55530" spans="1:6" x14ac:dyDescent="0.2">
      <c r="A55530" t="s">
        <v>64664</v>
      </c>
      <c r="B55530" t="s">
        <v>72209</v>
      </c>
      <c r="C55530" t="s">
        <v>72210</v>
      </c>
      <c r="D55530" t="s">
        <v>72340</v>
      </c>
      <c r="E55530" t="s">
        <v>72341</v>
      </c>
      <c r="F55530" t="s">
        <v>72342</v>
      </c>
    </row>
    <row r="55531" spans="1:6" x14ac:dyDescent="0.2">
      <c r="A55531" t="s">
        <v>64664</v>
      </c>
      <c r="B55531" t="s">
        <v>72209</v>
      </c>
      <c r="C55531" t="s">
        <v>72210</v>
      </c>
      <c r="D55531" t="s">
        <v>65211</v>
      </c>
      <c r="E55531" t="s">
        <v>65212</v>
      </c>
      <c r="F55531" t="s">
        <v>65213</v>
      </c>
    </row>
    <row r="55532" spans="1:6" x14ac:dyDescent="0.2">
      <c r="A55532" t="s">
        <v>64664</v>
      </c>
      <c r="B55532" t="s">
        <v>72209</v>
      </c>
      <c r="C55532" t="s">
        <v>72210</v>
      </c>
      <c r="D55532" t="s">
        <v>66186</v>
      </c>
      <c r="E55532" t="s">
        <v>66187</v>
      </c>
      <c r="F55532" t="s">
        <v>66188</v>
      </c>
    </row>
    <row r="55533" spans="1:6" x14ac:dyDescent="0.2">
      <c r="A55533" t="s">
        <v>64664</v>
      </c>
      <c r="B55533" t="s">
        <v>72209</v>
      </c>
      <c r="C55533" t="s">
        <v>72210</v>
      </c>
      <c r="D55533" t="s">
        <v>65214</v>
      </c>
      <c r="E55533" t="s">
        <v>65215</v>
      </c>
      <c r="F55533" t="s">
        <v>70049</v>
      </c>
    </row>
    <row r="55534" spans="1:6" x14ac:dyDescent="0.2">
      <c r="A55534" t="s">
        <v>64664</v>
      </c>
      <c r="B55534" t="s">
        <v>72209</v>
      </c>
      <c r="C55534" t="s">
        <v>72210</v>
      </c>
      <c r="D55534" t="s">
        <v>5670</v>
      </c>
      <c r="E55534" t="s">
        <v>5671</v>
      </c>
      <c r="F55534" t="s">
        <v>5672</v>
      </c>
    </row>
    <row r="55535" spans="1:6" x14ac:dyDescent="0.2">
      <c r="A55535" t="s">
        <v>64664</v>
      </c>
      <c r="B55535" t="s">
        <v>72209</v>
      </c>
      <c r="C55535" t="s">
        <v>72210</v>
      </c>
      <c r="D55535" t="s">
        <v>69622</v>
      </c>
      <c r="E55535" t="s">
        <v>69623</v>
      </c>
      <c r="F55535" t="s">
        <v>69624</v>
      </c>
    </row>
    <row r="55536" spans="1:6" x14ac:dyDescent="0.2">
      <c r="A55536" t="s">
        <v>64664</v>
      </c>
      <c r="B55536" t="s">
        <v>72209</v>
      </c>
      <c r="C55536" t="s">
        <v>72210</v>
      </c>
      <c r="D55536" t="s">
        <v>65217</v>
      </c>
      <c r="E55536" t="s">
        <v>65218</v>
      </c>
      <c r="F55536" t="s">
        <v>72343</v>
      </c>
    </row>
    <row r="55537" spans="1:6" x14ac:dyDescent="0.2">
      <c r="A55537" t="s">
        <v>64664</v>
      </c>
      <c r="B55537" t="s">
        <v>72209</v>
      </c>
      <c r="C55537" t="s">
        <v>72210</v>
      </c>
      <c r="D55537" t="s">
        <v>65220</v>
      </c>
      <c r="E55537" t="s">
        <v>65221</v>
      </c>
      <c r="F55537" t="s">
        <v>65222</v>
      </c>
    </row>
    <row r="55538" spans="1:6" x14ac:dyDescent="0.2">
      <c r="A55538" t="s">
        <v>64664</v>
      </c>
      <c r="B55538" t="s">
        <v>72209</v>
      </c>
      <c r="C55538" t="s">
        <v>72210</v>
      </c>
      <c r="D55538" t="s">
        <v>35490</v>
      </c>
      <c r="E55538" t="s">
        <v>35491</v>
      </c>
      <c r="F55538" t="s">
        <v>56378</v>
      </c>
    </row>
    <row r="55539" spans="1:6" x14ac:dyDescent="0.2">
      <c r="A55539" t="s">
        <v>64664</v>
      </c>
      <c r="B55539" t="s">
        <v>72209</v>
      </c>
      <c r="C55539" t="s">
        <v>72210</v>
      </c>
      <c r="D55539" t="s">
        <v>65223</v>
      </c>
      <c r="E55539" t="s">
        <v>65224</v>
      </c>
      <c r="F55539" t="s">
        <v>65225</v>
      </c>
    </row>
    <row r="55540" spans="1:6" x14ac:dyDescent="0.2">
      <c r="A55540" t="s">
        <v>64664</v>
      </c>
      <c r="B55540" t="s">
        <v>72209</v>
      </c>
      <c r="C55540" t="s">
        <v>72210</v>
      </c>
      <c r="D55540" t="s">
        <v>70055</v>
      </c>
      <c r="E55540" t="s">
        <v>70056</v>
      </c>
      <c r="F55540" t="s">
        <v>70057</v>
      </c>
    </row>
    <row r="55541" spans="1:6" x14ac:dyDescent="0.2">
      <c r="A55541" t="s">
        <v>64664</v>
      </c>
      <c r="B55541" t="s">
        <v>72209</v>
      </c>
      <c r="C55541" t="s">
        <v>72210</v>
      </c>
      <c r="D55541" t="s">
        <v>65230</v>
      </c>
      <c r="E55541" t="s">
        <v>65231</v>
      </c>
      <c r="F55541" t="s">
        <v>72344</v>
      </c>
    </row>
    <row r="55542" spans="1:6" x14ac:dyDescent="0.2">
      <c r="A55542" t="s">
        <v>64664</v>
      </c>
      <c r="B55542" t="s">
        <v>72209</v>
      </c>
      <c r="C55542" t="s">
        <v>72210</v>
      </c>
      <c r="D55542" t="s">
        <v>65233</v>
      </c>
      <c r="E55542" t="s">
        <v>65234</v>
      </c>
      <c r="F55542" t="s">
        <v>65235</v>
      </c>
    </row>
    <row r="55543" spans="1:6" x14ac:dyDescent="0.2">
      <c r="A55543" t="s">
        <v>64664</v>
      </c>
      <c r="B55543" t="s">
        <v>72209</v>
      </c>
      <c r="C55543" t="s">
        <v>72210</v>
      </c>
      <c r="D55543" t="s">
        <v>65236</v>
      </c>
      <c r="E55543" t="s">
        <v>65237</v>
      </c>
      <c r="F55543" t="s">
        <v>65238</v>
      </c>
    </row>
    <row r="55544" spans="1:6" x14ac:dyDescent="0.2">
      <c r="A55544" t="s">
        <v>64664</v>
      </c>
      <c r="B55544" t="s">
        <v>72209</v>
      </c>
      <c r="C55544" t="s">
        <v>72210</v>
      </c>
      <c r="D55544" t="s">
        <v>49352</v>
      </c>
      <c r="E55544" t="s">
        <v>49353</v>
      </c>
      <c r="F55544" t="s">
        <v>49354</v>
      </c>
    </row>
    <row r="55545" spans="1:6" x14ac:dyDescent="0.2">
      <c r="A55545" t="s">
        <v>64664</v>
      </c>
      <c r="B55545" t="s">
        <v>72209</v>
      </c>
      <c r="C55545" t="s">
        <v>72210</v>
      </c>
      <c r="D55545" t="s">
        <v>65242</v>
      </c>
      <c r="E55545" t="s">
        <v>65243</v>
      </c>
      <c r="F55545" t="s">
        <v>65244</v>
      </c>
    </row>
    <row r="55546" spans="1:6" x14ac:dyDescent="0.2">
      <c r="A55546" t="s">
        <v>64664</v>
      </c>
      <c r="B55546" t="s">
        <v>72209</v>
      </c>
      <c r="C55546" t="s">
        <v>72210</v>
      </c>
      <c r="D55546" t="s">
        <v>65245</v>
      </c>
      <c r="E55546" t="s">
        <v>65246</v>
      </c>
      <c r="F55546" t="s">
        <v>65247</v>
      </c>
    </row>
    <row r="55547" spans="1:6" x14ac:dyDescent="0.2">
      <c r="A55547" t="s">
        <v>64664</v>
      </c>
      <c r="B55547" t="s">
        <v>72209</v>
      </c>
      <c r="C55547" t="s">
        <v>72210</v>
      </c>
      <c r="D55547" t="s">
        <v>66198</v>
      </c>
      <c r="E55547" t="s">
        <v>66199</v>
      </c>
      <c r="F55547" t="s">
        <v>66200</v>
      </c>
    </row>
    <row r="55548" spans="1:6" x14ac:dyDescent="0.2">
      <c r="A55548" t="s">
        <v>64664</v>
      </c>
      <c r="B55548" t="s">
        <v>72209</v>
      </c>
      <c r="C55548" t="s">
        <v>72210</v>
      </c>
      <c r="D55548" t="s">
        <v>65248</v>
      </c>
      <c r="E55548" t="s">
        <v>65249</v>
      </c>
      <c r="F55548" t="s">
        <v>65250</v>
      </c>
    </row>
    <row r="55549" spans="1:6" x14ac:dyDescent="0.2">
      <c r="A55549" t="s">
        <v>64664</v>
      </c>
      <c r="B55549" t="s">
        <v>72209</v>
      </c>
      <c r="C55549" t="s">
        <v>72210</v>
      </c>
      <c r="D55549" t="s">
        <v>5698</v>
      </c>
      <c r="E55549" t="s">
        <v>5699</v>
      </c>
      <c r="F55549" t="s">
        <v>5700</v>
      </c>
    </row>
    <row r="55550" spans="1:6" x14ac:dyDescent="0.2">
      <c r="A55550" t="s">
        <v>64664</v>
      </c>
      <c r="B55550" t="s">
        <v>72209</v>
      </c>
      <c r="C55550" t="s">
        <v>72210</v>
      </c>
      <c r="D55550" t="s">
        <v>5701</v>
      </c>
      <c r="E55550" t="s">
        <v>5702</v>
      </c>
      <c r="F55550" t="s">
        <v>72345</v>
      </c>
    </row>
    <row r="55551" spans="1:6" x14ac:dyDescent="0.2">
      <c r="A55551" t="s">
        <v>64664</v>
      </c>
      <c r="B55551" t="s">
        <v>72209</v>
      </c>
      <c r="C55551" t="s">
        <v>72210</v>
      </c>
      <c r="D55551" t="s">
        <v>47174</v>
      </c>
      <c r="E55551" t="s">
        <v>47175</v>
      </c>
      <c r="F55551" t="s">
        <v>47176</v>
      </c>
    </row>
    <row r="55552" spans="1:6" x14ac:dyDescent="0.2">
      <c r="A55552" t="s">
        <v>64664</v>
      </c>
      <c r="B55552" t="s">
        <v>72209</v>
      </c>
      <c r="C55552" t="s">
        <v>72210</v>
      </c>
      <c r="D55552" t="s">
        <v>65251</v>
      </c>
      <c r="E55552" t="s">
        <v>65252</v>
      </c>
      <c r="F55552" t="s">
        <v>65253</v>
      </c>
    </row>
    <row r="55553" spans="1:6" x14ac:dyDescent="0.2">
      <c r="A55553" t="s">
        <v>64664</v>
      </c>
      <c r="B55553" t="s">
        <v>72209</v>
      </c>
      <c r="C55553" t="s">
        <v>72210</v>
      </c>
      <c r="D55553" t="s">
        <v>72346</v>
      </c>
      <c r="E55553" t="s">
        <v>72347</v>
      </c>
      <c r="F55553" t="s">
        <v>72348</v>
      </c>
    </row>
    <row r="55554" spans="1:6" x14ac:dyDescent="0.2">
      <c r="A55554" t="s">
        <v>64664</v>
      </c>
      <c r="B55554" t="s">
        <v>72209</v>
      </c>
      <c r="C55554" t="s">
        <v>72210</v>
      </c>
      <c r="D55554" t="s">
        <v>5704</v>
      </c>
      <c r="E55554" t="s">
        <v>5705</v>
      </c>
      <c r="F55554" t="s">
        <v>5706</v>
      </c>
    </row>
    <row r="55555" spans="1:6" x14ac:dyDescent="0.2">
      <c r="A55555" t="s">
        <v>64664</v>
      </c>
      <c r="B55555" t="s">
        <v>72209</v>
      </c>
      <c r="C55555" t="s">
        <v>72210</v>
      </c>
      <c r="D55555" t="s">
        <v>70062</v>
      </c>
      <c r="E55555" t="s">
        <v>70063</v>
      </c>
      <c r="F55555" t="s">
        <v>70064</v>
      </c>
    </row>
    <row r="55556" spans="1:6" x14ac:dyDescent="0.2">
      <c r="A55556" t="s">
        <v>64664</v>
      </c>
      <c r="B55556" t="s">
        <v>72209</v>
      </c>
      <c r="C55556" t="s">
        <v>72210</v>
      </c>
      <c r="D55556" t="s">
        <v>51066</v>
      </c>
      <c r="E55556" t="s">
        <v>51067</v>
      </c>
      <c r="F55556" t="s">
        <v>51068</v>
      </c>
    </row>
    <row r="55557" spans="1:6" x14ac:dyDescent="0.2">
      <c r="A55557" t="s">
        <v>64664</v>
      </c>
      <c r="B55557" t="s">
        <v>72209</v>
      </c>
      <c r="C55557" t="s">
        <v>72210</v>
      </c>
      <c r="D55557" t="s">
        <v>67926</v>
      </c>
      <c r="E55557" t="s">
        <v>67927</v>
      </c>
      <c r="F55557" t="s">
        <v>67928</v>
      </c>
    </row>
    <row r="55558" spans="1:6" x14ac:dyDescent="0.2">
      <c r="A55558" t="s">
        <v>64664</v>
      </c>
      <c r="B55558" t="s">
        <v>72209</v>
      </c>
      <c r="C55558" t="s">
        <v>72210</v>
      </c>
      <c r="D55558" t="s">
        <v>70066</v>
      </c>
      <c r="E55558" t="s">
        <v>70067</v>
      </c>
      <c r="F55558" t="s">
        <v>70068</v>
      </c>
    </row>
    <row r="55559" spans="1:6" x14ac:dyDescent="0.2">
      <c r="A55559" t="s">
        <v>64664</v>
      </c>
      <c r="B55559" t="s">
        <v>72209</v>
      </c>
      <c r="C55559" t="s">
        <v>72210</v>
      </c>
      <c r="D55559" t="s">
        <v>65257</v>
      </c>
      <c r="E55559" t="s">
        <v>65258</v>
      </c>
      <c r="F55559" t="s">
        <v>65259</v>
      </c>
    </row>
    <row r="55560" spans="1:6" x14ac:dyDescent="0.2">
      <c r="A55560" t="s">
        <v>64664</v>
      </c>
      <c r="B55560" t="s">
        <v>72209</v>
      </c>
      <c r="C55560" t="s">
        <v>72210</v>
      </c>
      <c r="D55560" t="s">
        <v>28763</v>
      </c>
      <c r="E55560" t="s">
        <v>28764</v>
      </c>
      <c r="F55560" t="s">
        <v>28765</v>
      </c>
    </row>
    <row r="55561" spans="1:6" x14ac:dyDescent="0.2">
      <c r="A55561" t="s">
        <v>64664</v>
      </c>
      <c r="B55561" t="s">
        <v>72209</v>
      </c>
      <c r="C55561" t="s">
        <v>72210</v>
      </c>
      <c r="D55561" t="s">
        <v>65263</v>
      </c>
      <c r="E55561" t="s">
        <v>65264</v>
      </c>
      <c r="F55561" t="s">
        <v>65265</v>
      </c>
    </row>
    <row r="55562" spans="1:6" x14ac:dyDescent="0.2">
      <c r="A55562" t="s">
        <v>64664</v>
      </c>
      <c r="B55562" t="s">
        <v>72209</v>
      </c>
      <c r="C55562" t="s">
        <v>72210</v>
      </c>
      <c r="D55562" t="s">
        <v>68381</v>
      </c>
      <c r="E55562" t="s">
        <v>68382</v>
      </c>
      <c r="F55562" t="s">
        <v>68383</v>
      </c>
    </row>
    <row r="55563" spans="1:6" x14ac:dyDescent="0.2">
      <c r="A55563" t="s">
        <v>64664</v>
      </c>
      <c r="B55563" t="s">
        <v>72209</v>
      </c>
      <c r="C55563" t="s">
        <v>72210</v>
      </c>
      <c r="D55563" t="s">
        <v>65266</v>
      </c>
      <c r="E55563" t="s">
        <v>65267</v>
      </c>
      <c r="F55563" t="s">
        <v>69629</v>
      </c>
    </row>
    <row r="55564" spans="1:6" x14ac:dyDescent="0.2">
      <c r="A55564" t="s">
        <v>64664</v>
      </c>
      <c r="B55564" t="s">
        <v>72209</v>
      </c>
      <c r="C55564" t="s">
        <v>72210</v>
      </c>
      <c r="D55564" t="s">
        <v>65269</v>
      </c>
      <c r="E55564" t="s">
        <v>65270</v>
      </c>
      <c r="F55564" t="s">
        <v>65271</v>
      </c>
    </row>
    <row r="55565" spans="1:6" x14ac:dyDescent="0.2">
      <c r="A55565" t="s">
        <v>64664</v>
      </c>
      <c r="B55565" t="s">
        <v>72209</v>
      </c>
      <c r="C55565" t="s">
        <v>72210</v>
      </c>
      <c r="D55565" t="s">
        <v>65275</v>
      </c>
      <c r="E55565" t="s">
        <v>65276</v>
      </c>
      <c r="F55565" t="s">
        <v>65277</v>
      </c>
    </row>
    <row r="55566" spans="1:6" x14ac:dyDescent="0.2">
      <c r="A55566" t="s">
        <v>64664</v>
      </c>
      <c r="B55566" t="s">
        <v>72209</v>
      </c>
      <c r="C55566" t="s">
        <v>72210</v>
      </c>
      <c r="D55566" t="s">
        <v>65278</v>
      </c>
      <c r="E55566" t="s">
        <v>65279</v>
      </c>
      <c r="F55566" t="s">
        <v>69630</v>
      </c>
    </row>
    <row r="55567" spans="1:6" x14ac:dyDescent="0.2">
      <c r="A55567" t="s">
        <v>64664</v>
      </c>
      <c r="B55567" t="s">
        <v>72209</v>
      </c>
      <c r="C55567" t="s">
        <v>72210</v>
      </c>
      <c r="D55567" t="s">
        <v>72349</v>
      </c>
      <c r="E55567" t="s">
        <v>72350</v>
      </c>
      <c r="F55567" t="s">
        <v>72351</v>
      </c>
    </row>
    <row r="55568" spans="1:6" x14ac:dyDescent="0.2">
      <c r="A55568" t="s">
        <v>64664</v>
      </c>
      <c r="B55568" t="s">
        <v>72209</v>
      </c>
      <c r="C55568" t="s">
        <v>72210</v>
      </c>
      <c r="D55568" t="s">
        <v>5720</v>
      </c>
      <c r="E55568" t="s">
        <v>5721</v>
      </c>
      <c r="F55568" t="s">
        <v>5722</v>
      </c>
    </row>
    <row r="55569" spans="1:6" x14ac:dyDescent="0.2">
      <c r="A55569" t="s">
        <v>64664</v>
      </c>
      <c r="B55569" t="s">
        <v>72209</v>
      </c>
      <c r="C55569" t="s">
        <v>72210</v>
      </c>
      <c r="D55569" t="s">
        <v>5720</v>
      </c>
      <c r="E55569" t="s">
        <v>5721</v>
      </c>
      <c r="F55569" t="s">
        <v>5722</v>
      </c>
    </row>
    <row r="55570" spans="1:6" x14ac:dyDescent="0.2">
      <c r="A55570" t="s">
        <v>64664</v>
      </c>
      <c r="B55570" t="s">
        <v>72209</v>
      </c>
      <c r="C55570" t="s">
        <v>72210</v>
      </c>
      <c r="D55570" t="s">
        <v>66227</v>
      </c>
      <c r="E55570" t="s">
        <v>66228</v>
      </c>
      <c r="F55570" t="s">
        <v>66229</v>
      </c>
    </row>
    <row r="55571" spans="1:6" x14ac:dyDescent="0.2">
      <c r="A55571" t="s">
        <v>64664</v>
      </c>
      <c r="B55571" t="s">
        <v>72209</v>
      </c>
      <c r="C55571" t="s">
        <v>72210</v>
      </c>
      <c r="D55571" t="s">
        <v>65290</v>
      </c>
      <c r="E55571" t="s">
        <v>65291</v>
      </c>
      <c r="F55571" t="s">
        <v>65292</v>
      </c>
    </row>
    <row r="55572" spans="1:6" x14ac:dyDescent="0.2">
      <c r="A55572" t="s">
        <v>64664</v>
      </c>
      <c r="B55572" t="s">
        <v>72209</v>
      </c>
      <c r="C55572" t="s">
        <v>72210</v>
      </c>
      <c r="D55572" t="s">
        <v>65287</v>
      </c>
      <c r="E55572" t="s">
        <v>65288</v>
      </c>
      <c r="F55572" t="s">
        <v>65289</v>
      </c>
    </row>
    <row r="55573" spans="1:6" x14ac:dyDescent="0.2">
      <c r="A55573" t="s">
        <v>64664</v>
      </c>
      <c r="B55573" t="s">
        <v>72209</v>
      </c>
      <c r="C55573" t="s">
        <v>72210</v>
      </c>
      <c r="D55573" t="s">
        <v>72352</v>
      </c>
      <c r="E55573" t="s">
        <v>72353</v>
      </c>
      <c r="F55573" t="s">
        <v>72354</v>
      </c>
    </row>
    <row r="55574" spans="1:6" x14ac:dyDescent="0.2">
      <c r="A55574" t="s">
        <v>64664</v>
      </c>
      <c r="B55574" t="s">
        <v>72209</v>
      </c>
      <c r="C55574" t="s">
        <v>72210</v>
      </c>
      <c r="D55574" t="s">
        <v>65293</v>
      </c>
      <c r="E55574" t="s">
        <v>65294</v>
      </c>
      <c r="F55574" t="s">
        <v>65295</v>
      </c>
    </row>
    <row r="55575" spans="1:6" x14ac:dyDescent="0.2">
      <c r="A55575" t="s">
        <v>64664</v>
      </c>
      <c r="B55575" t="s">
        <v>72209</v>
      </c>
      <c r="C55575" t="s">
        <v>72210</v>
      </c>
      <c r="D55575" t="s">
        <v>65296</v>
      </c>
      <c r="E55575" t="s">
        <v>65297</v>
      </c>
      <c r="F55575" t="s">
        <v>65298</v>
      </c>
    </row>
    <row r="55576" spans="1:6" x14ac:dyDescent="0.2">
      <c r="A55576" t="s">
        <v>64664</v>
      </c>
      <c r="B55576" t="s">
        <v>72209</v>
      </c>
      <c r="C55576" t="s">
        <v>72210</v>
      </c>
      <c r="D55576" t="s">
        <v>65302</v>
      </c>
      <c r="E55576" t="s">
        <v>65303</v>
      </c>
      <c r="F55576" t="s">
        <v>65304</v>
      </c>
    </row>
    <row r="55577" spans="1:6" x14ac:dyDescent="0.2">
      <c r="A55577" t="s">
        <v>64664</v>
      </c>
      <c r="B55577" t="s">
        <v>72209</v>
      </c>
      <c r="C55577" t="s">
        <v>72210</v>
      </c>
      <c r="D55577" t="s">
        <v>65305</v>
      </c>
      <c r="E55577" t="s">
        <v>65306</v>
      </c>
      <c r="F55577" t="s">
        <v>72355</v>
      </c>
    </row>
    <row r="55578" spans="1:6" x14ac:dyDescent="0.2">
      <c r="A55578" t="s">
        <v>64664</v>
      </c>
      <c r="B55578" t="s">
        <v>72209</v>
      </c>
      <c r="C55578" t="s">
        <v>72210</v>
      </c>
      <c r="D55578" t="s">
        <v>65308</v>
      </c>
      <c r="E55578" t="s">
        <v>65309</v>
      </c>
      <c r="F55578" t="s">
        <v>72356</v>
      </c>
    </row>
    <row r="55579" spans="1:6" x14ac:dyDescent="0.2">
      <c r="A55579" t="s">
        <v>64664</v>
      </c>
      <c r="B55579" t="s">
        <v>72209</v>
      </c>
      <c r="C55579" t="s">
        <v>72210</v>
      </c>
      <c r="D55579" t="s">
        <v>69632</v>
      </c>
      <c r="E55579" t="s">
        <v>69633</v>
      </c>
      <c r="F55579" t="s">
        <v>69634</v>
      </c>
    </row>
    <row r="55580" spans="1:6" x14ac:dyDescent="0.2">
      <c r="A55580" t="s">
        <v>64664</v>
      </c>
      <c r="B55580" t="s">
        <v>72209</v>
      </c>
      <c r="C55580" t="s">
        <v>72210</v>
      </c>
      <c r="D55580" t="s">
        <v>65311</v>
      </c>
      <c r="E55580" t="s">
        <v>65312</v>
      </c>
      <c r="F55580" t="s">
        <v>65313</v>
      </c>
    </row>
    <row r="55581" spans="1:6" x14ac:dyDescent="0.2">
      <c r="A55581" t="s">
        <v>64664</v>
      </c>
      <c r="B55581" t="s">
        <v>72209</v>
      </c>
      <c r="C55581" t="s">
        <v>72210</v>
      </c>
      <c r="D55581" t="s">
        <v>66240</v>
      </c>
      <c r="E55581" t="s">
        <v>66241</v>
      </c>
      <c r="F55581" t="s">
        <v>66242</v>
      </c>
    </row>
    <row r="55582" spans="1:6" x14ac:dyDescent="0.2">
      <c r="A55582" t="s">
        <v>64664</v>
      </c>
      <c r="B55582" t="s">
        <v>72209</v>
      </c>
      <c r="C55582" t="s">
        <v>72210</v>
      </c>
      <c r="D55582" t="s">
        <v>65314</v>
      </c>
      <c r="E55582" t="s">
        <v>65315</v>
      </c>
      <c r="F55582" t="s">
        <v>65316</v>
      </c>
    </row>
    <row r="55583" spans="1:6" x14ac:dyDescent="0.2">
      <c r="A55583" t="s">
        <v>64664</v>
      </c>
      <c r="B55583" t="s">
        <v>72209</v>
      </c>
      <c r="C55583" t="s">
        <v>72210</v>
      </c>
      <c r="D55583" t="s">
        <v>72357</v>
      </c>
      <c r="E55583" t="s">
        <v>72358</v>
      </c>
      <c r="F55583" t="s">
        <v>72359</v>
      </c>
    </row>
    <row r="55584" spans="1:6" x14ac:dyDescent="0.2">
      <c r="A55584" t="s">
        <v>64664</v>
      </c>
      <c r="B55584" t="s">
        <v>72209</v>
      </c>
      <c r="C55584" t="s">
        <v>72210</v>
      </c>
      <c r="D55584" t="s">
        <v>65317</v>
      </c>
      <c r="E55584" t="s">
        <v>65318</v>
      </c>
      <c r="F55584" t="s">
        <v>65319</v>
      </c>
    </row>
    <row r="55585" spans="1:6" x14ac:dyDescent="0.2">
      <c r="A55585" t="s">
        <v>64664</v>
      </c>
      <c r="B55585" t="s">
        <v>72209</v>
      </c>
      <c r="C55585" t="s">
        <v>72210</v>
      </c>
      <c r="D55585" t="s">
        <v>66243</v>
      </c>
      <c r="E55585" t="s">
        <v>66244</v>
      </c>
      <c r="F55585" t="s">
        <v>66245</v>
      </c>
    </row>
    <row r="55586" spans="1:6" x14ac:dyDescent="0.2">
      <c r="A55586" t="s">
        <v>64664</v>
      </c>
      <c r="B55586" t="s">
        <v>72209</v>
      </c>
      <c r="C55586" t="s">
        <v>72210</v>
      </c>
      <c r="D55586" t="s">
        <v>65320</v>
      </c>
      <c r="E55586" t="s">
        <v>65321</v>
      </c>
      <c r="F55586" t="s">
        <v>65322</v>
      </c>
    </row>
    <row r="55587" spans="1:6" x14ac:dyDescent="0.2">
      <c r="A55587" t="s">
        <v>64664</v>
      </c>
      <c r="B55587" t="s">
        <v>72209</v>
      </c>
      <c r="C55587" t="s">
        <v>72210</v>
      </c>
      <c r="D55587" t="s">
        <v>65323</v>
      </c>
      <c r="E55587" t="s">
        <v>65324</v>
      </c>
      <c r="F55587" t="s">
        <v>65325</v>
      </c>
    </row>
    <row r="55588" spans="1:6" x14ac:dyDescent="0.2">
      <c r="A55588" t="s">
        <v>64664</v>
      </c>
      <c r="B55588" t="s">
        <v>72209</v>
      </c>
      <c r="C55588" t="s">
        <v>72210</v>
      </c>
      <c r="D55588" t="s">
        <v>51100</v>
      </c>
      <c r="E55588" t="s">
        <v>51101</v>
      </c>
      <c r="F55588" t="s">
        <v>51102</v>
      </c>
    </row>
    <row r="55589" spans="1:6" x14ac:dyDescent="0.2">
      <c r="A55589" t="s">
        <v>64664</v>
      </c>
      <c r="B55589" t="s">
        <v>72209</v>
      </c>
      <c r="C55589" t="s">
        <v>72210</v>
      </c>
      <c r="D55589" t="s">
        <v>65326</v>
      </c>
      <c r="E55589" t="s">
        <v>65327</v>
      </c>
      <c r="F55589" t="s">
        <v>65328</v>
      </c>
    </row>
    <row r="55590" spans="1:6" x14ac:dyDescent="0.2">
      <c r="A55590" t="s">
        <v>64664</v>
      </c>
      <c r="B55590" t="s">
        <v>72209</v>
      </c>
      <c r="C55590" t="s">
        <v>72210</v>
      </c>
      <c r="D55590" t="s">
        <v>65332</v>
      </c>
      <c r="E55590" t="s">
        <v>65333</v>
      </c>
      <c r="F55590" t="s">
        <v>65334</v>
      </c>
    </row>
    <row r="55591" spans="1:6" x14ac:dyDescent="0.2">
      <c r="A55591" t="s">
        <v>64664</v>
      </c>
      <c r="B55591" t="s">
        <v>72209</v>
      </c>
      <c r="C55591" t="s">
        <v>72210</v>
      </c>
      <c r="D55591" t="s">
        <v>65335</v>
      </c>
      <c r="E55591" t="s">
        <v>65336</v>
      </c>
      <c r="F55591" t="s">
        <v>65337</v>
      </c>
    </row>
    <row r="55592" spans="1:6" x14ac:dyDescent="0.2">
      <c r="A55592" t="s">
        <v>64664</v>
      </c>
      <c r="B55592" t="s">
        <v>72209</v>
      </c>
      <c r="C55592" t="s">
        <v>72210</v>
      </c>
      <c r="D55592" t="s">
        <v>69642</v>
      </c>
      <c r="E55592" t="s">
        <v>69643</v>
      </c>
      <c r="F55592" t="s">
        <v>69644</v>
      </c>
    </row>
    <row r="55593" spans="1:6" x14ac:dyDescent="0.2">
      <c r="A55593" t="s">
        <v>64664</v>
      </c>
      <c r="B55593" t="s">
        <v>72209</v>
      </c>
      <c r="C55593" t="s">
        <v>72210</v>
      </c>
      <c r="D55593" t="s">
        <v>65338</v>
      </c>
      <c r="E55593" t="s">
        <v>65339</v>
      </c>
      <c r="F55593" t="s">
        <v>65340</v>
      </c>
    </row>
    <row r="55594" spans="1:6" x14ac:dyDescent="0.2">
      <c r="A55594" t="s">
        <v>64664</v>
      </c>
      <c r="B55594" t="s">
        <v>72209</v>
      </c>
      <c r="C55594" t="s">
        <v>72210</v>
      </c>
      <c r="D55594" t="s">
        <v>65341</v>
      </c>
      <c r="E55594" t="s">
        <v>65342</v>
      </c>
      <c r="F55594" t="s">
        <v>70824</v>
      </c>
    </row>
    <row r="55595" spans="1:6" x14ac:dyDescent="0.2">
      <c r="A55595" t="s">
        <v>64664</v>
      </c>
      <c r="B55595" t="s">
        <v>72209</v>
      </c>
      <c r="C55595" t="s">
        <v>72210</v>
      </c>
      <c r="D55595" t="s">
        <v>72360</v>
      </c>
      <c r="E55595" t="s">
        <v>72361</v>
      </c>
      <c r="F55595" t="s">
        <v>72362</v>
      </c>
    </row>
    <row r="55596" spans="1:6" x14ac:dyDescent="0.2">
      <c r="A55596" t="s">
        <v>64664</v>
      </c>
      <c r="B55596" t="s">
        <v>72209</v>
      </c>
      <c r="C55596" t="s">
        <v>72210</v>
      </c>
      <c r="D55596" t="s">
        <v>72363</v>
      </c>
      <c r="E55596" t="s">
        <v>72364</v>
      </c>
      <c r="F55596" t="s">
        <v>72365</v>
      </c>
    </row>
    <row r="55597" spans="1:6" x14ac:dyDescent="0.2">
      <c r="A55597" t="s">
        <v>64664</v>
      </c>
      <c r="B55597" t="s">
        <v>72209</v>
      </c>
      <c r="C55597" t="s">
        <v>72210</v>
      </c>
      <c r="D55597" t="s">
        <v>65347</v>
      </c>
      <c r="E55597" t="s">
        <v>65348</v>
      </c>
      <c r="F55597" t="s">
        <v>65349</v>
      </c>
    </row>
    <row r="55598" spans="1:6" x14ac:dyDescent="0.2">
      <c r="A55598" t="s">
        <v>64664</v>
      </c>
      <c r="B55598" t="s">
        <v>72209</v>
      </c>
      <c r="C55598" t="s">
        <v>72210</v>
      </c>
      <c r="D55598" t="s">
        <v>72366</v>
      </c>
      <c r="E55598" t="s">
        <v>72367</v>
      </c>
      <c r="F55598" t="s">
        <v>72368</v>
      </c>
    </row>
    <row r="55599" spans="1:6" x14ac:dyDescent="0.2">
      <c r="A55599" t="s">
        <v>64664</v>
      </c>
      <c r="B55599" t="s">
        <v>72209</v>
      </c>
      <c r="C55599" t="s">
        <v>72210</v>
      </c>
      <c r="D55599" t="s">
        <v>26820</v>
      </c>
      <c r="E55599" t="s">
        <v>65350</v>
      </c>
      <c r="F55599" t="s">
        <v>72369</v>
      </c>
    </row>
    <row r="55600" spans="1:6" x14ac:dyDescent="0.2">
      <c r="A55600" t="s">
        <v>64664</v>
      </c>
      <c r="B55600" t="s">
        <v>72209</v>
      </c>
      <c r="C55600" t="s">
        <v>72210</v>
      </c>
      <c r="D55600" t="s">
        <v>65352</v>
      </c>
      <c r="E55600" t="s">
        <v>65353</v>
      </c>
      <c r="F55600" t="s">
        <v>72370</v>
      </c>
    </row>
    <row r="55601" spans="1:6" x14ac:dyDescent="0.2">
      <c r="A55601" t="s">
        <v>64664</v>
      </c>
      <c r="B55601" t="s">
        <v>72209</v>
      </c>
      <c r="C55601" t="s">
        <v>72210</v>
      </c>
      <c r="D55601" t="s">
        <v>72371</v>
      </c>
      <c r="E55601" t="s">
        <v>72372</v>
      </c>
      <c r="F55601" t="s">
        <v>72373</v>
      </c>
    </row>
    <row r="55602" spans="1:6" x14ac:dyDescent="0.2">
      <c r="A55602" t="s">
        <v>64664</v>
      </c>
      <c r="B55602" t="s">
        <v>72209</v>
      </c>
      <c r="C55602" t="s">
        <v>72210</v>
      </c>
      <c r="D55602" t="s">
        <v>65361</v>
      </c>
      <c r="E55602" t="s">
        <v>65362</v>
      </c>
      <c r="F55602" t="s">
        <v>72374</v>
      </c>
    </row>
    <row r="55603" spans="1:6" x14ac:dyDescent="0.2">
      <c r="A55603" t="s">
        <v>64664</v>
      </c>
      <c r="B55603" t="s">
        <v>72209</v>
      </c>
      <c r="C55603" t="s">
        <v>72210</v>
      </c>
      <c r="D55603" t="s">
        <v>65364</v>
      </c>
      <c r="E55603" t="s">
        <v>65365</v>
      </c>
      <c r="F55603" t="s">
        <v>70130</v>
      </c>
    </row>
    <row r="55604" spans="1:6" x14ac:dyDescent="0.2">
      <c r="A55604" t="s">
        <v>64664</v>
      </c>
      <c r="B55604" t="s">
        <v>72209</v>
      </c>
      <c r="C55604" t="s">
        <v>72210</v>
      </c>
      <c r="D55604" t="s">
        <v>72087</v>
      </c>
      <c r="E55604" t="s">
        <v>72088</v>
      </c>
      <c r="F55604" t="s">
        <v>72089</v>
      </c>
    </row>
    <row r="55605" spans="1:6" x14ac:dyDescent="0.2">
      <c r="A55605" t="s">
        <v>64664</v>
      </c>
      <c r="B55605" t="s">
        <v>72209</v>
      </c>
      <c r="C55605" t="s">
        <v>72210</v>
      </c>
      <c r="D55605" t="s">
        <v>72375</v>
      </c>
      <c r="E55605" t="s">
        <v>72376</v>
      </c>
      <c r="F55605" t="s">
        <v>72377</v>
      </c>
    </row>
    <row r="55606" spans="1:6" x14ac:dyDescent="0.2">
      <c r="A55606" t="s">
        <v>64664</v>
      </c>
      <c r="B55606" t="s">
        <v>72209</v>
      </c>
      <c r="C55606" t="s">
        <v>72210</v>
      </c>
      <c r="D55606" t="s">
        <v>72375</v>
      </c>
      <c r="E55606" t="s">
        <v>72376</v>
      </c>
      <c r="F55606" t="s">
        <v>72377</v>
      </c>
    </row>
    <row r="55607" spans="1:6" x14ac:dyDescent="0.2">
      <c r="A55607" t="s">
        <v>64664</v>
      </c>
      <c r="B55607" t="s">
        <v>72209</v>
      </c>
      <c r="C55607" t="s">
        <v>72210</v>
      </c>
      <c r="D55607" t="s">
        <v>70825</v>
      </c>
      <c r="E55607" t="s">
        <v>70826</v>
      </c>
      <c r="F55607" t="s">
        <v>70827</v>
      </c>
    </row>
    <row r="55608" spans="1:6" x14ac:dyDescent="0.2">
      <c r="A55608" t="s">
        <v>64664</v>
      </c>
      <c r="B55608" t="s">
        <v>72209</v>
      </c>
      <c r="C55608" t="s">
        <v>72210</v>
      </c>
      <c r="D55608" t="s">
        <v>65367</v>
      </c>
      <c r="E55608" t="s">
        <v>65368</v>
      </c>
      <c r="F55608" t="s">
        <v>65369</v>
      </c>
    </row>
    <row r="55609" spans="1:6" x14ac:dyDescent="0.2">
      <c r="A55609" t="s">
        <v>64664</v>
      </c>
      <c r="B55609" t="s">
        <v>72209</v>
      </c>
      <c r="C55609" t="s">
        <v>72210</v>
      </c>
      <c r="D55609" t="s">
        <v>65370</v>
      </c>
      <c r="E55609" t="s">
        <v>65371</v>
      </c>
      <c r="F55609" t="s">
        <v>65372</v>
      </c>
    </row>
    <row r="55610" spans="1:6" x14ac:dyDescent="0.2">
      <c r="A55610" t="s">
        <v>64664</v>
      </c>
      <c r="B55610" t="s">
        <v>72209</v>
      </c>
      <c r="C55610" t="s">
        <v>72210</v>
      </c>
      <c r="D55610" t="s">
        <v>65373</v>
      </c>
      <c r="E55610" t="s">
        <v>65374</v>
      </c>
      <c r="F55610" t="s">
        <v>65375</v>
      </c>
    </row>
    <row r="55611" spans="1:6" x14ac:dyDescent="0.2">
      <c r="A55611" t="s">
        <v>64664</v>
      </c>
      <c r="B55611" t="s">
        <v>72209</v>
      </c>
      <c r="C55611" t="s">
        <v>72210</v>
      </c>
      <c r="D55611" t="s">
        <v>65376</v>
      </c>
      <c r="E55611" t="s">
        <v>65377</v>
      </c>
      <c r="F55611" t="s">
        <v>65378</v>
      </c>
    </row>
    <row r="55612" spans="1:6" x14ac:dyDescent="0.2">
      <c r="A55612" t="s">
        <v>64664</v>
      </c>
      <c r="B55612" t="s">
        <v>72209</v>
      </c>
      <c r="C55612" t="s">
        <v>72210</v>
      </c>
      <c r="D55612" t="s">
        <v>69354</v>
      </c>
      <c r="E55612" t="s">
        <v>69355</v>
      </c>
      <c r="F55612" t="s">
        <v>69356</v>
      </c>
    </row>
    <row r="55613" spans="1:6" x14ac:dyDescent="0.2">
      <c r="A55613" t="s">
        <v>64664</v>
      </c>
      <c r="B55613" t="s">
        <v>72209</v>
      </c>
      <c r="C55613" t="s">
        <v>72210</v>
      </c>
      <c r="D55613" t="s">
        <v>72378</v>
      </c>
      <c r="E55613" t="s">
        <v>72379</v>
      </c>
      <c r="F55613" t="s">
        <v>72380</v>
      </c>
    </row>
    <row r="55614" spans="1:6" x14ac:dyDescent="0.2">
      <c r="A55614" t="s">
        <v>64664</v>
      </c>
      <c r="B55614" t="s">
        <v>72209</v>
      </c>
      <c r="C55614" t="s">
        <v>72210</v>
      </c>
      <c r="D55614" t="s">
        <v>23692</v>
      </c>
      <c r="E55614" t="s">
        <v>23693</v>
      </c>
      <c r="F55614" t="s">
        <v>23694</v>
      </c>
    </row>
    <row r="55615" spans="1:6" x14ac:dyDescent="0.2">
      <c r="A55615" t="s">
        <v>64664</v>
      </c>
      <c r="B55615" t="s">
        <v>72209</v>
      </c>
      <c r="C55615" t="s">
        <v>72210</v>
      </c>
      <c r="D55615" t="s">
        <v>65379</v>
      </c>
      <c r="E55615" t="s">
        <v>65380</v>
      </c>
      <c r="F55615" t="s">
        <v>72381</v>
      </c>
    </row>
    <row r="55616" spans="1:6" x14ac:dyDescent="0.2">
      <c r="A55616" t="s">
        <v>64664</v>
      </c>
      <c r="B55616" t="s">
        <v>72209</v>
      </c>
      <c r="C55616" t="s">
        <v>72210</v>
      </c>
      <c r="D55616" t="s">
        <v>65382</v>
      </c>
      <c r="E55616" t="s">
        <v>65383</v>
      </c>
      <c r="F55616" t="s">
        <v>72382</v>
      </c>
    </row>
    <row r="55617" spans="1:6" x14ac:dyDescent="0.2">
      <c r="A55617" t="s">
        <v>64664</v>
      </c>
      <c r="B55617" t="s">
        <v>72209</v>
      </c>
      <c r="C55617" t="s">
        <v>72210</v>
      </c>
      <c r="D55617" t="s">
        <v>65385</v>
      </c>
      <c r="E55617" t="s">
        <v>65386</v>
      </c>
      <c r="F55617" t="s">
        <v>72383</v>
      </c>
    </row>
    <row r="55618" spans="1:6" x14ac:dyDescent="0.2">
      <c r="A55618" t="s">
        <v>64664</v>
      </c>
      <c r="B55618" t="s">
        <v>72209</v>
      </c>
      <c r="C55618" t="s">
        <v>72210</v>
      </c>
      <c r="D55618" t="s">
        <v>70147</v>
      </c>
      <c r="E55618" t="s">
        <v>70148</v>
      </c>
      <c r="F55618" t="s">
        <v>70149</v>
      </c>
    </row>
    <row r="55619" spans="1:6" x14ac:dyDescent="0.2">
      <c r="A55619" t="s">
        <v>64664</v>
      </c>
      <c r="B55619" t="s">
        <v>72209</v>
      </c>
      <c r="C55619" t="s">
        <v>72210</v>
      </c>
      <c r="D55619" t="s">
        <v>65391</v>
      </c>
      <c r="E55619" t="s">
        <v>65392</v>
      </c>
      <c r="F55619" t="s">
        <v>72384</v>
      </c>
    </row>
    <row r="55620" spans="1:6" x14ac:dyDescent="0.2">
      <c r="A55620" t="s">
        <v>64664</v>
      </c>
      <c r="B55620" t="s">
        <v>72209</v>
      </c>
      <c r="C55620" t="s">
        <v>72210</v>
      </c>
      <c r="D55620" t="s">
        <v>65397</v>
      </c>
      <c r="E55620" t="s">
        <v>65398</v>
      </c>
      <c r="F55620" t="s">
        <v>65399</v>
      </c>
    </row>
    <row r="55621" spans="1:6" x14ac:dyDescent="0.2">
      <c r="A55621" t="s">
        <v>64664</v>
      </c>
      <c r="B55621" t="s">
        <v>72209</v>
      </c>
      <c r="C55621" t="s">
        <v>72210</v>
      </c>
      <c r="D55621" t="s">
        <v>65400</v>
      </c>
      <c r="E55621" t="s">
        <v>65401</v>
      </c>
      <c r="F55621" t="s">
        <v>65402</v>
      </c>
    </row>
    <row r="55622" spans="1:6" x14ac:dyDescent="0.2">
      <c r="A55622" t="s">
        <v>64664</v>
      </c>
      <c r="B55622" t="s">
        <v>72209</v>
      </c>
      <c r="C55622" t="s">
        <v>72210</v>
      </c>
      <c r="D55622" t="s">
        <v>65403</v>
      </c>
      <c r="E55622" t="s">
        <v>65404</v>
      </c>
      <c r="F55622" t="s">
        <v>65405</v>
      </c>
    </row>
    <row r="55623" spans="1:6" x14ac:dyDescent="0.2">
      <c r="A55623" t="s">
        <v>64664</v>
      </c>
      <c r="B55623" t="s">
        <v>72209</v>
      </c>
      <c r="C55623" t="s">
        <v>72210</v>
      </c>
      <c r="D55623" t="s">
        <v>65406</v>
      </c>
      <c r="E55623" t="s">
        <v>65407</v>
      </c>
      <c r="F55623" t="s">
        <v>72385</v>
      </c>
    </row>
    <row r="55624" spans="1:6" x14ac:dyDescent="0.2">
      <c r="A55624" t="s">
        <v>64664</v>
      </c>
      <c r="B55624" t="s">
        <v>72209</v>
      </c>
      <c r="C55624" t="s">
        <v>72210</v>
      </c>
      <c r="D55624" t="s">
        <v>72386</v>
      </c>
      <c r="E55624" t="s">
        <v>72387</v>
      </c>
      <c r="F55624" t="s">
        <v>72388</v>
      </c>
    </row>
    <row r="55625" spans="1:6" x14ac:dyDescent="0.2">
      <c r="A55625" t="s">
        <v>64664</v>
      </c>
      <c r="B55625" t="s">
        <v>72209</v>
      </c>
      <c r="C55625" t="s">
        <v>72210</v>
      </c>
      <c r="D55625" t="s">
        <v>65409</v>
      </c>
      <c r="E55625" t="s">
        <v>65410</v>
      </c>
      <c r="F55625" t="s">
        <v>65411</v>
      </c>
    </row>
    <row r="55626" spans="1:6" x14ac:dyDescent="0.2">
      <c r="A55626" t="s">
        <v>64664</v>
      </c>
      <c r="B55626" t="s">
        <v>72209</v>
      </c>
      <c r="C55626" t="s">
        <v>72210</v>
      </c>
      <c r="D55626" t="s">
        <v>70166</v>
      </c>
      <c r="E55626" t="s">
        <v>70167</v>
      </c>
      <c r="F55626" t="s">
        <v>70168</v>
      </c>
    </row>
    <row r="55627" spans="1:6" x14ac:dyDescent="0.2">
      <c r="A55627" t="s">
        <v>64664</v>
      </c>
      <c r="B55627" t="s">
        <v>72209</v>
      </c>
      <c r="C55627" t="s">
        <v>72210</v>
      </c>
      <c r="D55627" t="s">
        <v>70175</v>
      </c>
      <c r="E55627" t="s">
        <v>70176</v>
      </c>
      <c r="F55627" t="s">
        <v>72389</v>
      </c>
    </row>
    <row r="55628" spans="1:6" x14ac:dyDescent="0.2">
      <c r="A55628" t="s">
        <v>64664</v>
      </c>
      <c r="B55628" t="s">
        <v>72209</v>
      </c>
      <c r="C55628" t="s">
        <v>72210</v>
      </c>
      <c r="D55628" t="s">
        <v>28821</v>
      </c>
      <c r="E55628" t="s">
        <v>28822</v>
      </c>
      <c r="F55628" t="s">
        <v>28823</v>
      </c>
    </row>
    <row r="55629" spans="1:6" x14ac:dyDescent="0.2">
      <c r="A55629" t="s">
        <v>64664</v>
      </c>
      <c r="B55629" t="s">
        <v>72209</v>
      </c>
      <c r="C55629" t="s">
        <v>72210</v>
      </c>
      <c r="D55629" t="s">
        <v>5877</v>
      </c>
      <c r="E55629" t="s">
        <v>5878</v>
      </c>
      <c r="F55629" t="s">
        <v>5879</v>
      </c>
    </row>
    <row r="55630" spans="1:6" x14ac:dyDescent="0.2">
      <c r="A55630" t="s">
        <v>64664</v>
      </c>
      <c r="B55630" t="s">
        <v>72209</v>
      </c>
      <c r="C55630" t="s">
        <v>72210</v>
      </c>
      <c r="D55630" t="s">
        <v>65415</v>
      </c>
      <c r="E55630" t="s">
        <v>65416</v>
      </c>
      <c r="F55630" t="s">
        <v>65417</v>
      </c>
    </row>
    <row r="55631" spans="1:6" x14ac:dyDescent="0.2">
      <c r="A55631" t="s">
        <v>64664</v>
      </c>
      <c r="B55631" t="s">
        <v>72209</v>
      </c>
      <c r="C55631" t="s">
        <v>72210</v>
      </c>
      <c r="D55631" t="s">
        <v>5877</v>
      </c>
      <c r="E55631" t="s">
        <v>5878</v>
      </c>
      <c r="F55631" t="s">
        <v>5879</v>
      </c>
    </row>
    <row r="55632" spans="1:6" x14ac:dyDescent="0.2">
      <c r="A55632" t="s">
        <v>64664</v>
      </c>
      <c r="B55632" t="s">
        <v>72209</v>
      </c>
      <c r="C55632" t="s">
        <v>72210</v>
      </c>
      <c r="D55632" t="s">
        <v>65418</v>
      </c>
      <c r="E55632" t="s">
        <v>65419</v>
      </c>
      <c r="F55632" t="s">
        <v>65420</v>
      </c>
    </row>
    <row r="55633" spans="1:6" x14ac:dyDescent="0.2">
      <c r="A55633" t="s">
        <v>64664</v>
      </c>
      <c r="B55633" t="s">
        <v>72209</v>
      </c>
      <c r="C55633" t="s">
        <v>72210</v>
      </c>
      <c r="D55633" t="s">
        <v>66814</v>
      </c>
      <c r="E55633" t="s">
        <v>66815</v>
      </c>
      <c r="F55633" t="s">
        <v>66816</v>
      </c>
    </row>
    <row r="55634" spans="1:6" x14ac:dyDescent="0.2">
      <c r="A55634" t="s">
        <v>64664</v>
      </c>
      <c r="B55634" t="s">
        <v>72209</v>
      </c>
      <c r="C55634" t="s">
        <v>72210</v>
      </c>
      <c r="D55634" t="s">
        <v>65424</v>
      </c>
      <c r="E55634" t="s">
        <v>65425</v>
      </c>
      <c r="F55634" t="s">
        <v>65426</v>
      </c>
    </row>
    <row r="55635" spans="1:6" x14ac:dyDescent="0.2">
      <c r="A55635" t="s">
        <v>64664</v>
      </c>
      <c r="B55635" t="s">
        <v>72209</v>
      </c>
      <c r="C55635" t="s">
        <v>72210</v>
      </c>
      <c r="D55635" t="s">
        <v>51173</v>
      </c>
      <c r="E55635" t="s">
        <v>51174</v>
      </c>
      <c r="F55635" t="s">
        <v>72390</v>
      </c>
    </row>
    <row r="55636" spans="1:6" x14ac:dyDescent="0.2">
      <c r="A55636" t="s">
        <v>64664</v>
      </c>
      <c r="B55636" t="s">
        <v>72209</v>
      </c>
      <c r="C55636" t="s">
        <v>72210</v>
      </c>
      <c r="D55636" t="s">
        <v>72391</v>
      </c>
      <c r="E55636" t="s">
        <v>72392</v>
      </c>
      <c r="F55636" t="s">
        <v>72393</v>
      </c>
    </row>
    <row r="55637" spans="1:6" x14ac:dyDescent="0.2">
      <c r="A55637" t="s">
        <v>64664</v>
      </c>
      <c r="B55637" t="s">
        <v>72209</v>
      </c>
      <c r="C55637" t="s">
        <v>72210</v>
      </c>
      <c r="D55637" t="s">
        <v>3443</v>
      </c>
      <c r="E55637" t="s">
        <v>3444</v>
      </c>
      <c r="F55637" t="s">
        <v>3445</v>
      </c>
    </row>
    <row r="55638" spans="1:6" x14ac:dyDescent="0.2">
      <c r="A55638" t="s">
        <v>64664</v>
      </c>
      <c r="B55638" t="s">
        <v>72209</v>
      </c>
      <c r="C55638" t="s">
        <v>72210</v>
      </c>
      <c r="D55638" t="s">
        <v>65428</v>
      </c>
      <c r="E55638" t="s">
        <v>65429</v>
      </c>
      <c r="F55638" t="s">
        <v>72100</v>
      </c>
    </row>
    <row r="55639" spans="1:6" x14ac:dyDescent="0.2">
      <c r="A55639" t="s">
        <v>64664</v>
      </c>
      <c r="B55639" t="s">
        <v>72209</v>
      </c>
      <c r="C55639" t="s">
        <v>72210</v>
      </c>
      <c r="D55639" t="s">
        <v>72101</v>
      </c>
      <c r="E55639" t="s">
        <v>72102</v>
      </c>
      <c r="F55639" t="s">
        <v>72394</v>
      </c>
    </row>
    <row r="55640" spans="1:6" x14ac:dyDescent="0.2">
      <c r="A55640" t="s">
        <v>64664</v>
      </c>
      <c r="B55640" t="s">
        <v>72209</v>
      </c>
      <c r="C55640" t="s">
        <v>72210</v>
      </c>
      <c r="D55640" t="s">
        <v>70191</v>
      </c>
      <c r="E55640" t="s">
        <v>70192</v>
      </c>
      <c r="F55640" t="s">
        <v>70193</v>
      </c>
    </row>
    <row r="55641" spans="1:6" x14ac:dyDescent="0.2">
      <c r="A55641" t="s">
        <v>64664</v>
      </c>
      <c r="B55641" t="s">
        <v>72209</v>
      </c>
      <c r="C55641" t="s">
        <v>72210</v>
      </c>
      <c r="D55641" t="s">
        <v>69377</v>
      </c>
      <c r="E55641" t="s">
        <v>69378</v>
      </c>
      <c r="F55641" t="s">
        <v>72395</v>
      </c>
    </row>
    <row r="55642" spans="1:6" x14ac:dyDescent="0.2">
      <c r="A55642" t="s">
        <v>64664</v>
      </c>
      <c r="B55642" t="s">
        <v>72209</v>
      </c>
      <c r="C55642" t="s">
        <v>72210</v>
      </c>
      <c r="D55642" t="s">
        <v>65431</v>
      </c>
      <c r="E55642" t="s">
        <v>65432</v>
      </c>
      <c r="F55642" t="s">
        <v>65433</v>
      </c>
    </row>
    <row r="55643" spans="1:6" x14ac:dyDescent="0.2">
      <c r="A55643" t="s">
        <v>64664</v>
      </c>
      <c r="B55643" t="s">
        <v>72209</v>
      </c>
      <c r="C55643" t="s">
        <v>72210</v>
      </c>
      <c r="D55643" t="s">
        <v>65434</v>
      </c>
      <c r="E55643" t="s">
        <v>65435</v>
      </c>
      <c r="F55643" t="s">
        <v>65436</v>
      </c>
    </row>
    <row r="55644" spans="1:6" x14ac:dyDescent="0.2">
      <c r="A55644" t="s">
        <v>64664</v>
      </c>
      <c r="B55644" t="s">
        <v>72209</v>
      </c>
      <c r="C55644" t="s">
        <v>72210</v>
      </c>
      <c r="D55644" t="s">
        <v>65437</v>
      </c>
      <c r="E55644" t="s">
        <v>65438</v>
      </c>
      <c r="F55644" t="s">
        <v>65439</v>
      </c>
    </row>
    <row r="55645" spans="1:6" x14ac:dyDescent="0.2">
      <c r="A55645" t="s">
        <v>64664</v>
      </c>
      <c r="B55645" t="s">
        <v>72209</v>
      </c>
      <c r="C55645" t="s">
        <v>72210</v>
      </c>
      <c r="D55645" t="s">
        <v>6747</v>
      </c>
      <c r="E55645" t="s">
        <v>6748</v>
      </c>
      <c r="F55645" t="s">
        <v>6749</v>
      </c>
    </row>
    <row r="55646" spans="1:6" x14ac:dyDescent="0.2">
      <c r="A55646" t="s">
        <v>64664</v>
      </c>
      <c r="B55646" t="s">
        <v>72209</v>
      </c>
      <c r="C55646" t="s">
        <v>72210</v>
      </c>
      <c r="D55646" t="s">
        <v>65440</v>
      </c>
      <c r="E55646" t="s">
        <v>65441</v>
      </c>
      <c r="F55646" t="s">
        <v>65442</v>
      </c>
    </row>
    <row r="55647" spans="1:6" x14ac:dyDescent="0.2">
      <c r="A55647" t="s">
        <v>64664</v>
      </c>
      <c r="B55647" t="s">
        <v>72209</v>
      </c>
      <c r="C55647" t="s">
        <v>72210</v>
      </c>
      <c r="D55647" t="s">
        <v>65443</v>
      </c>
      <c r="E55647" t="s">
        <v>65444</v>
      </c>
      <c r="F55647" t="s">
        <v>65445</v>
      </c>
    </row>
    <row r="55648" spans="1:6" x14ac:dyDescent="0.2">
      <c r="A55648" t="s">
        <v>64664</v>
      </c>
      <c r="B55648" t="s">
        <v>72209</v>
      </c>
      <c r="C55648" t="s">
        <v>72210</v>
      </c>
      <c r="D55648" t="s">
        <v>65446</v>
      </c>
      <c r="E55648" t="s">
        <v>65447</v>
      </c>
      <c r="F55648" t="s">
        <v>65448</v>
      </c>
    </row>
    <row r="55649" spans="1:6" x14ac:dyDescent="0.2">
      <c r="A55649" t="s">
        <v>64664</v>
      </c>
      <c r="B55649" t="s">
        <v>72209</v>
      </c>
      <c r="C55649" t="s">
        <v>72210</v>
      </c>
      <c r="D55649" t="s">
        <v>57604</v>
      </c>
      <c r="E55649" t="s">
        <v>57605</v>
      </c>
      <c r="F55649" t="s">
        <v>57606</v>
      </c>
    </row>
    <row r="55650" spans="1:6" x14ac:dyDescent="0.2">
      <c r="A55650" t="s">
        <v>64664</v>
      </c>
      <c r="B55650" t="s">
        <v>72209</v>
      </c>
      <c r="C55650" t="s">
        <v>72210</v>
      </c>
      <c r="D55650" t="s">
        <v>66292</v>
      </c>
      <c r="E55650" t="s">
        <v>66293</v>
      </c>
      <c r="F55650" t="s">
        <v>70197</v>
      </c>
    </row>
    <row r="55651" spans="1:6" x14ac:dyDescent="0.2">
      <c r="A55651" t="s">
        <v>64664</v>
      </c>
      <c r="B55651" t="s">
        <v>72209</v>
      </c>
      <c r="C55651" t="s">
        <v>72210</v>
      </c>
      <c r="D55651" t="s">
        <v>65449</v>
      </c>
      <c r="E55651" t="s">
        <v>65450</v>
      </c>
      <c r="F55651" t="s">
        <v>65451</v>
      </c>
    </row>
    <row r="55652" spans="1:6" x14ac:dyDescent="0.2">
      <c r="A55652" t="s">
        <v>64664</v>
      </c>
      <c r="B55652" t="s">
        <v>72209</v>
      </c>
      <c r="C55652" t="s">
        <v>72210</v>
      </c>
      <c r="D55652" t="s">
        <v>70831</v>
      </c>
      <c r="E55652" t="s">
        <v>70832</v>
      </c>
      <c r="F55652" t="s">
        <v>70833</v>
      </c>
    </row>
    <row r="55653" spans="1:6" x14ac:dyDescent="0.2">
      <c r="A55653" t="s">
        <v>64664</v>
      </c>
      <c r="B55653" t="s">
        <v>72209</v>
      </c>
      <c r="C55653" t="s">
        <v>72210</v>
      </c>
      <c r="D55653" t="s">
        <v>72396</v>
      </c>
      <c r="E55653" t="s">
        <v>72397</v>
      </c>
      <c r="F55653" t="s">
        <v>72398</v>
      </c>
    </row>
    <row r="55654" spans="1:6" x14ac:dyDescent="0.2">
      <c r="A55654" t="s">
        <v>64664</v>
      </c>
      <c r="B55654" t="s">
        <v>72209</v>
      </c>
      <c r="C55654" t="s">
        <v>72210</v>
      </c>
      <c r="D55654" t="s">
        <v>65452</v>
      </c>
      <c r="E55654" t="s">
        <v>65453</v>
      </c>
      <c r="F55654" t="s">
        <v>65454</v>
      </c>
    </row>
    <row r="55655" spans="1:6" x14ac:dyDescent="0.2">
      <c r="A55655" t="s">
        <v>64664</v>
      </c>
      <c r="B55655" t="s">
        <v>72209</v>
      </c>
      <c r="C55655" t="s">
        <v>72210</v>
      </c>
      <c r="D55655" t="s">
        <v>72399</v>
      </c>
      <c r="E55655" t="s">
        <v>72400</v>
      </c>
      <c r="F55655" t="s">
        <v>72401</v>
      </c>
    </row>
    <row r="55656" spans="1:6" x14ac:dyDescent="0.2">
      <c r="A55656" t="s">
        <v>64664</v>
      </c>
      <c r="B55656" t="s">
        <v>72209</v>
      </c>
      <c r="C55656" t="s">
        <v>72210</v>
      </c>
      <c r="D55656" t="s">
        <v>5924</v>
      </c>
      <c r="E55656" t="s">
        <v>5925</v>
      </c>
      <c r="F55656" t="s">
        <v>65458</v>
      </c>
    </row>
    <row r="55657" spans="1:6" x14ac:dyDescent="0.2">
      <c r="A55657" t="s">
        <v>64664</v>
      </c>
      <c r="B55657" t="s">
        <v>72209</v>
      </c>
      <c r="C55657" t="s">
        <v>72210</v>
      </c>
      <c r="D55657" t="s">
        <v>65459</v>
      </c>
      <c r="E55657" t="s">
        <v>65460</v>
      </c>
      <c r="F55657" t="s">
        <v>65461</v>
      </c>
    </row>
    <row r="55658" spans="1:6" x14ac:dyDescent="0.2">
      <c r="A55658" t="s">
        <v>64664</v>
      </c>
      <c r="B55658" t="s">
        <v>72209</v>
      </c>
      <c r="C55658" t="s">
        <v>72210</v>
      </c>
      <c r="D55658" t="s">
        <v>23728</v>
      </c>
      <c r="E55658" t="s">
        <v>23729</v>
      </c>
      <c r="F55658" t="s">
        <v>23730</v>
      </c>
    </row>
    <row r="55659" spans="1:6" x14ac:dyDescent="0.2">
      <c r="A55659" t="s">
        <v>64664</v>
      </c>
      <c r="B55659" t="s">
        <v>72209</v>
      </c>
      <c r="C55659" t="s">
        <v>72210</v>
      </c>
      <c r="D55659" t="s">
        <v>3459</v>
      </c>
      <c r="E55659" t="s">
        <v>3460</v>
      </c>
      <c r="F55659" t="s">
        <v>3461</v>
      </c>
    </row>
    <row r="55660" spans="1:6" x14ac:dyDescent="0.2">
      <c r="A55660" t="s">
        <v>64664</v>
      </c>
      <c r="B55660" t="s">
        <v>72209</v>
      </c>
      <c r="C55660" t="s">
        <v>72210</v>
      </c>
      <c r="D55660" t="s">
        <v>65471</v>
      </c>
      <c r="E55660" t="s">
        <v>65472</v>
      </c>
      <c r="F55660" t="s">
        <v>72402</v>
      </c>
    </row>
    <row r="55661" spans="1:6" x14ac:dyDescent="0.2">
      <c r="A55661" t="s">
        <v>64664</v>
      </c>
      <c r="B55661" t="s">
        <v>72209</v>
      </c>
      <c r="C55661" t="s">
        <v>72210</v>
      </c>
      <c r="D55661" t="s">
        <v>70835</v>
      </c>
      <c r="E55661" t="s">
        <v>70836</v>
      </c>
      <c r="F55661" t="s">
        <v>70837</v>
      </c>
    </row>
    <row r="55662" spans="1:6" x14ac:dyDescent="0.2">
      <c r="A55662" t="s">
        <v>64664</v>
      </c>
      <c r="B55662" t="s">
        <v>72209</v>
      </c>
      <c r="C55662" t="s">
        <v>72210</v>
      </c>
      <c r="D55662" t="s">
        <v>65474</v>
      </c>
      <c r="E55662" t="s">
        <v>65475</v>
      </c>
      <c r="F55662" t="s">
        <v>65476</v>
      </c>
    </row>
    <row r="55663" spans="1:6" x14ac:dyDescent="0.2">
      <c r="A55663" t="s">
        <v>64664</v>
      </c>
      <c r="B55663" t="s">
        <v>72209</v>
      </c>
      <c r="C55663" t="s">
        <v>72210</v>
      </c>
      <c r="D55663" t="s">
        <v>65477</v>
      </c>
      <c r="E55663" t="s">
        <v>65478</v>
      </c>
      <c r="F55663" t="s">
        <v>65479</v>
      </c>
    </row>
    <row r="55664" spans="1:6" x14ac:dyDescent="0.2">
      <c r="A55664" t="s">
        <v>64664</v>
      </c>
      <c r="B55664" t="s">
        <v>72209</v>
      </c>
      <c r="C55664" t="s">
        <v>72210</v>
      </c>
      <c r="D55664" t="s">
        <v>70214</v>
      </c>
      <c r="E55664" t="s">
        <v>70215</v>
      </c>
      <c r="F55664" t="s">
        <v>70216</v>
      </c>
    </row>
    <row r="55665" spans="1:6" x14ac:dyDescent="0.2">
      <c r="A55665" t="s">
        <v>64664</v>
      </c>
      <c r="B55665" t="s">
        <v>72209</v>
      </c>
      <c r="C55665" t="s">
        <v>72210</v>
      </c>
      <c r="D55665" t="s">
        <v>72403</v>
      </c>
      <c r="E55665" t="s">
        <v>72404</v>
      </c>
      <c r="F55665" t="s">
        <v>72405</v>
      </c>
    </row>
    <row r="55666" spans="1:6" x14ac:dyDescent="0.2">
      <c r="A55666" t="s">
        <v>64664</v>
      </c>
      <c r="B55666" t="s">
        <v>72209</v>
      </c>
      <c r="C55666" t="s">
        <v>72210</v>
      </c>
      <c r="D55666" t="s">
        <v>65486</v>
      </c>
      <c r="E55666" t="s">
        <v>65487</v>
      </c>
      <c r="F55666" t="s">
        <v>65488</v>
      </c>
    </row>
    <row r="55667" spans="1:6" x14ac:dyDescent="0.2">
      <c r="A55667" t="s">
        <v>64664</v>
      </c>
      <c r="B55667" t="s">
        <v>72209</v>
      </c>
      <c r="C55667" t="s">
        <v>72210</v>
      </c>
      <c r="D55667" t="s">
        <v>65489</v>
      </c>
      <c r="E55667" t="s">
        <v>65490</v>
      </c>
      <c r="F55667" t="s">
        <v>65491</v>
      </c>
    </row>
    <row r="55668" spans="1:6" x14ac:dyDescent="0.2">
      <c r="A55668" t="s">
        <v>64664</v>
      </c>
      <c r="B55668" t="s">
        <v>72209</v>
      </c>
      <c r="C55668" t="s">
        <v>72210</v>
      </c>
      <c r="D55668" t="s">
        <v>1228</v>
      </c>
      <c r="E55668" t="s">
        <v>1229</v>
      </c>
      <c r="F55668" t="s">
        <v>1230</v>
      </c>
    </row>
    <row r="55669" spans="1:6" x14ac:dyDescent="0.2">
      <c r="A55669" t="s">
        <v>64664</v>
      </c>
      <c r="B55669" t="s">
        <v>72209</v>
      </c>
      <c r="C55669" t="s">
        <v>72210</v>
      </c>
      <c r="D55669" t="s">
        <v>65489</v>
      </c>
      <c r="E55669" t="s">
        <v>65490</v>
      </c>
      <c r="F55669" t="s">
        <v>65491</v>
      </c>
    </row>
    <row r="55670" spans="1:6" x14ac:dyDescent="0.2">
      <c r="A55670" t="s">
        <v>64664</v>
      </c>
      <c r="B55670" t="s">
        <v>72209</v>
      </c>
      <c r="C55670" t="s">
        <v>72210</v>
      </c>
      <c r="D55670" t="s">
        <v>65495</v>
      </c>
      <c r="E55670" t="s">
        <v>65496</v>
      </c>
      <c r="F55670" t="s">
        <v>65497</v>
      </c>
    </row>
    <row r="55671" spans="1:6" x14ac:dyDescent="0.2">
      <c r="A55671" t="s">
        <v>64664</v>
      </c>
      <c r="B55671" t="s">
        <v>72209</v>
      </c>
      <c r="C55671" t="s">
        <v>72210</v>
      </c>
      <c r="D55671" t="s">
        <v>65498</v>
      </c>
      <c r="E55671" t="s">
        <v>65499</v>
      </c>
      <c r="F55671" t="s">
        <v>65500</v>
      </c>
    </row>
    <row r="55672" spans="1:6" x14ac:dyDescent="0.2">
      <c r="A55672" t="s">
        <v>64664</v>
      </c>
      <c r="B55672" t="s">
        <v>72209</v>
      </c>
      <c r="C55672" t="s">
        <v>72210</v>
      </c>
      <c r="D55672" t="s">
        <v>72406</v>
      </c>
      <c r="E55672" t="s">
        <v>72407</v>
      </c>
      <c r="F55672" t="s">
        <v>72408</v>
      </c>
    </row>
    <row r="55673" spans="1:6" x14ac:dyDescent="0.2">
      <c r="A55673" t="s">
        <v>64664</v>
      </c>
      <c r="B55673" t="s">
        <v>72209</v>
      </c>
      <c r="C55673" t="s">
        <v>72210</v>
      </c>
      <c r="D55673" t="s">
        <v>72409</v>
      </c>
      <c r="E55673" t="s">
        <v>72410</v>
      </c>
      <c r="F55673" t="s">
        <v>72411</v>
      </c>
    </row>
    <row r="55674" spans="1:6" x14ac:dyDescent="0.2">
      <c r="A55674" t="s">
        <v>64664</v>
      </c>
      <c r="B55674" t="s">
        <v>72209</v>
      </c>
      <c r="C55674" t="s">
        <v>72210</v>
      </c>
      <c r="D55674" t="s">
        <v>72412</v>
      </c>
      <c r="E55674" t="s">
        <v>72413</v>
      </c>
      <c r="F55674" t="s">
        <v>72414</v>
      </c>
    </row>
    <row r="55675" spans="1:6" x14ac:dyDescent="0.2">
      <c r="A55675" t="s">
        <v>64664</v>
      </c>
      <c r="B55675" t="s">
        <v>72209</v>
      </c>
      <c r="C55675" t="s">
        <v>72210</v>
      </c>
      <c r="D55675" t="s">
        <v>65501</v>
      </c>
      <c r="E55675" t="s">
        <v>65502</v>
      </c>
      <c r="F55675" t="s">
        <v>72415</v>
      </c>
    </row>
    <row r="55676" spans="1:6" x14ac:dyDescent="0.2">
      <c r="A55676" t="s">
        <v>64664</v>
      </c>
      <c r="B55676" t="s">
        <v>72209</v>
      </c>
      <c r="C55676" t="s">
        <v>72210</v>
      </c>
      <c r="D55676" t="s">
        <v>6763</v>
      </c>
      <c r="E55676" t="s">
        <v>6764</v>
      </c>
      <c r="F55676" t="s">
        <v>6765</v>
      </c>
    </row>
    <row r="55677" spans="1:6" x14ac:dyDescent="0.2">
      <c r="A55677" t="s">
        <v>64664</v>
      </c>
      <c r="B55677" t="s">
        <v>72209</v>
      </c>
      <c r="C55677" t="s">
        <v>72210</v>
      </c>
      <c r="D55677" t="s">
        <v>65507</v>
      </c>
      <c r="E55677" t="s">
        <v>65508</v>
      </c>
      <c r="F55677" t="s">
        <v>72416</v>
      </c>
    </row>
    <row r="55678" spans="1:6" x14ac:dyDescent="0.2">
      <c r="A55678" t="s">
        <v>64664</v>
      </c>
      <c r="B55678" t="s">
        <v>72209</v>
      </c>
      <c r="C55678" t="s">
        <v>72210</v>
      </c>
      <c r="D55678" t="s">
        <v>65510</v>
      </c>
      <c r="E55678" t="s">
        <v>65511</v>
      </c>
      <c r="F55678" t="s">
        <v>65512</v>
      </c>
    </row>
    <row r="55679" spans="1:6" x14ac:dyDescent="0.2">
      <c r="A55679" t="s">
        <v>64664</v>
      </c>
      <c r="B55679" t="s">
        <v>72209</v>
      </c>
      <c r="C55679" t="s">
        <v>72210</v>
      </c>
      <c r="D55679" t="s">
        <v>5986</v>
      </c>
      <c r="E55679" t="s">
        <v>5987</v>
      </c>
      <c r="F55679" t="s">
        <v>5988</v>
      </c>
    </row>
    <row r="55680" spans="1:6" x14ac:dyDescent="0.2">
      <c r="A55680" t="s">
        <v>64664</v>
      </c>
      <c r="B55680" t="s">
        <v>72209</v>
      </c>
      <c r="C55680" t="s">
        <v>72210</v>
      </c>
      <c r="D55680" t="s">
        <v>5992</v>
      </c>
      <c r="E55680" t="s">
        <v>5993</v>
      </c>
      <c r="F55680" t="s">
        <v>5994</v>
      </c>
    </row>
    <row r="55681" spans="1:6" x14ac:dyDescent="0.2">
      <c r="A55681" t="s">
        <v>64664</v>
      </c>
      <c r="B55681" t="s">
        <v>72209</v>
      </c>
      <c r="C55681" t="s">
        <v>72210</v>
      </c>
      <c r="D55681" t="s">
        <v>65525</v>
      </c>
      <c r="E55681" t="s">
        <v>65526</v>
      </c>
      <c r="F55681" t="s">
        <v>65527</v>
      </c>
    </row>
    <row r="55682" spans="1:6" x14ac:dyDescent="0.2">
      <c r="A55682" t="s">
        <v>64664</v>
      </c>
      <c r="B55682" t="s">
        <v>72209</v>
      </c>
      <c r="C55682" t="s">
        <v>72210</v>
      </c>
      <c r="D55682" t="s">
        <v>65528</v>
      </c>
      <c r="E55682" t="s">
        <v>65529</v>
      </c>
      <c r="F55682" t="s">
        <v>65530</v>
      </c>
    </row>
    <row r="55683" spans="1:6" x14ac:dyDescent="0.2">
      <c r="A55683" t="s">
        <v>64664</v>
      </c>
      <c r="B55683" t="s">
        <v>72209</v>
      </c>
      <c r="C55683" t="s">
        <v>72210</v>
      </c>
      <c r="D55683" t="s">
        <v>33784</v>
      </c>
      <c r="E55683" t="s">
        <v>33785</v>
      </c>
      <c r="F55683" t="s">
        <v>33786</v>
      </c>
    </row>
    <row r="55684" spans="1:6" x14ac:dyDescent="0.2">
      <c r="A55684" t="s">
        <v>64664</v>
      </c>
      <c r="B55684" t="s">
        <v>72209</v>
      </c>
      <c r="C55684" t="s">
        <v>72210</v>
      </c>
      <c r="D55684" t="s">
        <v>70844</v>
      </c>
      <c r="E55684" t="s">
        <v>70845</v>
      </c>
      <c r="F55684" t="s">
        <v>70846</v>
      </c>
    </row>
    <row r="55685" spans="1:6" x14ac:dyDescent="0.2">
      <c r="A55685" t="s">
        <v>64664</v>
      </c>
      <c r="B55685" t="s">
        <v>72209</v>
      </c>
      <c r="C55685" t="s">
        <v>72210</v>
      </c>
      <c r="D55685" t="s">
        <v>2270</v>
      </c>
      <c r="E55685" t="s">
        <v>2271</v>
      </c>
      <c r="F55685" t="s">
        <v>2272</v>
      </c>
    </row>
    <row r="55686" spans="1:6" x14ac:dyDescent="0.2">
      <c r="A55686" t="s">
        <v>64664</v>
      </c>
      <c r="B55686" t="s">
        <v>72209</v>
      </c>
      <c r="C55686" t="s">
        <v>72210</v>
      </c>
      <c r="D55686" t="s">
        <v>65534</v>
      </c>
      <c r="E55686" t="s">
        <v>65535</v>
      </c>
      <c r="F55686" t="s">
        <v>65536</v>
      </c>
    </row>
    <row r="55687" spans="1:6" x14ac:dyDescent="0.2">
      <c r="A55687" t="s">
        <v>64664</v>
      </c>
      <c r="B55687" t="s">
        <v>72209</v>
      </c>
      <c r="C55687" t="s">
        <v>72210</v>
      </c>
      <c r="D55687" t="s">
        <v>66331</v>
      </c>
      <c r="E55687" t="s">
        <v>66332</v>
      </c>
      <c r="F55687" t="s">
        <v>66333</v>
      </c>
    </row>
    <row r="55688" spans="1:6" x14ac:dyDescent="0.2">
      <c r="A55688" t="s">
        <v>64664</v>
      </c>
      <c r="B55688" t="s">
        <v>72209</v>
      </c>
      <c r="C55688" t="s">
        <v>72210</v>
      </c>
      <c r="D55688" t="s">
        <v>65537</v>
      </c>
      <c r="E55688" t="s">
        <v>65538</v>
      </c>
      <c r="F55688" t="s">
        <v>65539</v>
      </c>
    </row>
    <row r="55689" spans="1:6" x14ac:dyDescent="0.2">
      <c r="A55689" t="s">
        <v>64664</v>
      </c>
      <c r="B55689" t="s">
        <v>72209</v>
      </c>
      <c r="C55689" t="s">
        <v>72210</v>
      </c>
      <c r="D55689" t="s">
        <v>72417</v>
      </c>
      <c r="E55689" t="s">
        <v>72418</v>
      </c>
      <c r="F55689" t="s">
        <v>72419</v>
      </c>
    </row>
    <row r="55690" spans="1:6" x14ac:dyDescent="0.2">
      <c r="A55690" t="s">
        <v>64664</v>
      </c>
      <c r="B55690" t="s">
        <v>72209</v>
      </c>
      <c r="C55690" t="s">
        <v>72210</v>
      </c>
      <c r="D55690" t="s">
        <v>65540</v>
      </c>
      <c r="E55690" t="s">
        <v>65541</v>
      </c>
      <c r="F55690" t="s">
        <v>72420</v>
      </c>
    </row>
    <row r="55691" spans="1:6" x14ac:dyDescent="0.2">
      <c r="A55691" t="s">
        <v>64664</v>
      </c>
      <c r="B55691" t="s">
        <v>72209</v>
      </c>
      <c r="C55691" t="s">
        <v>72210</v>
      </c>
      <c r="D55691" t="s">
        <v>65543</v>
      </c>
      <c r="E55691" t="s">
        <v>65544</v>
      </c>
      <c r="F55691" t="s">
        <v>65545</v>
      </c>
    </row>
    <row r="55692" spans="1:6" x14ac:dyDescent="0.2">
      <c r="A55692" t="s">
        <v>64664</v>
      </c>
      <c r="B55692" t="s">
        <v>72209</v>
      </c>
      <c r="C55692" t="s">
        <v>72210</v>
      </c>
      <c r="D55692" t="s">
        <v>65546</v>
      </c>
      <c r="E55692" t="s">
        <v>65547</v>
      </c>
      <c r="F55692" t="s">
        <v>65548</v>
      </c>
    </row>
    <row r="55693" spans="1:6" x14ac:dyDescent="0.2">
      <c r="A55693" t="s">
        <v>64664</v>
      </c>
      <c r="B55693" t="s">
        <v>72209</v>
      </c>
      <c r="C55693" t="s">
        <v>72210</v>
      </c>
      <c r="D55693" t="s">
        <v>65552</v>
      </c>
      <c r="E55693" t="s">
        <v>65553</v>
      </c>
      <c r="F55693" t="s">
        <v>65554</v>
      </c>
    </row>
    <row r="55694" spans="1:6" x14ac:dyDescent="0.2">
      <c r="A55694" t="s">
        <v>64664</v>
      </c>
      <c r="B55694" t="s">
        <v>72209</v>
      </c>
      <c r="C55694" t="s">
        <v>72210</v>
      </c>
      <c r="D55694" t="s">
        <v>65549</v>
      </c>
      <c r="E55694" t="s">
        <v>65550</v>
      </c>
      <c r="F55694" t="s">
        <v>65551</v>
      </c>
    </row>
    <row r="55695" spans="1:6" x14ac:dyDescent="0.2">
      <c r="A55695" t="s">
        <v>64664</v>
      </c>
      <c r="B55695" t="s">
        <v>72209</v>
      </c>
      <c r="C55695" t="s">
        <v>72210</v>
      </c>
      <c r="D55695" t="s">
        <v>70256</v>
      </c>
      <c r="E55695" t="s">
        <v>70257</v>
      </c>
      <c r="F55695" t="s">
        <v>70258</v>
      </c>
    </row>
    <row r="55696" spans="1:6" x14ac:dyDescent="0.2">
      <c r="A55696" t="s">
        <v>64664</v>
      </c>
      <c r="B55696" t="s">
        <v>72209</v>
      </c>
      <c r="C55696" t="s">
        <v>72210</v>
      </c>
      <c r="D55696" t="s">
        <v>65558</v>
      </c>
      <c r="E55696" t="s">
        <v>65559</v>
      </c>
      <c r="F55696" t="s">
        <v>65560</v>
      </c>
    </row>
    <row r="55697" spans="1:6" x14ac:dyDescent="0.2">
      <c r="A55697" t="s">
        <v>64664</v>
      </c>
      <c r="B55697" t="s">
        <v>72209</v>
      </c>
      <c r="C55697" t="s">
        <v>72210</v>
      </c>
      <c r="D55697" t="s">
        <v>72114</v>
      </c>
      <c r="E55697" t="s">
        <v>72115</v>
      </c>
      <c r="F55697" t="s">
        <v>72116</v>
      </c>
    </row>
    <row r="55698" spans="1:6" x14ac:dyDescent="0.2">
      <c r="A55698" t="s">
        <v>64664</v>
      </c>
      <c r="B55698" t="s">
        <v>72209</v>
      </c>
      <c r="C55698" t="s">
        <v>72210</v>
      </c>
      <c r="D55698" t="s">
        <v>72421</v>
      </c>
      <c r="E55698" t="s">
        <v>72422</v>
      </c>
      <c r="F55698" t="s">
        <v>72423</v>
      </c>
    </row>
    <row r="55699" spans="1:6" x14ac:dyDescent="0.2">
      <c r="A55699" t="s">
        <v>64664</v>
      </c>
      <c r="B55699" t="s">
        <v>72209</v>
      </c>
      <c r="C55699" t="s">
        <v>72210</v>
      </c>
      <c r="D55699" t="s">
        <v>72117</v>
      </c>
      <c r="E55699" t="s">
        <v>72118</v>
      </c>
      <c r="F55699" t="s">
        <v>72119</v>
      </c>
    </row>
    <row r="55700" spans="1:6" x14ac:dyDescent="0.2">
      <c r="A55700" t="s">
        <v>64664</v>
      </c>
      <c r="B55700" t="s">
        <v>72209</v>
      </c>
      <c r="C55700" t="s">
        <v>72210</v>
      </c>
      <c r="D55700" t="s">
        <v>65561</v>
      </c>
      <c r="E55700" t="s">
        <v>65562</v>
      </c>
      <c r="F55700" t="s">
        <v>65563</v>
      </c>
    </row>
    <row r="55701" spans="1:6" x14ac:dyDescent="0.2">
      <c r="A55701" t="s">
        <v>64664</v>
      </c>
      <c r="B55701" t="s">
        <v>72209</v>
      </c>
      <c r="C55701" t="s">
        <v>72210</v>
      </c>
      <c r="D55701" t="s">
        <v>72424</v>
      </c>
      <c r="E55701" t="s">
        <v>72425</v>
      </c>
      <c r="F55701" t="s">
        <v>72426</v>
      </c>
    </row>
    <row r="55702" spans="1:6" x14ac:dyDescent="0.2">
      <c r="A55702" t="s">
        <v>64664</v>
      </c>
      <c r="B55702" t="s">
        <v>72209</v>
      </c>
      <c r="C55702" t="s">
        <v>72210</v>
      </c>
      <c r="D55702" t="s">
        <v>65567</v>
      </c>
      <c r="E55702" t="s">
        <v>65568</v>
      </c>
      <c r="F55702" t="s">
        <v>65569</v>
      </c>
    </row>
    <row r="55703" spans="1:6" x14ac:dyDescent="0.2">
      <c r="A55703" t="s">
        <v>64664</v>
      </c>
      <c r="B55703" t="s">
        <v>72209</v>
      </c>
      <c r="C55703" t="s">
        <v>72210</v>
      </c>
      <c r="D55703" t="s">
        <v>65570</v>
      </c>
      <c r="E55703" t="s">
        <v>65571</v>
      </c>
      <c r="F55703" t="s">
        <v>72427</v>
      </c>
    </row>
    <row r="55704" spans="1:6" x14ac:dyDescent="0.2">
      <c r="A55704" t="s">
        <v>64664</v>
      </c>
      <c r="B55704" t="s">
        <v>72209</v>
      </c>
      <c r="C55704" t="s">
        <v>72210</v>
      </c>
      <c r="D55704" t="s">
        <v>66343</v>
      </c>
      <c r="E55704" t="s">
        <v>66344</v>
      </c>
      <c r="F55704" t="s">
        <v>66345</v>
      </c>
    </row>
    <row r="55705" spans="1:6" x14ac:dyDescent="0.2">
      <c r="A55705" t="s">
        <v>64664</v>
      </c>
      <c r="B55705" t="s">
        <v>72209</v>
      </c>
      <c r="C55705" t="s">
        <v>72210</v>
      </c>
      <c r="D55705" t="s">
        <v>49509</v>
      </c>
      <c r="E55705" t="s">
        <v>49510</v>
      </c>
      <c r="F55705" t="s">
        <v>72428</v>
      </c>
    </row>
    <row r="55706" spans="1:6" x14ac:dyDescent="0.2">
      <c r="A55706" t="s">
        <v>64664</v>
      </c>
      <c r="B55706" t="s">
        <v>72209</v>
      </c>
      <c r="C55706" t="s">
        <v>72210</v>
      </c>
      <c r="D55706" t="s">
        <v>72429</v>
      </c>
      <c r="E55706" t="s">
        <v>72430</v>
      </c>
      <c r="F55706" t="s">
        <v>72431</v>
      </c>
    </row>
    <row r="55707" spans="1:6" x14ac:dyDescent="0.2">
      <c r="A55707" t="s">
        <v>64664</v>
      </c>
      <c r="B55707" t="s">
        <v>72209</v>
      </c>
      <c r="C55707" t="s">
        <v>72210</v>
      </c>
      <c r="D55707" t="s">
        <v>13674</v>
      </c>
      <c r="E55707" t="s">
        <v>65582</v>
      </c>
      <c r="F55707" t="s">
        <v>65583</v>
      </c>
    </row>
    <row r="55708" spans="1:6" x14ac:dyDescent="0.2">
      <c r="A55708" t="s">
        <v>64664</v>
      </c>
      <c r="B55708" t="s">
        <v>72209</v>
      </c>
      <c r="C55708" t="s">
        <v>72210</v>
      </c>
      <c r="D55708" t="s">
        <v>65584</v>
      </c>
      <c r="E55708" t="s">
        <v>65585</v>
      </c>
      <c r="F55708" t="s">
        <v>65586</v>
      </c>
    </row>
    <row r="55709" spans="1:6" x14ac:dyDescent="0.2">
      <c r="A55709" t="s">
        <v>64664</v>
      </c>
      <c r="B55709" t="s">
        <v>72209</v>
      </c>
      <c r="C55709" t="s">
        <v>72210</v>
      </c>
      <c r="D55709" t="s">
        <v>65587</v>
      </c>
      <c r="E55709" t="s">
        <v>65588</v>
      </c>
      <c r="F55709" t="s">
        <v>72432</v>
      </c>
    </row>
    <row r="55710" spans="1:6" x14ac:dyDescent="0.2">
      <c r="A55710" t="s">
        <v>64664</v>
      </c>
      <c r="B55710" t="s">
        <v>72209</v>
      </c>
      <c r="C55710" t="s">
        <v>72210</v>
      </c>
      <c r="D55710" t="s">
        <v>4410</v>
      </c>
      <c r="E55710" t="s">
        <v>4411</v>
      </c>
      <c r="F55710" t="s">
        <v>4412</v>
      </c>
    </row>
    <row r="55711" spans="1:6" x14ac:dyDescent="0.2">
      <c r="A55711" t="s">
        <v>64664</v>
      </c>
      <c r="B55711" t="s">
        <v>72209</v>
      </c>
      <c r="C55711" t="s">
        <v>72210</v>
      </c>
      <c r="D55711" t="s">
        <v>49509</v>
      </c>
      <c r="E55711" t="s">
        <v>49510</v>
      </c>
      <c r="F55711" t="s">
        <v>72428</v>
      </c>
    </row>
    <row r="55712" spans="1:6" x14ac:dyDescent="0.2">
      <c r="A55712" t="s">
        <v>64664</v>
      </c>
      <c r="B55712" t="s">
        <v>72209</v>
      </c>
      <c r="C55712" t="s">
        <v>72210</v>
      </c>
      <c r="D55712" t="s">
        <v>48202</v>
      </c>
      <c r="E55712" t="s">
        <v>48203</v>
      </c>
      <c r="F55712" t="s">
        <v>48204</v>
      </c>
    </row>
    <row r="55713" spans="1:6" x14ac:dyDescent="0.2">
      <c r="A55713" t="s">
        <v>64664</v>
      </c>
      <c r="B55713" t="s">
        <v>72209</v>
      </c>
      <c r="C55713" t="s">
        <v>72210</v>
      </c>
      <c r="D55713" t="s">
        <v>66358</v>
      </c>
      <c r="E55713" t="s">
        <v>66359</v>
      </c>
      <c r="F55713" t="s">
        <v>66360</v>
      </c>
    </row>
    <row r="55714" spans="1:6" x14ac:dyDescent="0.2">
      <c r="A55714" t="s">
        <v>64664</v>
      </c>
      <c r="B55714" t="s">
        <v>72209</v>
      </c>
      <c r="C55714" t="s">
        <v>72210</v>
      </c>
      <c r="D55714" t="s">
        <v>65597</v>
      </c>
      <c r="E55714" t="s">
        <v>65598</v>
      </c>
      <c r="F55714" t="s">
        <v>65599</v>
      </c>
    </row>
    <row r="55715" spans="1:6" x14ac:dyDescent="0.2">
      <c r="A55715" t="s">
        <v>64664</v>
      </c>
      <c r="B55715" t="s">
        <v>72209</v>
      </c>
      <c r="C55715" t="s">
        <v>72210</v>
      </c>
      <c r="D55715" t="s">
        <v>65609</v>
      </c>
      <c r="E55715" t="s">
        <v>65610</v>
      </c>
      <c r="F55715" t="s">
        <v>65611</v>
      </c>
    </row>
    <row r="55716" spans="1:6" x14ac:dyDescent="0.2">
      <c r="A55716" t="s">
        <v>64664</v>
      </c>
      <c r="B55716" t="s">
        <v>72209</v>
      </c>
      <c r="C55716" t="s">
        <v>72210</v>
      </c>
      <c r="D55716" t="s">
        <v>65612</v>
      </c>
      <c r="E55716" t="s">
        <v>65613</v>
      </c>
      <c r="F55716" t="s">
        <v>65614</v>
      </c>
    </row>
    <row r="55717" spans="1:6" x14ac:dyDescent="0.2">
      <c r="A55717" t="s">
        <v>64664</v>
      </c>
      <c r="B55717" t="s">
        <v>72209</v>
      </c>
      <c r="C55717" t="s">
        <v>72210</v>
      </c>
      <c r="D55717" t="s">
        <v>6082</v>
      </c>
      <c r="E55717" t="s">
        <v>6083</v>
      </c>
      <c r="F55717" t="s">
        <v>6084</v>
      </c>
    </row>
    <row r="55718" spans="1:6" x14ac:dyDescent="0.2">
      <c r="A55718" t="s">
        <v>64664</v>
      </c>
      <c r="B55718" t="s">
        <v>72209</v>
      </c>
      <c r="C55718" t="s">
        <v>72210</v>
      </c>
      <c r="D55718" t="s">
        <v>72433</v>
      </c>
      <c r="E55718" t="s">
        <v>72434</v>
      </c>
      <c r="F55718" t="s">
        <v>72435</v>
      </c>
    </row>
    <row r="55719" spans="1:6" x14ac:dyDescent="0.2">
      <c r="A55719" t="s">
        <v>64664</v>
      </c>
      <c r="B55719" t="s">
        <v>72209</v>
      </c>
      <c r="C55719" t="s">
        <v>72210</v>
      </c>
      <c r="D55719" t="s">
        <v>65615</v>
      </c>
      <c r="E55719" t="s">
        <v>65616</v>
      </c>
      <c r="F55719" t="s">
        <v>65617</v>
      </c>
    </row>
    <row r="55720" spans="1:6" x14ac:dyDescent="0.2">
      <c r="A55720" t="s">
        <v>64664</v>
      </c>
      <c r="B55720" t="s">
        <v>72209</v>
      </c>
      <c r="C55720" t="s">
        <v>72210</v>
      </c>
      <c r="D55720" t="s">
        <v>72436</v>
      </c>
      <c r="E55720" t="s">
        <v>72437</v>
      </c>
      <c r="F55720" t="s">
        <v>72438</v>
      </c>
    </row>
    <row r="55721" spans="1:6" x14ac:dyDescent="0.2">
      <c r="A55721" t="s">
        <v>64664</v>
      </c>
      <c r="B55721" t="s">
        <v>72209</v>
      </c>
      <c r="C55721" t="s">
        <v>72210</v>
      </c>
      <c r="D55721" t="s">
        <v>65621</v>
      </c>
      <c r="E55721" t="s">
        <v>65622</v>
      </c>
      <c r="F55721" t="s">
        <v>72439</v>
      </c>
    </row>
    <row r="55722" spans="1:6" x14ac:dyDescent="0.2">
      <c r="A55722" t="s">
        <v>64664</v>
      </c>
      <c r="B55722" t="s">
        <v>72209</v>
      </c>
      <c r="C55722" t="s">
        <v>72210</v>
      </c>
      <c r="D55722" t="s">
        <v>6791</v>
      </c>
      <c r="E55722" t="s">
        <v>6792</v>
      </c>
      <c r="F55722" t="s">
        <v>72440</v>
      </c>
    </row>
    <row r="55723" spans="1:6" x14ac:dyDescent="0.2">
      <c r="A55723" t="s">
        <v>64664</v>
      </c>
      <c r="B55723" t="s">
        <v>72209</v>
      </c>
      <c r="C55723" t="s">
        <v>72210</v>
      </c>
      <c r="D55723" t="s">
        <v>65633</v>
      </c>
      <c r="E55723" t="s">
        <v>65634</v>
      </c>
      <c r="F55723" t="s">
        <v>65635</v>
      </c>
    </row>
    <row r="55724" spans="1:6" x14ac:dyDescent="0.2">
      <c r="A55724" t="s">
        <v>64664</v>
      </c>
      <c r="B55724" t="s">
        <v>72209</v>
      </c>
      <c r="C55724" t="s">
        <v>72210</v>
      </c>
      <c r="D55724" t="s">
        <v>65636</v>
      </c>
      <c r="E55724" t="s">
        <v>65637</v>
      </c>
      <c r="F55724" t="s">
        <v>65638</v>
      </c>
    </row>
    <row r="55725" spans="1:6" x14ac:dyDescent="0.2">
      <c r="A55725" t="s">
        <v>64664</v>
      </c>
      <c r="B55725" t="s">
        <v>72209</v>
      </c>
      <c r="C55725" t="s">
        <v>72210</v>
      </c>
      <c r="D55725" t="s">
        <v>48212</v>
      </c>
      <c r="E55725" t="s">
        <v>48213</v>
      </c>
      <c r="F55725" t="s">
        <v>48214</v>
      </c>
    </row>
    <row r="55726" spans="1:6" x14ac:dyDescent="0.2">
      <c r="A55726" t="s">
        <v>64664</v>
      </c>
      <c r="B55726" t="s">
        <v>72209</v>
      </c>
      <c r="C55726" t="s">
        <v>72210</v>
      </c>
      <c r="D55726" t="s">
        <v>72441</v>
      </c>
      <c r="E55726" t="s">
        <v>72442</v>
      </c>
      <c r="F55726" t="s">
        <v>72443</v>
      </c>
    </row>
    <row r="55727" spans="1:6" x14ac:dyDescent="0.2">
      <c r="A55727" t="s">
        <v>64664</v>
      </c>
      <c r="B55727" t="s">
        <v>72209</v>
      </c>
      <c r="C55727" t="s">
        <v>72210</v>
      </c>
      <c r="D55727" t="s">
        <v>65624</v>
      </c>
      <c r="E55727" t="s">
        <v>65625</v>
      </c>
      <c r="F55727" t="s">
        <v>65626</v>
      </c>
    </row>
    <row r="55728" spans="1:6" x14ac:dyDescent="0.2">
      <c r="A55728" t="s">
        <v>64664</v>
      </c>
      <c r="B55728" t="s">
        <v>72209</v>
      </c>
      <c r="C55728" t="s">
        <v>72210</v>
      </c>
      <c r="D55728" t="s">
        <v>72444</v>
      </c>
      <c r="E55728" t="s">
        <v>72445</v>
      </c>
      <c r="F55728" t="s">
        <v>72446</v>
      </c>
    </row>
    <row r="55729" spans="1:6" x14ac:dyDescent="0.2">
      <c r="A55729" t="s">
        <v>64664</v>
      </c>
      <c r="B55729" t="s">
        <v>72209</v>
      </c>
      <c r="C55729" t="s">
        <v>72210</v>
      </c>
      <c r="D55729" t="s">
        <v>65627</v>
      </c>
      <c r="E55729" t="s">
        <v>65628</v>
      </c>
      <c r="F55729" t="s">
        <v>65629</v>
      </c>
    </row>
    <row r="55730" spans="1:6" x14ac:dyDescent="0.2">
      <c r="A55730" t="s">
        <v>64664</v>
      </c>
      <c r="B55730" t="s">
        <v>72209</v>
      </c>
      <c r="C55730" t="s">
        <v>72210</v>
      </c>
      <c r="D55730" t="s">
        <v>72447</v>
      </c>
      <c r="E55730" t="s">
        <v>72448</v>
      </c>
      <c r="F55730" t="s">
        <v>72449</v>
      </c>
    </row>
    <row r="55731" spans="1:6" x14ac:dyDescent="0.2">
      <c r="A55731" t="s">
        <v>64664</v>
      </c>
      <c r="B55731" t="s">
        <v>72209</v>
      </c>
      <c r="C55731" t="s">
        <v>72210</v>
      </c>
      <c r="D55731" t="s">
        <v>72450</v>
      </c>
      <c r="E55731" t="s">
        <v>72451</v>
      </c>
      <c r="F55731" t="s">
        <v>72452</v>
      </c>
    </row>
    <row r="55732" spans="1:6" x14ac:dyDescent="0.2">
      <c r="A55732" t="s">
        <v>64664</v>
      </c>
      <c r="B55732" t="s">
        <v>72209</v>
      </c>
      <c r="C55732" t="s">
        <v>72210</v>
      </c>
      <c r="D55732" t="s">
        <v>65642</v>
      </c>
      <c r="E55732" t="s">
        <v>65643</v>
      </c>
      <c r="F55732" t="s">
        <v>65644</v>
      </c>
    </row>
    <row r="55733" spans="1:6" x14ac:dyDescent="0.2">
      <c r="A55733" t="s">
        <v>64664</v>
      </c>
      <c r="B55733" t="s">
        <v>72209</v>
      </c>
      <c r="C55733" t="s">
        <v>72210</v>
      </c>
      <c r="D55733" t="s">
        <v>65645</v>
      </c>
      <c r="E55733" t="s">
        <v>65646</v>
      </c>
      <c r="F55733" t="s">
        <v>65647</v>
      </c>
    </row>
    <row r="55734" spans="1:6" x14ac:dyDescent="0.2">
      <c r="A55734" t="s">
        <v>64664</v>
      </c>
      <c r="B55734" t="s">
        <v>72209</v>
      </c>
      <c r="C55734" t="s">
        <v>72210</v>
      </c>
      <c r="D55734" t="s">
        <v>70339</v>
      </c>
      <c r="E55734" t="s">
        <v>70340</v>
      </c>
      <c r="F55734" t="s">
        <v>70341</v>
      </c>
    </row>
    <row r="55735" spans="1:6" x14ac:dyDescent="0.2">
      <c r="A55735" t="s">
        <v>64664</v>
      </c>
      <c r="B55735" t="s">
        <v>72209</v>
      </c>
      <c r="C55735" t="s">
        <v>72210</v>
      </c>
      <c r="D55735" t="s">
        <v>2294</v>
      </c>
      <c r="E55735" t="s">
        <v>2295</v>
      </c>
      <c r="F55735" t="s">
        <v>2296</v>
      </c>
    </row>
    <row r="55736" spans="1:6" x14ac:dyDescent="0.2">
      <c r="A55736" t="s">
        <v>64664</v>
      </c>
      <c r="B55736" t="s">
        <v>72209</v>
      </c>
      <c r="C55736" t="s">
        <v>72210</v>
      </c>
      <c r="D55736" t="s">
        <v>72453</v>
      </c>
      <c r="E55736" t="s">
        <v>72454</v>
      </c>
      <c r="F55736" t="s">
        <v>72455</v>
      </c>
    </row>
    <row r="55737" spans="1:6" x14ac:dyDescent="0.2">
      <c r="A55737" t="s">
        <v>64664</v>
      </c>
      <c r="B55737" t="s">
        <v>72209</v>
      </c>
      <c r="C55737" t="s">
        <v>72210</v>
      </c>
      <c r="D55737" t="s">
        <v>65651</v>
      </c>
      <c r="E55737" t="s">
        <v>65652</v>
      </c>
      <c r="F55737" t="s">
        <v>65653</v>
      </c>
    </row>
    <row r="55738" spans="1:6" x14ac:dyDescent="0.2">
      <c r="A55738" t="s">
        <v>64664</v>
      </c>
      <c r="B55738" t="s">
        <v>72209</v>
      </c>
      <c r="C55738" t="s">
        <v>72210</v>
      </c>
      <c r="D55738" t="s">
        <v>72456</v>
      </c>
      <c r="E55738" t="s">
        <v>72457</v>
      </c>
      <c r="F55738" t="s">
        <v>72458</v>
      </c>
    </row>
    <row r="55739" spans="1:6" x14ac:dyDescent="0.2">
      <c r="A55739" t="s">
        <v>64664</v>
      </c>
      <c r="B55739" t="s">
        <v>72209</v>
      </c>
      <c r="C55739" t="s">
        <v>72210</v>
      </c>
      <c r="D55739" t="s">
        <v>72459</v>
      </c>
      <c r="E55739" t="s">
        <v>72460</v>
      </c>
      <c r="F55739" t="s">
        <v>72461</v>
      </c>
    </row>
    <row r="55740" spans="1:6" x14ac:dyDescent="0.2">
      <c r="A55740" t="s">
        <v>64664</v>
      </c>
      <c r="B55740" t="s">
        <v>72209</v>
      </c>
      <c r="C55740" t="s">
        <v>72210</v>
      </c>
      <c r="D55740" t="s">
        <v>65657</v>
      </c>
      <c r="E55740" t="s">
        <v>65658</v>
      </c>
      <c r="F55740" t="s">
        <v>65659</v>
      </c>
    </row>
    <row r="55741" spans="1:6" x14ac:dyDescent="0.2">
      <c r="A55741" t="s">
        <v>64664</v>
      </c>
      <c r="B55741" t="s">
        <v>72209</v>
      </c>
      <c r="C55741" t="s">
        <v>72210</v>
      </c>
      <c r="D55741" t="s">
        <v>72137</v>
      </c>
      <c r="E55741" t="s">
        <v>72138</v>
      </c>
      <c r="F55741" t="s">
        <v>72139</v>
      </c>
    </row>
    <row r="55742" spans="1:6" x14ac:dyDescent="0.2">
      <c r="A55742" t="s">
        <v>64664</v>
      </c>
      <c r="B55742" t="s">
        <v>72209</v>
      </c>
      <c r="C55742" t="s">
        <v>72210</v>
      </c>
      <c r="D55742" t="s">
        <v>6134</v>
      </c>
      <c r="E55742" t="s">
        <v>6135</v>
      </c>
      <c r="F55742" t="s">
        <v>6136</v>
      </c>
    </row>
    <row r="55743" spans="1:6" x14ac:dyDescent="0.2">
      <c r="A55743" t="s">
        <v>64664</v>
      </c>
      <c r="B55743" t="s">
        <v>72209</v>
      </c>
      <c r="C55743" t="s">
        <v>72210</v>
      </c>
      <c r="D55743" t="s">
        <v>65660</v>
      </c>
      <c r="E55743" t="s">
        <v>65661</v>
      </c>
      <c r="F55743" t="s">
        <v>65662</v>
      </c>
    </row>
    <row r="55744" spans="1:6" x14ac:dyDescent="0.2">
      <c r="A55744" t="s">
        <v>64664</v>
      </c>
      <c r="B55744" t="s">
        <v>72209</v>
      </c>
      <c r="C55744" t="s">
        <v>72210</v>
      </c>
      <c r="D55744" t="s">
        <v>65663</v>
      </c>
      <c r="E55744" t="s">
        <v>65664</v>
      </c>
      <c r="F55744" t="s">
        <v>65665</v>
      </c>
    </row>
    <row r="55745" spans="1:6" x14ac:dyDescent="0.2">
      <c r="A55745" t="s">
        <v>64664</v>
      </c>
      <c r="B55745" t="s">
        <v>72209</v>
      </c>
      <c r="C55745" t="s">
        <v>72210</v>
      </c>
      <c r="D55745" t="s">
        <v>66397</v>
      </c>
      <c r="E55745" t="s">
        <v>66398</v>
      </c>
      <c r="F55745" t="s">
        <v>66399</v>
      </c>
    </row>
    <row r="55746" spans="1:6" x14ac:dyDescent="0.2">
      <c r="A55746" t="s">
        <v>64664</v>
      </c>
      <c r="B55746" t="s">
        <v>72209</v>
      </c>
      <c r="C55746" t="s">
        <v>72210</v>
      </c>
      <c r="D55746" t="s">
        <v>65669</v>
      </c>
      <c r="E55746" t="s">
        <v>65670</v>
      </c>
      <c r="F55746" t="s">
        <v>65671</v>
      </c>
    </row>
    <row r="55747" spans="1:6" x14ac:dyDescent="0.2">
      <c r="A55747" t="s">
        <v>64664</v>
      </c>
      <c r="B55747" t="s">
        <v>72209</v>
      </c>
      <c r="C55747" t="s">
        <v>72210</v>
      </c>
      <c r="D55747" t="s">
        <v>65672</v>
      </c>
      <c r="E55747" t="s">
        <v>65673</v>
      </c>
      <c r="F55747" t="s">
        <v>65674</v>
      </c>
    </row>
    <row r="55748" spans="1:6" x14ac:dyDescent="0.2">
      <c r="A55748" t="s">
        <v>64664</v>
      </c>
      <c r="B55748" t="s">
        <v>72209</v>
      </c>
      <c r="C55748" t="s">
        <v>72210</v>
      </c>
      <c r="D55748" t="s">
        <v>47197</v>
      </c>
      <c r="E55748" t="s">
        <v>47198</v>
      </c>
      <c r="F55748" t="s">
        <v>47199</v>
      </c>
    </row>
    <row r="55749" spans="1:6" x14ac:dyDescent="0.2">
      <c r="A55749" t="s">
        <v>64664</v>
      </c>
      <c r="B55749" t="s">
        <v>72209</v>
      </c>
      <c r="C55749" t="s">
        <v>72210</v>
      </c>
      <c r="D55749" t="s">
        <v>65675</v>
      </c>
      <c r="E55749" t="s">
        <v>65676</v>
      </c>
      <c r="F55749" t="s">
        <v>65677</v>
      </c>
    </row>
    <row r="55750" spans="1:6" x14ac:dyDescent="0.2">
      <c r="A55750" t="s">
        <v>64664</v>
      </c>
      <c r="B55750" t="s">
        <v>72209</v>
      </c>
      <c r="C55750" t="s">
        <v>72210</v>
      </c>
      <c r="D55750" t="s">
        <v>65678</v>
      </c>
      <c r="E55750" t="s">
        <v>65679</v>
      </c>
      <c r="F55750" t="s">
        <v>65680</v>
      </c>
    </row>
    <row r="55751" spans="1:6" x14ac:dyDescent="0.2">
      <c r="A55751" t="s">
        <v>64664</v>
      </c>
      <c r="B55751" t="s">
        <v>72209</v>
      </c>
      <c r="C55751" t="s">
        <v>72210</v>
      </c>
      <c r="D55751" t="s">
        <v>3737</v>
      </c>
      <c r="E55751" t="s">
        <v>3738</v>
      </c>
      <c r="F55751" t="s">
        <v>3739</v>
      </c>
    </row>
    <row r="55752" spans="1:6" x14ac:dyDescent="0.2">
      <c r="A55752" t="s">
        <v>64664</v>
      </c>
      <c r="B55752" t="s">
        <v>72209</v>
      </c>
      <c r="C55752" t="s">
        <v>72210</v>
      </c>
      <c r="D55752" t="s">
        <v>65687</v>
      </c>
      <c r="E55752" t="s">
        <v>65688</v>
      </c>
      <c r="F55752" t="s">
        <v>65689</v>
      </c>
    </row>
    <row r="55753" spans="1:6" x14ac:dyDescent="0.2">
      <c r="A55753" t="s">
        <v>64664</v>
      </c>
      <c r="B55753" t="s">
        <v>72209</v>
      </c>
      <c r="C55753" t="s">
        <v>72210</v>
      </c>
      <c r="D55753" t="s">
        <v>66906</v>
      </c>
      <c r="E55753" t="s">
        <v>66907</v>
      </c>
      <c r="F55753" t="s">
        <v>66908</v>
      </c>
    </row>
    <row r="55754" spans="1:6" x14ac:dyDescent="0.2">
      <c r="A55754" t="s">
        <v>64664</v>
      </c>
      <c r="B55754" t="s">
        <v>72209</v>
      </c>
      <c r="C55754" t="s">
        <v>72210</v>
      </c>
      <c r="D55754" t="s">
        <v>65684</v>
      </c>
      <c r="E55754" t="s">
        <v>65685</v>
      </c>
      <c r="F55754" t="s">
        <v>65686</v>
      </c>
    </row>
    <row r="55755" spans="1:6" x14ac:dyDescent="0.2">
      <c r="A55755" t="s">
        <v>64664</v>
      </c>
      <c r="B55755" t="s">
        <v>72209</v>
      </c>
      <c r="C55755" t="s">
        <v>72210</v>
      </c>
      <c r="D55755" t="s">
        <v>65690</v>
      </c>
      <c r="E55755" t="s">
        <v>65691</v>
      </c>
      <c r="F55755" t="s">
        <v>65692</v>
      </c>
    </row>
    <row r="55756" spans="1:6" x14ac:dyDescent="0.2">
      <c r="A55756" t="s">
        <v>64664</v>
      </c>
      <c r="B55756" t="s">
        <v>72209</v>
      </c>
      <c r="C55756" t="s">
        <v>72210</v>
      </c>
      <c r="D55756" t="s">
        <v>6167</v>
      </c>
      <c r="E55756" t="s">
        <v>6168</v>
      </c>
      <c r="F55756" t="s">
        <v>6169</v>
      </c>
    </row>
    <row r="55757" spans="1:6" x14ac:dyDescent="0.2">
      <c r="A55757" t="s">
        <v>64664</v>
      </c>
      <c r="B55757" t="s">
        <v>72209</v>
      </c>
      <c r="C55757" t="s">
        <v>72210</v>
      </c>
      <c r="D55757" t="s">
        <v>6170</v>
      </c>
      <c r="E55757" t="s">
        <v>6171</v>
      </c>
      <c r="F55757" t="s">
        <v>6172</v>
      </c>
    </row>
    <row r="55758" spans="1:6" x14ac:dyDescent="0.2">
      <c r="A55758" t="s">
        <v>64664</v>
      </c>
      <c r="B55758" t="s">
        <v>72209</v>
      </c>
      <c r="C55758" t="s">
        <v>72210</v>
      </c>
      <c r="D55758" t="s">
        <v>65696</v>
      </c>
      <c r="E55758" t="s">
        <v>65697</v>
      </c>
      <c r="F55758" t="s">
        <v>65698</v>
      </c>
    </row>
    <row r="55759" spans="1:6" x14ac:dyDescent="0.2">
      <c r="A55759" t="s">
        <v>64664</v>
      </c>
      <c r="B55759" t="s">
        <v>72209</v>
      </c>
      <c r="C55759" t="s">
        <v>72210</v>
      </c>
      <c r="D55759" t="s">
        <v>68654</v>
      </c>
      <c r="E55759" t="s">
        <v>68655</v>
      </c>
      <c r="F55759" t="s">
        <v>68656</v>
      </c>
    </row>
    <row r="55760" spans="1:6" x14ac:dyDescent="0.2">
      <c r="A55760" t="s">
        <v>64664</v>
      </c>
      <c r="B55760" t="s">
        <v>72209</v>
      </c>
      <c r="C55760" t="s">
        <v>72210</v>
      </c>
      <c r="D55760" t="s">
        <v>70375</v>
      </c>
      <c r="E55760" t="s">
        <v>70376</v>
      </c>
      <c r="F55760" t="s">
        <v>70377</v>
      </c>
    </row>
    <row r="55761" spans="1:6" x14ac:dyDescent="0.2">
      <c r="A55761" t="s">
        <v>64664</v>
      </c>
      <c r="B55761" t="s">
        <v>72209</v>
      </c>
      <c r="C55761" t="s">
        <v>72210</v>
      </c>
      <c r="D55761" t="s">
        <v>72462</v>
      </c>
      <c r="E55761" t="s">
        <v>72463</v>
      </c>
      <c r="F55761" t="s">
        <v>72464</v>
      </c>
    </row>
    <row r="55762" spans="1:6" x14ac:dyDescent="0.2">
      <c r="A55762" t="s">
        <v>64664</v>
      </c>
      <c r="B55762" t="s">
        <v>72209</v>
      </c>
      <c r="C55762" t="s">
        <v>72210</v>
      </c>
      <c r="D55762" t="s">
        <v>65699</v>
      </c>
      <c r="E55762" t="s">
        <v>65700</v>
      </c>
      <c r="F55762" t="s">
        <v>65701</v>
      </c>
    </row>
    <row r="55763" spans="1:6" x14ac:dyDescent="0.2">
      <c r="A55763" t="s">
        <v>64664</v>
      </c>
      <c r="B55763" t="s">
        <v>72209</v>
      </c>
      <c r="C55763" t="s">
        <v>72210</v>
      </c>
      <c r="D55763" t="s">
        <v>28893</v>
      </c>
      <c r="E55763" t="s">
        <v>28894</v>
      </c>
      <c r="F55763" t="s">
        <v>28895</v>
      </c>
    </row>
    <row r="55764" spans="1:6" x14ac:dyDescent="0.2">
      <c r="A55764" t="s">
        <v>64664</v>
      </c>
      <c r="B55764" t="s">
        <v>72209</v>
      </c>
      <c r="C55764" t="s">
        <v>72210</v>
      </c>
      <c r="D55764" t="s">
        <v>65702</v>
      </c>
      <c r="E55764" t="s">
        <v>65703</v>
      </c>
      <c r="F55764" t="s">
        <v>65704</v>
      </c>
    </row>
    <row r="55765" spans="1:6" x14ac:dyDescent="0.2">
      <c r="A55765" t="s">
        <v>64664</v>
      </c>
      <c r="B55765" t="s">
        <v>72209</v>
      </c>
      <c r="C55765" t="s">
        <v>72210</v>
      </c>
      <c r="D55765" t="s">
        <v>65705</v>
      </c>
      <c r="E55765" t="s">
        <v>65706</v>
      </c>
      <c r="F55765" t="s">
        <v>65707</v>
      </c>
    </row>
    <row r="55766" spans="1:6" x14ac:dyDescent="0.2">
      <c r="A55766" t="s">
        <v>64664</v>
      </c>
      <c r="B55766" t="s">
        <v>72209</v>
      </c>
      <c r="C55766" t="s">
        <v>72210</v>
      </c>
      <c r="D55766" t="s">
        <v>65708</v>
      </c>
      <c r="E55766" t="s">
        <v>65709</v>
      </c>
      <c r="F55766" t="s">
        <v>65710</v>
      </c>
    </row>
    <row r="55767" spans="1:6" x14ac:dyDescent="0.2">
      <c r="A55767" t="s">
        <v>64664</v>
      </c>
      <c r="B55767" t="s">
        <v>72209</v>
      </c>
      <c r="C55767" t="s">
        <v>72210</v>
      </c>
      <c r="D55767" t="s">
        <v>23237</v>
      </c>
      <c r="E55767" t="s">
        <v>23238</v>
      </c>
      <c r="F55767" t="s">
        <v>23239</v>
      </c>
    </row>
    <row r="55768" spans="1:6" x14ac:dyDescent="0.2">
      <c r="A55768" t="s">
        <v>64664</v>
      </c>
      <c r="B55768" t="s">
        <v>72209</v>
      </c>
      <c r="C55768" t="s">
        <v>72210</v>
      </c>
      <c r="D55768" t="s">
        <v>72465</v>
      </c>
      <c r="E55768" t="s">
        <v>72466</v>
      </c>
      <c r="F55768" t="s">
        <v>72467</v>
      </c>
    </row>
    <row r="55769" spans="1:6" x14ac:dyDescent="0.2">
      <c r="A55769" t="s">
        <v>64664</v>
      </c>
      <c r="B55769" t="s">
        <v>72209</v>
      </c>
      <c r="C55769" t="s">
        <v>72210</v>
      </c>
      <c r="D55769" t="s">
        <v>66418</v>
      </c>
      <c r="E55769" t="s">
        <v>66419</v>
      </c>
      <c r="F55769" t="s">
        <v>66420</v>
      </c>
    </row>
    <row r="55770" spans="1:6" x14ac:dyDescent="0.2">
      <c r="A55770" t="s">
        <v>64664</v>
      </c>
      <c r="B55770" t="s">
        <v>72209</v>
      </c>
      <c r="C55770" t="s">
        <v>72210</v>
      </c>
      <c r="D55770" t="s">
        <v>65714</v>
      </c>
      <c r="E55770" t="s">
        <v>65715</v>
      </c>
      <c r="F55770" t="s">
        <v>65716</v>
      </c>
    </row>
    <row r="55771" spans="1:6" x14ac:dyDescent="0.2">
      <c r="A55771" t="s">
        <v>64664</v>
      </c>
      <c r="B55771" t="s">
        <v>72209</v>
      </c>
      <c r="C55771" t="s">
        <v>72210</v>
      </c>
      <c r="D55771" t="s">
        <v>72144</v>
      </c>
      <c r="E55771" t="s">
        <v>72145</v>
      </c>
      <c r="F55771" t="s">
        <v>72146</v>
      </c>
    </row>
    <row r="55772" spans="1:6" x14ac:dyDescent="0.2">
      <c r="A55772" t="s">
        <v>64664</v>
      </c>
      <c r="B55772" t="s">
        <v>72209</v>
      </c>
      <c r="C55772" t="s">
        <v>72210</v>
      </c>
      <c r="D55772" t="s">
        <v>72147</v>
      </c>
      <c r="E55772" t="s">
        <v>72148</v>
      </c>
      <c r="F55772" t="s">
        <v>72149</v>
      </c>
    </row>
    <row r="55773" spans="1:6" x14ac:dyDescent="0.2">
      <c r="A55773" t="s">
        <v>64664</v>
      </c>
      <c r="B55773" t="s">
        <v>72209</v>
      </c>
      <c r="C55773" t="s">
        <v>72210</v>
      </c>
      <c r="D55773" t="s">
        <v>65720</v>
      </c>
      <c r="E55773" t="s">
        <v>65721</v>
      </c>
      <c r="F55773" t="s">
        <v>65722</v>
      </c>
    </row>
    <row r="55774" spans="1:6" x14ac:dyDescent="0.2">
      <c r="A55774" t="s">
        <v>64664</v>
      </c>
      <c r="B55774" t="s">
        <v>72209</v>
      </c>
      <c r="C55774" t="s">
        <v>72210</v>
      </c>
      <c r="D55774" t="s">
        <v>72468</v>
      </c>
      <c r="E55774" t="s">
        <v>72469</v>
      </c>
      <c r="F55774" t="s">
        <v>72470</v>
      </c>
    </row>
    <row r="55775" spans="1:6" x14ac:dyDescent="0.2">
      <c r="A55775" t="s">
        <v>64664</v>
      </c>
      <c r="B55775" t="s">
        <v>72209</v>
      </c>
      <c r="C55775" t="s">
        <v>72210</v>
      </c>
      <c r="D55775" t="s">
        <v>65723</v>
      </c>
      <c r="E55775" t="s">
        <v>65724</v>
      </c>
      <c r="F55775" t="s">
        <v>65725</v>
      </c>
    </row>
    <row r="55776" spans="1:6" x14ac:dyDescent="0.2">
      <c r="A55776" t="s">
        <v>64664</v>
      </c>
      <c r="B55776" t="s">
        <v>72209</v>
      </c>
      <c r="C55776" t="s">
        <v>72210</v>
      </c>
      <c r="D55776" t="s">
        <v>70869</v>
      </c>
      <c r="E55776" t="s">
        <v>70870</v>
      </c>
      <c r="F55776" t="s">
        <v>70871</v>
      </c>
    </row>
    <row r="55777" spans="1:6" x14ac:dyDescent="0.2">
      <c r="A55777" t="s">
        <v>64664</v>
      </c>
      <c r="B55777" t="s">
        <v>72209</v>
      </c>
      <c r="C55777" t="s">
        <v>72210</v>
      </c>
      <c r="D55777" t="s">
        <v>65729</v>
      </c>
      <c r="E55777" t="s">
        <v>65730</v>
      </c>
      <c r="F55777" t="s">
        <v>65731</v>
      </c>
    </row>
    <row r="55778" spans="1:6" x14ac:dyDescent="0.2">
      <c r="A55778" t="s">
        <v>64664</v>
      </c>
      <c r="B55778" t="s">
        <v>72209</v>
      </c>
      <c r="C55778" t="s">
        <v>72210</v>
      </c>
      <c r="D55778" t="s">
        <v>6232</v>
      </c>
      <c r="E55778" t="s">
        <v>6233</v>
      </c>
      <c r="F55778" t="s">
        <v>6234</v>
      </c>
    </row>
    <row r="55779" spans="1:6" x14ac:dyDescent="0.2">
      <c r="A55779" t="s">
        <v>64664</v>
      </c>
      <c r="B55779" t="s">
        <v>72209</v>
      </c>
      <c r="C55779" t="s">
        <v>72210</v>
      </c>
      <c r="D55779" t="s">
        <v>65732</v>
      </c>
      <c r="E55779" t="s">
        <v>65733</v>
      </c>
      <c r="F55779" t="s">
        <v>65734</v>
      </c>
    </row>
    <row r="55780" spans="1:6" x14ac:dyDescent="0.2">
      <c r="A55780" t="s">
        <v>64664</v>
      </c>
      <c r="B55780" t="s">
        <v>72209</v>
      </c>
      <c r="C55780" t="s">
        <v>72210</v>
      </c>
      <c r="D55780" t="s">
        <v>72471</v>
      </c>
      <c r="E55780" t="s">
        <v>72472</v>
      </c>
      <c r="F55780" t="s">
        <v>72473</v>
      </c>
    </row>
    <row r="55781" spans="1:6" x14ac:dyDescent="0.2">
      <c r="A55781" t="s">
        <v>64664</v>
      </c>
      <c r="B55781" t="s">
        <v>72209</v>
      </c>
      <c r="C55781" t="s">
        <v>72210</v>
      </c>
      <c r="D55781" t="s">
        <v>70869</v>
      </c>
      <c r="E55781" t="s">
        <v>70870</v>
      </c>
      <c r="F55781" t="s">
        <v>70871</v>
      </c>
    </row>
    <row r="55782" spans="1:6" x14ac:dyDescent="0.2">
      <c r="A55782" t="s">
        <v>64664</v>
      </c>
      <c r="B55782" t="s">
        <v>72209</v>
      </c>
      <c r="C55782" t="s">
        <v>72210</v>
      </c>
      <c r="D55782" t="s">
        <v>72474</v>
      </c>
      <c r="E55782" t="s">
        <v>72475</v>
      </c>
      <c r="F55782" t="s">
        <v>72476</v>
      </c>
    </row>
    <row r="55783" spans="1:6" x14ac:dyDescent="0.2">
      <c r="A55783" t="s">
        <v>64664</v>
      </c>
      <c r="B55783" t="s">
        <v>72209</v>
      </c>
      <c r="C55783" t="s">
        <v>72210</v>
      </c>
      <c r="D55783" t="s">
        <v>70872</v>
      </c>
      <c r="E55783" t="s">
        <v>70873</v>
      </c>
      <c r="F55783" t="s">
        <v>70874</v>
      </c>
    </row>
    <row r="55784" spans="1:6" x14ac:dyDescent="0.2">
      <c r="A55784" t="s">
        <v>64664</v>
      </c>
      <c r="B55784" t="s">
        <v>72209</v>
      </c>
      <c r="C55784" t="s">
        <v>72210</v>
      </c>
      <c r="D55784" t="s">
        <v>72477</v>
      </c>
      <c r="E55784" t="s">
        <v>72478</v>
      </c>
      <c r="F55784" t="s">
        <v>72479</v>
      </c>
    </row>
    <row r="55785" spans="1:6" x14ac:dyDescent="0.2">
      <c r="A55785" t="s">
        <v>64664</v>
      </c>
      <c r="B55785" t="s">
        <v>72209</v>
      </c>
      <c r="C55785" t="s">
        <v>72210</v>
      </c>
      <c r="D55785" t="s">
        <v>72471</v>
      </c>
      <c r="E55785" t="s">
        <v>72472</v>
      </c>
      <c r="F55785" t="s">
        <v>72473</v>
      </c>
    </row>
    <row r="55786" spans="1:6" x14ac:dyDescent="0.2">
      <c r="A55786" t="s">
        <v>64664</v>
      </c>
      <c r="B55786" t="s">
        <v>72209</v>
      </c>
      <c r="C55786" t="s">
        <v>72210</v>
      </c>
      <c r="D55786" t="s">
        <v>65747</v>
      </c>
      <c r="E55786" t="s">
        <v>65748</v>
      </c>
      <c r="F55786" t="s">
        <v>65749</v>
      </c>
    </row>
    <row r="55787" spans="1:6" x14ac:dyDescent="0.2">
      <c r="A55787" t="s">
        <v>64664</v>
      </c>
      <c r="B55787" t="s">
        <v>72209</v>
      </c>
      <c r="C55787" t="s">
        <v>72210</v>
      </c>
      <c r="D55787" t="s">
        <v>65735</v>
      </c>
      <c r="E55787" t="s">
        <v>65736</v>
      </c>
      <c r="F55787" t="s">
        <v>65737</v>
      </c>
    </row>
    <row r="55788" spans="1:6" x14ac:dyDescent="0.2">
      <c r="A55788" t="s">
        <v>64664</v>
      </c>
      <c r="B55788" t="s">
        <v>72209</v>
      </c>
      <c r="C55788" t="s">
        <v>72210</v>
      </c>
      <c r="D55788" t="s">
        <v>65753</v>
      </c>
      <c r="E55788" t="s">
        <v>65754</v>
      </c>
      <c r="F55788" t="s">
        <v>65755</v>
      </c>
    </row>
    <row r="55789" spans="1:6" x14ac:dyDescent="0.2">
      <c r="A55789" t="s">
        <v>64664</v>
      </c>
      <c r="B55789" t="s">
        <v>72209</v>
      </c>
      <c r="C55789" t="s">
        <v>72210</v>
      </c>
      <c r="D55789" t="s">
        <v>72480</v>
      </c>
      <c r="E55789" t="s">
        <v>72481</v>
      </c>
      <c r="F55789" t="s">
        <v>72482</v>
      </c>
    </row>
    <row r="55790" spans="1:6" x14ac:dyDescent="0.2">
      <c r="A55790" t="s">
        <v>64664</v>
      </c>
      <c r="B55790" t="s">
        <v>72209</v>
      </c>
      <c r="C55790" t="s">
        <v>72210</v>
      </c>
      <c r="D55790" t="s">
        <v>6190</v>
      </c>
      <c r="E55790" t="s">
        <v>6191</v>
      </c>
      <c r="F55790" t="s">
        <v>72483</v>
      </c>
    </row>
    <row r="55791" spans="1:6" x14ac:dyDescent="0.2">
      <c r="A55791" t="s">
        <v>64664</v>
      </c>
      <c r="B55791" t="s">
        <v>72209</v>
      </c>
      <c r="C55791" t="s">
        <v>72210</v>
      </c>
      <c r="D55791" t="s">
        <v>72484</v>
      </c>
      <c r="E55791" t="s">
        <v>72485</v>
      </c>
      <c r="F55791" t="s">
        <v>72486</v>
      </c>
    </row>
    <row r="55792" spans="1:6" x14ac:dyDescent="0.2">
      <c r="A55792" t="s">
        <v>64664</v>
      </c>
      <c r="B55792" t="s">
        <v>72209</v>
      </c>
      <c r="C55792" t="s">
        <v>72210</v>
      </c>
      <c r="D55792" t="s">
        <v>65756</v>
      </c>
      <c r="E55792" t="s">
        <v>65757</v>
      </c>
      <c r="F55792" t="s">
        <v>65758</v>
      </c>
    </row>
    <row r="55793" spans="1:6" x14ac:dyDescent="0.2">
      <c r="A55793" t="s">
        <v>64664</v>
      </c>
      <c r="B55793" t="s">
        <v>72209</v>
      </c>
      <c r="C55793" t="s">
        <v>72210</v>
      </c>
      <c r="D55793" t="s">
        <v>65759</v>
      </c>
      <c r="E55793" t="s">
        <v>65760</v>
      </c>
      <c r="F55793" t="s">
        <v>65761</v>
      </c>
    </row>
    <row r="55794" spans="1:6" x14ac:dyDescent="0.2">
      <c r="A55794" t="s">
        <v>64664</v>
      </c>
      <c r="B55794" t="s">
        <v>72209</v>
      </c>
      <c r="C55794" t="s">
        <v>72210</v>
      </c>
      <c r="D55794" t="s">
        <v>65762</v>
      </c>
      <c r="E55794" t="s">
        <v>65763</v>
      </c>
      <c r="F55794" t="s">
        <v>72487</v>
      </c>
    </row>
    <row r="55795" spans="1:6" x14ac:dyDescent="0.2">
      <c r="A55795" t="s">
        <v>64664</v>
      </c>
      <c r="B55795" t="s">
        <v>72209</v>
      </c>
      <c r="C55795" t="s">
        <v>72210</v>
      </c>
      <c r="D55795" t="s">
        <v>72159</v>
      </c>
      <c r="E55795" t="s">
        <v>72160</v>
      </c>
      <c r="F55795" t="s">
        <v>72161</v>
      </c>
    </row>
    <row r="55796" spans="1:6" x14ac:dyDescent="0.2">
      <c r="A55796" t="s">
        <v>64664</v>
      </c>
      <c r="B55796" t="s">
        <v>72209</v>
      </c>
      <c r="C55796" t="s">
        <v>72210</v>
      </c>
      <c r="D55796" t="s">
        <v>65768</v>
      </c>
      <c r="E55796" t="s">
        <v>65769</v>
      </c>
      <c r="F55796" t="s">
        <v>65770</v>
      </c>
    </row>
    <row r="55797" spans="1:6" x14ac:dyDescent="0.2">
      <c r="A55797" t="s">
        <v>64664</v>
      </c>
      <c r="B55797" t="s">
        <v>72209</v>
      </c>
      <c r="C55797" t="s">
        <v>72210</v>
      </c>
      <c r="D55797" t="s">
        <v>72488</v>
      </c>
      <c r="E55797" t="s">
        <v>72489</v>
      </c>
      <c r="F55797" t="s">
        <v>72490</v>
      </c>
    </row>
    <row r="55798" spans="1:6" x14ac:dyDescent="0.2">
      <c r="A55798" t="s">
        <v>64664</v>
      </c>
      <c r="B55798" t="s">
        <v>72209</v>
      </c>
      <c r="C55798" t="s">
        <v>72210</v>
      </c>
      <c r="D55798" t="s">
        <v>72491</v>
      </c>
      <c r="E55798" t="s">
        <v>72492</v>
      </c>
      <c r="F55798" t="s">
        <v>72493</v>
      </c>
    </row>
    <row r="55799" spans="1:6" x14ac:dyDescent="0.2">
      <c r="A55799" t="s">
        <v>64664</v>
      </c>
      <c r="B55799" t="s">
        <v>72209</v>
      </c>
      <c r="C55799" t="s">
        <v>72210</v>
      </c>
      <c r="D55799" t="s">
        <v>70434</v>
      </c>
      <c r="E55799" t="s">
        <v>70435</v>
      </c>
      <c r="F55799" t="s">
        <v>70436</v>
      </c>
    </row>
    <row r="55800" spans="1:6" x14ac:dyDescent="0.2">
      <c r="A55800" t="s">
        <v>64664</v>
      </c>
      <c r="B55800" t="s">
        <v>72209</v>
      </c>
      <c r="C55800" t="s">
        <v>72210</v>
      </c>
      <c r="D55800" t="s">
        <v>72494</v>
      </c>
      <c r="E55800" t="s">
        <v>72495</v>
      </c>
      <c r="F55800" t="s">
        <v>72496</v>
      </c>
    </row>
    <row r="55801" spans="1:6" x14ac:dyDescent="0.2">
      <c r="A55801" t="s">
        <v>64664</v>
      </c>
      <c r="B55801" t="s">
        <v>72209</v>
      </c>
      <c r="C55801" t="s">
        <v>72210</v>
      </c>
      <c r="D55801" t="s">
        <v>64492</v>
      </c>
      <c r="E55801" t="s">
        <v>64493</v>
      </c>
      <c r="F55801" t="s">
        <v>64494</v>
      </c>
    </row>
    <row r="55802" spans="1:6" x14ac:dyDescent="0.2">
      <c r="A55802" t="s">
        <v>64664</v>
      </c>
      <c r="B55802" t="s">
        <v>72209</v>
      </c>
      <c r="C55802" t="s">
        <v>72210</v>
      </c>
      <c r="D55802" t="s">
        <v>65777</v>
      </c>
      <c r="E55802" t="s">
        <v>65778</v>
      </c>
      <c r="F55802" t="s">
        <v>65779</v>
      </c>
    </row>
    <row r="55803" spans="1:6" x14ac:dyDescent="0.2">
      <c r="A55803" t="s">
        <v>64664</v>
      </c>
      <c r="B55803" t="s">
        <v>72209</v>
      </c>
      <c r="C55803" t="s">
        <v>72210</v>
      </c>
      <c r="D55803" t="s">
        <v>69702</v>
      </c>
      <c r="E55803" t="s">
        <v>69703</v>
      </c>
      <c r="F55803" t="s">
        <v>72497</v>
      </c>
    </row>
    <row r="55804" spans="1:6" x14ac:dyDescent="0.2">
      <c r="A55804" t="s">
        <v>64664</v>
      </c>
      <c r="B55804" t="s">
        <v>72209</v>
      </c>
      <c r="C55804" t="s">
        <v>72210</v>
      </c>
      <c r="D55804" t="s">
        <v>65783</v>
      </c>
      <c r="E55804" t="s">
        <v>65784</v>
      </c>
      <c r="F55804" t="s">
        <v>65785</v>
      </c>
    </row>
    <row r="55805" spans="1:6" x14ac:dyDescent="0.2">
      <c r="A55805" t="s">
        <v>64664</v>
      </c>
      <c r="B55805" t="s">
        <v>72209</v>
      </c>
      <c r="C55805" t="s">
        <v>72210</v>
      </c>
      <c r="D55805" t="s">
        <v>66949</v>
      </c>
      <c r="E55805" t="s">
        <v>66950</v>
      </c>
      <c r="F55805" t="s">
        <v>66951</v>
      </c>
    </row>
    <row r="55806" spans="1:6" x14ac:dyDescent="0.2">
      <c r="A55806" t="s">
        <v>64664</v>
      </c>
      <c r="B55806" t="s">
        <v>72209</v>
      </c>
      <c r="C55806" t="s">
        <v>72210</v>
      </c>
      <c r="D55806" t="s">
        <v>50322</v>
      </c>
      <c r="E55806" t="s">
        <v>50323</v>
      </c>
      <c r="F55806" t="s">
        <v>50324</v>
      </c>
    </row>
    <row r="55807" spans="1:6" x14ac:dyDescent="0.2">
      <c r="A55807" t="s">
        <v>64664</v>
      </c>
      <c r="B55807" t="s">
        <v>72209</v>
      </c>
      <c r="C55807" t="s">
        <v>72210</v>
      </c>
      <c r="D55807" t="s">
        <v>65795</v>
      </c>
      <c r="E55807" t="s">
        <v>65796</v>
      </c>
      <c r="F55807" t="s">
        <v>65797</v>
      </c>
    </row>
    <row r="55808" spans="1:6" x14ac:dyDescent="0.2">
      <c r="A55808" t="s">
        <v>64664</v>
      </c>
      <c r="B55808" t="s">
        <v>72209</v>
      </c>
      <c r="C55808" t="s">
        <v>72210</v>
      </c>
      <c r="D55808" t="s">
        <v>72498</v>
      </c>
      <c r="E55808" t="s">
        <v>72499</v>
      </c>
      <c r="F55808" t="s">
        <v>72500</v>
      </c>
    </row>
    <row r="55809" spans="1:6" x14ac:dyDescent="0.2">
      <c r="A55809" t="s">
        <v>64664</v>
      </c>
      <c r="B55809" t="s">
        <v>72209</v>
      </c>
      <c r="C55809" t="s">
        <v>72210</v>
      </c>
      <c r="D55809" t="s">
        <v>72501</v>
      </c>
      <c r="E55809" t="s">
        <v>72502</v>
      </c>
      <c r="F55809" t="s">
        <v>72503</v>
      </c>
    </row>
    <row r="55810" spans="1:6" x14ac:dyDescent="0.2">
      <c r="A55810" t="s">
        <v>64664</v>
      </c>
      <c r="B55810" t="s">
        <v>72209</v>
      </c>
      <c r="C55810" t="s">
        <v>72210</v>
      </c>
      <c r="D55810" t="s">
        <v>65798</v>
      </c>
      <c r="E55810" t="s">
        <v>65799</v>
      </c>
      <c r="F55810" t="s">
        <v>65800</v>
      </c>
    </row>
    <row r="55811" spans="1:6" x14ac:dyDescent="0.2">
      <c r="A55811" t="s">
        <v>64664</v>
      </c>
      <c r="B55811" t="s">
        <v>72209</v>
      </c>
      <c r="C55811" t="s">
        <v>72210</v>
      </c>
      <c r="D55811" t="s">
        <v>69705</v>
      </c>
      <c r="E55811" t="s">
        <v>69706</v>
      </c>
      <c r="F55811" t="s">
        <v>69707</v>
      </c>
    </row>
    <row r="55812" spans="1:6" x14ac:dyDescent="0.2">
      <c r="A55812" t="s">
        <v>64664</v>
      </c>
      <c r="B55812" t="s">
        <v>72209</v>
      </c>
      <c r="C55812" t="s">
        <v>72210</v>
      </c>
      <c r="D55812" t="s">
        <v>72504</v>
      </c>
      <c r="E55812" t="s">
        <v>72505</v>
      </c>
      <c r="F55812" t="s">
        <v>72506</v>
      </c>
    </row>
    <row r="55813" spans="1:6" x14ac:dyDescent="0.2">
      <c r="A55813" t="s">
        <v>64664</v>
      </c>
      <c r="B55813" t="s">
        <v>72209</v>
      </c>
      <c r="C55813" t="s">
        <v>72210</v>
      </c>
      <c r="D55813" t="s">
        <v>65806</v>
      </c>
      <c r="E55813" t="s">
        <v>65807</v>
      </c>
      <c r="F55813" t="s">
        <v>65808</v>
      </c>
    </row>
    <row r="55814" spans="1:6" x14ac:dyDescent="0.2">
      <c r="A55814" t="s">
        <v>64664</v>
      </c>
      <c r="B55814" t="s">
        <v>72209</v>
      </c>
      <c r="C55814" t="s">
        <v>72210</v>
      </c>
      <c r="D55814" t="s">
        <v>72507</v>
      </c>
      <c r="E55814" t="s">
        <v>72508</v>
      </c>
      <c r="F55814" t="s">
        <v>72509</v>
      </c>
    </row>
    <row r="55815" spans="1:6" x14ac:dyDescent="0.2">
      <c r="A55815" t="s">
        <v>64664</v>
      </c>
      <c r="B55815" t="s">
        <v>72209</v>
      </c>
      <c r="C55815" t="s">
        <v>72210</v>
      </c>
      <c r="D55815" t="s">
        <v>70474</v>
      </c>
      <c r="E55815" t="s">
        <v>70475</v>
      </c>
      <c r="F55815" t="s">
        <v>70476</v>
      </c>
    </row>
    <row r="55816" spans="1:6" x14ac:dyDescent="0.2">
      <c r="A55816" t="s">
        <v>64664</v>
      </c>
      <c r="B55816" t="s">
        <v>72209</v>
      </c>
      <c r="C55816" t="s">
        <v>72210</v>
      </c>
      <c r="D55816" t="s">
        <v>32754</v>
      </c>
      <c r="E55816" t="s">
        <v>32755</v>
      </c>
      <c r="F55816" t="s">
        <v>32756</v>
      </c>
    </row>
    <row r="55817" spans="1:6" x14ac:dyDescent="0.2">
      <c r="A55817" t="s">
        <v>64664</v>
      </c>
      <c r="B55817" t="s">
        <v>72209</v>
      </c>
      <c r="C55817" t="s">
        <v>72210</v>
      </c>
      <c r="D55817" t="s">
        <v>72510</v>
      </c>
      <c r="E55817" t="s">
        <v>72511</v>
      </c>
      <c r="F55817" t="s">
        <v>72512</v>
      </c>
    </row>
    <row r="55818" spans="1:6" x14ac:dyDescent="0.2">
      <c r="A55818" t="s">
        <v>64664</v>
      </c>
      <c r="B55818" t="s">
        <v>72209</v>
      </c>
      <c r="C55818" t="s">
        <v>72210</v>
      </c>
      <c r="D55818" t="s">
        <v>6846</v>
      </c>
      <c r="E55818" t="s">
        <v>6847</v>
      </c>
      <c r="F55818" t="s">
        <v>72513</v>
      </c>
    </row>
    <row r="55819" spans="1:6" x14ac:dyDescent="0.2">
      <c r="A55819" t="s">
        <v>64664</v>
      </c>
      <c r="B55819" t="s">
        <v>72209</v>
      </c>
      <c r="C55819" t="s">
        <v>72210</v>
      </c>
      <c r="D55819" t="s">
        <v>65810</v>
      </c>
      <c r="E55819" t="s">
        <v>65811</v>
      </c>
      <c r="F55819" t="s">
        <v>65812</v>
      </c>
    </row>
    <row r="55820" spans="1:6" x14ac:dyDescent="0.2">
      <c r="A55820" t="s">
        <v>64664</v>
      </c>
      <c r="B55820" t="s">
        <v>72209</v>
      </c>
      <c r="C55820" t="s">
        <v>72210</v>
      </c>
      <c r="D55820" t="s">
        <v>65813</v>
      </c>
      <c r="E55820" t="s">
        <v>65814</v>
      </c>
      <c r="F55820" t="s">
        <v>65815</v>
      </c>
    </row>
    <row r="55821" spans="1:6" x14ac:dyDescent="0.2">
      <c r="A55821" t="s">
        <v>64664</v>
      </c>
      <c r="B55821" t="s">
        <v>72209</v>
      </c>
      <c r="C55821" t="s">
        <v>72210</v>
      </c>
      <c r="D55821" t="s">
        <v>65816</v>
      </c>
      <c r="E55821" t="s">
        <v>65817</v>
      </c>
      <c r="F55821" t="s">
        <v>72514</v>
      </c>
    </row>
    <row r="55822" spans="1:6" x14ac:dyDescent="0.2">
      <c r="A55822" t="s">
        <v>64664</v>
      </c>
      <c r="B55822" t="s">
        <v>72209</v>
      </c>
      <c r="C55822" t="s">
        <v>72210</v>
      </c>
      <c r="D55822" t="s">
        <v>72171</v>
      </c>
      <c r="E55822" t="s">
        <v>72172</v>
      </c>
      <c r="F55822" t="s">
        <v>72173</v>
      </c>
    </row>
    <row r="55823" spans="1:6" x14ac:dyDescent="0.2">
      <c r="A55823" t="s">
        <v>64664</v>
      </c>
      <c r="B55823" t="s">
        <v>72209</v>
      </c>
      <c r="C55823" t="s">
        <v>72210</v>
      </c>
      <c r="D55823" t="s">
        <v>65819</v>
      </c>
      <c r="E55823" t="s">
        <v>65820</v>
      </c>
      <c r="F55823" t="s">
        <v>65821</v>
      </c>
    </row>
    <row r="55824" spans="1:6" x14ac:dyDescent="0.2">
      <c r="A55824" t="s">
        <v>64664</v>
      </c>
      <c r="B55824" t="s">
        <v>72209</v>
      </c>
      <c r="C55824" t="s">
        <v>72210</v>
      </c>
      <c r="D55824" t="s">
        <v>72515</v>
      </c>
      <c r="E55824" t="s">
        <v>72516</v>
      </c>
      <c r="F55824" t="s">
        <v>72517</v>
      </c>
    </row>
    <row r="55825" spans="1:6" x14ac:dyDescent="0.2">
      <c r="A55825" t="s">
        <v>64664</v>
      </c>
      <c r="B55825" t="s">
        <v>72209</v>
      </c>
      <c r="C55825" t="s">
        <v>72210</v>
      </c>
      <c r="D55825" t="s">
        <v>72518</v>
      </c>
      <c r="E55825" t="s">
        <v>72519</v>
      </c>
      <c r="F55825" t="s">
        <v>72520</v>
      </c>
    </row>
    <row r="55826" spans="1:6" x14ac:dyDescent="0.2">
      <c r="A55826" t="s">
        <v>64664</v>
      </c>
      <c r="B55826" t="s">
        <v>72209</v>
      </c>
      <c r="C55826" t="s">
        <v>72210</v>
      </c>
      <c r="D55826" t="s">
        <v>65826</v>
      </c>
      <c r="E55826" t="s">
        <v>65827</v>
      </c>
      <c r="F55826" t="s">
        <v>72521</v>
      </c>
    </row>
    <row r="55827" spans="1:6" x14ac:dyDescent="0.2">
      <c r="A55827" t="s">
        <v>64664</v>
      </c>
      <c r="B55827" t="s">
        <v>72209</v>
      </c>
      <c r="C55827" t="s">
        <v>72210</v>
      </c>
      <c r="D55827" t="s">
        <v>47207</v>
      </c>
      <c r="E55827" t="s">
        <v>47208</v>
      </c>
      <c r="F55827" t="s">
        <v>47209</v>
      </c>
    </row>
    <row r="55828" spans="1:6" x14ac:dyDescent="0.2">
      <c r="A55828" t="s">
        <v>64664</v>
      </c>
      <c r="B55828" t="s">
        <v>72209</v>
      </c>
      <c r="C55828" t="s">
        <v>72210</v>
      </c>
      <c r="D55828" t="s">
        <v>65829</v>
      </c>
      <c r="E55828" t="s">
        <v>65830</v>
      </c>
      <c r="F55828" t="s">
        <v>65831</v>
      </c>
    </row>
    <row r="55829" spans="1:6" x14ac:dyDescent="0.2">
      <c r="A55829" t="s">
        <v>64664</v>
      </c>
      <c r="B55829" t="s">
        <v>72209</v>
      </c>
      <c r="C55829" t="s">
        <v>72210</v>
      </c>
      <c r="D55829" t="s">
        <v>72522</v>
      </c>
      <c r="E55829" t="s">
        <v>72523</v>
      </c>
      <c r="F55829" t="s">
        <v>72524</v>
      </c>
    </row>
    <row r="55830" spans="1:6" x14ac:dyDescent="0.2">
      <c r="A55830" t="s">
        <v>64664</v>
      </c>
      <c r="B55830" t="s">
        <v>72209</v>
      </c>
      <c r="C55830" t="s">
        <v>72210</v>
      </c>
      <c r="D55830" t="s">
        <v>65832</v>
      </c>
      <c r="E55830" t="s">
        <v>65833</v>
      </c>
      <c r="F55830" t="s">
        <v>65834</v>
      </c>
    </row>
    <row r="55831" spans="1:6" x14ac:dyDescent="0.2">
      <c r="A55831" t="s">
        <v>64664</v>
      </c>
      <c r="B55831" t="s">
        <v>72209</v>
      </c>
      <c r="C55831" t="s">
        <v>72210</v>
      </c>
      <c r="D55831" t="s">
        <v>72525</v>
      </c>
      <c r="E55831" t="s">
        <v>72526</v>
      </c>
      <c r="F55831" t="s">
        <v>72527</v>
      </c>
    </row>
    <row r="55832" spans="1:6" x14ac:dyDescent="0.2">
      <c r="A55832" t="s">
        <v>64664</v>
      </c>
      <c r="B55832" t="s">
        <v>72209</v>
      </c>
      <c r="C55832" t="s">
        <v>72210</v>
      </c>
      <c r="D55832" t="s">
        <v>72528</v>
      </c>
      <c r="E55832" t="s">
        <v>72529</v>
      </c>
      <c r="F55832" t="s">
        <v>72530</v>
      </c>
    </row>
    <row r="55833" spans="1:6" x14ac:dyDescent="0.2">
      <c r="A55833" t="s">
        <v>64664</v>
      </c>
      <c r="B55833" t="s">
        <v>72209</v>
      </c>
      <c r="C55833" t="s">
        <v>72210</v>
      </c>
      <c r="D55833" t="s">
        <v>65838</v>
      </c>
      <c r="E55833" t="s">
        <v>65839</v>
      </c>
      <c r="F55833" t="s">
        <v>65840</v>
      </c>
    </row>
    <row r="55834" spans="1:6" x14ac:dyDescent="0.2">
      <c r="A55834" t="s">
        <v>64664</v>
      </c>
      <c r="B55834" t="s">
        <v>72209</v>
      </c>
      <c r="C55834" t="s">
        <v>72210</v>
      </c>
      <c r="D55834" t="s">
        <v>65841</v>
      </c>
      <c r="E55834" t="s">
        <v>65842</v>
      </c>
      <c r="F55834" t="s">
        <v>65843</v>
      </c>
    </row>
    <row r="55835" spans="1:6" x14ac:dyDescent="0.2">
      <c r="A55835" t="s">
        <v>64664</v>
      </c>
      <c r="B55835" t="s">
        <v>72209</v>
      </c>
      <c r="C55835" t="s">
        <v>72210</v>
      </c>
      <c r="D55835" t="s">
        <v>65844</v>
      </c>
      <c r="E55835" t="s">
        <v>65845</v>
      </c>
      <c r="F55835" t="s">
        <v>65846</v>
      </c>
    </row>
    <row r="55836" spans="1:6" x14ac:dyDescent="0.2">
      <c r="A55836" t="s">
        <v>64664</v>
      </c>
      <c r="B55836" t="s">
        <v>72209</v>
      </c>
      <c r="C55836" t="s">
        <v>72210</v>
      </c>
      <c r="D55836" t="s">
        <v>65847</v>
      </c>
      <c r="E55836" t="s">
        <v>65848</v>
      </c>
      <c r="F55836" t="s">
        <v>65849</v>
      </c>
    </row>
    <row r="55837" spans="1:6" x14ac:dyDescent="0.2">
      <c r="A55837" t="s">
        <v>64664</v>
      </c>
      <c r="B55837" t="s">
        <v>72209</v>
      </c>
      <c r="C55837" t="s">
        <v>72210</v>
      </c>
      <c r="D55837" t="s">
        <v>31117</v>
      </c>
      <c r="E55837" t="s">
        <v>31118</v>
      </c>
      <c r="F55837" t="s">
        <v>31119</v>
      </c>
    </row>
    <row r="55838" spans="1:6" x14ac:dyDescent="0.2">
      <c r="A55838" t="s">
        <v>64664</v>
      </c>
      <c r="B55838" t="s">
        <v>72209</v>
      </c>
      <c r="C55838" t="s">
        <v>72210</v>
      </c>
      <c r="D55838" t="s">
        <v>72531</v>
      </c>
      <c r="E55838" t="s">
        <v>72532</v>
      </c>
      <c r="F55838" t="s">
        <v>72533</v>
      </c>
    </row>
    <row r="55839" spans="1:6" x14ac:dyDescent="0.2">
      <c r="A55839" t="s">
        <v>64664</v>
      </c>
      <c r="B55839" t="s">
        <v>72209</v>
      </c>
      <c r="C55839" t="s">
        <v>72210</v>
      </c>
      <c r="D55839" t="s">
        <v>70536</v>
      </c>
      <c r="E55839" t="s">
        <v>70537</v>
      </c>
      <c r="F55839" t="s">
        <v>70538</v>
      </c>
    </row>
    <row r="55840" spans="1:6" x14ac:dyDescent="0.2">
      <c r="A55840" t="s">
        <v>64664</v>
      </c>
      <c r="B55840" t="s">
        <v>72209</v>
      </c>
      <c r="C55840" t="s">
        <v>72210</v>
      </c>
      <c r="D55840" t="s">
        <v>23855</v>
      </c>
      <c r="E55840" t="s">
        <v>23856</v>
      </c>
      <c r="F55840" t="s">
        <v>23857</v>
      </c>
    </row>
    <row r="55841" spans="1:6" x14ac:dyDescent="0.2">
      <c r="A55841" t="s">
        <v>64664</v>
      </c>
      <c r="B55841" t="s">
        <v>72209</v>
      </c>
      <c r="C55841" t="s">
        <v>72210</v>
      </c>
      <c r="D55841" t="s">
        <v>70894</v>
      </c>
      <c r="E55841" t="s">
        <v>70895</v>
      </c>
      <c r="F55841" t="s">
        <v>70896</v>
      </c>
    </row>
    <row r="55842" spans="1:6" x14ac:dyDescent="0.2">
      <c r="A55842" t="s">
        <v>64664</v>
      </c>
      <c r="B55842" t="s">
        <v>72209</v>
      </c>
      <c r="C55842" t="s">
        <v>72210</v>
      </c>
      <c r="D55842" t="s">
        <v>68768</v>
      </c>
      <c r="E55842" t="s">
        <v>68769</v>
      </c>
      <c r="F55842" t="s">
        <v>68770</v>
      </c>
    </row>
    <row r="55843" spans="1:6" x14ac:dyDescent="0.2">
      <c r="A55843" t="s">
        <v>64664</v>
      </c>
      <c r="B55843" t="s">
        <v>72209</v>
      </c>
      <c r="C55843" t="s">
        <v>72210</v>
      </c>
      <c r="D55843" t="s">
        <v>72534</v>
      </c>
      <c r="E55843" t="s">
        <v>72535</v>
      </c>
      <c r="F55843" t="s">
        <v>72536</v>
      </c>
    </row>
    <row r="55844" spans="1:6" x14ac:dyDescent="0.2">
      <c r="A55844" t="s">
        <v>64664</v>
      </c>
      <c r="B55844" t="s">
        <v>72209</v>
      </c>
      <c r="C55844" t="s">
        <v>72210</v>
      </c>
      <c r="D55844" t="s">
        <v>72537</v>
      </c>
      <c r="E55844" t="s">
        <v>72538</v>
      </c>
      <c r="F55844" t="s">
        <v>72539</v>
      </c>
    </row>
    <row r="55845" spans="1:6" x14ac:dyDescent="0.2">
      <c r="A55845" t="s">
        <v>64664</v>
      </c>
      <c r="B55845" t="s">
        <v>72209</v>
      </c>
      <c r="C55845" t="s">
        <v>72210</v>
      </c>
      <c r="D55845" t="s">
        <v>71400</v>
      </c>
      <c r="E55845" t="s">
        <v>71401</v>
      </c>
      <c r="F55845" t="s">
        <v>71402</v>
      </c>
    </row>
    <row r="55846" spans="1:6" x14ac:dyDescent="0.2">
      <c r="A55846" t="s">
        <v>64664</v>
      </c>
      <c r="B55846" t="s">
        <v>72209</v>
      </c>
      <c r="C55846" t="s">
        <v>72210</v>
      </c>
      <c r="D55846" t="s">
        <v>72540</v>
      </c>
      <c r="E55846" t="s">
        <v>72541</v>
      </c>
      <c r="F55846" t="s">
        <v>72542</v>
      </c>
    </row>
    <row r="55847" spans="1:6" x14ac:dyDescent="0.2">
      <c r="A55847" t="s">
        <v>64664</v>
      </c>
      <c r="B55847" t="s">
        <v>72209</v>
      </c>
      <c r="C55847" t="s">
        <v>72210</v>
      </c>
      <c r="D55847" t="s">
        <v>65877</v>
      </c>
      <c r="E55847" t="s">
        <v>65878</v>
      </c>
      <c r="F55847" t="s">
        <v>65879</v>
      </c>
    </row>
    <row r="55848" spans="1:6" x14ac:dyDescent="0.2">
      <c r="A55848" t="s">
        <v>64664</v>
      </c>
      <c r="B55848" t="s">
        <v>72209</v>
      </c>
      <c r="C55848" t="s">
        <v>72210</v>
      </c>
      <c r="D55848" t="s">
        <v>65865</v>
      </c>
      <c r="E55848" t="s">
        <v>65866</v>
      </c>
      <c r="F55848" t="s">
        <v>65867</v>
      </c>
    </row>
    <row r="55849" spans="1:6" x14ac:dyDescent="0.2">
      <c r="A55849" t="s">
        <v>64664</v>
      </c>
      <c r="B55849" t="s">
        <v>72209</v>
      </c>
      <c r="C55849" t="s">
        <v>72210</v>
      </c>
      <c r="D55849" t="s">
        <v>72518</v>
      </c>
      <c r="E55849" t="s">
        <v>72519</v>
      </c>
      <c r="F55849" t="s">
        <v>72520</v>
      </c>
    </row>
    <row r="55850" spans="1:6" x14ac:dyDescent="0.2">
      <c r="A55850" t="s">
        <v>64664</v>
      </c>
      <c r="B55850" t="s">
        <v>72209</v>
      </c>
      <c r="C55850" t="s">
        <v>72210</v>
      </c>
      <c r="D55850" t="s">
        <v>65847</v>
      </c>
      <c r="E55850" t="s">
        <v>65848</v>
      </c>
      <c r="F55850" t="s">
        <v>65849</v>
      </c>
    </row>
    <row r="55851" spans="1:6" x14ac:dyDescent="0.2">
      <c r="A55851" t="s">
        <v>64664</v>
      </c>
      <c r="B55851" t="s">
        <v>72209</v>
      </c>
      <c r="C55851" t="s">
        <v>72210</v>
      </c>
      <c r="D55851" t="s">
        <v>65883</v>
      </c>
      <c r="E55851" t="s">
        <v>65884</v>
      </c>
      <c r="F55851" t="s">
        <v>65885</v>
      </c>
    </row>
    <row r="55852" spans="1:6" x14ac:dyDescent="0.2">
      <c r="A55852" t="s">
        <v>64664</v>
      </c>
      <c r="B55852" t="s">
        <v>72209</v>
      </c>
      <c r="C55852" t="s">
        <v>72210</v>
      </c>
      <c r="D55852" t="s">
        <v>72543</v>
      </c>
      <c r="E55852" t="s">
        <v>72544</v>
      </c>
      <c r="F55852" t="s">
        <v>72545</v>
      </c>
    </row>
    <row r="55853" spans="1:6" x14ac:dyDescent="0.2">
      <c r="A55853" t="s">
        <v>64664</v>
      </c>
      <c r="B55853" t="s">
        <v>72209</v>
      </c>
      <c r="C55853" t="s">
        <v>72210</v>
      </c>
      <c r="D55853" t="s">
        <v>65886</v>
      </c>
      <c r="E55853" t="s">
        <v>65887</v>
      </c>
      <c r="F55853" t="s">
        <v>65888</v>
      </c>
    </row>
    <row r="55854" spans="1:6" x14ac:dyDescent="0.2">
      <c r="A55854" t="s">
        <v>64664</v>
      </c>
      <c r="B55854" t="s">
        <v>72209</v>
      </c>
      <c r="C55854" t="s">
        <v>72210</v>
      </c>
      <c r="D55854" t="s">
        <v>72183</v>
      </c>
      <c r="E55854" t="s">
        <v>72184</v>
      </c>
      <c r="F55854" t="s">
        <v>72546</v>
      </c>
    </row>
    <row r="55855" spans="1:6" x14ac:dyDescent="0.2">
      <c r="A55855" t="s">
        <v>64664</v>
      </c>
      <c r="B55855" t="s">
        <v>72209</v>
      </c>
      <c r="C55855" t="s">
        <v>72210</v>
      </c>
      <c r="D55855" t="s">
        <v>70900</v>
      </c>
      <c r="E55855" t="s">
        <v>70901</v>
      </c>
      <c r="F55855" t="s">
        <v>70902</v>
      </c>
    </row>
    <row r="55856" spans="1:6" x14ac:dyDescent="0.2">
      <c r="A55856" t="s">
        <v>64664</v>
      </c>
      <c r="B55856" t="s">
        <v>72209</v>
      </c>
      <c r="C55856" t="s">
        <v>72210</v>
      </c>
      <c r="D55856" t="s">
        <v>72543</v>
      </c>
      <c r="E55856" t="s">
        <v>72544</v>
      </c>
      <c r="F55856" t="s">
        <v>72545</v>
      </c>
    </row>
    <row r="55857" spans="1:6" x14ac:dyDescent="0.2">
      <c r="A55857" t="s">
        <v>64664</v>
      </c>
      <c r="B55857" t="s">
        <v>72209</v>
      </c>
      <c r="C55857" t="s">
        <v>72210</v>
      </c>
      <c r="D55857" t="s">
        <v>65886</v>
      </c>
      <c r="E55857" t="s">
        <v>65887</v>
      </c>
      <c r="F55857" t="s">
        <v>65888</v>
      </c>
    </row>
    <row r="55858" spans="1:6" x14ac:dyDescent="0.2">
      <c r="A55858" t="s">
        <v>64664</v>
      </c>
      <c r="B55858" t="s">
        <v>72209</v>
      </c>
      <c r="C55858" t="s">
        <v>72210</v>
      </c>
      <c r="D55858" t="s">
        <v>72183</v>
      </c>
      <c r="E55858" t="s">
        <v>72184</v>
      </c>
      <c r="F55858" t="s">
        <v>72546</v>
      </c>
    </row>
    <row r="55859" spans="1:6" x14ac:dyDescent="0.2">
      <c r="A55859" t="s">
        <v>64664</v>
      </c>
      <c r="B55859" t="s">
        <v>72209</v>
      </c>
      <c r="C55859" t="s">
        <v>72210</v>
      </c>
      <c r="D55859" t="s">
        <v>32891</v>
      </c>
      <c r="E55859" t="s">
        <v>32892</v>
      </c>
      <c r="F55859" t="s">
        <v>32893</v>
      </c>
    </row>
    <row r="55860" spans="1:6" x14ac:dyDescent="0.2">
      <c r="A55860" t="s">
        <v>64664</v>
      </c>
      <c r="B55860" t="s">
        <v>72209</v>
      </c>
      <c r="C55860" t="s">
        <v>72210</v>
      </c>
      <c r="D55860" t="s">
        <v>65883</v>
      </c>
      <c r="E55860" t="s">
        <v>65884</v>
      </c>
      <c r="F55860" t="s">
        <v>65885</v>
      </c>
    </row>
    <row r="55861" spans="1:6" x14ac:dyDescent="0.2">
      <c r="A55861" t="s">
        <v>64664</v>
      </c>
      <c r="B55861" t="s">
        <v>72209</v>
      </c>
      <c r="C55861" t="s">
        <v>72210</v>
      </c>
      <c r="D55861" t="s">
        <v>72547</v>
      </c>
      <c r="E55861" t="s">
        <v>72548</v>
      </c>
      <c r="F55861" t="s">
        <v>72549</v>
      </c>
    </row>
    <row r="55862" spans="1:6" x14ac:dyDescent="0.2">
      <c r="A55862" t="s">
        <v>64664</v>
      </c>
      <c r="B55862" t="s">
        <v>72209</v>
      </c>
      <c r="C55862" t="s">
        <v>72210</v>
      </c>
      <c r="D55862" t="s">
        <v>72550</v>
      </c>
      <c r="E55862" t="s">
        <v>72551</v>
      </c>
      <c r="F55862" t="s">
        <v>72552</v>
      </c>
    </row>
    <row r="55863" spans="1:6" x14ac:dyDescent="0.2">
      <c r="A55863" t="s">
        <v>64664</v>
      </c>
      <c r="B55863" t="s">
        <v>72209</v>
      </c>
      <c r="C55863" t="s">
        <v>72210</v>
      </c>
      <c r="D55863" t="s">
        <v>65895</v>
      </c>
      <c r="E55863" t="s">
        <v>65896</v>
      </c>
      <c r="F55863" t="s">
        <v>65897</v>
      </c>
    </row>
    <row r="55864" spans="1:6" x14ac:dyDescent="0.2">
      <c r="A55864" t="s">
        <v>64664</v>
      </c>
      <c r="B55864" t="s">
        <v>72209</v>
      </c>
      <c r="C55864" t="s">
        <v>72210</v>
      </c>
      <c r="D55864" t="s">
        <v>69727</v>
      </c>
      <c r="E55864" t="s">
        <v>69728</v>
      </c>
      <c r="F55864" t="s">
        <v>69729</v>
      </c>
    </row>
    <row r="55865" spans="1:6" x14ac:dyDescent="0.2">
      <c r="A55865" t="s">
        <v>64664</v>
      </c>
      <c r="B55865" t="s">
        <v>72209</v>
      </c>
      <c r="C55865" t="s">
        <v>72210</v>
      </c>
      <c r="D55865" t="s">
        <v>72553</v>
      </c>
      <c r="E55865" t="s">
        <v>72554</v>
      </c>
      <c r="F55865" t="s">
        <v>72555</v>
      </c>
    </row>
    <row r="55866" spans="1:6" x14ac:dyDescent="0.2">
      <c r="A55866" t="s">
        <v>64664</v>
      </c>
      <c r="B55866" t="s">
        <v>72209</v>
      </c>
      <c r="C55866" t="s">
        <v>72210</v>
      </c>
      <c r="D55866" t="s">
        <v>65940</v>
      </c>
      <c r="E55866" t="s">
        <v>65941</v>
      </c>
      <c r="F55866" t="s">
        <v>65942</v>
      </c>
    </row>
    <row r="55867" spans="1:6" x14ac:dyDescent="0.2">
      <c r="A55867" t="s">
        <v>64664</v>
      </c>
      <c r="B55867" t="s">
        <v>72209</v>
      </c>
      <c r="C55867" t="s">
        <v>72210</v>
      </c>
      <c r="D55867" t="s">
        <v>70967</v>
      </c>
      <c r="E55867" t="s">
        <v>70968</v>
      </c>
      <c r="F55867" t="s">
        <v>70969</v>
      </c>
    </row>
    <row r="55868" spans="1:6" x14ac:dyDescent="0.2">
      <c r="A55868" t="s">
        <v>64664</v>
      </c>
      <c r="B55868" t="s">
        <v>72209</v>
      </c>
      <c r="C55868" t="s">
        <v>72210</v>
      </c>
      <c r="D55868" t="s">
        <v>65892</v>
      </c>
      <c r="E55868" t="s">
        <v>65893</v>
      </c>
      <c r="F55868" t="s">
        <v>65894</v>
      </c>
    </row>
    <row r="55869" spans="1:6" x14ac:dyDescent="0.2">
      <c r="A55869" t="s">
        <v>64664</v>
      </c>
      <c r="B55869" t="s">
        <v>72209</v>
      </c>
      <c r="C55869" t="s">
        <v>72210</v>
      </c>
      <c r="D55869" t="s">
        <v>72556</v>
      </c>
      <c r="E55869" t="s">
        <v>72557</v>
      </c>
      <c r="F55869" t="s">
        <v>72558</v>
      </c>
    </row>
    <row r="55870" spans="1:6" x14ac:dyDescent="0.2">
      <c r="A55870" t="s">
        <v>64664</v>
      </c>
      <c r="B55870" t="s">
        <v>72209</v>
      </c>
      <c r="C55870" t="s">
        <v>72210</v>
      </c>
      <c r="D55870" t="s">
        <v>65907</v>
      </c>
      <c r="E55870" t="s">
        <v>65908</v>
      </c>
      <c r="F55870" t="s">
        <v>65909</v>
      </c>
    </row>
    <row r="55871" spans="1:6" x14ac:dyDescent="0.2">
      <c r="A55871" t="s">
        <v>64664</v>
      </c>
      <c r="B55871" t="s">
        <v>72209</v>
      </c>
      <c r="C55871" t="s">
        <v>72210</v>
      </c>
      <c r="D55871" t="s">
        <v>65910</v>
      </c>
      <c r="E55871" t="s">
        <v>65911</v>
      </c>
      <c r="F55871" t="s">
        <v>65912</v>
      </c>
    </row>
    <row r="55872" spans="1:6" x14ac:dyDescent="0.2">
      <c r="A55872" t="s">
        <v>64664</v>
      </c>
      <c r="B55872" t="s">
        <v>72209</v>
      </c>
      <c r="C55872" t="s">
        <v>72210</v>
      </c>
      <c r="D55872" t="s">
        <v>72559</v>
      </c>
      <c r="E55872" t="s">
        <v>72560</v>
      </c>
      <c r="F55872" t="s">
        <v>72561</v>
      </c>
    </row>
    <row r="55873" spans="1:6" x14ac:dyDescent="0.2">
      <c r="A55873" t="s">
        <v>64664</v>
      </c>
      <c r="B55873" t="s">
        <v>72209</v>
      </c>
      <c r="C55873" t="s">
        <v>72210</v>
      </c>
      <c r="D55873" t="s">
        <v>72562</v>
      </c>
      <c r="E55873" t="s">
        <v>72563</v>
      </c>
      <c r="F55873" t="s">
        <v>72564</v>
      </c>
    </row>
    <row r="55874" spans="1:6" x14ac:dyDescent="0.2">
      <c r="A55874" t="s">
        <v>64664</v>
      </c>
      <c r="B55874" t="s">
        <v>72209</v>
      </c>
      <c r="C55874" t="s">
        <v>72210</v>
      </c>
      <c r="D55874" t="s">
        <v>67022</v>
      </c>
      <c r="E55874" t="s">
        <v>67023</v>
      </c>
      <c r="F55874" t="s">
        <v>67024</v>
      </c>
    </row>
    <row r="55875" spans="1:6" x14ac:dyDescent="0.2">
      <c r="A55875" t="s">
        <v>64664</v>
      </c>
      <c r="B55875" t="s">
        <v>72209</v>
      </c>
      <c r="C55875" t="s">
        <v>72210</v>
      </c>
      <c r="D55875" t="s">
        <v>72565</v>
      </c>
      <c r="E55875" t="s">
        <v>72566</v>
      </c>
      <c r="F55875" t="s">
        <v>72567</v>
      </c>
    </row>
    <row r="55876" spans="1:6" x14ac:dyDescent="0.2">
      <c r="A55876" t="s">
        <v>64664</v>
      </c>
      <c r="B55876" t="s">
        <v>72209</v>
      </c>
      <c r="C55876" t="s">
        <v>72210</v>
      </c>
      <c r="D55876" t="s">
        <v>72568</v>
      </c>
      <c r="E55876" t="s">
        <v>72569</v>
      </c>
      <c r="F55876" t="s">
        <v>72570</v>
      </c>
    </row>
    <row r="55877" spans="1:6" x14ac:dyDescent="0.2">
      <c r="A55877" t="s">
        <v>64664</v>
      </c>
      <c r="B55877" t="s">
        <v>72209</v>
      </c>
      <c r="C55877" t="s">
        <v>72210</v>
      </c>
      <c r="D55877" t="s">
        <v>72571</v>
      </c>
      <c r="E55877" t="s">
        <v>72572</v>
      </c>
      <c r="F55877" t="s">
        <v>72573</v>
      </c>
    </row>
    <row r="55878" spans="1:6" x14ac:dyDescent="0.2">
      <c r="A55878" t="s">
        <v>64664</v>
      </c>
      <c r="B55878" t="s">
        <v>72209</v>
      </c>
      <c r="C55878" t="s">
        <v>72210</v>
      </c>
      <c r="D55878" t="s">
        <v>65913</v>
      </c>
      <c r="E55878" t="s">
        <v>65914</v>
      </c>
      <c r="F55878" t="s">
        <v>65915</v>
      </c>
    </row>
    <row r="55879" spans="1:6" x14ac:dyDescent="0.2">
      <c r="A55879" t="s">
        <v>64664</v>
      </c>
      <c r="B55879" t="s">
        <v>72209</v>
      </c>
      <c r="C55879" t="s">
        <v>72210</v>
      </c>
      <c r="D55879" t="s">
        <v>65916</v>
      </c>
      <c r="E55879" t="s">
        <v>65917</v>
      </c>
      <c r="F55879" t="s">
        <v>65918</v>
      </c>
    </row>
    <row r="55880" spans="1:6" x14ac:dyDescent="0.2">
      <c r="A55880" t="s">
        <v>64664</v>
      </c>
      <c r="B55880" t="s">
        <v>72209</v>
      </c>
      <c r="C55880" t="s">
        <v>72210</v>
      </c>
      <c r="D55880" t="s">
        <v>70921</v>
      </c>
      <c r="E55880" t="s">
        <v>70922</v>
      </c>
      <c r="F55880" t="s">
        <v>70923</v>
      </c>
    </row>
    <row r="55881" spans="1:6" x14ac:dyDescent="0.2">
      <c r="A55881" t="s">
        <v>64664</v>
      </c>
      <c r="B55881" t="s">
        <v>72209</v>
      </c>
      <c r="C55881" t="s">
        <v>72210</v>
      </c>
      <c r="D55881" t="s">
        <v>65919</v>
      </c>
      <c r="E55881" t="s">
        <v>65920</v>
      </c>
      <c r="F55881" t="s">
        <v>65921</v>
      </c>
    </row>
    <row r="55882" spans="1:6" x14ac:dyDescent="0.2">
      <c r="A55882" t="s">
        <v>64664</v>
      </c>
      <c r="B55882" t="s">
        <v>72209</v>
      </c>
      <c r="C55882" t="s">
        <v>72210</v>
      </c>
      <c r="D55882" t="s">
        <v>65922</v>
      </c>
      <c r="E55882" t="s">
        <v>65923</v>
      </c>
      <c r="F55882" t="s">
        <v>72574</v>
      </c>
    </row>
    <row r="55883" spans="1:6" x14ac:dyDescent="0.2">
      <c r="A55883" t="s">
        <v>64664</v>
      </c>
      <c r="B55883" t="s">
        <v>72209</v>
      </c>
      <c r="C55883" t="s">
        <v>72210</v>
      </c>
      <c r="D55883" t="s">
        <v>65931</v>
      </c>
      <c r="E55883" t="s">
        <v>65932</v>
      </c>
      <c r="F55883" t="s">
        <v>65933</v>
      </c>
    </row>
    <row r="55884" spans="1:6" x14ac:dyDescent="0.2">
      <c r="A55884" t="s">
        <v>64664</v>
      </c>
      <c r="B55884" t="s">
        <v>72209</v>
      </c>
      <c r="C55884" t="s">
        <v>72210</v>
      </c>
      <c r="D55884" t="s">
        <v>65937</v>
      </c>
      <c r="E55884" t="s">
        <v>65938</v>
      </c>
      <c r="F55884" t="s">
        <v>65939</v>
      </c>
    </row>
    <row r="55885" spans="1:6" x14ac:dyDescent="0.2">
      <c r="A55885" t="s">
        <v>64664</v>
      </c>
      <c r="B55885" t="s">
        <v>72209</v>
      </c>
      <c r="C55885" t="s">
        <v>72210</v>
      </c>
      <c r="D55885" t="s">
        <v>69739</v>
      </c>
      <c r="E55885" t="s">
        <v>69740</v>
      </c>
      <c r="F55885" t="s">
        <v>69741</v>
      </c>
    </row>
    <row r="55886" spans="1:6" x14ac:dyDescent="0.2">
      <c r="A55886" t="s">
        <v>64664</v>
      </c>
      <c r="B55886" t="s">
        <v>72209</v>
      </c>
      <c r="C55886" t="s">
        <v>72210</v>
      </c>
      <c r="D55886" t="s">
        <v>69727</v>
      </c>
      <c r="E55886" t="s">
        <v>69728</v>
      </c>
      <c r="F55886" t="s">
        <v>69729</v>
      </c>
    </row>
    <row r="55887" spans="1:6" x14ac:dyDescent="0.2">
      <c r="A55887" t="s">
        <v>64664</v>
      </c>
      <c r="B55887" t="s">
        <v>72209</v>
      </c>
      <c r="C55887" t="s">
        <v>72210</v>
      </c>
      <c r="D55887" t="s">
        <v>72553</v>
      </c>
      <c r="E55887" t="s">
        <v>72554</v>
      </c>
      <c r="F55887" t="s">
        <v>72555</v>
      </c>
    </row>
    <row r="55888" spans="1:6" x14ac:dyDescent="0.2">
      <c r="A55888" t="s">
        <v>64664</v>
      </c>
      <c r="B55888" t="s">
        <v>72209</v>
      </c>
      <c r="C55888" t="s">
        <v>72210</v>
      </c>
      <c r="D55888" t="s">
        <v>47207</v>
      </c>
      <c r="E55888" t="s">
        <v>47208</v>
      </c>
      <c r="F55888" t="s">
        <v>47209</v>
      </c>
    </row>
    <row r="55889" spans="1:6" x14ac:dyDescent="0.2">
      <c r="A55889" t="s">
        <v>64664</v>
      </c>
      <c r="B55889" t="s">
        <v>72209</v>
      </c>
      <c r="C55889" t="s">
        <v>72210</v>
      </c>
      <c r="D55889" t="s">
        <v>65829</v>
      </c>
      <c r="E55889" t="s">
        <v>65830</v>
      </c>
      <c r="F55889" t="s">
        <v>65831</v>
      </c>
    </row>
    <row r="55890" spans="1:6" x14ac:dyDescent="0.2">
      <c r="A55890" t="s">
        <v>64664</v>
      </c>
      <c r="B55890" t="s">
        <v>72209</v>
      </c>
      <c r="C55890" t="s">
        <v>72210</v>
      </c>
      <c r="D55890" t="s">
        <v>65940</v>
      </c>
      <c r="E55890" t="s">
        <v>65941</v>
      </c>
      <c r="F55890" t="s">
        <v>65942</v>
      </c>
    </row>
    <row r="55891" spans="1:6" x14ac:dyDescent="0.2">
      <c r="A55891" t="s">
        <v>64664</v>
      </c>
      <c r="B55891" t="s">
        <v>72209</v>
      </c>
      <c r="C55891" t="s">
        <v>72210</v>
      </c>
      <c r="D55891" t="s">
        <v>65946</v>
      </c>
      <c r="E55891" t="s">
        <v>65947</v>
      </c>
      <c r="F55891" t="s">
        <v>65948</v>
      </c>
    </row>
    <row r="55892" spans="1:6" x14ac:dyDescent="0.2">
      <c r="A55892" t="s">
        <v>64664</v>
      </c>
      <c r="B55892" t="s">
        <v>72209</v>
      </c>
      <c r="C55892" t="s">
        <v>72210</v>
      </c>
      <c r="D55892" t="s">
        <v>65949</v>
      </c>
      <c r="E55892" t="s">
        <v>65950</v>
      </c>
      <c r="F55892" t="s">
        <v>65951</v>
      </c>
    </row>
    <row r="55893" spans="1:6" x14ac:dyDescent="0.2">
      <c r="A55893" t="s">
        <v>64664</v>
      </c>
      <c r="B55893" t="s">
        <v>72209</v>
      </c>
      <c r="C55893" t="s">
        <v>72210</v>
      </c>
      <c r="D55893" t="s">
        <v>65952</v>
      </c>
      <c r="E55893" t="s">
        <v>65953</v>
      </c>
      <c r="F55893" t="s">
        <v>65954</v>
      </c>
    </row>
    <row r="55894" spans="1:6" x14ac:dyDescent="0.2">
      <c r="A55894" t="s">
        <v>64664</v>
      </c>
      <c r="B55894" t="s">
        <v>72209</v>
      </c>
      <c r="C55894" t="s">
        <v>72210</v>
      </c>
      <c r="D55894" t="s">
        <v>66552</v>
      </c>
      <c r="E55894" t="s">
        <v>66553</v>
      </c>
      <c r="F55894" t="s">
        <v>66554</v>
      </c>
    </row>
    <row r="55895" spans="1:6" x14ac:dyDescent="0.2">
      <c r="A55895" t="s">
        <v>64664</v>
      </c>
      <c r="B55895" t="s">
        <v>72209</v>
      </c>
      <c r="C55895" t="s">
        <v>72210</v>
      </c>
      <c r="D55895" t="s">
        <v>65937</v>
      </c>
      <c r="E55895" t="s">
        <v>65938</v>
      </c>
      <c r="F55895" t="s">
        <v>65939</v>
      </c>
    </row>
    <row r="55896" spans="1:6" x14ac:dyDescent="0.2">
      <c r="A55896" t="s">
        <v>64664</v>
      </c>
      <c r="B55896" t="s">
        <v>72209</v>
      </c>
      <c r="C55896" t="s">
        <v>72210</v>
      </c>
      <c r="D55896" t="s">
        <v>72575</v>
      </c>
      <c r="E55896" t="s">
        <v>72576</v>
      </c>
      <c r="F55896" t="s">
        <v>72577</v>
      </c>
    </row>
    <row r="55897" spans="1:6" x14ac:dyDescent="0.2">
      <c r="A55897" t="s">
        <v>64664</v>
      </c>
      <c r="B55897" t="s">
        <v>72209</v>
      </c>
      <c r="C55897" t="s">
        <v>72210</v>
      </c>
      <c r="D55897" t="s">
        <v>72578</v>
      </c>
      <c r="E55897" t="s">
        <v>72579</v>
      </c>
      <c r="F55897" t="s">
        <v>72580</v>
      </c>
    </row>
    <row r="55898" spans="1:6" x14ac:dyDescent="0.2">
      <c r="A55898" t="s">
        <v>64664</v>
      </c>
      <c r="B55898" t="s">
        <v>72209</v>
      </c>
      <c r="C55898" t="s">
        <v>72210</v>
      </c>
      <c r="D55898" t="s">
        <v>65958</v>
      </c>
      <c r="E55898" t="s">
        <v>65959</v>
      </c>
      <c r="F55898" t="s">
        <v>65960</v>
      </c>
    </row>
    <row r="55899" spans="1:6" x14ac:dyDescent="0.2">
      <c r="A55899" t="s">
        <v>64664</v>
      </c>
      <c r="B55899" t="s">
        <v>72209</v>
      </c>
      <c r="C55899" t="s">
        <v>72210</v>
      </c>
      <c r="D55899" t="s">
        <v>72581</v>
      </c>
      <c r="E55899" t="s">
        <v>72582</v>
      </c>
      <c r="F55899" t="s">
        <v>72583</v>
      </c>
    </row>
    <row r="55900" spans="1:6" x14ac:dyDescent="0.2">
      <c r="A55900" t="s">
        <v>64664</v>
      </c>
      <c r="B55900" t="s">
        <v>72209</v>
      </c>
      <c r="C55900" t="s">
        <v>72210</v>
      </c>
      <c r="D55900" t="s">
        <v>18566</v>
      </c>
      <c r="E55900" t="s">
        <v>18567</v>
      </c>
      <c r="F55900" t="s">
        <v>18568</v>
      </c>
    </row>
    <row r="55901" spans="1:6" x14ac:dyDescent="0.2">
      <c r="A55901" t="s">
        <v>64664</v>
      </c>
      <c r="B55901" t="s">
        <v>72209</v>
      </c>
      <c r="C55901" t="s">
        <v>72210</v>
      </c>
      <c r="D55901" t="s">
        <v>65913</v>
      </c>
      <c r="E55901" t="s">
        <v>65914</v>
      </c>
      <c r="F55901" t="s">
        <v>65915</v>
      </c>
    </row>
    <row r="55902" spans="1:6" x14ac:dyDescent="0.2">
      <c r="A55902" t="s">
        <v>64664</v>
      </c>
      <c r="B55902" t="s">
        <v>72209</v>
      </c>
      <c r="C55902" t="s">
        <v>72210</v>
      </c>
      <c r="D55902" t="s">
        <v>65916</v>
      </c>
      <c r="E55902" t="s">
        <v>65917</v>
      </c>
      <c r="F55902" t="s">
        <v>65918</v>
      </c>
    </row>
    <row r="55903" spans="1:6" x14ac:dyDescent="0.2">
      <c r="A55903" t="s">
        <v>64664</v>
      </c>
      <c r="B55903" t="s">
        <v>72209</v>
      </c>
      <c r="C55903" t="s">
        <v>72210</v>
      </c>
      <c r="D55903" t="s">
        <v>72584</v>
      </c>
      <c r="E55903" t="s">
        <v>72585</v>
      </c>
      <c r="F55903" t="s">
        <v>72586</v>
      </c>
    </row>
    <row r="55904" spans="1:6" x14ac:dyDescent="0.2">
      <c r="A55904" t="s">
        <v>64664</v>
      </c>
      <c r="B55904" t="s">
        <v>72209</v>
      </c>
      <c r="C55904" t="s">
        <v>72210</v>
      </c>
      <c r="D55904" t="s">
        <v>65898</v>
      </c>
      <c r="E55904" t="s">
        <v>65899</v>
      </c>
      <c r="F55904" t="s">
        <v>65900</v>
      </c>
    </row>
    <row r="55905" spans="1:6" x14ac:dyDescent="0.2">
      <c r="A55905" t="s">
        <v>64664</v>
      </c>
      <c r="B55905" t="s">
        <v>72209</v>
      </c>
      <c r="C55905" t="s">
        <v>72210</v>
      </c>
      <c r="D55905" t="s">
        <v>72587</v>
      </c>
      <c r="E55905" t="s">
        <v>72588</v>
      </c>
      <c r="F55905" t="s">
        <v>72589</v>
      </c>
    </row>
    <row r="55906" spans="1:6" x14ac:dyDescent="0.2">
      <c r="A55906" t="s">
        <v>64664</v>
      </c>
      <c r="B55906" t="s">
        <v>72209</v>
      </c>
      <c r="C55906" t="s">
        <v>72210</v>
      </c>
      <c r="D55906" t="s">
        <v>65970</v>
      </c>
      <c r="E55906" t="s">
        <v>65971</v>
      </c>
      <c r="F55906" t="s">
        <v>65972</v>
      </c>
    </row>
    <row r="55907" spans="1:6" x14ac:dyDescent="0.2">
      <c r="A55907" t="s">
        <v>64664</v>
      </c>
      <c r="B55907" t="s">
        <v>72209</v>
      </c>
      <c r="C55907" t="s">
        <v>72210</v>
      </c>
      <c r="D55907" t="s">
        <v>72590</v>
      </c>
      <c r="E55907" t="s">
        <v>72591</v>
      </c>
      <c r="F55907" t="s">
        <v>72592</v>
      </c>
    </row>
    <row r="55908" spans="1:6" x14ac:dyDescent="0.2">
      <c r="A55908" t="s">
        <v>64664</v>
      </c>
      <c r="B55908" t="s">
        <v>72209</v>
      </c>
      <c r="C55908" t="s">
        <v>72210</v>
      </c>
      <c r="D55908" t="s">
        <v>65973</v>
      </c>
      <c r="E55908" t="s">
        <v>65974</v>
      </c>
      <c r="F55908" t="s">
        <v>65975</v>
      </c>
    </row>
    <row r="55909" spans="1:6" x14ac:dyDescent="0.2">
      <c r="A55909" t="s">
        <v>64664</v>
      </c>
      <c r="B55909" t="s">
        <v>72209</v>
      </c>
      <c r="C55909" t="s">
        <v>72210</v>
      </c>
      <c r="D55909" t="s">
        <v>65976</v>
      </c>
      <c r="E55909" t="s">
        <v>65977</v>
      </c>
      <c r="F55909" t="s">
        <v>65978</v>
      </c>
    </row>
    <row r="55910" spans="1:6" x14ac:dyDescent="0.2">
      <c r="A55910" t="s">
        <v>64664</v>
      </c>
      <c r="B55910" t="s">
        <v>72209</v>
      </c>
      <c r="C55910" t="s">
        <v>72210</v>
      </c>
      <c r="D55910" t="s">
        <v>72593</v>
      </c>
      <c r="E55910" t="s">
        <v>72594</v>
      </c>
      <c r="F55910" t="s">
        <v>72595</v>
      </c>
    </row>
    <row r="55911" spans="1:6" x14ac:dyDescent="0.2">
      <c r="A55911" t="s">
        <v>64664</v>
      </c>
      <c r="B55911" t="s">
        <v>72209</v>
      </c>
      <c r="C55911" t="s">
        <v>72210</v>
      </c>
      <c r="D55911" t="s">
        <v>72596</v>
      </c>
      <c r="E55911" t="s">
        <v>72597</v>
      </c>
      <c r="F55911" t="s">
        <v>72598</v>
      </c>
    </row>
    <row r="55912" spans="1:6" x14ac:dyDescent="0.2">
      <c r="A55912" t="s">
        <v>64664</v>
      </c>
      <c r="B55912" t="s">
        <v>72209</v>
      </c>
      <c r="C55912" t="s">
        <v>72210</v>
      </c>
      <c r="D55912" t="s">
        <v>69772</v>
      </c>
      <c r="E55912" t="s">
        <v>69773</v>
      </c>
      <c r="F55912" t="s">
        <v>69774</v>
      </c>
    </row>
    <row r="55913" spans="1:6" x14ac:dyDescent="0.2">
      <c r="A55913" t="s">
        <v>64664</v>
      </c>
      <c r="B55913" t="s">
        <v>72209</v>
      </c>
      <c r="C55913" t="s">
        <v>72210</v>
      </c>
      <c r="D55913" t="s">
        <v>72556</v>
      </c>
      <c r="E55913" t="s">
        <v>72557</v>
      </c>
      <c r="F55913" t="s">
        <v>72558</v>
      </c>
    </row>
    <row r="55914" spans="1:6" x14ac:dyDescent="0.2">
      <c r="A55914" t="s">
        <v>64664</v>
      </c>
      <c r="B55914" t="s">
        <v>72209</v>
      </c>
      <c r="C55914" t="s">
        <v>72210</v>
      </c>
      <c r="D55914" t="s">
        <v>67046</v>
      </c>
      <c r="E55914" t="s">
        <v>67047</v>
      </c>
      <c r="F55914" t="s">
        <v>67048</v>
      </c>
    </row>
    <row r="55915" spans="1:6" x14ac:dyDescent="0.2">
      <c r="A55915" t="s">
        <v>64664</v>
      </c>
      <c r="B55915" t="s">
        <v>72209</v>
      </c>
      <c r="C55915" t="s">
        <v>72210</v>
      </c>
      <c r="D55915" t="s">
        <v>24234</v>
      </c>
      <c r="E55915" t="s">
        <v>24235</v>
      </c>
      <c r="F55915" t="s">
        <v>72599</v>
      </c>
    </row>
    <row r="55916" spans="1:6" x14ac:dyDescent="0.2">
      <c r="A55916" t="s">
        <v>64664</v>
      </c>
      <c r="B55916" t="s">
        <v>72209</v>
      </c>
      <c r="C55916" t="s">
        <v>72210</v>
      </c>
      <c r="D55916" t="s">
        <v>72600</v>
      </c>
      <c r="E55916" t="s">
        <v>72601</v>
      </c>
      <c r="F55916" t="s">
        <v>72602</v>
      </c>
    </row>
    <row r="55917" spans="1:6" x14ac:dyDescent="0.2">
      <c r="A55917" t="s">
        <v>64664</v>
      </c>
      <c r="B55917" t="s">
        <v>72209</v>
      </c>
      <c r="C55917" t="s">
        <v>72210</v>
      </c>
      <c r="D55917" t="s">
        <v>72603</v>
      </c>
      <c r="E55917" t="s">
        <v>72604</v>
      </c>
      <c r="F55917" t="s">
        <v>72605</v>
      </c>
    </row>
    <row r="55918" spans="1:6" x14ac:dyDescent="0.2">
      <c r="A55918" t="s">
        <v>64664</v>
      </c>
      <c r="B55918" t="s">
        <v>72209</v>
      </c>
      <c r="C55918" t="s">
        <v>72210</v>
      </c>
      <c r="D55918" t="s">
        <v>72606</v>
      </c>
      <c r="E55918" t="s">
        <v>72607</v>
      </c>
      <c r="F55918" t="s">
        <v>72608</v>
      </c>
    </row>
    <row r="55919" spans="1:6" x14ac:dyDescent="0.2">
      <c r="A55919" t="s">
        <v>64664</v>
      </c>
      <c r="B55919" t="s">
        <v>72209</v>
      </c>
      <c r="C55919" t="s">
        <v>72210</v>
      </c>
      <c r="D55919" t="s">
        <v>72609</v>
      </c>
      <c r="E55919" t="s">
        <v>72610</v>
      </c>
      <c r="F55919" t="s">
        <v>72611</v>
      </c>
    </row>
    <row r="55920" spans="1:6" x14ac:dyDescent="0.2">
      <c r="A55920" t="s">
        <v>64664</v>
      </c>
      <c r="B55920" t="s">
        <v>72209</v>
      </c>
      <c r="C55920" t="s">
        <v>72210</v>
      </c>
      <c r="D55920" t="s">
        <v>66573</v>
      </c>
      <c r="E55920" t="s">
        <v>66574</v>
      </c>
      <c r="F55920" t="s">
        <v>66575</v>
      </c>
    </row>
    <row r="55921" spans="1:6" x14ac:dyDescent="0.2">
      <c r="A55921" t="s">
        <v>64664</v>
      </c>
      <c r="B55921" t="s">
        <v>72209</v>
      </c>
      <c r="C55921" t="s">
        <v>72210</v>
      </c>
      <c r="D55921" t="s">
        <v>66576</v>
      </c>
      <c r="E55921" t="s">
        <v>66577</v>
      </c>
      <c r="F55921" t="s">
        <v>72612</v>
      </c>
    </row>
    <row r="55922" spans="1:6" x14ac:dyDescent="0.2">
      <c r="A55922" t="s">
        <v>64664</v>
      </c>
      <c r="B55922" t="s">
        <v>72209</v>
      </c>
      <c r="C55922" t="s">
        <v>72210</v>
      </c>
      <c r="D55922" t="s">
        <v>72613</v>
      </c>
      <c r="E55922" t="s">
        <v>72614</v>
      </c>
      <c r="F55922" t="s">
        <v>72615</v>
      </c>
    </row>
    <row r="55923" spans="1:6" x14ac:dyDescent="0.2">
      <c r="A55923" t="s">
        <v>64664</v>
      </c>
      <c r="B55923" t="s">
        <v>72209</v>
      </c>
      <c r="C55923" t="s">
        <v>72210</v>
      </c>
      <c r="D55923" t="s">
        <v>72616</v>
      </c>
      <c r="E55923" t="s">
        <v>72617</v>
      </c>
      <c r="F55923" t="s">
        <v>72618</v>
      </c>
    </row>
    <row r="55924" spans="1:6" x14ac:dyDescent="0.2">
      <c r="A55924" t="s">
        <v>64664</v>
      </c>
      <c r="B55924" t="s">
        <v>72209</v>
      </c>
      <c r="C55924" t="s">
        <v>72210</v>
      </c>
      <c r="D55924" t="s">
        <v>72619</v>
      </c>
      <c r="E55924" t="s">
        <v>72620</v>
      </c>
      <c r="F55924" t="s">
        <v>72621</v>
      </c>
    </row>
    <row r="55925" spans="1:6" x14ac:dyDescent="0.2">
      <c r="A55925" t="s">
        <v>64664</v>
      </c>
      <c r="B55925" t="s">
        <v>72209</v>
      </c>
      <c r="C55925" t="s">
        <v>72210</v>
      </c>
      <c r="D55925" t="s">
        <v>72622</v>
      </c>
      <c r="E55925" t="s">
        <v>72623</v>
      </c>
      <c r="F55925" t="s">
        <v>72624</v>
      </c>
    </row>
    <row r="55926" spans="1:6" x14ac:dyDescent="0.2">
      <c r="A55926" t="s">
        <v>64664</v>
      </c>
      <c r="B55926" t="s">
        <v>72209</v>
      </c>
      <c r="C55926" t="s">
        <v>72210</v>
      </c>
      <c r="D55926" t="s">
        <v>38303</v>
      </c>
      <c r="E55926" t="s">
        <v>38304</v>
      </c>
      <c r="F55926" t="s">
        <v>38305</v>
      </c>
    </row>
    <row r="55927" spans="1:6" x14ac:dyDescent="0.2">
      <c r="A55927" t="s">
        <v>64664</v>
      </c>
      <c r="B55927" t="s">
        <v>72209</v>
      </c>
      <c r="C55927" t="s">
        <v>72210</v>
      </c>
      <c r="D55927" t="s">
        <v>65991</v>
      </c>
      <c r="E55927" t="s">
        <v>65992</v>
      </c>
      <c r="F55927" t="s">
        <v>72625</v>
      </c>
    </row>
    <row r="55928" spans="1:6" x14ac:dyDescent="0.2">
      <c r="A55928" t="s">
        <v>64664</v>
      </c>
      <c r="B55928" t="s">
        <v>72209</v>
      </c>
      <c r="C55928" t="s">
        <v>72210</v>
      </c>
      <c r="D55928" t="s">
        <v>72626</v>
      </c>
      <c r="E55928" t="s">
        <v>72627</v>
      </c>
      <c r="F55928" t="s">
        <v>72628</v>
      </c>
    </row>
    <row r="55929" spans="1:6" x14ac:dyDescent="0.2">
      <c r="A55929" t="s">
        <v>64664</v>
      </c>
      <c r="B55929" t="s">
        <v>72209</v>
      </c>
      <c r="C55929" t="s">
        <v>72210</v>
      </c>
      <c r="D55929" t="s">
        <v>65994</v>
      </c>
      <c r="E55929" t="s">
        <v>65995</v>
      </c>
      <c r="F55929" t="s">
        <v>72629</v>
      </c>
    </row>
    <row r="55930" spans="1:6" x14ac:dyDescent="0.2">
      <c r="A55930" t="s">
        <v>64664</v>
      </c>
      <c r="B55930" t="s">
        <v>72209</v>
      </c>
      <c r="C55930" t="s">
        <v>72210</v>
      </c>
      <c r="D55930" t="s">
        <v>6482</v>
      </c>
      <c r="E55930" t="s">
        <v>6483</v>
      </c>
      <c r="F55930" t="s">
        <v>6484</v>
      </c>
    </row>
    <row r="55931" spans="1:6" x14ac:dyDescent="0.2">
      <c r="A55931" t="s">
        <v>64664</v>
      </c>
      <c r="B55931" t="s">
        <v>72209</v>
      </c>
      <c r="C55931" t="s">
        <v>72210</v>
      </c>
      <c r="D55931" t="s">
        <v>72630</v>
      </c>
      <c r="E55931" t="s">
        <v>72631</v>
      </c>
      <c r="F55931" t="s">
        <v>72632</v>
      </c>
    </row>
    <row r="55932" spans="1:6" x14ac:dyDescent="0.2">
      <c r="A55932" t="s">
        <v>64664</v>
      </c>
      <c r="B55932" t="s">
        <v>72209</v>
      </c>
      <c r="C55932" t="s">
        <v>72210</v>
      </c>
      <c r="D55932" t="s">
        <v>72633</v>
      </c>
      <c r="E55932" t="s">
        <v>72634</v>
      </c>
      <c r="F55932" t="s">
        <v>72635</v>
      </c>
    </row>
    <row r="55933" spans="1:6" x14ac:dyDescent="0.2">
      <c r="A55933" t="s">
        <v>64664</v>
      </c>
      <c r="B55933" t="s">
        <v>72209</v>
      </c>
      <c r="C55933" t="s">
        <v>72210</v>
      </c>
      <c r="D55933" t="s">
        <v>30575</v>
      </c>
      <c r="E55933" t="s">
        <v>30576</v>
      </c>
      <c r="F55933" t="s">
        <v>30577</v>
      </c>
    </row>
    <row r="55934" spans="1:6" x14ac:dyDescent="0.2">
      <c r="A55934" t="s">
        <v>64664</v>
      </c>
      <c r="B55934" t="s">
        <v>72209</v>
      </c>
      <c r="C55934" t="s">
        <v>72210</v>
      </c>
      <c r="D55934" t="s">
        <v>65997</v>
      </c>
      <c r="E55934" t="s">
        <v>65998</v>
      </c>
      <c r="F55934" t="s">
        <v>72636</v>
      </c>
    </row>
    <row r="55935" spans="1:6" x14ac:dyDescent="0.2">
      <c r="A55935" t="s">
        <v>64664</v>
      </c>
      <c r="B55935" t="s">
        <v>72209</v>
      </c>
      <c r="C55935" t="s">
        <v>72210</v>
      </c>
      <c r="D55935" t="s">
        <v>72637</v>
      </c>
      <c r="E55935" t="s">
        <v>72638</v>
      </c>
      <c r="F55935" t="s">
        <v>72639</v>
      </c>
    </row>
    <row r="55936" spans="1:6" x14ac:dyDescent="0.2">
      <c r="A55936" t="s">
        <v>64664</v>
      </c>
      <c r="B55936" t="s">
        <v>72209</v>
      </c>
      <c r="C55936" t="s">
        <v>72210</v>
      </c>
      <c r="D55936" t="s">
        <v>72640</v>
      </c>
      <c r="E55936" t="s">
        <v>72641</v>
      </c>
      <c r="F55936" t="s">
        <v>72642</v>
      </c>
    </row>
    <row r="55937" spans="1:6" x14ac:dyDescent="0.2">
      <c r="A55937" t="s">
        <v>64664</v>
      </c>
      <c r="B55937" t="s">
        <v>72209</v>
      </c>
      <c r="C55937" t="s">
        <v>72210</v>
      </c>
      <c r="D55937" t="s">
        <v>72643</v>
      </c>
      <c r="E55937" t="s">
        <v>72644</v>
      </c>
      <c r="F55937" t="s">
        <v>72645</v>
      </c>
    </row>
    <row r="55938" spans="1:6" x14ac:dyDescent="0.2">
      <c r="A55938" t="s">
        <v>64664</v>
      </c>
      <c r="B55938" t="s">
        <v>72209</v>
      </c>
      <c r="C55938" t="s">
        <v>72210</v>
      </c>
      <c r="D55938" t="s">
        <v>72646</v>
      </c>
      <c r="E55938" t="s">
        <v>72647</v>
      </c>
      <c r="F55938" t="s">
        <v>72648</v>
      </c>
    </row>
    <row r="55939" spans="1:6" x14ac:dyDescent="0.2">
      <c r="A55939" t="s">
        <v>64664</v>
      </c>
      <c r="B55939" t="s">
        <v>72209</v>
      </c>
      <c r="C55939" t="s">
        <v>72210</v>
      </c>
      <c r="D55939" t="s">
        <v>72649</v>
      </c>
      <c r="E55939" t="s">
        <v>72650</v>
      </c>
      <c r="F55939" t="s">
        <v>72651</v>
      </c>
    </row>
    <row r="55940" spans="1:6" x14ac:dyDescent="0.2">
      <c r="A55940" t="s">
        <v>64664</v>
      </c>
      <c r="B55940" t="s">
        <v>72209</v>
      </c>
      <c r="C55940" t="s">
        <v>72210</v>
      </c>
      <c r="D55940" t="s">
        <v>72652</v>
      </c>
      <c r="E55940" t="s">
        <v>72653</v>
      </c>
      <c r="F55940" t="s">
        <v>72654</v>
      </c>
    </row>
    <row r="55941" spans="1:6" x14ac:dyDescent="0.2">
      <c r="A55941" t="s">
        <v>64664</v>
      </c>
      <c r="B55941" t="s">
        <v>72209</v>
      </c>
      <c r="C55941" t="s">
        <v>72210</v>
      </c>
      <c r="D55941" t="s">
        <v>72655</v>
      </c>
      <c r="E55941" t="s">
        <v>72656</v>
      </c>
      <c r="F55941" t="s">
        <v>72657</v>
      </c>
    </row>
    <row r="55942" spans="1:6" x14ac:dyDescent="0.2">
      <c r="A55942" t="s">
        <v>64664</v>
      </c>
      <c r="B55942" t="s">
        <v>72209</v>
      </c>
      <c r="C55942" t="s">
        <v>72210</v>
      </c>
      <c r="D55942" t="s">
        <v>72658</v>
      </c>
      <c r="E55942" t="s">
        <v>72659</v>
      </c>
      <c r="F55942" t="s">
        <v>72660</v>
      </c>
    </row>
    <row r="55943" spans="1:6" x14ac:dyDescent="0.2">
      <c r="A55943" t="s">
        <v>64664</v>
      </c>
      <c r="B55943" t="s">
        <v>72209</v>
      </c>
      <c r="C55943" t="s">
        <v>72210</v>
      </c>
      <c r="D55943" t="s">
        <v>72661</v>
      </c>
      <c r="E55943" t="s">
        <v>72662</v>
      </c>
      <c r="F55943" t="s">
        <v>72663</v>
      </c>
    </row>
    <row r="55944" spans="1:6" x14ac:dyDescent="0.2">
      <c r="A55944" t="s">
        <v>64664</v>
      </c>
      <c r="B55944" t="s">
        <v>72209</v>
      </c>
      <c r="C55944" t="s">
        <v>72210</v>
      </c>
      <c r="D55944" t="s">
        <v>66594</v>
      </c>
      <c r="E55944" t="s">
        <v>66595</v>
      </c>
      <c r="F55944" t="s">
        <v>72664</v>
      </c>
    </row>
    <row r="55945" spans="1:6" x14ac:dyDescent="0.2">
      <c r="A55945" t="s">
        <v>64664</v>
      </c>
      <c r="B55945" t="s">
        <v>72665</v>
      </c>
      <c r="C55945" t="s">
        <v>72666</v>
      </c>
      <c r="D55945" t="s">
        <v>64667</v>
      </c>
      <c r="E55945" t="s">
        <v>72667</v>
      </c>
      <c r="F55945" t="s">
        <v>64669</v>
      </c>
    </row>
    <row r="55946" spans="1:6" x14ac:dyDescent="0.2">
      <c r="A55946" t="s">
        <v>64664</v>
      </c>
      <c r="B55946" t="s">
        <v>72665</v>
      </c>
      <c r="C55946" t="s">
        <v>72666</v>
      </c>
      <c r="D55946" t="s">
        <v>64671</v>
      </c>
      <c r="E55946" t="s">
        <v>64672</v>
      </c>
      <c r="F55946" t="s">
        <v>64673</v>
      </c>
    </row>
    <row r="55947" spans="1:6" x14ac:dyDescent="0.2">
      <c r="A55947" t="s">
        <v>64664</v>
      </c>
      <c r="B55947" t="s">
        <v>72665</v>
      </c>
      <c r="C55947" t="s">
        <v>72666</v>
      </c>
      <c r="D55947" t="s">
        <v>64675</v>
      </c>
      <c r="E55947" t="s">
        <v>64676</v>
      </c>
      <c r="F55947" t="s">
        <v>70786</v>
      </c>
    </row>
    <row r="55948" spans="1:6" x14ac:dyDescent="0.2">
      <c r="A55948" t="s">
        <v>64664</v>
      </c>
      <c r="B55948" t="s">
        <v>72665</v>
      </c>
      <c r="C55948" t="s">
        <v>72666</v>
      </c>
      <c r="D55948" t="s">
        <v>64679</v>
      </c>
      <c r="E55948" t="s">
        <v>64680</v>
      </c>
      <c r="F55948" t="s">
        <v>64681</v>
      </c>
    </row>
    <row r="55949" spans="1:6" x14ac:dyDescent="0.2">
      <c r="A55949" t="s">
        <v>64664</v>
      </c>
      <c r="B55949" t="s">
        <v>72665</v>
      </c>
      <c r="C55949" t="s">
        <v>72666</v>
      </c>
      <c r="D55949" t="s">
        <v>64682</v>
      </c>
      <c r="E55949" t="s">
        <v>64683</v>
      </c>
      <c r="F55949" t="s">
        <v>64684</v>
      </c>
    </row>
    <row r="55950" spans="1:6" x14ac:dyDescent="0.2">
      <c r="A55950" t="s">
        <v>64664</v>
      </c>
      <c r="B55950" t="s">
        <v>72665</v>
      </c>
      <c r="C55950" t="s">
        <v>72666</v>
      </c>
      <c r="D55950" t="s">
        <v>64692</v>
      </c>
      <c r="E55950" t="s">
        <v>64693</v>
      </c>
      <c r="F55950" t="s">
        <v>64694</v>
      </c>
    </row>
    <row r="55951" spans="1:6" x14ac:dyDescent="0.2">
      <c r="A55951" t="s">
        <v>64664</v>
      </c>
      <c r="B55951" t="s">
        <v>72665</v>
      </c>
      <c r="C55951" t="s">
        <v>72666</v>
      </c>
      <c r="D55951" t="s">
        <v>64695</v>
      </c>
      <c r="E55951" t="s">
        <v>64696</v>
      </c>
      <c r="F55951" t="s">
        <v>72668</v>
      </c>
    </row>
    <row r="55952" spans="1:6" x14ac:dyDescent="0.2">
      <c r="A55952" t="s">
        <v>64664</v>
      </c>
      <c r="B55952" t="s">
        <v>72665</v>
      </c>
      <c r="C55952" t="s">
        <v>72666</v>
      </c>
      <c r="D55952" t="s">
        <v>64701</v>
      </c>
      <c r="E55952" t="s">
        <v>64702</v>
      </c>
      <c r="F55952" t="s">
        <v>64703</v>
      </c>
    </row>
    <row r="55953" spans="1:6" x14ac:dyDescent="0.2">
      <c r="A55953" t="s">
        <v>64664</v>
      </c>
      <c r="B55953" t="s">
        <v>72665</v>
      </c>
      <c r="C55953" t="s">
        <v>72666</v>
      </c>
      <c r="D55953" t="s">
        <v>64710</v>
      </c>
      <c r="E55953" t="s">
        <v>64711</v>
      </c>
      <c r="F55953" t="s">
        <v>69815</v>
      </c>
    </row>
    <row r="55954" spans="1:6" x14ac:dyDescent="0.2">
      <c r="A55954" t="s">
        <v>64664</v>
      </c>
      <c r="B55954" t="s">
        <v>72665</v>
      </c>
      <c r="C55954" t="s">
        <v>72666</v>
      </c>
      <c r="D55954" t="s">
        <v>72221</v>
      </c>
      <c r="E55954" t="s">
        <v>72222</v>
      </c>
      <c r="F55954" t="s">
        <v>72669</v>
      </c>
    </row>
    <row r="55955" spans="1:6" x14ac:dyDescent="0.2">
      <c r="A55955" t="s">
        <v>64664</v>
      </c>
      <c r="B55955" t="s">
        <v>72665</v>
      </c>
      <c r="C55955" t="s">
        <v>72666</v>
      </c>
      <c r="D55955" t="s">
        <v>64716</v>
      </c>
      <c r="E55955" t="s">
        <v>64717</v>
      </c>
      <c r="F55955" t="s">
        <v>64718</v>
      </c>
    </row>
    <row r="55956" spans="1:6" x14ac:dyDescent="0.2">
      <c r="A55956" t="s">
        <v>64664</v>
      </c>
      <c r="B55956" t="s">
        <v>72665</v>
      </c>
      <c r="C55956" t="s">
        <v>72666</v>
      </c>
      <c r="D55956" t="s">
        <v>64725</v>
      </c>
      <c r="E55956" t="s">
        <v>64726</v>
      </c>
      <c r="F55956" t="s">
        <v>72670</v>
      </c>
    </row>
    <row r="55957" spans="1:6" x14ac:dyDescent="0.2">
      <c r="A55957" t="s">
        <v>64664</v>
      </c>
      <c r="B55957" t="s">
        <v>72665</v>
      </c>
      <c r="C55957" t="s">
        <v>72666</v>
      </c>
      <c r="D55957" t="s">
        <v>64735</v>
      </c>
      <c r="E55957" t="s">
        <v>64736</v>
      </c>
      <c r="F55957" t="s">
        <v>72671</v>
      </c>
    </row>
    <row r="55958" spans="1:6" x14ac:dyDescent="0.2">
      <c r="A55958" t="s">
        <v>64664</v>
      </c>
      <c r="B55958" t="s">
        <v>72665</v>
      </c>
      <c r="C55958" t="s">
        <v>72666</v>
      </c>
      <c r="D55958" t="s">
        <v>64738</v>
      </c>
      <c r="E55958" t="s">
        <v>64739</v>
      </c>
      <c r="F55958" t="s">
        <v>72672</v>
      </c>
    </row>
    <row r="55959" spans="1:6" x14ac:dyDescent="0.2">
      <c r="A55959" t="s">
        <v>64664</v>
      </c>
      <c r="B55959" t="s">
        <v>72665</v>
      </c>
      <c r="C55959" t="s">
        <v>72666</v>
      </c>
      <c r="D55959" t="s">
        <v>64746</v>
      </c>
      <c r="E55959" t="s">
        <v>64747</v>
      </c>
      <c r="F55959" t="s">
        <v>72231</v>
      </c>
    </row>
    <row r="55960" spans="1:6" x14ac:dyDescent="0.2">
      <c r="A55960" t="s">
        <v>64664</v>
      </c>
      <c r="B55960" t="s">
        <v>72665</v>
      </c>
      <c r="C55960" t="s">
        <v>72666</v>
      </c>
      <c r="D55960" t="s">
        <v>64753</v>
      </c>
      <c r="E55960" t="s">
        <v>64754</v>
      </c>
      <c r="F55960" t="s">
        <v>72233</v>
      </c>
    </row>
    <row r="55961" spans="1:6" x14ac:dyDescent="0.2">
      <c r="A55961" t="s">
        <v>64664</v>
      </c>
      <c r="B55961" t="s">
        <v>72665</v>
      </c>
      <c r="C55961" t="s">
        <v>72666</v>
      </c>
      <c r="D55961" t="s">
        <v>22788</v>
      </c>
      <c r="E55961" t="s">
        <v>64763</v>
      </c>
      <c r="F55961" t="s">
        <v>64764</v>
      </c>
    </row>
    <row r="55962" spans="1:6" x14ac:dyDescent="0.2">
      <c r="A55962" t="s">
        <v>64664</v>
      </c>
      <c r="B55962" t="s">
        <v>72665</v>
      </c>
      <c r="C55962" t="s">
        <v>72666</v>
      </c>
      <c r="D55962" t="s">
        <v>72236</v>
      </c>
      <c r="E55962" t="s">
        <v>72237</v>
      </c>
      <c r="F55962" t="s">
        <v>72238</v>
      </c>
    </row>
    <row r="55963" spans="1:6" x14ac:dyDescent="0.2">
      <c r="A55963" t="s">
        <v>64664</v>
      </c>
      <c r="B55963" t="s">
        <v>72665</v>
      </c>
      <c r="C55963" t="s">
        <v>72666</v>
      </c>
      <c r="D55963" t="s">
        <v>50698</v>
      </c>
      <c r="E55963" t="s">
        <v>50699</v>
      </c>
      <c r="F55963" t="s">
        <v>50700</v>
      </c>
    </row>
    <row r="55964" spans="1:6" x14ac:dyDescent="0.2">
      <c r="A55964" t="s">
        <v>64664</v>
      </c>
      <c r="B55964" t="s">
        <v>72665</v>
      </c>
      <c r="C55964" t="s">
        <v>72666</v>
      </c>
      <c r="D55964" t="s">
        <v>64778</v>
      </c>
      <c r="E55964" t="s">
        <v>64779</v>
      </c>
      <c r="F55964" t="s">
        <v>72037</v>
      </c>
    </row>
    <row r="55965" spans="1:6" x14ac:dyDescent="0.2">
      <c r="A55965" t="s">
        <v>64664</v>
      </c>
      <c r="B55965" t="s">
        <v>72665</v>
      </c>
      <c r="C55965" t="s">
        <v>72666</v>
      </c>
      <c r="D55965" t="s">
        <v>64781</v>
      </c>
      <c r="E55965" t="s">
        <v>64782</v>
      </c>
      <c r="F55965" t="s">
        <v>64783</v>
      </c>
    </row>
    <row r="55966" spans="1:6" x14ac:dyDescent="0.2">
      <c r="A55966" t="s">
        <v>64664</v>
      </c>
      <c r="B55966" t="s">
        <v>72665</v>
      </c>
      <c r="C55966" t="s">
        <v>72666</v>
      </c>
      <c r="D55966" t="s">
        <v>64784</v>
      </c>
      <c r="E55966" t="s">
        <v>64785</v>
      </c>
      <c r="F55966" t="s">
        <v>64786</v>
      </c>
    </row>
    <row r="55967" spans="1:6" x14ac:dyDescent="0.2">
      <c r="A55967" t="s">
        <v>64664</v>
      </c>
      <c r="B55967" t="s">
        <v>72665</v>
      </c>
      <c r="C55967" t="s">
        <v>72666</v>
      </c>
      <c r="D55967" t="s">
        <v>72247</v>
      </c>
      <c r="E55967" t="s">
        <v>72248</v>
      </c>
      <c r="F55967" t="s">
        <v>72249</v>
      </c>
    </row>
    <row r="55968" spans="1:6" x14ac:dyDescent="0.2">
      <c r="A55968" t="s">
        <v>64664</v>
      </c>
      <c r="B55968" t="s">
        <v>72665</v>
      </c>
      <c r="C55968" t="s">
        <v>72666</v>
      </c>
      <c r="D55968" t="s">
        <v>64787</v>
      </c>
      <c r="E55968" t="s">
        <v>64788</v>
      </c>
      <c r="F55968" t="s">
        <v>64789</v>
      </c>
    </row>
    <row r="55969" spans="1:6" x14ac:dyDescent="0.2">
      <c r="A55969" t="s">
        <v>64664</v>
      </c>
      <c r="B55969" t="s">
        <v>72665</v>
      </c>
      <c r="C55969" t="s">
        <v>72666</v>
      </c>
      <c r="D55969" t="s">
        <v>64794</v>
      </c>
      <c r="E55969" t="s">
        <v>64795</v>
      </c>
      <c r="F55969" t="s">
        <v>64796</v>
      </c>
    </row>
    <row r="55970" spans="1:6" x14ac:dyDescent="0.2">
      <c r="A55970" t="s">
        <v>64664</v>
      </c>
      <c r="B55970" t="s">
        <v>72665</v>
      </c>
      <c r="C55970" t="s">
        <v>72666</v>
      </c>
      <c r="D55970" t="s">
        <v>64815</v>
      </c>
      <c r="E55970" t="s">
        <v>64816</v>
      </c>
      <c r="F55970" t="s">
        <v>72673</v>
      </c>
    </row>
    <row r="55971" spans="1:6" x14ac:dyDescent="0.2">
      <c r="A55971" t="s">
        <v>64664</v>
      </c>
      <c r="B55971" t="s">
        <v>72665</v>
      </c>
      <c r="C55971" t="s">
        <v>72666</v>
      </c>
      <c r="D55971" t="s">
        <v>64821</v>
      </c>
      <c r="E55971" t="s">
        <v>64822</v>
      </c>
      <c r="F55971" t="s">
        <v>64823</v>
      </c>
    </row>
    <row r="55972" spans="1:6" x14ac:dyDescent="0.2">
      <c r="A55972" t="s">
        <v>64664</v>
      </c>
      <c r="B55972" t="s">
        <v>72665</v>
      </c>
      <c r="C55972" t="s">
        <v>72666</v>
      </c>
      <c r="D55972" t="s">
        <v>56258</v>
      </c>
      <c r="E55972" t="s">
        <v>56259</v>
      </c>
      <c r="F55972" t="s">
        <v>56260</v>
      </c>
    </row>
    <row r="55973" spans="1:6" x14ac:dyDescent="0.2">
      <c r="A55973" t="s">
        <v>64664</v>
      </c>
      <c r="B55973" t="s">
        <v>72665</v>
      </c>
      <c r="C55973" t="s">
        <v>72666</v>
      </c>
      <c r="D55973" t="s">
        <v>64836</v>
      </c>
      <c r="E55973" t="s">
        <v>64837</v>
      </c>
      <c r="F55973" t="s">
        <v>69874</v>
      </c>
    </row>
    <row r="55974" spans="1:6" x14ac:dyDescent="0.2">
      <c r="A55974" t="s">
        <v>64664</v>
      </c>
      <c r="B55974" t="s">
        <v>72665</v>
      </c>
      <c r="C55974" t="s">
        <v>72666</v>
      </c>
      <c r="D55974" t="s">
        <v>64845</v>
      </c>
      <c r="E55974" t="s">
        <v>64846</v>
      </c>
      <c r="F55974" t="s">
        <v>64847</v>
      </c>
    </row>
    <row r="55975" spans="1:6" x14ac:dyDescent="0.2">
      <c r="A55975" t="s">
        <v>64664</v>
      </c>
      <c r="B55975" t="s">
        <v>72665</v>
      </c>
      <c r="C55975" t="s">
        <v>72666</v>
      </c>
      <c r="D55975" t="s">
        <v>72262</v>
      </c>
      <c r="E55975" t="s">
        <v>72263</v>
      </c>
      <c r="F55975" t="s">
        <v>72264</v>
      </c>
    </row>
    <row r="55976" spans="1:6" x14ac:dyDescent="0.2">
      <c r="A55976" t="s">
        <v>64664</v>
      </c>
      <c r="B55976" t="s">
        <v>72665</v>
      </c>
      <c r="C55976" t="s">
        <v>72666</v>
      </c>
      <c r="D55976" t="s">
        <v>64891</v>
      </c>
      <c r="E55976" t="s">
        <v>64892</v>
      </c>
      <c r="F55976" t="s">
        <v>64893</v>
      </c>
    </row>
    <row r="55977" spans="1:6" x14ac:dyDescent="0.2">
      <c r="A55977" t="s">
        <v>64664</v>
      </c>
      <c r="B55977" t="s">
        <v>72665</v>
      </c>
      <c r="C55977" t="s">
        <v>72666</v>
      </c>
      <c r="D55977" t="s">
        <v>64894</v>
      </c>
      <c r="E55977" t="s">
        <v>64895</v>
      </c>
      <c r="F55977" t="s">
        <v>64896</v>
      </c>
    </row>
    <row r="55978" spans="1:6" x14ac:dyDescent="0.2">
      <c r="A55978" t="s">
        <v>64664</v>
      </c>
      <c r="B55978" t="s">
        <v>72665</v>
      </c>
      <c r="C55978" t="s">
        <v>72666</v>
      </c>
      <c r="D55978" t="s">
        <v>64903</v>
      </c>
      <c r="E55978" t="s">
        <v>64904</v>
      </c>
      <c r="F55978" t="s">
        <v>66065</v>
      </c>
    </row>
    <row r="55979" spans="1:6" x14ac:dyDescent="0.2">
      <c r="A55979" t="s">
        <v>64664</v>
      </c>
      <c r="B55979" t="s">
        <v>72665</v>
      </c>
      <c r="C55979" t="s">
        <v>72666</v>
      </c>
      <c r="D55979" t="s">
        <v>64915</v>
      </c>
      <c r="E55979" t="s">
        <v>64916</v>
      </c>
      <c r="F55979" t="s">
        <v>64917</v>
      </c>
    </row>
    <row r="55980" spans="1:6" x14ac:dyDescent="0.2">
      <c r="A55980" t="s">
        <v>64664</v>
      </c>
      <c r="B55980" t="s">
        <v>72665</v>
      </c>
      <c r="C55980" t="s">
        <v>72666</v>
      </c>
      <c r="D55980" t="s">
        <v>64933</v>
      </c>
      <c r="E55980" t="s">
        <v>64934</v>
      </c>
      <c r="F55980" t="s">
        <v>64935</v>
      </c>
    </row>
    <row r="55981" spans="1:6" x14ac:dyDescent="0.2">
      <c r="A55981" t="s">
        <v>64664</v>
      </c>
      <c r="B55981" t="s">
        <v>72665</v>
      </c>
      <c r="C55981" t="s">
        <v>72666</v>
      </c>
      <c r="D55981" t="s">
        <v>72269</v>
      </c>
      <c r="E55981" t="s">
        <v>72270</v>
      </c>
      <c r="F55981" t="s">
        <v>72271</v>
      </c>
    </row>
    <row r="55982" spans="1:6" x14ac:dyDescent="0.2">
      <c r="A55982" t="s">
        <v>64664</v>
      </c>
      <c r="B55982" t="s">
        <v>72665</v>
      </c>
      <c r="C55982" t="s">
        <v>72666</v>
      </c>
      <c r="D55982" t="s">
        <v>64936</v>
      </c>
      <c r="E55982" t="s">
        <v>64937</v>
      </c>
      <c r="F55982" t="s">
        <v>64938</v>
      </c>
    </row>
    <row r="55983" spans="1:6" x14ac:dyDescent="0.2">
      <c r="A55983" t="s">
        <v>64664</v>
      </c>
      <c r="B55983" t="s">
        <v>72665</v>
      </c>
      <c r="C55983" t="s">
        <v>72666</v>
      </c>
      <c r="D55983" t="s">
        <v>2028</v>
      </c>
      <c r="E55983" t="s">
        <v>2029</v>
      </c>
      <c r="F55983" t="s">
        <v>2030</v>
      </c>
    </row>
    <row r="55984" spans="1:6" x14ac:dyDescent="0.2">
      <c r="A55984" t="s">
        <v>64664</v>
      </c>
      <c r="B55984" t="s">
        <v>72665</v>
      </c>
      <c r="C55984" t="s">
        <v>72666</v>
      </c>
      <c r="D55984" t="s">
        <v>64945</v>
      </c>
      <c r="E55984" t="s">
        <v>64946</v>
      </c>
      <c r="F55984" t="s">
        <v>72674</v>
      </c>
    </row>
    <row r="55985" spans="1:6" x14ac:dyDescent="0.2">
      <c r="A55985" t="s">
        <v>64664</v>
      </c>
      <c r="B55985" t="s">
        <v>72665</v>
      </c>
      <c r="C55985" t="s">
        <v>72666</v>
      </c>
      <c r="D55985" t="s">
        <v>72675</v>
      </c>
      <c r="E55985" t="s">
        <v>72676</v>
      </c>
      <c r="F55985" t="s">
        <v>72677</v>
      </c>
    </row>
    <row r="55986" spans="1:6" x14ac:dyDescent="0.2">
      <c r="A55986" t="s">
        <v>64664</v>
      </c>
      <c r="B55986" t="s">
        <v>72665</v>
      </c>
      <c r="C55986" t="s">
        <v>72666</v>
      </c>
      <c r="D55986" t="s">
        <v>64954</v>
      </c>
      <c r="E55986" t="s">
        <v>64955</v>
      </c>
      <c r="F55986" t="s">
        <v>64956</v>
      </c>
    </row>
    <row r="55987" spans="1:6" x14ac:dyDescent="0.2">
      <c r="A55987" t="s">
        <v>64664</v>
      </c>
      <c r="B55987" t="s">
        <v>72665</v>
      </c>
      <c r="C55987" t="s">
        <v>72666</v>
      </c>
      <c r="D55987" t="s">
        <v>64957</v>
      </c>
      <c r="E55987" t="s">
        <v>64958</v>
      </c>
      <c r="F55987" t="s">
        <v>64959</v>
      </c>
    </row>
    <row r="55988" spans="1:6" x14ac:dyDescent="0.2">
      <c r="A55988" t="s">
        <v>64664</v>
      </c>
      <c r="B55988" t="s">
        <v>72665</v>
      </c>
      <c r="C55988" t="s">
        <v>72666</v>
      </c>
      <c r="D55988" t="s">
        <v>64960</v>
      </c>
      <c r="E55988" t="s">
        <v>64961</v>
      </c>
      <c r="F55988" t="s">
        <v>64962</v>
      </c>
    </row>
    <row r="55989" spans="1:6" x14ac:dyDescent="0.2">
      <c r="A55989" t="s">
        <v>64664</v>
      </c>
      <c r="B55989" t="s">
        <v>72665</v>
      </c>
      <c r="C55989" t="s">
        <v>72666</v>
      </c>
      <c r="D55989" t="s">
        <v>66093</v>
      </c>
      <c r="E55989" t="s">
        <v>66094</v>
      </c>
      <c r="F55989" t="s">
        <v>66095</v>
      </c>
    </row>
    <row r="55990" spans="1:6" x14ac:dyDescent="0.2">
      <c r="A55990" t="s">
        <v>64664</v>
      </c>
      <c r="B55990" t="s">
        <v>72665</v>
      </c>
      <c r="C55990" t="s">
        <v>72666</v>
      </c>
      <c r="D55990" t="s">
        <v>64966</v>
      </c>
      <c r="E55990" t="s">
        <v>64967</v>
      </c>
      <c r="F55990" t="s">
        <v>64968</v>
      </c>
    </row>
    <row r="55991" spans="1:6" x14ac:dyDescent="0.2">
      <c r="A55991" t="s">
        <v>64664</v>
      </c>
      <c r="B55991" t="s">
        <v>72665</v>
      </c>
      <c r="C55991" t="s">
        <v>72666</v>
      </c>
      <c r="D55991" t="s">
        <v>64975</v>
      </c>
      <c r="E55991" t="s">
        <v>64976</v>
      </c>
      <c r="F55991" t="s">
        <v>64977</v>
      </c>
    </row>
    <row r="55992" spans="1:6" x14ac:dyDescent="0.2">
      <c r="A55992" t="s">
        <v>64664</v>
      </c>
      <c r="B55992" t="s">
        <v>72665</v>
      </c>
      <c r="C55992" t="s">
        <v>72666</v>
      </c>
      <c r="D55992" t="s">
        <v>64984</v>
      </c>
      <c r="E55992" t="s">
        <v>64985</v>
      </c>
      <c r="F55992" t="s">
        <v>64986</v>
      </c>
    </row>
    <row r="55993" spans="1:6" x14ac:dyDescent="0.2">
      <c r="A55993" t="s">
        <v>64664</v>
      </c>
      <c r="B55993" t="s">
        <v>72665</v>
      </c>
      <c r="C55993" t="s">
        <v>72666</v>
      </c>
      <c r="D55993" t="s">
        <v>64990</v>
      </c>
      <c r="E55993" t="s">
        <v>64991</v>
      </c>
      <c r="F55993" t="s">
        <v>72277</v>
      </c>
    </row>
    <row r="55994" spans="1:6" x14ac:dyDescent="0.2">
      <c r="A55994" t="s">
        <v>64664</v>
      </c>
      <c r="B55994" t="s">
        <v>72665</v>
      </c>
      <c r="C55994" t="s">
        <v>72666</v>
      </c>
      <c r="D55994" t="s">
        <v>65003</v>
      </c>
      <c r="E55994" t="s">
        <v>65004</v>
      </c>
      <c r="F55994" t="s">
        <v>65005</v>
      </c>
    </row>
    <row r="55995" spans="1:6" x14ac:dyDescent="0.2">
      <c r="A55995" t="s">
        <v>64664</v>
      </c>
      <c r="B55995" t="s">
        <v>72665</v>
      </c>
      <c r="C55995" t="s">
        <v>72666</v>
      </c>
      <c r="D55995" t="s">
        <v>65006</v>
      </c>
      <c r="E55995" t="s">
        <v>65007</v>
      </c>
      <c r="F55995" t="s">
        <v>65008</v>
      </c>
    </row>
    <row r="55996" spans="1:6" x14ac:dyDescent="0.2">
      <c r="A55996" t="s">
        <v>64664</v>
      </c>
      <c r="B55996" t="s">
        <v>72665</v>
      </c>
      <c r="C55996" t="s">
        <v>72666</v>
      </c>
      <c r="D55996" t="s">
        <v>65012</v>
      </c>
      <c r="E55996" t="s">
        <v>65013</v>
      </c>
      <c r="F55996" t="s">
        <v>65014</v>
      </c>
    </row>
    <row r="55997" spans="1:6" x14ac:dyDescent="0.2">
      <c r="A55997" t="s">
        <v>64664</v>
      </c>
      <c r="B55997" t="s">
        <v>72665</v>
      </c>
      <c r="C55997" t="s">
        <v>72666</v>
      </c>
      <c r="D55997" t="s">
        <v>72285</v>
      </c>
      <c r="E55997" t="s">
        <v>72286</v>
      </c>
      <c r="F55997" t="s">
        <v>72287</v>
      </c>
    </row>
    <row r="55998" spans="1:6" x14ac:dyDescent="0.2">
      <c r="A55998" t="s">
        <v>64664</v>
      </c>
      <c r="B55998" t="s">
        <v>72665</v>
      </c>
      <c r="C55998" t="s">
        <v>72666</v>
      </c>
      <c r="D55998" t="s">
        <v>65015</v>
      </c>
      <c r="E55998" t="s">
        <v>65016</v>
      </c>
      <c r="F55998" t="s">
        <v>65017</v>
      </c>
    </row>
    <row r="55999" spans="1:6" x14ac:dyDescent="0.2">
      <c r="A55999" t="s">
        <v>64664</v>
      </c>
      <c r="B55999" t="s">
        <v>72665</v>
      </c>
      <c r="C55999" t="s">
        <v>72666</v>
      </c>
      <c r="D55999" t="s">
        <v>65018</v>
      </c>
      <c r="E55999" t="s">
        <v>65019</v>
      </c>
      <c r="F55999" t="s">
        <v>65020</v>
      </c>
    </row>
    <row r="56000" spans="1:6" x14ac:dyDescent="0.2">
      <c r="A56000" t="s">
        <v>64664</v>
      </c>
      <c r="B56000" t="s">
        <v>72665</v>
      </c>
      <c r="C56000" t="s">
        <v>72666</v>
      </c>
      <c r="D56000" t="s">
        <v>65033</v>
      </c>
      <c r="E56000" t="s">
        <v>65034</v>
      </c>
      <c r="F56000" t="s">
        <v>65035</v>
      </c>
    </row>
    <row r="56001" spans="1:6" x14ac:dyDescent="0.2">
      <c r="A56001" t="s">
        <v>64664</v>
      </c>
      <c r="B56001" t="s">
        <v>72665</v>
      </c>
      <c r="C56001" t="s">
        <v>72666</v>
      </c>
      <c r="D56001" t="s">
        <v>65051</v>
      </c>
      <c r="E56001" t="s">
        <v>65052</v>
      </c>
      <c r="F56001" t="s">
        <v>65053</v>
      </c>
    </row>
    <row r="56002" spans="1:6" x14ac:dyDescent="0.2">
      <c r="A56002" t="s">
        <v>64664</v>
      </c>
      <c r="B56002" t="s">
        <v>72665</v>
      </c>
      <c r="C56002" t="s">
        <v>72666</v>
      </c>
      <c r="D56002" t="s">
        <v>65054</v>
      </c>
      <c r="E56002" t="s">
        <v>65055</v>
      </c>
      <c r="F56002" t="s">
        <v>65056</v>
      </c>
    </row>
    <row r="56003" spans="1:6" x14ac:dyDescent="0.2">
      <c r="A56003" t="s">
        <v>64664</v>
      </c>
      <c r="B56003" t="s">
        <v>72665</v>
      </c>
      <c r="C56003" t="s">
        <v>72666</v>
      </c>
      <c r="D56003" t="s">
        <v>72678</v>
      </c>
      <c r="E56003" t="s">
        <v>72679</v>
      </c>
      <c r="F56003" t="s">
        <v>72680</v>
      </c>
    </row>
    <row r="56004" spans="1:6" x14ac:dyDescent="0.2">
      <c r="A56004" t="s">
        <v>64664</v>
      </c>
      <c r="B56004" t="s">
        <v>72665</v>
      </c>
      <c r="C56004" t="s">
        <v>72666</v>
      </c>
      <c r="D56004" t="s">
        <v>6689</v>
      </c>
      <c r="E56004" t="s">
        <v>6690</v>
      </c>
      <c r="F56004" t="s">
        <v>72681</v>
      </c>
    </row>
    <row r="56005" spans="1:6" x14ac:dyDescent="0.2">
      <c r="A56005" t="s">
        <v>64664</v>
      </c>
      <c r="B56005" t="s">
        <v>72665</v>
      </c>
      <c r="C56005" t="s">
        <v>72666</v>
      </c>
      <c r="D56005" t="s">
        <v>65072</v>
      </c>
      <c r="E56005" t="s">
        <v>65073</v>
      </c>
      <c r="F56005" t="s">
        <v>72682</v>
      </c>
    </row>
    <row r="56006" spans="1:6" x14ac:dyDescent="0.2">
      <c r="A56006" t="s">
        <v>64664</v>
      </c>
      <c r="B56006" t="s">
        <v>72665</v>
      </c>
      <c r="C56006" t="s">
        <v>72666</v>
      </c>
      <c r="D56006" t="s">
        <v>72683</v>
      </c>
      <c r="E56006" t="s">
        <v>72684</v>
      </c>
      <c r="F56006" t="s">
        <v>72685</v>
      </c>
    </row>
    <row r="56007" spans="1:6" x14ac:dyDescent="0.2">
      <c r="A56007" t="s">
        <v>64664</v>
      </c>
      <c r="B56007" t="s">
        <v>72665</v>
      </c>
      <c r="C56007" t="s">
        <v>72666</v>
      </c>
      <c r="D56007" t="s">
        <v>65093</v>
      </c>
      <c r="E56007" t="s">
        <v>65094</v>
      </c>
      <c r="F56007" t="s">
        <v>65095</v>
      </c>
    </row>
    <row r="56008" spans="1:6" x14ac:dyDescent="0.2">
      <c r="A56008" t="s">
        <v>64664</v>
      </c>
      <c r="B56008" t="s">
        <v>72665</v>
      </c>
      <c r="C56008" t="s">
        <v>72666</v>
      </c>
      <c r="D56008" t="s">
        <v>65105</v>
      </c>
      <c r="E56008" t="s">
        <v>65106</v>
      </c>
      <c r="F56008" t="s">
        <v>65107</v>
      </c>
    </row>
    <row r="56009" spans="1:6" x14ac:dyDescent="0.2">
      <c r="A56009" t="s">
        <v>64664</v>
      </c>
      <c r="B56009" t="s">
        <v>72665</v>
      </c>
      <c r="C56009" t="s">
        <v>72666</v>
      </c>
      <c r="D56009" t="s">
        <v>72310</v>
      </c>
      <c r="E56009" t="s">
        <v>72311</v>
      </c>
      <c r="F56009" t="s">
        <v>72312</v>
      </c>
    </row>
    <row r="56010" spans="1:6" x14ac:dyDescent="0.2">
      <c r="A56010" t="s">
        <v>64664</v>
      </c>
      <c r="B56010" t="s">
        <v>72665</v>
      </c>
      <c r="C56010" t="s">
        <v>72666</v>
      </c>
      <c r="D56010" t="s">
        <v>65130</v>
      </c>
      <c r="E56010" t="s">
        <v>65131</v>
      </c>
      <c r="F56010" t="s">
        <v>65132</v>
      </c>
    </row>
    <row r="56011" spans="1:6" x14ac:dyDescent="0.2">
      <c r="A56011" t="s">
        <v>64664</v>
      </c>
      <c r="B56011" t="s">
        <v>72665</v>
      </c>
      <c r="C56011" t="s">
        <v>72666</v>
      </c>
      <c r="D56011" t="s">
        <v>65133</v>
      </c>
      <c r="E56011" t="s">
        <v>65134</v>
      </c>
      <c r="F56011" t="s">
        <v>65135</v>
      </c>
    </row>
    <row r="56012" spans="1:6" x14ac:dyDescent="0.2">
      <c r="A56012" t="s">
        <v>64664</v>
      </c>
      <c r="B56012" t="s">
        <v>72665</v>
      </c>
      <c r="C56012" t="s">
        <v>72666</v>
      </c>
      <c r="D56012" t="s">
        <v>65136</v>
      </c>
      <c r="E56012" t="s">
        <v>65137</v>
      </c>
      <c r="F56012" t="s">
        <v>72686</v>
      </c>
    </row>
    <row r="56013" spans="1:6" x14ac:dyDescent="0.2">
      <c r="A56013" t="s">
        <v>64664</v>
      </c>
      <c r="B56013" t="s">
        <v>72665</v>
      </c>
      <c r="C56013" t="s">
        <v>72666</v>
      </c>
      <c r="D56013" t="s">
        <v>65139</v>
      </c>
      <c r="E56013" t="s">
        <v>65140</v>
      </c>
      <c r="F56013" t="s">
        <v>65141</v>
      </c>
    </row>
    <row r="56014" spans="1:6" x14ac:dyDescent="0.2">
      <c r="A56014" t="s">
        <v>64664</v>
      </c>
      <c r="B56014" t="s">
        <v>72665</v>
      </c>
      <c r="C56014" t="s">
        <v>72666</v>
      </c>
      <c r="D56014" t="s">
        <v>65156</v>
      </c>
      <c r="E56014" t="s">
        <v>65157</v>
      </c>
      <c r="F56014" t="s">
        <v>72321</v>
      </c>
    </row>
    <row r="56015" spans="1:6" x14ac:dyDescent="0.2">
      <c r="A56015" t="s">
        <v>64664</v>
      </c>
      <c r="B56015" t="s">
        <v>72665</v>
      </c>
      <c r="C56015" t="s">
        <v>72666</v>
      </c>
      <c r="D56015" t="s">
        <v>72323</v>
      </c>
      <c r="E56015" t="s">
        <v>72324</v>
      </c>
      <c r="F56015" t="s">
        <v>72325</v>
      </c>
    </row>
    <row r="56016" spans="1:6" x14ac:dyDescent="0.2">
      <c r="A56016" t="s">
        <v>64664</v>
      </c>
      <c r="B56016" t="s">
        <v>72665</v>
      </c>
      <c r="C56016" t="s">
        <v>72666</v>
      </c>
      <c r="D56016" t="s">
        <v>72329</v>
      </c>
      <c r="E56016" t="s">
        <v>72330</v>
      </c>
      <c r="F56016" t="s">
        <v>72331</v>
      </c>
    </row>
    <row r="56017" spans="1:6" x14ac:dyDescent="0.2">
      <c r="A56017" t="s">
        <v>64664</v>
      </c>
      <c r="B56017" t="s">
        <v>72665</v>
      </c>
      <c r="C56017" t="s">
        <v>72666</v>
      </c>
      <c r="D56017" t="s">
        <v>65190</v>
      </c>
      <c r="E56017" t="s">
        <v>65191</v>
      </c>
      <c r="F56017" t="s">
        <v>72687</v>
      </c>
    </row>
    <row r="56018" spans="1:6" x14ac:dyDescent="0.2">
      <c r="A56018" t="s">
        <v>64664</v>
      </c>
      <c r="B56018" t="s">
        <v>72665</v>
      </c>
      <c r="C56018" t="s">
        <v>72666</v>
      </c>
      <c r="D56018" t="s">
        <v>65193</v>
      </c>
      <c r="E56018" t="s">
        <v>65194</v>
      </c>
      <c r="F56018" t="s">
        <v>72688</v>
      </c>
    </row>
    <row r="56019" spans="1:6" x14ac:dyDescent="0.2">
      <c r="A56019" t="s">
        <v>64664</v>
      </c>
      <c r="B56019" t="s">
        <v>72665</v>
      </c>
      <c r="C56019" t="s">
        <v>72666</v>
      </c>
      <c r="D56019" t="s">
        <v>65199</v>
      </c>
      <c r="E56019" t="s">
        <v>65200</v>
      </c>
      <c r="F56019" t="s">
        <v>72689</v>
      </c>
    </row>
    <row r="56020" spans="1:6" x14ac:dyDescent="0.2">
      <c r="A56020" t="s">
        <v>64664</v>
      </c>
      <c r="B56020" t="s">
        <v>72665</v>
      </c>
      <c r="C56020" t="s">
        <v>72666</v>
      </c>
      <c r="D56020" t="s">
        <v>72690</v>
      </c>
      <c r="E56020" t="s">
        <v>72691</v>
      </c>
      <c r="F56020" t="s">
        <v>72692</v>
      </c>
    </row>
    <row r="56021" spans="1:6" x14ac:dyDescent="0.2">
      <c r="A56021" t="s">
        <v>64664</v>
      </c>
      <c r="B56021" t="s">
        <v>72665</v>
      </c>
      <c r="C56021" t="s">
        <v>72666</v>
      </c>
      <c r="D56021" t="s">
        <v>71220</v>
      </c>
      <c r="E56021" t="s">
        <v>71221</v>
      </c>
      <c r="F56021" t="s">
        <v>71222</v>
      </c>
    </row>
    <row r="56022" spans="1:6" x14ac:dyDescent="0.2">
      <c r="A56022" t="s">
        <v>64664</v>
      </c>
      <c r="B56022" t="s">
        <v>72665</v>
      </c>
      <c r="C56022" t="s">
        <v>72666</v>
      </c>
      <c r="D56022" t="s">
        <v>65211</v>
      </c>
      <c r="E56022" t="s">
        <v>65212</v>
      </c>
      <c r="F56022" t="s">
        <v>65213</v>
      </c>
    </row>
    <row r="56023" spans="1:6" x14ac:dyDescent="0.2">
      <c r="A56023" t="s">
        <v>64664</v>
      </c>
      <c r="B56023" t="s">
        <v>72665</v>
      </c>
      <c r="C56023" t="s">
        <v>72666</v>
      </c>
      <c r="D56023" t="s">
        <v>65223</v>
      </c>
      <c r="E56023" t="s">
        <v>65224</v>
      </c>
      <c r="F56023" t="s">
        <v>65225</v>
      </c>
    </row>
    <row r="56024" spans="1:6" x14ac:dyDescent="0.2">
      <c r="A56024" t="s">
        <v>64664</v>
      </c>
      <c r="B56024" t="s">
        <v>72665</v>
      </c>
      <c r="C56024" t="s">
        <v>72666</v>
      </c>
      <c r="D56024" t="s">
        <v>72693</v>
      </c>
      <c r="E56024" t="s">
        <v>72694</v>
      </c>
      <c r="F56024" t="s">
        <v>72695</v>
      </c>
    </row>
    <row r="56025" spans="1:6" x14ac:dyDescent="0.2">
      <c r="A56025" t="s">
        <v>64664</v>
      </c>
      <c r="B56025" t="s">
        <v>72665</v>
      </c>
      <c r="C56025" t="s">
        <v>72666</v>
      </c>
      <c r="D56025" t="s">
        <v>65242</v>
      </c>
      <c r="E56025" t="s">
        <v>65243</v>
      </c>
      <c r="F56025" t="s">
        <v>72696</v>
      </c>
    </row>
    <row r="56026" spans="1:6" x14ac:dyDescent="0.2">
      <c r="A56026" t="s">
        <v>64664</v>
      </c>
      <c r="B56026" t="s">
        <v>72665</v>
      </c>
      <c r="C56026" t="s">
        <v>72666</v>
      </c>
      <c r="D56026" t="s">
        <v>65245</v>
      </c>
      <c r="E56026" t="s">
        <v>65246</v>
      </c>
      <c r="F56026" t="s">
        <v>65247</v>
      </c>
    </row>
    <row r="56027" spans="1:6" x14ac:dyDescent="0.2">
      <c r="A56027" t="s">
        <v>64664</v>
      </c>
      <c r="B56027" t="s">
        <v>72665</v>
      </c>
      <c r="C56027" t="s">
        <v>72666</v>
      </c>
      <c r="D56027" t="s">
        <v>47174</v>
      </c>
      <c r="E56027" t="s">
        <v>47175</v>
      </c>
      <c r="F56027" t="s">
        <v>47176</v>
      </c>
    </row>
    <row r="56028" spans="1:6" x14ac:dyDescent="0.2">
      <c r="A56028" t="s">
        <v>64664</v>
      </c>
      <c r="B56028" t="s">
        <v>72665</v>
      </c>
      <c r="C56028" t="s">
        <v>72666</v>
      </c>
      <c r="D56028" t="s">
        <v>70066</v>
      </c>
      <c r="E56028" t="s">
        <v>70067</v>
      </c>
      <c r="F56028" t="s">
        <v>70068</v>
      </c>
    </row>
    <row r="56029" spans="1:6" x14ac:dyDescent="0.2">
      <c r="A56029" t="s">
        <v>64664</v>
      </c>
      <c r="B56029" t="s">
        <v>72665</v>
      </c>
      <c r="C56029" t="s">
        <v>72666</v>
      </c>
      <c r="D56029" t="s">
        <v>65281</v>
      </c>
      <c r="E56029" t="s">
        <v>65282</v>
      </c>
      <c r="F56029" t="s">
        <v>65283</v>
      </c>
    </row>
    <row r="56030" spans="1:6" x14ac:dyDescent="0.2">
      <c r="A56030" t="s">
        <v>64664</v>
      </c>
      <c r="B56030" t="s">
        <v>72665</v>
      </c>
      <c r="C56030" t="s">
        <v>72666</v>
      </c>
      <c r="D56030" t="s">
        <v>65311</v>
      </c>
      <c r="E56030" t="s">
        <v>65312</v>
      </c>
      <c r="F56030" t="s">
        <v>65313</v>
      </c>
    </row>
    <row r="56031" spans="1:6" x14ac:dyDescent="0.2">
      <c r="A56031" t="s">
        <v>64664</v>
      </c>
      <c r="B56031" t="s">
        <v>72665</v>
      </c>
      <c r="C56031" t="s">
        <v>72666</v>
      </c>
      <c r="D56031" t="s">
        <v>72357</v>
      </c>
      <c r="E56031" t="s">
        <v>72358</v>
      </c>
      <c r="F56031" t="s">
        <v>72359</v>
      </c>
    </row>
    <row r="56032" spans="1:6" x14ac:dyDescent="0.2">
      <c r="A56032" t="s">
        <v>64664</v>
      </c>
      <c r="B56032" t="s">
        <v>72665</v>
      </c>
      <c r="C56032" t="s">
        <v>72666</v>
      </c>
      <c r="D56032" t="s">
        <v>72697</v>
      </c>
      <c r="E56032" t="s">
        <v>72698</v>
      </c>
      <c r="F56032" t="s">
        <v>72699</v>
      </c>
    </row>
    <row r="56033" spans="1:6" x14ac:dyDescent="0.2">
      <c r="A56033" t="s">
        <v>64664</v>
      </c>
      <c r="B56033" t="s">
        <v>72665</v>
      </c>
      <c r="C56033" t="s">
        <v>72666</v>
      </c>
      <c r="D56033" t="s">
        <v>72360</v>
      </c>
      <c r="E56033" t="s">
        <v>72361</v>
      </c>
      <c r="F56033" t="s">
        <v>72700</v>
      </c>
    </row>
    <row r="56034" spans="1:6" x14ac:dyDescent="0.2">
      <c r="A56034" t="s">
        <v>64664</v>
      </c>
      <c r="B56034" t="s">
        <v>72665</v>
      </c>
      <c r="C56034" t="s">
        <v>72666</v>
      </c>
      <c r="D56034" t="s">
        <v>65344</v>
      </c>
      <c r="E56034" t="s">
        <v>65345</v>
      </c>
      <c r="F56034" t="s">
        <v>65346</v>
      </c>
    </row>
    <row r="56035" spans="1:6" x14ac:dyDescent="0.2">
      <c r="A56035" t="s">
        <v>64664</v>
      </c>
      <c r="B56035" t="s">
        <v>72665</v>
      </c>
      <c r="C56035" t="s">
        <v>72666</v>
      </c>
      <c r="D56035" t="s">
        <v>72366</v>
      </c>
      <c r="E56035" t="s">
        <v>72367</v>
      </c>
      <c r="F56035" t="s">
        <v>72368</v>
      </c>
    </row>
    <row r="56036" spans="1:6" x14ac:dyDescent="0.2">
      <c r="A56036" t="s">
        <v>64664</v>
      </c>
      <c r="B56036" t="s">
        <v>72665</v>
      </c>
      <c r="C56036" t="s">
        <v>72666</v>
      </c>
      <c r="D56036" t="s">
        <v>65367</v>
      </c>
      <c r="E56036" t="s">
        <v>65368</v>
      </c>
      <c r="F56036" t="s">
        <v>65369</v>
      </c>
    </row>
    <row r="56037" spans="1:6" x14ac:dyDescent="0.2">
      <c r="A56037" t="s">
        <v>64664</v>
      </c>
      <c r="B56037" t="s">
        <v>72665</v>
      </c>
      <c r="C56037" t="s">
        <v>72666</v>
      </c>
      <c r="D56037" t="s">
        <v>65373</v>
      </c>
      <c r="E56037" t="s">
        <v>65374</v>
      </c>
      <c r="F56037" t="s">
        <v>65375</v>
      </c>
    </row>
    <row r="56038" spans="1:6" x14ac:dyDescent="0.2">
      <c r="A56038" t="s">
        <v>64664</v>
      </c>
      <c r="B56038" t="s">
        <v>72665</v>
      </c>
      <c r="C56038" t="s">
        <v>72666</v>
      </c>
      <c r="D56038" t="s">
        <v>65379</v>
      </c>
      <c r="E56038" t="s">
        <v>65380</v>
      </c>
      <c r="F56038" t="s">
        <v>72381</v>
      </c>
    </row>
    <row r="56039" spans="1:6" x14ac:dyDescent="0.2">
      <c r="A56039" t="s">
        <v>64664</v>
      </c>
      <c r="B56039" t="s">
        <v>72665</v>
      </c>
      <c r="C56039" t="s">
        <v>72666</v>
      </c>
      <c r="D56039" t="s">
        <v>65397</v>
      </c>
      <c r="E56039" t="s">
        <v>65398</v>
      </c>
      <c r="F56039" t="s">
        <v>65399</v>
      </c>
    </row>
    <row r="56040" spans="1:6" x14ac:dyDescent="0.2">
      <c r="A56040" t="s">
        <v>64664</v>
      </c>
      <c r="B56040" t="s">
        <v>72665</v>
      </c>
      <c r="C56040" t="s">
        <v>72666</v>
      </c>
      <c r="D56040" t="s">
        <v>65409</v>
      </c>
      <c r="E56040" t="s">
        <v>65410</v>
      </c>
      <c r="F56040" t="s">
        <v>65411</v>
      </c>
    </row>
    <row r="56041" spans="1:6" x14ac:dyDescent="0.2">
      <c r="A56041" t="s">
        <v>64664</v>
      </c>
      <c r="B56041" t="s">
        <v>72665</v>
      </c>
      <c r="C56041" t="s">
        <v>72666</v>
      </c>
      <c r="D56041" t="s">
        <v>48191</v>
      </c>
      <c r="E56041" t="s">
        <v>48192</v>
      </c>
      <c r="F56041" t="s">
        <v>48193</v>
      </c>
    </row>
    <row r="56042" spans="1:6" x14ac:dyDescent="0.2">
      <c r="A56042" t="s">
        <v>64664</v>
      </c>
      <c r="B56042" t="s">
        <v>72665</v>
      </c>
      <c r="C56042" t="s">
        <v>72666</v>
      </c>
      <c r="D56042" t="s">
        <v>3443</v>
      </c>
      <c r="E56042" t="s">
        <v>3444</v>
      </c>
      <c r="F56042" t="s">
        <v>3445</v>
      </c>
    </row>
    <row r="56043" spans="1:6" x14ac:dyDescent="0.2">
      <c r="A56043" t="s">
        <v>64664</v>
      </c>
      <c r="B56043" t="s">
        <v>72665</v>
      </c>
      <c r="C56043" t="s">
        <v>72666</v>
      </c>
      <c r="D56043" t="s">
        <v>66283</v>
      </c>
      <c r="E56043" t="s">
        <v>66284</v>
      </c>
      <c r="F56043" t="s">
        <v>66285</v>
      </c>
    </row>
    <row r="56044" spans="1:6" x14ac:dyDescent="0.2">
      <c r="A56044" t="s">
        <v>64664</v>
      </c>
      <c r="B56044" t="s">
        <v>72665</v>
      </c>
      <c r="C56044" t="s">
        <v>72666</v>
      </c>
      <c r="D56044" t="s">
        <v>65449</v>
      </c>
      <c r="E56044" t="s">
        <v>65450</v>
      </c>
      <c r="F56044" t="s">
        <v>65451</v>
      </c>
    </row>
    <row r="56045" spans="1:6" x14ac:dyDescent="0.2">
      <c r="A56045" t="s">
        <v>64664</v>
      </c>
      <c r="B56045" t="s">
        <v>72665</v>
      </c>
      <c r="C56045" t="s">
        <v>72666</v>
      </c>
      <c r="D56045" t="s">
        <v>72701</v>
      </c>
      <c r="E56045" t="s">
        <v>72702</v>
      </c>
      <c r="F56045" t="s">
        <v>72703</v>
      </c>
    </row>
    <row r="56046" spans="1:6" x14ac:dyDescent="0.2">
      <c r="A56046" t="s">
        <v>64664</v>
      </c>
      <c r="B56046" t="s">
        <v>72665</v>
      </c>
      <c r="C56046" t="s">
        <v>72666</v>
      </c>
      <c r="D56046" t="s">
        <v>3459</v>
      </c>
      <c r="E56046" t="s">
        <v>3460</v>
      </c>
      <c r="F56046" t="s">
        <v>3461</v>
      </c>
    </row>
    <row r="56047" spans="1:6" x14ac:dyDescent="0.2">
      <c r="A56047" t="s">
        <v>64664</v>
      </c>
      <c r="B56047" t="s">
        <v>72665</v>
      </c>
      <c r="C56047" t="s">
        <v>72666</v>
      </c>
      <c r="D56047" t="s">
        <v>65477</v>
      </c>
      <c r="E56047" t="s">
        <v>65478</v>
      </c>
      <c r="F56047" t="s">
        <v>65479</v>
      </c>
    </row>
    <row r="56048" spans="1:6" x14ac:dyDescent="0.2">
      <c r="A56048" t="s">
        <v>64664</v>
      </c>
      <c r="B56048" t="s">
        <v>72665</v>
      </c>
      <c r="C56048" t="s">
        <v>72666</v>
      </c>
      <c r="D56048" t="s">
        <v>65474</v>
      </c>
      <c r="E56048" t="s">
        <v>65475</v>
      </c>
      <c r="F56048" t="s">
        <v>65476</v>
      </c>
    </row>
    <row r="56049" spans="1:6" x14ac:dyDescent="0.2">
      <c r="A56049" t="s">
        <v>64664</v>
      </c>
      <c r="B56049" t="s">
        <v>72665</v>
      </c>
      <c r="C56049" t="s">
        <v>72666</v>
      </c>
      <c r="D56049" t="s">
        <v>70835</v>
      </c>
      <c r="E56049" t="s">
        <v>70836</v>
      </c>
      <c r="F56049" t="s">
        <v>70837</v>
      </c>
    </row>
    <row r="56050" spans="1:6" x14ac:dyDescent="0.2">
      <c r="A56050" t="s">
        <v>64664</v>
      </c>
      <c r="B56050" t="s">
        <v>72665</v>
      </c>
      <c r="C56050" t="s">
        <v>72666</v>
      </c>
      <c r="D56050" t="s">
        <v>65492</v>
      </c>
      <c r="E56050" t="s">
        <v>65493</v>
      </c>
      <c r="F56050" t="s">
        <v>65494</v>
      </c>
    </row>
    <row r="56051" spans="1:6" x14ac:dyDescent="0.2">
      <c r="A56051" t="s">
        <v>64664</v>
      </c>
      <c r="B56051" t="s">
        <v>72665</v>
      </c>
      <c r="C56051" t="s">
        <v>72666</v>
      </c>
      <c r="D56051" t="s">
        <v>65501</v>
      </c>
      <c r="E56051" t="s">
        <v>65502</v>
      </c>
      <c r="F56051" t="s">
        <v>65503</v>
      </c>
    </row>
    <row r="56052" spans="1:6" x14ac:dyDescent="0.2">
      <c r="A56052" t="s">
        <v>64664</v>
      </c>
      <c r="B56052" t="s">
        <v>72665</v>
      </c>
      <c r="C56052" t="s">
        <v>72666</v>
      </c>
      <c r="D56052" t="s">
        <v>65504</v>
      </c>
      <c r="E56052" t="s">
        <v>65505</v>
      </c>
      <c r="F56052" t="s">
        <v>65506</v>
      </c>
    </row>
    <row r="56053" spans="1:6" x14ac:dyDescent="0.2">
      <c r="A56053" t="s">
        <v>64664</v>
      </c>
      <c r="B56053" t="s">
        <v>72665</v>
      </c>
      <c r="C56053" t="s">
        <v>72666</v>
      </c>
      <c r="D56053" t="s">
        <v>65510</v>
      </c>
      <c r="E56053" t="s">
        <v>65511</v>
      </c>
      <c r="F56053" t="s">
        <v>65512</v>
      </c>
    </row>
    <row r="56054" spans="1:6" x14ac:dyDescent="0.2">
      <c r="A56054" t="s">
        <v>64664</v>
      </c>
      <c r="B56054" t="s">
        <v>72665</v>
      </c>
      <c r="C56054" t="s">
        <v>72666</v>
      </c>
      <c r="D56054" t="s">
        <v>72704</v>
      </c>
      <c r="E56054" t="s">
        <v>72705</v>
      </c>
      <c r="F56054" t="s">
        <v>72706</v>
      </c>
    </row>
    <row r="56055" spans="1:6" x14ac:dyDescent="0.2">
      <c r="A56055" t="s">
        <v>64664</v>
      </c>
      <c r="B56055" t="s">
        <v>72665</v>
      </c>
      <c r="C56055" t="s">
        <v>72666</v>
      </c>
      <c r="D56055" t="s">
        <v>70844</v>
      </c>
      <c r="E56055" t="s">
        <v>70845</v>
      </c>
      <c r="F56055" t="s">
        <v>70846</v>
      </c>
    </row>
    <row r="56056" spans="1:6" x14ac:dyDescent="0.2">
      <c r="A56056" t="s">
        <v>64664</v>
      </c>
      <c r="B56056" t="s">
        <v>72665</v>
      </c>
      <c r="C56056" t="s">
        <v>72666</v>
      </c>
      <c r="D56056" t="s">
        <v>65534</v>
      </c>
      <c r="E56056" t="s">
        <v>65535</v>
      </c>
      <c r="F56056" t="s">
        <v>65536</v>
      </c>
    </row>
    <row r="56057" spans="1:6" x14ac:dyDescent="0.2">
      <c r="A56057" t="s">
        <v>64664</v>
      </c>
      <c r="B56057" t="s">
        <v>72665</v>
      </c>
      <c r="C56057" t="s">
        <v>72666</v>
      </c>
      <c r="D56057" t="s">
        <v>65546</v>
      </c>
      <c r="E56057" t="s">
        <v>65547</v>
      </c>
      <c r="F56057" t="s">
        <v>65548</v>
      </c>
    </row>
    <row r="56058" spans="1:6" x14ac:dyDescent="0.2">
      <c r="A56058" t="s">
        <v>64664</v>
      </c>
      <c r="B56058" t="s">
        <v>72665</v>
      </c>
      <c r="C56058" t="s">
        <v>72666</v>
      </c>
      <c r="D56058" t="s">
        <v>72421</v>
      </c>
      <c r="E56058" t="s">
        <v>72422</v>
      </c>
      <c r="F56058" t="s">
        <v>72423</v>
      </c>
    </row>
    <row r="56059" spans="1:6" x14ac:dyDescent="0.2">
      <c r="A56059" t="s">
        <v>64664</v>
      </c>
      <c r="B56059" t="s">
        <v>72665</v>
      </c>
      <c r="C56059" t="s">
        <v>72666</v>
      </c>
      <c r="D56059" t="s">
        <v>72117</v>
      </c>
      <c r="E56059" t="s">
        <v>72118</v>
      </c>
      <c r="F56059" t="s">
        <v>72119</v>
      </c>
    </row>
    <row r="56060" spans="1:6" x14ac:dyDescent="0.2">
      <c r="A56060" t="s">
        <v>64664</v>
      </c>
      <c r="B56060" t="s">
        <v>72665</v>
      </c>
      <c r="C56060" t="s">
        <v>72666</v>
      </c>
      <c r="D56060" t="s">
        <v>65561</v>
      </c>
      <c r="E56060" t="s">
        <v>65562</v>
      </c>
      <c r="F56060" t="s">
        <v>65563</v>
      </c>
    </row>
    <row r="56061" spans="1:6" x14ac:dyDescent="0.2">
      <c r="A56061" t="s">
        <v>64664</v>
      </c>
      <c r="B56061" t="s">
        <v>72665</v>
      </c>
      <c r="C56061" t="s">
        <v>72666</v>
      </c>
      <c r="D56061" t="s">
        <v>65587</v>
      </c>
      <c r="E56061" t="s">
        <v>65588</v>
      </c>
      <c r="F56061" t="s">
        <v>72707</v>
      </c>
    </row>
    <row r="56062" spans="1:6" x14ac:dyDescent="0.2">
      <c r="A56062" t="s">
        <v>64664</v>
      </c>
      <c r="B56062" t="s">
        <v>72665</v>
      </c>
      <c r="C56062" t="s">
        <v>72666</v>
      </c>
      <c r="D56062" t="s">
        <v>48202</v>
      </c>
      <c r="E56062" t="s">
        <v>48203</v>
      </c>
      <c r="F56062" t="s">
        <v>48204</v>
      </c>
    </row>
    <row r="56063" spans="1:6" x14ac:dyDescent="0.2">
      <c r="A56063" t="s">
        <v>64664</v>
      </c>
      <c r="B56063" t="s">
        <v>72665</v>
      </c>
      <c r="C56063" t="s">
        <v>72666</v>
      </c>
      <c r="D56063" t="s">
        <v>65621</v>
      </c>
      <c r="E56063" t="s">
        <v>65622</v>
      </c>
      <c r="F56063" t="s">
        <v>72439</v>
      </c>
    </row>
    <row r="56064" spans="1:6" x14ac:dyDescent="0.2">
      <c r="A56064" t="s">
        <v>64664</v>
      </c>
      <c r="B56064" t="s">
        <v>72665</v>
      </c>
      <c r="C56064" t="s">
        <v>72666</v>
      </c>
      <c r="D56064" t="s">
        <v>65636</v>
      </c>
      <c r="E56064" t="s">
        <v>65637</v>
      </c>
      <c r="F56064" t="s">
        <v>65638</v>
      </c>
    </row>
    <row r="56065" spans="1:6" x14ac:dyDescent="0.2">
      <c r="A56065" t="s">
        <v>64664</v>
      </c>
      <c r="B56065" t="s">
        <v>72665</v>
      </c>
      <c r="C56065" t="s">
        <v>72666</v>
      </c>
      <c r="D56065" t="s">
        <v>65624</v>
      </c>
      <c r="E56065" t="s">
        <v>65625</v>
      </c>
      <c r="F56065" t="s">
        <v>65626</v>
      </c>
    </row>
    <row r="56066" spans="1:6" x14ac:dyDescent="0.2">
      <c r="A56066" t="s">
        <v>64664</v>
      </c>
      <c r="B56066" t="s">
        <v>72665</v>
      </c>
      <c r="C56066" t="s">
        <v>72666</v>
      </c>
      <c r="D56066" t="s">
        <v>72708</v>
      </c>
      <c r="E56066" t="s">
        <v>72709</v>
      </c>
      <c r="F56066" t="s">
        <v>72710</v>
      </c>
    </row>
    <row r="56067" spans="1:6" x14ac:dyDescent="0.2">
      <c r="A56067" t="s">
        <v>64664</v>
      </c>
      <c r="B56067" t="s">
        <v>72665</v>
      </c>
      <c r="C56067" t="s">
        <v>72666</v>
      </c>
      <c r="D56067" t="s">
        <v>72444</v>
      </c>
      <c r="E56067" t="s">
        <v>72445</v>
      </c>
      <c r="F56067" t="s">
        <v>72446</v>
      </c>
    </row>
    <row r="56068" spans="1:6" x14ac:dyDescent="0.2">
      <c r="A56068" t="s">
        <v>64664</v>
      </c>
      <c r="B56068" t="s">
        <v>72665</v>
      </c>
      <c r="C56068" t="s">
        <v>72666</v>
      </c>
      <c r="D56068" t="s">
        <v>65627</v>
      </c>
      <c r="E56068" t="s">
        <v>65628</v>
      </c>
      <c r="F56068" t="s">
        <v>65629</v>
      </c>
    </row>
    <row r="56069" spans="1:6" x14ac:dyDescent="0.2">
      <c r="A56069" t="s">
        <v>64664</v>
      </c>
      <c r="B56069" t="s">
        <v>72665</v>
      </c>
      <c r="C56069" t="s">
        <v>72666</v>
      </c>
      <c r="D56069" t="s">
        <v>65642</v>
      </c>
      <c r="E56069" t="s">
        <v>65643</v>
      </c>
      <c r="F56069" t="s">
        <v>65644</v>
      </c>
    </row>
    <row r="56070" spans="1:6" x14ac:dyDescent="0.2">
      <c r="A56070" t="s">
        <v>64664</v>
      </c>
      <c r="B56070" t="s">
        <v>72665</v>
      </c>
      <c r="C56070" t="s">
        <v>72666</v>
      </c>
      <c r="D56070" t="s">
        <v>65645</v>
      </c>
      <c r="E56070" t="s">
        <v>65646</v>
      </c>
      <c r="F56070" t="s">
        <v>65647</v>
      </c>
    </row>
    <row r="56071" spans="1:6" x14ac:dyDescent="0.2">
      <c r="A56071" t="s">
        <v>64664</v>
      </c>
      <c r="B56071" t="s">
        <v>72665</v>
      </c>
      <c r="C56071" t="s">
        <v>72666</v>
      </c>
      <c r="D56071" t="s">
        <v>2294</v>
      </c>
      <c r="E56071" t="s">
        <v>2295</v>
      </c>
      <c r="F56071" t="s">
        <v>2296</v>
      </c>
    </row>
    <row r="56072" spans="1:6" x14ac:dyDescent="0.2">
      <c r="A56072" t="s">
        <v>64664</v>
      </c>
      <c r="B56072" t="s">
        <v>72665</v>
      </c>
      <c r="C56072" t="s">
        <v>72666</v>
      </c>
      <c r="D56072" t="s">
        <v>65663</v>
      </c>
      <c r="E56072" t="s">
        <v>65664</v>
      </c>
      <c r="F56072" t="s">
        <v>65665</v>
      </c>
    </row>
    <row r="56073" spans="1:6" x14ac:dyDescent="0.2">
      <c r="A56073" t="s">
        <v>64664</v>
      </c>
      <c r="B56073" t="s">
        <v>72665</v>
      </c>
      <c r="C56073" t="s">
        <v>72666</v>
      </c>
      <c r="D56073" t="s">
        <v>69674</v>
      </c>
      <c r="E56073" t="s">
        <v>69675</v>
      </c>
      <c r="F56073" t="s">
        <v>72711</v>
      </c>
    </row>
    <row r="56074" spans="1:6" x14ac:dyDescent="0.2">
      <c r="A56074" t="s">
        <v>64664</v>
      </c>
      <c r="B56074" t="s">
        <v>72665</v>
      </c>
      <c r="C56074" t="s">
        <v>72666</v>
      </c>
      <c r="D56074" t="s">
        <v>65669</v>
      </c>
      <c r="E56074" t="s">
        <v>65670</v>
      </c>
      <c r="F56074" t="s">
        <v>65671</v>
      </c>
    </row>
    <row r="56075" spans="1:6" x14ac:dyDescent="0.2">
      <c r="A56075" t="s">
        <v>64664</v>
      </c>
      <c r="B56075" t="s">
        <v>72665</v>
      </c>
      <c r="C56075" t="s">
        <v>72666</v>
      </c>
      <c r="D56075" t="s">
        <v>3737</v>
      </c>
      <c r="E56075" t="s">
        <v>3738</v>
      </c>
      <c r="F56075" t="s">
        <v>3739</v>
      </c>
    </row>
    <row r="56076" spans="1:6" x14ac:dyDescent="0.2">
      <c r="A56076" t="s">
        <v>64664</v>
      </c>
      <c r="B56076" t="s">
        <v>72665</v>
      </c>
      <c r="C56076" t="s">
        <v>72666</v>
      </c>
      <c r="D56076" t="s">
        <v>23237</v>
      </c>
      <c r="E56076" t="s">
        <v>23238</v>
      </c>
      <c r="F56076" t="s">
        <v>23239</v>
      </c>
    </row>
    <row r="56077" spans="1:6" x14ac:dyDescent="0.2">
      <c r="A56077" t="s">
        <v>64664</v>
      </c>
      <c r="B56077" t="s">
        <v>72665</v>
      </c>
      <c r="C56077" t="s">
        <v>72666</v>
      </c>
      <c r="D56077" t="s">
        <v>72712</v>
      </c>
      <c r="E56077" t="s">
        <v>72713</v>
      </c>
      <c r="F56077" t="s">
        <v>72714</v>
      </c>
    </row>
    <row r="56078" spans="1:6" x14ac:dyDescent="0.2">
      <c r="A56078" t="s">
        <v>64664</v>
      </c>
      <c r="B56078" t="s">
        <v>72665</v>
      </c>
      <c r="C56078" t="s">
        <v>72666</v>
      </c>
      <c r="D56078" t="s">
        <v>72715</v>
      </c>
      <c r="E56078" t="s">
        <v>72716</v>
      </c>
      <c r="F56078" t="s">
        <v>72717</v>
      </c>
    </row>
    <row r="56079" spans="1:6" x14ac:dyDescent="0.2">
      <c r="A56079" t="s">
        <v>64664</v>
      </c>
      <c r="B56079" t="s">
        <v>72665</v>
      </c>
      <c r="C56079" t="s">
        <v>72666</v>
      </c>
      <c r="D56079" t="s">
        <v>72477</v>
      </c>
      <c r="E56079" t="s">
        <v>72478</v>
      </c>
      <c r="F56079" t="s">
        <v>72479</v>
      </c>
    </row>
    <row r="56080" spans="1:6" x14ac:dyDescent="0.2">
      <c r="A56080" t="s">
        <v>64664</v>
      </c>
      <c r="B56080" t="s">
        <v>72665</v>
      </c>
      <c r="C56080" t="s">
        <v>72666</v>
      </c>
      <c r="D56080" t="s">
        <v>65753</v>
      </c>
      <c r="E56080" t="s">
        <v>65754</v>
      </c>
      <c r="F56080" t="s">
        <v>65755</v>
      </c>
    </row>
    <row r="56081" spans="1:6" x14ac:dyDescent="0.2">
      <c r="A56081" t="s">
        <v>64664</v>
      </c>
      <c r="B56081" t="s">
        <v>72665</v>
      </c>
      <c r="C56081" t="s">
        <v>72666</v>
      </c>
      <c r="D56081" t="s">
        <v>72484</v>
      </c>
      <c r="E56081" t="s">
        <v>72485</v>
      </c>
      <c r="F56081" t="s">
        <v>72486</v>
      </c>
    </row>
    <row r="56082" spans="1:6" x14ac:dyDescent="0.2">
      <c r="A56082" t="s">
        <v>64664</v>
      </c>
      <c r="B56082" t="s">
        <v>72665</v>
      </c>
      <c r="C56082" t="s">
        <v>72666</v>
      </c>
      <c r="D56082" t="s">
        <v>65756</v>
      </c>
      <c r="E56082" t="s">
        <v>65757</v>
      </c>
      <c r="F56082" t="s">
        <v>65758</v>
      </c>
    </row>
    <row r="56083" spans="1:6" x14ac:dyDescent="0.2">
      <c r="A56083" t="s">
        <v>64664</v>
      </c>
      <c r="B56083" t="s">
        <v>72665</v>
      </c>
      <c r="C56083" t="s">
        <v>72666</v>
      </c>
      <c r="D56083" t="s">
        <v>65768</v>
      </c>
      <c r="E56083" t="s">
        <v>65769</v>
      </c>
      <c r="F56083" t="s">
        <v>65770</v>
      </c>
    </row>
    <row r="56084" spans="1:6" x14ac:dyDescent="0.2">
      <c r="A56084" t="s">
        <v>64664</v>
      </c>
      <c r="B56084" t="s">
        <v>72665</v>
      </c>
      <c r="C56084" t="s">
        <v>72666</v>
      </c>
      <c r="D56084" t="s">
        <v>72718</v>
      </c>
      <c r="E56084" t="s">
        <v>72719</v>
      </c>
      <c r="F56084" t="s">
        <v>72720</v>
      </c>
    </row>
    <row r="56085" spans="1:6" x14ac:dyDescent="0.2">
      <c r="A56085" t="s">
        <v>64664</v>
      </c>
      <c r="B56085" t="s">
        <v>72665</v>
      </c>
      <c r="C56085" t="s">
        <v>72666</v>
      </c>
      <c r="D56085" t="s">
        <v>64492</v>
      </c>
      <c r="E56085" t="s">
        <v>64493</v>
      </c>
      <c r="F56085" t="s">
        <v>64494</v>
      </c>
    </row>
    <row r="56086" spans="1:6" x14ac:dyDescent="0.2">
      <c r="A56086" t="s">
        <v>64664</v>
      </c>
      <c r="B56086" t="s">
        <v>72665</v>
      </c>
      <c r="C56086" t="s">
        <v>72666</v>
      </c>
      <c r="D56086" t="s">
        <v>65777</v>
      </c>
      <c r="E56086" t="s">
        <v>65778</v>
      </c>
      <c r="F56086" t="s">
        <v>65779</v>
      </c>
    </row>
    <row r="56087" spans="1:6" x14ac:dyDescent="0.2">
      <c r="A56087" t="s">
        <v>64664</v>
      </c>
      <c r="B56087" t="s">
        <v>72665</v>
      </c>
      <c r="C56087" t="s">
        <v>72666</v>
      </c>
      <c r="D56087" t="s">
        <v>71360</v>
      </c>
      <c r="E56087" t="s">
        <v>71361</v>
      </c>
      <c r="F56087" t="s">
        <v>71362</v>
      </c>
    </row>
    <row r="56088" spans="1:6" x14ac:dyDescent="0.2">
      <c r="A56088" t="s">
        <v>64664</v>
      </c>
      <c r="B56088" t="s">
        <v>72665</v>
      </c>
      <c r="C56088" t="s">
        <v>72666</v>
      </c>
      <c r="D56088" t="s">
        <v>65792</v>
      </c>
      <c r="E56088" t="s">
        <v>65793</v>
      </c>
      <c r="F56088" t="s">
        <v>65794</v>
      </c>
    </row>
    <row r="56089" spans="1:6" x14ac:dyDescent="0.2">
      <c r="A56089" t="s">
        <v>64664</v>
      </c>
      <c r="B56089" t="s">
        <v>72665</v>
      </c>
      <c r="C56089" t="s">
        <v>72666</v>
      </c>
      <c r="D56089" t="s">
        <v>65803</v>
      </c>
      <c r="E56089" t="s">
        <v>65804</v>
      </c>
      <c r="F56089" t="s">
        <v>72721</v>
      </c>
    </row>
    <row r="56090" spans="1:6" x14ac:dyDescent="0.2">
      <c r="A56090" t="s">
        <v>64664</v>
      </c>
      <c r="B56090" t="s">
        <v>72665</v>
      </c>
      <c r="C56090" t="s">
        <v>72666</v>
      </c>
      <c r="D56090" t="s">
        <v>72722</v>
      </c>
      <c r="E56090" t="s">
        <v>72723</v>
      </c>
      <c r="F56090" t="s">
        <v>72724</v>
      </c>
    </row>
    <row r="56091" spans="1:6" x14ac:dyDescent="0.2">
      <c r="A56091" t="s">
        <v>64664</v>
      </c>
      <c r="B56091" t="s">
        <v>72665</v>
      </c>
      <c r="C56091" t="s">
        <v>72666</v>
      </c>
      <c r="D56091" t="s">
        <v>72507</v>
      </c>
      <c r="E56091" t="s">
        <v>72508</v>
      </c>
      <c r="F56091" t="s">
        <v>72509</v>
      </c>
    </row>
    <row r="56092" spans="1:6" x14ac:dyDescent="0.2">
      <c r="A56092" t="s">
        <v>64664</v>
      </c>
      <c r="B56092" t="s">
        <v>72665</v>
      </c>
      <c r="C56092" t="s">
        <v>72666</v>
      </c>
      <c r="D56092" t="s">
        <v>72510</v>
      </c>
      <c r="E56092" t="s">
        <v>72511</v>
      </c>
      <c r="F56092" t="s">
        <v>72512</v>
      </c>
    </row>
    <row r="56093" spans="1:6" x14ac:dyDescent="0.2">
      <c r="A56093" t="s">
        <v>64664</v>
      </c>
      <c r="B56093" t="s">
        <v>72665</v>
      </c>
      <c r="C56093" t="s">
        <v>72666</v>
      </c>
      <c r="D56093" t="s">
        <v>65810</v>
      </c>
      <c r="E56093" t="s">
        <v>65811</v>
      </c>
      <c r="F56093" t="s">
        <v>65812</v>
      </c>
    </row>
    <row r="56094" spans="1:6" x14ac:dyDescent="0.2">
      <c r="A56094" t="s">
        <v>64664</v>
      </c>
      <c r="B56094" t="s">
        <v>72665</v>
      </c>
      <c r="C56094" t="s">
        <v>72666</v>
      </c>
      <c r="D56094" t="s">
        <v>47207</v>
      </c>
      <c r="E56094" t="s">
        <v>47208</v>
      </c>
      <c r="F56094" t="s">
        <v>47209</v>
      </c>
    </row>
    <row r="56095" spans="1:6" x14ac:dyDescent="0.2">
      <c r="A56095" t="s">
        <v>64664</v>
      </c>
      <c r="B56095" t="s">
        <v>72665</v>
      </c>
      <c r="C56095" t="s">
        <v>72666</v>
      </c>
      <c r="D56095" t="s">
        <v>72725</v>
      </c>
      <c r="E56095" t="s">
        <v>72726</v>
      </c>
      <c r="F56095" t="s">
        <v>72727</v>
      </c>
    </row>
    <row r="56096" spans="1:6" x14ac:dyDescent="0.2">
      <c r="A56096" t="s">
        <v>64664</v>
      </c>
      <c r="B56096" t="s">
        <v>72665</v>
      </c>
      <c r="C56096" t="s">
        <v>72666</v>
      </c>
      <c r="D56096" t="s">
        <v>65883</v>
      </c>
      <c r="E56096" t="s">
        <v>65884</v>
      </c>
      <c r="F56096" t="s">
        <v>65885</v>
      </c>
    </row>
    <row r="56097" spans="1:6" x14ac:dyDescent="0.2">
      <c r="A56097" t="s">
        <v>64664</v>
      </c>
      <c r="B56097" t="s">
        <v>72665</v>
      </c>
      <c r="C56097" t="s">
        <v>72666</v>
      </c>
      <c r="D56097" t="s">
        <v>65895</v>
      </c>
      <c r="E56097" t="s">
        <v>65896</v>
      </c>
      <c r="F56097" t="s">
        <v>65897</v>
      </c>
    </row>
    <row r="56098" spans="1:6" x14ac:dyDescent="0.2">
      <c r="A56098" t="s">
        <v>64664</v>
      </c>
      <c r="B56098" t="s">
        <v>72665</v>
      </c>
      <c r="C56098" t="s">
        <v>72666</v>
      </c>
      <c r="D56098" t="s">
        <v>72728</v>
      </c>
      <c r="E56098" t="s">
        <v>72729</v>
      </c>
      <c r="F56098" t="s">
        <v>72730</v>
      </c>
    </row>
    <row r="56099" spans="1:6" x14ac:dyDescent="0.2">
      <c r="A56099" t="s">
        <v>64664</v>
      </c>
      <c r="B56099" t="s">
        <v>72665</v>
      </c>
      <c r="C56099" t="s">
        <v>72666</v>
      </c>
      <c r="D56099" t="s">
        <v>72731</v>
      </c>
      <c r="E56099" t="s">
        <v>72732</v>
      </c>
      <c r="F56099" t="s">
        <v>72733</v>
      </c>
    </row>
    <row r="56100" spans="1:6" x14ac:dyDescent="0.2">
      <c r="A56100" t="s">
        <v>64664</v>
      </c>
      <c r="B56100" t="s">
        <v>72665</v>
      </c>
      <c r="C56100" t="s">
        <v>72666</v>
      </c>
      <c r="D56100" t="s">
        <v>65919</v>
      </c>
      <c r="E56100" t="s">
        <v>65920</v>
      </c>
      <c r="F56100" t="s">
        <v>65921</v>
      </c>
    </row>
    <row r="56101" spans="1:6" x14ac:dyDescent="0.2">
      <c r="A56101" t="s">
        <v>64664</v>
      </c>
      <c r="B56101" t="s">
        <v>72665</v>
      </c>
      <c r="C56101" t="s">
        <v>72666</v>
      </c>
      <c r="D56101" t="s">
        <v>65931</v>
      </c>
      <c r="E56101" t="s">
        <v>65932</v>
      </c>
      <c r="F56101" t="s">
        <v>65933</v>
      </c>
    </row>
    <row r="56102" spans="1:6" x14ac:dyDescent="0.2">
      <c r="A56102" t="s">
        <v>64664</v>
      </c>
      <c r="B56102" t="s">
        <v>72665</v>
      </c>
      <c r="C56102" t="s">
        <v>72666</v>
      </c>
      <c r="D56102" t="s">
        <v>72553</v>
      </c>
      <c r="E56102" t="s">
        <v>72554</v>
      </c>
      <c r="F56102" t="s">
        <v>72555</v>
      </c>
    </row>
    <row r="56103" spans="1:6" x14ac:dyDescent="0.2">
      <c r="A56103" t="s">
        <v>64664</v>
      </c>
      <c r="B56103" t="s">
        <v>72665</v>
      </c>
      <c r="C56103" t="s">
        <v>72666</v>
      </c>
      <c r="D56103" t="s">
        <v>72734</v>
      </c>
      <c r="E56103" t="s">
        <v>72735</v>
      </c>
      <c r="F56103" t="s">
        <v>72736</v>
      </c>
    </row>
    <row r="56104" spans="1:6" x14ac:dyDescent="0.2">
      <c r="A56104" t="s">
        <v>64664</v>
      </c>
      <c r="B56104" t="s">
        <v>72665</v>
      </c>
      <c r="C56104" t="s">
        <v>72666</v>
      </c>
      <c r="D56104" t="s">
        <v>47207</v>
      </c>
      <c r="E56104" t="s">
        <v>47208</v>
      </c>
      <c r="F56104" t="s">
        <v>47209</v>
      </c>
    </row>
    <row r="56105" spans="1:6" x14ac:dyDescent="0.2">
      <c r="A56105" t="s">
        <v>64664</v>
      </c>
      <c r="B56105" t="s">
        <v>72665</v>
      </c>
      <c r="C56105" t="s">
        <v>72666</v>
      </c>
      <c r="D56105" t="s">
        <v>72525</v>
      </c>
      <c r="E56105" t="s">
        <v>72526</v>
      </c>
      <c r="F56105" t="s">
        <v>72527</v>
      </c>
    </row>
    <row r="56106" spans="1:6" x14ac:dyDescent="0.2">
      <c r="A56106" t="s">
        <v>64664</v>
      </c>
      <c r="B56106" t="s">
        <v>72665</v>
      </c>
      <c r="C56106" t="s">
        <v>72666</v>
      </c>
      <c r="D56106" t="s">
        <v>72522</v>
      </c>
      <c r="E56106" t="s">
        <v>72523</v>
      </c>
      <c r="F56106" t="s">
        <v>72524</v>
      </c>
    </row>
    <row r="56107" spans="1:6" x14ac:dyDescent="0.2">
      <c r="A56107" t="s">
        <v>64664</v>
      </c>
      <c r="B56107" t="s">
        <v>72665</v>
      </c>
      <c r="C56107" t="s">
        <v>72666</v>
      </c>
      <c r="D56107" t="s">
        <v>6449</v>
      </c>
      <c r="E56107" t="s">
        <v>6450</v>
      </c>
      <c r="F56107" t="s">
        <v>72737</v>
      </c>
    </row>
    <row r="56108" spans="1:6" x14ac:dyDescent="0.2">
      <c r="A56108" t="s">
        <v>64664</v>
      </c>
      <c r="B56108" t="s">
        <v>72665</v>
      </c>
      <c r="C56108" t="s">
        <v>72666</v>
      </c>
      <c r="D56108" t="s">
        <v>65973</v>
      </c>
      <c r="E56108" t="s">
        <v>65974</v>
      </c>
      <c r="F56108" t="s">
        <v>65975</v>
      </c>
    </row>
    <row r="56109" spans="1:6" x14ac:dyDescent="0.2">
      <c r="A56109" t="s">
        <v>64664</v>
      </c>
      <c r="B56109" t="s">
        <v>72665</v>
      </c>
      <c r="C56109" t="s">
        <v>72666</v>
      </c>
      <c r="D56109" t="s">
        <v>72596</v>
      </c>
      <c r="E56109" t="s">
        <v>72597</v>
      </c>
      <c r="F56109" t="s">
        <v>72598</v>
      </c>
    </row>
    <row r="56110" spans="1:6" x14ac:dyDescent="0.2">
      <c r="A56110" t="s">
        <v>64664</v>
      </c>
      <c r="B56110" t="s">
        <v>72665</v>
      </c>
      <c r="C56110" t="s">
        <v>72666</v>
      </c>
      <c r="D56110" t="s">
        <v>72606</v>
      </c>
      <c r="E56110" t="s">
        <v>72607</v>
      </c>
      <c r="F56110" t="s">
        <v>72738</v>
      </c>
    </row>
    <row r="56111" spans="1:6" x14ac:dyDescent="0.2">
      <c r="A56111" t="s">
        <v>64664</v>
      </c>
      <c r="B56111" t="s">
        <v>72665</v>
      </c>
      <c r="C56111" t="s">
        <v>72666</v>
      </c>
      <c r="D56111" t="s">
        <v>72616</v>
      </c>
      <c r="E56111" t="s">
        <v>72617</v>
      </c>
      <c r="F56111" t="s">
        <v>72618</v>
      </c>
    </row>
    <row r="56112" spans="1:6" x14ac:dyDescent="0.2">
      <c r="A56112" t="s">
        <v>64664</v>
      </c>
      <c r="B56112" t="s">
        <v>72739</v>
      </c>
      <c r="C56112" t="s">
        <v>72740</v>
      </c>
      <c r="D56112" t="s">
        <v>66019</v>
      </c>
      <c r="E56112" t="s">
        <v>66020</v>
      </c>
      <c r="F56112" t="s">
        <v>72741</v>
      </c>
    </row>
    <row r="56113" spans="1:6" x14ac:dyDescent="0.2">
      <c r="A56113" t="s">
        <v>64664</v>
      </c>
      <c r="B56113" t="s">
        <v>72739</v>
      </c>
      <c r="C56113" t="s">
        <v>72740</v>
      </c>
      <c r="D56113" t="s">
        <v>72742</v>
      </c>
      <c r="E56113" t="s">
        <v>72743</v>
      </c>
      <c r="F56113" t="s">
        <v>72744</v>
      </c>
    </row>
    <row r="56114" spans="1:6" x14ac:dyDescent="0.2">
      <c r="A56114" t="s">
        <v>64664</v>
      </c>
      <c r="B56114" t="s">
        <v>72739</v>
      </c>
      <c r="C56114" t="s">
        <v>72740</v>
      </c>
      <c r="D56114" t="s">
        <v>29414</v>
      </c>
      <c r="E56114" t="s">
        <v>67079</v>
      </c>
      <c r="F56114" t="s">
        <v>67080</v>
      </c>
    </row>
    <row r="56115" spans="1:6" x14ac:dyDescent="0.2">
      <c r="A56115" t="s">
        <v>64664</v>
      </c>
      <c r="B56115" t="s">
        <v>72739</v>
      </c>
      <c r="C56115" t="s">
        <v>72740</v>
      </c>
      <c r="D56115" t="s">
        <v>67081</v>
      </c>
      <c r="E56115" t="s">
        <v>67082</v>
      </c>
      <c r="F56115" t="s">
        <v>67083</v>
      </c>
    </row>
    <row r="56116" spans="1:6" x14ac:dyDescent="0.2">
      <c r="A56116" t="s">
        <v>64664</v>
      </c>
      <c r="B56116" t="s">
        <v>72739</v>
      </c>
      <c r="C56116" t="s">
        <v>72740</v>
      </c>
      <c r="D56116" t="s">
        <v>64809</v>
      </c>
      <c r="E56116" t="s">
        <v>64810</v>
      </c>
      <c r="F56116" t="s">
        <v>64811</v>
      </c>
    </row>
    <row r="56117" spans="1:6" x14ac:dyDescent="0.2">
      <c r="A56117" t="s">
        <v>64664</v>
      </c>
      <c r="B56117" t="s">
        <v>72739</v>
      </c>
      <c r="C56117" t="s">
        <v>72740</v>
      </c>
      <c r="D56117" t="s">
        <v>64812</v>
      </c>
      <c r="E56117" t="s">
        <v>64813</v>
      </c>
      <c r="F56117" t="s">
        <v>72745</v>
      </c>
    </row>
    <row r="56118" spans="1:6" x14ac:dyDescent="0.2">
      <c r="A56118" t="s">
        <v>64664</v>
      </c>
      <c r="B56118" t="s">
        <v>72739</v>
      </c>
      <c r="C56118" t="s">
        <v>72740</v>
      </c>
      <c r="D56118" t="s">
        <v>67091</v>
      </c>
      <c r="E56118" t="s">
        <v>67092</v>
      </c>
      <c r="F56118" t="s">
        <v>72746</v>
      </c>
    </row>
    <row r="56119" spans="1:6" x14ac:dyDescent="0.2">
      <c r="A56119" t="s">
        <v>64664</v>
      </c>
      <c r="B56119" t="s">
        <v>72739</v>
      </c>
      <c r="C56119" t="s">
        <v>72740</v>
      </c>
      <c r="D56119" t="s">
        <v>72045</v>
      </c>
      <c r="E56119" t="s">
        <v>72046</v>
      </c>
      <c r="F56119" t="s">
        <v>72747</v>
      </c>
    </row>
    <row r="56120" spans="1:6" x14ac:dyDescent="0.2">
      <c r="A56120" t="s">
        <v>64664</v>
      </c>
      <c r="B56120" t="s">
        <v>72739</v>
      </c>
      <c r="C56120" t="s">
        <v>72740</v>
      </c>
      <c r="D56120" t="s">
        <v>67094</v>
      </c>
      <c r="E56120" t="s">
        <v>67095</v>
      </c>
      <c r="F56120" t="s">
        <v>67096</v>
      </c>
    </row>
    <row r="56121" spans="1:6" x14ac:dyDescent="0.2">
      <c r="A56121" t="s">
        <v>64664</v>
      </c>
      <c r="B56121" t="s">
        <v>72739</v>
      </c>
      <c r="C56121" t="s">
        <v>72740</v>
      </c>
      <c r="D56121" t="s">
        <v>67097</v>
      </c>
      <c r="E56121" t="s">
        <v>67098</v>
      </c>
      <c r="F56121" t="s">
        <v>67099</v>
      </c>
    </row>
    <row r="56122" spans="1:6" x14ac:dyDescent="0.2">
      <c r="A56122" t="s">
        <v>64664</v>
      </c>
      <c r="B56122" t="s">
        <v>72739</v>
      </c>
      <c r="C56122" t="s">
        <v>72740</v>
      </c>
      <c r="D56122" t="s">
        <v>67103</v>
      </c>
      <c r="E56122" t="s">
        <v>67104</v>
      </c>
      <c r="F56122" t="s">
        <v>67105</v>
      </c>
    </row>
    <row r="56123" spans="1:6" x14ac:dyDescent="0.2">
      <c r="A56123" t="s">
        <v>64664</v>
      </c>
      <c r="B56123" t="s">
        <v>72739</v>
      </c>
      <c r="C56123" t="s">
        <v>72740</v>
      </c>
      <c r="D56123" t="s">
        <v>64997</v>
      </c>
      <c r="E56123" t="s">
        <v>64998</v>
      </c>
      <c r="F56123" t="s">
        <v>72748</v>
      </c>
    </row>
    <row r="56124" spans="1:6" x14ac:dyDescent="0.2">
      <c r="A56124" t="s">
        <v>64664</v>
      </c>
      <c r="B56124" t="s">
        <v>72739</v>
      </c>
      <c r="C56124" t="s">
        <v>72740</v>
      </c>
      <c r="D56124" t="s">
        <v>67111</v>
      </c>
      <c r="E56124" t="s">
        <v>67112</v>
      </c>
      <c r="F56124" t="s">
        <v>67113</v>
      </c>
    </row>
    <row r="56125" spans="1:6" x14ac:dyDescent="0.2">
      <c r="A56125" t="s">
        <v>64664</v>
      </c>
      <c r="B56125" t="s">
        <v>72739</v>
      </c>
      <c r="C56125" t="s">
        <v>72740</v>
      </c>
      <c r="D56125" t="s">
        <v>65118</v>
      </c>
      <c r="E56125" t="s">
        <v>65119</v>
      </c>
      <c r="F56125" t="s">
        <v>65120</v>
      </c>
    </row>
    <row r="56126" spans="1:6" x14ac:dyDescent="0.2">
      <c r="A56126" t="s">
        <v>64664</v>
      </c>
      <c r="B56126" t="s">
        <v>72739</v>
      </c>
      <c r="C56126" t="s">
        <v>72740</v>
      </c>
      <c r="D56126" t="s">
        <v>1851</v>
      </c>
      <c r="E56126" t="s">
        <v>67120</v>
      </c>
      <c r="F56126" t="s">
        <v>67121</v>
      </c>
    </row>
    <row r="56127" spans="1:6" x14ac:dyDescent="0.2">
      <c r="A56127" t="s">
        <v>64664</v>
      </c>
      <c r="B56127" t="s">
        <v>72739</v>
      </c>
      <c r="C56127" t="s">
        <v>72740</v>
      </c>
      <c r="D56127" t="s">
        <v>67128</v>
      </c>
      <c r="E56127" t="s">
        <v>67129</v>
      </c>
      <c r="F56127" t="s">
        <v>67130</v>
      </c>
    </row>
    <row r="56128" spans="1:6" x14ac:dyDescent="0.2">
      <c r="A56128" t="s">
        <v>64664</v>
      </c>
      <c r="B56128" t="s">
        <v>72739</v>
      </c>
      <c r="C56128" t="s">
        <v>72740</v>
      </c>
      <c r="D56128" t="s">
        <v>72326</v>
      </c>
      <c r="E56128" t="s">
        <v>72327</v>
      </c>
      <c r="F56128" t="s">
        <v>72328</v>
      </c>
    </row>
    <row r="56129" spans="1:6" x14ac:dyDescent="0.2">
      <c r="A56129" t="s">
        <v>64664</v>
      </c>
      <c r="B56129" t="s">
        <v>72739</v>
      </c>
      <c r="C56129" t="s">
        <v>72740</v>
      </c>
      <c r="D56129" t="s">
        <v>67137</v>
      </c>
      <c r="E56129" t="s">
        <v>67138</v>
      </c>
      <c r="F56129" t="s">
        <v>67139</v>
      </c>
    </row>
    <row r="56130" spans="1:6" x14ac:dyDescent="0.2">
      <c r="A56130" t="s">
        <v>64664</v>
      </c>
      <c r="B56130" t="s">
        <v>72739</v>
      </c>
      <c r="C56130" t="s">
        <v>72740</v>
      </c>
      <c r="D56130" t="s">
        <v>67140</v>
      </c>
      <c r="E56130" t="s">
        <v>67141</v>
      </c>
      <c r="F56130" t="s">
        <v>72749</v>
      </c>
    </row>
    <row r="56131" spans="1:6" x14ac:dyDescent="0.2">
      <c r="A56131" t="s">
        <v>64664</v>
      </c>
      <c r="B56131" t="s">
        <v>72739</v>
      </c>
      <c r="C56131" t="s">
        <v>72740</v>
      </c>
      <c r="D56131" t="s">
        <v>67143</v>
      </c>
      <c r="E56131" t="s">
        <v>67144</v>
      </c>
      <c r="F56131" t="s">
        <v>67145</v>
      </c>
    </row>
    <row r="56132" spans="1:6" x14ac:dyDescent="0.2">
      <c r="A56132" t="s">
        <v>64664</v>
      </c>
      <c r="B56132" t="s">
        <v>72739</v>
      </c>
      <c r="C56132" t="s">
        <v>72740</v>
      </c>
      <c r="D56132" t="s">
        <v>67146</v>
      </c>
      <c r="E56132" t="s">
        <v>67147</v>
      </c>
      <c r="F56132" t="s">
        <v>67148</v>
      </c>
    </row>
    <row r="56133" spans="1:6" x14ac:dyDescent="0.2">
      <c r="A56133" t="s">
        <v>64664</v>
      </c>
      <c r="B56133" t="s">
        <v>72739</v>
      </c>
      <c r="C56133" t="s">
        <v>72740</v>
      </c>
      <c r="D56133" t="s">
        <v>65296</v>
      </c>
      <c r="E56133" t="s">
        <v>65297</v>
      </c>
      <c r="F56133" t="s">
        <v>65298</v>
      </c>
    </row>
    <row r="56134" spans="1:6" x14ac:dyDescent="0.2">
      <c r="A56134" t="s">
        <v>64664</v>
      </c>
      <c r="B56134" t="s">
        <v>72739</v>
      </c>
      <c r="C56134" t="s">
        <v>72740</v>
      </c>
      <c r="D56134" t="s">
        <v>72750</v>
      </c>
      <c r="E56134" t="s">
        <v>72751</v>
      </c>
      <c r="F56134" t="s">
        <v>72752</v>
      </c>
    </row>
    <row r="56135" spans="1:6" x14ac:dyDescent="0.2">
      <c r="A56135" t="s">
        <v>64664</v>
      </c>
      <c r="B56135" t="s">
        <v>72739</v>
      </c>
      <c r="C56135" t="s">
        <v>72740</v>
      </c>
      <c r="D56135" t="s">
        <v>67161</v>
      </c>
      <c r="E56135" t="s">
        <v>67162</v>
      </c>
      <c r="F56135" t="s">
        <v>67163</v>
      </c>
    </row>
    <row r="56136" spans="1:6" x14ac:dyDescent="0.2">
      <c r="A56136" t="s">
        <v>64664</v>
      </c>
      <c r="B56136" t="s">
        <v>72739</v>
      </c>
      <c r="C56136" t="s">
        <v>72740</v>
      </c>
      <c r="D56136" t="s">
        <v>67164</v>
      </c>
      <c r="E56136" t="s">
        <v>67165</v>
      </c>
      <c r="F56136" t="s">
        <v>67166</v>
      </c>
    </row>
    <row r="56137" spans="1:6" x14ac:dyDescent="0.2">
      <c r="A56137" t="s">
        <v>64664</v>
      </c>
      <c r="B56137" t="s">
        <v>72739</v>
      </c>
      <c r="C56137" t="s">
        <v>72740</v>
      </c>
      <c r="D56137" t="s">
        <v>67170</v>
      </c>
      <c r="E56137" t="s">
        <v>67171</v>
      </c>
      <c r="F56137" t="s">
        <v>72753</v>
      </c>
    </row>
    <row r="56138" spans="1:6" x14ac:dyDescent="0.2">
      <c r="A56138" t="s">
        <v>64664</v>
      </c>
      <c r="B56138" t="s">
        <v>72739</v>
      </c>
      <c r="C56138" t="s">
        <v>72740</v>
      </c>
      <c r="D56138" t="s">
        <v>72754</v>
      </c>
      <c r="E56138" t="s">
        <v>72755</v>
      </c>
      <c r="F56138" t="s">
        <v>72756</v>
      </c>
    </row>
    <row r="56139" spans="1:6" x14ac:dyDescent="0.2">
      <c r="A56139" t="s">
        <v>64664</v>
      </c>
      <c r="B56139" t="s">
        <v>72739</v>
      </c>
      <c r="C56139" t="s">
        <v>72740</v>
      </c>
      <c r="D56139" t="s">
        <v>65537</v>
      </c>
      <c r="E56139" t="s">
        <v>65538</v>
      </c>
      <c r="F56139" t="s">
        <v>65539</v>
      </c>
    </row>
    <row r="56140" spans="1:6" x14ac:dyDescent="0.2">
      <c r="A56140" t="s">
        <v>64664</v>
      </c>
      <c r="B56140" t="s">
        <v>72739</v>
      </c>
      <c r="C56140" t="s">
        <v>72740</v>
      </c>
      <c r="D56140" t="s">
        <v>72757</v>
      </c>
      <c r="E56140" t="s">
        <v>72758</v>
      </c>
      <c r="F56140" t="s">
        <v>72759</v>
      </c>
    </row>
    <row r="56141" spans="1:6" x14ac:dyDescent="0.2">
      <c r="A56141" t="s">
        <v>64664</v>
      </c>
      <c r="B56141" t="s">
        <v>72739</v>
      </c>
      <c r="C56141" t="s">
        <v>72740</v>
      </c>
      <c r="D56141" t="s">
        <v>72760</v>
      </c>
      <c r="E56141" t="s">
        <v>72761</v>
      </c>
      <c r="F56141" t="s">
        <v>72762</v>
      </c>
    </row>
    <row r="56142" spans="1:6" x14ac:dyDescent="0.2">
      <c r="A56142" t="s">
        <v>64664</v>
      </c>
      <c r="B56142" t="s">
        <v>72739</v>
      </c>
      <c r="C56142" t="s">
        <v>72740</v>
      </c>
      <c r="D56142" t="s">
        <v>72763</v>
      </c>
      <c r="E56142" t="s">
        <v>72764</v>
      </c>
      <c r="F56142" t="s">
        <v>72765</v>
      </c>
    </row>
    <row r="56143" spans="1:6" x14ac:dyDescent="0.2">
      <c r="A56143" t="s">
        <v>64664</v>
      </c>
      <c r="B56143" t="s">
        <v>72739</v>
      </c>
      <c r="C56143" t="s">
        <v>72740</v>
      </c>
      <c r="D56143" t="s">
        <v>71303</v>
      </c>
      <c r="E56143" t="s">
        <v>71304</v>
      </c>
      <c r="F56143" t="s">
        <v>71305</v>
      </c>
    </row>
    <row r="56144" spans="1:6" x14ac:dyDescent="0.2">
      <c r="A56144" t="s">
        <v>64664</v>
      </c>
      <c r="B56144" t="s">
        <v>72739</v>
      </c>
      <c r="C56144" t="s">
        <v>72740</v>
      </c>
      <c r="D56144" t="s">
        <v>65660</v>
      </c>
      <c r="E56144" t="s">
        <v>65661</v>
      </c>
      <c r="F56144" t="s">
        <v>65662</v>
      </c>
    </row>
    <row r="56145" spans="1:6" x14ac:dyDescent="0.2">
      <c r="A56145" t="s">
        <v>64664</v>
      </c>
      <c r="B56145" t="s">
        <v>72739</v>
      </c>
      <c r="C56145" t="s">
        <v>72740</v>
      </c>
      <c r="D56145" t="s">
        <v>72766</v>
      </c>
      <c r="E56145" t="s">
        <v>72767</v>
      </c>
      <c r="F56145" t="s">
        <v>72768</v>
      </c>
    </row>
    <row r="56146" spans="1:6" x14ac:dyDescent="0.2">
      <c r="A56146" t="s">
        <v>64664</v>
      </c>
      <c r="B56146" t="s">
        <v>72739</v>
      </c>
      <c r="C56146" t="s">
        <v>72740</v>
      </c>
      <c r="D56146" t="s">
        <v>72769</v>
      </c>
      <c r="E56146" t="s">
        <v>72770</v>
      </c>
      <c r="F56146" t="s">
        <v>72771</v>
      </c>
    </row>
    <row r="56147" spans="1:6" x14ac:dyDescent="0.2">
      <c r="A56147" t="s">
        <v>64664</v>
      </c>
      <c r="B56147" t="s">
        <v>72739</v>
      </c>
      <c r="C56147" t="s">
        <v>72740</v>
      </c>
      <c r="D56147" t="s">
        <v>67200</v>
      </c>
      <c r="E56147" t="s">
        <v>67201</v>
      </c>
      <c r="F56147" t="s">
        <v>67202</v>
      </c>
    </row>
    <row r="56148" spans="1:6" x14ac:dyDescent="0.2">
      <c r="A56148" t="s">
        <v>64664</v>
      </c>
      <c r="B56148" t="s">
        <v>72739</v>
      </c>
      <c r="C56148" t="s">
        <v>72740</v>
      </c>
      <c r="D56148" t="s">
        <v>67206</v>
      </c>
      <c r="E56148" t="s">
        <v>67207</v>
      </c>
      <c r="F56148" t="s">
        <v>67208</v>
      </c>
    </row>
    <row r="56149" spans="1:6" x14ac:dyDescent="0.2">
      <c r="A56149" t="s">
        <v>64664</v>
      </c>
      <c r="B56149" t="s">
        <v>72739</v>
      </c>
      <c r="C56149" t="s">
        <v>72740</v>
      </c>
      <c r="D56149" t="s">
        <v>67217</v>
      </c>
      <c r="E56149" t="s">
        <v>67218</v>
      </c>
      <c r="F56149" t="s">
        <v>72772</v>
      </c>
    </row>
    <row r="56150" spans="1:6" x14ac:dyDescent="0.2">
      <c r="A56150" t="s">
        <v>64664</v>
      </c>
      <c r="B56150" t="s">
        <v>72739</v>
      </c>
      <c r="C56150" t="s">
        <v>72740</v>
      </c>
      <c r="D56150" t="s">
        <v>65904</v>
      </c>
      <c r="E56150" t="s">
        <v>65905</v>
      </c>
      <c r="F56150" t="s">
        <v>65906</v>
      </c>
    </row>
    <row r="56151" spans="1:6" x14ac:dyDescent="0.2">
      <c r="A56151" t="s">
        <v>64664</v>
      </c>
      <c r="B56151" t="s">
        <v>72773</v>
      </c>
      <c r="C56151" t="s">
        <v>72774</v>
      </c>
      <c r="D56151" t="s">
        <v>64667</v>
      </c>
      <c r="E56151" t="s">
        <v>72775</v>
      </c>
      <c r="F56151" t="s">
        <v>64669</v>
      </c>
    </row>
    <row r="56152" spans="1:6" x14ac:dyDescent="0.2">
      <c r="A56152" t="s">
        <v>64664</v>
      </c>
      <c r="B56152" t="s">
        <v>72773</v>
      </c>
      <c r="C56152" t="s">
        <v>72774</v>
      </c>
      <c r="D56152" t="s">
        <v>5354</v>
      </c>
      <c r="E56152" t="s">
        <v>72776</v>
      </c>
      <c r="F56152" t="s">
        <v>72777</v>
      </c>
    </row>
    <row r="56153" spans="1:6" x14ac:dyDescent="0.2">
      <c r="A56153" t="s">
        <v>64664</v>
      </c>
      <c r="B56153" t="s">
        <v>72773</v>
      </c>
      <c r="C56153" t="s">
        <v>72774</v>
      </c>
      <c r="D56153" t="s">
        <v>64671</v>
      </c>
      <c r="E56153" t="s">
        <v>64672</v>
      </c>
      <c r="F56153" t="s">
        <v>64673</v>
      </c>
    </row>
    <row r="56154" spans="1:6" x14ac:dyDescent="0.2">
      <c r="A56154" t="s">
        <v>64664</v>
      </c>
      <c r="B56154" t="s">
        <v>72773</v>
      </c>
      <c r="C56154" t="s">
        <v>72774</v>
      </c>
      <c r="D56154" t="s">
        <v>1554</v>
      </c>
      <c r="E56154" t="s">
        <v>1555</v>
      </c>
      <c r="F56154" t="s">
        <v>1556</v>
      </c>
    </row>
    <row r="56155" spans="1:6" x14ac:dyDescent="0.2">
      <c r="A56155" t="s">
        <v>64664</v>
      </c>
      <c r="B56155" t="s">
        <v>72773</v>
      </c>
      <c r="C56155" t="s">
        <v>72774</v>
      </c>
      <c r="D56155" t="s">
        <v>64675</v>
      </c>
      <c r="E56155" t="s">
        <v>64676</v>
      </c>
      <c r="F56155" t="s">
        <v>70786</v>
      </c>
    </row>
    <row r="56156" spans="1:6" x14ac:dyDescent="0.2">
      <c r="A56156" t="s">
        <v>64664</v>
      </c>
      <c r="B56156" t="s">
        <v>72773</v>
      </c>
      <c r="C56156" t="s">
        <v>72774</v>
      </c>
      <c r="D56156" t="s">
        <v>64679</v>
      </c>
      <c r="E56156" t="s">
        <v>64680</v>
      </c>
      <c r="F56156" t="s">
        <v>64681</v>
      </c>
    </row>
    <row r="56157" spans="1:6" x14ac:dyDescent="0.2">
      <c r="A56157" t="s">
        <v>64664</v>
      </c>
      <c r="B56157" t="s">
        <v>72773</v>
      </c>
      <c r="C56157" t="s">
        <v>72774</v>
      </c>
      <c r="D56157" t="s">
        <v>64682</v>
      </c>
      <c r="E56157" t="s">
        <v>64683</v>
      </c>
      <c r="F56157" t="s">
        <v>64684</v>
      </c>
    </row>
    <row r="56158" spans="1:6" x14ac:dyDescent="0.2">
      <c r="A56158" t="s">
        <v>64664</v>
      </c>
      <c r="B56158" t="s">
        <v>72773</v>
      </c>
      <c r="C56158" t="s">
        <v>72774</v>
      </c>
      <c r="D56158" t="s">
        <v>64692</v>
      </c>
      <c r="E56158" t="s">
        <v>64693</v>
      </c>
      <c r="F56158" t="s">
        <v>64694</v>
      </c>
    </row>
    <row r="56159" spans="1:6" x14ac:dyDescent="0.2">
      <c r="A56159" t="s">
        <v>64664</v>
      </c>
      <c r="B56159" t="s">
        <v>72773</v>
      </c>
      <c r="C56159" t="s">
        <v>72774</v>
      </c>
      <c r="D56159" t="s">
        <v>64695</v>
      </c>
      <c r="E56159" t="s">
        <v>64696</v>
      </c>
      <c r="F56159" t="s">
        <v>70788</v>
      </c>
    </row>
    <row r="56160" spans="1:6" x14ac:dyDescent="0.2">
      <c r="A56160" t="s">
        <v>64664</v>
      </c>
      <c r="B56160" t="s">
        <v>72773</v>
      </c>
      <c r="C56160" t="s">
        <v>72774</v>
      </c>
      <c r="D56160" t="s">
        <v>64701</v>
      </c>
      <c r="E56160" t="s">
        <v>64702</v>
      </c>
      <c r="F56160" t="s">
        <v>64703</v>
      </c>
    </row>
    <row r="56161" spans="1:6" x14ac:dyDescent="0.2">
      <c r="A56161" t="s">
        <v>64664</v>
      </c>
      <c r="B56161" t="s">
        <v>72773</v>
      </c>
      <c r="C56161" t="s">
        <v>72774</v>
      </c>
      <c r="D56161" t="s">
        <v>72221</v>
      </c>
      <c r="E56161" t="s">
        <v>72222</v>
      </c>
      <c r="F56161" t="s">
        <v>72778</v>
      </c>
    </row>
    <row r="56162" spans="1:6" x14ac:dyDescent="0.2">
      <c r="A56162" t="s">
        <v>64664</v>
      </c>
      <c r="B56162" t="s">
        <v>72773</v>
      </c>
      <c r="C56162" t="s">
        <v>72774</v>
      </c>
      <c r="D56162" t="s">
        <v>64716</v>
      </c>
      <c r="E56162" t="s">
        <v>64717</v>
      </c>
      <c r="F56162" t="s">
        <v>72779</v>
      </c>
    </row>
    <row r="56163" spans="1:6" x14ac:dyDescent="0.2">
      <c r="A56163" t="s">
        <v>64664</v>
      </c>
      <c r="B56163" t="s">
        <v>72773</v>
      </c>
      <c r="C56163" t="s">
        <v>72774</v>
      </c>
      <c r="D56163" t="s">
        <v>5170</v>
      </c>
      <c r="E56163" t="s">
        <v>5171</v>
      </c>
      <c r="F56163" t="s">
        <v>5172</v>
      </c>
    </row>
    <row r="56164" spans="1:6" x14ac:dyDescent="0.2">
      <c r="A56164" t="s">
        <v>64664</v>
      </c>
      <c r="B56164" t="s">
        <v>72773</v>
      </c>
      <c r="C56164" t="s">
        <v>72774</v>
      </c>
      <c r="D56164" t="s">
        <v>64725</v>
      </c>
      <c r="E56164" t="s">
        <v>64726</v>
      </c>
      <c r="F56164" t="s">
        <v>72780</v>
      </c>
    </row>
    <row r="56165" spans="1:6" x14ac:dyDescent="0.2">
      <c r="A56165" t="s">
        <v>64664</v>
      </c>
      <c r="B56165" t="s">
        <v>72773</v>
      </c>
      <c r="C56165" t="s">
        <v>72774</v>
      </c>
      <c r="D56165" t="s">
        <v>64735</v>
      </c>
      <c r="E56165" t="s">
        <v>64736</v>
      </c>
      <c r="F56165" t="s">
        <v>64737</v>
      </c>
    </row>
    <row r="56166" spans="1:6" x14ac:dyDescent="0.2">
      <c r="A56166" t="s">
        <v>64664</v>
      </c>
      <c r="B56166" t="s">
        <v>72773</v>
      </c>
      <c r="C56166" t="s">
        <v>72774</v>
      </c>
      <c r="D56166" t="s">
        <v>64738</v>
      </c>
      <c r="E56166" t="s">
        <v>64739</v>
      </c>
      <c r="F56166" t="s">
        <v>72781</v>
      </c>
    </row>
    <row r="56167" spans="1:6" x14ac:dyDescent="0.2">
      <c r="A56167" t="s">
        <v>64664</v>
      </c>
      <c r="B56167" t="s">
        <v>72773</v>
      </c>
      <c r="C56167" t="s">
        <v>72774</v>
      </c>
      <c r="D56167" t="s">
        <v>64742</v>
      </c>
      <c r="E56167" t="s">
        <v>64743</v>
      </c>
      <c r="F56167" t="s">
        <v>64744</v>
      </c>
    </row>
    <row r="56168" spans="1:6" x14ac:dyDescent="0.2">
      <c r="A56168" t="s">
        <v>64664</v>
      </c>
      <c r="B56168" t="s">
        <v>72773</v>
      </c>
      <c r="C56168" t="s">
        <v>72774</v>
      </c>
      <c r="D56168" t="s">
        <v>64778</v>
      </c>
      <c r="E56168" t="s">
        <v>64779</v>
      </c>
      <c r="F56168" t="s">
        <v>72037</v>
      </c>
    </row>
    <row r="56169" spans="1:6" x14ac:dyDescent="0.2">
      <c r="A56169" t="s">
        <v>64664</v>
      </c>
      <c r="B56169" t="s">
        <v>72773</v>
      </c>
      <c r="C56169" t="s">
        <v>72774</v>
      </c>
      <c r="D56169" t="s">
        <v>49981</v>
      </c>
      <c r="E56169" t="s">
        <v>49982</v>
      </c>
      <c r="F56169" t="s">
        <v>49983</v>
      </c>
    </row>
    <row r="56170" spans="1:6" x14ac:dyDescent="0.2">
      <c r="A56170" t="s">
        <v>64664</v>
      </c>
      <c r="B56170" t="s">
        <v>72773</v>
      </c>
      <c r="C56170" t="s">
        <v>72774</v>
      </c>
      <c r="D56170" t="s">
        <v>64781</v>
      </c>
      <c r="E56170" t="s">
        <v>64782</v>
      </c>
      <c r="F56170" t="s">
        <v>64783</v>
      </c>
    </row>
    <row r="56171" spans="1:6" x14ac:dyDescent="0.2">
      <c r="A56171" t="s">
        <v>64664</v>
      </c>
      <c r="B56171" t="s">
        <v>72773</v>
      </c>
      <c r="C56171" t="s">
        <v>72774</v>
      </c>
      <c r="D56171" t="s">
        <v>64815</v>
      </c>
      <c r="E56171" t="s">
        <v>64816</v>
      </c>
      <c r="F56171" t="s">
        <v>72782</v>
      </c>
    </row>
    <row r="56172" spans="1:6" x14ac:dyDescent="0.2">
      <c r="A56172" t="s">
        <v>64664</v>
      </c>
      <c r="B56172" t="s">
        <v>72773</v>
      </c>
      <c r="C56172" t="s">
        <v>72774</v>
      </c>
      <c r="D56172" t="s">
        <v>5301</v>
      </c>
      <c r="E56172" t="s">
        <v>5302</v>
      </c>
      <c r="F56172" t="s">
        <v>72783</v>
      </c>
    </row>
    <row r="56173" spans="1:6" x14ac:dyDescent="0.2">
      <c r="A56173" t="s">
        <v>64664</v>
      </c>
      <c r="B56173" t="s">
        <v>72773</v>
      </c>
      <c r="C56173" t="s">
        <v>72774</v>
      </c>
      <c r="D56173" t="s">
        <v>64845</v>
      </c>
      <c r="E56173" t="s">
        <v>64846</v>
      </c>
      <c r="F56173" t="s">
        <v>64847</v>
      </c>
    </row>
    <row r="56174" spans="1:6" x14ac:dyDescent="0.2">
      <c r="A56174" t="s">
        <v>64664</v>
      </c>
      <c r="B56174" t="s">
        <v>72773</v>
      </c>
      <c r="C56174" t="s">
        <v>72774</v>
      </c>
      <c r="D56174" t="s">
        <v>72784</v>
      </c>
      <c r="E56174" t="s">
        <v>72785</v>
      </c>
      <c r="F56174" t="s">
        <v>72786</v>
      </c>
    </row>
    <row r="56175" spans="1:6" x14ac:dyDescent="0.2">
      <c r="A56175" t="s">
        <v>64664</v>
      </c>
      <c r="B56175" t="s">
        <v>72773</v>
      </c>
      <c r="C56175" t="s">
        <v>72774</v>
      </c>
      <c r="D56175" t="s">
        <v>64891</v>
      </c>
      <c r="E56175" t="s">
        <v>64892</v>
      </c>
      <c r="F56175" t="s">
        <v>64893</v>
      </c>
    </row>
    <row r="56176" spans="1:6" x14ac:dyDescent="0.2">
      <c r="A56176" t="s">
        <v>64664</v>
      </c>
      <c r="B56176" t="s">
        <v>72773</v>
      </c>
      <c r="C56176" t="s">
        <v>72774</v>
      </c>
      <c r="D56176" t="s">
        <v>5708</v>
      </c>
      <c r="E56176" t="s">
        <v>5709</v>
      </c>
      <c r="F56176" t="s">
        <v>5710</v>
      </c>
    </row>
    <row r="56177" spans="1:6" x14ac:dyDescent="0.2">
      <c r="A56177" t="s">
        <v>64664</v>
      </c>
      <c r="B56177" t="s">
        <v>72773</v>
      </c>
      <c r="C56177" t="s">
        <v>72774</v>
      </c>
      <c r="D56177" t="s">
        <v>65293</v>
      </c>
      <c r="E56177" t="s">
        <v>65294</v>
      </c>
      <c r="F56177" t="s">
        <v>65295</v>
      </c>
    </row>
    <row r="56178" spans="1:6" x14ac:dyDescent="0.2">
      <c r="A56178" t="s">
        <v>64664</v>
      </c>
      <c r="B56178" t="s">
        <v>72773</v>
      </c>
      <c r="C56178" t="s">
        <v>72774</v>
      </c>
      <c r="D56178" t="s">
        <v>66240</v>
      </c>
      <c r="E56178" t="s">
        <v>66241</v>
      </c>
      <c r="F56178" t="s">
        <v>66242</v>
      </c>
    </row>
    <row r="56179" spans="1:6" x14ac:dyDescent="0.2">
      <c r="A56179" t="s">
        <v>64664</v>
      </c>
      <c r="B56179" t="s">
        <v>72773</v>
      </c>
      <c r="C56179" t="s">
        <v>72774</v>
      </c>
      <c r="D56179" t="s">
        <v>72357</v>
      </c>
      <c r="E56179" t="s">
        <v>72358</v>
      </c>
      <c r="F56179" t="s">
        <v>72359</v>
      </c>
    </row>
    <row r="56180" spans="1:6" x14ac:dyDescent="0.2">
      <c r="A56180" t="s">
        <v>64664</v>
      </c>
      <c r="B56180" t="s">
        <v>72773</v>
      </c>
      <c r="C56180" t="s">
        <v>72774</v>
      </c>
      <c r="D56180" t="s">
        <v>66243</v>
      </c>
      <c r="E56180" t="s">
        <v>66244</v>
      </c>
      <c r="F56180" t="s">
        <v>66245</v>
      </c>
    </row>
    <row r="56181" spans="1:6" x14ac:dyDescent="0.2">
      <c r="A56181" t="s">
        <v>64664</v>
      </c>
      <c r="B56181" t="s">
        <v>72773</v>
      </c>
      <c r="C56181" t="s">
        <v>72774</v>
      </c>
      <c r="D56181" t="s">
        <v>72697</v>
      </c>
      <c r="E56181" t="s">
        <v>72698</v>
      </c>
      <c r="F56181" t="s">
        <v>72699</v>
      </c>
    </row>
    <row r="56182" spans="1:6" x14ac:dyDescent="0.2">
      <c r="A56182" t="s">
        <v>64664</v>
      </c>
      <c r="B56182" t="s">
        <v>72773</v>
      </c>
      <c r="C56182" t="s">
        <v>72774</v>
      </c>
      <c r="D56182" t="s">
        <v>65344</v>
      </c>
      <c r="E56182" t="s">
        <v>65345</v>
      </c>
      <c r="F56182" t="s">
        <v>65346</v>
      </c>
    </row>
    <row r="56183" spans="1:6" x14ac:dyDescent="0.2">
      <c r="A56183" t="s">
        <v>64664</v>
      </c>
      <c r="B56183" t="s">
        <v>72773</v>
      </c>
      <c r="C56183" t="s">
        <v>72774</v>
      </c>
      <c r="D56183" t="s">
        <v>5785</v>
      </c>
      <c r="E56183" t="s">
        <v>5786</v>
      </c>
      <c r="F56183" t="s">
        <v>5787</v>
      </c>
    </row>
    <row r="56184" spans="1:6" x14ac:dyDescent="0.2">
      <c r="A56184" t="s">
        <v>64664</v>
      </c>
      <c r="B56184" t="s">
        <v>72773</v>
      </c>
      <c r="C56184" t="s">
        <v>72774</v>
      </c>
      <c r="D56184" t="s">
        <v>65367</v>
      </c>
      <c r="E56184" t="s">
        <v>65368</v>
      </c>
      <c r="F56184" t="s">
        <v>65369</v>
      </c>
    </row>
    <row r="56185" spans="1:6" x14ac:dyDescent="0.2">
      <c r="A56185" t="s">
        <v>64664</v>
      </c>
      <c r="B56185" t="s">
        <v>72773</v>
      </c>
      <c r="C56185" t="s">
        <v>72774</v>
      </c>
      <c r="D56185" t="s">
        <v>5830</v>
      </c>
      <c r="E56185" t="s">
        <v>5831</v>
      </c>
      <c r="F56185" t="s">
        <v>5832</v>
      </c>
    </row>
    <row r="56186" spans="1:6" x14ac:dyDescent="0.2">
      <c r="A56186" t="s">
        <v>64664</v>
      </c>
      <c r="B56186" t="s">
        <v>72773</v>
      </c>
      <c r="C56186" t="s">
        <v>72774</v>
      </c>
      <c r="D56186" t="s">
        <v>65400</v>
      </c>
      <c r="E56186" t="s">
        <v>65401</v>
      </c>
      <c r="F56186" t="s">
        <v>65402</v>
      </c>
    </row>
    <row r="56187" spans="1:6" x14ac:dyDescent="0.2">
      <c r="A56187" t="s">
        <v>64664</v>
      </c>
      <c r="B56187" t="s">
        <v>72773</v>
      </c>
      <c r="C56187" t="s">
        <v>72774</v>
      </c>
      <c r="D56187" t="s">
        <v>11552</v>
      </c>
      <c r="E56187" t="s">
        <v>11553</v>
      </c>
      <c r="F56187" t="s">
        <v>11554</v>
      </c>
    </row>
    <row r="56188" spans="1:6" x14ac:dyDescent="0.2">
      <c r="A56188" t="s">
        <v>64664</v>
      </c>
      <c r="B56188" t="s">
        <v>72773</v>
      </c>
      <c r="C56188" t="s">
        <v>72774</v>
      </c>
      <c r="D56188" t="s">
        <v>69377</v>
      </c>
      <c r="E56188" t="s">
        <v>69378</v>
      </c>
      <c r="F56188" t="s">
        <v>72787</v>
      </c>
    </row>
    <row r="56189" spans="1:6" x14ac:dyDescent="0.2">
      <c r="A56189" t="s">
        <v>64664</v>
      </c>
      <c r="B56189" t="s">
        <v>72773</v>
      </c>
      <c r="C56189" t="s">
        <v>72774</v>
      </c>
      <c r="D56189" t="s">
        <v>72701</v>
      </c>
      <c r="E56189" t="s">
        <v>72702</v>
      </c>
      <c r="F56189" t="s">
        <v>72788</v>
      </c>
    </row>
    <row r="56190" spans="1:6" x14ac:dyDescent="0.2">
      <c r="A56190" t="s">
        <v>64664</v>
      </c>
      <c r="B56190" t="s">
        <v>72773</v>
      </c>
      <c r="C56190" t="s">
        <v>72774</v>
      </c>
      <c r="D56190" t="s">
        <v>3459</v>
      </c>
      <c r="E56190" t="s">
        <v>3460</v>
      </c>
      <c r="F56190" t="s">
        <v>3461</v>
      </c>
    </row>
    <row r="56191" spans="1:6" x14ac:dyDescent="0.2">
      <c r="A56191" t="s">
        <v>64664</v>
      </c>
      <c r="B56191" t="s">
        <v>72773</v>
      </c>
      <c r="C56191" t="s">
        <v>72774</v>
      </c>
      <c r="D56191" t="s">
        <v>72789</v>
      </c>
      <c r="E56191" t="s">
        <v>72790</v>
      </c>
      <c r="F56191" t="s">
        <v>72791</v>
      </c>
    </row>
    <row r="56192" spans="1:6" x14ac:dyDescent="0.2">
      <c r="A56192" t="s">
        <v>64664</v>
      </c>
      <c r="B56192" t="s">
        <v>72773</v>
      </c>
      <c r="C56192" t="s">
        <v>72774</v>
      </c>
      <c r="D56192" t="s">
        <v>65495</v>
      </c>
      <c r="E56192" t="s">
        <v>65496</v>
      </c>
      <c r="F56192" t="s">
        <v>65497</v>
      </c>
    </row>
    <row r="56193" spans="1:6" x14ac:dyDescent="0.2">
      <c r="A56193" t="s">
        <v>64664</v>
      </c>
      <c r="B56193" t="s">
        <v>72773</v>
      </c>
      <c r="C56193" t="s">
        <v>72774</v>
      </c>
      <c r="D56193" t="s">
        <v>65510</v>
      </c>
      <c r="E56193" t="s">
        <v>65511</v>
      </c>
      <c r="F56193" t="s">
        <v>65512</v>
      </c>
    </row>
    <row r="56194" spans="1:6" x14ac:dyDescent="0.2">
      <c r="A56194" t="s">
        <v>64664</v>
      </c>
      <c r="B56194" t="s">
        <v>72773</v>
      </c>
      <c r="C56194" t="s">
        <v>72774</v>
      </c>
      <c r="D56194" t="s">
        <v>65519</v>
      </c>
      <c r="E56194" t="s">
        <v>65520</v>
      </c>
      <c r="F56194" t="s">
        <v>65521</v>
      </c>
    </row>
    <row r="56195" spans="1:6" x14ac:dyDescent="0.2">
      <c r="A56195" t="s">
        <v>64664</v>
      </c>
      <c r="B56195" t="s">
        <v>72773</v>
      </c>
      <c r="C56195" t="s">
        <v>72774</v>
      </c>
      <c r="D56195" t="s">
        <v>72792</v>
      </c>
      <c r="E56195" t="s">
        <v>72793</v>
      </c>
      <c r="F56195" t="s">
        <v>72794</v>
      </c>
    </row>
    <row r="56196" spans="1:6" x14ac:dyDescent="0.2">
      <c r="A56196" t="s">
        <v>64664</v>
      </c>
      <c r="B56196" t="s">
        <v>72773</v>
      </c>
      <c r="C56196" t="s">
        <v>72774</v>
      </c>
      <c r="D56196" t="s">
        <v>65534</v>
      </c>
      <c r="E56196" t="s">
        <v>65535</v>
      </c>
      <c r="F56196" t="s">
        <v>65536</v>
      </c>
    </row>
    <row r="56197" spans="1:6" x14ac:dyDescent="0.2">
      <c r="A56197" t="s">
        <v>64664</v>
      </c>
      <c r="B56197" t="s">
        <v>72773</v>
      </c>
      <c r="C56197" t="s">
        <v>72774</v>
      </c>
      <c r="D56197" t="s">
        <v>13674</v>
      </c>
      <c r="E56197" t="s">
        <v>65582</v>
      </c>
      <c r="F56197" t="s">
        <v>65583</v>
      </c>
    </row>
    <row r="56198" spans="1:6" x14ac:dyDescent="0.2">
      <c r="A56198" t="s">
        <v>64664</v>
      </c>
      <c r="B56198" t="s">
        <v>72773</v>
      </c>
      <c r="C56198" t="s">
        <v>72774</v>
      </c>
      <c r="D56198" t="s">
        <v>69410</v>
      </c>
      <c r="E56198" t="s">
        <v>69411</v>
      </c>
      <c r="F56198" t="s">
        <v>69412</v>
      </c>
    </row>
    <row r="56199" spans="1:6" x14ac:dyDescent="0.2">
      <c r="A56199" t="s">
        <v>64664</v>
      </c>
      <c r="B56199" t="s">
        <v>72773</v>
      </c>
      <c r="C56199" t="s">
        <v>72774</v>
      </c>
      <c r="D56199" t="s">
        <v>65587</v>
      </c>
      <c r="E56199" t="s">
        <v>65588</v>
      </c>
      <c r="F56199" t="s">
        <v>72707</v>
      </c>
    </row>
    <row r="56200" spans="1:6" x14ac:dyDescent="0.2">
      <c r="A56200" t="s">
        <v>64664</v>
      </c>
      <c r="B56200" t="s">
        <v>72773</v>
      </c>
      <c r="C56200" t="s">
        <v>72774</v>
      </c>
      <c r="D56200" t="s">
        <v>65594</v>
      </c>
      <c r="E56200" t="s">
        <v>65595</v>
      </c>
      <c r="F56200" t="s">
        <v>65596</v>
      </c>
    </row>
    <row r="56201" spans="1:6" x14ac:dyDescent="0.2">
      <c r="A56201" t="s">
        <v>64664</v>
      </c>
      <c r="B56201" t="s">
        <v>72773</v>
      </c>
      <c r="C56201" t="s">
        <v>72774</v>
      </c>
      <c r="D56201" t="s">
        <v>72795</v>
      </c>
      <c r="E56201" t="s">
        <v>72796</v>
      </c>
      <c r="F56201" t="s">
        <v>72797</v>
      </c>
    </row>
    <row r="56202" spans="1:6" x14ac:dyDescent="0.2">
      <c r="A56202" t="s">
        <v>64664</v>
      </c>
      <c r="B56202" t="s">
        <v>72773</v>
      </c>
      <c r="C56202" t="s">
        <v>72774</v>
      </c>
      <c r="D56202" t="s">
        <v>65961</v>
      </c>
      <c r="E56202" t="s">
        <v>65962</v>
      </c>
      <c r="F56202" t="s">
        <v>65963</v>
      </c>
    </row>
    <row r="56203" spans="1:6" x14ac:dyDescent="0.2">
      <c r="A56203" t="s">
        <v>64664</v>
      </c>
      <c r="B56203" t="s">
        <v>72773</v>
      </c>
      <c r="C56203" t="s">
        <v>72774</v>
      </c>
      <c r="D56203" t="s">
        <v>72565</v>
      </c>
      <c r="E56203" t="s">
        <v>72566</v>
      </c>
      <c r="F56203" t="s">
        <v>72567</v>
      </c>
    </row>
    <row r="56204" spans="1:6" x14ac:dyDescent="0.2">
      <c r="A56204" t="s">
        <v>64664</v>
      </c>
      <c r="B56204" t="s">
        <v>72773</v>
      </c>
      <c r="C56204" t="s">
        <v>72774</v>
      </c>
      <c r="D56204" t="s">
        <v>72798</v>
      </c>
      <c r="E56204" t="s">
        <v>72799</v>
      </c>
      <c r="F56204" t="s">
        <v>72800</v>
      </c>
    </row>
    <row r="56205" spans="1:6" x14ac:dyDescent="0.2">
      <c r="A56205" t="s">
        <v>64664</v>
      </c>
      <c r="B56205" t="s">
        <v>72773</v>
      </c>
      <c r="C56205" t="s">
        <v>72774</v>
      </c>
      <c r="D56205" t="s">
        <v>72801</v>
      </c>
      <c r="E56205" t="s">
        <v>72802</v>
      </c>
      <c r="F56205" t="s">
        <v>72803</v>
      </c>
    </row>
    <row r="56206" spans="1:6" x14ac:dyDescent="0.2">
      <c r="A56206" t="s">
        <v>64664</v>
      </c>
      <c r="B56206" t="s">
        <v>72773</v>
      </c>
      <c r="C56206" t="s">
        <v>72774</v>
      </c>
      <c r="D56206" t="s">
        <v>6867</v>
      </c>
      <c r="E56206" t="s">
        <v>6868</v>
      </c>
      <c r="F56206" t="s">
        <v>6869</v>
      </c>
    </row>
    <row r="56207" spans="1:6" x14ac:dyDescent="0.2">
      <c r="A56207" t="s">
        <v>64664</v>
      </c>
      <c r="B56207" t="s">
        <v>72773</v>
      </c>
      <c r="C56207" t="s">
        <v>72774</v>
      </c>
      <c r="D56207" t="s">
        <v>36775</v>
      </c>
      <c r="E56207" t="s">
        <v>36776</v>
      </c>
      <c r="F56207" t="s">
        <v>36777</v>
      </c>
    </row>
    <row r="56208" spans="1:6" x14ac:dyDescent="0.2">
      <c r="A56208" t="s">
        <v>64664</v>
      </c>
      <c r="B56208" t="s">
        <v>72773</v>
      </c>
      <c r="C56208" t="s">
        <v>72774</v>
      </c>
      <c r="D56208" t="s">
        <v>65973</v>
      </c>
      <c r="E56208" t="s">
        <v>65974</v>
      </c>
      <c r="F56208" t="s">
        <v>65975</v>
      </c>
    </row>
    <row r="56209" spans="1:6" x14ac:dyDescent="0.2">
      <c r="A56209" t="s">
        <v>64664</v>
      </c>
      <c r="B56209" t="s">
        <v>72773</v>
      </c>
      <c r="C56209" t="s">
        <v>72774</v>
      </c>
      <c r="D56209" t="s">
        <v>72596</v>
      </c>
      <c r="E56209" t="s">
        <v>72597</v>
      </c>
      <c r="F56209" t="s">
        <v>72598</v>
      </c>
    </row>
    <row r="56210" spans="1:6" x14ac:dyDescent="0.2">
      <c r="A56210" t="s">
        <v>64664</v>
      </c>
      <c r="B56210" t="s">
        <v>72773</v>
      </c>
      <c r="C56210" t="s">
        <v>72774</v>
      </c>
      <c r="D56210" t="s">
        <v>72556</v>
      </c>
      <c r="E56210" t="s">
        <v>72557</v>
      </c>
      <c r="F56210" t="s">
        <v>72558</v>
      </c>
    </row>
    <row r="56211" spans="1:6" x14ac:dyDescent="0.2">
      <c r="A56211" t="s">
        <v>64664</v>
      </c>
      <c r="B56211" t="s">
        <v>72773</v>
      </c>
      <c r="C56211" t="s">
        <v>72774</v>
      </c>
      <c r="D56211" t="s">
        <v>38303</v>
      </c>
      <c r="E56211" t="s">
        <v>38304</v>
      </c>
      <c r="F56211" t="s">
        <v>38305</v>
      </c>
    </row>
    <row r="56212" spans="1:6" x14ac:dyDescent="0.2">
      <c r="A56212" t="s">
        <v>64664</v>
      </c>
      <c r="B56212" t="s">
        <v>72773</v>
      </c>
      <c r="C56212" t="s">
        <v>72774</v>
      </c>
      <c r="D56212" t="s">
        <v>66006</v>
      </c>
      <c r="E56212" t="s">
        <v>66007</v>
      </c>
      <c r="F56212" t="s">
        <v>66008</v>
      </c>
    </row>
    <row r="56213" spans="1:6" x14ac:dyDescent="0.2">
      <c r="A56213" t="s">
        <v>64664</v>
      </c>
      <c r="B56213" t="s">
        <v>72804</v>
      </c>
      <c r="C56213" t="s">
        <v>72805</v>
      </c>
      <c r="D56213" t="s">
        <v>67243</v>
      </c>
      <c r="E56213" t="s">
        <v>72806</v>
      </c>
      <c r="F56213" t="s">
        <v>67245</v>
      </c>
    </row>
    <row r="56214" spans="1:6" x14ac:dyDescent="0.2">
      <c r="A56214" t="s">
        <v>64664</v>
      </c>
      <c r="B56214" t="s">
        <v>72804</v>
      </c>
      <c r="C56214" t="s">
        <v>72805</v>
      </c>
      <c r="D56214" t="s">
        <v>4867</v>
      </c>
      <c r="E56214" t="s">
        <v>4868</v>
      </c>
      <c r="F56214" t="s">
        <v>64670</v>
      </c>
    </row>
    <row r="56215" spans="1:6" x14ac:dyDescent="0.2">
      <c r="A56215" t="s">
        <v>64664</v>
      </c>
      <c r="B56215" t="s">
        <v>72804</v>
      </c>
      <c r="C56215" t="s">
        <v>72805</v>
      </c>
      <c r="D56215" t="s">
        <v>4870</v>
      </c>
      <c r="E56215" t="s">
        <v>4871</v>
      </c>
      <c r="F56215" t="s">
        <v>4872</v>
      </c>
    </row>
    <row r="56216" spans="1:6" x14ac:dyDescent="0.2">
      <c r="A56216" t="s">
        <v>64664</v>
      </c>
      <c r="B56216" t="s">
        <v>72804</v>
      </c>
      <c r="C56216" t="s">
        <v>72805</v>
      </c>
      <c r="D56216" t="s">
        <v>104</v>
      </c>
      <c r="E56216" t="s">
        <v>105</v>
      </c>
      <c r="F56216" t="s">
        <v>72807</v>
      </c>
    </row>
    <row r="56217" spans="1:6" x14ac:dyDescent="0.2">
      <c r="A56217" t="s">
        <v>64664</v>
      </c>
      <c r="B56217" t="s">
        <v>72804</v>
      </c>
      <c r="C56217" t="s">
        <v>72805</v>
      </c>
      <c r="D56217" t="s">
        <v>5077</v>
      </c>
      <c r="E56217" t="s">
        <v>5078</v>
      </c>
      <c r="F56217" t="s">
        <v>5079</v>
      </c>
    </row>
    <row r="56218" spans="1:6" x14ac:dyDescent="0.2">
      <c r="A56218" t="s">
        <v>64664</v>
      </c>
      <c r="B56218" t="s">
        <v>72804</v>
      </c>
      <c r="C56218" t="s">
        <v>72805</v>
      </c>
      <c r="D56218" t="s">
        <v>5080</v>
      </c>
      <c r="E56218" t="s">
        <v>5081</v>
      </c>
      <c r="F56218" t="s">
        <v>72808</v>
      </c>
    </row>
    <row r="56219" spans="1:6" x14ac:dyDescent="0.2">
      <c r="A56219" t="s">
        <v>64664</v>
      </c>
      <c r="B56219" t="s">
        <v>72804</v>
      </c>
      <c r="C56219" t="s">
        <v>72805</v>
      </c>
      <c r="D56219" t="s">
        <v>64675</v>
      </c>
      <c r="E56219" t="s">
        <v>64676</v>
      </c>
      <c r="F56219" t="s">
        <v>70786</v>
      </c>
    </row>
    <row r="56220" spans="1:6" x14ac:dyDescent="0.2">
      <c r="A56220" t="s">
        <v>64664</v>
      </c>
      <c r="B56220" t="s">
        <v>72804</v>
      </c>
      <c r="C56220" t="s">
        <v>72805</v>
      </c>
      <c r="D56220" t="s">
        <v>5086</v>
      </c>
      <c r="E56220" t="s">
        <v>5087</v>
      </c>
      <c r="F56220" t="s">
        <v>5088</v>
      </c>
    </row>
    <row r="56221" spans="1:6" x14ac:dyDescent="0.2">
      <c r="A56221" t="s">
        <v>64664</v>
      </c>
      <c r="B56221" t="s">
        <v>72804</v>
      </c>
      <c r="C56221" t="s">
        <v>72805</v>
      </c>
      <c r="D56221" t="s">
        <v>28643</v>
      </c>
      <c r="E56221" t="s">
        <v>28644</v>
      </c>
      <c r="F56221" t="s">
        <v>28645</v>
      </c>
    </row>
    <row r="56222" spans="1:6" x14ac:dyDescent="0.2">
      <c r="A56222" t="s">
        <v>64664</v>
      </c>
      <c r="B56222" t="s">
        <v>72804</v>
      </c>
      <c r="C56222" t="s">
        <v>72805</v>
      </c>
      <c r="D56222" t="s">
        <v>5095</v>
      </c>
      <c r="E56222" t="s">
        <v>5096</v>
      </c>
      <c r="F56222" t="s">
        <v>5097</v>
      </c>
    </row>
    <row r="56223" spans="1:6" x14ac:dyDescent="0.2">
      <c r="A56223" t="s">
        <v>64664</v>
      </c>
      <c r="B56223" t="s">
        <v>72804</v>
      </c>
      <c r="C56223" t="s">
        <v>72805</v>
      </c>
      <c r="D56223" t="s">
        <v>64682</v>
      </c>
      <c r="E56223" t="s">
        <v>64683</v>
      </c>
      <c r="F56223" t="s">
        <v>64684</v>
      </c>
    </row>
    <row r="56224" spans="1:6" x14ac:dyDescent="0.2">
      <c r="A56224" t="s">
        <v>64664</v>
      </c>
      <c r="B56224" t="s">
        <v>72804</v>
      </c>
      <c r="C56224" t="s">
        <v>72805</v>
      </c>
      <c r="D56224" t="s">
        <v>64685</v>
      </c>
      <c r="E56224" t="s">
        <v>64686</v>
      </c>
      <c r="F56224" t="s">
        <v>72809</v>
      </c>
    </row>
    <row r="56225" spans="1:6" x14ac:dyDescent="0.2">
      <c r="A56225" t="s">
        <v>64664</v>
      </c>
      <c r="B56225" t="s">
        <v>72804</v>
      </c>
      <c r="C56225" t="s">
        <v>72805</v>
      </c>
      <c r="D56225" t="s">
        <v>4282</v>
      </c>
      <c r="E56225" t="s">
        <v>4283</v>
      </c>
      <c r="F56225" t="s">
        <v>4284</v>
      </c>
    </row>
    <row r="56226" spans="1:6" x14ac:dyDescent="0.2">
      <c r="A56226" t="s">
        <v>64664</v>
      </c>
      <c r="B56226" t="s">
        <v>72804</v>
      </c>
      <c r="C56226" t="s">
        <v>72805</v>
      </c>
      <c r="D56226" t="s">
        <v>64692</v>
      </c>
      <c r="E56226" t="s">
        <v>64693</v>
      </c>
      <c r="F56226" t="s">
        <v>64694</v>
      </c>
    </row>
    <row r="56227" spans="1:6" x14ac:dyDescent="0.2">
      <c r="A56227" t="s">
        <v>64664</v>
      </c>
      <c r="B56227" t="s">
        <v>72804</v>
      </c>
      <c r="C56227" t="s">
        <v>72805</v>
      </c>
      <c r="D56227" t="s">
        <v>64695</v>
      </c>
      <c r="E56227" t="s">
        <v>64696</v>
      </c>
      <c r="F56227" t="s">
        <v>72810</v>
      </c>
    </row>
    <row r="56228" spans="1:6" x14ac:dyDescent="0.2">
      <c r="A56228" t="s">
        <v>64664</v>
      </c>
      <c r="B56228" t="s">
        <v>72804</v>
      </c>
      <c r="C56228" t="s">
        <v>72805</v>
      </c>
      <c r="D56228" t="s">
        <v>4286</v>
      </c>
      <c r="E56228" t="s">
        <v>4287</v>
      </c>
      <c r="F56228" t="s">
        <v>4288</v>
      </c>
    </row>
    <row r="56229" spans="1:6" x14ac:dyDescent="0.2">
      <c r="A56229" t="s">
        <v>64664</v>
      </c>
      <c r="B56229" t="s">
        <v>72804</v>
      </c>
      <c r="C56229" t="s">
        <v>72805</v>
      </c>
      <c r="D56229" t="s">
        <v>6527</v>
      </c>
      <c r="E56229" t="s">
        <v>6528</v>
      </c>
      <c r="F56229" t="s">
        <v>72811</v>
      </c>
    </row>
    <row r="56230" spans="1:6" x14ac:dyDescent="0.2">
      <c r="A56230" t="s">
        <v>64664</v>
      </c>
      <c r="B56230" t="s">
        <v>72804</v>
      </c>
      <c r="C56230" t="s">
        <v>72805</v>
      </c>
      <c r="D56230" t="s">
        <v>64704</v>
      </c>
      <c r="E56230" t="s">
        <v>64705</v>
      </c>
      <c r="F56230" t="s">
        <v>72812</v>
      </c>
    </row>
    <row r="56231" spans="1:6" x14ac:dyDescent="0.2">
      <c r="A56231" t="s">
        <v>64664</v>
      </c>
      <c r="B56231" t="s">
        <v>72804</v>
      </c>
      <c r="C56231" t="s">
        <v>72805</v>
      </c>
      <c r="D56231" t="s">
        <v>64707</v>
      </c>
      <c r="E56231" t="s">
        <v>64708</v>
      </c>
      <c r="F56231" t="s">
        <v>69813</v>
      </c>
    </row>
    <row r="56232" spans="1:6" x14ac:dyDescent="0.2">
      <c r="A56232" t="s">
        <v>64664</v>
      </c>
      <c r="B56232" t="s">
        <v>72804</v>
      </c>
      <c r="C56232" t="s">
        <v>72805</v>
      </c>
      <c r="D56232" t="s">
        <v>5143</v>
      </c>
      <c r="E56232" t="s">
        <v>5144</v>
      </c>
      <c r="F56232" t="s">
        <v>5145</v>
      </c>
    </row>
    <row r="56233" spans="1:6" x14ac:dyDescent="0.2">
      <c r="A56233" t="s">
        <v>64664</v>
      </c>
      <c r="B56233" t="s">
        <v>72804</v>
      </c>
      <c r="C56233" t="s">
        <v>72805</v>
      </c>
      <c r="D56233" t="s">
        <v>5146</v>
      </c>
      <c r="E56233" t="s">
        <v>5147</v>
      </c>
      <c r="F56233" t="s">
        <v>5148</v>
      </c>
    </row>
    <row r="56234" spans="1:6" x14ac:dyDescent="0.2">
      <c r="A56234" t="s">
        <v>64664</v>
      </c>
      <c r="B56234" t="s">
        <v>72804</v>
      </c>
      <c r="C56234" t="s">
        <v>72805</v>
      </c>
      <c r="D56234" t="s">
        <v>64719</v>
      </c>
      <c r="E56234" t="s">
        <v>64720</v>
      </c>
      <c r="F56234" t="s">
        <v>68075</v>
      </c>
    </row>
    <row r="56235" spans="1:6" x14ac:dyDescent="0.2">
      <c r="A56235" t="s">
        <v>64664</v>
      </c>
      <c r="B56235" t="s">
        <v>72804</v>
      </c>
      <c r="C56235" t="s">
        <v>72805</v>
      </c>
      <c r="D56235" t="s">
        <v>64722</v>
      </c>
      <c r="E56235" t="s">
        <v>64723</v>
      </c>
      <c r="F56235" t="s">
        <v>64724</v>
      </c>
    </row>
    <row r="56236" spans="1:6" x14ac:dyDescent="0.2">
      <c r="A56236" t="s">
        <v>64664</v>
      </c>
      <c r="B56236" t="s">
        <v>72804</v>
      </c>
      <c r="C56236" t="s">
        <v>72805</v>
      </c>
      <c r="D56236" t="s">
        <v>52432</v>
      </c>
      <c r="E56236" t="s">
        <v>52433</v>
      </c>
      <c r="F56236" t="s">
        <v>72813</v>
      </c>
    </row>
    <row r="56237" spans="1:6" x14ac:dyDescent="0.2">
      <c r="A56237" t="s">
        <v>64664</v>
      </c>
      <c r="B56237" t="s">
        <v>72804</v>
      </c>
      <c r="C56237" t="s">
        <v>72805</v>
      </c>
      <c r="D56237" t="s">
        <v>64732</v>
      </c>
      <c r="E56237" t="s">
        <v>64733</v>
      </c>
      <c r="F56237" t="s">
        <v>64734</v>
      </c>
    </row>
    <row r="56238" spans="1:6" x14ac:dyDescent="0.2">
      <c r="A56238" t="s">
        <v>64664</v>
      </c>
      <c r="B56238" t="s">
        <v>72804</v>
      </c>
      <c r="C56238" t="s">
        <v>72805</v>
      </c>
      <c r="D56238" t="s">
        <v>5177</v>
      </c>
      <c r="E56238" t="s">
        <v>5178</v>
      </c>
      <c r="F56238" t="s">
        <v>5179</v>
      </c>
    </row>
    <row r="56239" spans="1:6" x14ac:dyDescent="0.2">
      <c r="A56239" t="s">
        <v>64664</v>
      </c>
      <c r="B56239" t="s">
        <v>72804</v>
      </c>
      <c r="C56239" t="s">
        <v>72805</v>
      </c>
      <c r="D56239" t="s">
        <v>66626</v>
      </c>
      <c r="E56239" t="s">
        <v>66627</v>
      </c>
      <c r="F56239" t="s">
        <v>72814</v>
      </c>
    </row>
    <row r="56240" spans="1:6" x14ac:dyDescent="0.2">
      <c r="A56240" t="s">
        <v>64664</v>
      </c>
      <c r="B56240" t="s">
        <v>72804</v>
      </c>
      <c r="C56240" t="s">
        <v>72805</v>
      </c>
      <c r="D56240" t="s">
        <v>64738</v>
      </c>
      <c r="E56240" t="s">
        <v>64739</v>
      </c>
      <c r="F56240" t="s">
        <v>72815</v>
      </c>
    </row>
    <row r="56241" spans="1:6" x14ac:dyDescent="0.2">
      <c r="A56241" t="s">
        <v>64664</v>
      </c>
      <c r="B56241" t="s">
        <v>72804</v>
      </c>
      <c r="C56241" t="s">
        <v>72805</v>
      </c>
      <c r="D56241" t="s">
        <v>67264</v>
      </c>
      <c r="E56241" t="s">
        <v>67265</v>
      </c>
      <c r="F56241" t="s">
        <v>67266</v>
      </c>
    </row>
    <row r="56242" spans="1:6" x14ac:dyDescent="0.2">
      <c r="A56242" t="s">
        <v>64664</v>
      </c>
      <c r="B56242" t="s">
        <v>72804</v>
      </c>
      <c r="C56242" t="s">
        <v>72805</v>
      </c>
      <c r="D56242" t="s">
        <v>66629</v>
      </c>
      <c r="E56242" t="s">
        <v>66630</v>
      </c>
      <c r="F56242" t="s">
        <v>72816</v>
      </c>
    </row>
    <row r="56243" spans="1:6" x14ac:dyDescent="0.2">
      <c r="A56243" t="s">
        <v>64664</v>
      </c>
      <c r="B56243" t="s">
        <v>72804</v>
      </c>
      <c r="C56243" t="s">
        <v>72805</v>
      </c>
      <c r="D56243" t="s">
        <v>68082</v>
      </c>
      <c r="E56243" t="s">
        <v>68083</v>
      </c>
      <c r="F56243" t="s">
        <v>72817</v>
      </c>
    </row>
    <row r="56244" spans="1:6" x14ac:dyDescent="0.2">
      <c r="A56244" t="s">
        <v>64664</v>
      </c>
      <c r="B56244" t="s">
        <v>72804</v>
      </c>
      <c r="C56244" t="s">
        <v>72805</v>
      </c>
      <c r="D56244" t="s">
        <v>64746</v>
      </c>
      <c r="E56244" t="s">
        <v>64747</v>
      </c>
      <c r="F56244" t="s">
        <v>72231</v>
      </c>
    </row>
    <row r="56245" spans="1:6" x14ac:dyDescent="0.2">
      <c r="A56245" t="s">
        <v>64664</v>
      </c>
      <c r="B56245" t="s">
        <v>72804</v>
      </c>
      <c r="C56245" t="s">
        <v>72805</v>
      </c>
      <c r="D56245" t="s">
        <v>64749</v>
      </c>
      <c r="E56245" t="s">
        <v>64750</v>
      </c>
      <c r="F56245" t="s">
        <v>64751</v>
      </c>
    </row>
    <row r="56246" spans="1:6" x14ac:dyDescent="0.2">
      <c r="A56246" t="s">
        <v>64664</v>
      </c>
      <c r="B56246" t="s">
        <v>72804</v>
      </c>
      <c r="C56246" t="s">
        <v>72805</v>
      </c>
      <c r="D56246" t="s">
        <v>32305</v>
      </c>
      <c r="E56246" t="s">
        <v>32306</v>
      </c>
      <c r="F56246" t="s">
        <v>32307</v>
      </c>
    </row>
    <row r="56247" spans="1:6" x14ac:dyDescent="0.2">
      <c r="A56247" t="s">
        <v>64664</v>
      </c>
      <c r="B56247" t="s">
        <v>72804</v>
      </c>
      <c r="C56247" t="s">
        <v>72805</v>
      </c>
      <c r="D56247" t="s">
        <v>64047</v>
      </c>
      <c r="E56247" t="s">
        <v>64048</v>
      </c>
      <c r="F56247" t="s">
        <v>64049</v>
      </c>
    </row>
    <row r="56248" spans="1:6" x14ac:dyDescent="0.2">
      <c r="A56248" t="s">
        <v>64664</v>
      </c>
      <c r="B56248" t="s">
        <v>72804</v>
      </c>
      <c r="C56248" t="s">
        <v>72805</v>
      </c>
      <c r="D56248" t="s">
        <v>20491</v>
      </c>
      <c r="E56248" t="s">
        <v>20492</v>
      </c>
      <c r="F56248" t="s">
        <v>20493</v>
      </c>
    </row>
    <row r="56249" spans="1:6" x14ac:dyDescent="0.2">
      <c r="A56249" t="s">
        <v>64664</v>
      </c>
      <c r="B56249" t="s">
        <v>72804</v>
      </c>
      <c r="C56249" t="s">
        <v>72805</v>
      </c>
      <c r="D56249" t="s">
        <v>64753</v>
      </c>
      <c r="E56249" t="s">
        <v>64754</v>
      </c>
      <c r="F56249" t="s">
        <v>72818</v>
      </c>
    </row>
    <row r="56250" spans="1:6" x14ac:dyDescent="0.2">
      <c r="A56250" t="s">
        <v>64664</v>
      </c>
      <c r="B56250" t="s">
        <v>72804</v>
      </c>
      <c r="C56250" t="s">
        <v>72805</v>
      </c>
      <c r="D56250" t="s">
        <v>63859</v>
      </c>
      <c r="E56250" t="s">
        <v>69830</v>
      </c>
      <c r="F56250" t="s">
        <v>69831</v>
      </c>
    </row>
    <row r="56251" spans="1:6" x14ac:dyDescent="0.2">
      <c r="A56251" t="s">
        <v>64664</v>
      </c>
      <c r="B56251" t="s">
        <v>72804</v>
      </c>
      <c r="C56251" t="s">
        <v>72805</v>
      </c>
      <c r="D56251" t="s">
        <v>5207</v>
      </c>
      <c r="E56251" t="s">
        <v>5208</v>
      </c>
      <c r="F56251" t="s">
        <v>72819</v>
      </c>
    </row>
    <row r="56252" spans="1:6" x14ac:dyDescent="0.2">
      <c r="A56252" t="s">
        <v>64664</v>
      </c>
      <c r="B56252" t="s">
        <v>72804</v>
      </c>
      <c r="C56252" t="s">
        <v>72805</v>
      </c>
      <c r="D56252" t="s">
        <v>64757</v>
      </c>
      <c r="E56252" t="s">
        <v>64758</v>
      </c>
      <c r="F56252" t="s">
        <v>72820</v>
      </c>
    </row>
    <row r="56253" spans="1:6" x14ac:dyDescent="0.2">
      <c r="A56253" t="s">
        <v>64664</v>
      </c>
      <c r="B56253" t="s">
        <v>72804</v>
      </c>
      <c r="C56253" t="s">
        <v>72805</v>
      </c>
      <c r="D56253" t="s">
        <v>68095</v>
      </c>
      <c r="E56253" t="s">
        <v>68096</v>
      </c>
      <c r="F56253" t="s">
        <v>68097</v>
      </c>
    </row>
    <row r="56254" spans="1:6" x14ac:dyDescent="0.2">
      <c r="A56254" t="s">
        <v>64664</v>
      </c>
      <c r="B56254" t="s">
        <v>72804</v>
      </c>
      <c r="C56254" t="s">
        <v>72805</v>
      </c>
      <c r="D56254" t="s">
        <v>2548</v>
      </c>
      <c r="E56254" t="s">
        <v>2549</v>
      </c>
      <c r="F56254" t="s">
        <v>2550</v>
      </c>
    </row>
    <row r="56255" spans="1:6" x14ac:dyDescent="0.2">
      <c r="A56255" t="s">
        <v>64664</v>
      </c>
      <c r="B56255" t="s">
        <v>72804</v>
      </c>
      <c r="C56255" t="s">
        <v>72805</v>
      </c>
      <c r="D56255" t="s">
        <v>5215</v>
      </c>
      <c r="E56255" t="s">
        <v>5216</v>
      </c>
      <c r="F56255" t="s">
        <v>5217</v>
      </c>
    </row>
    <row r="56256" spans="1:6" x14ac:dyDescent="0.2">
      <c r="A56256" t="s">
        <v>64664</v>
      </c>
      <c r="B56256" t="s">
        <v>72804</v>
      </c>
      <c r="C56256" t="s">
        <v>72805</v>
      </c>
      <c r="D56256" t="s">
        <v>72236</v>
      </c>
      <c r="E56256" t="s">
        <v>72237</v>
      </c>
      <c r="F56256" t="s">
        <v>72238</v>
      </c>
    </row>
    <row r="56257" spans="1:6" x14ac:dyDescent="0.2">
      <c r="A56257" t="s">
        <v>64664</v>
      </c>
      <c r="B56257" t="s">
        <v>72804</v>
      </c>
      <c r="C56257" t="s">
        <v>72805</v>
      </c>
      <c r="D56257" t="s">
        <v>64054</v>
      </c>
      <c r="E56257" t="s">
        <v>64055</v>
      </c>
      <c r="F56257" t="s">
        <v>64056</v>
      </c>
    </row>
    <row r="56258" spans="1:6" x14ac:dyDescent="0.2">
      <c r="A56258" t="s">
        <v>64664</v>
      </c>
      <c r="B56258" t="s">
        <v>72804</v>
      </c>
      <c r="C56258" t="s">
        <v>72805</v>
      </c>
      <c r="D56258" t="s">
        <v>49199</v>
      </c>
      <c r="E56258" t="s">
        <v>49200</v>
      </c>
      <c r="F56258" t="s">
        <v>49201</v>
      </c>
    </row>
    <row r="56259" spans="1:6" x14ac:dyDescent="0.2">
      <c r="A56259" t="s">
        <v>64664</v>
      </c>
      <c r="B56259" t="s">
        <v>72804</v>
      </c>
      <c r="C56259" t="s">
        <v>72805</v>
      </c>
      <c r="D56259" t="s">
        <v>71094</v>
      </c>
      <c r="E56259" t="s">
        <v>71095</v>
      </c>
      <c r="F56259" t="s">
        <v>72821</v>
      </c>
    </row>
    <row r="56260" spans="1:6" x14ac:dyDescent="0.2">
      <c r="A56260" t="s">
        <v>64664</v>
      </c>
      <c r="B56260" t="s">
        <v>72804</v>
      </c>
      <c r="C56260" t="s">
        <v>72805</v>
      </c>
      <c r="D56260" t="s">
        <v>5224</v>
      </c>
      <c r="E56260" t="s">
        <v>5225</v>
      </c>
      <c r="F56260" t="s">
        <v>72822</v>
      </c>
    </row>
    <row r="56261" spans="1:6" x14ac:dyDescent="0.2">
      <c r="A56261" t="s">
        <v>64664</v>
      </c>
      <c r="B56261" t="s">
        <v>72804</v>
      </c>
      <c r="C56261" t="s">
        <v>72805</v>
      </c>
      <c r="D56261" t="s">
        <v>68102</v>
      </c>
      <c r="E56261" t="s">
        <v>68103</v>
      </c>
      <c r="F56261" t="s">
        <v>72823</v>
      </c>
    </row>
    <row r="56262" spans="1:6" x14ac:dyDescent="0.2">
      <c r="A56262" t="s">
        <v>64664</v>
      </c>
      <c r="B56262" t="s">
        <v>72804</v>
      </c>
      <c r="C56262" t="s">
        <v>72805</v>
      </c>
      <c r="D56262" t="s">
        <v>5230</v>
      </c>
      <c r="E56262" t="s">
        <v>5231</v>
      </c>
      <c r="F56262" t="s">
        <v>72824</v>
      </c>
    </row>
    <row r="56263" spans="1:6" x14ac:dyDescent="0.2">
      <c r="A56263" t="s">
        <v>64664</v>
      </c>
      <c r="B56263" t="s">
        <v>72804</v>
      </c>
      <c r="C56263" t="s">
        <v>72805</v>
      </c>
      <c r="D56263" t="s">
        <v>21464</v>
      </c>
      <c r="E56263" t="s">
        <v>21465</v>
      </c>
      <c r="F56263" t="s">
        <v>21466</v>
      </c>
    </row>
    <row r="56264" spans="1:6" x14ac:dyDescent="0.2">
      <c r="A56264" t="s">
        <v>64664</v>
      </c>
      <c r="B56264" t="s">
        <v>72804</v>
      </c>
      <c r="C56264" t="s">
        <v>72805</v>
      </c>
      <c r="D56264" t="s">
        <v>64766</v>
      </c>
      <c r="E56264" t="s">
        <v>64767</v>
      </c>
      <c r="F56264" t="s">
        <v>64768</v>
      </c>
    </row>
    <row r="56265" spans="1:6" x14ac:dyDescent="0.2">
      <c r="A56265" t="s">
        <v>64664</v>
      </c>
      <c r="B56265" t="s">
        <v>72804</v>
      </c>
      <c r="C56265" t="s">
        <v>72805</v>
      </c>
      <c r="D56265" t="s">
        <v>64772</v>
      </c>
      <c r="E56265" t="s">
        <v>64773</v>
      </c>
      <c r="F56265" t="s">
        <v>64774</v>
      </c>
    </row>
    <row r="56266" spans="1:6" x14ac:dyDescent="0.2">
      <c r="A56266" t="s">
        <v>64664</v>
      </c>
      <c r="B56266" t="s">
        <v>72804</v>
      </c>
      <c r="C56266" t="s">
        <v>72805</v>
      </c>
      <c r="D56266" t="s">
        <v>28675</v>
      </c>
      <c r="E56266" t="s">
        <v>28676</v>
      </c>
      <c r="F56266" t="s">
        <v>32941</v>
      </c>
    </row>
    <row r="56267" spans="1:6" x14ac:dyDescent="0.2">
      <c r="A56267" t="s">
        <v>64664</v>
      </c>
      <c r="B56267" t="s">
        <v>72804</v>
      </c>
      <c r="C56267" t="s">
        <v>72805</v>
      </c>
      <c r="D56267" t="s">
        <v>67838</v>
      </c>
      <c r="E56267" t="s">
        <v>67839</v>
      </c>
      <c r="F56267" t="s">
        <v>67840</v>
      </c>
    </row>
    <row r="56268" spans="1:6" x14ac:dyDescent="0.2">
      <c r="A56268" t="s">
        <v>64664</v>
      </c>
      <c r="B56268" t="s">
        <v>72804</v>
      </c>
      <c r="C56268" t="s">
        <v>72805</v>
      </c>
      <c r="D56268" t="s">
        <v>5251</v>
      </c>
      <c r="E56268" t="s">
        <v>5252</v>
      </c>
      <c r="F56268" t="s">
        <v>72825</v>
      </c>
    </row>
    <row r="56269" spans="1:6" x14ac:dyDescent="0.2">
      <c r="A56269" t="s">
        <v>64664</v>
      </c>
      <c r="B56269" t="s">
        <v>72804</v>
      </c>
      <c r="C56269" t="s">
        <v>72805</v>
      </c>
      <c r="D56269" t="s">
        <v>64068</v>
      </c>
      <c r="E56269" t="s">
        <v>64069</v>
      </c>
      <c r="F56269" t="s">
        <v>64070</v>
      </c>
    </row>
    <row r="56270" spans="1:6" x14ac:dyDescent="0.2">
      <c r="A56270" t="s">
        <v>64664</v>
      </c>
      <c r="B56270" t="s">
        <v>72804</v>
      </c>
      <c r="C56270" t="s">
        <v>72805</v>
      </c>
      <c r="D56270" t="s">
        <v>68112</v>
      </c>
      <c r="E56270" t="s">
        <v>68113</v>
      </c>
      <c r="F56270" t="s">
        <v>68114</v>
      </c>
    </row>
    <row r="56271" spans="1:6" x14ac:dyDescent="0.2">
      <c r="A56271" t="s">
        <v>64664</v>
      </c>
      <c r="B56271" t="s">
        <v>72804</v>
      </c>
      <c r="C56271" t="s">
        <v>72805</v>
      </c>
      <c r="D56271" t="s">
        <v>69841</v>
      </c>
      <c r="E56271" t="s">
        <v>69842</v>
      </c>
      <c r="F56271" t="s">
        <v>72826</v>
      </c>
    </row>
    <row r="56272" spans="1:6" x14ac:dyDescent="0.2">
      <c r="A56272" t="s">
        <v>64664</v>
      </c>
      <c r="B56272" t="s">
        <v>72804</v>
      </c>
      <c r="C56272" t="s">
        <v>72805</v>
      </c>
      <c r="D56272" t="s">
        <v>66646</v>
      </c>
      <c r="E56272" t="s">
        <v>66647</v>
      </c>
      <c r="F56272" t="s">
        <v>72827</v>
      </c>
    </row>
    <row r="56273" spans="1:6" x14ac:dyDescent="0.2">
      <c r="A56273" t="s">
        <v>64664</v>
      </c>
      <c r="B56273" t="s">
        <v>72804</v>
      </c>
      <c r="C56273" t="s">
        <v>72805</v>
      </c>
      <c r="D56273" t="s">
        <v>68117</v>
      </c>
      <c r="E56273" t="s">
        <v>68118</v>
      </c>
      <c r="F56273" t="s">
        <v>68119</v>
      </c>
    </row>
    <row r="56274" spans="1:6" x14ac:dyDescent="0.2">
      <c r="A56274" t="s">
        <v>64664</v>
      </c>
      <c r="B56274" t="s">
        <v>72804</v>
      </c>
      <c r="C56274" t="s">
        <v>72805</v>
      </c>
      <c r="D56274" t="s">
        <v>69846</v>
      </c>
      <c r="E56274" t="s">
        <v>69847</v>
      </c>
      <c r="F56274" t="s">
        <v>69848</v>
      </c>
    </row>
    <row r="56275" spans="1:6" x14ac:dyDescent="0.2">
      <c r="A56275" t="s">
        <v>64664</v>
      </c>
      <c r="B56275" t="s">
        <v>72804</v>
      </c>
      <c r="C56275" t="s">
        <v>72805</v>
      </c>
      <c r="D56275" t="s">
        <v>67280</v>
      </c>
      <c r="E56275" t="s">
        <v>67281</v>
      </c>
      <c r="F56275" t="s">
        <v>72828</v>
      </c>
    </row>
    <row r="56276" spans="1:6" x14ac:dyDescent="0.2">
      <c r="A56276" t="s">
        <v>64664</v>
      </c>
      <c r="B56276" t="s">
        <v>72804</v>
      </c>
      <c r="C56276" t="s">
        <v>72805</v>
      </c>
      <c r="D56276" t="s">
        <v>72247</v>
      </c>
      <c r="E56276" t="s">
        <v>72248</v>
      </c>
      <c r="F56276" t="s">
        <v>72249</v>
      </c>
    </row>
    <row r="56277" spans="1:6" x14ac:dyDescent="0.2">
      <c r="A56277" t="s">
        <v>64664</v>
      </c>
      <c r="B56277" t="s">
        <v>72804</v>
      </c>
      <c r="C56277" t="s">
        <v>72805</v>
      </c>
      <c r="D56277" t="s">
        <v>68121</v>
      </c>
      <c r="E56277" t="s">
        <v>68122</v>
      </c>
      <c r="F56277" t="s">
        <v>69094</v>
      </c>
    </row>
    <row r="56278" spans="1:6" x14ac:dyDescent="0.2">
      <c r="A56278" t="s">
        <v>64664</v>
      </c>
      <c r="B56278" t="s">
        <v>72804</v>
      </c>
      <c r="C56278" t="s">
        <v>72805</v>
      </c>
      <c r="D56278" t="s">
        <v>64791</v>
      </c>
      <c r="E56278" t="s">
        <v>64792</v>
      </c>
      <c r="F56278" t="s">
        <v>72829</v>
      </c>
    </row>
    <row r="56279" spans="1:6" x14ac:dyDescent="0.2">
      <c r="A56279" t="s">
        <v>64664</v>
      </c>
      <c r="B56279" t="s">
        <v>72804</v>
      </c>
      <c r="C56279" t="s">
        <v>72805</v>
      </c>
      <c r="D56279" t="s">
        <v>72830</v>
      </c>
      <c r="E56279" t="s">
        <v>72831</v>
      </c>
      <c r="F56279" t="s">
        <v>72832</v>
      </c>
    </row>
    <row r="56280" spans="1:6" x14ac:dyDescent="0.2">
      <c r="A56280" t="s">
        <v>64664</v>
      </c>
      <c r="B56280" t="s">
        <v>72804</v>
      </c>
      <c r="C56280" t="s">
        <v>72805</v>
      </c>
      <c r="D56280" t="s">
        <v>64797</v>
      </c>
      <c r="E56280" t="s">
        <v>64798</v>
      </c>
      <c r="F56280" t="s">
        <v>72833</v>
      </c>
    </row>
    <row r="56281" spans="1:6" x14ac:dyDescent="0.2">
      <c r="A56281" t="s">
        <v>64664</v>
      </c>
      <c r="B56281" t="s">
        <v>72804</v>
      </c>
      <c r="C56281" t="s">
        <v>72805</v>
      </c>
      <c r="D56281" t="s">
        <v>32951</v>
      </c>
      <c r="E56281" t="s">
        <v>32952</v>
      </c>
      <c r="F56281" t="s">
        <v>32953</v>
      </c>
    </row>
    <row r="56282" spans="1:6" x14ac:dyDescent="0.2">
      <c r="A56282" t="s">
        <v>64664</v>
      </c>
      <c r="B56282" t="s">
        <v>72804</v>
      </c>
      <c r="C56282" t="s">
        <v>72805</v>
      </c>
      <c r="D56282" t="s">
        <v>64800</v>
      </c>
      <c r="E56282" t="s">
        <v>64801</v>
      </c>
      <c r="F56282" t="s">
        <v>64802</v>
      </c>
    </row>
    <row r="56283" spans="1:6" x14ac:dyDescent="0.2">
      <c r="A56283" t="s">
        <v>64664</v>
      </c>
      <c r="B56283" t="s">
        <v>72804</v>
      </c>
      <c r="C56283" t="s">
        <v>72805</v>
      </c>
      <c r="D56283" t="s">
        <v>64077</v>
      </c>
      <c r="E56283" t="s">
        <v>64078</v>
      </c>
      <c r="F56283" t="s">
        <v>72834</v>
      </c>
    </row>
    <row r="56284" spans="1:6" x14ac:dyDescent="0.2">
      <c r="A56284" t="s">
        <v>64664</v>
      </c>
      <c r="B56284" t="s">
        <v>72804</v>
      </c>
      <c r="C56284" t="s">
        <v>72805</v>
      </c>
      <c r="D56284" t="s">
        <v>1589</v>
      </c>
      <c r="E56284" t="s">
        <v>1590</v>
      </c>
      <c r="F56284" t="s">
        <v>1591</v>
      </c>
    </row>
    <row r="56285" spans="1:6" x14ac:dyDescent="0.2">
      <c r="A56285" t="s">
        <v>64664</v>
      </c>
      <c r="B56285" t="s">
        <v>72804</v>
      </c>
      <c r="C56285" t="s">
        <v>72805</v>
      </c>
      <c r="D56285" t="s">
        <v>66658</v>
      </c>
      <c r="E56285" t="s">
        <v>66659</v>
      </c>
      <c r="F56285" t="s">
        <v>66660</v>
      </c>
    </row>
    <row r="56286" spans="1:6" x14ac:dyDescent="0.2">
      <c r="A56286" t="s">
        <v>64664</v>
      </c>
      <c r="B56286" t="s">
        <v>72804</v>
      </c>
      <c r="C56286" t="s">
        <v>72805</v>
      </c>
      <c r="D56286" t="s">
        <v>69856</v>
      </c>
      <c r="E56286" t="s">
        <v>69857</v>
      </c>
      <c r="F56286" t="s">
        <v>70993</v>
      </c>
    </row>
    <row r="56287" spans="1:6" x14ac:dyDescent="0.2">
      <c r="A56287" t="s">
        <v>64664</v>
      </c>
      <c r="B56287" t="s">
        <v>72804</v>
      </c>
      <c r="C56287" t="s">
        <v>72805</v>
      </c>
      <c r="D56287" t="s">
        <v>64815</v>
      </c>
      <c r="E56287" t="s">
        <v>64816</v>
      </c>
      <c r="F56287" t="s">
        <v>72835</v>
      </c>
    </row>
    <row r="56288" spans="1:6" x14ac:dyDescent="0.2">
      <c r="A56288" t="s">
        <v>64664</v>
      </c>
      <c r="B56288" t="s">
        <v>72804</v>
      </c>
      <c r="C56288" t="s">
        <v>72805</v>
      </c>
      <c r="D56288" t="s">
        <v>64824</v>
      </c>
      <c r="E56288" t="s">
        <v>64825</v>
      </c>
      <c r="F56288" t="s">
        <v>64826</v>
      </c>
    </row>
    <row r="56289" spans="1:6" x14ac:dyDescent="0.2">
      <c r="A56289" t="s">
        <v>64664</v>
      </c>
      <c r="B56289" t="s">
        <v>72804</v>
      </c>
      <c r="C56289" t="s">
        <v>72805</v>
      </c>
      <c r="D56289" t="s">
        <v>56258</v>
      </c>
      <c r="E56289" t="s">
        <v>56259</v>
      </c>
      <c r="F56289" t="s">
        <v>56260</v>
      </c>
    </row>
    <row r="56290" spans="1:6" x14ac:dyDescent="0.2">
      <c r="A56290" t="s">
        <v>64664</v>
      </c>
      <c r="B56290" t="s">
        <v>72804</v>
      </c>
      <c r="C56290" t="s">
        <v>72805</v>
      </c>
      <c r="D56290" t="s">
        <v>64830</v>
      </c>
      <c r="E56290" t="s">
        <v>64831</v>
      </c>
      <c r="F56290" t="s">
        <v>64832</v>
      </c>
    </row>
    <row r="56291" spans="1:6" x14ac:dyDescent="0.2">
      <c r="A56291" t="s">
        <v>64664</v>
      </c>
      <c r="B56291" t="s">
        <v>72804</v>
      </c>
      <c r="C56291" t="s">
        <v>72805</v>
      </c>
      <c r="D56291" t="s">
        <v>72836</v>
      </c>
      <c r="E56291" t="s">
        <v>72837</v>
      </c>
      <c r="F56291" t="s">
        <v>72838</v>
      </c>
    </row>
    <row r="56292" spans="1:6" x14ac:dyDescent="0.2">
      <c r="A56292" t="s">
        <v>64664</v>
      </c>
      <c r="B56292" t="s">
        <v>72804</v>
      </c>
      <c r="C56292" t="s">
        <v>72805</v>
      </c>
      <c r="D56292" t="s">
        <v>69871</v>
      </c>
      <c r="E56292" t="s">
        <v>69872</v>
      </c>
      <c r="F56292" t="s">
        <v>69873</v>
      </c>
    </row>
    <row r="56293" spans="1:6" x14ac:dyDescent="0.2">
      <c r="A56293" t="s">
        <v>64664</v>
      </c>
      <c r="B56293" t="s">
        <v>72804</v>
      </c>
      <c r="C56293" t="s">
        <v>72805</v>
      </c>
      <c r="D56293" t="s">
        <v>64842</v>
      </c>
      <c r="E56293" t="s">
        <v>64843</v>
      </c>
      <c r="F56293" t="s">
        <v>64844</v>
      </c>
    </row>
    <row r="56294" spans="1:6" x14ac:dyDescent="0.2">
      <c r="A56294" t="s">
        <v>64664</v>
      </c>
      <c r="B56294" t="s">
        <v>72804</v>
      </c>
      <c r="C56294" t="s">
        <v>72805</v>
      </c>
      <c r="D56294" t="s">
        <v>64845</v>
      </c>
      <c r="E56294" t="s">
        <v>64846</v>
      </c>
      <c r="F56294" t="s">
        <v>64847</v>
      </c>
    </row>
    <row r="56295" spans="1:6" x14ac:dyDescent="0.2">
      <c r="A56295" t="s">
        <v>64664</v>
      </c>
      <c r="B56295" t="s">
        <v>72804</v>
      </c>
      <c r="C56295" t="s">
        <v>72805</v>
      </c>
      <c r="D56295" t="s">
        <v>64848</v>
      </c>
      <c r="E56295" t="s">
        <v>64849</v>
      </c>
      <c r="F56295" t="s">
        <v>64850</v>
      </c>
    </row>
    <row r="56296" spans="1:6" x14ac:dyDescent="0.2">
      <c r="A56296" t="s">
        <v>64664</v>
      </c>
      <c r="B56296" t="s">
        <v>72804</v>
      </c>
      <c r="C56296" t="s">
        <v>72805</v>
      </c>
      <c r="D56296" t="s">
        <v>64854</v>
      </c>
      <c r="E56296" t="s">
        <v>64855</v>
      </c>
      <c r="F56296" t="s">
        <v>72839</v>
      </c>
    </row>
    <row r="56297" spans="1:6" x14ac:dyDescent="0.2">
      <c r="A56297" t="s">
        <v>64664</v>
      </c>
      <c r="B56297" t="s">
        <v>72804</v>
      </c>
      <c r="C56297" t="s">
        <v>72805</v>
      </c>
      <c r="D56297" t="s">
        <v>64857</v>
      </c>
      <c r="E56297" t="s">
        <v>64858</v>
      </c>
      <c r="F56297" t="s">
        <v>72840</v>
      </c>
    </row>
    <row r="56298" spans="1:6" x14ac:dyDescent="0.2">
      <c r="A56298" t="s">
        <v>64664</v>
      </c>
      <c r="B56298" t="s">
        <v>72804</v>
      </c>
      <c r="C56298" t="s">
        <v>72805</v>
      </c>
      <c r="D56298" t="s">
        <v>69877</v>
      </c>
      <c r="E56298" t="s">
        <v>69878</v>
      </c>
      <c r="F56298" t="s">
        <v>72841</v>
      </c>
    </row>
    <row r="56299" spans="1:6" x14ac:dyDescent="0.2">
      <c r="A56299" t="s">
        <v>64664</v>
      </c>
      <c r="B56299" t="s">
        <v>72804</v>
      </c>
      <c r="C56299" t="s">
        <v>72805</v>
      </c>
      <c r="D56299" t="s">
        <v>72262</v>
      </c>
      <c r="E56299" t="s">
        <v>72263</v>
      </c>
      <c r="F56299" t="s">
        <v>72264</v>
      </c>
    </row>
    <row r="56300" spans="1:6" x14ac:dyDescent="0.2">
      <c r="A56300" t="s">
        <v>64664</v>
      </c>
      <c r="B56300" t="s">
        <v>72804</v>
      </c>
      <c r="C56300" t="s">
        <v>72805</v>
      </c>
      <c r="D56300" t="s">
        <v>64869</v>
      </c>
      <c r="E56300" t="s">
        <v>64870</v>
      </c>
      <c r="F56300" t="s">
        <v>72842</v>
      </c>
    </row>
    <row r="56301" spans="1:6" x14ac:dyDescent="0.2">
      <c r="A56301" t="s">
        <v>64664</v>
      </c>
      <c r="B56301" t="s">
        <v>72804</v>
      </c>
      <c r="C56301" t="s">
        <v>72805</v>
      </c>
      <c r="D56301" t="s">
        <v>64872</v>
      </c>
      <c r="E56301" t="s">
        <v>64873</v>
      </c>
      <c r="F56301" t="s">
        <v>64874</v>
      </c>
    </row>
    <row r="56302" spans="1:6" x14ac:dyDescent="0.2">
      <c r="A56302" t="s">
        <v>64664</v>
      </c>
      <c r="B56302" t="s">
        <v>72804</v>
      </c>
      <c r="C56302" t="s">
        <v>72805</v>
      </c>
      <c r="D56302" t="s">
        <v>68147</v>
      </c>
      <c r="E56302" t="s">
        <v>68148</v>
      </c>
      <c r="F56302" t="s">
        <v>68149</v>
      </c>
    </row>
    <row r="56303" spans="1:6" x14ac:dyDescent="0.2">
      <c r="A56303" t="s">
        <v>64664</v>
      </c>
      <c r="B56303" t="s">
        <v>72804</v>
      </c>
      <c r="C56303" t="s">
        <v>72805</v>
      </c>
      <c r="D56303" t="s">
        <v>5345</v>
      </c>
      <c r="E56303" t="s">
        <v>5346</v>
      </c>
      <c r="F56303" t="s">
        <v>5347</v>
      </c>
    </row>
    <row r="56304" spans="1:6" x14ac:dyDescent="0.2">
      <c r="A56304" t="s">
        <v>64664</v>
      </c>
      <c r="B56304" t="s">
        <v>72804</v>
      </c>
      <c r="C56304" t="s">
        <v>72805</v>
      </c>
      <c r="D56304" t="s">
        <v>64097</v>
      </c>
      <c r="E56304" t="s">
        <v>64098</v>
      </c>
      <c r="F56304" t="s">
        <v>72843</v>
      </c>
    </row>
    <row r="56305" spans="1:6" x14ac:dyDescent="0.2">
      <c r="A56305" t="s">
        <v>64664</v>
      </c>
      <c r="B56305" t="s">
        <v>72804</v>
      </c>
      <c r="C56305" t="s">
        <v>72805</v>
      </c>
      <c r="D56305" t="s">
        <v>68152</v>
      </c>
      <c r="E56305" t="s">
        <v>68153</v>
      </c>
      <c r="F56305" t="s">
        <v>68154</v>
      </c>
    </row>
    <row r="56306" spans="1:6" x14ac:dyDescent="0.2">
      <c r="A56306" t="s">
        <v>64664</v>
      </c>
      <c r="B56306" t="s">
        <v>72804</v>
      </c>
      <c r="C56306" t="s">
        <v>72805</v>
      </c>
      <c r="D56306" t="s">
        <v>64881</v>
      </c>
      <c r="E56306" t="s">
        <v>64882</v>
      </c>
      <c r="F56306" t="s">
        <v>64883</v>
      </c>
    </row>
    <row r="56307" spans="1:6" x14ac:dyDescent="0.2">
      <c r="A56307" t="s">
        <v>64664</v>
      </c>
      <c r="B56307" t="s">
        <v>72804</v>
      </c>
      <c r="C56307" t="s">
        <v>72805</v>
      </c>
      <c r="D56307" t="s">
        <v>64887</v>
      </c>
      <c r="E56307" t="s">
        <v>64888</v>
      </c>
      <c r="F56307" t="s">
        <v>64889</v>
      </c>
    </row>
    <row r="56308" spans="1:6" x14ac:dyDescent="0.2">
      <c r="A56308" t="s">
        <v>64664</v>
      </c>
      <c r="B56308" t="s">
        <v>72804</v>
      </c>
      <c r="C56308" t="s">
        <v>72805</v>
      </c>
      <c r="D56308" t="s">
        <v>46201</v>
      </c>
      <c r="E56308" t="s">
        <v>46202</v>
      </c>
      <c r="F56308" t="s">
        <v>72844</v>
      </c>
    </row>
    <row r="56309" spans="1:6" x14ac:dyDescent="0.2">
      <c r="A56309" t="s">
        <v>64664</v>
      </c>
      <c r="B56309" t="s">
        <v>72804</v>
      </c>
      <c r="C56309" t="s">
        <v>72805</v>
      </c>
      <c r="D56309" t="s">
        <v>67314</v>
      </c>
      <c r="E56309" t="s">
        <v>67315</v>
      </c>
      <c r="F56309" t="s">
        <v>67316</v>
      </c>
    </row>
    <row r="56310" spans="1:6" x14ac:dyDescent="0.2">
      <c r="A56310" t="s">
        <v>64664</v>
      </c>
      <c r="B56310" t="s">
        <v>72804</v>
      </c>
      <c r="C56310" t="s">
        <v>72805</v>
      </c>
      <c r="D56310" t="s">
        <v>41370</v>
      </c>
      <c r="E56310" t="s">
        <v>41371</v>
      </c>
      <c r="F56310" t="s">
        <v>72845</v>
      </c>
    </row>
    <row r="56311" spans="1:6" x14ac:dyDescent="0.2">
      <c r="A56311" t="s">
        <v>64664</v>
      </c>
      <c r="B56311" t="s">
        <v>72804</v>
      </c>
      <c r="C56311" t="s">
        <v>72805</v>
      </c>
      <c r="D56311" t="s">
        <v>4310</v>
      </c>
      <c r="E56311" t="s">
        <v>4311</v>
      </c>
      <c r="F56311" t="s">
        <v>4312</v>
      </c>
    </row>
    <row r="56312" spans="1:6" x14ac:dyDescent="0.2">
      <c r="A56312" t="s">
        <v>64664</v>
      </c>
      <c r="B56312" t="s">
        <v>72804</v>
      </c>
      <c r="C56312" t="s">
        <v>72805</v>
      </c>
      <c r="D56312" t="s">
        <v>64897</v>
      </c>
      <c r="E56312" t="s">
        <v>64898</v>
      </c>
      <c r="F56312" t="s">
        <v>64899</v>
      </c>
    </row>
    <row r="56313" spans="1:6" x14ac:dyDescent="0.2">
      <c r="A56313" t="s">
        <v>64664</v>
      </c>
      <c r="B56313" t="s">
        <v>72804</v>
      </c>
      <c r="C56313" t="s">
        <v>72805</v>
      </c>
      <c r="D56313" t="s">
        <v>64903</v>
      </c>
      <c r="E56313" t="s">
        <v>64904</v>
      </c>
      <c r="F56313" t="s">
        <v>64905</v>
      </c>
    </row>
    <row r="56314" spans="1:6" x14ac:dyDescent="0.2">
      <c r="A56314" t="s">
        <v>64664</v>
      </c>
      <c r="B56314" t="s">
        <v>72804</v>
      </c>
      <c r="C56314" t="s">
        <v>72805</v>
      </c>
      <c r="D56314" t="s">
        <v>71856</v>
      </c>
      <c r="E56314" t="s">
        <v>71857</v>
      </c>
      <c r="F56314" t="s">
        <v>72846</v>
      </c>
    </row>
    <row r="56315" spans="1:6" x14ac:dyDescent="0.2">
      <c r="A56315" t="s">
        <v>64664</v>
      </c>
      <c r="B56315" t="s">
        <v>72804</v>
      </c>
      <c r="C56315" t="s">
        <v>72805</v>
      </c>
      <c r="D56315" t="s">
        <v>64906</v>
      </c>
      <c r="E56315" t="s">
        <v>64907</v>
      </c>
      <c r="F56315" t="s">
        <v>64908</v>
      </c>
    </row>
    <row r="56316" spans="1:6" x14ac:dyDescent="0.2">
      <c r="A56316" t="s">
        <v>64664</v>
      </c>
      <c r="B56316" t="s">
        <v>72804</v>
      </c>
      <c r="C56316" t="s">
        <v>72805</v>
      </c>
      <c r="D56316" t="s">
        <v>64909</v>
      </c>
      <c r="E56316" t="s">
        <v>64910</v>
      </c>
      <c r="F56316" t="s">
        <v>72847</v>
      </c>
    </row>
    <row r="56317" spans="1:6" x14ac:dyDescent="0.2">
      <c r="A56317" t="s">
        <v>64664</v>
      </c>
      <c r="B56317" t="s">
        <v>72804</v>
      </c>
      <c r="C56317" t="s">
        <v>72805</v>
      </c>
      <c r="D56317" t="s">
        <v>68163</v>
      </c>
      <c r="E56317" t="s">
        <v>68164</v>
      </c>
      <c r="F56317" t="s">
        <v>68165</v>
      </c>
    </row>
    <row r="56318" spans="1:6" x14ac:dyDescent="0.2">
      <c r="A56318" t="s">
        <v>64664</v>
      </c>
      <c r="B56318" t="s">
        <v>72804</v>
      </c>
      <c r="C56318" t="s">
        <v>72805</v>
      </c>
      <c r="D56318" t="s">
        <v>69573</v>
      </c>
      <c r="E56318" t="s">
        <v>69897</v>
      </c>
      <c r="F56318" t="s">
        <v>69898</v>
      </c>
    </row>
    <row r="56319" spans="1:6" x14ac:dyDescent="0.2">
      <c r="A56319" t="s">
        <v>64664</v>
      </c>
      <c r="B56319" t="s">
        <v>72804</v>
      </c>
      <c r="C56319" t="s">
        <v>72805</v>
      </c>
      <c r="D56319" t="s">
        <v>64912</v>
      </c>
      <c r="E56319" t="s">
        <v>64913</v>
      </c>
      <c r="F56319" t="s">
        <v>72848</v>
      </c>
    </row>
    <row r="56320" spans="1:6" x14ac:dyDescent="0.2">
      <c r="A56320" t="s">
        <v>64664</v>
      </c>
      <c r="B56320" t="s">
        <v>72804</v>
      </c>
      <c r="C56320" t="s">
        <v>72805</v>
      </c>
      <c r="D56320" t="s">
        <v>69900</v>
      </c>
      <c r="E56320" t="s">
        <v>69901</v>
      </c>
      <c r="F56320" t="s">
        <v>72849</v>
      </c>
    </row>
    <row r="56321" spans="1:6" x14ac:dyDescent="0.2">
      <c r="A56321" t="s">
        <v>64664</v>
      </c>
      <c r="B56321" t="s">
        <v>72804</v>
      </c>
      <c r="C56321" t="s">
        <v>72805</v>
      </c>
      <c r="D56321" t="s">
        <v>64915</v>
      </c>
      <c r="E56321" t="s">
        <v>64916</v>
      </c>
      <c r="F56321" t="s">
        <v>64917</v>
      </c>
    </row>
    <row r="56322" spans="1:6" x14ac:dyDescent="0.2">
      <c r="A56322" t="s">
        <v>64664</v>
      </c>
      <c r="B56322" t="s">
        <v>72804</v>
      </c>
      <c r="C56322" t="s">
        <v>72805</v>
      </c>
      <c r="D56322" t="s">
        <v>64921</v>
      </c>
      <c r="E56322" t="s">
        <v>64922</v>
      </c>
      <c r="F56322" t="s">
        <v>71861</v>
      </c>
    </row>
    <row r="56323" spans="1:6" x14ac:dyDescent="0.2">
      <c r="A56323" t="s">
        <v>64664</v>
      </c>
      <c r="B56323" t="s">
        <v>72804</v>
      </c>
      <c r="C56323" t="s">
        <v>72805</v>
      </c>
      <c r="D56323" t="s">
        <v>5382</v>
      </c>
      <c r="E56323" t="s">
        <v>5383</v>
      </c>
      <c r="F56323" t="s">
        <v>5384</v>
      </c>
    </row>
    <row r="56324" spans="1:6" x14ac:dyDescent="0.2">
      <c r="A56324" t="s">
        <v>64664</v>
      </c>
      <c r="B56324" t="s">
        <v>72804</v>
      </c>
      <c r="C56324" t="s">
        <v>72805</v>
      </c>
      <c r="D56324" t="s">
        <v>68173</v>
      </c>
      <c r="E56324" t="s">
        <v>68174</v>
      </c>
      <c r="F56324" t="s">
        <v>68175</v>
      </c>
    </row>
    <row r="56325" spans="1:6" x14ac:dyDescent="0.2">
      <c r="A56325" t="s">
        <v>64664</v>
      </c>
      <c r="B56325" t="s">
        <v>72804</v>
      </c>
      <c r="C56325" t="s">
        <v>72805</v>
      </c>
      <c r="D56325" t="s">
        <v>5385</v>
      </c>
      <c r="E56325" t="s">
        <v>5386</v>
      </c>
      <c r="F56325" t="s">
        <v>5387</v>
      </c>
    </row>
    <row r="56326" spans="1:6" x14ac:dyDescent="0.2">
      <c r="A56326" t="s">
        <v>64664</v>
      </c>
      <c r="B56326" t="s">
        <v>72804</v>
      </c>
      <c r="C56326" t="s">
        <v>72805</v>
      </c>
      <c r="D56326" t="s">
        <v>68176</v>
      </c>
      <c r="E56326" t="s">
        <v>68177</v>
      </c>
      <c r="F56326" t="s">
        <v>69905</v>
      </c>
    </row>
    <row r="56327" spans="1:6" x14ac:dyDescent="0.2">
      <c r="A56327" t="s">
        <v>64664</v>
      </c>
      <c r="B56327" t="s">
        <v>72804</v>
      </c>
      <c r="C56327" t="s">
        <v>72805</v>
      </c>
      <c r="D56327" t="s">
        <v>66072</v>
      </c>
      <c r="E56327" t="s">
        <v>66073</v>
      </c>
      <c r="F56327" t="s">
        <v>66074</v>
      </c>
    </row>
    <row r="56328" spans="1:6" x14ac:dyDescent="0.2">
      <c r="A56328" t="s">
        <v>64664</v>
      </c>
      <c r="B56328" t="s">
        <v>72804</v>
      </c>
      <c r="C56328" t="s">
        <v>72805</v>
      </c>
      <c r="D56328" t="s">
        <v>64927</v>
      </c>
      <c r="E56328" t="s">
        <v>64928</v>
      </c>
      <c r="F56328" t="s">
        <v>72267</v>
      </c>
    </row>
    <row r="56329" spans="1:6" x14ac:dyDescent="0.2">
      <c r="A56329" t="s">
        <v>64664</v>
      </c>
      <c r="B56329" t="s">
        <v>72804</v>
      </c>
      <c r="C56329" t="s">
        <v>72805</v>
      </c>
      <c r="D56329" t="s">
        <v>66075</v>
      </c>
      <c r="E56329" t="s">
        <v>66076</v>
      </c>
      <c r="F56329" t="s">
        <v>66077</v>
      </c>
    </row>
    <row r="56330" spans="1:6" x14ac:dyDescent="0.2">
      <c r="A56330" t="s">
        <v>64664</v>
      </c>
      <c r="B56330" t="s">
        <v>72804</v>
      </c>
      <c r="C56330" t="s">
        <v>72805</v>
      </c>
      <c r="D56330" t="s">
        <v>66689</v>
      </c>
      <c r="E56330" t="s">
        <v>66690</v>
      </c>
      <c r="F56330" t="s">
        <v>66691</v>
      </c>
    </row>
    <row r="56331" spans="1:6" x14ac:dyDescent="0.2">
      <c r="A56331" t="s">
        <v>64664</v>
      </c>
      <c r="B56331" t="s">
        <v>72804</v>
      </c>
      <c r="C56331" t="s">
        <v>72805</v>
      </c>
      <c r="D56331" t="s">
        <v>5388</v>
      </c>
      <c r="E56331" t="s">
        <v>5389</v>
      </c>
      <c r="F56331" t="s">
        <v>5390</v>
      </c>
    </row>
    <row r="56332" spans="1:6" x14ac:dyDescent="0.2">
      <c r="A56332" t="s">
        <v>64664</v>
      </c>
      <c r="B56332" t="s">
        <v>72804</v>
      </c>
      <c r="C56332" t="s">
        <v>72805</v>
      </c>
      <c r="D56332" t="s">
        <v>2028</v>
      </c>
      <c r="E56332" t="s">
        <v>2029</v>
      </c>
      <c r="F56332" t="s">
        <v>2030</v>
      </c>
    </row>
    <row r="56333" spans="1:6" x14ac:dyDescent="0.2">
      <c r="A56333" t="s">
        <v>64664</v>
      </c>
      <c r="B56333" t="s">
        <v>72804</v>
      </c>
      <c r="C56333" t="s">
        <v>72805</v>
      </c>
      <c r="D56333" t="s">
        <v>64123</v>
      </c>
      <c r="E56333" t="s">
        <v>64124</v>
      </c>
      <c r="F56333" t="s">
        <v>64125</v>
      </c>
    </row>
    <row r="56334" spans="1:6" x14ac:dyDescent="0.2">
      <c r="A56334" t="s">
        <v>64664</v>
      </c>
      <c r="B56334" t="s">
        <v>72804</v>
      </c>
      <c r="C56334" t="s">
        <v>72805</v>
      </c>
      <c r="D56334" t="s">
        <v>64948</v>
      </c>
      <c r="E56334" t="s">
        <v>64949</v>
      </c>
      <c r="F56334" t="s">
        <v>64950</v>
      </c>
    </row>
    <row r="56335" spans="1:6" x14ac:dyDescent="0.2">
      <c r="A56335" t="s">
        <v>64664</v>
      </c>
      <c r="B56335" t="s">
        <v>72804</v>
      </c>
      <c r="C56335" t="s">
        <v>72805</v>
      </c>
      <c r="D56335" t="s">
        <v>4319</v>
      </c>
      <c r="E56335" t="s">
        <v>4320</v>
      </c>
      <c r="F56335" t="s">
        <v>4321</v>
      </c>
    </row>
    <row r="56336" spans="1:6" x14ac:dyDescent="0.2">
      <c r="A56336" t="s">
        <v>64664</v>
      </c>
      <c r="B56336" t="s">
        <v>72804</v>
      </c>
      <c r="C56336" t="s">
        <v>72805</v>
      </c>
      <c r="D56336" t="s">
        <v>67872</v>
      </c>
      <c r="E56336" t="s">
        <v>67873</v>
      </c>
      <c r="F56336" t="s">
        <v>67874</v>
      </c>
    </row>
    <row r="56337" spans="1:6" x14ac:dyDescent="0.2">
      <c r="A56337" t="s">
        <v>64664</v>
      </c>
      <c r="B56337" t="s">
        <v>72804</v>
      </c>
      <c r="C56337" t="s">
        <v>72805</v>
      </c>
      <c r="D56337" t="s">
        <v>69914</v>
      </c>
      <c r="E56337" t="s">
        <v>69915</v>
      </c>
      <c r="F56337" t="s">
        <v>69916</v>
      </c>
    </row>
    <row r="56338" spans="1:6" x14ac:dyDescent="0.2">
      <c r="A56338" t="s">
        <v>64664</v>
      </c>
      <c r="B56338" t="s">
        <v>72804</v>
      </c>
      <c r="C56338" t="s">
        <v>72805</v>
      </c>
      <c r="D56338" t="s">
        <v>64133</v>
      </c>
      <c r="E56338" t="s">
        <v>64134</v>
      </c>
      <c r="F56338" t="s">
        <v>64135</v>
      </c>
    </row>
    <row r="56339" spans="1:6" x14ac:dyDescent="0.2">
      <c r="A56339" t="s">
        <v>64664</v>
      </c>
      <c r="B56339" t="s">
        <v>72804</v>
      </c>
      <c r="C56339" t="s">
        <v>72805</v>
      </c>
      <c r="D56339" t="s">
        <v>54093</v>
      </c>
      <c r="E56339" t="s">
        <v>54094</v>
      </c>
      <c r="F56339" t="s">
        <v>54095</v>
      </c>
    </row>
    <row r="56340" spans="1:6" x14ac:dyDescent="0.2">
      <c r="A56340" t="s">
        <v>64664</v>
      </c>
      <c r="B56340" t="s">
        <v>72804</v>
      </c>
      <c r="C56340" t="s">
        <v>72805</v>
      </c>
      <c r="D56340" t="s">
        <v>66087</v>
      </c>
      <c r="E56340" t="s">
        <v>66088</v>
      </c>
      <c r="F56340" t="s">
        <v>66089</v>
      </c>
    </row>
    <row r="56341" spans="1:6" x14ac:dyDescent="0.2">
      <c r="A56341" t="s">
        <v>64664</v>
      </c>
      <c r="B56341" t="s">
        <v>72804</v>
      </c>
      <c r="C56341" t="s">
        <v>72805</v>
      </c>
      <c r="D56341" t="s">
        <v>3177</v>
      </c>
      <c r="E56341" t="s">
        <v>61900</v>
      </c>
      <c r="F56341" t="s">
        <v>61901</v>
      </c>
    </row>
    <row r="56342" spans="1:6" x14ac:dyDescent="0.2">
      <c r="A56342" t="s">
        <v>64664</v>
      </c>
      <c r="B56342" t="s">
        <v>72804</v>
      </c>
      <c r="C56342" t="s">
        <v>72805</v>
      </c>
      <c r="D56342" t="s">
        <v>64963</v>
      </c>
      <c r="E56342" t="s">
        <v>64964</v>
      </c>
      <c r="F56342" t="s">
        <v>64965</v>
      </c>
    </row>
    <row r="56343" spans="1:6" x14ac:dyDescent="0.2">
      <c r="A56343" t="s">
        <v>64664</v>
      </c>
      <c r="B56343" t="s">
        <v>72804</v>
      </c>
      <c r="C56343" t="s">
        <v>72805</v>
      </c>
      <c r="D56343" t="s">
        <v>5447</v>
      </c>
      <c r="E56343" t="s">
        <v>5448</v>
      </c>
      <c r="F56343" t="s">
        <v>5449</v>
      </c>
    </row>
    <row r="56344" spans="1:6" x14ac:dyDescent="0.2">
      <c r="A56344" t="s">
        <v>64664</v>
      </c>
      <c r="B56344" t="s">
        <v>72804</v>
      </c>
      <c r="C56344" t="s">
        <v>72805</v>
      </c>
      <c r="D56344" t="s">
        <v>4328</v>
      </c>
      <c r="E56344" t="s">
        <v>4329</v>
      </c>
      <c r="F56344" t="s">
        <v>4330</v>
      </c>
    </row>
    <row r="56345" spans="1:6" x14ac:dyDescent="0.2">
      <c r="A56345" t="s">
        <v>64664</v>
      </c>
      <c r="B56345" t="s">
        <v>72804</v>
      </c>
      <c r="C56345" t="s">
        <v>72805</v>
      </c>
      <c r="D56345" t="s">
        <v>64970</v>
      </c>
      <c r="E56345" t="s">
        <v>64971</v>
      </c>
      <c r="F56345" t="s">
        <v>64972</v>
      </c>
    </row>
    <row r="56346" spans="1:6" x14ac:dyDescent="0.2">
      <c r="A56346" t="s">
        <v>64664</v>
      </c>
      <c r="B56346" t="s">
        <v>72804</v>
      </c>
      <c r="C56346" t="s">
        <v>72805</v>
      </c>
      <c r="D56346" t="s">
        <v>2832</v>
      </c>
      <c r="E56346" t="s">
        <v>2833</v>
      </c>
      <c r="F56346" t="s">
        <v>72850</v>
      </c>
    </row>
    <row r="56347" spans="1:6" x14ac:dyDescent="0.2">
      <c r="A56347" t="s">
        <v>64664</v>
      </c>
      <c r="B56347" t="s">
        <v>72804</v>
      </c>
      <c r="C56347" t="s">
        <v>72805</v>
      </c>
      <c r="D56347" t="s">
        <v>6143</v>
      </c>
      <c r="E56347" t="s">
        <v>64973</v>
      </c>
      <c r="F56347" t="s">
        <v>64974</v>
      </c>
    </row>
    <row r="56348" spans="1:6" x14ac:dyDescent="0.2">
      <c r="A56348" t="s">
        <v>64664</v>
      </c>
      <c r="B56348" t="s">
        <v>72804</v>
      </c>
      <c r="C56348" t="s">
        <v>72805</v>
      </c>
      <c r="D56348" t="s">
        <v>67875</v>
      </c>
      <c r="E56348" t="s">
        <v>67876</v>
      </c>
      <c r="F56348" t="s">
        <v>67877</v>
      </c>
    </row>
    <row r="56349" spans="1:6" x14ac:dyDescent="0.2">
      <c r="A56349" t="s">
        <v>64664</v>
      </c>
      <c r="B56349" t="s">
        <v>72804</v>
      </c>
      <c r="C56349" t="s">
        <v>72805</v>
      </c>
      <c r="D56349" t="s">
        <v>71875</v>
      </c>
      <c r="E56349" t="s">
        <v>71876</v>
      </c>
      <c r="F56349" t="s">
        <v>72851</v>
      </c>
    </row>
    <row r="56350" spans="1:6" x14ac:dyDescent="0.2">
      <c r="A56350" t="s">
        <v>64664</v>
      </c>
      <c r="B56350" t="s">
        <v>72804</v>
      </c>
      <c r="C56350" t="s">
        <v>72805</v>
      </c>
      <c r="D56350" t="s">
        <v>64981</v>
      </c>
      <c r="E56350" t="s">
        <v>64982</v>
      </c>
      <c r="F56350" t="s">
        <v>64983</v>
      </c>
    </row>
    <row r="56351" spans="1:6" x14ac:dyDescent="0.2">
      <c r="A56351" t="s">
        <v>64664</v>
      </c>
      <c r="B56351" t="s">
        <v>72804</v>
      </c>
      <c r="C56351" t="s">
        <v>72805</v>
      </c>
      <c r="D56351" t="s">
        <v>68198</v>
      </c>
      <c r="E56351" t="s">
        <v>68199</v>
      </c>
      <c r="F56351" t="s">
        <v>68200</v>
      </c>
    </row>
    <row r="56352" spans="1:6" x14ac:dyDescent="0.2">
      <c r="A56352" t="s">
        <v>64664</v>
      </c>
      <c r="B56352" t="s">
        <v>72804</v>
      </c>
      <c r="C56352" t="s">
        <v>72805</v>
      </c>
      <c r="D56352" t="s">
        <v>5470</v>
      </c>
      <c r="E56352" t="s">
        <v>5471</v>
      </c>
      <c r="F56352" t="s">
        <v>5472</v>
      </c>
    </row>
    <row r="56353" spans="1:6" x14ac:dyDescent="0.2">
      <c r="A56353" t="s">
        <v>64664</v>
      </c>
      <c r="B56353" t="s">
        <v>72804</v>
      </c>
      <c r="C56353" t="s">
        <v>72805</v>
      </c>
      <c r="D56353" t="s">
        <v>72852</v>
      </c>
      <c r="E56353" t="s">
        <v>72853</v>
      </c>
      <c r="F56353" t="s">
        <v>72854</v>
      </c>
    </row>
    <row r="56354" spans="1:6" x14ac:dyDescent="0.2">
      <c r="A56354" t="s">
        <v>64664</v>
      </c>
      <c r="B56354" t="s">
        <v>72804</v>
      </c>
      <c r="C56354" t="s">
        <v>72805</v>
      </c>
      <c r="D56354" t="s">
        <v>53990</v>
      </c>
      <c r="E56354" t="s">
        <v>53991</v>
      </c>
      <c r="F56354" t="s">
        <v>53992</v>
      </c>
    </row>
    <row r="56355" spans="1:6" x14ac:dyDescent="0.2">
      <c r="A56355" t="s">
        <v>64664</v>
      </c>
      <c r="B56355" t="s">
        <v>72804</v>
      </c>
      <c r="C56355" t="s">
        <v>72805</v>
      </c>
      <c r="D56355" t="s">
        <v>6661</v>
      </c>
      <c r="E56355" t="s">
        <v>6662</v>
      </c>
      <c r="F56355" t="s">
        <v>6663</v>
      </c>
    </row>
    <row r="56356" spans="1:6" x14ac:dyDescent="0.2">
      <c r="A56356" t="s">
        <v>64664</v>
      </c>
      <c r="B56356" t="s">
        <v>72804</v>
      </c>
      <c r="C56356" t="s">
        <v>72805</v>
      </c>
      <c r="D56356" t="s">
        <v>30287</v>
      </c>
      <c r="E56356" t="s">
        <v>30288</v>
      </c>
      <c r="F56356" t="s">
        <v>30289</v>
      </c>
    </row>
    <row r="56357" spans="1:6" x14ac:dyDescent="0.2">
      <c r="A56357" t="s">
        <v>64664</v>
      </c>
      <c r="B56357" t="s">
        <v>72804</v>
      </c>
      <c r="C56357" t="s">
        <v>72805</v>
      </c>
      <c r="D56357" t="s">
        <v>64159</v>
      </c>
      <c r="E56357" t="s">
        <v>64160</v>
      </c>
      <c r="F56357" t="s">
        <v>72855</v>
      </c>
    </row>
    <row r="56358" spans="1:6" x14ac:dyDescent="0.2">
      <c r="A56358" t="s">
        <v>64664</v>
      </c>
      <c r="B56358" t="s">
        <v>72804</v>
      </c>
      <c r="C56358" t="s">
        <v>72805</v>
      </c>
      <c r="D56358" t="s">
        <v>65003</v>
      </c>
      <c r="E56358" t="s">
        <v>65004</v>
      </c>
      <c r="F56358" t="s">
        <v>65005</v>
      </c>
    </row>
    <row r="56359" spans="1:6" x14ac:dyDescent="0.2">
      <c r="A56359" t="s">
        <v>64664</v>
      </c>
      <c r="B56359" t="s">
        <v>72804</v>
      </c>
      <c r="C56359" t="s">
        <v>72805</v>
      </c>
      <c r="D56359" t="s">
        <v>69934</v>
      </c>
      <c r="E56359" t="s">
        <v>69935</v>
      </c>
      <c r="F56359" t="s">
        <v>69936</v>
      </c>
    </row>
    <row r="56360" spans="1:6" x14ac:dyDescent="0.2">
      <c r="A56360" t="s">
        <v>64664</v>
      </c>
      <c r="B56360" t="s">
        <v>72804</v>
      </c>
      <c r="C56360" t="s">
        <v>72805</v>
      </c>
      <c r="D56360" t="s">
        <v>23579</v>
      </c>
      <c r="E56360" t="s">
        <v>23580</v>
      </c>
      <c r="F56360" t="s">
        <v>23581</v>
      </c>
    </row>
    <row r="56361" spans="1:6" x14ac:dyDescent="0.2">
      <c r="A56361" t="s">
        <v>64664</v>
      </c>
      <c r="B56361" t="s">
        <v>72804</v>
      </c>
      <c r="C56361" t="s">
        <v>72805</v>
      </c>
      <c r="D56361" t="s">
        <v>72856</v>
      </c>
      <c r="E56361" t="s">
        <v>72857</v>
      </c>
      <c r="F56361" t="s">
        <v>72858</v>
      </c>
    </row>
    <row r="56362" spans="1:6" x14ac:dyDescent="0.2">
      <c r="A56362" t="s">
        <v>64664</v>
      </c>
      <c r="B56362" t="s">
        <v>72804</v>
      </c>
      <c r="C56362" t="s">
        <v>72805</v>
      </c>
      <c r="D56362" t="s">
        <v>65009</v>
      </c>
      <c r="E56362" t="s">
        <v>65010</v>
      </c>
      <c r="F56362" t="s">
        <v>65011</v>
      </c>
    </row>
    <row r="56363" spans="1:6" x14ac:dyDescent="0.2">
      <c r="A56363" t="s">
        <v>64664</v>
      </c>
      <c r="B56363" t="s">
        <v>72804</v>
      </c>
      <c r="C56363" t="s">
        <v>72805</v>
      </c>
      <c r="D56363" t="s">
        <v>66110</v>
      </c>
      <c r="E56363" t="s">
        <v>66111</v>
      </c>
      <c r="F56363" t="s">
        <v>66112</v>
      </c>
    </row>
    <row r="56364" spans="1:6" x14ac:dyDescent="0.2">
      <c r="A56364" t="s">
        <v>64664</v>
      </c>
      <c r="B56364" t="s">
        <v>72804</v>
      </c>
      <c r="C56364" t="s">
        <v>72805</v>
      </c>
      <c r="D56364" t="s">
        <v>65024</v>
      </c>
      <c r="E56364" t="s">
        <v>65025</v>
      </c>
      <c r="F56364" t="s">
        <v>72859</v>
      </c>
    </row>
    <row r="56365" spans="1:6" x14ac:dyDescent="0.2">
      <c r="A56365" t="s">
        <v>64664</v>
      </c>
      <c r="B56365" t="s">
        <v>72804</v>
      </c>
      <c r="C56365" t="s">
        <v>72805</v>
      </c>
      <c r="D56365" t="s">
        <v>65027</v>
      </c>
      <c r="E56365" t="s">
        <v>65028</v>
      </c>
      <c r="F56365" t="s">
        <v>65029</v>
      </c>
    </row>
    <row r="56366" spans="1:6" x14ac:dyDescent="0.2">
      <c r="A56366" t="s">
        <v>64664</v>
      </c>
      <c r="B56366" t="s">
        <v>72804</v>
      </c>
      <c r="C56366" t="s">
        <v>72805</v>
      </c>
      <c r="D56366" t="s">
        <v>65030</v>
      </c>
      <c r="E56366" t="s">
        <v>65031</v>
      </c>
      <c r="F56366" t="s">
        <v>65032</v>
      </c>
    </row>
    <row r="56367" spans="1:6" x14ac:dyDescent="0.2">
      <c r="A56367" t="s">
        <v>64664</v>
      </c>
      <c r="B56367" t="s">
        <v>72804</v>
      </c>
      <c r="C56367" t="s">
        <v>72805</v>
      </c>
      <c r="D56367" t="s">
        <v>65036</v>
      </c>
      <c r="E56367" t="s">
        <v>65037</v>
      </c>
      <c r="F56367" t="s">
        <v>65038</v>
      </c>
    </row>
    <row r="56368" spans="1:6" x14ac:dyDescent="0.2">
      <c r="A56368" t="s">
        <v>64664</v>
      </c>
      <c r="B56368" t="s">
        <v>72804</v>
      </c>
      <c r="C56368" t="s">
        <v>72805</v>
      </c>
      <c r="D56368" t="s">
        <v>65039</v>
      </c>
      <c r="E56368" t="s">
        <v>65040</v>
      </c>
      <c r="F56368" t="s">
        <v>65041</v>
      </c>
    </row>
    <row r="56369" spans="1:6" x14ac:dyDescent="0.2">
      <c r="A56369" t="s">
        <v>64664</v>
      </c>
      <c r="B56369" t="s">
        <v>72804</v>
      </c>
      <c r="C56369" t="s">
        <v>72805</v>
      </c>
      <c r="D56369" t="s">
        <v>4946</v>
      </c>
      <c r="E56369" t="s">
        <v>4947</v>
      </c>
      <c r="F56369" t="s">
        <v>4948</v>
      </c>
    </row>
    <row r="56370" spans="1:6" x14ac:dyDescent="0.2">
      <c r="A56370" t="s">
        <v>64664</v>
      </c>
      <c r="B56370" t="s">
        <v>72804</v>
      </c>
      <c r="C56370" t="s">
        <v>72805</v>
      </c>
      <c r="D56370" t="s">
        <v>65042</v>
      </c>
      <c r="E56370" t="s">
        <v>65043</v>
      </c>
      <c r="F56370" t="s">
        <v>65044</v>
      </c>
    </row>
    <row r="56371" spans="1:6" x14ac:dyDescent="0.2">
      <c r="A56371" t="s">
        <v>64664</v>
      </c>
      <c r="B56371" t="s">
        <v>72804</v>
      </c>
      <c r="C56371" t="s">
        <v>72805</v>
      </c>
      <c r="D56371" t="s">
        <v>35440</v>
      </c>
      <c r="E56371" t="s">
        <v>35441</v>
      </c>
      <c r="F56371" t="s">
        <v>72860</v>
      </c>
    </row>
    <row r="56372" spans="1:6" x14ac:dyDescent="0.2">
      <c r="A56372" t="s">
        <v>64664</v>
      </c>
      <c r="B56372" t="s">
        <v>72804</v>
      </c>
      <c r="C56372" t="s">
        <v>72805</v>
      </c>
      <c r="D56372" t="s">
        <v>68229</v>
      </c>
      <c r="E56372" t="s">
        <v>68230</v>
      </c>
      <c r="F56372" t="s">
        <v>68231</v>
      </c>
    </row>
    <row r="56373" spans="1:6" x14ac:dyDescent="0.2">
      <c r="A56373" t="s">
        <v>64664</v>
      </c>
      <c r="B56373" t="s">
        <v>72804</v>
      </c>
      <c r="C56373" t="s">
        <v>72805</v>
      </c>
      <c r="D56373" t="s">
        <v>65051</v>
      </c>
      <c r="E56373" t="s">
        <v>65052</v>
      </c>
      <c r="F56373" t="s">
        <v>65053</v>
      </c>
    </row>
    <row r="56374" spans="1:6" x14ac:dyDescent="0.2">
      <c r="A56374" t="s">
        <v>64664</v>
      </c>
      <c r="B56374" t="s">
        <v>72804</v>
      </c>
      <c r="C56374" t="s">
        <v>72805</v>
      </c>
      <c r="D56374" t="s">
        <v>56335</v>
      </c>
      <c r="E56374" t="s">
        <v>56336</v>
      </c>
      <c r="F56374" t="s">
        <v>56337</v>
      </c>
    </row>
    <row r="56375" spans="1:6" x14ac:dyDescent="0.2">
      <c r="A56375" t="s">
        <v>64664</v>
      </c>
      <c r="B56375" t="s">
        <v>72804</v>
      </c>
      <c r="C56375" t="s">
        <v>72805</v>
      </c>
      <c r="D56375" t="s">
        <v>65054</v>
      </c>
      <c r="E56375" t="s">
        <v>65055</v>
      </c>
      <c r="F56375" t="s">
        <v>72861</v>
      </c>
    </row>
    <row r="56376" spans="1:6" x14ac:dyDescent="0.2">
      <c r="A56376" t="s">
        <v>64664</v>
      </c>
      <c r="B56376" t="s">
        <v>72804</v>
      </c>
      <c r="C56376" t="s">
        <v>72805</v>
      </c>
      <c r="D56376" t="s">
        <v>23594</v>
      </c>
      <c r="E56376" t="s">
        <v>23595</v>
      </c>
      <c r="F56376" t="s">
        <v>23596</v>
      </c>
    </row>
    <row r="56377" spans="1:6" x14ac:dyDescent="0.2">
      <c r="A56377" t="s">
        <v>64664</v>
      </c>
      <c r="B56377" t="s">
        <v>72804</v>
      </c>
      <c r="C56377" t="s">
        <v>72805</v>
      </c>
      <c r="D56377" t="s">
        <v>65057</v>
      </c>
      <c r="E56377" t="s">
        <v>65058</v>
      </c>
      <c r="F56377" t="s">
        <v>65059</v>
      </c>
    </row>
    <row r="56378" spans="1:6" x14ac:dyDescent="0.2">
      <c r="A56378" t="s">
        <v>64664</v>
      </c>
      <c r="B56378" t="s">
        <v>72804</v>
      </c>
      <c r="C56378" t="s">
        <v>72805</v>
      </c>
      <c r="D56378" t="s">
        <v>69948</v>
      </c>
      <c r="E56378" t="s">
        <v>69949</v>
      </c>
      <c r="F56378" t="s">
        <v>71165</v>
      </c>
    </row>
    <row r="56379" spans="1:6" x14ac:dyDescent="0.2">
      <c r="A56379" t="s">
        <v>64664</v>
      </c>
      <c r="B56379" t="s">
        <v>72804</v>
      </c>
      <c r="C56379" t="s">
        <v>72805</v>
      </c>
      <c r="D56379" t="s">
        <v>33038</v>
      </c>
      <c r="E56379" t="s">
        <v>33039</v>
      </c>
      <c r="F56379" t="s">
        <v>33040</v>
      </c>
    </row>
    <row r="56380" spans="1:6" x14ac:dyDescent="0.2">
      <c r="A56380" t="s">
        <v>64664</v>
      </c>
      <c r="B56380" t="s">
        <v>72804</v>
      </c>
      <c r="C56380" t="s">
        <v>72805</v>
      </c>
      <c r="D56380" t="s">
        <v>65060</v>
      </c>
      <c r="E56380" t="s">
        <v>65061</v>
      </c>
      <c r="F56380" t="s">
        <v>72294</v>
      </c>
    </row>
    <row r="56381" spans="1:6" x14ac:dyDescent="0.2">
      <c r="A56381" t="s">
        <v>64664</v>
      </c>
      <c r="B56381" t="s">
        <v>72804</v>
      </c>
      <c r="C56381" t="s">
        <v>72805</v>
      </c>
      <c r="D56381" t="s">
        <v>65063</v>
      </c>
      <c r="E56381" t="s">
        <v>65064</v>
      </c>
      <c r="F56381" t="s">
        <v>65065</v>
      </c>
    </row>
    <row r="56382" spans="1:6" x14ac:dyDescent="0.2">
      <c r="A56382" t="s">
        <v>64664</v>
      </c>
      <c r="B56382" t="s">
        <v>72804</v>
      </c>
      <c r="C56382" t="s">
        <v>72805</v>
      </c>
      <c r="D56382" t="s">
        <v>48158</v>
      </c>
      <c r="E56382" t="s">
        <v>48159</v>
      </c>
      <c r="F56382" t="s">
        <v>48160</v>
      </c>
    </row>
    <row r="56383" spans="1:6" x14ac:dyDescent="0.2">
      <c r="A56383" t="s">
        <v>64664</v>
      </c>
      <c r="B56383" t="s">
        <v>72804</v>
      </c>
      <c r="C56383" t="s">
        <v>72805</v>
      </c>
      <c r="D56383" t="s">
        <v>5514</v>
      </c>
      <c r="E56383" t="s">
        <v>5515</v>
      </c>
      <c r="F56383" t="s">
        <v>5516</v>
      </c>
    </row>
    <row r="56384" spans="1:6" x14ac:dyDescent="0.2">
      <c r="A56384" t="s">
        <v>64664</v>
      </c>
      <c r="B56384" t="s">
        <v>72804</v>
      </c>
      <c r="C56384" t="s">
        <v>72805</v>
      </c>
      <c r="D56384" t="s">
        <v>69956</v>
      </c>
      <c r="E56384" t="s">
        <v>69957</v>
      </c>
      <c r="F56384" t="s">
        <v>69958</v>
      </c>
    </row>
    <row r="56385" spans="1:6" x14ac:dyDescent="0.2">
      <c r="A56385" t="s">
        <v>64664</v>
      </c>
      <c r="B56385" t="s">
        <v>72804</v>
      </c>
      <c r="C56385" t="s">
        <v>72805</v>
      </c>
      <c r="D56385" t="s">
        <v>64199</v>
      </c>
      <c r="E56385" t="s">
        <v>64200</v>
      </c>
      <c r="F56385" t="s">
        <v>64201</v>
      </c>
    </row>
    <row r="56386" spans="1:6" x14ac:dyDescent="0.2">
      <c r="A56386" t="s">
        <v>64664</v>
      </c>
      <c r="B56386" t="s">
        <v>72804</v>
      </c>
      <c r="C56386" t="s">
        <v>72805</v>
      </c>
      <c r="D56386" t="s">
        <v>67347</v>
      </c>
      <c r="E56386" t="s">
        <v>67348</v>
      </c>
      <c r="F56386" t="s">
        <v>67349</v>
      </c>
    </row>
    <row r="56387" spans="1:6" x14ac:dyDescent="0.2">
      <c r="A56387" t="s">
        <v>64664</v>
      </c>
      <c r="B56387" t="s">
        <v>72804</v>
      </c>
      <c r="C56387" t="s">
        <v>72805</v>
      </c>
      <c r="D56387" t="s">
        <v>66125</v>
      </c>
      <c r="E56387" t="s">
        <v>66126</v>
      </c>
      <c r="F56387" t="s">
        <v>66127</v>
      </c>
    </row>
    <row r="56388" spans="1:6" x14ac:dyDescent="0.2">
      <c r="A56388" t="s">
        <v>64664</v>
      </c>
      <c r="B56388" t="s">
        <v>72804</v>
      </c>
      <c r="C56388" t="s">
        <v>72805</v>
      </c>
      <c r="D56388" t="s">
        <v>67895</v>
      </c>
      <c r="E56388" t="s">
        <v>67896</v>
      </c>
      <c r="F56388" t="s">
        <v>67897</v>
      </c>
    </row>
    <row r="56389" spans="1:6" x14ac:dyDescent="0.2">
      <c r="A56389" t="s">
        <v>64664</v>
      </c>
      <c r="B56389" t="s">
        <v>72804</v>
      </c>
      <c r="C56389" t="s">
        <v>72805</v>
      </c>
      <c r="D56389" t="s">
        <v>65069</v>
      </c>
      <c r="E56389" t="s">
        <v>65070</v>
      </c>
      <c r="F56389" t="s">
        <v>72862</v>
      </c>
    </row>
    <row r="56390" spans="1:6" x14ac:dyDescent="0.2">
      <c r="A56390" t="s">
        <v>64664</v>
      </c>
      <c r="B56390" t="s">
        <v>72804</v>
      </c>
      <c r="C56390" t="s">
        <v>72805</v>
      </c>
      <c r="D56390" t="s">
        <v>5521</v>
      </c>
      <c r="E56390" t="s">
        <v>5522</v>
      </c>
      <c r="F56390" t="s">
        <v>72863</v>
      </c>
    </row>
    <row r="56391" spans="1:6" x14ac:dyDescent="0.2">
      <c r="A56391" t="s">
        <v>64664</v>
      </c>
      <c r="B56391" t="s">
        <v>72804</v>
      </c>
      <c r="C56391" t="s">
        <v>72805</v>
      </c>
      <c r="D56391" t="s">
        <v>6689</v>
      </c>
      <c r="E56391" t="s">
        <v>6690</v>
      </c>
      <c r="F56391" t="s">
        <v>72864</v>
      </c>
    </row>
    <row r="56392" spans="1:6" x14ac:dyDescent="0.2">
      <c r="A56392" t="s">
        <v>64664</v>
      </c>
      <c r="B56392" t="s">
        <v>72804</v>
      </c>
      <c r="C56392" t="s">
        <v>72805</v>
      </c>
      <c r="D56392" t="s">
        <v>5533</v>
      </c>
      <c r="E56392" t="s">
        <v>5534</v>
      </c>
      <c r="F56392" t="s">
        <v>5535</v>
      </c>
    </row>
    <row r="56393" spans="1:6" x14ac:dyDescent="0.2">
      <c r="A56393" t="s">
        <v>64664</v>
      </c>
      <c r="B56393" t="s">
        <v>72804</v>
      </c>
      <c r="C56393" t="s">
        <v>72805</v>
      </c>
      <c r="D56393" t="s">
        <v>65072</v>
      </c>
      <c r="E56393" t="s">
        <v>65073</v>
      </c>
      <c r="F56393" t="s">
        <v>72865</v>
      </c>
    </row>
    <row r="56394" spans="1:6" x14ac:dyDescent="0.2">
      <c r="A56394" t="s">
        <v>64664</v>
      </c>
      <c r="B56394" t="s">
        <v>72804</v>
      </c>
      <c r="C56394" t="s">
        <v>72805</v>
      </c>
      <c r="D56394" t="s">
        <v>65075</v>
      </c>
      <c r="E56394" t="s">
        <v>65076</v>
      </c>
      <c r="F56394" t="s">
        <v>72866</v>
      </c>
    </row>
    <row r="56395" spans="1:6" x14ac:dyDescent="0.2">
      <c r="A56395" t="s">
        <v>64664</v>
      </c>
      <c r="B56395" t="s">
        <v>72804</v>
      </c>
      <c r="C56395" t="s">
        <v>72805</v>
      </c>
      <c r="D56395" t="s">
        <v>68256</v>
      </c>
      <c r="E56395" t="s">
        <v>68257</v>
      </c>
      <c r="F56395" t="s">
        <v>68258</v>
      </c>
    </row>
    <row r="56396" spans="1:6" x14ac:dyDescent="0.2">
      <c r="A56396" t="s">
        <v>64664</v>
      </c>
      <c r="B56396" t="s">
        <v>72804</v>
      </c>
      <c r="C56396" t="s">
        <v>72805</v>
      </c>
      <c r="D56396" t="s">
        <v>72867</v>
      </c>
      <c r="E56396" t="s">
        <v>72868</v>
      </c>
      <c r="F56396" t="s">
        <v>72869</v>
      </c>
    </row>
    <row r="56397" spans="1:6" x14ac:dyDescent="0.2">
      <c r="A56397" t="s">
        <v>64664</v>
      </c>
      <c r="B56397" t="s">
        <v>72804</v>
      </c>
      <c r="C56397" t="s">
        <v>72805</v>
      </c>
      <c r="D56397" t="s">
        <v>5540</v>
      </c>
      <c r="E56397" t="s">
        <v>5541</v>
      </c>
      <c r="F56397" t="s">
        <v>5542</v>
      </c>
    </row>
    <row r="56398" spans="1:6" x14ac:dyDescent="0.2">
      <c r="A56398" t="s">
        <v>64664</v>
      </c>
      <c r="B56398" t="s">
        <v>72804</v>
      </c>
      <c r="C56398" t="s">
        <v>72805</v>
      </c>
      <c r="D56398" t="s">
        <v>66134</v>
      </c>
      <c r="E56398" t="s">
        <v>66135</v>
      </c>
      <c r="F56398" t="s">
        <v>66136</v>
      </c>
    </row>
    <row r="56399" spans="1:6" x14ac:dyDescent="0.2">
      <c r="A56399" t="s">
        <v>64664</v>
      </c>
      <c r="B56399" t="s">
        <v>72804</v>
      </c>
      <c r="C56399" t="s">
        <v>72805</v>
      </c>
      <c r="D56399" t="s">
        <v>65087</v>
      </c>
      <c r="E56399" t="s">
        <v>65088</v>
      </c>
      <c r="F56399" t="s">
        <v>65089</v>
      </c>
    </row>
    <row r="56400" spans="1:6" x14ac:dyDescent="0.2">
      <c r="A56400" t="s">
        <v>64664</v>
      </c>
      <c r="B56400" t="s">
        <v>72804</v>
      </c>
      <c r="C56400" t="s">
        <v>72805</v>
      </c>
      <c r="D56400" t="s">
        <v>65090</v>
      </c>
      <c r="E56400" t="s">
        <v>65091</v>
      </c>
      <c r="F56400" t="s">
        <v>69601</v>
      </c>
    </row>
    <row r="56401" spans="1:6" x14ac:dyDescent="0.2">
      <c r="A56401" t="s">
        <v>64664</v>
      </c>
      <c r="B56401" t="s">
        <v>72804</v>
      </c>
      <c r="C56401" t="s">
        <v>72805</v>
      </c>
      <c r="D56401" t="s">
        <v>72305</v>
      </c>
      <c r="E56401" t="s">
        <v>72306</v>
      </c>
      <c r="F56401" t="s">
        <v>72307</v>
      </c>
    </row>
    <row r="56402" spans="1:6" x14ac:dyDescent="0.2">
      <c r="A56402" t="s">
        <v>64664</v>
      </c>
      <c r="B56402" t="s">
        <v>72804</v>
      </c>
      <c r="C56402" t="s">
        <v>72805</v>
      </c>
      <c r="D56402" t="s">
        <v>5550</v>
      </c>
      <c r="E56402" t="s">
        <v>5551</v>
      </c>
      <c r="F56402" t="s">
        <v>5552</v>
      </c>
    </row>
    <row r="56403" spans="1:6" x14ac:dyDescent="0.2">
      <c r="A56403" t="s">
        <v>64664</v>
      </c>
      <c r="B56403" t="s">
        <v>72804</v>
      </c>
      <c r="C56403" t="s">
        <v>72805</v>
      </c>
      <c r="D56403" t="s">
        <v>69971</v>
      </c>
      <c r="E56403" t="s">
        <v>69972</v>
      </c>
      <c r="F56403" t="s">
        <v>69973</v>
      </c>
    </row>
    <row r="56404" spans="1:6" x14ac:dyDescent="0.2">
      <c r="A56404" t="s">
        <v>64664</v>
      </c>
      <c r="B56404" t="s">
        <v>72804</v>
      </c>
      <c r="C56404" t="s">
        <v>72805</v>
      </c>
      <c r="D56404" t="s">
        <v>71182</v>
      </c>
      <c r="E56404" t="s">
        <v>71183</v>
      </c>
      <c r="F56404" t="s">
        <v>71184</v>
      </c>
    </row>
    <row r="56405" spans="1:6" x14ac:dyDescent="0.2">
      <c r="A56405" t="s">
        <v>64664</v>
      </c>
      <c r="B56405" t="s">
        <v>72804</v>
      </c>
      <c r="C56405" t="s">
        <v>72805</v>
      </c>
      <c r="D56405" t="s">
        <v>67904</v>
      </c>
      <c r="E56405" t="s">
        <v>67905</v>
      </c>
      <c r="F56405" t="s">
        <v>67906</v>
      </c>
    </row>
    <row r="56406" spans="1:6" x14ac:dyDescent="0.2">
      <c r="A56406" t="s">
        <v>64664</v>
      </c>
      <c r="B56406" t="s">
        <v>72804</v>
      </c>
      <c r="C56406" t="s">
        <v>72805</v>
      </c>
      <c r="D56406" t="s">
        <v>66729</v>
      </c>
      <c r="E56406" t="s">
        <v>66730</v>
      </c>
      <c r="F56406" t="s">
        <v>66731</v>
      </c>
    </row>
    <row r="56407" spans="1:6" x14ac:dyDescent="0.2">
      <c r="A56407" t="s">
        <v>64664</v>
      </c>
      <c r="B56407" t="s">
        <v>72804</v>
      </c>
      <c r="C56407" t="s">
        <v>72805</v>
      </c>
      <c r="D56407" t="s">
        <v>68277</v>
      </c>
      <c r="E56407" t="s">
        <v>68278</v>
      </c>
      <c r="F56407" t="s">
        <v>68279</v>
      </c>
    </row>
    <row r="56408" spans="1:6" x14ac:dyDescent="0.2">
      <c r="A56408" t="s">
        <v>64664</v>
      </c>
      <c r="B56408" t="s">
        <v>72804</v>
      </c>
      <c r="C56408" t="s">
        <v>72805</v>
      </c>
      <c r="D56408" t="s">
        <v>65118</v>
      </c>
      <c r="E56408" t="s">
        <v>65119</v>
      </c>
      <c r="F56408" t="s">
        <v>65120</v>
      </c>
    </row>
    <row r="56409" spans="1:6" x14ac:dyDescent="0.2">
      <c r="A56409" t="s">
        <v>64664</v>
      </c>
      <c r="B56409" t="s">
        <v>72804</v>
      </c>
      <c r="C56409" t="s">
        <v>72805</v>
      </c>
      <c r="D56409" t="s">
        <v>56355</v>
      </c>
      <c r="E56409" t="s">
        <v>56356</v>
      </c>
      <c r="F56409" t="s">
        <v>56357</v>
      </c>
    </row>
    <row r="56410" spans="1:6" x14ac:dyDescent="0.2">
      <c r="A56410" t="s">
        <v>64664</v>
      </c>
      <c r="B56410" t="s">
        <v>72804</v>
      </c>
      <c r="C56410" t="s">
        <v>72805</v>
      </c>
      <c r="D56410" t="s">
        <v>28716</v>
      </c>
      <c r="E56410" t="s">
        <v>28717</v>
      </c>
      <c r="F56410" t="s">
        <v>28718</v>
      </c>
    </row>
    <row r="56411" spans="1:6" x14ac:dyDescent="0.2">
      <c r="A56411" t="s">
        <v>64664</v>
      </c>
      <c r="B56411" t="s">
        <v>72804</v>
      </c>
      <c r="C56411" t="s">
        <v>72805</v>
      </c>
      <c r="D56411" t="s">
        <v>65133</v>
      </c>
      <c r="E56411" t="s">
        <v>65134</v>
      </c>
      <c r="F56411" t="s">
        <v>65135</v>
      </c>
    </row>
    <row r="56412" spans="1:6" x14ac:dyDescent="0.2">
      <c r="A56412" t="s">
        <v>64664</v>
      </c>
      <c r="B56412" t="s">
        <v>72804</v>
      </c>
      <c r="C56412" t="s">
        <v>72805</v>
      </c>
      <c r="D56412" t="s">
        <v>33082</v>
      </c>
      <c r="E56412" t="s">
        <v>33083</v>
      </c>
      <c r="F56412" t="s">
        <v>33084</v>
      </c>
    </row>
    <row r="56413" spans="1:6" x14ac:dyDescent="0.2">
      <c r="A56413" t="s">
        <v>64664</v>
      </c>
      <c r="B56413" t="s">
        <v>72804</v>
      </c>
      <c r="C56413" t="s">
        <v>72805</v>
      </c>
      <c r="D56413" t="s">
        <v>71889</v>
      </c>
      <c r="E56413" t="s">
        <v>71890</v>
      </c>
      <c r="F56413" t="s">
        <v>71891</v>
      </c>
    </row>
    <row r="56414" spans="1:6" x14ac:dyDescent="0.2">
      <c r="A56414" t="s">
        <v>64664</v>
      </c>
      <c r="B56414" t="s">
        <v>72804</v>
      </c>
      <c r="C56414" t="s">
        <v>72805</v>
      </c>
      <c r="D56414" t="s">
        <v>65147</v>
      </c>
      <c r="E56414" t="s">
        <v>65148</v>
      </c>
      <c r="F56414" t="s">
        <v>65149</v>
      </c>
    </row>
    <row r="56415" spans="1:6" x14ac:dyDescent="0.2">
      <c r="A56415" t="s">
        <v>64664</v>
      </c>
      <c r="B56415" t="s">
        <v>72804</v>
      </c>
      <c r="C56415" t="s">
        <v>72805</v>
      </c>
      <c r="D56415" t="s">
        <v>67910</v>
      </c>
      <c r="E56415" t="s">
        <v>67911</v>
      </c>
      <c r="F56415" t="s">
        <v>67912</v>
      </c>
    </row>
    <row r="56416" spans="1:6" x14ac:dyDescent="0.2">
      <c r="A56416" t="s">
        <v>64664</v>
      </c>
      <c r="B56416" t="s">
        <v>72804</v>
      </c>
      <c r="C56416" t="s">
        <v>72805</v>
      </c>
      <c r="D56416" t="s">
        <v>51830</v>
      </c>
      <c r="E56416" t="s">
        <v>51831</v>
      </c>
      <c r="F56416" t="s">
        <v>51832</v>
      </c>
    </row>
    <row r="56417" spans="1:6" x14ac:dyDescent="0.2">
      <c r="A56417" t="s">
        <v>64664</v>
      </c>
      <c r="B56417" t="s">
        <v>72804</v>
      </c>
      <c r="C56417" t="s">
        <v>72805</v>
      </c>
      <c r="D56417" t="s">
        <v>72870</v>
      </c>
      <c r="E56417" t="s">
        <v>72871</v>
      </c>
      <c r="F56417" t="s">
        <v>72872</v>
      </c>
    </row>
    <row r="56418" spans="1:6" x14ac:dyDescent="0.2">
      <c r="A56418" t="s">
        <v>64664</v>
      </c>
      <c r="B56418" t="s">
        <v>72804</v>
      </c>
      <c r="C56418" t="s">
        <v>72805</v>
      </c>
      <c r="D56418" t="s">
        <v>66159</v>
      </c>
      <c r="E56418" t="s">
        <v>66160</v>
      </c>
      <c r="F56418" t="s">
        <v>66161</v>
      </c>
    </row>
    <row r="56419" spans="1:6" x14ac:dyDescent="0.2">
      <c r="A56419" t="s">
        <v>64664</v>
      </c>
      <c r="B56419" t="s">
        <v>72804</v>
      </c>
      <c r="C56419" t="s">
        <v>72805</v>
      </c>
      <c r="D56419" t="s">
        <v>70008</v>
      </c>
      <c r="E56419" t="s">
        <v>70009</v>
      </c>
      <c r="F56419" t="s">
        <v>70010</v>
      </c>
    </row>
    <row r="56420" spans="1:6" x14ac:dyDescent="0.2">
      <c r="A56420" t="s">
        <v>64664</v>
      </c>
      <c r="B56420" t="s">
        <v>72804</v>
      </c>
      <c r="C56420" t="s">
        <v>72805</v>
      </c>
      <c r="D56420" t="s">
        <v>65156</v>
      </c>
      <c r="E56420" t="s">
        <v>65157</v>
      </c>
      <c r="F56420" t="s">
        <v>72321</v>
      </c>
    </row>
    <row r="56421" spans="1:6" x14ac:dyDescent="0.2">
      <c r="A56421" t="s">
        <v>64664</v>
      </c>
      <c r="B56421" t="s">
        <v>72804</v>
      </c>
      <c r="C56421" t="s">
        <v>72805</v>
      </c>
      <c r="D56421" t="s">
        <v>68314</v>
      </c>
      <c r="E56421" t="s">
        <v>68315</v>
      </c>
      <c r="F56421" t="s">
        <v>68316</v>
      </c>
    </row>
    <row r="56422" spans="1:6" x14ac:dyDescent="0.2">
      <c r="A56422" t="s">
        <v>64664</v>
      </c>
      <c r="B56422" t="s">
        <v>72804</v>
      </c>
      <c r="C56422" t="s">
        <v>72805</v>
      </c>
      <c r="D56422" t="s">
        <v>72873</v>
      </c>
      <c r="E56422" t="s">
        <v>72874</v>
      </c>
      <c r="F56422" t="s">
        <v>72875</v>
      </c>
    </row>
    <row r="56423" spans="1:6" x14ac:dyDescent="0.2">
      <c r="A56423" t="s">
        <v>64664</v>
      </c>
      <c r="B56423" t="s">
        <v>72804</v>
      </c>
      <c r="C56423" t="s">
        <v>72805</v>
      </c>
      <c r="D56423" t="s">
        <v>5600</v>
      </c>
      <c r="E56423" t="s">
        <v>5601</v>
      </c>
      <c r="F56423" t="s">
        <v>68317</v>
      </c>
    </row>
    <row r="56424" spans="1:6" x14ac:dyDescent="0.2">
      <c r="A56424" t="s">
        <v>64664</v>
      </c>
      <c r="B56424" t="s">
        <v>72804</v>
      </c>
      <c r="C56424" t="s">
        <v>72805</v>
      </c>
      <c r="D56424" t="s">
        <v>65169</v>
      </c>
      <c r="E56424" t="s">
        <v>65170</v>
      </c>
      <c r="F56424" t="s">
        <v>65171</v>
      </c>
    </row>
    <row r="56425" spans="1:6" x14ac:dyDescent="0.2">
      <c r="A56425" t="s">
        <v>64664</v>
      </c>
      <c r="B56425" t="s">
        <v>72804</v>
      </c>
      <c r="C56425" t="s">
        <v>72805</v>
      </c>
      <c r="D56425" t="s">
        <v>71902</v>
      </c>
      <c r="E56425" t="s">
        <v>71903</v>
      </c>
      <c r="F56425" t="s">
        <v>71904</v>
      </c>
    </row>
    <row r="56426" spans="1:6" x14ac:dyDescent="0.2">
      <c r="A56426" t="s">
        <v>64664</v>
      </c>
      <c r="B56426" t="s">
        <v>72804</v>
      </c>
      <c r="C56426" t="s">
        <v>72805</v>
      </c>
      <c r="D56426" t="s">
        <v>68319</v>
      </c>
      <c r="E56426" t="s">
        <v>68320</v>
      </c>
      <c r="F56426" t="s">
        <v>68321</v>
      </c>
    </row>
    <row r="56427" spans="1:6" x14ac:dyDescent="0.2">
      <c r="A56427" t="s">
        <v>64664</v>
      </c>
      <c r="B56427" t="s">
        <v>72804</v>
      </c>
      <c r="C56427" t="s">
        <v>72805</v>
      </c>
      <c r="D56427" t="s">
        <v>65181</v>
      </c>
      <c r="E56427" t="s">
        <v>65182</v>
      </c>
      <c r="F56427" t="s">
        <v>65183</v>
      </c>
    </row>
    <row r="56428" spans="1:6" x14ac:dyDescent="0.2">
      <c r="A56428" t="s">
        <v>64664</v>
      </c>
      <c r="B56428" t="s">
        <v>72804</v>
      </c>
      <c r="C56428" t="s">
        <v>72805</v>
      </c>
      <c r="D56428" t="s">
        <v>49340</v>
      </c>
      <c r="E56428" t="s">
        <v>49341</v>
      </c>
      <c r="F56428" t="s">
        <v>70028</v>
      </c>
    </row>
    <row r="56429" spans="1:6" x14ac:dyDescent="0.2">
      <c r="A56429" t="s">
        <v>64664</v>
      </c>
      <c r="B56429" t="s">
        <v>72804</v>
      </c>
      <c r="C56429" t="s">
        <v>72805</v>
      </c>
      <c r="D56429" t="s">
        <v>64234</v>
      </c>
      <c r="E56429" t="s">
        <v>64235</v>
      </c>
      <c r="F56429" t="s">
        <v>64236</v>
      </c>
    </row>
    <row r="56430" spans="1:6" x14ac:dyDescent="0.2">
      <c r="A56430" t="s">
        <v>64664</v>
      </c>
      <c r="B56430" t="s">
        <v>72804</v>
      </c>
      <c r="C56430" t="s">
        <v>72805</v>
      </c>
      <c r="D56430" t="s">
        <v>72329</v>
      </c>
      <c r="E56430" t="s">
        <v>72330</v>
      </c>
      <c r="F56430" t="s">
        <v>72331</v>
      </c>
    </row>
    <row r="56431" spans="1:6" x14ac:dyDescent="0.2">
      <c r="A56431" t="s">
        <v>64664</v>
      </c>
      <c r="B56431" t="s">
        <v>72804</v>
      </c>
      <c r="C56431" t="s">
        <v>72805</v>
      </c>
      <c r="D56431" t="s">
        <v>35481</v>
      </c>
      <c r="E56431" t="s">
        <v>35482</v>
      </c>
      <c r="F56431" t="s">
        <v>35483</v>
      </c>
    </row>
    <row r="56432" spans="1:6" x14ac:dyDescent="0.2">
      <c r="A56432" t="s">
        <v>64664</v>
      </c>
      <c r="B56432" t="s">
        <v>72804</v>
      </c>
      <c r="C56432" t="s">
        <v>72805</v>
      </c>
      <c r="D56432" t="s">
        <v>71906</v>
      </c>
      <c r="E56432" t="s">
        <v>71907</v>
      </c>
      <c r="F56432" t="s">
        <v>71908</v>
      </c>
    </row>
    <row r="56433" spans="1:6" x14ac:dyDescent="0.2">
      <c r="A56433" t="s">
        <v>64664</v>
      </c>
      <c r="B56433" t="s">
        <v>72804</v>
      </c>
      <c r="C56433" t="s">
        <v>72805</v>
      </c>
      <c r="D56433" t="s">
        <v>22830</v>
      </c>
      <c r="E56433" t="s">
        <v>22831</v>
      </c>
      <c r="F56433" t="s">
        <v>22832</v>
      </c>
    </row>
    <row r="56434" spans="1:6" x14ac:dyDescent="0.2">
      <c r="A56434" t="s">
        <v>64664</v>
      </c>
      <c r="B56434" t="s">
        <v>72804</v>
      </c>
      <c r="C56434" t="s">
        <v>72805</v>
      </c>
      <c r="D56434" t="s">
        <v>65202</v>
      </c>
      <c r="E56434" t="s">
        <v>65203</v>
      </c>
      <c r="F56434" t="s">
        <v>65204</v>
      </c>
    </row>
    <row r="56435" spans="1:6" x14ac:dyDescent="0.2">
      <c r="A56435" t="s">
        <v>64664</v>
      </c>
      <c r="B56435" t="s">
        <v>72804</v>
      </c>
      <c r="C56435" t="s">
        <v>72805</v>
      </c>
      <c r="D56435" t="s">
        <v>66165</v>
      </c>
      <c r="E56435" t="s">
        <v>66166</v>
      </c>
      <c r="F56435" t="s">
        <v>66167</v>
      </c>
    </row>
    <row r="56436" spans="1:6" x14ac:dyDescent="0.2">
      <c r="A56436" t="s">
        <v>64664</v>
      </c>
      <c r="B56436" t="s">
        <v>72804</v>
      </c>
      <c r="C56436" t="s">
        <v>72805</v>
      </c>
      <c r="D56436" t="s">
        <v>69616</v>
      </c>
      <c r="E56436" t="s">
        <v>69617</v>
      </c>
      <c r="F56436" t="s">
        <v>69618</v>
      </c>
    </row>
    <row r="56437" spans="1:6" x14ac:dyDescent="0.2">
      <c r="A56437" t="s">
        <v>64664</v>
      </c>
      <c r="B56437" t="s">
        <v>72804</v>
      </c>
      <c r="C56437" t="s">
        <v>72805</v>
      </c>
      <c r="D56437" t="s">
        <v>54135</v>
      </c>
      <c r="E56437" t="s">
        <v>54136</v>
      </c>
      <c r="F56437" t="s">
        <v>54137</v>
      </c>
    </row>
    <row r="56438" spans="1:6" x14ac:dyDescent="0.2">
      <c r="A56438" t="s">
        <v>64664</v>
      </c>
      <c r="B56438" t="s">
        <v>72804</v>
      </c>
      <c r="C56438" t="s">
        <v>72805</v>
      </c>
      <c r="D56438" t="s">
        <v>72876</v>
      </c>
      <c r="E56438" t="s">
        <v>72877</v>
      </c>
      <c r="F56438" t="s">
        <v>72878</v>
      </c>
    </row>
    <row r="56439" spans="1:6" x14ac:dyDescent="0.2">
      <c r="A56439" t="s">
        <v>64664</v>
      </c>
      <c r="B56439" t="s">
        <v>72804</v>
      </c>
      <c r="C56439" t="s">
        <v>72805</v>
      </c>
      <c r="D56439" t="s">
        <v>64249</v>
      </c>
      <c r="E56439" t="s">
        <v>64250</v>
      </c>
      <c r="F56439" t="s">
        <v>64251</v>
      </c>
    </row>
    <row r="56440" spans="1:6" x14ac:dyDescent="0.2">
      <c r="A56440" t="s">
        <v>64664</v>
      </c>
      <c r="B56440" t="s">
        <v>72804</v>
      </c>
      <c r="C56440" t="s">
        <v>72805</v>
      </c>
      <c r="D56440" t="s">
        <v>65205</v>
      </c>
      <c r="E56440" t="s">
        <v>65206</v>
      </c>
      <c r="F56440" t="s">
        <v>72879</v>
      </c>
    </row>
    <row r="56441" spans="1:6" x14ac:dyDescent="0.2">
      <c r="A56441" t="s">
        <v>64664</v>
      </c>
      <c r="B56441" t="s">
        <v>72804</v>
      </c>
      <c r="C56441" t="s">
        <v>72805</v>
      </c>
      <c r="D56441" t="s">
        <v>5652</v>
      </c>
      <c r="E56441" t="s">
        <v>5653</v>
      </c>
      <c r="F56441" t="s">
        <v>5654</v>
      </c>
    </row>
    <row r="56442" spans="1:6" x14ac:dyDescent="0.2">
      <c r="A56442" t="s">
        <v>64664</v>
      </c>
      <c r="B56442" t="s">
        <v>72804</v>
      </c>
      <c r="C56442" t="s">
        <v>72805</v>
      </c>
      <c r="D56442" t="s">
        <v>72340</v>
      </c>
      <c r="E56442" t="s">
        <v>72341</v>
      </c>
      <c r="F56442" t="s">
        <v>72880</v>
      </c>
    </row>
    <row r="56443" spans="1:6" x14ac:dyDescent="0.2">
      <c r="A56443" t="s">
        <v>64664</v>
      </c>
      <c r="B56443" t="s">
        <v>72804</v>
      </c>
      <c r="C56443" t="s">
        <v>72805</v>
      </c>
      <c r="D56443" t="s">
        <v>65214</v>
      </c>
      <c r="E56443" t="s">
        <v>65215</v>
      </c>
      <c r="F56443" t="s">
        <v>70049</v>
      </c>
    </row>
    <row r="56444" spans="1:6" x14ac:dyDescent="0.2">
      <c r="A56444" t="s">
        <v>64664</v>
      </c>
      <c r="B56444" t="s">
        <v>72804</v>
      </c>
      <c r="C56444" t="s">
        <v>72805</v>
      </c>
      <c r="D56444" t="s">
        <v>5670</v>
      </c>
      <c r="E56444" t="s">
        <v>5671</v>
      </c>
      <c r="F56444" t="s">
        <v>5672</v>
      </c>
    </row>
    <row r="56445" spans="1:6" x14ac:dyDescent="0.2">
      <c r="A56445" t="s">
        <v>64664</v>
      </c>
      <c r="B56445" t="s">
        <v>72804</v>
      </c>
      <c r="C56445" t="s">
        <v>72805</v>
      </c>
      <c r="D56445" t="s">
        <v>65217</v>
      </c>
      <c r="E56445" t="s">
        <v>65218</v>
      </c>
      <c r="F56445" t="s">
        <v>72881</v>
      </c>
    </row>
    <row r="56446" spans="1:6" x14ac:dyDescent="0.2">
      <c r="A56446" t="s">
        <v>64664</v>
      </c>
      <c r="B56446" t="s">
        <v>72804</v>
      </c>
      <c r="C56446" t="s">
        <v>72805</v>
      </c>
      <c r="D56446" t="s">
        <v>65220</v>
      </c>
      <c r="E56446" t="s">
        <v>65221</v>
      </c>
      <c r="F56446" t="s">
        <v>65222</v>
      </c>
    </row>
    <row r="56447" spans="1:6" x14ac:dyDescent="0.2">
      <c r="A56447" t="s">
        <v>64664</v>
      </c>
      <c r="B56447" t="s">
        <v>72804</v>
      </c>
      <c r="C56447" t="s">
        <v>72805</v>
      </c>
      <c r="D56447" t="s">
        <v>5682</v>
      </c>
      <c r="E56447" t="s">
        <v>5683</v>
      </c>
      <c r="F56447" t="s">
        <v>72882</v>
      </c>
    </row>
    <row r="56448" spans="1:6" x14ac:dyDescent="0.2">
      <c r="A56448" t="s">
        <v>64664</v>
      </c>
      <c r="B56448" t="s">
        <v>72804</v>
      </c>
      <c r="C56448" t="s">
        <v>72805</v>
      </c>
      <c r="D56448" t="s">
        <v>65233</v>
      </c>
      <c r="E56448" t="s">
        <v>65234</v>
      </c>
      <c r="F56448" t="s">
        <v>65235</v>
      </c>
    </row>
    <row r="56449" spans="1:6" x14ac:dyDescent="0.2">
      <c r="A56449" t="s">
        <v>64664</v>
      </c>
      <c r="B56449" t="s">
        <v>72804</v>
      </c>
      <c r="C56449" t="s">
        <v>72805</v>
      </c>
      <c r="D56449" t="s">
        <v>68349</v>
      </c>
      <c r="E56449" t="s">
        <v>68350</v>
      </c>
      <c r="F56449" t="s">
        <v>72883</v>
      </c>
    </row>
    <row r="56450" spans="1:6" x14ac:dyDescent="0.2">
      <c r="A56450" t="s">
        <v>64664</v>
      </c>
      <c r="B56450" t="s">
        <v>72804</v>
      </c>
      <c r="C56450" t="s">
        <v>72805</v>
      </c>
      <c r="D56450" t="s">
        <v>49352</v>
      </c>
      <c r="E56450" t="s">
        <v>49353</v>
      </c>
      <c r="F56450" t="s">
        <v>49354</v>
      </c>
    </row>
    <row r="56451" spans="1:6" x14ac:dyDescent="0.2">
      <c r="A56451" t="s">
        <v>64664</v>
      </c>
      <c r="B56451" t="s">
        <v>72804</v>
      </c>
      <c r="C56451" t="s">
        <v>72805</v>
      </c>
      <c r="D56451" t="s">
        <v>69626</v>
      </c>
      <c r="E56451" t="s">
        <v>69627</v>
      </c>
      <c r="F56451" t="s">
        <v>72884</v>
      </c>
    </row>
    <row r="56452" spans="1:6" x14ac:dyDescent="0.2">
      <c r="A56452" t="s">
        <v>64664</v>
      </c>
      <c r="B56452" t="s">
        <v>72804</v>
      </c>
      <c r="C56452" t="s">
        <v>72805</v>
      </c>
      <c r="D56452" t="s">
        <v>3203</v>
      </c>
      <c r="E56452" t="s">
        <v>3204</v>
      </c>
      <c r="F56452" t="s">
        <v>3205</v>
      </c>
    </row>
    <row r="56453" spans="1:6" x14ac:dyDescent="0.2">
      <c r="A56453" t="s">
        <v>64664</v>
      </c>
      <c r="B56453" t="s">
        <v>72804</v>
      </c>
      <c r="C56453" t="s">
        <v>72805</v>
      </c>
      <c r="D56453" t="s">
        <v>65245</v>
      </c>
      <c r="E56453" t="s">
        <v>65246</v>
      </c>
      <c r="F56453" t="s">
        <v>65247</v>
      </c>
    </row>
    <row r="56454" spans="1:6" x14ac:dyDescent="0.2">
      <c r="A56454" t="s">
        <v>64664</v>
      </c>
      <c r="B56454" t="s">
        <v>72804</v>
      </c>
      <c r="C56454" t="s">
        <v>72805</v>
      </c>
      <c r="D56454" t="s">
        <v>68358</v>
      </c>
      <c r="E56454" t="s">
        <v>68359</v>
      </c>
      <c r="F56454" t="s">
        <v>68360</v>
      </c>
    </row>
    <row r="56455" spans="1:6" x14ac:dyDescent="0.2">
      <c r="A56455" t="s">
        <v>64664</v>
      </c>
      <c r="B56455" t="s">
        <v>72804</v>
      </c>
      <c r="C56455" t="s">
        <v>72805</v>
      </c>
      <c r="D56455" t="s">
        <v>66198</v>
      </c>
      <c r="E56455" t="s">
        <v>66199</v>
      </c>
      <c r="F56455" t="s">
        <v>66200</v>
      </c>
    </row>
    <row r="56456" spans="1:6" x14ac:dyDescent="0.2">
      <c r="A56456" t="s">
        <v>64664</v>
      </c>
      <c r="B56456" t="s">
        <v>72804</v>
      </c>
      <c r="C56456" t="s">
        <v>72805</v>
      </c>
      <c r="D56456" t="s">
        <v>5701</v>
      </c>
      <c r="E56456" t="s">
        <v>5702</v>
      </c>
      <c r="F56456" t="s">
        <v>72885</v>
      </c>
    </row>
    <row r="56457" spans="1:6" x14ac:dyDescent="0.2">
      <c r="A56457" t="s">
        <v>64664</v>
      </c>
      <c r="B56457" t="s">
        <v>72804</v>
      </c>
      <c r="C56457" t="s">
        <v>72805</v>
      </c>
      <c r="D56457" t="s">
        <v>68361</v>
      </c>
      <c r="E56457" t="s">
        <v>68362</v>
      </c>
      <c r="F56457" t="s">
        <v>68363</v>
      </c>
    </row>
    <row r="56458" spans="1:6" x14ac:dyDescent="0.2">
      <c r="A56458" t="s">
        <v>64664</v>
      </c>
      <c r="B56458" t="s">
        <v>72804</v>
      </c>
      <c r="C56458" t="s">
        <v>72805</v>
      </c>
      <c r="D56458" t="s">
        <v>65251</v>
      </c>
      <c r="E56458" t="s">
        <v>65252</v>
      </c>
      <c r="F56458" t="s">
        <v>65253</v>
      </c>
    </row>
    <row r="56459" spans="1:6" x14ac:dyDescent="0.2">
      <c r="A56459" t="s">
        <v>64664</v>
      </c>
      <c r="B56459" t="s">
        <v>72804</v>
      </c>
      <c r="C56459" t="s">
        <v>72805</v>
      </c>
      <c r="D56459" t="s">
        <v>64282</v>
      </c>
      <c r="E56459" t="s">
        <v>64283</v>
      </c>
      <c r="F56459" t="s">
        <v>72886</v>
      </c>
    </row>
    <row r="56460" spans="1:6" x14ac:dyDescent="0.2">
      <c r="A56460" t="s">
        <v>64664</v>
      </c>
      <c r="B56460" t="s">
        <v>72804</v>
      </c>
      <c r="C56460" t="s">
        <v>72805</v>
      </c>
      <c r="D56460" t="s">
        <v>68369</v>
      </c>
      <c r="E56460" t="s">
        <v>68370</v>
      </c>
      <c r="F56460" t="s">
        <v>68371</v>
      </c>
    </row>
    <row r="56461" spans="1:6" x14ac:dyDescent="0.2">
      <c r="A56461" t="s">
        <v>64664</v>
      </c>
      <c r="B56461" t="s">
        <v>72804</v>
      </c>
      <c r="C56461" t="s">
        <v>72805</v>
      </c>
      <c r="D56461" t="s">
        <v>27244</v>
      </c>
      <c r="E56461" t="s">
        <v>27245</v>
      </c>
      <c r="F56461" t="s">
        <v>27246</v>
      </c>
    </row>
    <row r="56462" spans="1:6" x14ac:dyDescent="0.2">
      <c r="A56462" t="s">
        <v>64664</v>
      </c>
      <c r="B56462" t="s">
        <v>72804</v>
      </c>
      <c r="C56462" t="s">
        <v>72805</v>
      </c>
      <c r="D56462" t="s">
        <v>65260</v>
      </c>
      <c r="E56462" t="s">
        <v>65261</v>
      </c>
      <c r="F56462" t="s">
        <v>72887</v>
      </c>
    </row>
    <row r="56463" spans="1:6" x14ac:dyDescent="0.2">
      <c r="A56463" t="s">
        <v>64664</v>
      </c>
      <c r="B56463" t="s">
        <v>72804</v>
      </c>
      <c r="C56463" t="s">
        <v>72805</v>
      </c>
      <c r="D56463" t="s">
        <v>72888</v>
      </c>
      <c r="E56463" t="s">
        <v>72889</v>
      </c>
      <c r="F56463" t="s">
        <v>72890</v>
      </c>
    </row>
    <row r="56464" spans="1:6" x14ac:dyDescent="0.2">
      <c r="A56464" t="s">
        <v>64664</v>
      </c>
      <c r="B56464" t="s">
        <v>72804</v>
      </c>
      <c r="C56464" t="s">
        <v>72805</v>
      </c>
      <c r="D56464" t="s">
        <v>41481</v>
      </c>
      <c r="E56464" t="s">
        <v>41482</v>
      </c>
      <c r="F56464" t="s">
        <v>41483</v>
      </c>
    </row>
    <row r="56465" spans="1:6" x14ac:dyDescent="0.2">
      <c r="A56465" t="s">
        <v>64664</v>
      </c>
      <c r="B56465" t="s">
        <v>72804</v>
      </c>
      <c r="C56465" t="s">
        <v>72805</v>
      </c>
      <c r="D56465" t="s">
        <v>66216</v>
      </c>
      <c r="E56465" t="s">
        <v>66217</v>
      </c>
      <c r="F56465" t="s">
        <v>66218</v>
      </c>
    </row>
    <row r="56466" spans="1:6" x14ac:dyDescent="0.2">
      <c r="A56466" t="s">
        <v>64664</v>
      </c>
      <c r="B56466" t="s">
        <v>72804</v>
      </c>
      <c r="C56466" t="s">
        <v>72805</v>
      </c>
      <c r="D56466" t="s">
        <v>72891</v>
      </c>
      <c r="E56466" t="s">
        <v>72892</v>
      </c>
      <c r="F56466" t="s">
        <v>72893</v>
      </c>
    </row>
    <row r="56467" spans="1:6" x14ac:dyDescent="0.2">
      <c r="A56467" t="s">
        <v>64664</v>
      </c>
      <c r="B56467" t="s">
        <v>72804</v>
      </c>
      <c r="C56467" t="s">
        <v>72805</v>
      </c>
      <c r="D56467" t="s">
        <v>66219</v>
      </c>
      <c r="E56467" t="s">
        <v>66220</v>
      </c>
      <c r="F56467" t="s">
        <v>66221</v>
      </c>
    </row>
    <row r="56468" spans="1:6" x14ac:dyDescent="0.2">
      <c r="A56468" t="s">
        <v>64664</v>
      </c>
      <c r="B56468" t="s">
        <v>72804</v>
      </c>
      <c r="C56468" t="s">
        <v>72805</v>
      </c>
      <c r="D56468" t="s">
        <v>65269</v>
      </c>
      <c r="E56468" t="s">
        <v>65270</v>
      </c>
      <c r="F56468" t="s">
        <v>65271</v>
      </c>
    </row>
    <row r="56469" spans="1:6" x14ac:dyDescent="0.2">
      <c r="A56469" t="s">
        <v>64664</v>
      </c>
      <c r="B56469" t="s">
        <v>72804</v>
      </c>
      <c r="C56469" t="s">
        <v>72805</v>
      </c>
      <c r="D56469" t="s">
        <v>54480</v>
      </c>
      <c r="E56469" t="s">
        <v>54481</v>
      </c>
      <c r="F56469" t="s">
        <v>54482</v>
      </c>
    </row>
    <row r="56470" spans="1:6" x14ac:dyDescent="0.2">
      <c r="A56470" t="s">
        <v>64664</v>
      </c>
      <c r="B56470" t="s">
        <v>72804</v>
      </c>
      <c r="C56470" t="s">
        <v>72805</v>
      </c>
      <c r="D56470" t="s">
        <v>71230</v>
      </c>
      <c r="E56470" t="s">
        <v>71231</v>
      </c>
      <c r="F56470" t="s">
        <v>71232</v>
      </c>
    </row>
    <row r="56471" spans="1:6" x14ac:dyDescent="0.2">
      <c r="A56471" t="s">
        <v>64664</v>
      </c>
      <c r="B56471" t="s">
        <v>72804</v>
      </c>
      <c r="C56471" t="s">
        <v>72805</v>
      </c>
      <c r="D56471" t="s">
        <v>65275</v>
      </c>
      <c r="E56471" t="s">
        <v>65276</v>
      </c>
      <c r="F56471" t="s">
        <v>65277</v>
      </c>
    </row>
    <row r="56472" spans="1:6" x14ac:dyDescent="0.2">
      <c r="A56472" t="s">
        <v>64664</v>
      </c>
      <c r="B56472" t="s">
        <v>72804</v>
      </c>
      <c r="C56472" t="s">
        <v>72805</v>
      </c>
      <c r="D56472" t="s">
        <v>70087</v>
      </c>
      <c r="E56472" t="s">
        <v>70088</v>
      </c>
      <c r="F56472" t="s">
        <v>70089</v>
      </c>
    </row>
    <row r="56473" spans="1:6" x14ac:dyDescent="0.2">
      <c r="A56473" t="s">
        <v>64664</v>
      </c>
      <c r="B56473" t="s">
        <v>72804</v>
      </c>
      <c r="C56473" t="s">
        <v>72805</v>
      </c>
      <c r="D56473" t="s">
        <v>65278</v>
      </c>
      <c r="E56473" t="s">
        <v>65279</v>
      </c>
      <c r="F56473" t="s">
        <v>69630</v>
      </c>
    </row>
    <row r="56474" spans="1:6" x14ac:dyDescent="0.2">
      <c r="A56474" t="s">
        <v>64664</v>
      </c>
      <c r="B56474" t="s">
        <v>72804</v>
      </c>
      <c r="C56474" t="s">
        <v>72805</v>
      </c>
      <c r="D56474" t="s">
        <v>65284</v>
      </c>
      <c r="E56474" t="s">
        <v>65285</v>
      </c>
      <c r="F56474" t="s">
        <v>65286</v>
      </c>
    </row>
    <row r="56475" spans="1:6" x14ac:dyDescent="0.2">
      <c r="A56475" t="s">
        <v>64664</v>
      </c>
      <c r="B56475" t="s">
        <v>72804</v>
      </c>
      <c r="C56475" t="s">
        <v>72805</v>
      </c>
      <c r="D56475" t="s">
        <v>65290</v>
      </c>
      <c r="E56475" t="s">
        <v>65291</v>
      </c>
      <c r="F56475" t="s">
        <v>65292</v>
      </c>
    </row>
    <row r="56476" spans="1:6" x14ac:dyDescent="0.2">
      <c r="A56476" t="s">
        <v>64664</v>
      </c>
      <c r="B56476" t="s">
        <v>72804</v>
      </c>
      <c r="C56476" t="s">
        <v>72805</v>
      </c>
      <c r="D56476" t="s">
        <v>65293</v>
      </c>
      <c r="E56476" t="s">
        <v>65294</v>
      </c>
      <c r="F56476" t="s">
        <v>65295</v>
      </c>
    </row>
    <row r="56477" spans="1:6" x14ac:dyDescent="0.2">
      <c r="A56477" t="s">
        <v>64664</v>
      </c>
      <c r="B56477" t="s">
        <v>72804</v>
      </c>
      <c r="C56477" t="s">
        <v>72805</v>
      </c>
      <c r="D56477" t="s">
        <v>71918</v>
      </c>
      <c r="E56477" t="s">
        <v>71919</v>
      </c>
      <c r="F56477" t="s">
        <v>71920</v>
      </c>
    </row>
    <row r="56478" spans="1:6" x14ac:dyDescent="0.2">
      <c r="A56478" t="s">
        <v>64664</v>
      </c>
      <c r="B56478" t="s">
        <v>72804</v>
      </c>
      <c r="C56478" t="s">
        <v>72805</v>
      </c>
      <c r="D56478" t="s">
        <v>65296</v>
      </c>
      <c r="E56478" t="s">
        <v>65297</v>
      </c>
      <c r="F56478" t="s">
        <v>65298</v>
      </c>
    </row>
    <row r="56479" spans="1:6" x14ac:dyDescent="0.2">
      <c r="A56479" t="s">
        <v>64664</v>
      </c>
      <c r="B56479" t="s">
        <v>72804</v>
      </c>
      <c r="C56479" t="s">
        <v>72805</v>
      </c>
      <c r="D56479" t="s">
        <v>65299</v>
      </c>
      <c r="E56479" t="s">
        <v>65300</v>
      </c>
      <c r="F56479" t="s">
        <v>65301</v>
      </c>
    </row>
    <row r="56480" spans="1:6" x14ac:dyDescent="0.2">
      <c r="A56480" t="s">
        <v>64664</v>
      </c>
      <c r="B56480" t="s">
        <v>72804</v>
      </c>
      <c r="C56480" t="s">
        <v>72805</v>
      </c>
      <c r="D56480" t="s">
        <v>70094</v>
      </c>
      <c r="E56480" t="s">
        <v>70095</v>
      </c>
      <c r="F56480" t="s">
        <v>70096</v>
      </c>
    </row>
    <row r="56481" spans="1:6" x14ac:dyDescent="0.2">
      <c r="A56481" t="s">
        <v>64664</v>
      </c>
      <c r="B56481" t="s">
        <v>72804</v>
      </c>
      <c r="C56481" t="s">
        <v>72805</v>
      </c>
      <c r="D56481" t="s">
        <v>67935</v>
      </c>
      <c r="E56481" t="s">
        <v>67936</v>
      </c>
      <c r="F56481" t="s">
        <v>67937</v>
      </c>
    </row>
    <row r="56482" spans="1:6" x14ac:dyDescent="0.2">
      <c r="A56482" t="s">
        <v>64664</v>
      </c>
      <c r="B56482" t="s">
        <v>72804</v>
      </c>
      <c r="C56482" t="s">
        <v>72805</v>
      </c>
      <c r="D56482" t="s">
        <v>64300</v>
      </c>
      <c r="E56482" t="s">
        <v>64301</v>
      </c>
      <c r="F56482" t="s">
        <v>64302</v>
      </c>
    </row>
    <row r="56483" spans="1:6" x14ac:dyDescent="0.2">
      <c r="A56483" t="s">
        <v>64664</v>
      </c>
      <c r="B56483" t="s">
        <v>72804</v>
      </c>
      <c r="C56483" t="s">
        <v>72805</v>
      </c>
      <c r="D56483" t="s">
        <v>68408</v>
      </c>
      <c r="E56483" t="s">
        <v>68409</v>
      </c>
      <c r="F56483" t="s">
        <v>68410</v>
      </c>
    </row>
    <row r="56484" spans="1:6" x14ac:dyDescent="0.2">
      <c r="A56484" t="s">
        <v>64664</v>
      </c>
      <c r="B56484" t="s">
        <v>72804</v>
      </c>
      <c r="C56484" t="s">
        <v>72805</v>
      </c>
      <c r="D56484" t="s">
        <v>65332</v>
      </c>
      <c r="E56484" t="s">
        <v>65333</v>
      </c>
      <c r="F56484" t="s">
        <v>65334</v>
      </c>
    </row>
    <row r="56485" spans="1:6" x14ac:dyDescent="0.2">
      <c r="A56485" t="s">
        <v>64664</v>
      </c>
      <c r="B56485" t="s">
        <v>72804</v>
      </c>
      <c r="C56485" t="s">
        <v>72805</v>
      </c>
      <c r="D56485" t="s">
        <v>68417</v>
      </c>
      <c r="E56485" t="s">
        <v>68418</v>
      </c>
      <c r="F56485" t="s">
        <v>72894</v>
      </c>
    </row>
    <row r="56486" spans="1:6" x14ac:dyDescent="0.2">
      <c r="A56486" t="s">
        <v>64664</v>
      </c>
      <c r="B56486" t="s">
        <v>72804</v>
      </c>
      <c r="C56486" t="s">
        <v>72805</v>
      </c>
      <c r="D56486" t="s">
        <v>68420</v>
      </c>
      <c r="E56486" t="s">
        <v>68421</v>
      </c>
      <c r="F56486" t="s">
        <v>68422</v>
      </c>
    </row>
    <row r="56487" spans="1:6" x14ac:dyDescent="0.2">
      <c r="A56487" t="s">
        <v>64664</v>
      </c>
      <c r="B56487" t="s">
        <v>72804</v>
      </c>
      <c r="C56487" t="s">
        <v>72805</v>
      </c>
      <c r="D56487" t="s">
        <v>68423</v>
      </c>
      <c r="E56487" t="s">
        <v>68424</v>
      </c>
      <c r="F56487" t="s">
        <v>72895</v>
      </c>
    </row>
    <row r="56488" spans="1:6" x14ac:dyDescent="0.2">
      <c r="A56488" t="s">
        <v>64664</v>
      </c>
      <c r="B56488" t="s">
        <v>72804</v>
      </c>
      <c r="C56488" t="s">
        <v>72805</v>
      </c>
      <c r="D56488" t="s">
        <v>69642</v>
      </c>
      <c r="E56488" t="s">
        <v>69643</v>
      </c>
      <c r="F56488" t="s">
        <v>69644</v>
      </c>
    </row>
    <row r="56489" spans="1:6" x14ac:dyDescent="0.2">
      <c r="A56489" t="s">
        <v>64664</v>
      </c>
      <c r="B56489" t="s">
        <v>72804</v>
      </c>
      <c r="C56489" t="s">
        <v>72805</v>
      </c>
      <c r="D56489" t="s">
        <v>67938</v>
      </c>
      <c r="E56489" t="s">
        <v>67939</v>
      </c>
      <c r="F56489" t="s">
        <v>67940</v>
      </c>
    </row>
    <row r="56490" spans="1:6" x14ac:dyDescent="0.2">
      <c r="A56490" t="s">
        <v>64664</v>
      </c>
      <c r="B56490" t="s">
        <v>72804</v>
      </c>
      <c r="C56490" t="s">
        <v>72805</v>
      </c>
      <c r="D56490" t="s">
        <v>68426</v>
      </c>
      <c r="E56490" t="s">
        <v>68427</v>
      </c>
      <c r="F56490" t="s">
        <v>68428</v>
      </c>
    </row>
    <row r="56491" spans="1:6" x14ac:dyDescent="0.2">
      <c r="A56491" t="s">
        <v>64664</v>
      </c>
      <c r="B56491" t="s">
        <v>72804</v>
      </c>
      <c r="C56491" t="s">
        <v>72805</v>
      </c>
      <c r="D56491" t="s">
        <v>66781</v>
      </c>
      <c r="E56491" t="s">
        <v>66782</v>
      </c>
      <c r="F56491" t="s">
        <v>66783</v>
      </c>
    </row>
    <row r="56492" spans="1:6" x14ac:dyDescent="0.2">
      <c r="A56492" t="s">
        <v>64664</v>
      </c>
      <c r="B56492" t="s">
        <v>72804</v>
      </c>
      <c r="C56492" t="s">
        <v>72805</v>
      </c>
      <c r="D56492" t="s">
        <v>5788</v>
      </c>
      <c r="E56492" t="s">
        <v>5789</v>
      </c>
      <c r="F56492" t="s">
        <v>5790</v>
      </c>
    </row>
    <row r="56493" spans="1:6" x14ac:dyDescent="0.2">
      <c r="A56493" t="s">
        <v>64664</v>
      </c>
      <c r="B56493" t="s">
        <v>72804</v>
      </c>
      <c r="C56493" t="s">
        <v>72805</v>
      </c>
      <c r="D56493" t="s">
        <v>66258</v>
      </c>
      <c r="E56493" t="s">
        <v>66259</v>
      </c>
      <c r="F56493" t="s">
        <v>66260</v>
      </c>
    </row>
    <row r="56494" spans="1:6" x14ac:dyDescent="0.2">
      <c r="A56494" t="s">
        <v>64664</v>
      </c>
      <c r="B56494" t="s">
        <v>72804</v>
      </c>
      <c r="C56494" t="s">
        <v>72805</v>
      </c>
      <c r="D56494" t="s">
        <v>72896</v>
      </c>
      <c r="E56494" t="s">
        <v>72897</v>
      </c>
      <c r="F56494" t="s">
        <v>72898</v>
      </c>
    </row>
    <row r="56495" spans="1:6" x14ac:dyDescent="0.2">
      <c r="A56495" t="s">
        <v>64664</v>
      </c>
      <c r="B56495" t="s">
        <v>72804</v>
      </c>
      <c r="C56495" t="s">
        <v>72805</v>
      </c>
      <c r="D56495" t="s">
        <v>6734</v>
      </c>
      <c r="E56495" t="s">
        <v>6735</v>
      </c>
      <c r="F56495" t="s">
        <v>72899</v>
      </c>
    </row>
    <row r="56496" spans="1:6" x14ac:dyDescent="0.2">
      <c r="A56496" t="s">
        <v>64664</v>
      </c>
      <c r="B56496" t="s">
        <v>72804</v>
      </c>
      <c r="C56496" t="s">
        <v>72805</v>
      </c>
      <c r="D56496" t="s">
        <v>72900</v>
      </c>
      <c r="E56496" t="s">
        <v>72901</v>
      </c>
      <c r="F56496" t="s">
        <v>72902</v>
      </c>
    </row>
    <row r="56497" spans="1:6" x14ac:dyDescent="0.2">
      <c r="A56497" t="s">
        <v>64664</v>
      </c>
      <c r="B56497" t="s">
        <v>72804</v>
      </c>
      <c r="C56497" t="s">
        <v>72805</v>
      </c>
      <c r="D56497" t="s">
        <v>72903</v>
      </c>
      <c r="E56497" t="s">
        <v>72904</v>
      </c>
      <c r="F56497" t="s">
        <v>72905</v>
      </c>
    </row>
    <row r="56498" spans="1:6" x14ac:dyDescent="0.2">
      <c r="A56498" t="s">
        <v>64664</v>
      </c>
      <c r="B56498" t="s">
        <v>72804</v>
      </c>
      <c r="C56498" t="s">
        <v>72805</v>
      </c>
      <c r="D56498" t="s">
        <v>65361</v>
      </c>
      <c r="E56498" t="s">
        <v>65362</v>
      </c>
      <c r="F56498" t="s">
        <v>71580</v>
      </c>
    </row>
    <row r="56499" spans="1:6" x14ac:dyDescent="0.2">
      <c r="A56499" t="s">
        <v>64664</v>
      </c>
      <c r="B56499" t="s">
        <v>72804</v>
      </c>
      <c r="C56499" t="s">
        <v>72805</v>
      </c>
      <c r="D56499" t="s">
        <v>65364</v>
      </c>
      <c r="E56499" t="s">
        <v>65365</v>
      </c>
      <c r="F56499" t="s">
        <v>70130</v>
      </c>
    </row>
    <row r="56500" spans="1:6" x14ac:dyDescent="0.2">
      <c r="A56500" t="s">
        <v>64664</v>
      </c>
      <c r="B56500" t="s">
        <v>72804</v>
      </c>
      <c r="C56500" t="s">
        <v>72805</v>
      </c>
      <c r="D56500" t="s">
        <v>65373</v>
      </c>
      <c r="E56500" t="s">
        <v>65374</v>
      </c>
      <c r="F56500" t="s">
        <v>65375</v>
      </c>
    </row>
    <row r="56501" spans="1:6" x14ac:dyDescent="0.2">
      <c r="A56501" t="s">
        <v>64664</v>
      </c>
      <c r="B56501" t="s">
        <v>72804</v>
      </c>
      <c r="C56501" t="s">
        <v>72805</v>
      </c>
      <c r="D56501" t="s">
        <v>67396</v>
      </c>
      <c r="E56501" t="s">
        <v>67397</v>
      </c>
      <c r="F56501" t="s">
        <v>67398</v>
      </c>
    </row>
    <row r="56502" spans="1:6" x14ac:dyDescent="0.2">
      <c r="A56502" t="s">
        <v>64664</v>
      </c>
      <c r="B56502" t="s">
        <v>72804</v>
      </c>
      <c r="C56502" t="s">
        <v>72805</v>
      </c>
      <c r="D56502" t="s">
        <v>69354</v>
      </c>
      <c r="E56502" t="s">
        <v>69355</v>
      </c>
      <c r="F56502" t="s">
        <v>69356</v>
      </c>
    </row>
    <row r="56503" spans="1:6" x14ac:dyDescent="0.2">
      <c r="A56503" t="s">
        <v>64664</v>
      </c>
      <c r="B56503" t="s">
        <v>72804</v>
      </c>
      <c r="C56503" t="s">
        <v>72805</v>
      </c>
      <c r="D56503" t="s">
        <v>23692</v>
      </c>
      <c r="E56503" t="s">
        <v>23693</v>
      </c>
      <c r="F56503" t="s">
        <v>23694</v>
      </c>
    </row>
    <row r="56504" spans="1:6" x14ac:dyDescent="0.2">
      <c r="A56504" t="s">
        <v>64664</v>
      </c>
      <c r="B56504" t="s">
        <v>72804</v>
      </c>
      <c r="C56504" t="s">
        <v>72805</v>
      </c>
      <c r="D56504" t="s">
        <v>70141</v>
      </c>
      <c r="E56504" t="s">
        <v>70142</v>
      </c>
      <c r="F56504" t="s">
        <v>72906</v>
      </c>
    </row>
    <row r="56505" spans="1:6" x14ac:dyDescent="0.2">
      <c r="A56505" t="s">
        <v>64664</v>
      </c>
      <c r="B56505" t="s">
        <v>72804</v>
      </c>
      <c r="C56505" t="s">
        <v>72805</v>
      </c>
      <c r="D56505" t="s">
        <v>5830</v>
      </c>
      <c r="E56505" t="s">
        <v>5831</v>
      </c>
      <c r="F56505" t="s">
        <v>5832</v>
      </c>
    </row>
    <row r="56506" spans="1:6" x14ac:dyDescent="0.2">
      <c r="A56506" t="s">
        <v>64664</v>
      </c>
      <c r="B56506" t="s">
        <v>72804</v>
      </c>
      <c r="C56506" t="s">
        <v>72805</v>
      </c>
      <c r="D56506" t="s">
        <v>67944</v>
      </c>
      <c r="E56506" t="s">
        <v>67945</v>
      </c>
      <c r="F56506" t="s">
        <v>67946</v>
      </c>
    </row>
    <row r="56507" spans="1:6" x14ac:dyDescent="0.2">
      <c r="A56507" t="s">
        <v>64664</v>
      </c>
      <c r="B56507" t="s">
        <v>72804</v>
      </c>
      <c r="C56507" t="s">
        <v>72805</v>
      </c>
      <c r="D56507" t="s">
        <v>65385</v>
      </c>
      <c r="E56507" t="s">
        <v>65386</v>
      </c>
      <c r="F56507" t="s">
        <v>72907</v>
      </c>
    </row>
    <row r="56508" spans="1:6" x14ac:dyDescent="0.2">
      <c r="A56508" t="s">
        <v>64664</v>
      </c>
      <c r="B56508" t="s">
        <v>72804</v>
      </c>
      <c r="C56508" t="s">
        <v>72805</v>
      </c>
      <c r="D56508" t="s">
        <v>70147</v>
      </c>
      <c r="E56508" t="s">
        <v>70148</v>
      </c>
      <c r="F56508" t="s">
        <v>70149</v>
      </c>
    </row>
    <row r="56509" spans="1:6" x14ac:dyDescent="0.2">
      <c r="A56509" t="s">
        <v>64664</v>
      </c>
      <c r="B56509" t="s">
        <v>72804</v>
      </c>
      <c r="C56509" t="s">
        <v>72805</v>
      </c>
      <c r="D56509" t="s">
        <v>72908</v>
      </c>
      <c r="E56509" t="s">
        <v>72909</v>
      </c>
      <c r="F56509" t="s">
        <v>72910</v>
      </c>
    </row>
    <row r="56510" spans="1:6" x14ac:dyDescent="0.2">
      <c r="A56510" t="s">
        <v>64664</v>
      </c>
      <c r="B56510" t="s">
        <v>72804</v>
      </c>
      <c r="C56510" t="s">
        <v>72805</v>
      </c>
      <c r="D56510" t="s">
        <v>68476</v>
      </c>
      <c r="E56510" t="s">
        <v>68477</v>
      </c>
      <c r="F56510" t="s">
        <v>68478</v>
      </c>
    </row>
    <row r="56511" spans="1:6" x14ac:dyDescent="0.2">
      <c r="A56511" t="s">
        <v>64664</v>
      </c>
      <c r="B56511" t="s">
        <v>72804</v>
      </c>
      <c r="C56511" t="s">
        <v>72805</v>
      </c>
      <c r="D56511" t="s">
        <v>65403</v>
      </c>
      <c r="E56511" t="s">
        <v>65404</v>
      </c>
      <c r="F56511" t="s">
        <v>65405</v>
      </c>
    </row>
    <row r="56512" spans="1:6" x14ac:dyDescent="0.2">
      <c r="A56512" t="s">
        <v>64664</v>
      </c>
      <c r="B56512" t="s">
        <v>72804</v>
      </c>
      <c r="C56512" t="s">
        <v>72805</v>
      </c>
      <c r="D56512" t="s">
        <v>30948</v>
      </c>
      <c r="E56512" t="s">
        <v>30949</v>
      </c>
      <c r="F56512" t="s">
        <v>30950</v>
      </c>
    </row>
    <row r="56513" spans="1:6" x14ac:dyDescent="0.2">
      <c r="A56513" t="s">
        <v>64664</v>
      </c>
      <c r="B56513" t="s">
        <v>72804</v>
      </c>
      <c r="C56513" t="s">
        <v>72805</v>
      </c>
      <c r="D56513" t="s">
        <v>54522</v>
      </c>
      <c r="E56513" t="s">
        <v>54523</v>
      </c>
      <c r="F56513" t="s">
        <v>54524</v>
      </c>
    </row>
    <row r="56514" spans="1:6" x14ac:dyDescent="0.2">
      <c r="A56514" t="s">
        <v>64664</v>
      </c>
      <c r="B56514" t="s">
        <v>72804</v>
      </c>
      <c r="C56514" t="s">
        <v>72805</v>
      </c>
      <c r="D56514" t="s">
        <v>72911</v>
      </c>
      <c r="E56514" t="s">
        <v>72912</v>
      </c>
      <c r="F56514" t="s">
        <v>72913</v>
      </c>
    </row>
    <row r="56515" spans="1:6" x14ac:dyDescent="0.2">
      <c r="A56515" t="s">
        <v>64664</v>
      </c>
      <c r="B56515" t="s">
        <v>72804</v>
      </c>
      <c r="C56515" t="s">
        <v>72805</v>
      </c>
      <c r="D56515" t="s">
        <v>70166</v>
      </c>
      <c r="E56515" t="s">
        <v>70167</v>
      </c>
      <c r="F56515" t="s">
        <v>70168</v>
      </c>
    </row>
    <row r="56516" spans="1:6" x14ac:dyDescent="0.2">
      <c r="A56516" t="s">
        <v>64664</v>
      </c>
      <c r="B56516" t="s">
        <v>72804</v>
      </c>
      <c r="C56516" t="s">
        <v>72805</v>
      </c>
      <c r="D56516" t="s">
        <v>65412</v>
      </c>
      <c r="E56516" t="s">
        <v>65413</v>
      </c>
      <c r="F56516" t="s">
        <v>65414</v>
      </c>
    </row>
    <row r="56517" spans="1:6" x14ac:dyDescent="0.2">
      <c r="A56517" t="s">
        <v>64664</v>
      </c>
      <c r="B56517" t="s">
        <v>72804</v>
      </c>
      <c r="C56517" t="s">
        <v>72805</v>
      </c>
      <c r="D56517" t="s">
        <v>70169</v>
      </c>
      <c r="E56517" t="s">
        <v>70170</v>
      </c>
      <c r="F56517" t="s">
        <v>70171</v>
      </c>
    </row>
    <row r="56518" spans="1:6" x14ac:dyDescent="0.2">
      <c r="A56518" t="s">
        <v>64664</v>
      </c>
      <c r="B56518" t="s">
        <v>72804</v>
      </c>
      <c r="C56518" t="s">
        <v>72805</v>
      </c>
      <c r="D56518" t="s">
        <v>68489</v>
      </c>
      <c r="E56518" t="s">
        <v>68490</v>
      </c>
      <c r="F56518" t="s">
        <v>68491</v>
      </c>
    </row>
    <row r="56519" spans="1:6" x14ac:dyDescent="0.2">
      <c r="A56519" t="s">
        <v>64664</v>
      </c>
      <c r="B56519" t="s">
        <v>72804</v>
      </c>
      <c r="C56519" t="s">
        <v>72805</v>
      </c>
      <c r="D56519" t="s">
        <v>72914</v>
      </c>
      <c r="E56519" t="s">
        <v>72915</v>
      </c>
      <c r="F56519" t="s">
        <v>72916</v>
      </c>
    </row>
    <row r="56520" spans="1:6" x14ac:dyDescent="0.2">
      <c r="A56520" t="s">
        <v>64664</v>
      </c>
      <c r="B56520" t="s">
        <v>72804</v>
      </c>
      <c r="C56520" t="s">
        <v>72805</v>
      </c>
      <c r="D56520" t="s">
        <v>5871</v>
      </c>
      <c r="E56520" t="s">
        <v>5872</v>
      </c>
      <c r="F56520" t="s">
        <v>5873</v>
      </c>
    </row>
    <row r="56521" spans="1:6" x14ac:dyDescent="0.2">
      <c r="A56521" t="s">
        <v>64664</v>
      </c>
      <c r="B56521" t="s">
        <v>72804</v>
      </c>
      <c r="C56521" t="s">
        <v>72805</v>
      </c>
      <c r="D56521" t="s">
        <v>48191</v>
      </c>
      <c r="E56521" t="s">
        <v>48192</v>
      </c>
      <c r="F56521" t="s">
        <v>48193</v>
      </c>
    </row>
    <row r="56522" spans="1:6" x14ac:dyDescent="0.2">
      <c r="A56522" t="s">
        <v>64664</v>
      </c>
      <c r="B56522" t="s">
        <v>72804</v>
      </c>
      <c r="C56522" t="s">
        <v>72805</v>
      </c>
      <c r="D56522" t="s">
        <v>65415</v>
      </c>
      <c r="E56522" t="s">
        <v>65416</v>
      </c>
      <c r="F56522" t="s">
        <v>65417</v>
      </c>
    </row>
    <row r="56523" spans="1:6" x14ac:dyDescent="0.2">
      <c r="A56523" t="s">
        <v>64664</v>
      </c>
      <c r="B56523" t="s">
        <v>72804</v>
      </c>
      <c r="C56523" t="s">
        <v>72805</v>
      </c>
      <c r="D56523" t="s">
        <v>65421</v>
      </c>
      <c r="E56523" t="s">
        <v>65422</v>
      </c>
      <c r="F56523" t="s">
        <v>65423</v>
      </c>
    </row>
    <row r="56524" spans="1:6" x14ac:dyDescent="0.2">
      <c r="A56524" t="s">
        <v>64664</v>
      </c>
      <c r="B56524" t="s">
        <v>72804</v>
      </c>
      <c r="C56524" t="s">
        <v>72805</v>
      </c>
      <c r="D56524" t="s">
        <v>66814</v>
      </c>
      <c r="E56524" t="s">
        <v>66815</v>
      </c>
      <c r="F56524" t="s">
        <v>66816</v>
      </c>
    </row>
    <row r="56525" spans="1:6" x14ac:dyDescent="0.2">
      <c r="A56525" t="s">
        <v>64664</v>
      </c>
      <c r="B56525" t="s">
        <v>72804</v>
      </c>
      <c r="C56525" t="s">
        <v>72805</v>
      </c>
      <c r="D56525" t="s">
        <v>65424</v>
      </c>
      <c r="E56525" t="s">
        <v>65425</v>
      </c>
      <c r="F56525" t="s">
        <v>65426</v>
      </c>
    </row>
    <row r="56526" spans="1:6" x14ac:dyDescent="0.2">
      <c r="A56526" t="s">
        <v>64664</v>
      </c>
      <c r="B56526" t="s">
        <v>72804</v>
      </c>
      <c r="C56526" t="s">
        <v>72805</v>
      </c>
      <c r="D56526" t="s">
        <v>64352</v>
      </c>
      <c r="E56526" t="s">
        <v>64353</v>
      </c>
      <c r="F56526" t="s">
        <v>64354</v>
      </c>
    </row>
    <row r="56527" spans="1:6" x14ac:dyDescent="0.2">
      <c r="A56527" t="s">
        <v>64664</v>
      </c>
      <c r="B56527" t="s">
        <v>72804</v>
      </c>
      <c r="C56527" t="s">
        <v>72805</v>
      </c>
      <c r="D56527" t="s">
        <v>70191</v>
      </c>
      <c r="E56527" t="s">
        <v>70192</v>
      </c>
      <c r="F56527" t="s">
        <v>70193</v>
      </c>
    </row>
    <row r="56528" spans="1:6" x14ac:dyDescent="0.2">
      <c r="A56528" t="s">
        <v>64664</v>
      </c>
      <c r="B56528" t="s">
        <v>72804</v>
      </c>
      <c r="C56528" t="s">
        <v>72805</v>
      </c>
      <c r="D56528" t="s">
        <v>66283</v>
      </c>
      <c r="E56528" t="s">
        <v>66284</v>
      </c>
      <c r="F56528" t="s">
        <v>66285</v>
      </c>
    </row>
    <row r="56529" spans="1:6" x14ac:dyDescent="0.2">
      <c r="A56529" t="s">
        <v>64664</v>
      </c>
      <c r="B56529" t="s">
        <v>72804</v>
      </c>
      <c r="C56529" t="s">
        <v>72805</v>
      </c>
      <c r="D56529" t="s">
        <v>65434</v>
      </c>
      <c r="E56529" t="s">
        <v>65435</v>
      </c>
      <c r="F56529" t="s">
        <v>65436</v>
      </c>
    </row>
    <row r="56530" spans="1:6" x14ac:dyDescent="0.2">
      <c r="A56530" t="s">
        <v>64664</v>
      </c>
      <c r="B56530" t="s">
        <v>72804</v>
      </c>
      <c r="C56530" t="s">
        <v>72805</v>
      </c>
      <c r="D56530" t="s">
        <v>4970</v>
      </c>
      <c r="E56530" t="s">
        <v>4971</v>
      </c>
      <c r="F56530" t="s">
        <v>4972</v>
      </c>
    </row>
    <row r="56531" spans="1:6" x14ac:dyDescent="0.2">
      <c r="A56531" t="s">
        <v>64664</v>
      </c>
      <c r="B56531" t="s">
        <v>72804</v>
      </c>
      <c r="C56531" t="s">
        <v>72805</v>
      </c>
      <c r="D56531" t="s">
        <v>65443</v>
      </c>
      <c r="E56531" t="s">
        <v>65444</v>
      </c>
      <c r="F56531" t="s">
        <v>65445</v>
      </c>
    </row>
    <row r="56532" spans="1:6" x14ac:dyDescent="0.2">
      <c r="A56532" t="s">
        <v>64664</v>
      </c>
      <c r="B56532" t="s">
        <v>72804</v>
      </c>
      <c r="C56532" t="s">
        <v>72805</v>
      </c>
      <c r="D56532" t="s">
        <v>5042</v>
      </c>
      <c r="E56532" t="s">
        <v>69651</v>
      </c>
      <c r="F56532" t="s">
        <v>69652</v>
      </c>
    </row>
    <row r="56533" spans="1:6" x14ac:dyDescent="0.2">
      <c r="A56533" t="s">
        <v>64664</v>
      </c>
      <c r="B56533" t="s">
        <v>72804</v>
      </c>
      <c r="C56533" t="s">
        <v>72805</v>
      </c>
      <c r="D56533" t="s">
        <v>66292</v>
      </c>
      <c r="E56533" t="s">
        <v>66293</v>
      </c>
      <c r="F56533" t="s">
        <v>70197</v>
      </c>
    </row>
    <row r="56534" spans="1:6" x14ac:dyDescent="0.2">
      <c r="A56534" t="s">
        <v>64664</v>
      </c>
      <c r="B56534" t="s">
        <v>72804</v>
      </c>
      <c r="C56534" t="s">
        <v>72805</v>
      </c>
      <c r="D56534" t="s">
        <v>68502</v>
      </c>
      <c r="E56534" t="s">
        <v>68503</v>
      </c>
      <c r="F56534" t="s">
        <v>68504</v>
      </c>
    </row>
    <row r="56535" spans="1:6" x14ac:dyDescent="0.2">
      <c r="A56535" t="s">
        <v>64664</v>
      </c>
      <c r="B56535" t="s">
        <v>72804</v>
      </c>
      <c r="C56535" t="s">
        <v>72805</v>
      </c>
      <c r="D56535" t="s">
        <v>65449</v>
      </c>
      <c r="E56535" t="s">
        <v>65450</v>
      </c>
      <c r="F56535" t="s">
        <v>65451</v>
      </c>
    </row>
    <row r="56536" spans="1:6" x14ac:dyDescent="0.2">
      <c r="A56536" t="s">
        <v>64664</v>
      </c>
      <c r="B56536" t="s">
        <v>72804</v>
      </c>
      <c r="C56536" t="s">
        <v>72805</v>
      </c>
      <c r="D56536" t="s">
        <v>70199</v>
      </c>
      <c r="E56536" t="s">
        <v>70200</v>
      </c>
      <c r="F56536" t="s">
        <v>70201</v>
      </c>
    </row>
    <row r="56537" spans="1:6" x14ac:dyDescent="0.2">
      <c r="A56537" t="s">
        <v>64664</v>
      </c>
      <c r="B56537" t="s">
        <v>72804</v>
      </c>
      <c r="C56537" t="s">
        <v>72805</v>
      </c>
      <c r="D56537" t="s">
        <v>49445</v>
      </c>
      <c r="E56537" t="s">
        <v>49446</v>
      </c>
      <c r="F56537" t="s">
        <v>49447</v>
      </c>
    </row>
    <row r="56538" spans="1:6" x14ac:dyDescent="0.2">
      <c r="A56538" t="s">
        <v>64664</v>
      </c>
      <c r="B56538" t="s">
        <v>72804</v>
      </c>
      <c r="C56538" t="s">
        <v>72805</v>
      </c>
      <c r="D56538" t="s">
        <v>65452</v>
      </c>
      <c r="E56538" t="s">
        <v>65453</v>
      </c>
      <c r="F56538" t="s">
        <v>65454</v>
      </c>
    </row>
    <row r="56539" spans="1:6" x14ac:dyDescent="0.2">
      <c r="A56539" t="s">
        <v>64664</v>
      </c>
      <c r="B56539" t="s">
        <v>72804</v>
      </c>
      <c r="C56539" t="s">
        <v>72805</v>
      </c>
      <c r="D56539" t="s">
        <v>56421</v>
      </c>
      <c r="E56539" t="s">
        <v>56422</v>
      </c>
      <c r="F56539" t="s">
        <v>56423</v>
      </c>
    </row>
    <row r="56540" spans="1:6" x14ac:dyDescent="0.2">
      <c r="A56540" t="s">
        <v>64664</v>
      </c>
      <c r="B56540" t="s">
        <v>72804</v>
      </c>
      <c r="C56540" t="s">
        <v>72805</v>
      </c>
      <c r="D56540" t="s">
        <v>72399</v>
      </c>
      <c r="E56540" t="s">
        <v>72400</v>
      </c>
      <c r="F56540" t="s">
        <v>72401</v>
      </c>
    </row>
    <row r="56541" spans="1:6" x14ac:dyDescent="0.2">
      <c r="A56541" t="s">
        <v>64664</v>
      </c>
      <c r="B56541" t="s">
        <v>72804</v>
      </c>
      <c r="C56541" t="s">
        <v>72805</v>
      </c>
      <c r="D56541" t="s">
        <v>5924</v>
      </c>
      <c r="E56541" t="s">
        <v>5925</v>
      </c>
      <c r="F56541" t="s">
        <v>72917</v>
      </c>
    </row>
    <row r="56542" spans="1:6" x14ac:dyDescent="0.2">
      <c r="A56542" t="s">
        <v>64664</v>
      </c>
      <c r="B56542" t="s">
        <v>72804</v>
      </c>
      <c r="C56542" t="s">
        <v>72805</v>
      </c>
      <c r="D56542" t="s">
        <v>65459</v>
      </c>
      <c r="E56542" t="s">
        <v>65460</v>
      </c>
      <c r="F56542" t="s">
        <v>65461</v>
      </c>
    </row>
    <row r="56543" spans="1:6" x14ac:dyDescent="0.2">
      <c r="A56543" t="s">
        <v>64664</v>
      </c>
      <c r="B56543" t="s">
        <v>72804</v>
      </c>
      <c r="C56543" t="s">
        <v>72805</v>
      </c>
      <c r="D56543" t="s">
        <v>65462</v>
      </c>
      <c r="E56543" t="s">
        <v>65463</v>
      </c>
      <c r="F56543" t="s">
        <v>72918</v>
      </c>
    </row>
    <row r="56544" spans="1:6" x14ac:dyDescent="0.2">
      <c r="A56544" t="s">
        <v>64664</v>
      </c>
      <c r="B56544" t="s">
        <v>72804</v>
      </c>
      <c r="C56544" t="s">
        <v>72805</v>
      </c>
      <c r="D56544" t="s">
        <v>72919</v>
      </c>
      <c r="E56544" t="s">
        <v>72920</v>
      </c>
      <c r="F56544" t="s">
        <v>72921</v>
      </c>
    </row>
    <row r="56545" spans="1:6" x14ac:dyDescent="0.2">
      <c r="A56545" t="s">
        <v>64664</v>
      </c>
      <c r="B56545" t="s">
        <v>72804</v>
      </c>
      <c r="C56545" t="s">
        <v>72805</v>
      </c>
      <c r="D56545" t="s">
        <v>65471</v>
      </c>
      <c r="E56545" t="s">
        <v>65472</v>
      </c>
      <c r="F56545" t="s">
        <v>72922</v>
      </c>
    </row>
    <row r="56546" spans="1:6" x14ac:dyDescent="0.2">
      <c r="A56546" t="s">
        <v>64664</v>
      </c>
      <c r="B56546" t="s">
        <v>72804</v>
      </c>
      <c r="C56546" t="s">
        <v>72805</v>
      </c>
      <c r="D56546" t="s">
        <v>68528</v>
      </c>
      <c r="E56546" t="s">
        <v>68529</v>
      </c>
      <c r="F56546" t="s">
        <v>68530</v>
      </c>
    </row>
    <row r="56547" spans="1:6" x14ac:dyDescent="0.2">
      <c r="A56547" t="s">
        <v>64664</v>
      </c>
      <c r="B56547" t="s">
        <v>72804</v>
      </c>
      <c r="C56547" t="s">
        <v>72805</v>
      </c>
      <c r="D56547" t="s">
        <v>28846</v>
      </c>
      <c r="E56547" t="s">
        <v>28847</v>
      </c>
      <c r="F56547" t="s">
        <v>28848</v>
      </c>
    </row>
    <row r="56548" spans="1:6" x14ac:dyDescent="0.2">
      <c r="A56548" t="s">
        <v>64664</v>
      </c>
      <c r="B56548" t="s">
        <v>72804</v>
      </c>
      <c r="C56548" t="s">
        <v>72805</v>
      </c>
      <c r="D56548" t="s">
        <v>70214</v>
      </c>
      <c r="E56548" t="s">
        <v>70215</v>
      </c>
      <c r="F56548" t="s">
        <v>70216</v>
      </c>
    </row>
    <row r="56549" spans="1:6" x14ac:dyDescent="0.2">
      <c r="A56549" t="s">
        <v>64664</v>
      </c>
      <c r="B56549" t="s">
        <v>72804</v>
      </c>
      <c r="C56549" t="s">
        <v>72805</v>
      </c>
      <c r="D56549" t="s">
        <v>68548</v>
      </c>
      <c r="E56549" t="s">
        <v>68549</v>
      </c>
      <c r="F56549" t="s">
        <v>68550</v>
      </c>
    </row>
    <row r="56550" spans="1:6" x14ac:dyDescent="0.2">
      <c r="A56550" t="s">
        <v>64664</v>
      </c>
      <c r="B56550" t="s">
        <v>72804</v>
      </c>
      <c r="C56550" t="s">
        <v>72805</v>
      </c>
      <c r="D56550" t="s">
        <v>65501</v>
      </c>
      <c r="E56550" t="s">
        <v>65502</v>
      </c>
      <c r="F56550" t="s">
        <v>65503</v>
      </c>
    </row>
    <row r="56551" spans="1:6" x14ac:dyDescent="0.2">
      <c r="A56551" t="s">
        <v>64664</v>
      </c>
      <c r="B56551" t="s">
        <v>72804</v>
      </c>
      <c r="C56551" t="s">
        <v>72805</v>
      </c>
      <c r="D56551" t="s">
        <v>6763</v>
      </c>
      <c r="E56551" t="s">
        <v>6764</v>
      </c>
      <c r="F56551" t="s">
        <v>6765</v>
      </c>
    </row>
    <row r="56552" spans="1:6" x14ac:dyDescent="0.2">
      <c r="A56552" t="s">
        <v>64664</v>
      </c>
      <c r="B56552" t="s">
        <v>72804</v>
      </c>
      <c r="C56552" t="s">
        <v>72805</v>
      </c>
      <c r="D56552" t="s">
        <v>65504</v>
      </c>
      <c r="E56552" t="s">
        <v>65505</v>
      </c>
      <c r="F56552" t="s">
        <v>65506</v>
      </c>
    </row>
    <row r="56553" spans="1:6" x14ac:dyDescent="0.2">
      <c r="A56553" t="s">
        <v>64664</v>
      </c>
      <c r="B56553" t="s">
        <v>72804</v>
      </c>
      <c r="C56553" t="s">
        <v>72805</v>
      </c>
      <c r="D56553" t="s">
        <v>70228</v>
      </c>
      <c r="E56553" t="s">
        <v>70229</v>
      </c>
      <c r="F56553" t="s">
        <v>70230</v>
      </c>
    </row>
    <row r="56554" spans="1:6" x14ac:dyDescent="0.2">
      <c r="A56554" t="s">
        <v>64664</v>
      </c>
      <c r="B56554" t="s">
        <v>72804</v>
      </c>
      <c r="C56554" t="s">
        <v>72805</v>
      </c>
      <c r="D56554" t="s">
        <v>6766</v>
      </c>
      <c r="E56554" t="s">
        <v>6767</v>
      </c>
      <c r="F56554" t="s">
        <v>6768</v>
      </c>
    </row>
    <row r="56555" spans="1:6" x14ac:dyDescent="0.2">
      <c r="A56555" t="s">
        <v>64664</v>
      </c>
      <c r="B56555" t="s">
        <v>72804</v>
      </c>
      <c r="C56555" t="s">
        <v>72805</v>
      </c>
      <c r="D56555" t="s">
        <v>65510</v>
      </c>
      <c r="E56555" t="s">
        <v>65511</v>
      </c>
      <c r="F56555" t="s">
        <v>65512</v>
      </c>
    </row>
    <row r="56556" spans="1:6" x14ac:dyDescent="0.2">
      <c r="A56556" t="s">
        <v>64664</v>
      </c>
      <c r="B56556" t="s">
        <v>72804</v>
      </c>
      <c r="C56556" t="s">
        <v>72805</v>
      </c>
      <c r="D56556" t="s">
        <v>12575</v>
      </c>
      <c r="E56556" t="s">
        <v>12576</v>
      </c>
      <c r="F56556" t="s">
        <v>12577</v>
      </c>
    </row>
    <row r="56557" spans="1:6" x14ac:dyDescent="0.2">
      <c r="A56557" t="s">
        <v>64664</v>
      </c>
      <c r="B56557" t="s">
        <v>72804</v>
      </c>
      <c r="C56557" t="s">
        <v>72805</v>
      </c>
      <c r="D56557" t="s">
        <v>69655</v>
      </c>
      <c r="E56557" t="s">
        <v>69656</v>
      </c>
      <c r="F56557" t="s">
        <v>69657</v>
      </c>
    </row>
    <row r="56558" spans="1:6" x14ac:dyDescent="0.2">
      <c r="A56558" t="s">
        <v>64664</v>
      </c>
      <c r="B56558" t="s">
        <v>72804</v>
      </c>
      <c r="C56558" t="s">
        <v>72805</v>
      </c>
      <c r="D56558" t="s">
        <v>66864</v>
      </c>
      <c r="E56558" t="s">
        <v>66865</v>
      </c>
      <c r="F56558" t="s">
        <v>66866</v>
      </c>
    </row>
    <row r="56559" spans="1:6" x14ac:dyDescent="0.2">
      <c r="A56559" t="s">
        <v>64664</v>
      </c>
      <c r="B56559" t="s">
        <v>72804</v>
      </c>
      <c r="C56559" t="s">
        <v>72805</v>
      </c>
      <c r="D56559" t="s">
        <v>64370</v>
      </c>
      <c r="E56559" t="s">
        <v>64371</v>
      </c>
      <c r="F56559" t="s">
        <v>64372</v>
      </c>
    </row>
    <row r="56560" spans="1:6" x14ac:dyDescent="0.2">
      <c r="A56560" t="s">
        <v>64664</v>
      </c>
      <c r="B56560" t="s">
        <v>72804</v>
      </c>
      <c r="C56560" t="s">
        <v>72805</v>
      </c>
      <c r="D56560" t="s">
        <v>67725</v>
      </c>
      <c r="E56560" t="s">
        <v>67726</v>
      </c>
      <c r="F56560" t="s">
        <v>67727</v>
      </c>
    </row>
    <row r="56561" spans="1:6" x14ac:dyDescent="0.2">
      <c r="A56561" t="s">
        <v>64664</v>
      </c>
      <c r="B56561" t="s">
        <v>72804</v>
      </c>
      <c r="C56561" t="s">
        <v>72805</v>
      </c>
      <c r="D56561" t="s">
        <v>6004</v>
      </c>
      <c r="E56561" t="s">
        <v>6005</v>
      </c>
      <c r="F56561" t="s">
        <v>6006</v>
      </c>
    </row>
    <row r="56562" spans="1:6" x14ac:dyDescent="0.2">
      <c r="A56562" t="s">
        <v>64664</v>
      </c>
      <c r="B56562" t="s">
        <v>72804</v>
      </c>
      <c r="C56562" t="s">
        <v>72805</v>
      </c>
      <c r="D56562" t="s">
        <v>65525</v>
      </c>
      <c r="E56562" t="s">
        <v>65526</v>
      </c>
      <c r="F56562" t="s">
        <v>65527</v>
      </c>
    </row>
    <row r="56563" spans="1:6" x14ac:dyDescent="0.2">
      <c r="A56563" t="s">
        <v>64664</v>
      </c>
      <c r="B56563" t="s">
        <v>72804</v>
      </c>
      <c r="C56563" t="s">
        <v>72805</v>
      </c>
      <c r="D56563" t="s">
        <v>65528</v>
      </c>
      <c r="E56563" t="s">
        <v>65529</v>
      </c>
      <c r="F56563" t="s">
        <v>65530</v>
      </c>
    </row>
    <row r="56564" spans="1:6" x14ac:dyDescent="0.2">
      <c r="A56564" t="s">
        <v>64664</v>
      </c>
      <c r="B56564" t="s">
        <v>72804</v>
      </c>
      <c r="C56564" t="s">
        <v>72805</v>
      </c>
      <c r="D56564" t="s">
        <v>66328</v>
      </c>
      <c r="E56564" t="s">
        <v>66329</v>
      </c>
      <c r="F56564" t="s">
        <v>66330</v>
      </c>
    </row>
    <row r="56565" spans="1:6" x14ac:dyDescent="0.2">
      <c r="A56565" t="s">
        <v>64664</v>
      </c>
      <c r="B56565" t="s">
        <v>72804</v>
      </c>
      <c r="C56565" t="s">
        <v>72805</v>
      </c>
      <c r="D56565" t="s">
        <v>71949</v>
      </c>
      <c r="E56565" t="s">
        <v>71950</v>
      </c>
      <c r="F56565" t="s">
        <v>71951</v>
      </c>
    </row>
    <row r="56566" spans="1:6" x14ac:dyDescent="0.2">
      <c r="A56566" t="s">
        <v>64664</v>
      </c>
      <c r="B56566" t="s">
        <v>72804</v>
      </c>
      <c r="C56566" t="s">
        <v>72805</v>
      </c>
      <c r="D56566" t="s">
        <v>70241</v>
      </c>
      <c r="E56566" t="s">
        <v>70242</v>
      </c>
      <c r="F56566" t="s">
        <v>70243</v>
      </c>
    </row>
    <row r="56567" spans="1:6" x14ac:dyDescent="0.2">
      <c r="A56567" t="s">
        <v>64664</v>
      </c>
      <c r="B56567" t="s">
        <v>72804</v>
      </c>
      <c r="C56567" t="s">
        <v>72805</v>
      </c>
      <c r="D56567" t="s">
        <v>56019</v>
      </c>
      <c r="E56567" t="s">
        <v>56020</v>
      </c>
      <c r="F56567" t="s">
        <v>56021</v>
      </c>
    </row>
    <row r="56568" spans="1:6" x14ac:dyDescent="0.2">
      <c r="A56568" t="s">
        <v>64664</v>
      </c>
      <c r="B56568" t="s">
        <v>72804</v>
      </c>
      <c r="C56568" t="s">
        <v>72805</v>
      </c>
      <c r="D56568" t="s">
        <v>70244</v>
      </c>
      <c r="E56568" t="s">
        <v>70245</v>
      </c>
      <c r="F56568" t="s">
        <v>70246</v>
      </c>
    </row>
    <row r="56569" spans="1:6" x14ac:dyDescent="0.2">
      <c r="A56569" t="s">
        <v>64664</v>
      </c>
      <c r="B56569" t="s">
        <v>72804</v>
      </c>
      <c r="C56569" t="s">
        <v>72805</v>
      </c>
      <c r="D56569" t="s">
        <v>66331</v>
      </c>
      <c r="E56569" t="s">
        <v>66332</v>
      </c>
      <c r="F56569" t="s">
        <v>66333</v>
      </c>
    </row>
    <row r="56570" spans="1:6" x14ac:dyDescent="0.2">
      <c r="A56570" t="s">
        <v>64664</v>
      </c>
      <c r="B56570" t="s">
        <v>72804</v>
      </c>
      <c r="C56570" t="s">
        <v>72805</v>
      </c>
      <c r="D56570" t="s">
        <v>65543</v>
      </c>
      <c r="E56570" t="s">
        <v>65544</v>
      </c>
      <c r="F56570" t="s">
        <v>65545</v>
      </c>
    </row>
    <row r="56571" spans="1:6" x14ac:dyDescent="0.2">
      <c r="A56571" t="s">
        <v>64664</v>
      </c>
      <c r="B56571" t="s">
        <v>72804</v>
      </c>
      <c r="C56571" t="s">
        <v>72805</v>
      </c>
      <c r="D56571" t="s">
        <v>71953</v>
      </c>
      <c r="E56571" t="s">
        <v>71954</v>
      </c>
      <c r="F56571" t="s">
        <v>71955</v>
      </c>
    </row>
    <row r="56572" spans="1:6" x14ac:dyDescent="0.2">
      <c r="A56572" t="s">
        <v>64664</v>
      </c>
      <c r="B56572" t="s">
        <v>72804</v>
      </c>
      <c r="C56572" t="s">
        <v>72805</v>
      </c>
      <c r="D56572" t="s">
        <v>41581</v>
      </c>
      <c r="E56572" t="s">
        <v>41582</v>
      </c>
      <c r="F56572" t="s">
        <v>41583</v>
      </c>
    </row>
    <row r="56573" spans="1:6" x14ac:dyDescent="0.2">
      <c r="A56573" t="s">
        <v>64664</v>
      </c>
      <c r="B56573" t="s">
        <v>72804</v>
      </c>
      <c r="C56573" t="s">
        <v>72805</v>
      </c>
      <c r="D56573" t="s">
        <v>72117</v>
      </c>
      <c r="E56573" t="s">
        <v>72118</v>
      </c>
      <c r="F56573" t="s">
        <v>72119</v>
      </c>
    </row>
    <row r="56574" spans="1:6" x14ac:dyDescent="0.2">
      <c r="A56574" t="s">
        <v>64664</v>
      </c>
      <c r="B56574" t="s">
        <v>72804</v>
      </c>
      <c r="C56574" t="s">
        <v>72805</v>
      </c>
      <c r="D56574" t="s">
        <v>65561</v>
      </c>
      <c r="E56574" t="s">
        <v>65562</v>
      </c>
      <c r="F56574" t="s">
        <v>65563</v>
      </c>
    </row>
    <row r="56575" spans="1:6" x14ac:dyDescent="0.2">
      <c r="A56575" t="s">
        <v>64664</v>
      </c>
      <c r="B56575" t="s">
        <v>72804</v>
      </c>
      <c r="C56575" t="s">
        <v>72805</v>
      </c>
      <c r="D56575" t="s">
        <v>55505</v>
      </c>
      <c r="E56575" t="s">
        <v>55506</v>
      </c>
      <c r="F56575" t="s">
        <v>55507</v>
      </c>
    </row>
    <row r="56576" spans="1:6" x14ac:dyDescent="0.2">
      <c r="A56576" t="s">
        <v>64664</v>
      </c>
      <c r="B56576" t="s">
        <v>72804</v>
      </c>
      <c r="C56576" t="s">
        <v>72805</v>
      </c>
      <c r="D56576" t="s">
        <v>66343</v>
      </c>
      <c r="E56576" t="s">
        <v>66344</v>
      </c>
      <c r="F56576" t="s">
        <v>66345</v>
      </c>
    </row>
    <row r="56577" spans="1:6" x14ac:dyDescent="0.2">
      <c r="A56577" t="s">
        <v>64664</v>
      </c>
      <c r="B56577" t="s">
        <v>72804</v>
      </c>
      <c r="C56577" t="s">
        <v>72805</v>
      </c>
      <c r="D56577" t="s">
        <v>65576</v>
      </c>
      <c r="E56577" t="s">
        <v>65577</v>
      </c>
      <c r="F56577" t="s">
        <v>65578</v>
      </c>
    </row>
    <row r="56578" spans="1:6" x14ac:dyDescent="0.2">
      <c r="A56578" t="s">
        <v>64664</v>
      </c>
      <c r="B56578" t="s">
        <v>72804</v>
      </c>
      <c r="C56578" t="s">
        <v>72805</v>
      </c>
      <c r="D56578" t="s">
        <v>49509</v>
      </c>
      <c r="E56578" t="s">
        <v>49510</v>
      </c>
      <c r="F56578" t="s">
        <v>72923</v>
      </c>
    </row>
    <row r="56579" spans="1:6" x14ac:dyDescent="0.2">
      <c r="A56579" t="s">
        <v>64664</v>
      </c>
      <c r="B56579" t="s">
        <v>72804</v>
      </c>
      <c r="C56579" t="s">
        <v>72805</v>
      </c>
      <c r="D56579" t="s">
        <v>68600</v>
      </c>
      <c r="E56579" t="s">
        <v>68601</v>
      </c>
      <c r="F56579" t="s">
        <v>68602</v>
      </c>
    </row>
    <row r="56580" spans="1:6" x14ac:dyDescent="0.2">
      <c r="A56580" t="s">
        <v>64664</v>
      </c>
      <c r="B56580" t="s">
        <v>72804</v>
      </c>
      <c r="C56580" t="s">
        <v>72805</v>
      </c>
      <c r="D56580" t="s">
        <v>70267</v>
      </c>
      <c r="E56580" t="s">
        <v>70268</v>
      </c>
      <c r="F56580" t="s">
        <v>70269</v>
      </c>
    </row>
    <row r="56581" spans="1:6" x14ac:dyDescent="0.2">
      <c r="A56581" t="s">
        <v>64664</v>
      </c>
      <c r="B56581" t="s">
        <v>72804</v>
      </c>
      <c r="C56581" t="s">
        <v>72805</v>
      </c>
      <c r="D56581" t="s">
        <v>72429</v>
      </c>
      <c r="E56581" t="s">
        <v>72430</v>
      </c>
      <c r="F56581" t="s">
        <v>72431</v>
      </c>
    </row>
    <row r="56582" spans="1:6" x14ac:dyDescent="0.2">
      <c r="A56582" t="s">
        <v>64664</v>
      </c>
      <c r="B56582" t="s">
        <v>72804</v>
      </c>
      <c r="C56582" t="s">
        <v>72805</v>
      </c>
      <c r="D56582" t="s">
        <v>71957</v>
      </c>
      <c r="E56582" t="s">
        <v>71958</v>
      </c>
      <c r="F56582" t="s">
        <v>71959</v>
      </c>
    </row>
    <row r="56583" spans="1:6" x14ac:dyDescent="0.2">
      <c r="A56583" t="s">
        <v>64664</v>
      </c>
      <c r="B56583" t="s">
        <v>72804</v>
      </c>
      <c r="C56583" t="s">
        <v>72805</v>
      </c>
      <c r="D56583" t="s">
        <v>4410</v>
      </c>
      <c r="E56583" t="s">
        <v>4411</v>
      </c>
      <c r="F56583" t="s">
        <v>4412</v>
      </c>
    </row>
    <row r="56584" spans="1:6" x14ac:dyDescent="0.2">
      <c r="A56584" t="s">
        <v>64664</v>
      </c>
      <c r="B56584" t="s">
        <v>72804</v>
      </c>
      <c r="C56584" t="s">
        <v>72805</v>
      </c>
      <c r="D56584" t="s">
        <v>70280</v>
      </c>
      <c r="E56584" t="s">
        <v>70281</v>
      </c>
      <c r="F56584" t="s">
        <v>70282</v>
      </c>
    </row>
    <row r="56585" spans="1:6" x14ac:dyDescent="0.2">
      <c r="A56585" t="s">
        <v>64664</v>
      </c>
      <c r="B56585" t="s">
        <v>72804</v>
      </c>
      <c r="C56585" t="s">
        <v>72805</v>
      </c>
      <c r="D56585" t="s">
        <v>65594</v>
      </c>
      <c r="E56585" t="s">
        <v>65595</v>
      </c>
      <c r="F56585" t="s">
        <v>65596</v>
      </c>
    </row>
    <row r="56586" spans="1:6" x14ac:dyDescent="0.2">
      <c r="A56586" t="s">
        <v>64664</v>
      </c>
      <c r="B56586" t="s">
        <v>72804</v>
      </c>
      <c r="C56586" t="s">
        <v>72805</v>
      </c>
      <c r="D56586" t="s">
        <v>71963</v>
      </c>
      <c r="E56586" t="s">
        <v>71964</v>
      </c>
      <c r="F56586" t="s">
        <v>71965</v>
      </c>
    </row>
    <row r="56587" spans="1:6" x14ac:dyDescent="0.2">
      <c r="A56587" t="s">
        <v>64664</v>
      </c>
      <c r="B56587" t="s">
        <v>72804</v>
      </c>
      <c r="C56587" t="s">
        <v>72805</v>
      </c>
      <c r="D56587" t="s">
        <v>72924</v>
      </c>
      <c r="E56587" t="s">
        <v>72925</v>
      </c>
      <c r="F56587" t="s">
        <v>72926</v>
      </c>
    </row>
    <row r="56588" spans="1:6" x14ac:dyDescent="0.2">
      <c r="A56588" t="s">
        <v>64664</v>
      </c>
      <c r="B56588" t="s">
        <v>72804</v>
      </c>
      <c r="C56588" t="s">
        <v>72805</v>
      </c>
      <c r="D56588" t="s">
        <v>65597</v>
      </c>
      <c r="E56588" t="s">
        <v>65598</v>
      </c>
      <c r="F56588" t="s">
        <v>65599</v>
      </c>
    </row>
    <row r="56589" spans="1:6" x14ac:dyDescent="0.2">
      <c r="A56589" t="s">
        <v>64664</v>
      </c>
      <c r="B56589" t="s">
        <v>72804</v>
      </c>
      <c r="C56589" t="s">
        <v>72805</v>
      </c>
      <c r="D56589" t="s">
        <v>69665</v>
      </c>
      <c r="E56589" t="s">
        <v>69666</v>
      </c>
      <c r="F56589" t="s">
        <v>69667</v>
      </c>
    </row>
    <row r="56590" spans="1:6" x14ac:dyDescent="0.2">
      <c r="A56590" t="s">
        <v>64664</v>
      </c>
      <c r="B56590" t="s">
        <v>72804</v>
      </c>
      <c r="C56590" t="s">
        <v>72805</v>
      </c>
      <c r="D56590" t="s">
        <v>72121</v>
      </c>
      <c r="E56590" t="s">
        <v>72122</v>
      </c>
      <c r="F56590" t="s">
        <v>72123</v>
      </c>
    </row>
    <row r="56591" spans="1:6" x14ac:dyDescent="0.2">
      <c r="A56591" t="s">
        <v>64664</v>
      </c>
      <c r="B56591" t="s">
        <v>72804</v>
      </c>
      <c r="C56591" t="s">
        <v>72805</v>
      </c>
      <c r="D56591" t="s">
        <v>70955</v>
      </c>
      <c r="E56591" t="s">
        <v>70956</v>
      </c>
      <c r="F56591" t="s">
        <v>70957</v>
      </c>
    </row>
    <row r="56592" spans="1:6" x14ac:dyDescent="0.2">
      <c r="A56592" t="s">
        <v>64664</v>
      </c>
      <c r="B56592" t="s">
        <v>72804</v>
      </c>
      <c r="C56592" t="s">
        <v>72805</v>
      </c>
      <c r="D56592" t="s">
        <v>65615</v>
      </c>
      <c r="E56592" t="s">
        <v>65616</v>
      </c>
      <c r="F56592" t="s">
        <v>65617</v>
      </c>
    </row>
    <row r="56593" spans="1:6" x14ac:dyDescent="0.2">
      <c r="A56593" t="s">
        <v>64664</v>
      </c>
      <c r="B56593" t="s">
        <v>72804</v>
      </c>
      <c r="C56593" t="s">
        <v>72805</v>
      </c>
      <c r="D56593" t="s">
        <v>23039</v>
      </c>
      <c r="E56593" t="s">
        <v>23040</v>
      </c>
      <c r="F56593" t="s">
        <v>23041</v>
      </c>
    </row>
    <row r="56594" spans="1:6" x14ac:dyDescent="0.2">
      <c r="A56594" t="s">
        <v>64664</v>
      </c>
      <c r="B56594" t="s">
        <v>72804</v>
      </c>
      <c r="C56594" t="s">
        <v>72805</v>
      </c>
      <c r="D56594" t="s">
        <v>33240</v>
      </c>
      <c r="E56594" t="s">
        <v>33241</v>
      </c>
      <c r="F56594" t="s">
        <v>33242</v>
      </c>
    </row>
    <row r="56595" spans="1:6" x14ac:dyDescent="0.2">
      <c r="A56595" t="s">
        <v>64664</v>
      </c>
      <c r="B56595" t="s">
        <v>72804</v>
      </c>
      <c r="C56595" t="s">
        <v>72805</v>
      </c>
      <c r="D56595" t="s">
        <v>70302</v>
      </c>
      <c r="E56595" t="s">
        <v>70303</v>
      </c>
      <c r="F56595" t="s">
        <v>70304</v>
      </c>
    </row>
    <row r="56596" spans="1:6" x14ac:dyDescent="0.2">
      <c r="A56596" t="s">
        <v>64664</v>
      </c>
      <c r="B56596" t="s">
        <v>72804</v>
      </c>
      <c r="C56596" t="s">
        <v>72805</v>
      </c>
      <c r="D56596" t="s">
        <v>70321</v>
      </c>
      <c r="E56596" t="s">
        <v>70322</v>
      </c>
      <c r="F56596" t="s">
        <v>70323</v>
      </c>
    </row>
    <row r="56597" spans="1:6" x14ac:dyDescent="0.2">
      <c r="A56597" t="s">
        <v>64664</v>
      </c>
      <c r="B56597" t="s">
        <v>72804</v>
      </c>
      <c r="C56597" t="s">
        <v>72805</v>
      </c>
      <c r="D56597" t="s">
        <v>65624</v>
      </c>
      <c r="E56597" t="s">
        <v>65625</v>
      </c>
      <c r="F56597" t="s">
        <v>65626</v>
      </c>
    </row>
    <row r="56598" spans="1:6" x14ac:dyDescent="0.2">
      <c r="A56598" t="s">
        <v>64664</v>
      </c>
      <c r="B56598" t="s">
        <v>72804</v>
      </c>
      <c r="C56598" t="s">
        <v>72805</v>
      </c>
      <c r="D56598" t="s">
        <v>65636</v>
      </c>
      <c r="E56598" t="s">
        <v>65637</v>
      </c>
      <c r="F56598" t="s">
        <v>65638</v>
      </c>
    </row>
    <row r="56599" spans="1:6" x14ac:dyDescent="0.2">
      <c r="A56599" t="s">
        <v>64664</v>
      </c>
      <c r="B56599" t="s">
        <v>72804</v>
      </c>
      <c r="C56599" t="s">
        <v>72805</v>
      </c>
      <c r="D56599" t="s">
        <v>3677</v>
      </c>
      <c r="E56599" t="s">
        <v>3678</v>
      </c>
      <c r="F56599" t="s">
        <v>3679</v>
      </c>
    </row>
    <row r="56600" spans="1:6" x14ac:dyDescent="0.2">
      <c r="A56600" t="s">
        <v>64664</v>
      </c>
      <c r="B56600" t="s">
        <v>72804</v>
      </c>
      <c r="C56600" t="s">
        <v>72805</v>
      </c>
      <c r="D56600" t="s">
        <v>68629</v>
      </c>
      <c r="E56600" t="s">
        <v>68630</v>
      </c>
      <c r="F56600" t="s">
        <v>68631</v>
      </c>
    </row>
    <row r="56601" spans="1:6" x14ac:dyDescent="0.2">
      <c r="A56601" t="s">
        <v>64664</v>
      </c>
      <c r="B56601" t="s">
        <v>72804</v>
      </c>
      <c r="C56601" t="s">
        <v>72805</v>
      </c>
      <c r="D56601" t="s">
        <v>72444</v>
      </c>
      <c r="E56601" t="s">
        <v>72445</v>
      </c>
      <c r="F56601" t="s">
        <v>72446</v>
      </c>
    </row>
    <row r="56602" spans="1:6" x14ac:dyDescent="0.2">
      <c r="A56602" t="s">
        <v>64664</v>
      </c>
      <c r="B56602" t="s">
        <v>72804</v>
      </c>
      <c r="C56602" t="s">
        <v>72805</v>
      </c>
      <c r="D56602" t="s">
        <v>35576</v>
      </c>
      <c r="E56602" t="s">
        <v>35577</v>
      </c>
      <c r="F56602" t="s">
        <v>35578</v>
      </c>
    </row>
    <row r="56603" spans="1:6" x14ac:dyDescent="0.2">
      <c r="A56603" t="s">
        <v>64664</v>
      </c>
      <c r="B56603" t="s">
        <v>72804</v>
      </c>
      <c r="C56603" t="s">
        <v>72805</v>
      </c>
      <c r="D56603" t="s">
        <v>65651</v>
      </c>
      <c r="E56603" t="s">
        <v>65652</v>
      </c>
      <c r="F56603" t="s">
        <v>65653</v>
      </c>
    </row>
    <row r="56604" spans="1:6" x14ac:dyDescent="0.2">
      <c r="A56604" t="s">
        <v>64664</v>
      </c>
      <c r="B56604" t="s">
        <v>72804</v>
      </c>
      <c r="C56604" t="s">
        <v>72805</v>
      </c>
      <c r="D56604" t="s">
        <v>2294</v>
      </c>
      <c r="E56604" t="s">
        <v>2295</v>
      </c>
      <c r="F56604" t="s">
        <v>2296</v>
      </c>
    </row>
    <row r="56605" spans="1:6" x14ac:dyDescent="0.2">
      <c r="A56605" t="s">
        <v>64664</v>
      </c>
      <c r="B56605" t="s">
        <v>72804</v>
      </c>
      <c r="C56605" t="s">
        <v>72805</v>
      </c>
      <c r="D56605" t="s">
        <v>70345</v>
      </c>
      <c r="E56605" t="s">
        <v>70346</v>
      </c>
      <c r="F56605" t="s">
        <v>70347</v>
      </c>
    </row>
    <row r="56606" spans="1:6" x14ac:dyDescent="0.2">
      <c r="A56606" t="s">
        <v>64664</v>
      </c>
      <c r="B56606" t="s">
        <v>72804</v>
      </c>
      <c r="C56606" t="s">
        <v>72805</v>
      </c>
      <c r="D56606" t="s">
        <v>6134</v>
      </c>
      <c r="E56606" t="s">
        <v>6135</v>
      </c>
      <c r="F56606" t="s">
        <v>6136</v>
      </c>
    </row>
    <row r="56607" spans="1:6" x14ac:dyDescent="0.2">
      <c r="A56607" t="s">
        <v>64664</v>
      </c>
      <c r="B56607" t="s">
        <v>72804</v>
      </c>
      <c r="C56607" t="s">
        <v>72805</v>
      </c>
      <c r="D56607" t="s">
        <v>65660</v>
      </c>
      <c r="E56607" t="s">
        <v>65661</v>
      </c>
      <c r="F56607" t="s">
        <v>65662</v>
      </c>
    </row>
    <row r="56608" spans="1:6" x14ac:dyDescent="0.2">
      <c r="A56608" t="s">
        <v>64664</v>
      </c>
      <c r="B56608" t="s">
        <v>72804</v>
      </c>
      <c r="C56608" t="s">
        <v>72805</v>
      </c>
      <c r="D56608" t="s">
        <v>71973</v>
      </c>
      <c r="E56608" t="s">
        <v>71974</v>
      </c>
      <c r="F56608" t="s">
        <v>71975</v>
      </c>
    </row>
    <row r="56609" spans="1:6" x14ac:dyDescent="0.2">
      <c r="A56609" t="s">
        <v>64664</v>
      </c>
      <c r="B56609" t="s">
        <v>72804</v>
      </c>
      <c r="C56609" t="s">
        <v>72805</v>
      </c>
      <c r="D56609" t="s">
        <v>65666</v>
      </c>
      <c r="E56609" t="s">
        <v>65667</v>
      </c>
      <c r="F56609" t="s">
        <v>65668</v>
      </c>
    </row>
    <row r="56610" spans="1:6" x14ac:dyDescent="0.2">
      <c r="A56610" t="s">
        <v>64664</v>
      </c>
      <c r="B56610" t="s">
        <v>72804</v>
      </c>
      <c r="C56610" t="s">
        <v>72805</v>
      </c>
      <c r="D56610" t="s">
        <v>66397</v>
      </c>
      <c r="E56610" t="s">
        <v>66398</v>
      </c>
      <c r="F56610" t="s">
        <v>66399</v>
      </c>
    </row>
    <row r="56611" spans="1:6" x14ac:dyDescent="0.2">
      <c r="A56611" t="s">
        <v>64664</v>
      </c>
      <c r="B56611" t="s">
        <v>72804</v>
      </c>
      <c r="C56611" t="s">
        <v>72805</v>
      </c>
      <c r="D56611" t="s">
        <v>72927</v>
      </c>
      <c r="E56611" t="s">
        <v>72928</v>
      </c>
      <c r="F56611" t="s">
        <v>72929</v>
      </c>
    </row>
    <row r="56612" spans="1:6" x14ac:dyDescent="0.2">
      <c r="A56612" t="s">
        <v>64664</v>
      </c>
      <c r="B56612" t="s">
        <v>72804</v>
      </c>
      <c r="C56612" t="s">
        <v>72805</v>
      </c>
      <c r="D56612" t="s">
        <v>47197</v>
      </c>
      <c r="E56612" t="s">
        <v>47198</v>
      </c>
      <c r="F56612" t="s">
        <v>47199</v>
      </c>
    </row>
    <row r="56613" spans="1:6" x14ac:dyDescent="0.2">
      <c r="A56613" t="s">
        <v>64664</v>
      </c>
      <c r="B56613" t="s">
        <v>72804</v>
      </c>
      <c r="C56613" t="s">
        <v>72805</v>
      </c>
      <c r="D56613" t="s">
        <v>69680</v>
      </c>
      <c r="E56613" t="s">
        <v>69681</v>
      </c>
      <c r="F56613" t="s">
        <v>69682</v>
      </c>
    </row>
    <row r="56614" spans="1:6" x14ac:dyDescent="0.2">
      <c r="A56614" t="s">
        <v>64664</v>
      </c>
      <c r="B56614" t="s">
        <v>72804</v>
      </c>
      <c r="C56614" t="s">
        <v>72805</v>
      </c>
      <c r="D56614" t="s">
        <v>72930</v>
      </c>
      <c r="E56614" t="s">
        <v>72931</v>
      </c>
      <c r="F56614" t="s">
        <v>72932</v>
      </c>
    </row>
    <row r="56615" spans="1:6" x14ac:dyDescent="0.2">
      <c r="A56615" t="s">
        <v>64664</v>
      </c>
      <c r="B56615" t="s">
        <v>72804</v>
      </c>
      <c r="C56615" t="s">
        <v>72805</v>
      </c>
      <c r="D56615" t="s">
        <v>72933</v>
      </c>
      <c r="E56615" t="s">
        <v>72934</v>
      </c>
      <c r="F56615" t="s">
        <v>72935</v>
      </c>
    </row>
    <row r="56616" spans="1:6" x14ac:dyDescent="0.2">
      <c r="A56616" t="s">
        <v>64664</v>
      </c>
      <c r="B56616" t="s">
        <v>72804</v>
      </c>
      <c r="C56616" t="s">
        <v>72805</v>
      </c>
      <c r="D56616" t="s">
        <v>65687</v>
      </c>
      <c r="E56616" t="s">
        <v>65688</v>
      </c>
      <c r="F56616" t="s">
        <v>65689</v>
      </c>
    </row>
    <row r="56617" spans="1:6" x14ac:dyDescent="0.2">
      <c r="A56617" t="s">
        <v>64664</v>
      </c>
      <c r="B56617" t="s">
        <v>72804</v>
      </c>
      <c r="C56617" t="s">
        <v>72805</v>
      </c>
      <c r="D56617" t="s">
        <v>64455</v>
      </c>
      <c r="E56617" t="s">
        <v>64456</v>
      </c>
      <c r="F56617" t="s">
        <v>64457</v>
      </c>
    </row>
    <row r="56618" spans="1:6" x14ac:dyDescent="0.2">
      <c r="A56618" t="s">
        <v>64664</v>
      </c>
      <c r="B56618" t="s">
        <v>72804</v>
      </c>
      <c r="C56618" t="s">
        <v>72805</v>
      </c>
      <c r="D56618" t="s">
        <v>65690</v>
      </c>
      <c r="E56618" t="s">
        <v>65691</v>
      </c>
      <c r="F56618" t="s">
        <v>65692</v>
      </c>
    </row>
    <row r="56619" spans="1:6" x14ac:dyDescent="0.2">
      <c r="A56619" t="s">
        <v>64664</v>
      </c>
      <c r="B56619" t="s">
        <v>72804</v>
      </c>
      <c r="C56619" t="s">
        <v>72805</v>
      </c>
      <c r="D56619" t="s">
        <v>70372</v>
      </c>
      <c r="E56619" t="s">
        <v>70373</v>
      </c>
      <c r="F56619" t="s">
        <v>70374</v>
      </c>
    </row>
    <row r="56620" spans="1:6" x14ac:dyDescent="0.2">
      <c r="A56620" t="s">
        <v>64664</v>
      </c>
      <c r="B56620" t="s">
        <v>72804</v>
      </c>
      <c r="C56620" t="s">
        <v>72805</v>
      </c>
      <c r="D56620" t="s">
        <v>6167</v>
      </c>
      <c r="E56620" t="s">
        <v>6168</v>
      </c>
      <c r="F56620" t="s">
        <v>6169</v>
      </c>
    </row>
    <row r="56621" spans="1:6" x14ac:dyDescent="0.2">
      <c r="A56621" t="s">
        <v>64664</v>
      </c>
      <c r="B56621" t="s">
        <v>72804</v>
      </c>
      <c r="C56621" t="s">
        <v>72805</v>
      </c>
      <c r="D56621" t="s">
        <v>6170</v>
      </c>
      <c r="E56621" t="s">
        <v>6171</v>
      </c>
      <c r="F56621" t="s">
        <v>6172</v>
      </c>
    </row>
    <row r="56622" spans="1:6" x14ac:dyDescent="0.2">
      <c r="A56622" t="s">
        <v>64664</v>
      </c>
      <c r="B56622" t="s">
        <v>72804</v>
      </c>
      <c r="C56622" t="s">
        <v>72805</v>
      </c>
      <c r="D56622" t="s">
        <v>65696</v>
      </c>
      <c r="E56622" t="s">
        <v>65697</v>
      </c>
      <c r="F56622" t="s">
        <v>65698</v>
      </c>
    </row>
    <row r="56623" spans="1:6" x14ac:dyDescent="0.2">
      <c r="A56623" t="s">
        <v>64664</v>
      </c>
      <c r="B56623" t="s">
        <v>72804</v>
      </c>
      <c r="C56623" t="s">
        <v>72805</v>
      </c>
      <c r="D56623" t="s">
        <v>28893</v>
      </c>
      <c r="E56623" t="s">
        <v>28894</v>
      </c>
      <c r="F56623" t="s">
        <v>28895</v>
      </c>
    </row>
    <row r="56624" spans="1:6" x14ac:dyDescent="0.2">
      <c r="A56624" t="s">
        <v>64664</v>
      </c>
      <c r="B56624" t="s">
        <v>72804</v>
      </c>
      <c r="C56624" t="s">
        <v>72805</v>
      </c>
      <c r="D56624" t="s">
        <v>65702</v>
      </c>
      <c r="E56624" t="s">
        <v>65703</v>
      </c>
      <c r="F56624" t="s">
        <v>65704</v>
      </c>
    </row>
    <row r="56625" spans="1:6" x14ac:dyDescent="0.2">
      <c r="A56625" t="s">
        <v>64664</v>
      </c>
      <c r="B56625" t="s">
        <v>72804</v>
      </c>
      <c r="C56625" t="s">
        <v>72805</v>
      </c>
      <c r="D56625" t="s">
        <v>72936</v>
      </c>
      <c r="E56625" t="s">
        <v>72937</v>
      </c>
      <c r="F56625" t="s">
        <v>72938</v>
      </c>
    </row>
    <row r="56626" spans="1:6" x14ac:dyDescent="0.2">
      <c r="A56626" t="s">
        <v>64664</v>
      </c>
      <c r="B56626" t="s">
        <v>72804</v>
      </c>
      <c r="C56626" t="s">
        <v>72805</v>
      </c>
      <c r="D56626" t="s">
        <v>70958</v>
      </c>
      <c r="E56626" t="s">
        <v>70959</v>
      </c>
      <c r="F56626" t="s">
        <v>72939</v>
      </c>
    </row>
    <row r="56627" spans="1:6" x14ac:dyDescent="0.2">
      <c r="A56627" t="s">
        <v>64664</v>
      </c>
      <c r="B56627" t="s">
        <v>72804</v>
      </c>
      <c r="C56627" t="s">
        <v>72805</v>
      </c>
      <c r="D56627" t="s">
        <v>33866</v>
      </c>
      <c r="E56627" t="s">
        <v>33867</v>
      </c>
      <c r="F56627" t="s">
        <v>33868</v>
      </c>
    </row>
    <row r="56628" spans="1:6" x14ac:dyDescent="0.2">
      <c r="A56628" t="s">
        <v>64664</v>
      </c>
      <c r="B56628" t="s">
        <v>72804</v>
      </c>
      <c r="C56628" t="s">
        <v>72805</v>
      </c>
      <c r="D56628" t="s">
        <v>66918</v>
      </c>
      <c r="E56628" t="s">
        <v>66919</v>
      </c>
      <c r="F56628" t="s">
        <v>66920</v>
      </c>
    </row>
    <row r="56629" spans="1:6" x14ac:dyDescent="0.2">
      <c r="A56629" t="s">
        <v>64664</v>
      </c>
      <c r="B56629" t="s">
        <v>72804</v>
      </c>
      <c r="C56629" t="s">
        <v>72805</v>
      </c>
      <c r="D56629" t="s">
        <v>6179</v>
      </c>
      <c r="E56629" t="s">
        <v>6180</v>
      </c>
      <c r="F56629" t="s">
        <v>6181</v>
      </c>
    </row>
    <row r="56630" spans="1:6" x14ac:dyDescent="0.2">
      <c r="A56630" t="s">
        <v>64664</v>
      </c>
      <c r="B56630" t="s">
        <v>72804</v>
      </c>
      <c r="C56630" t="s">
        <v>72805</v>
      </c>
      <c r="D56630" t="s">
        <v>46816</v>
      </c>
      <c r="E56630" t="s">
        <v>46817</v>
      </c>
      <c r="F56630" t="s">
        <v>46818</v>
      </c>
    </row>
    <row r="56631" spans="1:6" x14ac:dyDescent="0.2">
      <c r="A56631" t="s">
        <v>64664</v>
      </c>
      <c r="B56631" t="s">
        <v>72804</v>
      </c>
      <c r="C56631" t="s">
        <v>72805</v>
      </c>
      <c r="D56631" t="s">
        <v>72940</v>
      </c>
      <c r="E56631" t="s">
        <v>72941</v>
      </c>
      <c r="F56631" t="s">
        <v>72942</v>
      </c>
    </row>
    <row r="56632" spans="1:6" x14ac:dyDescent="0.2">
      <c r="A56632" t="s">
        <v>64664</v>
      </c>
      <c r="B56632" t="s">
        <v>72804</v>
      </c>
      <c r="C56632" t="s">
        <v>72805</v>
      </c>
      <c r="D56632" t="s">
        <v>68679</v>
      </c>
      <c r="E56632" t="s">
        <v>68680</v>
      </c>
      <c r="F56632" t="s">
        <v>68681</v>
      </c>
    </row>
    <row r="56633" spans="1:6" x14ac:dyDescent="0.2">
      <c r="A56633" t="s">
        <v>64664</v>
      </c>
      <c r="B56633" t="s">
        <v>72804</v>
      </c>
      <c r="C56633" t="s">
        <v>72805</v>
      </c>
      <c r="D56633" t="s">
        <v>72468</v>
      </c>
      <c r="E56633" t="s">
        <v>72469</v>
      </c>
      <c r="F56633" t="s">
        <v>72470</v>
      </c>
    </row>
    <row r="56634" spans="1:6" x14ac:dyDescent="0.2">
      <c r="A56634" t="s">
        <v>64664</v>
      </c>
      <c r="B56634" t="s">
        <v>72804</v>
      </c>
      <c r="C56634" t="s">
        <v>72805</v>
      </c>
      <c r="D56634" t="s">
        <v>64467</v>
      </c>
      <c r="E56634" t="s">
        <v>64468</v>
      </c>
      <c r="F56634" t="s">
        <v>64469</v>
      </c>
    </row>
    <row r="56635" spans="1:6" x14ac:dyDescent="0.2">
      <c r="A56635" t="s">
        <v>64664</v>
      </c>
      <c r="B56635" t="s">
        <v>72804</v>
      </c>
      <c r="C56635" t="s">
        <v>72805</v>
      </c>
      <c r="D56635" t="s">
        <v>67991</v>
      </c>
      <c r="E56635" t="s">
        <v>67992</v>
      </c>
      <c r="F56635" t="s">
        <v>67993</v>
      </c>
    </row>
    <row r="56636" spans="1:6" x14ac:dyDescent="0.2">
      <c r="A56636" t="s">
        <v>64664</v>
      </c>
      <c r="B56636" t="s">
        <v>72804</v>
      </c>
      <c r="C56636" t="s">
        <v>72805</v>
      </c>
      <c r="D56636" t="s">
        <v>65723</v>
      </c>
      <c r="E56636" t="s">
        <v>65724</v>
      </c>
      <c r="F56636" t="s">
        <v>65725</v>
      </c>
    </row>
    <row r="56637" spans="1:6" x14ac:dyDescent="0.2">
      <c r="A56637" t="s">
        <v>64664</v>
      </c>
      <c r="B56637" t="s">
        <v>72804</v>
      </c>
      <c r="C56637" t="s">
        <v>72805</v>
      </c>
      <c r="D56637" t="s">
        <v>70388</v>
      </c>
      <c r="E56637" t="s">
        <v>70389</v>
      </c>
      <c r="F56637" t="s">
        <v>70390</v>
      </c>
    </row>
    <row r="56638" spans="1:6" x14ac:dyDescent="0.2">
      <c r="A56638" t="s">
        <v>64664</v>
      </c>
      <c r="B56638" t="s">
        <v>72804</v>
      </c>
      <c r="C56638" t="s">
        <v>72805</v>
      </c>
      <c r="D56638" t="s">
        <v>72940</v>
      </c>
      <c r="E56638" t="s">
        <v>72941</v>
      </c>
      <c r="F56638" t="s">
        <v>72942</v>
      </c>
    </row>
    <row r="56639" spans="1:6" x14ac:dyDescent="0.2">
      <c r="A56639" t="s">
        <v>64664</v>
      </c>
      <c r="B56639" t="s">
        <v>72804</v>
      </c>
      <c r="C56639" t="s">
        <v>72805</v>
      </c>
      <c r="D56639" t="s">
        <v>72943</v>
      </c>
      <c r="E56639" t="s">
        <v>72944</v>
      </c>
      <c r="F56639" t="s">
        <v>72945</v>
      </c>
    </row>
    <row r="56640" spans="1:6" x14ac:dyDescent="0.2">
      <c r="A56640" t="s">
        <v>64664</v>
      </c>
      <c r="B56640" t="s">
        <v>72804</v>
      </c>
      <c r="C56640" t="s">
        <v>72805</v>
      </c>
      <c r="D56640" t="s">
        <v>72946</v>
      </c>
      <c r="E56640" t="s">
        <v>72947</v>
      </c>
      <c r="F56640" t="s">
        <v>72948</v>
      </c>
    </row>
    <row r="56641" spans="1:6" x14ac:dyDescent="0.2">
      <c r="A56641" t="s">
        <v>64664</v>
      </c>
      <c r="B56641" t="s">
        <v>72804</v>
      </c>
      <c r="C56641" t="s">
        <v>72805</v>
      </c>
      <c r="D56641" t="s">
        <v>67991</v>
      </c>
      <c r="E56641" t="s">
        <v>67992</v>
      </c>
      <c r="F56641" t="s">
        <v>67993</v>
      </c>
    </row>
    <row r="56642" spans="1:6" x14ac:dyDescent="0.2">
      <c r="A56642" t="s">
        <v>64664</v>
      </c>
      <c r="B56642" t="s">
        <v>72804</v>
      </c>
      <c r="C56642" t="s">
        <v>72805</v>
      </c>
      <c r="D56642" t="s">
        <v>68693</v>
      </c>
      <c r="E56642" t="s">
        <v>68694</v>
      </c>
      <c r="F56642" t="s">
        <v>68695</v>
      </c>
    </row>
    <row r="56643" spans="1:6" x14ac:dyDescent="0.2">
      <c r="A56643" t="s">
        <v>64664</v>
      </c>
      <c r="B56643" t="s">
        <v>72804</v>
      </c>
      <c r="C56643" t="s">
        <v>72805</v>
      </c>
      <c r="D56643" t="s">
        <v>65747</v>
      </c>
      <c r="E56643" t="s">
        <v>65748</v>
      </c>
      <c r="F56643" t="s">
        <v>65749</v>
      </c>
    </row>
    <row r="56644" spans="1:6" x14ac:dyDescent="0.2">
      <c r="A56644" t="s">
        <v>64664</v>
      </c>
      <c r="B56644" t="s">
        <v>72804</v>
      </c>
      <c r="C56644" t="s">
        <v>72805</v>
      </c>
      <c r="D56644" t="s">
        <v>65750</v>
      </c>
      <c r="E56644" t="s">
        <v>65751</v>
      </c>
      <c r="F56644" t="s">
        <v>65752</v>
      </c>
    </row>
    <row r="56645" spans="1:6" x14ac:dyDescent="0.2">
      <c r="A56645" t="s">
        <v>64664</v>
      </c>
      <c r="B56645" t="s">
        <v>72804</v>
      </c>
      <c r="C56645" t="s">
        <v>72805</v>
      </c>
      <c r="D56645" t="s">
        <v>65738</v>
      </c>
      <c r="E56645" t="s">
        <v>65739</v>
      </c>
      <c r="F56645" t="s">
        <v>65740</v>
      </c>
    </row>
    <row r="56646" spans="1:6" x14ac:dyDescent="0.2">
      <c r="A56646" t="s">
        <v>64664</v>
      </c>
      <c r="B56646" t="s">
        <v>72804</v>
      </c>
      <c r="C56646" t="s">
        <v>72805</v>
      </c>
      <c r="D56646" t="s">
        <v>65753</v>
      </c>
      <c r="E56646" t="s">
        <v>65754</v>
      </c>
      <c r="F56646" t="s">
        <v>65755</v>
      </c>
    </row>
    <row r="56647" spans="1:6" x14ac:dyDescent="0.2">
      <c r="A56647" t="s">
        <v>64664</v>
      </c>
      <c r="B56647" t="s">
        <v>72804</v>
      </c>
      <c r="C56647" t="s">
        <v>72805</v>
      </c>
      <c r="D56647" t="s">
        <v>6179</v>
      </c>
      <c r="E56647" t="s">
        <v>6180</v>
      </c>
      <c r="F56647" t="s">
        <v>6181</v>
      </c>
    </row>
    <row r="56648" spans="1:6" x14ac:dyDescent="0.2">
      <c r="A56648" t="s">
        <v>64664</v>
      </c>
      <c r="B56648" t="s">
        <v>72804</v>
      </c>
      <c r="C56648" t="s">
        <v>72805</v>
      </c>
      <c r="D56648" t="s">
        <v>69699</v>
      </c>
      <c r="E56648" t="s">
        <v>69700</v>
      </c>
      <c r="F56648" t="s">
        <v>69701</v>
      </c>
    </row>
    <row r="56649" spans="1:6" x14ac:dyDescent="0.2">
      <c r="A56649" t="s">
        <v>64664</v>
      </c>
      <c r="B56649" t="s">
        <v>72804</v>
      </c>
      <c r="C56649" t="s">
        <v>72805</v>
      </c>
      <c r="D56649" t="s">
        <v>65759</v>
      </c>
      <c r="E56649" t="s">
        <v>65760</v>
      </c>
      <c r="F56649" t="s">
        <v>65761</v>
      </c>
    </row>
    <row r="56650" spans="1:6" x14ac:dyDescent="0.2">
      <c r="A56650" t="s">
        <v>64664</v>
      </c>
      <c r="B56650" t="s">
        <v>72804</v>
      </c>
      <c r="C56650" t="s">
        <v>72805</v>
      </c>
      <c r="D56650" t="s">
        <v>65768</v>
      </c>
      <c r="E56650" t="s">
        <v>65769</v>
      </c>
      <c r="F56650" t="s">
        <v>65770</v>
      </c>
    </row>
    <row r="56651" spans="1:6" x14ac:dyDescent="0.2">
      <c r="A56651" t="s">
        <v>64664</v>
      </c>
      <c r="B56651" t="s">
        <v>72804</v>
      </c>
      <c r="C56651" t="s">
        <v>72805</v>
      </c>
      <c r="D56651" t="s">
        <v>69702</v>
      </c>
      <c r="E56651" t="s">
        <v>69703</v>
      </c>
      <c r="F56651" t="s">
        <v>72949</v>
      </c>
    </row>
    <row r="56652" spans="1:6" x14ac:dyDescent="0.2">
      <c r="A56652" t="s">
        <v>64664</v>
      </c>
      <c r="B56652" t="s">
        <v>72804</v>
      </c>
      <c r="C56652" t="s">
        <v>72805</v>
      </c>
      <c r="D56652" t="s">
        <v>66949</v>
      </c>
      <c r="E56652" t="s">
        <v>66950</v>
      </c>
      <c r="F56652" t="s">
        <v>66951</v>
      </c>
    </row>
    <row r="56653" spans="1:6" x14ac:dyDescent="0.2">
      <c r="A56653" t="s">
        <v>64664</v>
      </c>
      <c r="B56653" t="s">
        <v>72804</v>
      </c>
      <c r="C56653" t="s">
        <v>72805</v>
      </c>
      <c r="D56653" t="s">
        <v>50322</v>
      </c>
      <c r="E56653" t="s">
        <v>50323</v>
      </c>
      <c r="F56653" t="s">
        <v>50324</v>
      </c>
    </row>
    <row r="56654" spans="1:6" x14ac:dyDescent="0.2">
      <c r="A56654" t="s">
        <v>64664</v>
      </c>
      <c r="B56654" t="s">
        <v>72804</v>
      </c>
      <c r="C56654" t="s">
        <v>72805</v>
      </c>
      <c r="D56654" t="s">
        <v>2356</v>
      </c>
      <c r="E56654" t="s">
        <v>2357</v>
      </c>
      <c r="F56654" t="s">
        <v>2358</v>
      </c>
    </row>
    <row r="56655" spans="1:6" x14ac:dyDescent="0.2">
      <c r="A56655" t="s">
        <v>64664</v>
      </c>
      <c r="B56655" t="s">
        <v>72804</v>
      </c>
      <c r="C56655" t="s">
        <v>72805</v>
      </c>
      <c r="D56655" t="s">
        <v>69705</v>
      </c>
      <c r="E56655" t="s">
        <v>69706</v>
      </c>
      <c r="F56655" t="s">
        <v>69707</v>
      </c>
    </row>
    <row r="56656" spans="1:6" x14ac:dyDescent="0.2">
      <c r="A56656" t="s">
        <v>64664</v>
      </c>
      <c r="B56656" t="s">
        <v>72804</v>
      </c>
      <c r="C56656" t="s">
        <v>72805</v>
      </c>
      <c r="D56656" t="s">
        <v>6264</v>
      </c>
      <c r="E56656" t="s">
        <v>6265</v>
      </c>
      <c r="F56656" t="s">
        <v>6266</v>
      </c>
    </row>
    <row r="56657" spans="1:6" x14ac:dyDescent="0.2">
      <c r="A56657" t="s">
        <v>64664</v>
      </c>
      <c r="B56657" t="s">
        <v>72804</v>
      </c>
      <c r="C56657" t="s">
        <v>72805</v>
      </c>
      <c r="D56657" t="s">
        <v>65803</v>
      </c>
      <c r="E56657" t="s">
        <v>65804</v>
      </c>
      <c r="F56657" t="s">
        <v>72950</v>
      </c>
    </row>
    <row r="56658" spans="1:6" x14ac:dyDescent="0.2">
      <c r="A56658" t="s">
        <v>64664</v>
      </c>
      <c r="B56658" t="s">
        <v>72804</v>
      </c>
      <c r="C56658" t="s">
        <v>72805</v>
      </c>
      <c r="D56658" t="s">
        <v>65806</v>
      </c>
      <c r="E56658" t="s">
        <v>65807</v>
      </c>
      <c r="F56658" t="s">
        <v>65808</v>
      </c>
    </row>
    <row r="56659" spans="1:6" x14ac:dyDescent="0.2">
      <c r="A56659" t="s">
        <v>64664</v>
      </c>
      <c r="B56659" t="s">
        <v>72804</v>
      </c>
      <c r="C56659" t="s">
        <v>72805</v>
      </c>
      <c r="D56659" t="s">
        <v>70482</v>
      </c>
      <c r="E56659" t="s">
        <v>70483</v>
      </c>
      <c r="F56659" t="s">
        <v>70484</v>
      </c>
    </row>
    <row r="56660" spans="1:6" x14ac:dyDescent="0.2">
      <c r="A56660" t="s">
        <v>64664</v>
      </c>
      <c r="B56660" t="s">
        <v>72804</v>
      </c>
      <c r="C56660" t="s">
        <v>72805</v>
      </c>
      <c r="D56660" t="s">
        <v>6846</v>
      </c>
      <c r="E56660" t="s">
        <v>6847</v>
      </c>
      <c r="F56660" t="s">
        <v>65809</v>
      </c>
    </row>
    <row r="56661" spans="1:6" x14ac:dyDescent="0.2">
      <c r="A56661" t="s">
        <v>64664</v>
      </c>
      <c r="B56661" t="s">
        <v>72804</v>
      </c>
      <c r="C56661" t="s">
        <v>72805</v>
      </c>
      <c r="D56661" t="s">
        <v>65810</v>
      </c>
      <c r="E56661" t="s">
        <v>65811</v>
      </c>
      <c r="F56661" t="s">
        <v>65812</v>
      </c>
    </row>
    <row r="56662" spans="1:6" x14ac:dyDescent="0.2">
      <c r="A56662" t="s">
        <v>64664</v>
      </c>
      <c r="B56662" t="s">
        <v>72804</v>
      </c>
      <c r="C56662" t="s">
        <v>72805</v>
      </c>
      <c r="D56662" t="s">
        <v>70490</v>
      </c>
      <c r="E56662" t="s">
        <v>70491</v>
      </c>
      <c r="F56662" t="s">
        <v>70492</v>
      </c>
    </row>
    <row r="56663" spans="1:6" x14ac:dyDescent="0.2">
      <c r="A56663" t="s">
        <v>64664</v>
      </c>
      <c r="B56663" t="s">
        <v>72804</v>
      </c>
      <c r="C56663" t="s">
        <v>72805</v>
      </c>
      <c r="D56663" t="s">
        <v>72165</v>
      </c>
      <c r="E56663" t="s">
        <v>72166</v>
      </c>
      <c r="F56663" t="s">
        <v>72167</v>
      </c>
    </row>
    <row r="56664" spans="1:6" x14ac:dyDescent="0.2">
      <c r="A56664" t="s">
        <v>64664</v>
      </c>
      <c r="B56664" t="s">
        <v>72804</v>
      </c>
      <c r="C56664" t="s">
        <v>72805</v>
      </c>
      <c r="D56664" t="s">
        <v>71995</v>
      </c>
      <c r="E56664" t="s">
        <v>71996</v>
      </c>
      <c r="F56664" t="s">
        <v>71997</v>
      </c>
    </row>
    <row r="56665" spans="1:6" x14ac:dyDescent="0.2">
      <c r="A56665" t="s">
        <v>64664</v>
      </c>
      <c r="B56665" t="s">
        <v>72804</v>
      </c>
      <c r="C56665" t="s">
        <v>72805</v>
      </c>
      <c r="D56665" t="s">
        <v>72951</v>
      </c>
      <c r="E56665" t="s">
        <v>72952</v>
      </c>
      <c r="F56665" t="s">
        <v>72953</v>
      </c>
    </row>
    <row r="56666" spans="1:6" x14ac:dyDescent="0.2">
      <c r="A56666" t="s">
        <v>64664</v>
      </c>
      <c r="B56666" t="s">
        <v>72804</v>
      </c>
      <c r="C56666" t="s">
        <v>72805</v>
      </c>
      <c r="D56666" t="s">
        <v>67512</v>
      </c>
      <c r="E56666" t="s">
        <v>67513</v>
      </c>
      <c r="F56666" t="s">
        <v>67514</v>
      </c>
    </row>
    <row r="56667" spans="1:6" x14ac:dyDescent="0.2">
      <c r="A56667" t="s">
        <v>64664</v>
      </c>
      <c r="B56667" t="s">
        <v>72804</v>
      </c>
      <c r="C56667" t="s">
        <v>72805</v>
      </c>
      <c r="D56667" t="s">
        <v>71998</v>
      </c>
      <c r="E56667" t="s">
        <v>71999</v>
      </c>
      <c r="F56667" t="s">
        <v>72000</v>
      </c>
    </row>
    <row r="56668" spans="1:6" x14ac:dyDescent="0.2">
      <c r="A56668" t="s">
        <v>64664</v>
      </c>
      <c r="B56668" t="s">
        <v>72804</v>
      </c>
      <c r="C56668" t="s">
        <v>72805</v>
      </c>
      <c r="D56668" t="s">
        <v>72954</v>
      </c>
      <c r="E56668" t="s">
        <v>72955</v>
      </c>
      <c r="F56668" t="s">
        <v>72956</v>
      </c>
    </row>
    <row r="56669" spans="1:6" x14ac:dyDescent="0.2">
      <c r="A56669" t="s">
        <v>64664</v>
      </c>
      <c r="B56669" t="s">
        <v>72804</v>
      </c>
      <c r="C56669" t="s">
        <v>72805</v>
      </c>
      <c r="D56669" t="s">
        <v>72957</v>
      </c>
      <c r="E56669" t="s">
        <v>72958</v>
      </c>
      <c r="F56669" t="s">
        <v>72959</v>
      </c>
    </row>
    <row r="56670" spans="1:6" x14ac:dyDescent="0.2">
      <c r="A56670" t="s">
        <v>64664</v>
      </c>
      <c r="B56670" t="s">
        <v>72804</v>
      </c>
      <c r="C56670" t="s">
        <v>72805</v>
      </c>
      <c r="D56670" t="s">
        <v>65816</v>
      </c>
      <c r="E56670" t="s">
        <v>65817</v>
      </c>
      <c r="F56670" t="s">
        <v>65818</v>
      </c>
    </row>
    <row r="56671" spans="1:6" x14ac:dyDescent="0.2">
      <c r="A56671" t="s">
        <v>64664</v>
      </c>
      <c r="B56671" t="s">
        <v>72804</v>
      </c>
      <c r="C56671" t="s">
        <v>72805</v>
      </c>
      <c r="D56671" t="s">
        <v>65841</v>
      </c>
      <c r="E56671" t="s">
        <v>65842</v>
      </c>
      <c r="F56671" t="s">
        <v>65843</v>
      </c>
    </row>
    <row r="56672" spans="1:6" x14ac:dyDescent="0.2">
      <c r="A56672" t="s">
        <v>64664</v>
      </c>
      <c r="B56672" t="s">
        <v>72804</v>
      </c>
      <c r="C56672" t="s">
        <v>72805</v>
      </c>
      <c r="D56672" t="s">
        <v>69711</v>
      </c>
      <c r="E56672" t="s">
        <v>69712</v>
      </c>
      <c r="F56672" t="s">
        <v>69713</v>
      </c>
    </row>
    <row r="56673" spans="1:6" x14ac:dyDescent="0.2">
      <c r="A56673" t="s">
        <v>64664</v>
      </c>
      <c r="B56673" t="s">
        <v>72804</v>
      </c>
      <c r="C56673" t="s">
        <v>72805</v>
      </c>
      <c r="D56673" t="s">
        <v>72960</v>
      </c>
      <c r="E56673" t="s">
        <v>72961</v>
      </c>
      <c r="F56673" t="s">
        <v>72962</v>
      </c>
    </row>
    <row r="56674" spans="1:6" x14ac:dyDescent="0.2">
      <c r="A56674" t="s">
        <v>64664</v>
      </c>
      <c r="B56674" t="s">
        <v>72804</v>
      </c>
      <c r="C56674" t="s">
        <v>72805</v>
      </c>
      <c r="D56674" t="s">
        <v>53399</v>
      </c>
      <c r="E56674" t="s">
        <v>53400</v>
      </c>
      <c r="F56674" t="s">
        <v>53401</v>
      </c>
    </row>
    <row r="56675" spans="1:6" x14ac:dyDescent="0.2">
      <c r="A56675" t="s">
        <v>64664</v>
      </c>
      <c r="B56675" t="s">
        <v>72804</v>
      </c>
      <c r="C56675" t="s">
        <v>72805</v>
      </c>
      <c r="D56675" t="s">
        <v>70894</v>
      </c>
      <c r="E56675" t="s">
        <v>70895</v>
      </c>
      <c r="F56675" t="s">
        <v>70896</v>
      </c>
    </row>
    <row r="56676" spans="1:6" x14ac:dyDescent="0.2">
      <c r="A56676" t="s">
        <v>64664</v>
      </c>
      <c r="B56676" t="s">
        <v>72804</v>
      </c>
      <c r="C56676" t="s">
        <v>72805</v>
      </c>
      <c r="D56676" t="s">
        <v>68768</v>
      </c>
      <c r="E56676" t="s">
        <v>68769</v>
      </c>
      <c r="F56676" t="s">
        <v>68770</v>
      </c>
    </row>
    <row r="56677" spans="1:6" x14ac:dyDescent="0.2">
      <c r="A56677" t="s">
        <v>64664</v>
      </c>
      <c r="B56677" t="s">
        <v>72804</v>
      </c>
      <c r="C56677" t="s">
        <v>72805</v>
      </c>
      <c r="D56677" t="s">
        <v>72534</v>
      </c>
      <c r="E56677" t="s">
        <v>72535</v>
      </c>
      <c r="F56677" t="s">
        <v>72536</v>
      </c>
    </row>
    <row r="56678" spans="1:6" x14ac:dyDescent="0.2">
      <c r="A56678" t="s">
        <v>64664</v>
      </c>
      <c r="B56678" t="s">
        <v>72804</v>
      </c>
      <c r="C56678" t="s">
        <v>72805</v>
      </c>
      <c r="D56678" t="s">
        <v>56132</v>
      </c>
      <c r="E56678" t="s">
        <v>56133</v>
      </c>
      <c r="F56678" t="s">
        <v>56134</v>
      </c>
    </row>
    <row r="56679" spans="1:6" x14ac:dyDescent="0.2">
      <c r="A56679" t="s">
        <v>64664</v>
      </c>
      <c r="B56679" t="s">
        <v>72804</v>
      </c>
      <c r="C56679" t="s">
        <v>72805</v>
      </c>
      <c r="D56679" t="s">
        <v>66475</v>
      </c>
      <c r="E56679" t="s">
        <v>66476</v>
      </c>
      <c r="F56679" t="s">
        <v>66477</v>
      </c>
    </row>
    <row r="56680" spans="1:6" x14ac:dyDescent="0.2">
      <c r="A56680" t="s">
        <v>64664</v>
      </c>
      <c r="B56680" t="s">
        <v>72804</v>
      </c>
      <c r="C56680" t="s">
        <v>72805</v>
      </c>
      <c r="D56680" t="s">
        <v>23855</v>
      </c>
      <c r="E56680" t="s">
        <v>23856</v>
      </c>
      <c r="F56680" t="s">
        <v>23857</v>
      </c>
    </row>
    <row r="56681" spans="1:6" x14ac:dyDescent="0.2">
      <c r="A56681" t="s">
        <v>64664</v>
      </c>
      <c r="B56681" t="s">
        <v>72804</v>
      </c>
      <c r="C56681" t="s">
        <v>72805</v>
      </c>
      <c r="D56681" t="s">
        <v>66490</v>
      </c>
      <c r="E56681" t="s">
        <v>66491</v>
      </c>
      <c r="F56681" t="s">
        <v>66492</v>
      </c>
    </row>
    <row r="56682" spans="1:6" x14ac:dyDescent="0.2">
      <c r="A56682" t="s">
        <v>64664</v>
      </c>
      <c r="B56682" t="s">
        <v>72804</v>
      </c>
      <c r="C56682" t="s">
        <v>72805</v>
      </c>
      <c r="D56682" t="s">
        <v>23091</v>
      </c>
      <c r="E56682" t="s">
        <v>23092</v>
      </c>
      <c r="F56682" t="s">
        <v>23093</v>
      </c>
    </row>
    <row r="56683" spans="1:6" x14ac:dyDescent="0.2">
      <c r="A56683" t="s">
        <v>64664</v>
      </c>
      <c r="B56683" t="s">
        <v>72804</v>
      </c>
      <c r="C56683" t="s">
        <v>72805</v>
      </c>
      <c r="D56683" t="s">
        <v>72963</v>
      </c>
      <c r="E56683" t="s">
        <v>72964</v>
      </c>
      <c r="F56683" t="s">
        <v>72965</v>
      </c>
    </row>
    <row r="56684" spans="1:6" x14ac:dyDescent="0.2">
      <c r="A56684" t="s">
        <v>64664</v>
      </c>
      <c r="B56684" t="s">
        <v>72804</v>
      </c>
      <c r="C56684" t="s">
        <v>72805</v>
      </c>
      <c r="D56684" t="s">
        <v>72966</v>
      </c>
      <c r="E56684" t="s">
        <v>72967</v>
      </c>
      <c r="F56684" t="s">
        <v>72968</v>
      </c>
    </row>
    <row r="56685" spans="1:6" x14ac:dyDescent="0.2">
      <c r="A56685" t="s">
        <v>64664</v>
      </c>
      <c r="B56685" t="s">
        <v>72804</v>
      </c>
      <c r="C56685" t="s">
        <v>72805</v>
      </c>
      <c r="D56685" t="s">
        <v>64541</v>
      </c>
      <c r="E56685" t="s">
        <v>64542</v>
      </c>
      <c r="F56685" t="s">
        <v>64543</v>
      </c>
    </row>
    <row r="56686" spans="1:6" x14ac:dyDescent="0.2">
      <c r="A56686" t="s">
        <v>64664</v>
      </c>
      <c r="B56686" t="s">
        <v>72804</v>
      </c>
      <c r="C56686" t="s">
        <v>72805</v>
      </c>
      <c r="D56686" t="s">
        <v>70524</v>
      </c>
      <c r="E56686" t="s">
        <v>70525</v>
      </c>
      <c r="F56686" t="s">
        <v>70526</v>
      </c>
    </row>
    <row r="56687" spans="1:6" x14ac:dyDescent="0.2">
      <c r="A56687" t="s">
        <v>64664</v>
      </c>
      <c r="B56687" t="s">
        <v>72804</v>
      </c>
      <c r="C56687" t="s">
        <v>72805</v>
      </c>
      <c r="D56687" t="s">
        <v>69715</v>
      </c>
      <c r="E56687" t="s">
        <v>69716</v>
      </c>
      <c r="F56687" t="s">
        <v>69717</v>
      </c>
    </row>
    <row r="56688" spans="1:6" x14ac:dyDescent="0.2">
      <c r="A56688" t="s">
        <v>64664</v>
      </c>
      <c r="B56688" t="s">
        <v>72804</v>
      </c>
      <c r="C56688" t="s">
        <v>72805</v>
      </c>
      <c r="D56688" t="s">
        <v>53399</v>
      </c>
      <c r="E56688" t="s">
        <v>53400</v>
      </c>
      <c r="F56688" t="s">
        <v>53401</v>
      </c>
    </row>
    <row r="56689" spans="1:6" x14ac:dyDescent="0.2">
      <c r="A56689" t="s">
        <v>64664</v>
      </c>
      <c r="B56689" t="s">
        <v>72804</v>
      </c>
      <c r="C56689" t="s">
        <v>72805</v>
      </c>
      <c r="D56689" t="s">
        <v>64541</v>
      </c>
      <c r="E56689" t="s">
        <v>64542</v>
      </c>
      <c r="F56689" t="s">
        <v>64543</v>
      </c>
    </row>
    <row r="56690" spans="1:6" x14ac:dyDescent="0.2">
      <c r="A56690" t="s">
        <v>64664</v>
      </c>
      <c r="B56690" t="s">
        <v>72804</v>
      </c>
      <c r="C56690" t="s">
        <v>72805</v>
      </c>
      <c r="D56690" t="s">
        <v>72540</v>
      </c>
      <c r="E56690" t="s">
        <v>72541</v>
      </c>
      <c r="F56690" t="s">
        <v>72542</v>
      </c>
    </row>
    <row r="56691" spans="1:6" x14ac:dyDescent="0.2">
      <c r="A56691" t="s">
        <v>64664</v>
      </c>
      <c r="B56691" t="s">
        <v>72804</v>
      </c>
      <c r="C56691" t="s">
        <v>72805</v>
      </c>
      <c r="D56691" t="s">
        <v>70903</v>
      </c>
      <c r="E56691" t="s">
        <v>70904</v>
      </c>
      <c r="F56691" t="s">
        <v>70905</v>
      </c>
    </row>
    <row r="56692" spans="1:6" x14ac:dyDescent="0.2">
      <c r="A56692" t="s">
        <v>64664</v>
      </c>
      <c r="B56692" t="s">
        <v>72804</v>
      </c>
      <c r="C56692" t="s">
        <v>72805</v>
      </c>
      <c r="D56692" t="s">
        <v>56132</v>
      </c>
      <c r="E56692" t="s">
        <v>56133</v>
      </c>
      <c r="F56692" t="s">
        <v>56134</v>
      </c>
    </row>
    <row r="56693" spans="1:6" x14ac:dyDescent="0.2">
      <c r="A56693" t="s">
        <v>64664</v>
      </c>
      <c r="B56693" t="s">
        <v>72804</v>
      </c>
      <c r="C56693" t="s">
        <v>72805</v>
      </c>
      <c r="D56693" t="s">
        <v>69715</v>
      </c>
      <c r="E56693" t="s">
        <v>69716</v>
      </c>
      <c r="F56693" t="s">
        <v>69717</v>
      </c>
    </row>
    <row r="56694" spans="1:6" x14ac:dyDescent="0.2">
      <c r="A56694" t="s">
        <v>64664</v>
      </c>
      <c r="B56694" t="s">
        <v>72804</v>
      </c>
      <c r="C56694" t="s">
        <v>72805</v>
      </c>
      <c r="D56694" t="s">
        <v>68806</v>
      </c>
      <c r="E56694" t="s">
        <v>68807</v>
      </c>
      <c r="F56694" t="s">
        <v>68808</v>
      </c>
    </row>
    <row r="56695" spans="1:6" x14ac:dyDescent="0.2">
      <c r="A56695" t="s">
        <v>64664</v>
      </c>
      <c r="B56695" t="s">
        <v>72804</v>
      </c>
      <c r="C56695" t="s">
        <v>72805</v>
      </c>
      <c r="D56695" t="s">
        <v>72183</v>
      </c>
      <c r="E56695" t="s">
        <v>72184</v>
      </c>
      <c r="F56695" t="s">
        <v>72969</v>
      </c>
    </row>
    <row r="56696" spans="1:6" x14ac:dyDescent="0.2">
      <c r="A56696" t="s">
        <v>64664</v>
      </c>
      <c r="B56696" t="s">
        <v>72804</v>
      </c>
      <c r="C56696" t="s">
        <v>72805</v>
      </c>
      <c r="D56696" t="s">
        <v>72970</v>
      </c>
      <c r="E56696" t="s">
        <v>72971</v>
      </c>
      <c r="F56696" t="s">
        <v>72972</v>
      </c>
    </row>
    <row r="56697" spans="1:6" x14ac:dyDescent="0.2">
      <c r="A56697" t="s">
        <v>64664</v>
      </c>
      <c r="B56697" t="s">
        <v>72804</v>
      </c>
      <c r="C56697" t="s">
        <v>72805</v>
      </c>
      <c r="D56697" t="s">
        <v>72973</v>
      </c>
      <c r="E56697" t="s">
        <v>72974</v>
      </c>
      <c r="F56697" t="s">
        <v>72975</v>
      </c>
    </row>
    <row r="56698" spans="1:6" x14ac:dyDescent="0.2">
      <c r="A56698" t="s">
        <v>64664</v>
      </c>
      <c r="B56698" t="s">
        <v>72804</v>
      </c>
      <c r="C56698" t="s">
        <v>72805</v>
      </c>
      <c r="D56698" t="s">
        <v>66490</v>
      </c>
      <c r="E56698" t="s">
        <v>66491</v>
      </c>
      <c r="F56698" t="s">
        <v>66492</v>
      </c>
    </row>
    <row r="56699" spans="1:6" x14ac:dyDescent="0.2">
      <c r="A56699" t="s">
        <v>64664</v>
      </c>
      <c r="B56699" t="s">
        <v>72804</v>
      </c>
      <c r="C56699" t="s">
        <v>72805</v>
      </c>
      <c r="D56699" t="s">
        <v>72976</v>
      </c>
      <c r="E56699" t="s">
        <v>72977</v>
      </c>
      <c r="F56699" t="s">
        <v>72978</v>
      </c>
    </row>
    <row r="56700" spans="1:6" x14ac:dyDescent="0.2">
      <c r="A56700" t="s">
        <v>64664</v>
      </c>
      <c r="B56700" t="s">
        <v>72804</v>
      </c>
      <c r="C56700" t="s">
        <v>72805</v>
      </c>
      <c r="D56700" t="s">
        <v>69727</v>
      </c>
      <c r="E56700" t="s">
        <v>69728</v>
      </c>
      <c r="F56700" t="s">
        <v>69729</v>
      </c>
    </row>
    <row r="56701" spans="1:6" x14ac:dyDescent="0.2">
      <c r="A56701" t="s">
        <v>64664</v>
      </c>
      <c r="B56701" t="s">
        <v>72804</v>
      </c>
      <c r="C56701" t="s">
        <v>72805</v>
      </c>
      <c r="D56701" t="s">
        <v>72973</v>
      </c>
      <c r="E56701" t="s">
        <v>72974</v>
      </c>
      <c r="F56701" t="s">
        <v>72975</v>
      </c>
    </row>
    <row r="56702" spans="1:6" x14ac:dyDescent="0.2">
      <c r="A56702" t="s">
        <v>64664</v>
      </c>
      <c r="B56702" t="s">
        <v>72804</v>
      </c>
      <c r="C56702" t="s">
        <v>72805</v>
      </c>
      <c r="D56702" t="s">
        <v>65892</v>
      </c>
      <c r="E56702" t="s">
        <v>65893</v>
      </c>
      <c r="F56702" t="s">
        <v>65894</v>
      </c>
    </row>
    <row r="56703" spans="1:6" x14ac:dyDescent="0.2">
      <c r="A56703" t="s">
        <v>64664</v>
      </c>
      <c r="B56703" t="s">
        <v>72804</v>
      </c>
      <c r="C56703" t="s">
        <v>72805</v>
      </c>
      <c r="D56703" t="s">
        <v>72531</v>
      </c>
      <c r="E56703" t="s">
        <v>72532</v>
      </c>
      <c r="F56703" t="s">
        <v>72533</v>
      </c>
    </row>
    <row r="56704" spans="1:6" x14ac:dyDescent="0.2">
      <c r="A56704" t="s">
        <v>64664</v>
      </c>
      <c r="B56704" t="s">
        <v>72804</v>
      </c>
      <c r="C56704" t="s">
        <v>72805</v>
      </c>
      <c r="D56704" t="s">
        <v>70967</v>
      </c>
      <c r="E56704" t="s">
        <v>70968</v>
      </c>
      <c r="F56704" t="s">
        <v>70969</v>
      </c>
    </row>
    <row r="56705" spans="1:6" x14ac:dyDescent="0.2">
      <c r="A56705" t="s">
        <v>64664</v>
      </c>
      <c r="B56705" t="s">
        <v>72804</v>
      </c>
      <c r="C56705" t="s">
        <v>72805</v>
      </c>
      <c r="D56705" t="s">
        <v>72979</v>
      </c>
      <c r="E56705" t="s">
        <v>72980</v>
      </c>
      <c r="F56705" t="s">
        <v>72981</v>
      </c>
    </row>
    <row r="56706" spans="1:6" x14ac:dyDescent="0.2">
      <c r="A56706" t="s">
        <v>64664</v>
      </c>
      <c r="B56706" t="s">
        <v>72804</v>
      </c>
      <c r="C56706" t="s">
        <v>72805</v>
      </c>
      <c r="D56706" t="s">
        <v>70590</v>
      </c>
      <c r="E56706" t="s">
        <v>70591</v>
      </c>
      <c r="F56706" t="s">
        <v>70592</v>
      </c>
    </row>
    <row r="56707" spans="1:6" x14ac:dyDescent="0.2">
      <c r="A56707" t="s">
        <v>64664</v>
      </c>
      <c r="B56707" t="s">
        <v>72804</v>
      </c>
      <c r="C56707" t="s">
        <v>72805</v>
      </c>
      <c r="D56707" t="s">
        <v>65898</v>
      </c>
      <c r="E56707" t="s">
        <v>65899</v>
      </c>
      <c r="F56707" t="s">
        <v>65900</v>
      </c>
    </row>
    <row r="56708" spans="1:6" x14ac:dyDescent="0.2">
      <c r="A56708" t="s">
        <v>64664</v>
      </c>
      <c r="B56708" t="s">
        <v>72804</v>
      </c>
      <c r="C56708" t="s">
        <v>72805</v>
      </c>
      <c r="D56708" t="s">
        <v>72020</v>
      </c>
      <c r="E56708" t="s">
        <v>72021</v>
      </c>
      <c r="F56708" t="s">
        <v>72022</v>
      </c>
    </row>
    <row r="56709" spans="1:6" x14ac:dyDescent="0.2">
      <c r="A56709" t="s">
        <v>64664</v>
      </c>
      <c r="B56709" t="s">
        <v>72804</v>
      </c>
      <c r="C56709" t="s">
        <v>72805</v>
      </c>
      <c r="D56709" t="s">
        <v>65901</v>
      </c>
      <c r="E56709" t="s">
        <v>65902</v>
      </c>
      <c r="F56709" t="s">
        <v>65903</v>
      </c>
    </row>
    <row r="56710" spans="1:6" x14ac:dyDescent="0.2">
      <c r="A56710" t="s">
        <v>64664</v>
      </c>
      <c r="B56710" t="s">
        <v>72804</v>
      </c>
      <c r="C56710" t="s">
        <v>72805</v>
      </c>
      <c r="D56710" t="s">
        <v>5039</v>
      </c>
      <c r="E56710" t="s">
        <v>5040</v>
      </c>
      <c r="F56710" t="s">
        <v>5041</v>
      </c>
    </row>
    <row r="56711" spans="1:6" x14ac:dyDescent="0.2">
      <c r="A56711" t="s">
        <v>64664</v>
      </c>
      <c r="B56711" t="s">
        <v>72804</v>
      </c>
      <c r="C56711" t="s">
        <v>72805</v>
      </c>
      <c r="D56711" t="s">
        <v>28969</v>
      </c>
      <c r="E56711" t="s">
        <v>28970</v>
      </c>
      <c r="F56711" t="s">
        <v>28971</v>
      </c>
    </row>
    <row r="56712" spans="1:6" x14ac:dyDescent="0.2">
      <c r="A56712" t="s">
        <v>64664</v>
      </c>
      <c r="B56712" t="s">
        <v>72804</v>
      </c>
      <c r="C56712" t="s">
        <v>72805</v>
      </c>
      <c r="D56712" t="s">
        <v>68840</v>
      </c>
      <c r="E56712" t="s">
        <v>68841</v>
      </c>
      <c r="F56712" t="s">
        <v>68842</v>
      </c>
    </row>
    <row r="56713" spans="1:6" x14ac:dyDescent="0.2">
      <c r="A56713" t="s">
        <v>64664</v>
      </c>
      <c r="B56713" t="s">
        <v>72804</v>
      </c>
      <c r="C56713" t="s">
        <v>72805</v>
      </c>
      <c r="D56713" t="s">
        <v>66528</v>
      </c>
      <c r="E56713" t="s">
        <v>66529</v>
      </c>
      <c r="F56713" t="s">
        <v>68836</v>
      </c>
    </row>
    <row r="56714" spans="1:6" x14ac:dyDescent="0.2">
      <c r="A56714" t="s">
        <v>64664</v>
      </c>
      <c r="B56714" t="s">
        <v>72804</v>
      </c>
      <c r="C56714" t="s">
        <v>72805</v>
      </c>
      <c r="D56714" t="s">
        <v>66534</v>
      </c>
      <c r="E56714" t="s">
        <v>66535</v>
      </c>
      <c r="F56714" t="s">
        <v>66536</v>
      </c>
    </row>
    <row r="56715" spans="1:6" x14ac:dyDescent="0.2">
      <c r="A56715" t="s">
        <v>64664</v>
      </c>
      <c r="B56715" t="s">
        <v>72804</v>
      </c>
      <c r="C56715" t="s">
        <v>72805</v>
      </c>
      <c r="D56715" t="s">
        <v>28969</v>
      </c>
      <c r="E56715" t="s">
        <v>28970</v>
      </c>
      <c r="F56715" t="s">
        <v>28971</v>
      </c>
    </row>
    <row r="56716" spans="1:6" x14ac:dyDescent="0.2">
      <c r="A56716" t="s">
        <v>64664</v>
      </c>
      <c r="B56716" t="s">
        <v>72804</v>
      </c>
      <c r="C56716" t="s">
        <v>72805</v>
      </c>
      <c r="D56716" t="s">
        <v>5039</v>
      </c>
      <c r="E56716" t="s">
        <v>5040</v>
      </c>
      <c r="F56716" t="s">
        <v>5041</v>
      </c>
    </row>
    <row r="56717" spans="1:6" x14ac:dyDescent="0.2">
      <c r="A56717" t="s">
        <v>64664</v>
      </c>
      <c r="B56717" t="s">
        <v>72804</v>
      </c>
      <c r="C56717" t="s">
        <v>72805</v>
      </c>
      <c r="D56717" t="s">
        <v>68840</v>
      </c>
      <c r="E56717" t="s">
        <v>68841</v>
      </c>
      <c r="F56717" t="s">
        <v>68842</v>
      </c>
    </row>
    <row r="56718" spans="1:6" x14ac:dyDescent="0.2">
      <c r="A56718" t="s">
        <v>64664</v>
      </c>
      <c r="B56718" t="s">
        <v>72804</v>
      </c>
      <c r="C56718" t="s">
        <v>72805</v>
      </c>
      <c r="D56718" t="s">
        <v>66552</v>
      </c>
      <c r="E56718" t="s">
        <v>66553</v>
      </c>
      <c r="F56718" t="s">
        <v>66554</v>
      </c>
    </row>
    <row r="56719" spans="1:6" x14ac:dyDescent="0.2">
      <c r="A56719" t="s">
        <v>64664</v>
      </c>
      <c r="B56719" t="s">
        <v>72804</v>
      </c>
      <c r="C56719" t="s">
        <v>72805</v>
      </c>
      <c r="D56719" t="s">
        <v>72982</v>
      </c>
      <c r="E56719" t="s">
        <v>72983</v>
      </c>
      <c r="F56719" t="s">
        <v>72984</v>
      </c>
    </row>
    <row r="56720" spans="1:6" x14ac:dyDescent="0.2">
      <c r="A56720" t="s">
        <v>64664</v>
      </c>
      <c r="B56720" t="s">
        <v>72804</v>
      </c>
      <c r="C56720" t="s">
        <v>72805</v>
      </c>
      <c r="D56720" t="s">
        <v>70673</v>
      </c>
      <c r="E56720" t="s">
        <v>70674</v>
      </c>
      <c r="F56720" t="s">
        <v>70675</v>
      </c>
    </row>
    <row r="56721" spans="1:6" x14ac:dyDescent="0.2">
      <c r="A56721" t="s">
        <v>64664</v>
      </c>
      <c r="B56721" t="s">
        <v>72804</v>
      </c>
      <c r="C56721" t="s">
        <v>72805</v>
      </c>
      <c r="D56721" t="s">
        <v>68852</v>
      </c>
      <c r="E56721" t="s">
        <v>68853</v>
      </c>
      <c r="F56721" t="s">
        <v>68854</v>
      </c>
    </row>
    <row r="56722" spans="1:6" x14ac:dyDescent="0.2">
      <c r="A56722" t="s">
        <v>64664</v>
      </c>
      <c r="B56722" t="s">
        <v>72804</v>
      </c>
      <c r="C56722" t="s">
        <v>72805</v>
      </c>
      <c r="D56722" t="s">
        <v>72985</v>
      </c>
      <c r="E56722" t="s">
        <v>72986</v>
      </c>
      <c r="F56722" t="s">
        <v>72987</v>
      </c>
    </row>
    <row r="56723" spans="1:6" x14ac:dyDescent="0.2">
      <c r="A56723" t="s">
        <v>64664</v>
      </c>
      <c r="B56723" t="s">
        <v>72804</v>
      </c>
      <c r="C56723" t="s">
        <v>72805</v>
      </c>
      <c r="D56723" t="s">
        <v>70590</v>
      </c>
      <c r="E56723" t="s">
        <v>70591</v>
      </c>
      <c r="F56723" t="s">
        <v>70592</v>
      </c>
    </row>
    <row r="56724" spans="1:6" x14ac:dyDescent="0.2">
      <c r="A56724" t="s">
        <v>64664</v>
      </c>
      <c r="B56724" t="s">
        <v>72804</v>
      </c>
      <c r="C56724" t="s">
        <v>72805</v>
      </c>
      <c r="D56724" t="s">
        <v>65898</v>
      </c>
      <c r="E56724" t="s">
        <v>65899</v>
      </c>
      <c r="F56724" t="s">
        <v>65900</v>
      </c>
    </row>
    <row r="56725" spans="1:6" x14ac:dyDescent="0.2">
      <c r="A56725" t="s">
        <v>64664</v>
      </c>
      <c r="B56725" t="s">
        <v>72804</v>
      </c>
      <c r="C56725" t="s">
        <v>72805</v>
      </c>
      <c r="D56725" t="s">
        <v>72020</v>
      </c>
      <c r="E56725" t="s">
        <v>72021</v>
      </c>
      <c r="F56725" t="s">
        <v>72022</v>
      </c>
    </row>
    <row r="56726" spans="1:6" x14ac:dyDescent="0.2">
      <c r="A56726" t="s">
        <v>64664</v>
      </c>
      <c r="B56726" t="s">
        <v>72804</v>
      </c>
      <c r="C56726" t="s">
        <v>72805</v>
      </c>
      <c r="D56726" t="s">
        <v>66552</v>
      </c>
      <c r="E56726" t="s">
        <v>66553</v>
      </c>
      <c r="F56726" t="s">
        <v>66554</v>
      </c>
    </row>
    <row r="56727" spans="1:6" x14ac:dyDescent="0.2">
      <c r="A56727" t="s">
        <v>64664</v>
      </c>
      <c r="B56727" t="s">
        <v>72804</v>
      </c>
      <c r="C56727" t="s">
        <v>72805</v>
      </c>
      <c r="D56727" t="s">
        <v>68852</v>
      </c>
      <c r="E56727" t="s">
        <v>68853</v>
      </c>
      <c r="F56727" t="s">
        <v>68854</v>
      </c>
    </row>
    <row r="56728" spans="1:6" x14ac:dyDescent="0.2">
      <c r="A56728" t="s">
        <v>64664</v>
      </c>
      <c r="B56728" t="s">
        <v>72804</v>
      </c>
      <c r="C56728" t="s">
        <v>72805</v>
      </c>
      <c r="D56728" t="s">
        <v>65973</v>
      </c>
      <c r="E56728" t="s">
        <v>65974</v>
      </c>
      <c r="F56728" t="s">
        <v>65975</v>
      </c>
    </row>
    <row r="56729" spans="1:6" x14ac:dyDescent="0.2">
      <c r="A56729" t="s">
        <v>64664</v>
      </c>
      <c r="B56729" t="s">
        <v>72804</v>
      </c>
      <c r="C56729" t="s">
        <v>72805</v>
      </c>
      <c r="D56729" t="s">
        <v>65976</v>
      </c>
      <c r="E56729" t="s">
        <v>65977</v>
      </c>
      <c r="F56729" t="s">
        <v>65978</v>
      </c>
    </row>
    <row r="56730" spans="1:6" x14ac:dyDescent="0.2">
      <c r="A56730" t="s">
        <v>64664</v>
      </c>
      <c r="B56730" t="s">
        <v>72804</v>
      </c>
      <c r="C56730" t="s">
        <v>72805</v>
      </c>
      <c r="D56730" t="s">
        <v>72988</v>
      </c>
      <c r="E56730" t="s">
        <v>72989</v>
      </c>
      <c r="F56730" t="s">
        <v>72990</v>
      </c>
    </row>
    <row r="56731" spans="1:6" x14ac:dyDescent="0.2">
      <c r="A56731" t="s">
        <v>64664</v>
      </c>
      <c r="B56731" t="s">
        <v>72804</v>
      </c>
      <c r="C56731" t="s">
        <v>72805</v>
      </c>
      <c r="D56731" t="s">
        <v>24234</v>
      </c>
      <c r="E56731" t="s">
        <v>24235</v>
      </c>
      <c r="F56731" t="s">
        <v>72991</v>
      </c>
    </row>
    <row r="56732" spans="1:6" x14ac:dyDescent="0.2">
      <c r="A56732" t="s">
        <v>64664</v>
      </c>
      <c r="B56732" t="s">
        <v>72804</v>
      </c>
      <c r="C56732" t="s">
        <v>72805</v>
      </c>
      <c r="D56732" t="s">
        <v>72606</v>
      </c>
      <c r="E56732" t="s">
        <v>72607</v>
      </c>
      <c r="F56732" t="s">
        <v>72738</v>
      </c>
    </row>
    <row r="56733" spans="1:6" x14ac:dyDescent="0.2">
      <c r="A56733" t="s">
        <v>64664</v>
      </c>
      <c r="B56733" t="s">
        <v>72804</v>
      </c>
      <c r="C56733" t="s">
        <v>72805</v>
      </c>
      <c r="D56733" t="s">
        <v>66573</v>
      </c>
      <c r="E56733" t="s">
        <v>66574</v>
      </c>
      <c r="F56733" t="s">
        <v>66575</v>
      </c>
    </row>
    <row r="56734" spans="1:6" x14ac:dyDescent="0.2">
      <c r="A56734" t="s">
        <v>64664</v>
      </c>
      <c r="B56734" t="s">
        <v>72804</v>
      </c>
      <c r="C56734" t="s">
        <v>72805</v>
      </c>
      <c r="D56734" t="s">
        <v>66579</v>
      </c>
      <c r="E56734" t="s">
        <v>66580</v>
      </c>
      <c r="F56734" t="s">
        <v>66581</v>
      </c>
    </row>
    <row r="56735" spans="1:6" x14ac:dyDescent="0.2">
      <c r="A56735" t="s">
        <v>64664</v>
      </c>
      <c r="B56735" t="s">
        <v>72804</v>
      </c>
      <c r="C56735" t="s">
        <v>72805</v>
      </c>
      <c r="D56735" t="s">
        <v>66594</v>
      </c>
      <c r="E56735" t="s">
        <v>66595</v>
      </c>
      <c r="F56735" t="s">
        <v>66596</v>
      </c>
    </row>
    <row r="56736" spans="1:6" x14ac:dyDescent="0.2">
      <c r="A56736" t="s">
        <v>64664</v>
      </c>
      <c r="B56736" t="s">
        <v>72992</v>
      </c>
      <c r="C56736" t="s">
        <v>72993</v>
      </c>
      <c r="D56736" t="s">
        <v>92</v>
      </c>
      <c r="E56736" t="s">
        <v>72994</v>
      </c>
      <c r="F56736" t="s">
        <v>72995</v>
      </c>
    </row>
    <row r="56737" spans="1:6" x14ac:dyDescent="0.2">
      <c r="A56737" t="s">
        <v>64664</v>
      </c>
      <c r="B56737" t="s">
        <v>72992</v>
      </c>
      <c r="C56737" t="s">
        <v>72993</v>
      </c>
      <c r="D56737" t="s">
        <v>5354</v>
      </c>
      <c r="E56737" t="s">
        <v>72996</v>
      </c>
      <c r="F56737" t="s">
        <v>72997</v>
      </c>
    </row>
    <row r="56738" spans="1:6" x14ac:dyDescent="0.2">
      <c r="A56738" t="s">
        <v>64664</v>
      </c>
      <c r="B56738" t="s">
        <v>72992</v>
      </c>
      <c r="C56738" t="s">
        <v>72993</v>
      </c>
      <c r="D56738" t="s">
        <v>2430</v>
      </c>
      <c r="E56738" t="s">
        <v>2431</v>
      </c>
      <c r="F56738" t="s">
        <v>72998</v>
      </c>
    </row>
    <row r="56739" spans="1:6" x14ac:dyDescent="0.2">
      <c r="A56739" t="s">
        <v>64664</v>
      </c>
      <c r="B56739" t="s">
        <v>72992</v>
      </c>
      <c r="C56739" t="s">
        <v>72993</v>
      </c>
      <c r="D56739" t="s">
        <v>1884</v>
      </c>
      <c r="E56739" t="s">
        <v>1885</v>
      </c>
      <c r="F56739" t="s">
        <v>72999</v>
      </c>
    </row>
    <row r="56740" spans="1:6" x14ac:dyDescent="0.2">
      <c r="A56740" t="s">
        <v>64664</v>
      </c>
      <c r="B56740" t="s">
        <v>72992</v>
      </c>
      <c r="C56740" t="s">
        <v>72993</v>
      </c>
      <c r="D56740" t="s">
        <v>4867</v>
      </c>
      <c r="E56740" t="s">
        <v>4868</v>
      </c>
      <c r="F56740" t="s">
        <v>5073</v>
      </c>
    </row>
    <row r="56741" spans="1:6" x14ac:dyDescent="0.2">
      <c r="A56741" t="s">
        <v>64664</v>
      </c>
      <c r="B56741" t="s">
        <v>72992</v>
      </c>
      <c r="C56741" t="s">
        <v>72993</v>
      </c>
      <c r="D56741" t="s">
        <v>4870</v>
      </c>
      <c r="E56741" t="s">
        <v>4871</v>
      </c>
      <c r="F56741" t="s">
        <v>4872</v>
      </c>
    </row>
    <row r="56742" spans="1:6" x14ac:dyDescent="0.2">
      <c r="A56742" t="s">
        <v>64664</v>
      </c>
      <c r="B56742" t="s">
        <v>72992</v>
      </c>
      <c r="C56742" t="s">
        <v>72993</v>
      </c>
      <c r="D56742" t="s">
        <v>1554</v>
      </c>
      <c r="E56742" t="s">
        <v>1555</v>
      </c>
      <c r="F56742" t="s">
        <v>73000</v>
      </c>
    </row>
    <row r="56743" spans="1:6" x14ac:dyDescent="0.2">
      <c r="A56743" t="s">
        <v>64664</v>
      </c>
      <c r="B56743" t="s">
        <v>72992</v>
      </c>
      <c r="C56743" t="s">
        <v>72993</v>
      </c>
      <c r="D56743" t="s">
        <v>5077</v>
      </c>
      <c r="E56743" t="s">
        <v>5078</v>
      </c>
      <c r="F56743" t="s">
        <v>5079</v>
      </c>
    </row>
    <row r="56744" spans="1:6" x14ac:dyDescent="0.2">
      <c r="A56744" t="s">
        <v>64664</v>
      </c>
      <c r="B56744" t="s">
        <v>72992</v>
      </c>
      <c r="C56744" t="s">
        <v>72993</v>
      </c>
      <c r="D56744" t="s">
        <v>5080</v>
      </c>
      <c r="E56744" t="s">
        <v>5081</v>
      </c>
      <c r="F56744" t="s">
        <v>5082</v>
      </c>
    </row>
    <row r="56745" spans="1:6" x14ac:dyDescent="0.2">
      <c r="A56745" t="s">
        <v>64664</v>
      </c>
      <c r="B56745" t="s">
        <v>72992</v>
      </c>
      <c r="C56745" t="s">
        <v>72993</v>
      </c>
      <c r="D56745" t="s">
        <v>5083</v>
      </c>
      <c r="E56745" t="s">
        <v>5084</v>
      </c>
      <c r="F56745" t="s">
        <v>5085</v>
      </c>
    </row>
    <row r="56746" spans="1:6" x14ac:dyDescent="0.2">
      <c r="A56746" t="s">
        <v>64664</v>
      </c>
      <c r="B56746" t="s">
        <v>72992</v>
      </c>
      <c r="C56746" t="s">
        <v>72993</v>
      </c>
      <c r="D56746" t="s">
        <v>5086</v>
      </c>
      <c r="E56746" t="s">
        <v>5087</v>
      </c>
      <c r="F56746" t="s">
        <v>5088</v>
      </c>
    </row>
    <row r="56747" spans="1:6" x14ac:dyDescent="0.2">
      <c r="A56747" t="s">
        <v>64664</v>
      </c>
      <c r="B56747" t="s">
        <v>72992</v>
      </c>
      <c r="C56747" t="s">
        <v>72993</v>
      </c>
      <c r="D56747" t="s">
        <v>5089</v>
      </c>
      <c r="E56747" t="s">
        <v>5090</v>
      </c>
      <c r="F56747" t="s">
        <v>5091</v>
      </c>
    </row>
    <row r="56748" spans="1:6" x14ac:dyDescent="0.2">
      <c r="A56748" t="s">
        <v>64664</v>
      </c>
      <c r="B56748" t="s">
        <v>72992</v>
      </c>
      <c r="C56748" t="s">
        <v>72993</v>
      </c>
      <c r="D56748" t="s">
        <v>792</v>
      </c>
      <c r="E56748" t="s">
        <v>793</v>
      </c>
      <c r="F56748" t="s">
        <v>794</v>
      </c>
    </row>
    <row r="56749" spans="1:6" x14ac:dyDescent="0.2">
      <c r="A56749" t="s">
        <v>64664</v>
      </c>
      <c r="B56749" t="s">
        <v>72992</v>
      </c>
      <c r="C56749" t="s">
        <v>72993</v>
      </c>
      <c r="D56749" t="s">
        <v>113</v>
      </c>
      <c r="E56749" t="s">
        <v>114</v>
      </c>
      <c r="F56749" t="s">
        <v>115</v>
      </c>
    </row>
    <row r="56750" spans="1:6" x14ac:dyDescent="0.2">
      <c r="A56750" t="s">
        <v>64664</v>
      </c>
      <c r="B56750" t="s">
        <v>72992</v>
      </c>
      <c r="C56750" t="s">
        <v>72993</v>
      </c>
      <c r="D56750" t="s">
        <v>5092</v>
      </c>
      <c r="E56750" t="s">
        <v>5093</v>
      </c>
      <c r="F56750" t="s">
        <v>73001</v>
      </c>
    </row>
    <row r="56751" spans="1:6" x14ac:dyDescent="0.2">
      <c r="A56751" t="s">
        <v>64664</v>
      </c>
      <c r="B56751" t="s">
        <v>72992</v>
      </c>
      <c r="C56751" t="s">
        <v>72993</v>
      </c>
      <c r="D56751" t="s">
        <v>5095</v>
      </c>
      <c r="E56751" t="s">
        <v>5096</v>
      </c>
      <c r="F56751" t="s">
        <v>5097</v>
      </c>
    </row>
    <row r="56752" spans="1:6" x14ac:dyDescent="0.2">
      <c r="A56752" t="s">
        <v>64664</v>
      </c>
      <c r="B56752" t="s">
        <v>72992</v>
      </c>
      <c r="C56752" t="s">
        <v>72993</v>
      </c>
      <c r="D56752" t="s">
        <v>5098</v>
      </c>
      <c r="E56752" t="s">
        <v>5099</v>
      </c>
      <c r="F56752" t="s">
        <v>73002</v>
      </c>
    </row>
    <row r="56753" spans="1:6" x14ac:dyDescent="0.2">
      <c r="A56753" t="s">
        <v>64664</v>
      </c>
      <c r="B56753" t="s">
        <v>72992</v>
      </c>
      <c r="C56753" t="s">
        <v>72993</v>
      </c>
      <c r="D56753" t="s">
        <v>117</v>
      </c>
      <c r="E56753" t="s">
        <v>118</v>
      </c>
      <c r="F56753" t="s">
        <v>73003</v>
      </c>
    </row>
    <row r="56754" spans="1:6" x14ac:dyDescent="0.2">
      <c r="A56754" t="s">
        <v>64664</v>
      </c>
      <c r="B56754" t="s">
        <v>72992</v>
      </c>
      <c r="C56754" t="s">
        <v>72993</v>
      </c>
      <c r="D56754" t="s">
        <v>4878</v>
      </c>
      <c r="E56754" t="s">
        <v>4879</v>
      </c>
      <c r="F56754" t="s">
        <v>73004</v>
      </c>
    </row>
    <row r="56755" spans="1:6" x14ac:dyDescent="0.2">
      <c r="A56755" t="s">
        <v>64664</v>
      </c>
      <c r="B56755" t="s">
        <v>72992</v>
      </c>
      <c r="C56755" t="s">
        <v>72993</v>
      </c>
      <c r="D56755" t="s">
        <v>1892</v>
      </c>
      <c r="E56755" t="s">
        <v>1893</v>
      </c>
      <c r="F56755" t="s">
        <v>73005</v>
      </c>
    </row>
    <row r="56756" spans="1:6" x14ac:dyDescent="0.2">
      <c r="A56756" t="s">
        <v>64664</v>
      </c>
      <c r="B56756" t="s">
        <v>72992</v>
      </c>
      <c r="C56756" t="s">
        <v>72993</v>
      </c>
      <c r="D56756" t="s">
        <v>49926</v>
      </c>
      <c r="E56756" t="s">
        <v>49927</v>
      </c>
      <c r="F56756" t="s">
        <v>49928</v>
      </c>
    </row>
    <row r="56757" spans="1:6" x14ac:dyDescent="0.2">
      <c r="A56757" t="s">
        <v>64664</v>
      </c>
      <c r="B56757" t="s">
        <v>72992</v>
      </c>
      <c r="C56757" t="s">
        <v>72993</v>
      </c>
      <c r="D56757" t="s">
        <v>4881</v>
      </c>
      <c r="E56757" t="s">
        <v>4882</v>
      </c>
      <c r="F56757" t="s">
        <v>73006</v>
      </c>
    </row>
    <row r="56758" spans="1:6" x14ac:dyDescent="0.2">
      <c r="A56758" t="s">
        <v>64664</v>
      </c>
      <c r="B56758" t="s">
        <v>72992</v>
      </c>
      <c r="C56758" t="s">
        <v>72993</v>
      </c>
      <c r="D56758" t="s">
        <v>5105</v>
      </c>
      <c r="E56758" t="s">
        <v>5106</v>
      </c>
      <c r="F56758" t="s">
        <v>5107</v>
      </c>
    </row>
    <row r="56759" spans="1:6" x14ac:dyDescent="0.2">
      <c r="A56759" t="s">
        <v>64664</v>
      </c>
      <c r="B56759" t="s">
        <v>72992</v>
      </c>
      <c r="C56759" t="s">
        <v>72993</v>
      </c>
      <c r="D56759" t="s">
        <v>804</v>
      </c>
      <c r="E56759" t="s">
        <v>805</v>
      </c>
      <c r="F56759" t="s">
        <v>73007</v>
      </c>
    </row>
    <row r="56760" spans="1:6" x14ac:dyDescent="0.2">
      <c r="A56760" t="s">
        <v>64664</v>
      </c>
      <c r="B56760" t="s">
        <v>72992</v>
      </c>
      <c r="C56760" t="s">
        <v>72993</v>
      </c>
      <c r="D56760" t="s">
        <v>5109</v>
      </c>
      <c r="E56760" t="s">
        <v>5110</v>
      </c>
      <c r="F56760" t="s">
        <v>5111</v>
      </c>
    </row>
    <row r="56761" spans="1:6" x14ac:dyDescent="0.2">
      <c r="A56761" t="s">
        <v>64664</v>
      </c>
      <c r="B56761" t="s">
        <v>72992</v>
      </c>
      <c r="C56761" t="s">
        <v>72993</v>
      </c>
      <c r="D56761" t="s">
        <v>123</v>
      </c>
      <c r="E56761" t="s">
        <v>124</v>
      </c>
      <c r="F56761" t="s">
        <v>125</v>
      </c>
    </row>
    <row r="56762" spans="1:6" x14ac:dyDescent="0.2">
      <c r="A56762" t="s">
        <v>64664</v>
      </c>
      <c r="B56762" t="s">
        <v>72992</v>
      </c>
      <c r="C56762" t="s">
        <v>72993</v>
      </c>
      <c r="D56762" t="s">
        <v>4286</v>
      </c>
      <c r="E56762" t="s">
        <v>4287</v>
      </c>
      <c r="F56762" t="s">
        <v>73008</v>
      </c>
    </row>
    <row r="56763" spans="1:6" x14ac:dyDescent="0.2">
      <c r="A56763" t="s">
        <v>64664</v>
      </c>
      <c r="B56763" t="s">
        <v>72992</v>
      </c>
      <c r="C56763" t="s">
        <v>72993</v>
      </c>
      <c r="D56763" t="s">
        <v>5119</v>
      </c>
      <c r="E56763" t="s">
        <v>5120</v>
      </c>
      <c r="F56763" t="s">
        <v>73009</v>
      </c>
    </row>
    <row r="56764" spans="1:6" x14ac:dyDescent="0.2">
      <c r="A56764" t="s">
        <v>64664</v>
      </c>
      <c r="B56764" t="s">
        <v>72992</v>
      </c>
      <c r="C56764" t="s">
        <v>72993</v>
      </c>
      <c r="D56764" t="s">
        <v>6527</v>
      </c>
      <c r="E56764" t="s">
        <v>6528</v>
      </c>
      <c r="F56764" t="s">
        <v>73010</v>
      </c>
    </row>
    <row r="56765" spans="1:6" x14ac:dyDescent="0.2">
      <c r="A56765" t="s">
        <v>64664</v>
      </c>
      <c r="B56765" t="s">
        <v>72992</v>
      </c>
      <c r="C56765" t="s">
        <v>72993</v>
      </c>
      <c r="D56765" t="s">
        <v>1558</v>
      </c>
      <c r="E56765" t="s">
        <v>1559</v>
      </c>
      <c r="F56765" t="s">
        <v>4289</v>
      </c>
    </row>
    <row r="56766" spans="1:6" x14ac:dyDescent="0.2">
      <c r="A56766" t="s">
        <v>64664</v>
      </c>
      <c r="B56766" t="s">
        <v>72992</v>
      </c>
      <c r="C56766" t="s">
        <v>72993</v>
      </c>
      <c r="D56766" t="s">
        <v>5068</v>
      </c>
      <c r="E56766" t="s">
        <v>66612</v>
      </c>
      <c r="F56766" t="s">
        <v>73011</v>
      </c>
    </row>
    <row r="56767" spans="1:6" x14ac:dyDescent="0.2">
      <c r="A56767" t="s">
        <v>64664</v>
      </c>
      <c r="B56767" t="s">
        <v>72992</v>
      </c>
      <c r="C56767" t="s">
        <v>72993</v>
      </c>
      <c r="D56767" t="s">
        <v>5128</v>
      </c>
      <c r="E56767" t="s">
        <v>5129</v>
      </c>
      <c r="F56767" t="s">
        <v>5130</v>
      </c>
    </row>
    <row r="56768" spans="1:6" x14ac:dyDescent="0.2">
      <c r="A56768" t="s">
        <v>64664</v>
      </c>
      <c r="B56768" t="s">
        <v>72992</v>
      </c>
      <c r="C56768" t="s">
        <v>72993</v>
      </c>
      <c r="D56768" t="s">
        <v>5131</v>
      </c>
      <c r="E56768" t="s">
        <v>5132</v>
      </c>
      <c r="F56768" t="s">
        <v>73012</v>
      </c>
    </row>
    <row r="56769" spans="1:6" x14ac:dyDescent="0.2">
      <c r="A56769" t="s">
        <v>64664</v>
      </c>
      <c r="B56769" t="s">
        <v>72992</v>
      </c>
      <c r="C56769" t="s">
        <v>72993</v>
      </c>
      <c r="D56769" t="s">
        <v>130</v>
      </c>
      <c r="E56769" t="s">
        <v>131</v>
      </c>
      <c r="F56769" t="s">
        <v>132</v>
      </c>
    </row>
    <row r="56770" spans="1:6" x14ac:dyDescent="0.2">
      <c r="A56770" t="s">
        <v>64664</v>
      </c>
      <c r="B56770" t="s">
        <v>72992</v>
      </c>
      <c r="C56770" t="s">
        <v>72993</v>
      </c>
      <c r="D56770" t="s">
        <v>5138</v>
      </c>
      <c r="E56770" t="s">
        <v>5139</v>
      </c>
      <c r="F56770" t="s">
        <v>32287</v>
      </c>
    </row>
    <row r="56771" spans="1:6" x14ac:dyDescent="0.2">
      <c r="A56771" t="s">
        <v>64664</v>
      </c>
      <c r="B56771" t="s">
        <v>72992</v>
      </c>
      <c r="C56771" t="s">
        <v>72993</v>
      </c>
      <c r="D56771" t="s">
        <v>1909</v>
      </c>
      <c r="E56771" t="s">
        <v>1910</v>
      </c>
      <c r="F56771" t="s">
        <v>1911</v>
      </c>
    </row>
    <row r="56772" spans="1:6" x14ac:dyDescent="0.2">
      <c r="A56772" t="s">
        <v>64664</v>
      </c>
      <c r="B56772" t="s">
        <v>72992</v>
      </c>
      <c r="C56772" t="s">
        <v>72993</v>
      </c>
      <c r="D56772" t="s">
        <v>66617</v>
      </c>
      <c r="E56772" t="s">
        <v>66618</v>
      </c>
      <c r="F56772" t="s">
        <v>66619</v>
      </c>
    </row>
    <row r="56773" spans="1:6" x14ac:dyDescent="0.2">
      <c r="A56773" t="s">
        <v>64664</v>
      </c>
      <c r="B56773" t="s">
        <v>72992</v>
      </c>
      <c r="C56773" t="s">
        <v>72993</v>
      </c>
      <c r="D56773" t="s">
        <v>5143</v>
      </c>
      <c r="E56773" t="s">
        <v>5144</v>
      </c>
      <c r="F56773" t="s">
        <v>5145</v>
      </c>
    </row>
    <row r="56774" spans="1:6" x14ac:dyDescent="0.2">
      <c r="A56774" t="s">
        <v>64664</v>
      </c>
      <c r="B56774" t="s">
        <v>72992</v>
      </c>
      <c r="C56774" t="s">
        <v>72993</v>
      </c>
      <c r="D56774" t="s">
        <v>139</v>
      </c>
      <c r="E56774" t="s">
        <v>140</v>
      </c>
      <c r="F56774" t="s">
        <v>73013</v>
      </c>
    </row>
    <row r="56775" spans="1:6" x14ac:dyDescent="0.2">
      <c r="A56775" t="s">
        <v>64664</v>
      </c>
      <c r="B56775" t="s">
        <v>72992</v>
      </c>
      <c r="C56775" t="s">
        <v>72993</v>
      </c>
      <c r="D56775" t="s">
        <v>145</v>
      </c>
      <c r="E56775" t="s">
        <v>146</v>
      </c>
      <c r="F56775" t="s">
        <v>73014</v>
      </c>
    </row>
    <row r="56776" spans="1:6" x14ac:dyDescent="0.2">
      <c r="A56776" t="s">
        <v>64664</v>
      </c>
      <c r="B56776" t="s">
        <v>72992</v>
      </c>
      <c r="C56776" t="s">
        <v>72993</v>
      </c>
      <c r="D56776" t="s">
        <v>2496</v>
      </c>
      <c r="E56776" t="s">
        <v>2497</v>
      </c>
      <c r="F56776" t="s">
        <v>73015</v>
      </c>
    </row>
    <row r="56777" spans="1:6" x14ac:dyDescent="0.2">
      <c r="A56777" t="s">
        <v>64664</v>
      </c>
      <c r="B56777" t="s">
        <v>72992</v>
      </c>
      <c r="C56777" t="s">
        <v>72993</v>
      </c>
      <c r="D56777" t="s">
        <v>5158</v>
      </c>
      <c r="E56777" t="s">
        <v>5159</v>
      </c>
      <c r="F56777" t="s">
        <v>5160</v>
      </c>
    </row>
    <row r="56778" spans="1:6" x14ac:dyDescent="0.2">
      <c r="A56778" t="s">
        <v>64664</v>
      </c>
      <c r="B56778" t="s">
        <v>72992</v>
      </c>
      <c r="C56778" t="s">
        <v>72993</v>
      </c>
      <c r="D56778" t="s">
        <v>69202</v>
      </c>
      <c r="E56778" t="s">
        <v>69203</v>
      </c>
      <c r="F56778" t="s">
        <v>69204</v>
      </c>
    </row>
    <row r="56779" spans="1:6" x14ac:dyDescent="0.2">
      <c r="A56779" t="s">
        <v>64664</v>
      </c>
      <c r="B56779" t="s">
        <v>72992</v>
      </c>
      <c r="C56779" t="s">
        <v>72993</v>
      </c>
      <c r="D56779" t="s">
        <v>49945</v>
      </c>
      <c r="E56779" t="s">
        <v>49946</v>
      </c>
      <c r="F56779" t="s">
        <v>49947</v>
      </c>
    </row>
    <row r="56780" spans="1:6" x14ac:dyDescent="0.2">
      <c r="A56780" t="s">
        <v>64664</v>
      </c>
      <c r="B56780" t="s">
        <v>72992</v>
      </c>
      <c r="C56780" t="s">
        <v>72993</v>
      </c>
      <c r="D56780" t="s">
        <v>5170</v>
      </c>
      <c r="E56780" t="s">
        <v>5171</v>
      </c>
      <c r="F56780" t="s">
        <v>5172</v>
      </c>
    </row>
    <row r="56781" spans="1:6" x14ac:dyDescent="0.2">
      <c r="A56781" t="s">
        <v>64664</v>
      </c>
      <c r="B56781" t="s">
        <v>72992</v>
      </c>
      <c r="C56781" t="s">
        <v>72993</v>
      </c>
      <c r="D56781" t="s">
        <v>2504</v>
      </c>
      <c r="E56781" t="s">
        <v>2505</v>
      </c>
      <c r="F56781" t="s">
        <v>2506</v>
      </c>
    </row>
    <row r="56782" spans="1:6" x14ac:dyDescent="0.2">
      <c r="A56782" t="s">
        <v>64664</v>
      </c>
      <c r="B56782" t="s">
        <v>72992</v>
      </c>
      <c r="C56782" t="s">
        <v>72993</v>
      </c>
      <c r="D56782" t="s">
        <v>5174</v>
      </c>
      <c r="E56782" t="s">
        <v>5175</v>
      </c>
      <c r="F56782" t="s">
        <v>5176</v>
      </c>
    </row>
    <row r="56783" spans="1:6" x14ac:dyDescent="0.2">
      <c r="A56783" t="s">
        <v>64664</v>
      </c>
      <c r="B56783" t="s">
        <v>72992</v>
      </c>
      <c r="C56783" t="s">
        <v>72993</v>
      </c>
      <c r="D56783" t="s">
        <v>5177</v>
      </c>
      <c r="E56783" t="s">
        <v>5178</v>
      </c>
      <c r="F56783" t="s">
        <v>5179</v>
      </c>
    </row>
    <row r="56784" spans="1:6" x14ac:dyDescent="0.2">
      <c r="A56784" t="s">
        <v>64664</v>
      </c>
      <c r="B56784" t="s">
        <v>72992</v>
      </c>
      <c r="C56784" t="s">
        <v>72993</v>
      </c>
      <c r="D56784" t="s">
        <v>5180</v>
      </c>
      <c r="E56784" t="s">
        <v>5181</v>
      </c>
      <c r="F56784" t="s">
        <v>73016</v>
      </c>
    </row>
    <row r="56785" spans="1:6" x14ac:dyDescent="0.2">
      <c r="A56785" t="s">
        <v>64664</v>
      </c>
      <c r="B56785" t="s">
        <v>72992</v>
      </c>
      <c r="C56785" t="s">
        <v>72993</v>
      </c>
      <c r="D56785" t="s">
        <v>825</v>
      </c>
      <c r="E56785" t="s">
        <v>826</v>
      </c>
      <c r="F56785" t="s">
        <v>827</v>
      </c>
    </row>
    <row r="56786" spans="1:6" x14ac:dyDescent="0.2">
      <c r="A56786" t="s">
        <v>64664</v>
      </c>
      <c r="B56786" t="s">
        <v>72992</v>
      </c>
      <c r="C56786" t="s">
        <v>72993</v>
      </c>
      <c r="D56786" t="s">
        <v>66626</v>
      </c>
      <c r="E56786" t="s">
        <v>66627</v>
      </c>
      <c r="F56786" t="s">
        <v>73017</v>
      </c>
    </row>
    <row r="56787" spans="1:6" x14ac:dyDescent="0.2">
      <c r="A56787" t="s">
        <v>64664</v>
      </c>
      <c r="B56787" t="s">
        <v>72992</v>
      </c>
      <c r="C56787" t="s">
        <v>72993</v>
      </c>
      <c r="D56787" t="s">
        <v>12096</v>
      </c>
      <c r="E56787" t="s">
        <v>12097</v>
      </c>
      <c r="F56787" t="s">
        <v>73018</v>
      </c>
    </row>
    <row r="56788" spans="1:6" x14ac:dyDescent="0.2">
      <c r="A56788" t="s">
        <v>64664</v>
      </c>
      <c r="B56788" t="s">
        <v>72992</v>
      </c>
      <c r="C56788" t="s">
        <v>72993</v>
      </c>
      <c r="D56788" t="s">
        <v>67264</v>
      </c>
      <c r="E56788" t="s">
        <v>67265</v>
      </c>
      <c r="F56788" t="s">
        <v>67266</v>
      </c>
    </row>
    <row r="56789" spans="1:6" x14ac:dyDescent="0.2">
      <c r="A56789" t="s">
        <v>64664</v>
      </c>
      <c r="B56789" t="s">
        <v>72992</v>
      </c>
      <c r="C56789" t="s">
        <v>72993</v>
      </c>
      <c r="D56789" t="s">
        <v>66629</v>
      </c>
      <c r="E56789" t="s">
        <v>66630</v>
      </c>
      <c r="F56789" t="s">
        <v>73019</v>
      </c>
    </row>
    <row r="56790" spans="1:6" x14ac:dyDescent="0.2">
      <c r="A56790" t="s">
        <v>64664</v>
      </c>
      <c r="B56790" t="s">
        <v>72992</v>
      </c>
      <c r="C56790" t="s">
        <v>72993</v>
      </c>
      <c r="D56790" t="s">
        <v>5186</v>
      </c>
      <c r="E56790" t="s">
        <v>5187</v>
      </c>
      <c r="F56790" t="s">
        <v>73020</v>
      </c>
    </row>
    <row r="56791" spans="1:6" x14ac:dyDescent="0.2">
      <c r="A56791" t="s">
        <v>64664</v>
      </c>
      <c r="B56791" t="s">
        <v>72992</v>
      </c>
      <c r="C56791" t="s">
        <v>72993</v>
      </c>
      <c r="D56791" t="s">
        <v>5196</v>
      </c>
      <c r="E56791" t="s">
        <v>5197</v>
      </c>
      <c r="F56791" t="s">
        <v>73021</v>
      </c>
    </row>
    <row r="56792" spans="1:6" x14ac:dyDescent="0.2">
      <c r="A56792" t="s">
        <v>64664</v>
      </c>
      <c r="B56792" t="s">
        <v>72992</v>
      </c>
      <c r="C56792" t="s">
        <v>72993</v>
      </c>
      <c r="D56792" t="s">
        <v>9175</v>
      </c>
      <c r="E56792" t="s">
        <v>9176</v>
      </c>
      <c r="F56792" t="s">
        <v>73022</v>
      </c>
    </row>
    <row r="56793" spans="1:6" x14ac:dyDescent="0.2">
      <c r="A56793" t="s">
        <v>64664</v>
      </c>
      <c r="B56793" t="s">
        <v>72992</v>
      </c>
      <c r="C56793" t="s">
        <v>72993</v>
      </c>
      <c r="D56793" t="s">
        <v>5201</v>
      </c>
      <c r="E56793" t="s">
        <v>5202</v>
      </c>
      <c r="F56793" t="s">
        <v>73023</v>
      </c>
    </row>
    <row r="56794" spans="1:6" x14ac:dyDescent="0.2">
      <c r="A56794" t="s">
        <v>64664</v>
      </c>
      <c r="B56794" t="s">
        <v>72992</v>
      </c>
      <c r="C56794" t="s">
        <v>72993</v>
      </c>
      <c r="D56794" t="s">
        <v>5204</v>
      </c>
      <c r="E56794" t="s">
        <v>5205</v>
      </c>
      <c r="F56794" t="s">
        <v>5206</v>
      </c>
    </row>
    <row r="56795" spans="1:6" x14ac:dyDescent="0.2">
      <c r="A56795" t="s">
        <v>64664</v>
      </c>
      <c r="B56795" t="s">
        <v>72992</v>
      </c>
      <c r="C56795" t="s">
        <v>72993</v>
      </c>
      <c r="D56795" t="s">
        <v>6560</v>
      </c>
      <c r="E56795" t="s">
        <v>6561</v>
      </c>
      <c r="F56795" t="s">
        <v>6562</v>
      </c>
    </row>
    <row r="56796" spans="1:6" x14ac:dyDescent="0.2">
      <c r="A56796" t="s">
        <v>64664</v>
      </c>
      <c r="B56796" t="s">
        <v>72992</v>
      </c>
      <c r="C56796" t="s">
        <v>72993</v>
      </c>
      <c r="D56796" t="s">
        <v>1931</v>
      </c>
      <c r="E56796" t="s">
        <v>1932</v>
      </c>
      <c r="F56796" t="s">
        <v>1933</v>
      </c>
    </row>
    <row r="56797" spans="1:6" x14ac:dyDescent="0.2">
      <c r="A56797" t="s">
        <v>64664</v>
      </c>
      <c r="B56797" t="s">
        <v>72992</v>
      </c>
      <c r="C56797" t="s">
        <v>72993</v>
      </c>
      <c r="D56797" t="s">
        <v>5207</v>
      </c>
      <c r="E56797" t="s">
        <v>5208</v>
      </c>
      <c r="F56797" t="s">
        <v>5209</v>
      </c>
    </row>
    <row r="56798" spans="1:6" x14ac:dyDescent="0.2">
      <c r="A56798" t="s">
        <v>64664</v>
      </c>
      <c r="B56798" t="s">
        <v>72992</v>
      </c>
      <c r="C56798" t="s">
        <v>72993</v>
      </c>
      <c r="D56798" t="s">
        <v>5212</v>
      </c>
      <c r="E56798" t="s">
        <v>5213</v>
      </c>
      <c r="F56798" t="s">
        <v>5214</v>
      </c>
    </row>
    <row r="56799" spans="1:6" x14ac:dyDescent="0.2">
      <c r="A56799" t="s">
        <v>64664</v>
      </c>
      <c r="B56799" t="s">
        <v>72992</v>
      </c>
      <c r="C56799" t="s">
        <v>72993</v>
      </c>
      <c r="D56799" t="s">
        <v>2548</v>
      </c>
      <c r="E56799" t="s">
        <v>2549</v>
      </c>
      <c r="F56799" t="s">
        <v>2550</v>
      </c>
    </row>
    <row r="56800" spans="1:6" x14ac:dyDescent="0.2">
      <c r="A56800" t="s">
        <v>64664</v>
      </c>
      <c r="B56800" t="s">
        <v>72992</v>
      </c>
      <c r="C56800" t="s">
        <v>72993</v>
      </c>
      <c r="D56800" t="s">
        <v>5215</v>
      </c>
      <c r="E56800" t="s">
        <v>5216</v>
      </c>
      <c r="F56800" t="s">
        <v>66635</v>
      </c>
    </row>
    <row r="56801" spans="1:6" x14ac:dyDescent="0.2">
      <c r="A56801" t="s">
        <v>64664</v>
      </c>
      <c r="B56801" t="s">
        <v>72992</v>
      </c>
      <c r="C56801" t="s">
        <v>72993</v>
      </c>
      <c r="D56801" t="s">
        <v>66637</v>
      </c>
      <c r="E56801" t="s">
        <v>66638</v>
      </c>
      <c r="F56801" t="s">
        <v>66639</v>
      </c>
    </row>
    <row r="56802" spans="1:6" x14ac:dyDescent="0.2">
      <c r="A56802" t="s">
        <v>64664</v>
      </c>
      <c r="B56802" t="s">
        <v>72992</v>
      </c>
      <c r="C56802" t="s">
        <v>72993</v>
      </c>
      <c r="D56802" t="s">
        <v>1944</v>
      </c>
      <c r="E56802" t="s">
        <v>1945</v>
      </c>
      <c r="F56802" t="s">
        <v>1946</v>
      </c>
    </row>
    <row r="56803" spans="1:6" x14ac:dyDescent="0.2">
      <c r="A56803" t="s">
        <v>64664</v>
      </c>
      <c r="B56803" t="s">
        <v>72992</v>
      </c>
      <c r="C56803" t="s">
        <v>72993</v>
      </c>
      <c r="D56803" t="s">
        <v>2563</v>
      </c>
      <c r="E56803" t="s">
        <v>2564</v>
      </c>
      <c r="F56803" t="s">
        <v>2565</v>
      </c>
    </row>
    <row r="56804" spans="1:6" x14ac:dyDescent="0.2">
      <c r="A56804" t="s">
        <v>64664</v>
      </c>
      <c r="B56804" t="s">
        <v>72992</v>
      </c>
      <c r="C56804" t="s">
        <v>72993</v>
      </c>
      <c r="D56804" t="s">
        <v>5227</v>
      </c>
      <c r="E56804" t="s">
        <v>5228</v>
      </c>
      <c r="F56804" t="s">
        <v>73024</v>
      </c>
    </row>
    <row r="56805" spans="1:6" x14ac:dyDescent="0.2">
      <c r="A56805" t="s">
        <v>64664</v>
      </c>
      <c r="B56805" t="s">
        <v>72992</v>
      </c>
      <c r="C56805" t="s">
        <v>72993</v>
      </c>
      <c r="D56805" t="s">
        <v>66641</v>
      </c>
      <c r="E56805" t="s">
        <v>66642</v>
      </c>
      <c r="F56805" t="s">
        <v>66643</v>
      </c>
    </row>
    <row r="56806" spans="1:6" x14ac:dyDescent="0.2">
      <c r="A56806" t="s">
        <v>64664</v>
      </c>
      <c r="B56806" t="s">
        <v>72992</v>
      </c>
      <c r="C56806" t="s">
        <v>72993</v>
      </c>
      <c r="D56806" t="s">
        <v>5230</v>
      </c>
      <c r="E56806" t="s">
        <v>5231</v>
      </c>
      <c r="F56806" t="s">
        <v>5232</v>
      </c>
    </row>
    <row r="56807" spans="1:6" x14ac:dyDescent="0.2">
      <c r="A56807" t="s">
        <v>64664</v>
      </c>
      <c r="B56807" t="s">
        <v>72992</v>
      </c>
      <c r="C56807" t="s">
        <v>72993</v>
      </c>
      <c r="D56807" t="s">
        <v>5233</v>
      </c>
      <c r="E56807" t="s">
        <v>5234</v>
      </c>
      <c r="F56807" t="s">
        <v>5235</v>
      </c>
    </row>
    <row r="56808" spans="1:6" x14ac:dyDescent="0.2">
      <c r="A56808" t="s">
        <v>64664</v>
      </c>
      <c r="B56808" t="s">
        <v>72992</v>
      </c>
      <c r="C56808" t="s">
        <v>72993</v>
      </c>
      <c r="D56808" t="s">
        <v>4517</v>
      </c>
      <c r="E56808" t="s">
        <v>4518</v>
      </c>
      <c r="F56808" t="s">
        <v>5236</v>
      </c>
    </row>
    <row r="56809" spans="1:6" x14ac:dyDescent="0.2">
      <c r="A56809" t="s">
        <v>64664</v>
      </c>
      <c r="B56809" t="s">
        <v>72992</v>
      </c>
      <c r="C56809" t="s">
        <v>72993</v>
      </c>
      <c r="D56809" t="s">
        <v>12038</v>
      </c>
      <c r="E56809" t="s">
        <v>12039</v>
      </c>
      <c r="F56809" t="s">
        <v>12040</v>
      </c>
    </row>
    <row r="56810" spans="1:6" x14ac:dyDescent="0.2">
      <c r="A56810" t="s">
        <v>64664</v>
      </c>
      <c r="B56810" t="s">
        <v>72992</v>
      </c>
      <c r="C56810" t="s">
        <v>72993</v>
      </c>
      <c r="D56810" t="s">
        <v>62239</v>
      </c>
      <c r="E56810" t="s">
        <v>62240</v>
      </c>
      <c r="F56810" t="s">
        <v>62241</v>
      </c>
    </row>
    <row r="56811" spans="1:6" x14ac:dyDescent="0.2">
      <c r="A56811" t="s">
        <v>64664</v>
      </c>
      <c r="B56811" t="s">
        <v>72992</v>
      </c>
      <c r="C56811" t="s">
        <v>72993</v>
      </c>
      <c r="D56811" t="s">
        <v>49976</v>
      </c>
      <c r="E56811" t="s">
        <v>49977</v>
      </c>
      <c r="F56811" t="s">
        <v>73025</v>
      </c>
    </row>
    <row r="56812" spans="1:6" x14ac:dyDescent="0.2">
      <c r="A56812" t="s">
        <v>64664</v>
      </c>
      <c r="B56812" t="s">
        <v>72992</v>
      </c>
      <c r="C56812" t="s">
        <v>72993</v>
      </c>
      <c r="D56812" t="s">
        <v>5240</v>
      </c>
      <c r="E56812" t="s">
        <v>5241</v>
      </c>
      <c r="F56812" t="s">
        <v>73026</v>
      </c>
    </row>
    <row r="56813" spans="1:6" x14ac:dyDescent="0.2">
      <c r="A56813" t="s">
        <v>64664</v>
      </c>
      <c r="B56813" t="s">
        <v>72992</v>
      </c>
      <c r="C56813" t="s">
        <v>72993</v>
      </c>
      <c r="D56813" t="s">
        <v>73027</v>
      </c>
      <c r="E56813" t="s">
        <v>73028</v>
      </c>
      <c r="F56813" t="s">
        <v>73029</v>
      </c>
    </row>
    <row r="56814" spans="1:6" x14ac:dyDescent="0.2">
      <c r="A56814" t="s">
        <v>64664</v>
      </c>
      <c r="B56814" t="s">
        <v>72992</v>
      </c>
      <c r="C56814" t="s">
        <v>72993</v>
      </c>
      <c r="D56814" t="s">
        <v>5244</v>
      </c>
      <c r="E56814" t="s">
        <v>5245</v>
      </c>
      <c r="F56814" t="s">
        <v>5246</v>
      </c>
    </row>
    <row r="56815" spans="1:6" x14ac:dyDescent="0.2">
      <c r="A56815" t="s">
        <v>64664</v>
      </c>
      <c r="B56815" t="s">
        <v>72992</v>
      </c>
      <c r="C56815" t="s">
        <v>72993</v>
      </c>
      <c r="D56815" t="s">
        <v>28672</v>
      </c>
      <c r="E56815" t="s">
        <v>28673</v>
      </c>
      <c r="F56815" t="s">
        <v>73030</v>
      </c>
    </row>
    <row r="56816" spans="1:6" x14ac:dyDescent="0.2">
      <c r="A56816" t="s">
        <v>64664</v>
      </c>
      <c r="B56816" t="s">
        <v>72992</v>
      </c>
      <c r="C56816" t="s">
        <v>72993</v>
      </c>
      <c r="D56816" t="s">
        <v>5248</v>
      </c>
      <c r="E56816" t="s">
        <v>5249</v>
      </c>
      <c r="F56816" t="s">
        <v>5250</v>
      </c>
    </row>
    <row r="56817" spans="1:6" x14ac:dyDescent="0.2">
      <c r="A56817" t="s">
        <v>64664</v>
      </c>
      <c r="B56817" t="s">
        <v>72992</v>
      </c>
      <c r="C56817" t="s">
        <v>72993</v>
      </c>
      <c r="D56817" t="s">
        <v>5251</v>
      </c>
      <c r="E56817" t="s">
        <v>5252</v>
      </c>
      <c r="F56817" t="s">
        <v>5253</v>
      </c>
    </row>
    <row r="56818" spans="1:6" x14ac:dyDescent="0.2">
      <c r="A56818" t="s">
        <v>64664</v>
      </c>
      <c r="B56818" t="s">
        <v>72992</v>
      </c>
      <c r="C56818" t="s">
        <v>72993</v>
      </c>
      <c r="D56818" t="s">
        <v>5257</v>
      </c>
      <c r="E56818" t="s">
        <v>5258</v>
      </c>
      <c r="F56818" t="s">
        <v>73031</v>
      </c>
    </row>
    <row r="56819" spans="1:6" x14ac:dyDescent="0.2">
      <c r="A56819" t="s">
        <v>64664</v>
      </c>
      <c r="B56819" t="s">
        <v>72992</v>
      </c>
      <c r="C56819" t="s">
        <v>72993</v>
      </c>
      <c r="D56819" t="s">
        <v>867</v>
      </c>
      <c r="E56819" t="s">
        <v>868</v>
      </c>
      <c r="F56819" t="s">
        <v>869</v>
      </c>
    </row>
    <row r="56820" spans="1:6" x14ac:dyDescent="0.2">
      <c r="A56820" t="s">
        <v>64664</v>
      </c>
      <c r="B56820" t="s">
        <v>72992</v>
      </c>
      <c r="C56820" t="s">
        <v>72993</v>
      </c>
      <c r="D56820" t="s">
        <v>66646</v>
      </c>
      <c r="E56820" t="s">
        <v>66647</v>
      </c>
      <c r="F56820" t="s">
        <v>69089</v>
      </c>
    </row>
    <row r="56821" spans="1:6" x14ac:dyDescent="0.2">
      <c r="A56821" t="s">
        <v>64664</v>
      </c>
      <c r="B56821" t="s">
        <v>72992</v>
      </c>
      <c r="C56821" t="s">
        <v>72993</v>
      </c>
      <c r="D56821" t="s">
        <v>876</v>
      </c>
      <c r="E56821" t="s">
        <v>877</v>
      </c>
      <c r="F56821" t="s">
        <v>878</v>
      </c>
    </row>
    <row r="56822" spans="1:6" x14ac:dyDescent="0.2">
      <c r="A56822" t="s">
        <v>64664</v>
      </c>
      <c r="B56822" t="s">
        <v>72992</v>
      </c>
      <c r="C56822" t="s">
        <v>72993</v>
      </c>
      <c r="D56822" t="s">
        <v>66649</v>
      </c>
      <c r="E56822" t="s">
        <v>66650</v>
      </c>
      <c r="F56822" t="s">
        <v>66651</v>
      </c>
    </row>
    <row r="56823" spans="1:6" x14ac:dyDescent="0.2">
      <c r="A56823" t="s">
        <v>64664</v>
      </c>
      <c r="B56823" t="s">
        <v>72992</v>
      </c>
      <c r="C56823" t="s">
        <v>72993</v>
      </c>
      <c r="D56823" t="s">
        <v>5260</v>
      </c>
      <c r="E56823" t="s">
        <v>5261</v>
      </c>
      <c r="F56823" t="s">
        <v>5262</v>
      </c>
    </row>
    <row r="56824" spans="1:6" x14ac:dyDescent="0.2">
      <c r="A56824" t="s">
        <v>64664</v>
      </c>
      <c r="B56824" t="s">
        <v>72992</v>
      </c>
      <c r="C56824" t="s">
        <v>72993</v>
      </c>
      <c r="D56824" t="s">
        <v>879</v>
      </c>
      <c r="E56824" t="s">
        <v>880</v>
      </c>
      <c r="F56824" t="s">
        <v>73032</v>
      </c>
    </row>
    <row r="56825" spans="1:6" x14ac:dyDescent="0.2">
      <c r="A56825" t="s">
        <v>64664</v>
      </c>
      <c r="B56825" t="s">
        <v>72992</v>
      </c>
      <c r="C56825" t="s">
        <v>72993</v>
      </c>
      <c r="D56825" t="s">
        <v>5270</v>
      </c>
      <c r="E56825" t="s">
        <v>5271</v>
      </c>
      <c r="F56825" t="s">
        <v>5272</v>
      </c>
    </row>
    <row r="56826" spans="1:6" x14ac:dyDescent="0.2">
      <c r="A56826" t="s">
        <v>64664</v>
      </c>
      <c r="B56826" t="s">
        <v>72992</v>
      </c>
      <c r="C56826" t="s">
        <v>72993</v>
      </c>
      <c r="D56826" t="s">
        <v>5273</v>
      </c>
      <c r="E56826" t="s">
        <v>5274</v>
      </c>
      <c r="F56826" t="s">
        <v>5275</v>
      </c>
    </row>
    <row r="56827" spans="1:6" x14ac:dyDescent="0.2">
      <c r="A56827" t="s">
        <v>64664</v>
      </c>
      <c r="B56827" t="s">
        <v>72992</v>
      </c>
      <c r="C56827" t="s">
        <v>72993</v>
      </c>
      <c r="D56827" t="s">
        <v>5276</v>
      </c>
      <c r="E56827" t="s">
        <v>5277</v>
      </c>
      <c r="F56827" t="s">
        <v>5278</v>
      </c>
    </row>
    <row r="56828" spans="1:6" x14ac:dyDescent="0.2">
      <c r="A56828" t="s">
        <v>64664</v>
      </c>
      <c r="B56828" t="s">
        <v>72992</v>
      </c>
      <c r="C56828" t="s">
        <v>72993</v>
      </c>
      <c r="D56828" t="s">
        <v>5279</v>
      </c>
      <c r="E56828" t="s">
        <v>5280</v>
      </c>
      <c r="F56828" t="s">
        <v>5281</v>
      </c>
    </row>
    <row r="56829" spans="1:6" x14ac:dyDescent="0.2">
      <c r="A56829" t="s">
        <v>64664</v>
      </c>
      <c r="B56829" t="s">
        <v>72992</v>
      </c>
      <c r="C56829" t="s">
        <v>72993</v>
      </c>
      <c r="D56829" t="s">
        <v>1589</v>
      </c>
      <c r="E56829" t="s">
        <v>1590</v>
      </c>
      <c r="F56829" t="s">
        <v>1591</v>
      </c>
    </row>
    <row r="56830" spans="1:6" x14ac:dyDescent="0.2">
      <c r="A56830" t="s">
        <v>64664</v>
      </c>
      <c r="B56830" t="s">
        <v>72992</v>
      </c>
      <c r="C56830" t="s">
        <v>72993</v>
      </c>
      <c r="D56830" t="s">
        <v>66655</v>
      </c>
      <c r="E56830" t="s">
        <v>66656</v>
      </c>
      <c r="F56830" t="s">
        <v>69855</v>
      </c>
    </row>
    <row r="56831" spans="1:6" x14ac:dyDescent="0.2">
      <c r="A56831" t="s">
        <v>64664</v>
      </c>
      <c r="B56831" t="s">
        <v>72992</v>
      </c>
      <c r="C56831" t="s">
        <v>72993</v>
      </c>
      <c r="D56831" t="s">
        <v>66658</v>
      </c>
      <c r="E56831" t="s">
        <v>66659</v>
      </c>
      <c r="F56831" t="s">
        <v>73033</v>
      </c>
    </row>
    <row r="56832" spans="1:6" x14ac:dyDescent="0.2">
      <c r="A56832" t="s">
        <v>64664</v>
      </c>
      <c r="B56832" t="s">
        <v>72992</v>
      </c>
      <c r="C56832" t="s">
        <v>72993</v>
      </c>
      <c r="D56832" t="s">
        <v>5291</v>
      </c>
      <c r="E56832" t="s">
        <v>5292</v>
      </c>
      <c r="F56832" t="s">
        <v>73034</v>
      </c>
    </row>
    <row r="56833" spans="1:6" x14ac:dyDescent="0.2">
      <c r="A56833" t="s">
        <v>64664</v>
      </c>
      <c r="B56833" t="s">
        <v>72992</v>
      </c>
      <c r="C56833" t="s">
        <v>72993</v>
      </c>
      <c r="D56833" t="s">
        <v>5297</v>
      </c>
      <c r="E56833" t="s">
        <v>5298</v>
      </c>
      <c r="F56833" t="s">
        <v>5299</v>
      </c>
    </row>
    <row r="56834" spans="1:6" x14ac:dyDescent="0.2">
      <c r="A56834" t="s">
        <v>64664</v>
      </c>
      <c r="B56834" t="s">
        <v>72992</v>
      </c>
      <c r="C56834" t="s">
        <v>72993</v>
      </c>
      <c r="D56834" t="s">
        <v>885</v>
      </c>
      <c r="E56834" t="s">
        <v>886</v>
      </c>
      <c r="F56834" t="s">
        <v>73035</v>
      </c>
    </row>
    <row r="56835" spans="1:6" x14ac:dyDescent="0.2">
      <c r="A56835" t="s">
        <v>64664</v>
      </c>
      <c r="B56835" t="s">
        <v>72992</v>
      </c>
      <c r="C56835" t="s">
        <v>72993</v>
      </c>
      <c r="D56835" t="s">
        <v>69866</v>
      </c>
      <c r="E56835" t="s">
        <v>69867</v>
      </c>
      <c r="F56835" t="s">
        <v>69868</v>
      </c>
    </row>
    <row r="56836" spans="1:6" x14ac:dyDescent="0.2">
      <c r="A56836" t="s">
        <v>64664</v>
      </c>
      <c r="B56836" t="s">
        <v>72992</v>
      </c>
      <c r="C56836" t="s">
        <v>72993</v>
      </c>
      <c r="D56836" t="s">
        <v>5301</v>
      </c>
      <c r="E56836" t="s">
        <v>5302</v>
      </c>
      <c r="F56836" t="s">
        <v>5303</v>
      </c>
    </row>
    <row r="56837" spans="1:6" x14ac:dyDescent="0.2">
      <c r="A56837" t="s">
        <v>64664</v>
      </c>
      <c r="B56837" t="s">
        <v>72992</v>
      </c>
      <c r="C56837" t="s">
        <v>72993</v>
      </c>
      <c r="D56837" t="s">
        <v>69233</v>
      </c>
      <c r="E56837" t="s">
        <v>69234</v>
      </c>
      <c r="F56837" t="s">
        <v>73036</v>
      </c>
    </row>
    <row r="56838" spans="1:6" x14ac:dyDescent="0.2">
      <c r="A56838" t="s">
        <v>64664</v>
      </c>
      <c r="B56838" t="s">
        <v>72992</v>
      </c>
      <c r="C56838" t="s">
        <v>72993</v>
      </c>
      <c r="D56838" t="s">
        <v>5003</v>
      </c>
      <c r="E56838" t="s">
        <v>5308</v>
      </c>
      <c r="F56838" t="s">
        <v>66667</v>
      </c>
    </row>
    <row r="56839" spans="1:6" x14ac:dyDescent="0.2">
      <c r="A56839" t="s">
        <v>64664</v>
      </c>
      <c r="B56839" t="s">
        <v>72992</v>
      </c>
      <c r="C56839" t="s">
        <v>72993</v>
      </c>
      <c r="D56839" t="s">
        <v>66669</v>
      </c>
      <c r="E56839" t="s">
        <v>66670</v>
      </c>
      <c r="F56839" t="s">
        <v>66671</v>
      </c>
    </row>
    <row r="56840" spans="1:6" x14ac:dyDescent="0.2">
      <c r="A56840" t="s">
        <v>64664</v>
      </c>
      <c r="B56840" t="s">
        <v>72992</v>
      </c>
      <c r="C56840" t="s">
        <v>72993</v>
      </c>
      <c r="D56840" t="s">
        <v>5313</v>
      </c>
      <c r="E56840" t="s">
        <v>5314</v>
      </c>
      <c r="F56840" t="s">
        <v>5315</v>
      </c>
    </row>
    <row r="56841" spans="1:6" x14ac:dyDescent="0.2">
      <c r="A56841" t="s">
        <v>64664</v>
      </c>
      <c r="B56841" t="s">
        <v>72992</v>
      </c>
      <c r="C56841" t="s">
        <v>72993</v>
      </c>
      <c r="D56841" t="s">
        <v>6604</v>
      </c>
      <c r="E56841" t="s">
        <v>6605</v>
      </c>
      <c r="F56841" t="s">
        <v>6606</v>
      </c>
    </row>
    <row r="56842" spans="1:6" x14ac:dyDescent="0.2">
      <c r="A56842" t="s">
        <v>64664</v>
      </c>
      <c r="B56842" t="s">
        <v>72992</v>
      </c>
      <c r="C56842" t="s">
        <v>72993</v>
      </c>
      <c r="D56842" t="s">
        <v>891</v>
      </c>
      <c r="E56842" t="s">
        <v>892</v>
      </c>
      <c r="F56842" t="s">
        <v>73037</v>
      </c>
    </row>
    <row r="56843" spans="1:6" x14ac:dyDescent="0.2">
      <c r="A56843" t="s">
        <v>64664</v>
      </c>
      <c r="B56843" t="s">
        <v>72992</v>
      </c>
      <c r="C56843" t="s">
        <v>72993</v>
      </c>
      <c r="D56843" t="s">
        <v>30197</v>
      </c>
      <c r="E56843" t="s">
        <v>67307</v>
      </c>
      <c r="F56843" t="s">
        <v>73038</v>
      </c>
    </row>
    <row r="56844" spans="1:6" x14ac:dyDescent="0.2">
      <c r="A56844" t="s">
        <v>64664</v>
      </c>
      <c r="B56844" t="s">
        <v>72992</v>
      </c>
      <c r="C56844" t="s">
        <v>72993</v>
      </c>
      <c r="D56844" t="s">
        <v>5316</v>
      </c>
      <c r="E56844" t="s">
        <v>5317</v>
      </c>
      <c r="F56844" t="s">
        <v>73039</v>
      </c>
    </row>
    <row r="56845" spans="1:6" x14ac:dyDescent="0.2">
      <c r="A56845" t="s">
        <v>64664</v>
      </c>
      <c r="B56845" t="s">
        <v>72992</v>
      </c>
      <c r="C56845" t="s">
        <v>72993</v>
      </c>
      <c r="D56845" t="s">
        <v>5325</v>
      </c>
      <c r="E56845" t="s">
        <v>5326</v>
      </c>
      <c r="F56845" t="s">
        <v>5327</v>
      </c>
    </row>
    <row r="56846" spans="1:6" x14ac:dyDescent="0.2">
      <c r="A56846" t="s">
        <v>64664</v>
      </c>
      <c r="B56846" t="s">
        <v>72992</v>
      </c>
      <c r="C56846" t="s">
        <v>72993</v>
      </c>
      <c r="D56846" t="s">
        <v>5328</v>
      </c>
      <c r="E56846" t="s">
        <v>5329</v>
      </c>
      <c r="F56846" t="s">
        <v>5330</v>
      </c>
    </row>
    <row r="56847" spans="1:6" x14ac:dyDescent="0.2">
      <c r="A56847" t="s">
        <v>64664</v>
      </c>
      <c r="B56847" t="s">
        <v>72992</v>
      </c>
      <c r="C56847" t="s">
        <v>72993</v>
      </c>
      <c r="D56847" t="s">
        <v>69237</v>
      </c>
      <c r="E56847" t="s">
        <v>69238</v>
      </c>
      <c r="F56847" t="s">
        <v>69239</v>
      </c>
    </row>
    <row r="56848" spans="1:6" x14ac:dyDescent="0.2">
      <c r="A56848" t="s">
        <v>64664</v>
      </c>
      <c r="B56848" t="s">
        <v>72992</v>
      </c>
      <c r="C56848" t="s">
        <v>72993</v>
      </c>
      <c r="D56848" t="s">
        <v>1993</v>
      </c>
      <c r="E56848" t="s">
        <v>1994</v>
      </c>
      <c r="F56848" t="s">
        <v>1995</v>
      </c>
    </row>
    <row r="56849" spans="1:6" x14ac:dyDescent="0.2">
      <c r="A56849" t="s">
        <v>64664</v>
      </c>
      <c r="B56849" t="s">
        <v>72992</v>
      </c>
      <c r="C56849" t="s">
        <v>72993</v>
      </c>
      <c r="D56849" t="s">
        <v>1123</v>
      </c>
      <c r="E56849" t="s">
        <v>1124</v>
      </c>
      <c r="F56849" t="s">
        <v>73040</v>
      </c>
    </row>
    <row r="56850" spans="1:6" x14ac:dyDescent="0.2">
      <c r="A56850" t="s">
        <v>64664</v>
      </c>
      <c r="B56850" t="s">
        <v>72992</v>
      </c>
      <c r="C56850" t="s">
        <v>72993</v>
      </c>
      <c r="D56850" t="s">
        <v>5335</v>
      </c>
      <c r="E56850" t="s">
        <v>5336</v>
      </c>
      <c r="F56850" t="s">
        <v>73041</v>
      </c>
    </row>
    <row r="56851" spans="1:6" x14ac:dyDescent="0.2">
      <c r="A56851" t="s">
        <v>64664</v>
      </c>
      <c r="B56851" t="s">
        <v>72992</v>
      </c>
      <c r="C56851" t="s">
        <v>72993</v>
      </c>
      <c r="D56851" t="s">
        <v>5341</v>
      </c>
      <c r="E56851" t="s">
        <v>5342</v>
      </c>
      <c r="F56851" t="s">
        <v>5343</v>
      </c>
    </row>
    <row r="56852" spans="1:6" x14ac:dyDescent="0.2">
      <c r="A56852" t="s">
        <v>64664</v>
      </c>
      <c r="B56852" t="s">
        <v>72992</v>
      </c>
      <c r="C56852" t="s">
        <v>72993</v>
      </c>
      <c r="D56852" t="s">
        <v>247</v>
      </c>
      <c r="E56852" t="s">
        <v>248</v>
      </c>
      <c r="F56852" t="s">
        <v>249</v>
      </c>
    </row>
    <row r="56853" spans="1:6" x14ac:dyDescent="0.2">
      <c r="A56853" t="s">
        <v>64664</v>
      </c>
      <c r="B56853" t="s">
        <v>72992</v>
      </c>
      <c r="C56853" t="s">
        <v>72993</v>
      </c>
      <c r="D56853" t="s">
        <v>5345</v>
      </c>
      <c r="E56853" t="s">
        <v>5346</v>
      </c>
      <c r="F56853" t="s">
        <v>5347</v>
      </c>
    </row>
    <row r="56854" spans="1:6" x14ac:dyDescent="0.2">
      <c r="A56854" t="s">
        <v>64664</v>
      </c>
      <c r="B56854" t="s">
        <v>72992</v>
      </c>
      <c r="C56854" t="s">
        <v>72993</v>
      </c>
      <c r="D56854" t="s">
        <v>69241</v>
      </c>
      <c r="E56854" t="s">
        <v>69242</v>
      </c>
      <c r="F56854" t="s">
        <v>69243</v>
      </c>
    </row>
    <row r="56855" spans="1:6" x14ac:dyDescent="0.2">
      <c r="A56855" t="s">
        <v>64664</v>
      </c>
      <c r="B56855" t="s">
        <v>72992</v>
      </c>
      <c r="C56855" t="s">
        <v>72993</v>
      </c>
      <c r="D56855" t="s">
        <v>4913</v>
      </c>
      <c r="E56855" t="s">
        <v>4914</v>
      </c>
      <c r="F56855" t="s">
        <v>4915</v>
      </c>
    </row>
    <row r="56856" spans="1:6" x14ac:dyDescent="0.2">
      <c r="A56856" t="s">
        <v>64664</v>
      </c>
      <c r="B56856" t="s">
        <v>72992</v>
      </c>
      <c r="C56856" t="s">
        <v>72993</v>
      </c>
      <c r="D56856" t="s">
        <v>11532</v>
      </c>
      <c r="E56856" t="s">
        <v>11533</v>
      </c>
      <c r="F56856" t="s">
        <v>28702</v>
      </c>
    </row>
    <row r="56857" spans="1:6" x14ac:dyDescent="0.2">
      <c r="A56857" t="s">
        <v>64664</v>
      </c>
      <c r="B56857" t="s">
        <v>72992</v>
      </c>
      <c r="C56857" t="s">
        <v>72993</v>
      </c>
      <c r="D56857" t="s">
        <v>511</v>
      </c>
      <c r="E56857" t="s">
        <v>512</v>
      </c>
      <c r="F56857" t="s">
        <v>513</v>
      </c>
    </row>
    <row r="56858" spans="1:6" x14ac:dyDescent="0.2">
      <c r="A56858" t="s">
        <v>64664</v>
      </c>
      <c r="B56858" t="s">
        <v>72992</v>
      </c>
      <c r="C56858" t="s">
        <v>72993</v>
      </c>
      <c r="D56858" t="s">
        <v>5363</v>
      </c>
      <c r="E56858" t="s">
        <v>5364</v>
      </c>
      <c r="F56858" t="s">
        <v>5365</v>
      </c>
    </row>
    <row r="56859" spans="1:6" x14ac:dyDescent="0.2">
      <c r="A56859" t="s">
        <v>64664</v>
      </c>
      <c r="B56859" t="s">
        <v>72992</v>
      </c>
      <c r="C56859" t="s">
        <v>72993</v>
      </c>
      <c r="D56859" t="s">
        <v>5366</v>
      </c>
      <c r="E56859" t="s">
        <v>5367</v>
      </c>
      <c r="F56859" t="s">
        <v>5368</v>
      </c>
    </row>
    <row r="56860" spans="1:6" x14ac:dyDescent="0.2">
      <c r="A56860" t="s">
        <v>64664</v>
      </c>
      <c r="B56860" t="s">
        <v>72992</v>
      </c>
      <c r="C56860" t="s">
        <v>72993</v>
      </c>
      <c r="D56860" t="s">
        <v>5369</v>
      </c>
      <c r="E56860" t="s">
        <v>5370</v>
      </c>
      <c r="F56860" t="s">
        <v>73042</v>
      </c>
    </row>
    <row r="56861" spans="1:6" x14ac:dyDescent="0.2">
      <c r="A56861" t="s">
        <v>64664</v>
      </c>
      <c r="B56861" t="s">
        <v>72992</v>
      </c>
      <c r="C56861" t="s">
        <v>72993</v>
      </c>
      <c r="D56861" t="s">
        <v>5375</v>
      </c>
      <c r="E56861" t="s">
        <v>5376</v>
      </c>
      <c r="F56861" t="s">
        <v>5377</v>
      </c>
    </row>
    <row r="56862" spans="1:6" x14ac:dyDescent="0.2">
      <c r="A56862" t="s">
        <v>64664</v>
      </c>
      <c r="B56862" t="s">
        <v>72992</v>
      </c>
      <c r="C56862" t="s">
        <v>72993</v>
      </c>
      <c r="D56862" t="s">
        <v>66685</v>
      </c>
      <c r="E56862" t="s">
        <v>66686</v>
      </c>
      <c r="F56862" t="s">
        <v>66687</v>
      </c>
    </row>
    <row r="56863" spans="1:6" x14ac:dyDescent="0.2">
      <c r="A56863" t="s">
        <v>64664</v>
      </c>
      <c r="B56863" t="s">
        <v>72992</v>
      </c>
      <c r="C56863" t="s">
        <v>72993</v>
      </c>
      <c r="D56863" t="s">
        <v>5379</v>
      </c>
      <c r="E56863" t="s">
        <v>5380</v>
      </c>
      <c r="F56863" t="s">
        <v>5381</v>
      </c>
    </row>
    <row r="56864" spans="1:6" x14ac:dyDescent="0.2">
      <c r="A56864" t="s">
        <v>64664</v>
      </c>
      <c r="B56864" t="s">
        <v>72992</v>
      </c>
      <c r="C56864" t="s">
        <v>72993</v>
      </c>
      <c r="D56864" t="s">
        <v>4923</v>
      </c>
      <c r="E56864" t="s">
        <v>4924</v>
      </c>
      <c r="F56864" t="s">
        <v>4925</v>
      </c>
    </row>
    <row r="56865" spans="1:6" x14ac:dyDescent="0.2">
      <c r="A56865" t="s">
        <v>64664</v>
      </c>
      <c r="B56865" t="s">
        <v>72992</v>
      </c>
      <c r="C56865" t="s">
        <v>72993</v>
      </c>
      <c r="D56865" t="s">
        <v>50051</v>
      </c>
      <c r="E56865" t="s">
        <v>50052</v>
      </c>
      <c r="F56865" t="s">
        <v>50053</v>
      </c>
    </row>
    <row r="56866" spans="1:6" x14ac:dyDescent="0.2">
      <c r="A56866" t="s">
        <v>64664</v>
      </c>
      <c r="B56866" t="s">
        <v>72992</v>
      </c>
      <c r="C56866" t="s">
        <v>72993</v>
      </c>
      <c r="D56866" t="s">
        <v>5388</v>
      </c>
      <c r="E56866" t="s">
        <v>5389</v>
      </c>
      <c r="F56866" t="s">
        <v>5390</v>
      </c>
    </row>
    <row r="56867" spans="1:6" x14ac:dyDescent="0.2">
      <c r="A56867" t="s">
        <v>64664</v>
      </c>
      <c r="B56867" t="s">
        <v>72992</v>
      </c>
      <c r="C56867" t="s">
        <v>72993</v>
      </c>
      <c r="D56867" t="s">
        <v>2028</v>
      </c>
      <c r="E56867" t="s">
        <v>2029</v>
      </c>
      <c r="F56867" t="s">
        <v>2030</v>
      </c>
    </row>
    <row r="56868" spans="1:6" x14ac:dyDescent="0.2">
      <c r="A56868" t="s">
        <v>64664</v>
      </c>
      <c r="B56868" t="s">
        <v>72992</v>
      </c>
      <c r="C56868" t="s">
        <v>72993</v>
      </c>
      <c r="D56868" t="s">
        <v>5392</v>
      </c>
      <c r="E56868" t="s">
        <v>5393</v>
      </c>
      <c r="F56868" t="s">
        <v>5394</v>
      </c>
    </row>
    <row r="56869" spans="1:6" x14ac:dyDescent="0.2">
      <c r="A56869" t="s">
        <v>64664</v>
      </c>
      <c r="B56869" t="s">
        <v>72992</v>
      </c>
      <c r="C56869" t="s">
        <v>72993</v>
      </c>
      <c r="D56869" t="s">
        <v>527</v>
      </c>
      <c r="E56869" t="s">
        <v>528</v>
      </c>
      <c r="F56869" t="s">
        <v>529</v>
      </c>
    </row>
    <row r="56870" spans="1:6" x14ac:dyDescent="0.2">
      <c r="A56870" t="s">
        <v>64664</v>
      </c>
      <c r="B56870" t="s">
        <v>72992</v>
      </c>
      <c r="C56870" t="s">
        <v>72993</v>
      </c>
      <c r="D56870" t="s">
        <v>46754</v>
      </c>
      <c r="E56870" t="s">
        <v>46755</v>
      </c>
      <c r="F56870" t="s">
        <v>46756</v>
      </c>
    </row>
    <row r="56871" spans="1:6" x14ac:dyDescent="0.2">
      <c r="A56871" t="s">
        <v>64664</v>
      </c>
      <c r="B56871" t="s">
        <v>72992</v>
      </c>
      <c r="C56871" t="s">
        <v>72993</v>
      </c>
      <c r="D56871" t="s">
        <v>4929</v>
      </c>
      <c r="E56871" t="s">
        <v>4930</v>
      </c>
      <c r="F56871" t="s">
        <v>73043</v>
      </c>
    </row>
    <row r="56872" spans="1:6" x14ac:dyDescent="0.2">
      <c r="A56872" t="s">
        <v>64664</v>
      </c>
      <c r="B56872" t="s">
        <v>72992</v>
      </c>
      <c r="C56872" t="s">
        <v>72993</v>
      </c>
      <c r="D56872" t="s">
        <v>5414</v>
      </c>
      <c r="E56872" t="s">
        <v>5415</v>
      </c>
      <c r="F56872" t="s">
        <v>5416</v>
      </c>
    </row>
    <row r="56873" spans="1:6" x14ac:dyDescent="0.2">
      <c r="A56873" t="s">
        <v>64664</v>
      </c>
      <c r="B56873" t="s">
        <v>72992</v>
      </c>
      <c r="C56873" t="s">
        <v>72993</v>
      </c>
      <c r="D56873" t="s">
        <v>5420</v>
      </c>
      <c r="E56873" t="s">
        <v>5421</v>
      </c>
      <c r="F56873" t="s">
        <v>73044</v>
      </c>
    </row>
    <row r="56874" spans="1:6" x14ac:dyDescent="0.2">
      <c r="A56874" t="s">
        <v>64664</v>
      </c>
      <c r="B56874" t="s">
        <v>72992</v>
      </c>
      <c r="C56874" t="s">
        <v>72993</v>
      </c>
      <c r="D56874" t="s">
        <v>5423</v>
      </c>
      <c r="E56874" t="s">
        <v>5424</v>
      </c>
      <c r="F56874" t="s">
        <v>5425</v>
      </c>
    </row>
    <row r="56875" spans="1:6" x14ac:dyDescent="0.2">
      <c r="A56875" t="s">
        <v>64664</v>
      </c>
      <c r="B56875" t="s">
        <v>72992</v>
      </c>
      <c r="C56875" t="s">
        <v>72993</v>
      </c>
      <c r="D56875" t="s">
        <v>5426</v>
      </c>
      <c r="E56875" t="s">
        <v>5427</v>
      </c>
      <c r="F56875" t="s">
        <v>5428</v>
      </c>
    </row>
    <row r="56876" spans="1:6" x14ac:dyDescent="0.2">
      <c r="A56876" t="s">
        <v>64664</v>
      </c>
      <c r="B56876" t="s">
        <v>72992</v>
      </c>
      <c r="C56876" t="s">
        <v>72993</v>
      </c>
      <c r="D56876" t="s">
        <v>5429</v>
      </c>
      <c r="E56876" t="s">
        <v>5430</v>
      </c>
      <c r="F56876" t="s">
        <v>5431</v>
      </c>
    </row>
    <row r="56877" spans="1:6" x14ac:dyDescent="0.2">
      <c r="A56877" t="s">
        <v>64664</v>
      </c>
      <c r="B56877" t="s">
        <v>72992</v>
      </c>
      <c r="C56877" t="s">
        <v>72993</v>
      </c>
      <c r="D56877" t="s">
        <v>5432</v>
      </c>
      <c r="E56877" t="s">
        <v>5433</v>
      </c>
      <c r="F56877" t="s">
        <v>5434</v>
      </c>
    </row>
    <row r="56878" spans="1:6" x14ac:dyDescent="0.2">
      <c r="A56878" t="s">
        <v>64664</v>
      </c>
      <c r="B56878" t="s">
        <v>72992</v>
      </c>
      <c r="C56878" t="s">
        <v>72993</v>
      </c>
      <c r="D56878" t="s">
        <v>5435</v>
      </c>
      <c r="E56878" t="s">
        <v>5436</v>
      </c>
      <c r="F56878" t="s">
        <v>5437</v>
      </c>
    </row>
    <row r="56879" spans="1:6" x14ac:dyDescent="0.2">
      <c r="A56879" t="s">
        <v>64664</v>
      </c>
      <c r="B56879" t="s">
        <v>72992</v>
      </c>
      <c r="C56879" t="s">
        <v>72993</v>
      </c>
      <c r="D56879" t="s">
        <v>5438</v>
      </c>
      <c r="E56879" t="s">
        <v>5439</v>
      </c>
      <c r="F56879" t="s">
        <v>5440</v>
      </c>
    </row>
    <row r="56880" spans="1:6" x14ac:dyDescent="0.2">
      <c r="A56880" t="s">
        <v>64664</v>
      </c>
      <c r="B56880" t="s">
        <v>72992</v>
      </c>
      <c r="C56880" t="s">
        <v>72993</v>
      </c>
      <c r="D56880" t="s">
        <v>5444</v>
      </c>
      <c r="E56880" t="s">
        <v>5445</v>
      </c>
      <c r="F56880" t="s">
        <v>73045</v>
      </c>
    </row>
    <row r="56881" spans="1:6" x14ac:dyDescent="0.2">
      <c r="A56881" t="s">
        <v>64664</v>
      </c>
      <c r="B56881" t="s">
        <v>72992</v>
      </c>
      <c r="C56881" t="s">
        <v>72993</v>
      </c>
      <c r="D56881" t="s">
        <v>5447</v>
      </c>
      <c r="E56881" t="s">
        <v>5448</v>
      </c>
      <c r="F56881" t="s">
        <v>5449</v>
      </c>
    </row>
    <row r="56882" spans="1:6" x14ac:dyDescent="0.2">
      <c r="A56882" t="s">
        <v>64664</v>
      </c>
      <c r="B56882" t="s">
        <v>72992</v>
      </c>
      <c r="C56882" t="s">
        <v>72993</v>
      </c>
      <c r="D56882" t="s">
        <v>2832</v>
      </c>
      <c r="E56882" t="s">
        <v>2833</v>
      </c>
      <c r="F56882" t="s">
        <v>73046</v>
      </c>
    </row>
    <row r="56883" spans="1:6" x14ac:dyDescent="0.2">
      <c r="A56883" t="s">
        <v>64664</v>
      </c>
      <c r="B56883" t="s">
        <v>72992</v>
      </c>
      <c r="C56883" t="s">
        <v>72993</v>
      </c>
      <c r="D56883" t="s">
        <v>5452</v>
      </c>
      <c r="E56883" t="s">
        <v>5453</v>
      </c>
      <c r="F56883" t="s">
        <v>5454</v>
      </c>
    </row>
    <row r="56884" spans="1:6" x14ac:dyDescent="0.2">
      <c r="A56884" t="s">
        <v>64664</v>
      </c>
      <c r="B56884" t="s">
        <v>72992</v>
      </c>
      <c r="C56884" t="s">
        <v>72993</v>
      </c>
      <c r="D56884" t="s">
        <v>5455</v>
      </c>
      <c r="E56884" t="s">
        <v>5456</v>
      </c>
      <c r="F56884" t="s">
        <v>5457</v>
      </c>
    </row>
    <row r="56885" spans="1:6" x14ac:dyDescent="0.2">
      <c r="A56885" t="s">
        <v>64664</v>
      </c>
      <c r="B56885" t="s">
        <v>72992</v>
      </c>
      <c r="C56885" t="s">
        <v>72993</v>
      </c>
      <c r="D56885" t="s">
        <v>5461</v>
      </c>
      <c r="E56885" t="s">
        <v>5462</v>
      </c>
      <c r="F56885" t="s">
        <v>73047</v>
      </c>
    </row>
    <row r="56886" spans="1:6" x14ac:dyDescent="0.2">
      <c r="A56886" t="s">
        <v>64664</v>
      </c>
      <c r="B56886" t="s">
        <v>72992</v>
      </c>
      <c r="C56886" t="s">
        <v>72993</v>
      </c>
      <c r="D56886" t="s">
        <v>56627</v>
      </c>
      <c r="E56886" t="s">
        <v>56628</v>
      </c>
      <c r="F56886" t="s">
        <v>56629</v>
      </c>
    </row>
    <row r="56887" spans="1:6" x14ac:dyDescent="0.2">
      <c r="A56887" t="s">
        <v>64664</v>
      </c>
      <c r="B56887" t="s">
        <v>72992</v>
      </c>
      <c r="C56887" t="s">
        <v>72993</v>
      </c>
      <c r="D56887" t="s">
        <v>5464</v>
      </c>
      <c r="E56887" t="s">
        <v>5465</v>
      </c>
      <c r="F56887" t="s">
        <v>5466</v>
      </c>
    </row>
    <row r="56888" spans="1:6" x14ac:dyDescent="0.2">
      <c r="A56888" t="s">
        <v>64664</v>
      </c>
      <c r="B56888" t="s">
        <v>72992</v>
      </c>
      <c r="C56888" t="s">
        <v>72993</v>
      </c>
      <c r="D56888" t="s">
        <v>5467</v>
      </c>
      <c r="E56888" t="s">
        <v>5468</v>
      </c>
      <c r="F56888" t="s">
        <v>5469</v>
      </c>
    </row>
    <row r="56889" spans="1:6" x14ac:dyDescent="0.2">
      <c r="A56889" t="s">
        <v>64664</v>
      </c>
      <c r="B56889" t="s">
        <v>72992</v>
      </c>
      <c r="C56889" t="s">
        <v>72993</v>
      </c>
      <c r="D56889" t="s">
        <v>6651</v>
      </c>
      <c r="E56889" t="s">
        <v>6652</v>
      </c>
      <c r="F56889" t="s">
        <v>73048</v>
      </c>
    </row>
    <row r="56890" spans="1:6" x14ac:dyDescent="0.2">
      <c r="A56890" t="s">
        <v>64664</v>
      </c>
      <c r="B56890" t="s">
        <v>72992</v>
      </c>
      <c r="C56890" t="s">
        <v>72993</v>
      </c>
      <c r="D56890" t="s">
        <v>283</v>
      </c>
      <c r="E56890" t="s">
        <v>284</v>
      </c>
      <c r="F56890" t="s">
        <v>285</v>
      </c>
    </row>
    <row r="56891" spans="1:6" x14ac:dyDescent="0.2">
      <c r="A56891" t="s">
        <v>64664</v>
      </c>
      <c r="B56891" t="s">
        <v>72992</v>
      </c>
      <c r="C56891" t="s">
        <v>72993</v>
      </c>
      <c r="D56891" t="s">
        <v>64987</v>
      </c>
      <c r="E56891" t="s">
        <v>64988</v>
      </c>
      <c r="F56891" t="s">
        <v>73049</v>
      </c>
    </row>
    <row r="56892" spans="1:6" x14ac:dyDescent="0.2">
      <c r="A56892" t="s">
        <v>64664</v>
      </c>
      <c r="B56892" t="s">
        <v>72992</v>
      </c>
      <c r="C56892" t="s">
        <v>72993</v>
      </c>
      <c r="D56892" t="s">
        <v>5477</v>
      </c>
      <c r="E56892" t="s">
        <v>5478</v>
      </c>
      <c r="F56892" t="s">
        <v>5479</v>
      </c>
    </row>
    <row r="56893" spans="1:6" x14ac:dyDescent="0.2">
      <c r="A56893" t="s">
        <v>64664</v>
      </c>
      <c r="B56893" t="s">
        <v>72992</v>
      </c>
      <c r="C56893" t="s">
        <v>72993</v>
      </c>
      <c r="D56893" t="s">
        <v>5480</v>
      </c>
      <c r="E56893" t="s">
        <v>5481</v>
      </c>
      <c r="F56893" t="s">
        <v>5482</v>
      </c>
    </row>
    <row r="56894" spans="1:6" x14ac:dyDescent="0.2">
      <c r="A56894" t="s">
        <v>64664</v>
      </c>
      <c r="B56894" t="s">
        <v>72992</v>
      </c>
      <c r="C56894" t="s">
        <v>72993</v>
      </c>
      <c r="D56894" t="s">
        <v>5483</v>
      </c>
      <c r="E56894" t="s">
        <v>5484</v>
      </c>
      <c r="F56894" t="s">
        <v>5485</v>
      </c>
    </row>
    <row r="56895" spans="1:6" x14ac:dyDescent="0.2">
      <c r="A56895" t="s">
        <v>64664</v>
      </c>
      <c r="B56895" t="s">
        <v>72992</v>
      </c>
      <c r="C56895" t="s">
        <v>72993</v>
      </c>
      <c r="D56895" t="s">
        <v>69272</v>
      </c>
      <c r="E56895" t="s">
        <v>69273</v>
      </c>
      <c r="F56895" t="s">
        <v>69274</v>
      </c>
    </row>
    <row r="56896" spans="1:6" x14ac:dyDescent="0.2">
      <c r="A56896" t="s">
        <v>64664</v>
      </c>
      <c r="B56896" t="s">
        <v>72992</v>
      </c>
      <c r="C56896" t="s">
        <v>72993</v>
      </c>
      <c r="D56896" t="s">
        <v>546</v>
      </c>
      <c r="E56896" t="s">
        <v>547</v>
      </c>
      <c r="F56896" t="s">
        <v>2875</v>
      </c>
    </row>
    <row r="56897" spans="1:6" x14ac:dyDescent="0.2">
      <c r="A56897" t="s">
        <v>64664</v>
      </c>
      <c r="B56897" t="s">
        <v>72992</v>
      </c>
      <c r="C56897" t="s">
        <v>72993</v>
      </c>
      <c r="D56897" t="s">
        <v>5486</v>
      </c>
      <c r="E56897" t="s">
        <v>5487</v>
      </c>
      <c r="F56897" t="s">
        <v>73050</v>
      </c>
    </row>
    <row r="56898" spans="1:6" x14ac:dyDescent="0.2">
      <c r="A56898" t="s">
        <v>64664</v>
      </c>
      <c r="B56898" t="s">
        <v>72992</v>
      </c>
      <c r="C56898" t="s">
        <v>72993</v>
      </c>
      <c r="D56898" t="s">
        <v>5496</v>
      </c>
      <c r="E56898" t="s">
        <v>5497</v>
      </c>
      <c r="F56898" t="s">
        <v>5498</v>
      </c>
    </row>
    <row r="56899" spans="1:6" x14ac:dyDescent="0.2">
      <c r="A56899" t="s">
        <v>64664</v>
      </c>
      <c r="B56899" t="s">
        <v>72992</v>
      </c>
      <c r="C56899" t="s">
        <v>72993</v>
      </c>
      <c r="D56899" t="s">
        <v>11539</v>
      </c>
      <c r="E56899" t="s">
        <v>11540</v>
      </c>
      <c r="F56899" t="s">
        <v>12058</v>
      </c>
    </row>
    <row r="56900" spans="1:6" x14ac:dyDescent="0.2">
      <c r="A56900" t="s">
        <v>64664</v>
      </c>
      <c r="B56900" t="s">
        <v>72992</v>
      </c>
      <c r="C56900" t="s">
        <v>72993</v>
      </c>
      <c r="D56900" t="s">
        <v>5499</v>
      </c>
      <c r="E56900" t="s">
        <v>5500</v>
      </c>
      <c r="F56900" t="s">
        <v>73051</v>
      </c>
    </row>
    <row r="56901" spans="1:6" x14ac:dyDescent="0.2">
      <c r="A56901" t="s">
        <v>64664</v>
      </c>
      <c r="B56901" t="s">
        <v>72992</v>
      </c>
      <c r="C56901" t="s">
        <v>72993</v>
      </c>
      <c r="D56901" t="s">
        <v>2901</v>
      </c>
      <c r="E56901" t="s">
        <v>2902</v>
      </c>
      <c r="F56901" t="s">
        <v>2903</v>
      </c>
    </row>
    <row r="56902" spans="1:6" x14ac:dyDescent="0.2">
      <c r="A56902" t="s">
        <v>64664</v>
      </c>
      <c r="B56902" t="s">
        <v>72992</v>
      </c>
      <c r="C56902" t="s">
        <v>72993</v>
      </c>
      <c r="D56902" t="s">
        <v>50128</v>
      </c>
      <c r="E56902" t="s">
        <v>50129</v>
      </c>
      <c r="F56902" t="s">
        <v>73052</v>
      </c>
    </row>
    <row r="56903" spans="1:6" x14ac:dyDescent="0.2">
      <c r="A56903" t="s">
        <v>64664</v>
      </c>
      <c r="B56903" t="s">
        <v>72992</v>
      </c>
      <c r="C56903" t="s">
        <v>72993</v>
      </c>
      <c r="D56903" t="s">
        <v>73053</v>
      </c>
      <c r="E56903" t="s">
        <v>73054</v>
      </c>
      <c r="F56903" t="s">
        <v>73055</v>
      </c>
    </row>
    <row r="56904" spans="1:6" x14ac:dyDescent="0.2">
      <c r="A56904" t="s">
        <v>64664</v>
      </c>
      <c r="B56904" t="s">
        <v>72992</v>
      </c>
      <c r="C56904" t="s">
        <v>72993</v>
      </c>
      <c r="D56904" t="s">
        <v>5508</v>
      </c>
      <c r="E56904" t="s">
        <v>5509</v>
      </c>
      <c r="F56904" t="s">
        <v>5510</v>
      </c>
    </row>
    <row r="56905" spans="1:6" x14ac:dyDescent="0.2">
      <c r="A56905" t="s">
        <v>64664</v>
      </c>
      <c r="B56905" t="s">
        <v>72992</v>
      </c>
      <c r="C56905" t="s">
        <v>72993</v>
      </c>
      <c r="D56905" t="s">
        <v>50134</v>
      </c>
      <c r="E56905" t="s">
        <v>50135</v>
      </c>
      <c r="F56905" t="s">
        <v>50136</v>
      </c>
    </row>
    <row r="56906" spans="1:6" x14ac:dyDescent="0.2">
      <c r="A56906" t="s">
        <v>64664</v>
      </c>
      <c r="B56906" t="s">
        <v>72992</v>
      </c>
      <c r="C56906" t="s">
        <v>72993</v>
      </c>
      <c r="D56906" t="s">
        <v>5511</v>
      </c>
      <c r="E56906" t="s">
        <v>5512</v>
      </c>
      <c r="F56906" t="s">
        <v>73056</v>
      </c>
    </row>
    <row r="56907" spans="1:6" x14ac:dyDescent="0.2">
      <c r="A56907" t="s">
        <v>64664</v>
      </c>
      <c r="B56907" t="s">
        <v>72992</v>
      </c>
      <c r="C56907" t="s">
        <v>72993</v>
      </c>
      <c r="D56907" t="s">
        <v>2099</v>
      </c>
      <c r="E56907" t="s">
        <v>2100</v>
      </c>
      <c r="F56907" t="s">
        <v>2101</v>
      </c>
    </row>
    <row r="56908" spans="1:6" x14ac:dyDescent="0.2">
      <c r="A56908" t="s">
        <v>64664</v>
      </c>
      <c r="B56908" t="s">
        <v>72992</v>
      </c>
      <c r="C56908" t="s">
        <v>72993</v>
      </c>
      <c r="D56908" t="s">
        <v>5514</v>
      </c>
      <c r="E56908" t="s">
        <v>5515</v>
      </c>
      <c r="F56908" t="s">
        <v>5516</v>
      </c>
    </row>
    <row r="56909" spans="1:6" x14ac:dyDescent="0.2">
      <c r="A56909" t="s">
        <v>64664</v>
      </c>
      <c r="B56909" t="s">
        <v>72992</v>
      </c>
      <c r="C56909" t="s">
        <v>72993</v>
      </c>
      <c r="D56909" t="s">
        <v>5518</v>
      </c>
      <c r="E56909" t="s">
        <v>5519</v>
      </c>
      <c r="F56909" t="s">
        <v>73057</v>
      </c>
    </row>
    <row r="56910" spans="1:6" x14ac:dyDescent="0.2">
      <c r="A56910" t="s">
        <v>64664</v>
      </c>
      <c r="B56910" t="s">
        <v>72992</v>
      </c>
      <c r="C56910" t="s">
        <v>72993</v>
      </c>
      <c r="D56910" t="s">
        <v>564</v>
      </c>
      <c r="E56910" t="s">
        <v>565</v>
      </c>
      <c r="F56910" t="s">
        <v>4335</v>
      </c>
    </row>
    <row r="56911" spans="1:6" x14ac:dyDescent="0.2">
      <c r="A56911" t="s">
        <v>64664</v>
      </c>
      <c r="B56911" t="s">
        <v>72992</v>
      </c>
      <c r="C56911" t="s">
        <v>72993</v>
      </c>
      <c r="D56911" t="s">
        <v>5521</v>
      </c>
      <c r="E56911" t="s">
        <v>5522</v>
      </c>
      <c r="F56911" t="s">
        <v>5523</v>
      </c>
    </row>
    <row r="56912" spans="1:6" x14ac:dyDescent="0.2">
      <c r="A56912" t="s">
        <v>64664</v>
      </c>
      <c r="B56912" t="s">
        <v>72992</v>
      </c>
      <c r="C56912" t="s">
        <v>72993</v>
      </c>
      <c r="D56912" t="s">
        <v>5524</v>
      </c>
      <c r="E56912" t="s">
        <v>5525</v>
      </c>
      <c r="F56912" t="s">
        <v>5526</v>
      </c>
    </row>
    <row r="56913" spans="1:6" x14ac:dyDescent="0.2">
      <c r="A56913" t="s">
        <v>64664</v>
      </c>
      <c r="B56913" t="s">
        <v>72992</v>
      </c>
      <c r="C56913" t="s">
        <v>72993</v>
      </c>
      <c r="D56913" t="s">
        <v>5533</v>
      </c>
      <c r="E56913" t="s">
        <v>5534</v>
      </c>
      <c r="F56913" t="s">
        <v>5535</v>
      </c>
    </row>
    <row r="56914" spans="1:6" x14ac:dyDescent="0.2">
      <c r="A56914" t="s">
        <v>64664</v>
      </c>
      <c r="B56914" t="s">
        <v>72992</v>
      </c>
      <c r="C56914" t="s">
        <v>72993</v>
      </c>
      <c r="D56914" t="s">
        <v>42836</v>
      </c>
      <c r="E56914" t="s">
        <v>42837</v>
      </c>
      <c r="F56914" t="s">
        <v>42838</v>
      </c>
    </row>
    <row r="56915" spans="1:6" x14ac:dyDescent="0.2">
      <c r="A56915" t="s">
        <v>64664</v>
      </c>
      <c r="B56915" t="s">
        <v>72992</v>
      </c>
      <c r="C56915" t="s">
        <v>72993</v>
      </c>
      <c r="D56915" t="s">
        <v>2998</v>
      </c>
      <c r="E56915" t="s">
        <v>2999</v>
      </c>
      <c r="F56915" t="s">
        <v>73058</v>
      </c>
    </row>
    <row r="56916" spans="1:6" x14ac:dyDescent="0.2">
      <c r="A56916" t="s">
        <v>64664</v>
      </c>
      <c r="B56916" t="s">
        <v>72992</v>
      </c>
      <c r="C56916" t="s">
        <v>72993</v>
      </c>
      <c r="D56916" t="s">
        <v>67354</v>
      </c>
      <c r="E56916" t="s">
        <v>67355</v>
      </c>
      <c r="F56916" t="s">
        <v>67356</v>
      </c>
    </row>
    <row r="56917" spans="1:6" x14ac:dyDescent="0.2">
      <c r="A56917" t="s">
        <v>64664</v>
      </c>
      <c r="B56917" t="s">
        <v>72992</v>
      </c>
      <c r="C56917" t="s">
        <v>72993</v>
      </c>
      <c r="D56917" t="s">
        <v>5540</v>
      </c>
      <c r="E56917" t="s">
        <v>5541</v>
      </c>
      <c r="F56917" t="s">
        <v>5542</v>
      </c>
    </row>
    <row r="56918" spans="1:6" x14ac:dyDescent="0.2">
      <c r="A56918" t="s">
        <v>64664</v>
      </c>
      <c r="B56918" t="s">
        <v>72992</v>
      </c>
      <c r="C56918" t="s">
        <v>72993</v>
      </c>
      <c r="D56918" t="s">
        <v>5543</v>
      </c>
      <c r="E56918" t="s">
        <v>5544</v>
      </c>
      <c r="F56918" t="s">
        <v>5545</v>
      </c>
    </row>
    <row r="56919" spans="1:6" x14ac:dyDescent="0.2">
      <c r="A56919" t="s">
        <v>64664</v>
      </c>
      <c r="B56919" t="s">
        <v>72992</v>
      </c>
      <c r="C56919" t="s">
        <v>72993</v>
      </c>
      <c r="D56919" t="s">
        <v>5546</v>
      </c>
      <c r="E56919" t="s">
        <v>5547</v>
      </c>
      <c r="F56919" t="s">
        <v>5548</v>
      </c>
    </row>
    <row r="56920" spans="1:6" x14ac:dyDescent="0.2">
      <c r="A56920" t="s">
        <v>64664</v>
      </c>
      <c r="B56920" t="s">
        <v>72992</v>
      </c>
      <c r="C56920" t="s">
        <v>72993</v>
      </c>
      <c r="D56920" t="s">
        <v>5550</v>
      </c>
      <c r="E56920" t="s">
        <v>5551</v>
      </c>
      <c r="F56920" t="s">
        <v>5552</v>
      </c>
    </row>
    <row r="56921" spans="1:6" x14ac:dyDescent="0.2">
      <c r="A56921" t="s">
        <v>64664</v>
      </c>
      <c r="B56921" t="s">
        <v>72992</v>
      </c>
      <c r="C56921" t="s">
        <v>72993</v>
      </c>
      <c r="D56921" t="s">
        <v>5553</v>
      </c>
      <c r="E56921" t="s">
        <v>5554</v>
      </c>
      <c r="F56921" t="s">
        <v>5555</v>
      </c>
    </row>
    <row r="56922" spans="1:6" x14ac:dyDescent="0.2">
      <c r="A56922" t="s">
        <v>64664</v>
      </c>
      <c r="B56922" t="s">
        <v>72992</v>
      </c>
      <c r="C56922" t="s">
        <v>72993</v>
      </c>
      <c r="D56922" t="s">
        <v>5556</v>
      </c>
      <c r="E56922" t="s">
        <v>5557</v>
      </c>
      <c r="F56922" t="s">
        <v>5558</v>
      </c>
    </row>
    <row r="56923" spans="1:6" x14ac:dyDescent="0.2">
      <c r="A56923" t="s">
        <v>64664</v>
      </c>
      <c r="B56923" t="s">
        <v>72992</v>
      </c>
      <c r="C56923" t="s">
        <v>72993</v>
      </c>
      <c r="D56923" t="s">
        <v>5562</v>
      </c>
      <c r="E56923" t="s">
        <v>5563</v>
      </c>
      <c r="F56923" t="s">
        <v>5564</v>
      </c>
    </row>
    <row r="56924" spans="1:6" x14ac:dyDescent="0.2">
      <c r="A56924" t="s">
        <v>64664</v>
      </c>
      <c r="B56924" t="s">
        <v>72992</v>
      </c>
      <c r="C56924" t="s">
        <v>72993</v>
      </c>
      <c r="D56924" t="s">
        <v>5565</v>
      </c>
      <c r="E56924" t="s">
        <v>5566</v>
      </c>
      <c r="F56924" t="s">
        <v>5567</v>
      </c>
    </row>
    <row r="56925" spans="1:6" x14ac:dyDescent="0.2">
      <c r="A56925" t="s">
        <v>64664</v>
      </c>
      <c r="B56925" t="s">
        <v>72992</v>
      </c>
      <c r="C56925" t="s">
        <v>72993</v>
      </c>
      <c r="D56925" t="s">
        <v>5574</v>
      </c>
      <c r="E56925" t="s">
        <v>5575</v>
      </c>
      <c r="F56925" t="s">
        <v>5576</v>
      </c>
    </row>
    <row r="56926" spans="1:6" x14ac:dyDescent="0.2">
      <c r="A56926" t="s">
        <v>64664</v>
      </c>
      <c r="B56926" t="s">
        <v>72992</v>
      </c>
      <c r="C56926" t="s">
        <v>72993</v>
      </c>
      <c r="D56926" t="s">
        <v>5580</v>
      </c>
      <c r="E56926" t="s">
        <v>5581</v>
      </c>
      <c r="F56926" t="s">
        <v>5582</v>
      </c>
    </row>
    <row r="56927" spans="1:6" x14ac:dyDescent="0.2">
      <c r="A56927" t="s">
        <v>64664</v>
      </c>
      <c r="B56927" t="s">
        <v>72992</v>
      </c>
      <c r="C56927" t="s">
        <v>72993</v>
      </c>
      <c r="D56927" t="s">
        <v>56355</v>
      </c>
      <c r="E56927" t="s">
        <v>56356</v>
      </c>
      <c r="F56927" t="s">
        <v>56357</v>
      </c>
    </row>
    <row r="56928" spans="1:6" x14ac:dyDescent="0.2">
      <c r="A56928" t="s">
        <v>64664</v>
      </c>
      <c r="B56928" t="s">
        <v>72992</v>
      </c>
      <c r="C56928" t="s">
        <v>72993</v>
      </c>
      <c r="D56928" t="s">
        <v>5583</v>
      </c>
      <c r="E56928" t="s">
        <v>5584</v>
      </c>
      <c r="F56928" t="s">
        <v>5585</v>
      </c>
    </row>
    <row r="56929" spans="1:6" x14ac:dyDescent="0.2">
      <c r="A56929" t="s">
        <v>64664</v>
      </c>
      <c r="B56929" t="s">
        <v>72992</v>
      </c>
      <c r="C56929" t="s">
        <v>72993</v>
      </c>
      <c r="D56929" t="s">
        <v>65124</v>
      </c>
      <c r="E56929" t="s">
        <v>65125</v>
      </c>
      <c r="F56929" t="s">
        <v>65126</v>
      </c>
    </row>
    <row r="56930" spans="1:6" x14ac:dyDescent="0.2">
      <c r="A56930" t="s">
        <v>64664</v>
      </c>
      <c r="B56930" t="s">
        <v>72992</v>
      </c>
      <c r="C56930" t="s">
        <v>72993</v>
      </c>
      <c r="D56930" t="s">
        <v>66733</v>
      </c>
      <c r="E56930" t="s">
        <v>66734</v>
      </c>
      <c r="F56930" t="s">
        <v>73059</v>
      </c>
    </row>
    <row r="56931" spans="1:6" x14ac:dyDescent="0.2">
      <c r="A56931" t="s">
        <v>64664</v>
      </c>
      <c r="B56931" t="s">
        <v>72992</v>
      </c>
      <c r="C56931" t="s">
        <v>72993</v>
      </c>
      <c r="D56931" t="s">
        <v>73060</v>
      </c>
      <c r="E56931" t="s">
        <v>73061</v>
      </c>
      <c r="F56931" t="s">
        <v>73062</v>
      </c>
    </row>
    <row r="56932" spans="1:6" x14ac:dyDescent="0.2">
      <c r="A56932" t="s">
        <v>64664</v>
      </c>
      <c r="B56932" t="s">
        <v>72992</v>
      </c>
      <c r="C56932" t="s">
        <v>72993</v>
      </c>
      <c r="D56932" t="s">
        <v>28719</v>
      </c>
      <c r="E56932" t="s">
        <v>28720</v>
      </c>
      <c r="F56932" t="s">
        <v>28721</v>
      </c>
    </row>
    <row r="56933" spans="1:6" x14ac:dyDescent="0.2">
      <c r="A56933" t="s">
        <v>64664</v>
      </c>
      <c r="B56933" t="s">
        <v>72992</v>
      </c>
      <c r="C56933" t="s">
        <v>72993</v>
      </c>
      <c r="D56933" t="s">
        <v>11546</v>
      </c>
      <c r="E56933" t="s">
        <v>11547</v>
      </c>
      <c r="F56933" t="s">
        <v>28722</v>
      </c>
    </row>
    <row r="56934" spans="1:6" x14ac:dyDescent="0.2">
      <c r="A56934" t="s">
        <v>64664</v>
      </c>
      <c r="B56934" t="s">
        <v>72992</v>
      </c>
      <c r="C56934" t="s">
        <v>72993</v>
      </c>
      <c r="D56934" t="s">
        <v>6705</v>
      </c>
      <c r="E56934" t="s">
        <v>6706</v>
      </c>
      <c r="F56934" t="s">
        <v>73063</v>
      </c>
    </row>
    <row r="56935" spans="1:6" x14ac:dyDescent="0.2">
      <c r="A56935" t="s">
        <v>64664</v>
      </c>
      <c r="B56935" t="s">
        <v>72992</v>
      </c>
      <c r="C56935" t="s">
        <v>72993</v>
      </c>
      <c r="D56935" t="s">
        <v>66737</v>
      </c>
      <c r="E56935" t="s">
        <v>66738</v>
      </c>
      <c r="F56935" t="s">
        <v>73064</v>
      </c>
    </row>
    <row r="56936" spans="1:6" x14ac:dyDescent="0.2">
      <c r="A56936" t="s">
        <v>64664</v>
      </c>
      <c r="B56936" t="s">
        <v>72992</v>
      </c>
      <c r="C56936" t="s">
        <v>72993</v>
      </c>
      <c r="D56936" t="s">
        <v>945</v>
      </c>
      <c r="E56936" t="s">
        <v>946</v>
      </c>
      <c r="F56936" t="s">
        <v>947</v>
      </c>
    </row>
    <row r="56937" spans="1:6" x14ac:dyDescent="0.2">
      <c r="A56937" t="s">
        <v>64664</v>
      </c>
      <c r="B56937" t="s">
        <v>72992</v>
      </c>
      <c r="C56937" t="s">
        <v>72993</v>
      </c>
      <c r="D56937" t="s">
        <v>951</v>
      </c>
      <c r="E56937" t="s">
        <v>952</v>
      </c>
      <c r="F56937" t="s">
        <v>953</v>
      </c>
    </row>
    <row r="56938" spans="1:6" x14ac:dyDescent="0.2">
      <c r="A56938" t="s">
        <v>64664</v>
      </c>
      <c r="B56938" t="s">
        <v>72992</v>
      </c>
      <c r="C56938" t="s">
        <v>72993</v>
      </c>
      <c r="D56938" t="s">
        <v>3086</v>
      </c>
      <c r="E56938" t="s">
        <v>3087</v>
      </c>
      <c r="F56938" t="s">
        <v>3088</v>
      </c>
    </row>
    <row r="56939" spans="1:6" x14ac:dyDescent="0.2">
      <c r="A56939" t="s">
        <v>64664</v>
      </c>
      <c r="B56939" t="s">
        <v>72992</v>
      </c>
      <c r="C56939" t="s">
        <v>72993</v>
      </c>
      <c r="D56939" t="s">
        <v>73065</v>
      </c>
      <c r="E56939" t="s">
        <v>73066</v>
      </c>
      <c r="F56939" t="s">
        <v>73067</v>
      </c>
    </row>
    <row r="56940" spans="1:6" x14ac:dyDescent="0.2">
      <c r="A56940" t="s">
        <v>64664</v>
      </c>
      <c r="B56940" t="s">
        <v>72992</v>
      </c>
      <c r="C56940" t="s">
        <v>72993</v>
      </c>
      <c r="D56940" t="s">
        <v>331</v>
      </c>
      <c r="E56940" t="s">
        <v>332</v>
      </c>
      <c r="F56940" t="s">
        <v>333</v>
      </c>
    </row>
    <row r="56941" spans="1:6" x14ac:dyDescent="0.2">
      <c r="A56941" t="s">
        <v>64664</v>
      </c>
      <c r="B56941" t="s">
        <v>72992</v>
      </c>
      <c r="C56941" t="s">
        <v>72993</v>
      </c>
      <c r="D56941" t="s">
        <v>3102</v>
      </c>
      <c r="E56941" t="s">
        <v>3103</v>
      </c>
      <c r="F56941" t="s">
        <v>5596</v>
      </c>
    </row>
    <row r="56942" spans="1:6" x14ac:dyDescent="0.2">
      <c r="A56942" t="s">
        <v>64664</v>
      </c>
      <c r="B56942" t="s">
        <v>72992</v>
      </c>
      <c r="C56942" t="s">
        <v>72993</v>
      </c>
      <c r="D56942" t="s">
        <v>69307</v>
      </c>
      <c r="E56942" t="s">
        <v>69308</v>
      </c>
      <c r="F56942" t="s">
        <v>69309</v>
      </c>
    </row>
    <row r="56943" spans="1:6" x14ac:dyDescent="0.2">
      <c r="A56943" t="s">
        <v>64664</v>
      </c>
      <c r="B56943" t="s">
        <v>72992</v>
      </c>
      <c r="C56943" t="s">
        <v>72993</v>
      </c>
      <c r="D56943" t="s">
        <v>5609</v>
      </c>
      <c r="E56943" t="s">
        <v>5610</v>
      </c>
      <c r="F56943" t="s">
        <v>73068</v>
      </c>
    </row>
    <row r="56944" spans="1:6" x14ac:dyDescent="0.2">
      <c r="A56944" t="s">
        <v>64664</v>
      </c>
      <c r="B56944" t="s">
        <v>72992</v>
      </c>
      <c r="C56944" t="s">
        <v>72993</v>
      </c>
      <c r="D56944" t="s">
        <v>3115</v>
      </c>
      <c r="E56944" t="s">
        <v>3116</v>
      </c>
      <c r="F56944" t="s">
        <v>73069</v>
      </c>
    </row>
    <row r="56945" spans="1:6" x14ac:dyDescent="0.2">
      <c r="A56945" t="s">
        <v>64664</v>
      </c>
      <c r="B56945" t="s">
        <v>72992</v>
      </c>
      <c r="C56945" t="s">
        <v>72993</v>
      </c>
      <c r="D56945" t="s">
        <v>5619</v>
      </c>
      <c r="E56945" t="s">
        <v>5620</v>
      </c>
      <c r="F56945" t="s">
        <v>5621</v>
      </c>
    </row>
    <row r="56946" spans="1:6" x14ac:dyDescent="0.2">
      <c r="A56946" t="s">
        <v>64664</v>
      </c>
      <c r="B56946" t="s">
        <v>72992</v>
      </c>
      <c r="C56946" t="s">
        <v>72993</v>
      </c>
      <c r="D56946" t="s">
        <v>5622</v>
      </c>
      <c r="E56946" t="s">
        <v>5623</v>
      </c>
      <c r="F56946" t="s">
        <v>5624</v>
      </c>
    </row>
    <row r="56947" spans="1:6" x14ac:dyDescent="0.2">
      <c r="A56947" t="s">
        <v>64664</v>
      </c>
      <c r="B56947" t="s">
        <v>72992</v>
      </c>
      <c r="C56947" t="s">
        <v>72993</v>
      </c>
      <c r="D56947" t="s">
        <v>2164</v>
      </c>
      <c r="E56947" t="s">
        <v>2165</v>
      </c>
      <c r="F56947" t="s">
        <v>2166</v>
      </c>
    </row>
    <row r="56948" spans="1:6" x14ac:dyDescent="0.2">
      <c r="A56948" t="s">
        <v>64664</v>
      </c>
      <c r="B56948" t="s">
        <v>72992</v>
      </c>
      <c r="C56948" t="s">
        <v>72993</v>
      </c>
      <c r="D56948" t="s">
        <v>5631</v>
      </c>
      <c r="E56948" t="s">
        <v>5632</v>
      </c>
      <c r="F56948" t="s">
        <v>5633</v>
      </c>
    </row>
    <row r="56949" spans="1:6" x14ac:dyDescent="0.2">
      <c r="A56949" t="s">
        <v>64664</v>
      </c>
      <c r="B56949" t="s">
        <v>72992</v>
      </c>
      <c r="C56949" t="s">
        <v>72993</v>
      </c>
      <c r="D56949" t="s">
        <v>73070</v>
      </c>
      <c r="E56949" t="s">
        <v>73071</v>
      </c>
      <c r="F56949" t="s">
        <v>73072</v>
      </c>
    </row>
    <row r="56950" spans="1:6" x14ac:dyDescent="0.2">
      <c r="A56950" t="s">
        <v>64664</v>
      </c>
      <c r="B56950" t="s">
        <v>72992</v>
      </c>
      <c r="C56950" t="s">
        <v>72993</v>
      </c>
      <c r="D56950" t="s">
        <v>5634</v>
      </c>
      <c r="E56950" t="s">
        <v>5635</v>
      </c>
      <c r="F56950" t="s">
        <v>5636</v>
      </c>
    </row>
    <row r="56951" spans="1:6" x14ac:dyDescent="0.2">
      <c r="A56951" t="s">
        <v>64664</v>
      </c>
      <c r="B56951" t="s">
        <v>72992</v>
      </c>
      <c r="C56951" t="s">
        <v>72993</v>
      </c>
      <c r="D56951" t="s">
        <v>5640</v>
      </c>
      <c r="E56951" t="s">
        <v>5641</v>
      </c>
      <c r="F56951" t="s">
        <v>5642</v>
      </c>
    </row>
    <row r="56952" spans="1:6" x14ac:dyDescent="0.2">
      <c r="A56952" t="s">
        <v>64664</v>
      </c>
      <c r="B56952" t="s">
        <v>72992</v>
      </c>
      <c r="C56952" t="s">
        <v>72993</v>
      </c>
      <c r="D56952" t="s">
        <v>5646</v>
      </c>
      <c r="E56952" t="s">
        <v>5647</v>
      </c>
      <c r="F56952" t="s">
        <v>5648</v>
      </c>
    </row>
    <row r="56953" spans="1:6" x14ac:dyDescent="0.2">
      <c r="A56953" t="s">
        <v>64664</v>
      </c>
      <c r="B56953" t="s">
        <v>72992</v>
      </c>
      <c r="C56953" t="s">
        <v>72993</v>
      </c>
      <c r="D56953" t="s">
        <v>5643</v>
      </c>
      <c r="E56953" t="s">
        <v>5644</v>
      </c>
      <c r="F56953" t="s">
        <v>5645</v>
      </c>
    </row>
    <row r="56954" spans="1:6" x14ac:dyDescent="0.2">
      <c r="A56954" t="s">
        <v>64664</v>
      </c>
      <c r="B56954" t="s">
        <v>72992</v>
      </c>
      <c r="C56954" t="s">
        <v>72993</v>
      </c>
      <c r="D56954" t="s">
        <v>5652</v>
      </c>
      <c r="E56954" t="s">
        <v>5653</v>
      </c>
      <c r="F56954" t="s">
        <v>5654</v>
      </c>
    </row>
    <row r="56955" spans="1:6" x14ac:dyDescent="0.2">
      <c r="A56955" t="s">
        <v>64664</v>
      </c>
      <c r="B56955" t="s">
        <v>72992</v>
      </c>
      <c r="C56955" t="s">
        <v>72993</v>
      </c>
      <c r="D56955" t="s">
        <v>5655</v>
      </c>
      <c r="E56955" t="s">
        <v>5656</v>
      </c>
      <c r="F56955" t="s">
        <v>5657</v>
      </c>
    </row>
    <row r="56956" spans="1:6" x14ac:dyDescent="0.2">
      <c r="A56956" t="s">
        <v>64664</v>
      </c>
      <c r="B56956" t="s">
        <v>72992</v>
      </c>
      <c r="C56956" t="s">
        <v>72993</v>
      </c>
      <c r="D56956" t="s">
        <v>5658</v>
      </c>
      <c r="E56956" t="s">
        <v>5659</v>
      </c>
      <c r="F56956" t="s">
        <v>5660</v>
      </c>
    </row>
    <row r="56957" spans="1:6" x14ac:dyDescent="0.2">
      <c r="A56957" t="s">
        <v>64664</v>
      </c>
      <c r="B56957" t="s">
        <v>72992</v>
      </c>
      <c r="C56957" t="s">
        <v>72993</v>
      </c>
      <c r="D56957" t="s">
        <v>5664</v>
      </c>
      <c r="E56957" t="s">
        <v>5665</v>
      </c>
      <c r="F56957" t="s">
        <v>5666</v>
      </c>
    </row>
    <row r="56958" spans="1:6" x14ac:dyDescent="0.2">
      <c r="A56958" t="s">
        <v>64664</v>
      </c>
      <c r="B56958" t="s">
        <v>72992</v>
      </c>
      <c r="C56958" t="s">
        <v>72993</v>
      </c>
      <c r="D56958" t="s">
        <v>5670</v>
      </c>
      <c r="E56958" t="s">
        <v>5671</v>
      </c>
      <c r="F56958" t="s">
        <v>5672</v>
      </c>
    </row>
    <row r="56959" spans="1:6" x14ac:dyDescent="0.2">
      <c r="A56959" t="s">
        <v>64664</v>
      </c>
      <c r="B56959" t="s">
        <v>72992</v>
      </c>
      <c r="C56959" t="s">
        <v>72993</v>
      </c>
      <c r="D56959" t="s">
        <v>5676</v>
      </c>
      <c r="E56959" t="s">
        <v>5677</v>
      </c>
      <c r="F56959" t="s">
        <v>5678</v>
      </c>
    </row>
    <row r="56960" spans="1:6" x14ac:dyDescent="0.2">
      <c r="A56960" t="s">
        <v>64664</v>
      </c>
      <c r="B56960" t="s">
        <v>72992</v>
      </c>
      <c r="C56960" t="s">
        <v>72993</v>
      </c>
      <c r="D56960" t="s">
        <v>5682</v>
      </c>
      <c r="E56960" t="s">
        <v>5683</v>
      </c>
      <c r="F56960" t="s">
        <v>73073</v>
      </c>
    </row>
    <row r="56961" spans="1:6" x14ac:dyDescent="0.2">
      <c r="A56961" t="s">
        <v>64664</v>
      </c>
      <c r="B56961" t="s">
        <v>72992</v>
      </c>
      <c r="C56961" t="s">
        <v>72993</v>
      </c>
      <c r="D56961" t="s">
        <v>5685</v>
      </c>
      <c r="E56961" t="s">
        <v>5686</v>
      </c>
      <c r="F56961" t="s">
        <v>5687</v>
      </c>
    </row>
    <row r="56962" spans="1:6" x14ac:dyDescent="0.2">
      <c r="A56962" t="s">
        <v>64664</v>
      </c>
      <c r="B56962" t="s">
        <v>72992</v>
      </c>
      <c r="C56962" t="s">
        <v>72993</v>
      </c>
      <c r="D56962" t="s">
        <v>6714</v>
      </c>
      <c r="E56962" t="s">
        <v>6715</v>
      </c>
      <c r="F56962" t="s">
        <v>6716</v>
      </c>
    </row>
    <row r="56963" spans="1:6" x14ac:dyDescent="0.2">
      <c r="A56963" t="s">
        <v>64664</v>
      </c>
      <c r="B56963" t="s">
        <v>72992</v>
      </c>
      <c r="C56963" t="s">
        <v>72993</v>
      </c>
      <c r="D56963" t="s">
        <v>66752</v>
      </c>
      <c r="E56963" t="s">
        <v>66753</v>
      </c>
      <c r="F56963" t="s">
        <v>66754</v>
      </c>
    </row>
    <row r="56964" spans="1:6" x14ac:dyDescent="0.2">
      <c r="A56964" t="s">
        <v>64664</v>
      </c>
      <c r="B56964" t="s">
        <v>72992</v>
      </c>
      <c r="C56964" t="s">
        <v>72993</v>
      </c>
      <c r="D56964" t="s">
        <v>2178</v>
      </c>
      <c r="E56964" t="s">
        <v>2179</v>
      </c>
      <c r="F56964" t="s">
        <v>73074</v>
      </c>
    </row>
    <row r="56965" spans="1:6" x14ac:dyDescent="0.2">
      <c r="A56965" t="s">
        <v>64664</v>
      </c>
      <c r="B56965" t="s">
        <v>72992</v>
      </c>
      <c r="C56965" t="s">
        <v>72993</v>
      </c>
      <c r="D56965" t="s">
        <v>5698</v>
      </c>
      <c r="E56965" t="s">
        <v>5699</v>
      </c>
      <c r="F56965" t="s">
        <v>5700</v>
      </c>
    </row>
    <row r="56966" spans="1:6" x14ac:dyDescent="0.2">
      <c r="A56966" t="s">
        <v>64664</v>
      </c>
      <c r="B56966" t="s">
        <v>72992</v>
      </c>
      <c r="C56966" t="s">
        <v>72993</v>
      </c>
      <c r="D56966" t="s">
        <v>5701</v>
      </c>
      <c r="E56966" t="s">
        <v>5702</v>
      </c>
      <c r="F56966" t="s">
        <v>73075</v>
      </c>
    </row>
    <row r="56967" spans="1:6" x14ac:dyDescent="0.2">
      <c r="A56967" t="s">
        <v>64664</v>
      </c>
      <c r="B56967" t="s">
        <v>72992</v>
      </c>
      <c r="C56967" t="s">
        <v>72993</v>
      </c>
      <c r="D56967" t="s">
        <v>5711</v>
      </c>
      <c r="E56967" t="s">
        <v>5712</v>
      </c>
      <c r="F56967" t="s">
        <v>5713</v>
      </c>
    </row>
    <row r="56968" spans="1:6" x14ac:dyDescent="0.2">
      <c r="A56968" t="s">
        <v>64664</v>
      </c>
      <c r="B56968" t="s">
        <v>72992</v>
      </c>
      <c r="C56968" t="s">
        <v>72993</v>
      </c>
      <c r="D56968" t="s">
        <v>6721</v>
      </c>
      <c r="E56968" t="s">
        <v>6722</v>
      </c>
      <c r="F56968" t="s">
        <v>6723</v>
      </c>
    </row>
    <row r="56969" spans="1:6" x14ac:dyDescent="0.2">
      <c r="A56969" t="s">
        <v>64664</v>
      </c>
      <c r="B56969" t="s">
        <v>72992</v>
      </c>
      <c r="C56969" t="s">
        <v>72993</v>
      </c>
      <c r="D56969" t="s">
        <v>69330</v>
      </c>
      <c r="E56969" t="s">
        <v>69331</v>
      </c>
      <c r="F56969" t="s">
        <v>69332</v>
      </c>
    </row>
    <row r="56970" spans="1:6" x14ac:dyDescent="0.2">
      <c r="A56970" t="s">
        <v>64664</v>
      </c>
      <c r="B56970" t="s">
        <v>72992</v>
      </c>
      <c r="C56970" t="s">
        <v>72993</v>
      </c>
      <c r="D56970" t="s">
        <v>5720</v>
      </c>
      <c r="E56970" t="s">
        <v>5721</v>
      </c>
      <c r="F56970" t="s">
        <v>5722</v>
      </c>
    </row>
    <row r="56971" spans="1:6" x14ac:dyDescent="0.2">
      <c r="A56971" t="s">
        <v>64664</v>
      </c>
      <c r="B56971" t="s">
        <v>72992</v>
      </c>
      <c r="C56971" t="s">
        <v>72993</v>
      </c>
      <c r="D56971" t="s">
        <v>960</v>
      </c>
      <c r="E56971" t="s">
        <v>961</v>
      </c>
      <c r="F56971" t="s">
        <v>962</v>
      </c>
    </row>
    <row r="56972" spans="1:6" x14ac:dyDescent="0.2">
      <c r="A56972" t="s">
        <v>64664</v>
      </c>
      <c r="B56972" t="s">
        <v>72992</v>
      </c>
      <c r="C56972" t="s">
        <v>72993</v>
      </c>
      <c r="D56972" t="s">
        <v>5726</v>
      </c>
      <c r="E56972" t="s">
        <v>5727</v>
      </c>
      <c r="F56972" t="s">
        <v>5728</v>
      </c>
    </row>
    <row r="56973" spans="1:6" x14ac:dyDescent="0.2">
      <c r="A56973" t="s">
        <v>64664</v>
      </c>
      <c r="B56973" t="s">
        <v>72992</v>
      </c>
      <c r="C56973" t="s">
        <v>72993</v>
      </c>
      <c r="D56973" t="s">
        <v>69333</v>
      </c>
      <c r="E56973" t="s">
        <v>69334</v>
      </c>
      <c r="F56973" t="s">
        <v>69335</v>
      </c>
    </row>
    <row r="56974" spans="1:6" x14ac:dyDescent="0.2">
      <c r="A56974" t="s">
        <v>64664</v>
      </c>
      <c r="B56974" t="s">
        <v>72992</v>
      </c>
      <c r="C56974" t="s">
        <v>72993</v>
      </c>
      <c r="D56974" t="s">
        <v>28773</v>
      </c>
      <c r="E56974" t="s">
        <v>28774</v>
      </c>
      <c r="F56974" t="s">
        <v>28775</v>
      </c>
    </row>
    <row r="56975" spans="1:6" x14ac:dyDescent="0.2">
      <c r="A56975" t="s">
        <v>64664</v>
      </c>
      <c r="B56975" t="s">
        <v>72992</v>
      </c>
      <c r="C56975" t="s">
        <v>72993</v>
      </c>
      <c r="D56975" t="s">
        <v>5729</v>
      </c>
      <c r="E56975" t="s">
        <v>5730</v>
      </c>
      <c r="F56975" t="s">
        <v>73076</v>
      </c>
    </row>
    <row r="56976" spans="1:6" x14ac:dyDescent="0.2">
      <c r="A56976" t="s">
        <v>64664</v>
      </c>
      <c r="B56976" t="s">
        <v>72992</v>
      </c>
      <c r="C56976" t="s">
        <v>72993</v>
      </c>
      <c r="D56976" t="s">
        <v>5735</v>
      </c>
      <c r="E56976" t="s">
        <v>5736</v>
      </c>
      <c r="F56976" t="s">
        <v>5737</v>
      </c>
    </row>
    <row r="56977" spans="1:6" x14ac:dyDescent="0.2">
      <c r="A56977" t="s">
        <v>64664</v>
      </c>
      <c r="B56977" t="s">
        <v>72992</v>
      </c>
      <c r="C56977" t="s">
        <v>72993</v>
      </c>
      <c r="D56977" t="s">
        <v>5738</v>
      </c>
      <c r="E56977" t="s">
        <v>5739</v>
      </c>
      <c r="F56977" t="s">
        <v>5740</v>
      </c>
    </row>
    <row r="56978" spans="1:6" x14ac:dyDescent="0.2">
      <c r="A56978" t="s">
        <v>64664</v>
      </c>
      <c r="B56978" t="s">
        <v>72992</v>
      </c>
      <c r="C56978" t="s">
        <v>72993</v>
      </c>
      <c r="D56978" t="s">
        <v>5741</v>
      </c>
      <c r="E56978" t="s">
        <v>5742</v>
      </c>
      <c r="F56978" t="s">
        <v>5743</v>
      </c>
    </row>
    <row r="56979" spans="1:6" x14ac:dyDescent="0.2">
      <c r="A56979" t="s">
        <v>64664</v>
      </c>
      <c r="B56979" t="s">
        <v>72992</v>
      </c>
      <c r="C56979" t="s">
        <v>72993</v>
      </c>
      <c r="D56979" t="s">
        <v>5745</v>
      </c>
      <c r="E56979" t="s">
        <v>5746</v>
      </c>
      <c r="F56979" t="s">
        <v>5747</v>
      </c>
    </row>
    <row r="56980" spans="1:6" x14ac:dyDescent="0.2">
      <c r="A56980" t="s">
        <v>64664</v>
      </c>
      <c r="B56980" t="s">
        <v>72992</v>
      </c>
      <c r="C56980" t="s">
        <v>72993</v>
      </c>
      <c r="D56980" t="s">
        <v>39653</v>
      </c>
      <c r="E56980" t="s">
        <v>39654</v>
      </c>
      <c r="F56980" t="s">
        <v>39655</v>
      </c>
    </row>
    <row r="56981" spans="1:6" x14ac:dyDescent="0.2">
      <c r="A56981" t="s">
        <v>64664</v>
      </c>
      <c r="B56981" t="s">
        <v>72992</v>
      </c>
      <c r="C56981" t="s">
        <v>72993</v>
      </c>
      <c r="D56981" t="s">
        <v>5748</v>
      </c>
      <c r="E56981" t="s">
        <v>5749</v>
      </c>
      <c r="F56981" t="s">
        <v>5750</v>
      </c>
    </row>
    <row r="56982" spans="1:6" x14ac:dyDescent="0.2">
      <c r="A56982" t="s">
        <v>64664</v>
      </c>
      <c r="B56982" t="s">
        <v>72992</v>
      </c>
      <c r="C56982" t="s">
        <v>72993</v>
      </c>
      <c r="D56982" t="s">
        <v>49087</v>
      </c>
      <c r="E56982" t="s">
        <v>49088</v>
      </c>
      <c r="F56982" t="s">
        <v>49089</v>
      </c>
    </row>
    <row r="56983" spans="1:6" x14ac:dyDescent="0.2">
      <c r="A56983" t="s">
        <v>64664</v>
      </c>
      <c r="B56983" t="s">
        <v>72992</v>
      </c>
      <c r="C56983" t="s">
        <v>72993</v>
      </c>
      <c r="D56983" t="s">
        <v>5754</v>
      </c>
      <c r="E56983" t="s">
        <v>5755</v>
      </c>
      <c r="F56983" t="s">
        <v>5756</v>
      </c>
    </row>
    <row r="56984" spans="1:6" x14ac:dyDescent="0.2">
      <c r="A56984" t="s">
        <v>64664</v>
      </c>
      <c r="B56984" t="s">
        <v>72992</v>
      </c>
      <c r="C56984" t="s">
        <v>72993</v>
      </c>
      <c r="D56984" t="s">
        <v>39659</v>
      </c>
      <c r="E56984" t="s">
        <v>39660</v>
      </c>
      <c r="F56984" t="s">
        <v>39661</v>
      </c>
    </row>
    <row r="56985" spans="1:6" x14ac:dyDescent="0.2">
      <c r="A56985" t="s">
        <v>64664</v>
      </c>
      <c r="B56985" t="s">
        <v>72992</v>
      </c>
      <c r="C56985" t="s">
        <v>72993</v>
      </c>
      <c r="D56985" t="s">
        <v>5760</v>
      </c>
      <c r="E56985" t="s">
        <v>5761</v>
      </c>
      <c r="F56985" t="s">
        <v>5762</v>
      </c>
    </row>
    <row r="56986" spans="1:6" x14ac:dyDescent="0.2">
      <c r="A56986" t="s">
        <v>64664</v>
      </c>
      <c r="B56986" t="s">
        <v>72992</v>
      </c>
      <c r="C56986" t="s">
        <v>72993</v>
      </c>
      <c r="D56986" t="s">
        <v>5766</v>
      </c>
      <c r="E56986" t="s">
        <v>5767</v>
      </c>
      <c r="F56986" t="s">
        <v>73077</v>
      </c>
    </row>
    <row r="56987" spans="1:6" x14ac:dyDescent="0.2">
      <c r="A56987" t="s">
        <v>64664</v>
      </c>
      <c r="B56987" t="s">
        <v>72992</v>
      </c>
      <c r="C56987" t="s">
        <v>72993</v>
      </c>
      <c r="D56987" t="s">
        <v>69337</v>
      </c>
      <c r="E56987" t="s">
        <v>69338</v>
      </c>
      <c r="F56987" t="s">
        <v>69339</v>
      </c>
    </row>
    <row r="56988" spans="1:6" x14ac:dyDescent="0.2">
      <c r="A56988" t="s">
        <v>64664</v>
      </c>
      <c r="B56988" t="s">
        <v>72992</v>
      </c>
      <c r="C56988" t="s">
        <v>72993</v>
      </c>
      <c r="D56988" t="s">
        <v>5769</v>
      </c>
      <c r="E56988" t="s">
        <v>5770</v>
      </c>
      <c r="F56988" t="s">
        <v>5771</v>
      </c>
    </row>
    <row r="56989" spans="1:6" x14ac:dyDescent="0.2">
      <c r="A56989" t="s">
        <v>64664</v>
      </c>
      <c r="B56989" t="s">
        <v>72992</v>
      </c>
      <c r="C56989" t="s">
        <v>72993</v>
      </c>
      <c r="D56989" t="s">
        <v>5773</v>
      </c>
      <c r="E56989" t="s">
        <v>5774</v>
      </c>
      <c r="F56989" t="s">
        <v>73078</v>
      </c>
    </row>
    <row r="56990" spans="1:6" x14ac:dyDescent="0.2">
      <c r="A56990" t="s">
        <v>64664</v>
      </c>
      <c r="B56990" t="s">
        <v>72992</v>
      </c>
      <c r="C56990" t="s">
        <v>72993</v>
      </c>
      <c r="D56990" t="s">
        <v>5776</v>
      </c>
      <c r="E56990" t="s">
        <v>5777</v>
      </c>
      <c r="F56990" t="s">
        <v>5778</v>
      </c>
    </row>
    <row r="56991" spans="1:6" x14ac:dyDescent="0.2">
      <c r="A56991" t="s">
        <v>64664</v>
      </c>
      <c r="B56991" t="s">
        <v>72992</v>
      </c>
      <c r="C56991" t="s">
        <v>72993</v>
      </c>
      <c r="D56991" t="s">
        <v>5779</v>
      </c>
      <c r="E56991" t="s">
        <v>5780</v>
      </c>
      <c r="F56991" t="s">
        <v>5781</v>
      </c>
    </row>
    <row r="56992" spans="1:6" x14ac:dyDescent="0.2">
      <c r="A56992" t="s">
        <v>64664</v>
      </c>
      <c r="B56992" t="s">
        <v>72992</v>
      </c>
      <c r="C56992" t="s">
        <v>72993</v>
      </c>
      <c r="D56992" t="s">
        <v>32526</v>
      </c>
      <c r="E56992" t="s">
        <v>32527</v>
      </c>
      <c r="F56992" t="s">
        <v>32528</v>
      </c>
    </row>
    <row r="56993" spans="1:6" x14ac:dyDescent="0.2">
      <c r="A56993" t="s">
        <v>64664</v>
      </c>
      <c r="B56993" t="s">
        <v>72992</v>
      </c>
      <c r="C56993" t="s">
        <v>72993</v>
      </c>
      <c r="D56993" t="s">
        <v>5788</v>
      </c>
      <c r="E56993" t="s">
        <v>5789</v>
      </c>
      <c r="F56993" t="s">
        <v>5790</v>
      </c>
    </row>
    <row r="56994" spans="1:6" x14ac:dyDescent="0.2">
      <c r="A56994" t="s">
        <v>64664</v>
      </c>
      <c r="B56994" t="s">
        <v>72992</v>
      </c>
      <c r="C56994" t="s">
        <v>72993</v>
      </c>
      <c r="D56994" t="s">
        <v>5785</v>
      </c>
      <c r="E56994" t="s">
        <v>5786</v>
      </c>
      <c r="F56994" t="s">
        <v>5787</v>
      </c>
    </row>
    <row r="56995" spans="1:6" x14ac:dyDescent="0.2">
      <c r="A56995" t="s">
        <v>64664</v>
      </c>
      <c r="B56995" t="s">
        <v>72992</v>
      </c>
      <c r="C56995" t="s">
        <v>72993</v>
      </c>
      <c r="D56995" t="s">
        <v>5791</v>
      </c>
      <c r="E56995" t="s">
        <v>5792</v>
      </c>
      <c r="F56995" t="s">
        <v>5793</v>
      </c>
    </row>
    <row r="56996" spans="1:6" x14ac:dyDescent="0.2">
      <c r="A56996" t="s">
        <v>64664</v>
      </c>
      <c r="B56996" t="s">
        <v>72992</v>
      </c>
      <c r="C56996" t="s">
        <v>72993</v>
      </c>
      <c r="D56996" t="s">
        <v>6734</v>
      </c>
      <c r="E56996" t="s">
        <v>6735</v>
      </c>
      <c r="F56996" t="s">
        <v>73079</v>
      </c>
    </row>
    <row r="56997" spans="1:6" x14ac:dyDescent="0.2">
      <c r="A56997" t="s">
        <v>64664</v>
      </c>
      <c r="B56997" t="s">
        <v>72992</v>
      </c>
      <c r="C56997" t="s">
        <v>72993</v>
      </c>
      <c r="D56997" t="s">
        <v>379</v>
      </c>
      <c r="E56997" t="s">
        <v>380</v>
      </c>
      <c r="F56997" t="s">
        <v>381</v>
      </c>
    </row>
    <row r="56998" spans="1:6" x14ac:dyDescent="0.2">
      <c r="A56998" t="s">
        <v>64664</v>
      </c>
      <c r="B56998" t="s">
        <v>72992</v>
      </c>
      <c r="C56998" t="s">
        <v>72993</v>
      </c>
      <c r="D56998" t="s">
        <v>66784</v>
      </c>
      <c r="E56998" t="s">
        <v>66785</v>
      </c>
      <c r="F56998" t="s">
        <v>73080</v>
      </c>
    </row>
    <row r="56999" spans="1:6" x14ac:dyDescent="0.2">
      <c r="A56999" t="s">
        <v>64664</v>
      </c>
      <c r="B56999" t="s">
        <v>72992</v>
      </c>
      <c r="C56999" t="s">
        <v>72993</v>
      </c>
      <c r="D56999" t="s">
        <v>66784</v>
      </c>
      <c r="E56999" t="s">
        <v>66785</v>
      </c>
      <c r="F56999" t="s">
        <v>73080</v>
      </c>
    </row>
    <row r="57000" spans="1:6" x14ac:dyDescent="0.2">
      <c r="A57000" t="s">
        <v>64664</v>
      </c>
      <c r="B57000" t="s">
        <v>72992</v>
      </c>
      <c r="C57000" t="s">
        <v>72993</v>
      </c>
      <c r="D57000" t="s">
        <v>5794</v>
      </c>
      <c r="E57000" t="s">
        <v>5795</v>
      </c>
      <c r="F57000" t="s">
        <v>5796</v>
      </c>
    </row>
    <row r="57001" spans="1:6" x14ac:dyDescent="0.2">
      <c r="A57001" t="s">
        <v>64664</v>
      </c>
      <c r="B57001" t="s">
        <v>72992</v>
      </c>
      <c r="C57001" t="s">
        <v>72993</v>
      </c>
      <c r="D57001" t="s">
        <v>5800</v>
      </c>
      <c r="E57001" t="s">
        <v>5801</v>
      </c>
      <c r="F57001" t="s">
        <v>5802</v>
      </c>
    </row>
    <row r="57002" spans="1:6" x14ac:dyDescent="0.2">
      <c r="A57002" t="s">
        <v>64664</v>
      </c>
      <c r="B57002" t="s">
        <v>72992</v>
      </c>
      <c r="C57002" t="s">
        <v>72993</v>
      </c>
      <c r="D57002" t="s">
        <v>5803</v>
      </c>
      <c r="E57002" t="s">
        <v>5804</v>
      </c>
      <c r="F57002" t="s">
        <v>5805</v>
      </c>
    </row>
    <row r="57003" spans="1:6" x14ac:dyDescent="0.2">
      <c r="A57003" t="s">
        <v>64664</v>
      </c>
      <c r="B57003" t="s">
        <v>72992</v>
      </c>
      <c r="C57003" t="s">
        <v>72993</v>
      </c>
      <c r="D57003" t="s">
        <v>73081</v>
      </c>
      <c r="E57003" t="s">
        <v>73082</v>
      </c>
      <c r="F57003" t="s">
        <v>73083</v>
      </c>
    </row>
    <row r="57004" spans="1:6" x14ac:dyDescent="0.2">
      <c r="A57004" t="s">
        <v>64664</v>
      </c>
      <c r="B57004" t="s">
        <v>72992</v>
      </c>
      <c r="C57004" t="s">
        <v>72993</v>
      </c>
      <c r="D57004" t="s">
        <v>1658</v>
      </c>
      <c r="E57004" t="s">
        <v>1659</v>
      </c>
      <c r="F57004" t="s">
        <v>73084</v>
      </c>
    </row>
    <row r="57005" spans="1:6" x14ac:dyDescent="0.2">
      <c r="A57005" t="s">
        <v>64664</v>
      </c>
      <c r="B57005" t="s">
        <v>72992</v>
      </c>
      <c r="C57005" t="s">
        <v>72993</v>
      </c>
      <c r="D57005" t="s">
        <v>5815</v>
      </c>
      <c r="E57005" t="s">
        <v>5816</v>
      </c>
      <c r="F57005" t="s">
        <v>5817</v>
      </c>
    </row>
    <row r="57006" spans="1:6" x14ac:dyDescent="0.2">
      <c r="A57006" t="s">
        <v>64664</v>
      </c>
      <c r="B57006" t="s">
        <v>72992</v>
      </c>
      <c r="C57006" t="s">
        <v>72993</v>
      </c>
      <c r="D57006" t="s">
        <v>5818</v>
      </c>
      <c r="E57006" t="s">
        <v>5819</v>
      </c>
      <c r="F57006" t="s">
        <v>5820</v>
      </c>
    </row>
    <row r="57007" spans="1:6" x14ac:dyDescent="0.2">
      <c r="A57007" t="s">
        <v>64664</v>
      </c>
      <c r="B57007" t="s">
        <v>72992</v>
      </c>
      <c r="C57007" t="s">
        <v>72993</v>
      </c>
      <c r="D57007" t="s">
        <v>5830</v>
      </c>
      <c r="E57007" t="s">
        <v>5831</v>
      </c>
      <c r="F57007" t="s">
        <v>5832</v>
      </c>
    </row>
    <row r="57008" spans="1:6" x14ac:dyDescent="0.2">
      <c r="A57008" t="s">
        <v>64664</v>
      </c>
      <c r="B57008" t="s">
        <v>72992</v>
      </c>
      <c r="C57008" t="s">
        <v>72993</v>
      </c>
      <c r="D57008" t="s">
        <v>658</v>
      </c>
      <c r="E57008" t="s">
        <v>659</v>
      </c>
      <c r="F57008" t="s">
        <v>660</v>
      </c>
    </row>
    <row r="57009" spans="1:6" x14ac:dyDescent="0.2">
      <c r="A57009" t="s">
        <v>64664</v>
      </c>
      <c r="B57009" t="s">
        <v>72992</v>
      </c>
      <c r="C57009" t="s">
        <v>72993</v>
      </c>
      <c r="D57009" t="s">
        <v>66802</v>
      </c>
      <c r="E57009" t="s">
        <v>66803</v>
      </c>
      <c r="F57009" t="s">
        <v>66804</v>
      </c>
    </row>
    <row r="57010" spans="1:6" x14ac:dyDescent="0.2">
      <c r="A57010" t="s">
        <v>64664</v>
      </c>
      <c r="B57010" t="s">
        <v>72992</v>
      </c>
      <c r="C57010" t="s">
        <v>72993</v>
      </c>
      <c r="D57010" t="s">
        <v>5833</v>
      </c>
      <c r="E57010" t="s">
        <v>5834</v>
      </c>
      <c r="F57010" t="s">
        <v>5835</v>
      </c>
    </row>
    <row r="57011" spans="1:6" x14ac:dyDescent="0.2">
      <c r="A57011" t="s">
        <v>64664</v>
      </c>
      <c r="B57011" t="s">
        <v>72992</v>
      </c>
      <c r="C57011" t="s">
        <v>72993</v>
      </c>
      <c r="D57011" t="s">
        <v>5836</v>
      </c>
      <c r="E57011" t="s">
        <v>5837</v>
      </c>
      <c r="F57011" t="s">
        <v>5838</v>
      </c>
    </row>
    <row r="57012" spans="1:6" x14ac:dyDescent="0.2">
      <c r="A57012" t="s">
        <v>64664</v>
      </c>
      <c r="B57012" t="s">
        <v>72992</v>
      </c>
      <c r="C57012" t="s">
        <v>72993</v>
      </c>
      <c r="D57012" t="s">
        <v>5842</v>
      </c>
      <c r="E57012" t="s">
        <v>5843</v>
      </c>
      <c r="F57012" t="s">
        <v>5844</v>
      </c>
    </row>
    <row r="57013" spans="1:6" x14ac:dyDescent="0.2">
      <c r="A57013" t="s">
        <v>64664</v>
      </c>
      <c r="B57013" t="s">
        <v>72992</v>
      </c>
      <c r="C57013" t="s">
        <v>72993</v>
      </c>
      <c r="D57013" t="s">
        <v>5845</v>
      </c>
      <c r="E57013" t="s">
        <v>5846</v>
      </c>
      <c r="F57013" t="s">
        <v>5847</v>
      </c>
    </row>
    <row r="57014" spans="1:6" x14ac:dyDescent="0.2">
      <c r="A57014" t="s">
        <v>64664</v>
      </c>
      <c r="B57014" t="s">
        <v>72992</v>
      </c>
      <c r="C57014" t="s">
        <v>72993</v>
      </c>
      <c r="D57014" t="s">
        <v>69365</v>
      </c>
      <c r="E57014" t="s">
        <v>69366</v>
      </c>
      <c r="F57014" t="s">
        <v>69367</v>
      </c>
    </row>
    <row r="57015" spans="1:6" x14ac:dyDescent="0.2">
      <c r="A57015" t="s">
        <v>64664</v>
      </c>
      <c r="B57015" t="s">
        <v>72992</v>
      </c>
      <c r="C57015" t="s">
        <v>72993</v>
      </c>
      <c r="D57015" t="s">
        <v>5848</v>
      </c>
      <c r="E57015" t="s">
        <v>5849</v>
      </c>
      <c r="F57015" t="s">
        <v>5850</v>
      </c>
    </row>
    <row r="57016" spans="1:6" x14ac:dyDescent="0.2">
      <c r="A57016" t="s">
        <v>64664</v>
      </c>
      <c r="B57016" t="s">
        <v>72992</v>
      </c>
      <c r="C57016" t="s">
        <v>72993</v>
      </c>
      <c r="D57016" t="s">
        <v>11552</v>
      </c>
      <c r="E57016" t="s">
        <v>11553</v>
      </c>
      <c r="F57016" t="s">
        <v>11554</v>
      </c>
    </row>
    <row r="57017" spans="1:6" x14ac:dyDescent="0.2">
      <c r="A57017" t="s">
        <v>64664</v>
      </c>
      <c r="B57017" t="s">
        <v>72992</v>
      </c>
      <c r="C57017" t="s">
        <v>72993</v>
      </c>
      <c r="D57017" t="s">
        <v>5859</v>
      </c>
      <c r="E57017" t="s">
        <v>5860</v>
      </c>
      <c r="F57017" t="s">
        <v>5861</v>
      </c>
    </row>
    <row r="57018" spans="1:6" x14ac:dyDescent="0.2">
      <c r="A57018" t="s">
        <v>64664</v>
      </c>
      <c r="B57018" t="s">
        <v>72992</v>
      </c>
      <c r="C57018" t="s">
        <v>72993</v>
      </c>
      <c r="D57018" t="s">
        <v>5865</v>
      </c>
      <c r="E57018" t="s">
        <v>5866</v>
      </c>
      <c r="F57018" t="s">
        <v>5867</v>
      </c>
    </row>
    <row r="57019" spans="1:6" x14ac:dyDescent="0.2">
      <c r="A57019" t="s">
        <v>64664</v>
      </c>
      <c r="B57019" t="s">
        <v>72992</v>
      </c>
      <c r="C57019" t="s">
        <v>72993</v>
      </c>
      <c r="D57019" t="s">
        <v>5868</v>
      </c>
      <c r="E57019" t="s">
        <v>5869</v>
      </c>
      <c r="F57019" t="s">
        <v>5870</v>
      </c>
    </row>
    <row r="57020" spans="1:6" x14ac:dyDescent="0.2">
      <c r="A57020" t="s">
        <v>64664</v>
      </c>
      <c r="B57020" t="s">
        <v>72992</v>
      </c>
      <c r="C57020" t="s">
        <v>72993</v>
      </c>
      <c r="D57020" t="s">
        <v>5877</v>
      </c>
      <c r="E57020" t="s">
        <v>5878</v>
      </c>
      <c r="F57020" t="s">
        <v>5879</v>
      </c>
    </row>
    <row r="57021" spans="1:6" x14ac:dyDescent="0.2">
      <c r="A57021" t="s">
        <v>64664</v>
      </c>
      <c r="B57021" t="s">
        <v>72992</v>
      </c>
      <c r="C57021" t="s">
        <v>72993</v>
      </c>
      <c r="D57021" t="s">
        <v>70181</v>
      </c>
      <c r="E57021" t="s">
        <v>70182</v>
      </c>
      <c r="F57021" t="s">
        <v>70183</v>
      </c>
    </row>
    <row r="57022" spans="1:6" x14ac:dyDescent="0.2">
      <c r="A57022" t="s">
        <v>64664</v>
      </c>
      <c r="B57022" t="s">
        <v>72992</v>
      </c>
      <c r="C57022" t="s">
        <v>72993</v>
      </c>
      <c r="D57022" t="s">
        <v>33164</v>
      </c>
      <c r="E57022" t="s">
        <v>33165</v>
      </c>
      <c r="F57022" t="s">
        <v>33166</v>
      </c>
    </row>
    <row r="57023" spans="1:6" x14ac:dyDescent="0.2">
      <c r="A57023" t="s">
        <v>64664</v>
      </c>
      <c r="B57023" t="s">
        <v>72992</v>
      </c>
      <c r="C57023" t="s">
        <v>72993</v>
      </c>
      <c r="D57023" t="s">
        <v>66817</v>
      </c>
      <c r="E57023" t="s">
        <v>66818</v>
      </c>
      <c r="F57023" t="s">
        <v>66819</v>
      </c>
    </row>
    <row r="57024" spans="1:6" x14ac:dyDescent="0.2">
      <c r="A57024" t="s">
        <v>64664</v>
      </c>
      <c r="B57024" t="s">
        <v>72992</v>
      </c>
      <c r="C57024" t="s">
        <v>72993</v>
      </c>
      <c r="D57024" t="s">
        <v>66820</v>
      </c>
      <c r="E57024" t="s">
        <v>66821</v>
      </c>
      <c r="F57024" t="s">
        <v>66822</v>
      </c>
    </row>
    <row r="57025" spans="1:6" x14ac:dyDescent="0.2">
      <c r="A57025" t="s">
        <v>64664</v>
      </c>
      <c r="B57025" t="s">
        <v>72992</v>
      </c>
      <c r="C57025" t="s">
        <v>72993</v>
      </c>
      <c r="D57025" t="s">
        <v>3446</v>
      </c>
      <c r="E57025" t="s">
        <v>3447</v>
      </c>
      <c r="F57025" t="s">
        <v>73085</v>
      </c>
    </row>
    <row r="57026" spans="1:6" x14ac:dyDescent="0.2">
      <c r="A57026" t="s">
        <v>64664</v>
      </c>
      <c r="B57026" t="s">
        <v>72992</v>
      </c>
      <c r="C57026" t="s">
        <v>72993</v>
      </c>
      <c r="D57026" t="s">
        <v>69377</v>
      </c>
      <c r="E57026" t="s">
        <v>69378</v>
      </c>
      <c r="F57026" t="s">
        <v>73086</v>
      </c>
    </row>
    <row r="57027" spans="1:6" x14ac:dyDescent="0.2">
      <c r="A57027" t="s">
        <v>64664</v>
      </c>
      <c r="B57027" t="s">
        <v>72992</v>
      </c>
      <c r="C57027" t="s">
        <v>72993</v>
      </c>
      <c r="D57027" t="s">
        <v>5896</v>
      </c>
      <c r="E57027" t="s">
        <v>5897</v>
      </c>
      <c r="F57027" t="s">
        <v>5898</v>
      </c>
    </row>
    <row r="57028" spans="1:6" x14ac:dyDescent="0.2">
      <c r="A57028" t="s">
        <v>64664</v>
      </c>
      <c r="B57028" t="s">
        <v>72992</v>
      </c>
      <c r="C57028" t="s">
        <v>72993</v>
      </c>
      <c r="D57028" t="s">
        <v>5899</v>
      </c>
      <c r="E57028" t="s">
        <v>5900</v>
      </c>
      <c r="F57028" t="s">
        <v>5901</v>
      </c>
    </row>
    <row r="57029" spans="1:6" x14ac:dyDescent="0.2">
      <c r="A57029" t="s">
        <v>64664</v>
      </c>
      <c r="B57029" t="s">
        <v>72992</v>
      </c>
      <c r="C57029" t="s">
        <v>72993</v>
      </c>
      <c r="D57029" t="s">
        <v>5893</v>
      </c>
      <c r="E57029" t="s">
        <v>5894</v>
      </c>
      <c r="F57029" t="s">
        <v>5895</v>
      </c>
    </row>
    <row r="57030" spans="1:6" x14ac:dyDescent="0.2">
      <c r="A57030" t="s">
        <v>64664</v>
      </c>
      <c r="B57030" t="s">
        <v>72992</v>
      </c>
      <c r="C57030" t="s">
        <v>72993</v>
      </c>
      <c r="D57030" t="s">
        <v>5905</v>
      </c>
      <c r="E57030" t="s">
        <v>5906</v>
      </c>
      <c r="F57030" t="s">
        <v>5907</v>
      </c>
    </row>
    <row r="57031" spans="1:6" x14ac:dyDescent="0.2">
      <c r="A57031" t="s">
        <v>64664</v>
      </c>
      <c r="B57031" t="s">
        <v>72992</v>
      </c>
      <c r="C57031" t="s">
        <v>72993</v>
      </c>
      <c r="D57031" t="s">
        <v>5911</v>
      </c>
      <c r="E57031" t="s">
        <v>5912</v>
      </c>
      <c r="F57031" t="s">
        <v>5913</v>
      </c>
    </row>
    <row r="57032" spans="1:6" x14ac:dyDescent="0.2">
      <c r="A57032" t="s">
        <v>64664</v>
      </c>
      <c r="B57032" t="s">
        <v>72992</v>
      </c>
      <c r="C57032" t="s">
        <v>72993</v>
      </c>
      <c r="D57032" t="s">
        <v>5908</v>
      </c>
      <c r="E57032" t="s">
        <v>5909</v>
      </c>
      <c r="F57032" t="s">
        <v>5910</v>
      </c>
    </row>
    <row r="57033" spans="1:6" x14ac:dyDescent="0.2">
      <c r="A57033" t="s">
        <v>64664</v>
      </c>
      <c r="B57033" t="s">
        <v>72992</v>
      </c>
      <c r="C57033" t="s">
        <v>72993</v>
      </c>
      <c r="D57033" t="s">
        <v>49445</v>
      </c>
      <c r="E57033" t="s">
        <v>49446</v>
      </c>
      <c r="F57033" t="s">
        <v>49447</v>
      </c>
    </row>
    <row r="57034" spans="1:6" x14ac:dyDescent="0.2">
      <c r="A57034" t="s">
        <v>64664</v>
      </c>
      <c r="B57034" t="s">
        <v>72992</v>
      </c>
      <c r="C57034" t="s">
        <v>72993</v>
      </c>
      <c r="D57034" t="s">
        <v>5914</v>
      </c>
      <c r="E57034" t="s">
        <v>5915</v>
      </c>
      <c r="F57034" t="s">
        <v>5916</v>
      </c>
    </row>
    <row r="57035" spans="1:6" x14ac:dyDescent="0.2">
      <c r="A57035" t="s">
        <v>64664</v>
      </c>
      <c r="B57035" t="s">
        <v>72992</v>
      </c>
      <c r="C57035" t="s">
        <v>72993</v>
      </c>
      <c r="D57035" t="s">
        <v>5917</v>
      </c>
      <c r="E57035" t="s">
        <v>5918</v>
      </c>
      <c r="F57035" t="s">
        <v>5919</v>
      </c>
    </row>
    <row r="57036" spans="1:6" x14ac:dyDescent="0.2">
      <c r="A57036" t="s">
        <v>64664</v>
      </c>
      <c r="B57036" t="s">
        <v>72992</v>
      </c>
      <c r="C57036" t="s">
        <v>72993</v>
      </c>
      <c r="D57036" t="s">
        <v>5924</v>
      </c>
      <c r="E57036" t="s">
        <v>5925</v>
      </c>
      <c r="F57036" t="s">
        <v>73087</v>
      </c>
    </row>
    <row r="57037" spans="1:6" x14ac:dyDescent="0.2">
      <c r="A57037" t="s">
        <v>64664</v>
      </c>
      <c r="B57037" t="s">
        <v>72992</v>
      </c>
      <c r="C57037" t="s">
        <v>72993</v>
      </c>
      <c r="D57037" t="s">
        <v>5939</v>
      </c>
      <c r="E57037" t="s">
        <v>5940</v>
      </c>
      <c r="F57037" t="s">
        <v>73088</v>
      </c>
    </row>
    <row r="57038" spans="1:6" x14ac:dyDescent="0.2">
      <c r="A57038" t="s">
        <v>64664</v>
      </c>
      <c r="B57038" t="s">
        <v>72992</v>
      </c>
      <c r="C57038" t="s">
        <v>72993</v>
      </c>
      <c r="D57038" t="s">
        <v>6750</v>
      </c>
      <c r="E57038" t="s">
        <v>6751</v>
      </c>
      <c r="F57038" t="s">
        <v>66841</v>
      </c>
    </row>
    <row r="57039" spans="1:6" x14ac:dyDescent="0.2">
      <c r="A57039" t="s">
        <v>64664</v>
      </c>
      <c r="B57039" t="s">
        <v>72992</v>
      </c>
      <c r="C57039" t="s">
        <v>72993</v>
      </c>
      <c r="D57039" t="s">
        <v>5945</v>
      </c>
      <c r="E57039" t="s">
        <v>5946</v>
      </c>
      <c r="F57039" t="s">
        <v>5947</v>
      </c>
    </row>
    <row r="57040" spans="1:6" x14ac:dyDescent="0.2">
      <c r="A57040" t="s">
        <v>64664</v>
      </c>
      <c r="B57040" t="s">
        <v>72992</v>
      </c>
      <c r="C57040" t="s">
        <v>72993</v>
      </c>
      <c r="D57040" t="s">
        <v>5948</v>
      </c>
      <c r="E57040" t="s">
        <v>5949</v>
      </c>
      <c r="F57040" t="s">
        <v>5950</v>
      </c>
    </row>
    <row r="57041" spans="1:6" x14ac:dyDescent="0.2">
      <c r="A57041" t="s">
        <v>64664</v>
      </c>
      <c r="B57041" t="s">
        <v>72992</v>
      </c>
      <c r="C57041" t="s">
        <v>72993</v>
      </c>
      <c r="D57041" t="s">
        <v>5960</v>
      </c>
      <c r="E57041" t="s">
        <v>5961</v>
      </c>
      <c r="F57041" t="s">
        <v>73089</v>
      </c>
    </row>
    <row r="57042" spans="1:6" x14ac:dyDescent="0.2">
      <c r="A57042" t="s">
        <v>64664</v>
      </c>
      <c r="B57042" t="s">
        <v>72992</v>
      </c>
      <c r="C57042" t="s">
        <v>72993</v>
      </c>
      <c r="D57042" t="s">
        <v>66846</v>
      </c>
      <c r="E57042" t="s">
        <v>66847</v>
      </c>
      <c r="F57042" t="s">
        <v>66848</v>
      </c>
    </row>
    <row r="57043" spans="1:6" x14ac:dyDescent="0.2">
      <c r="A57043" t="s">
        <v>64664</v>
      </c>
      <c r="B57043" t="s">
        <v>72992</v>
      </c>
      <c r="C57043" t="s">
        <v>72993</v>
      </c>
      <c r="D57043" t="s">
        <v>69389</v>
      </c>
      <c r="E57043" t="s">
        <v>69390</v>
      </c>
      <c r="F57043" t="s">
        <v>69391</v>
      </c>
    </row>
    <row r="57044" spans="1:6" x14ac:dyDescent="0.2">
      <c r="A57044" t="s">
        <v>64664</v>
      </c>
      <c r="B57044" t="s">
        <v>72992</v>
      </c>
      <c r="C57044" t="s">
        <v>72993</v>
      </c>
      <c r="D57044" t="s">
        <v>69392</v>
      </c>
      <c r="E57044" t="s">
        <v>69393</v>
      </c>
      <c r="F57044" t="s">
        <v>69394</v>
      </c>
    </row>
    <row r="57045" spans="1:6" x14ac:dyDescent="0.2">
      <c r="A57045" t="s">
        <v>64664</v>
      </c>
      <c r="B57045" t="s">
        <v>72992</v>
      </c>
      <c r="C57045" t="s">
        <v>72993</v>
      </c>
      <c r="D57045" t="s">
        <v>50252</v>
      </c>
      <c r="E57045" t="s">
        <v>50253</v>
      </c>
      <c r="F57045" t="s">
        <v>50254</v>
      </c>
    </row>
    <row r="57046" spans="1:6" x14ac:dyDescent="0.2">
      <c r="A57046" t="s">
        <v>64664</v>
      </c>
      <c r="B57046" t="s">
        <v>72992</v>
      </c>
      <c r="C57046" t="s">
        <v>72993</v>
      </c>
      <c r="D57046" t="s">
        <v>1228</v>
      </c>
      <c r="E57046" t="s">
        <v>1229</v>
      </c>
      <c r="F57046" t="s">
        <v>1230</v>
      </c>
    </row>
    <row r="57047" spans="1:6" x14ac:dyDescent="0.2">
      <c r="A57047" t="s">
        <v>64664</v>
      </c>
      <c r="B57047" t="s">
        <v>72992</v>
      </c>
      <c r="C57047" t="s">
        <v>72993</v>
      </c>
      <c r="D57047" t="s">
        <v>5969</v>
      </c>
      <c r="E57047" t="s">
        <v>5970</v>
      </c>
      <c r="F57047" t="s">
        <v>5971</v>
      </c>
    </row>
    <row r="57048" spans="1:6" x14ac:dyDescent="0.2">
      <c r="A57048" t="s">
        <v>64664</v>
      </c>
      <c r="B57048" t="s">
        <v>72992</v>
      </c>
      <c r="C57048" t="s">
        <v>72993</v>
      </c>
      <c r="D57048" t="s">
        <v>5966</v>
      </c>
      <c r="E57048" t="s">
        <v>5967</v>
      </c>
      <c r="F57048" t="s">
        <v>73090</v>
      </c>
    </row>
    <row r="57049" spans="1:6" x14ac:dyDescent="0.2">
      <c r="A57049" t="s">
        <v>64664</v>
      </c>
      <c r="B57049" t="s">
        <v>72992</v>
      </c>
      <c r="C57049" t="s">
        <v>72993</v>
      </c>
      <c r="D57049" t="s">
        <v>69399</v>
      </c>
      <c r="E57049" t="s">
        <v>69400</v>
      </c>
      <c r="F57049" t="s">
        <v>73091</v>
      </c>
    </row>
    <row r="57050" spans="1:6" x14ac:dyDescent="0.2">
      <c r="A57050" t="s">
        <v>64664</v>
      </c>
      <c r="B57050" t="s">
        <v>72992</v>
      </c>
      <c r="C57050" t="s">
        <v>72993</v>
      </c>
      <c r="D57050" t="s">
        <v>4404</v>
      </c>
      <c r="E57050" t="s">
        <v>4405</v>
      </c>
      <c r="F57050" t="s">
        <v>4406</v>
      </c>
    </row>
    <row r="57051" spans="1:6" x14ac:dyDescent="0.2">
      <c r="A57051" t="s">
        <v>64664</v>
      </c>
      <c r="B57051" t="s">
        <v>72992</v>
      </c>
      <c r="C57051" t="s">
        <v>72993</v>
      </c>
      <c r="D57051" t="s">
        <v>6763</v>
      </c>
      <c r="E57051" t="s">
        <v>6764</v>
      </c>
      <c r="F57051" t="s">
        <v>6765</v>
      </c>
    </row>
    <row r="57052" spans="1:6" x14ac:dyDescent="0.2">
      <c r="A57052" t="s">
        <v>64664</v>
      </c>
      <c r="B57052" t="s">
        <v>72992</v>
      </c>
      <c r="C57052" t="s">
        <v>72993</v>
      </c>
      <c r="D57052" t="s">
        <v>6766</v>
      </c>
      <c r="E57052" t="s">
        <v>6767</v>
      </c>
      <c r="F57052" t="s">
        <v>6768</v>
      </c>
    </row>
    <row r="57053" spans="1:6" x14ac:dyDescent="0.2">
      <c r="A57053" t="s">
        <v>64664</v>
      </c>
      <c r="B57053" t="s">
        <v>72992</v>
      </c>
      <c r="C57053" t="s">
        <v>72993</v>
      </c>
      <c r="D57053" t="s">
        <v>66855</v>
      </c>
      <c r="E57053" t="s">
        <v>66856</v>
      </c>
      <c r="F57053" t="s">
        <v>66857</v>
      </c>
    </row>
    <row r="57054" spans="1:6" x14ac:dyDescent="0.2">
      <c r="A57054" t="s">
        <v>64664</v>
      </c>
      <c r="B57054" t="s">
        <v>72992</v>
      </c>
      <c r="C57054" t="s">
        <v>72993</v>
      </c>
      <c r="D57054" t="s">
        <v>66858</v>
      </c>
      <c r="E57054" t="s">
        <v>66859</v>
      </c>
      <c r="F57054" t="s">
        <v>66860</v>
      </c>
    </row>
    <row r="57055" spans="1:6" x14ac:dyDescent="0.2">
      <c r="A57055" t="s">
        <v>64664</v>
      </c>
      <c r="B57055" t="s">
        <v>72992</v>
      </c>
      <c r="C57055" t="s">
        <v>72993</v>
      </c>
      <c r="D57055" t="s">
        <v>5980</v>
      </c>
      <c r="E57055" t="s">
        <v>5981</v>
      </c>
      <c r="F57055" t="s">
        <v>5982</v>
      </c>
    </row>
    <row r="57056" spans="1:6" x14ac:dyDescent="0.2">
      <c r="A57056" t="s">
        <v>64664</v>
      </c>
      <c r="B57056" t="s">
        <v>72992</v>
      </c>
      <c r="C57056" t="s">
        <v>72993</v>
      </c>
      <c r="D57056" t="s">
        <v>5989</v>
      </c>
      <c r="E57056" t="s">
        <v>5990</v>
      </c>
      <c r="F57056" t="s">
        <v>5991</v>
      </c>
    </row>
    <row r="57057" spans="1:6" x14ac:dyDescent="0.2">
      <c r="A57057" t="s">
        <v>64664</v>
      </c>
      <c r="B57057" t="s">
        <v>72992</v>
      </c>
      <c r="C57057" t="s">
        <v>72993</v>
      </c>
      <c r="D57057" t="s">
        <v>66861</v>
      </c>
      <c r="E57057" t="s">
        <v>66862</v>
      </c>
      <c r="F57057" t="s">
        <v>66863</v>
      </c>
    </row>
    <row r="57058" spans="1:6" x14ac:dyDescent="0.2">
      <c r="A57058" t="s">
        <v>64664</v>
      </c>
      <c r="B57058" t="s">
        <v>72992</v>
      </c>
      <c r="C57058" t="s">
        <v>72993</v>
      </c>
      <c r="D57058" t="s">
        <v>5992</v>
      </c>
      <c r="E57058" t="s">
        <v>5993</v>
      </c>
      <c r="F57058" t="s">
        <v>5994</v>
      </c>
    </row>
    <row r="57059" spans="1:6" x14ac:dyDescent="0.2">
      <c r="A57059" t="s">
        <v>64664</v>
      </c>
      <c r="B57059" t="s">
        <v>72992</v>
      </c>
      <c r="C57059" t="s">
        <v>72993</v>
      </c>
      <c r="D57059" t="s">
        <v>5995</v>
      </c>
      <c r="E57059" t="s">
        <v>5996</v>
      </c>
      <c r="F57059" t="s">
        <v>5997</v>
      </c>
    </row>
    <row r="57060" spans="1:6" x14ac:dyDescent="0.2">
      <c r="A57060" t="s">
        <v>64664</v>
      </c>
      <c r="B57060" t="s">
        <v>72992</v>
      </c>
      <c r="C57060" t="s">
        <v>72993</v>
      </c>
      <c r="D57060" t="s">
        <v>6001</v>
      </c>
      <c r="E57060" t="s">
        <v>6002</v>
      </c>
      <c r="F57060" t="s">
        <v>6003</v>
      </c>
    </row>
    <row r="57061" spans="1:6" x14ac:dyDescent="0.2">
      <c r="A57061" t="s">
        <v>64664</v>
      </c>
      <c r="B57061" t="s">
        <v>72992</v>
      </c>
      <c r="C57061" t="s">
        <v>72993</v>
      </c>
      <c r="D57061" t="s">
        <v>6001</v>
      </c>
      <c r="E57061" t="s">
        <v>6002</v>
      </c>
      <c r="F57061" t="s">
        <v>6003</v>
      </c>
    </row>
    <row r="57062" spans="1:6" x14ac:dyDescent="0.2">
      <c r="A57062" t="s">
        <v>64664</v>
      </c>
      <c r="B57062" t="s">
        <v>72992</v>
      </c>
      <c r="C57062" t="s">
        <v>72993</v>
      </c>
      <c r="D57062" t="s">
        <v>6007</v>
      </c>
      <c r="E57062" t="s">
        <v>6008</v>
      </c>
      <c r="F57062" t="s">
        <v>6009</v>
      </c>
    </row>
    <row r="57063" spans="1:6" x14ac:dyDescent="0.2">
      <c r="A57063" t="s">
        <v>64664</v>
      </c>
      <c r="B57063" t="s">
        <v>72992</v>
      </c>
      <c r="C57063" t="s">
        <v>72993</v>
      </c>
      <c r="D57063" t="s">
        <v>66867</v>
      </c>
      <c r="E57063" t="s">
        <v>66868</v>
      </c>
      <c r="F57063" t="s">
        <v>66869</v>
      </c>
    </row>
    <row r="57064" spans="1:6" x14ac:dyDescent="0.2">
      <c r="A57064" t="s">
        <v>64664</v>
      </c>
      <c r="B57064" t="s">
        <v>72992</v>
      </c>
      <c r="C57064" t="s">
        <v>72993</v>
      </c>
      <c r="D57064" t="s">
        <v>39754</v>
      </c>
      <c r="E57064" t="s">
        <v>39755</v>
      </c>
      <c r="F57064" t="s">
        <v>73092</v>
      </c>
    </row>
    <row r="57065" spans="1:6" x14ac:dyDescent="0.2">
      <c r="A57065" t="s">
        <v>64664</v>
      </c>
      <c r="B57065" t="s">
        <v>72992</v>
      </c>
      <c r="C57065" t="s">
        <v>72993</v>
      </c>
      <c r="D57065" t="s">
        <v>73093</v>
      </c>
      <c r="E57065" t="s">
        <v>73094</v>
      </c>
      <c r="F57065" t="s">
        <v>73095</v>
      </c>
    </row>
    <row r="57066" spans="1:6" x14ac:dyDescent="0.2">
      <c r="A57066" t="s">
        <v>64664</v>
      </c>
      <c r="B57066" t="s">
        <v>72992</v>
      </c>
      <c r="C57066" t="s">
        <v>72993</v>
      </c>
      <c r="D57066" t="s">
        <v>6043</v>
      </c>
      <c r="E57066" t="s">
        <v>6044</v>
      </c>
      <c r="F57066" t="s">
        <v>6045</v>
      </c>
    </row>
    <row r="57067" spans="1:6" x14ac:dyDescent="0.2">
      <c r="A57067" t="s">
        <v>64664</v>
      </c>
      <c r="B57067" t="s">
        <v>72992</v>
      </c>
      <c r="C57067" t="s">
        <v>72993</v>
      </c>
      <c r="D57067" t="s">
        <v>73096</v>
      </c>
      <c r="E57067" t="s">
        <v>73097</v>
      </c>
      <c r="F57067" t="s">
        <v>73098</v>
      </c>
    </row>
    <row r="57068" spans="1:6" x14ac:dyDescent="0.2">
      <c r="A57068" t="s">
        <v>64664</v>
      </c>
      <c r="B57068" t="s">
        <v>72992</v>
      </c>
      <c r="C57068" t="s">
        <v>72993</v>
      </c>
      <c r="D57068" t="s">
        <v>73099</v>
      </c>
      <c r="E57068" t="s">
        <v>73100</v>
      </c>
      <c r="F57068" t="s">
        <v>73101</v>
      </c>
    </row>
    <row r="57069" spans="1:6" x14ac:dyDescent="0.2">
      <c r="A57069" t="s">
        <v>64664</v>
      </c>
      <c r="B57069" t="s">
        <v>72992</v>
      </c>
      <c r="C57069" t="s">
        <v>72993</v>
      </c>
      <c r="D57069" t="s">
        <v>66878</v>
      </c>
      <c r="E57069" t="s">
        <v>66879</v>
      </c>
      <c r="F57069" t="s">
        <v>66880</v>
      </c>
    </row>
    <row r="57070" spans="1:6" x14ac:dyDescent="0.2">
      <c r="A57070" t="s">
        <v>64664</v>
      </c>
      <c r="B57070" t="s">
        <v>72992</v>
      </c>
      <c r="C57070" t="s">
        <v>72993</v>
      </c>
      <c r="D57070" t="s">
        <v>6052</v>
      </c>
      <c r="E57070" t="s">
        <v>6053</v>
      </c>
      <c r="F57070" t="s">
        <v>6054</v>
      </c>
    </row>
    <row r="57071" spans="1:6" x14ac:dyDescent="0.2">
      <c r="A57071" t="s">
        <v>64664</v>
      </c>
      <c r="B57071" t="s">
        <v>72992</v>
      </c>
      <c r="C57071" t="s">
        <v>72993</v>
      </c>
      <c r="D57071" t="s">
        <v>56433</v>
      </c>
      <c r="E57071" t="s">
        <v>56434</v>
      </c>
      <c r="F57071" t="s">
        <v>56435</v>
      </c>
    </row>
    <row r="57072" spans="1:6" x14ac:dyDescent="0.2">
      <c r="A57072" t="s">
        <v>64664</v>
      </c>
      <c r="B57072" t="s">
        <v>72992</v>
      </c>
      <c r="C57072" t="s">
        <v>72993</v>
      </c>
      <c r="D57072" t="s">
        <v>4410</v>
      </c>
      <c r="E57072" t="s">
        <v>4411</v>
      </c>
      <c r="F57072" t="s">
        <v>4412</v>
      </c>
    </row>
    <row r="57073" spans="1:6" x14ac:dyDescent="0.2">
      <c r="A57073" t="s">
        <v>64664</v>
      </c>
      <c r="B57073" t="s">
        <v>72992</v>
      </c>
      <c r="C57073" t="s">
        <v>72993</v>
      </c>
      <c r="D57073" t="s">
        <v>6058</v>
      </c>
      <c r="E57073" t="s">
        <v>6059</v>
      </c>
      <c r="F57073" t="s">
        <v>6060</v>
      </c>
    </row>
    <row r="57074" spans="1:6" x14ac:dyDescent="0.2">
      <c r="A57074" t="s">
        <v>64664</v>
      </c>
      <c r="B57074" t="s">
        <v>72992</v>
      </c>
      <c r="C57074" t="s">
        <v>72993</v>
      </c>
      <c r="D57074" t="s">
        <v>6064</v>
      </c>
      <c r="E57074" t="s">
        <v>6065</v>
      </c>
      <c r="F57074" t="s">
        <v>73102</v>
      </c>
    </row>
    <row r="57075" spans="1:6" x14ac:dyDescent="0.2">
      <c r="A57075" t="s">
        <v>64664</v>
      </c>
      <c r="B57075" t="s">
        <v>72992</v>
      </c>
      <c r="C57075" t="s">
        <v>72993</v>
      </c>
      <c r="D57075" t="s">
        <v>6061</v>
      </c>
      <c r="E57075" t="s">
        <v>6062</v>
      </c>
      <c r="F57075" t="s">
        <v>6063</v>
      </c>
    </row>
    <row r="57076" spans="1:6" x14ac:dyDescent="0.2">
      <c r="A57076" t="s">
        <v>64664</v>
      </c>
      <c r="B57076" t="s">
        <v>72992</v>
      </c>
      <c r="C57076" t="s">
        <v>72993</v>
      </c>
      <c r="D57076" t="s">
        <v>73103</v>
      </c>
      <c r="E57076" t="s">
        <v>73104</v>
      </c>
      <c r="F57076" t="s">
        <v>73105</v>
      </c>
    </row>
    <row r="57077" spans="1:6" x14ac:dyDescent="0.2">
      <c r="A57077" t="s">
        <v>64664</v>
      </c>
      <c r="B57077" t="s">
        <v>72992</v>
      </c>
      <c r="C57077" t="s">
        <v>72993</v>
      </c>
      <c r="D57077" t="s">
        <v>6070</v>
      </c>
      <c r="E57077" t="s">
        <v>6071</v>
      </c>
      <c r="F57077" t="s">
        <v>73106</v>
      </c>
    </row>
    <row r="57078" spans="1:6" x14ac:dyDescent="0.2">
      <c r="A57078" t="s">
        <v>64664</v>
      </c>
      <c r="B57078" t="s">
        <v>72992</v>
      </c>
      <c r="C57078" t="s">
        <v>72993</v>
      </c>
      <c r="D57078" t="s">
        <v>6076</v>
      </c>
      <c r="E57078" t="s">
        <v>6077</v>
      </c>
      <c r="F57078" t="s">
        <v>6078</v>
      </c>
    </row>
    <row r="57079" spans="1:6" x14ac:dyDescent="0.2">
      <c r="A57079" t="s">
        <v>64664</v>
      </c>
      <c r="B57079" t="s">
        <v>72992</v>
      </c>
      <c r="C57079" t="s">
        <v>72993</v>
      </c>
      <c r="D57079" t="s">
        <v>2285</v>
      </c>
      <c r="E57079" t="s">
        <v>2286</v>
      </c>
      <c r="F57079" t="s">
        <v>2287</v>
      </c>
    </row>
    <row r="57080" spans="1:6" x14ac:dyDescent="0.2">
      <c r="A57080" t="s">
        <v>64664</v>
      </c>
      <c r="B57080" t="s">
        <v>72992</v>
      </c>
      <c r="C57080" t="s">
        <v>72993</v>
      </c>
      <c r="D57080" t="s">
        <v>6082</v>
      </c>
      <c r="E57080" t="s">
        <v>6083</v>
      </c>
      <c r="F57080" t="s">
        <v>6084</v>
      </c>
    </row>
    <row r="57081" spans="1:6" x14ac:dyDescent="0.2">
      <c r="A57081" t="s">
        <v>64664</v>
      </c>
      <c r="B57081" t="s">
        <v>72992</v>
      </c>
      <c r="C57081" t="s">
        <v>72993</v>
      </c>
      <c r="D57081" t="s">
        <v>3603</v>
      </c>
      <c r="E57081" t="s">
        <v>3604</v>
      </c>
      <c r="F57081" t="s">
        <v>3605</v>
      </c>
    </row>
    <row r="57082" spans="1:6" x14ac:dyDescent="0.2">
      <c r="A57082" t="s">
        <v>64664</v>
      </c>
      <c r="B57082" t="s">
        <v>72992</v>
      </c>
      <c r="C57082" t="s">
        <v>72993</v>
      </c>
      <c r="D57082" t="s">
        <v>6091</v>
      </c>
      <c r="E57082" t="s">
        <v>6092</v>
      </c>
      <c r="F57082" t="s">
        <v>6093</v>
      </c>
    </row>
    <row r="57083" spans="1:6" x14ac:dyDescent="0.2">
      <c r="A57083" t="s">
        <v>64664</v>
      </c>
      <c r="B57083" t="s">
        <v>72992</v>
      </c>
      <c r="C57083" t="s">
        <v>72993</v>
      </c>
      <c r="D57083" t="s">
        <v>11564</v>
      </c>
      <c r="E57083" t="s">
        <v>11565</v>
      </c>
      <c r="F57083" t="s">
        <v>73107</v>
      </c>
    </row>
    <row r="57084" spans="1:6" x14ac:dyDescent="0.2">
      <c r="A57084" t="s">
        <v>64664</v>
      </c>
      <c r="B57084" t="s">
        <v>72992</v>
      </c>
      <c r="C57084" t="s">
        <v>72993</v>
      </c>
      <c r="D57084" t="s">
        <v>6098</v>
      </c>
      <c r="E57084" t="s">
        <v>6099</v>
      </c>
      <c r="F57084" t="s">
        <v>73108</v>
      </c>
    </row>
    <row r="57085" spans="1:6" x14ac:dyDescent="0.2">
      <c r="A57085" t="s">
        <v>64664</v>
      </c>
      <c r="B57085" t="s">
        <v>72992</v>
      </c>
      <c r="C57085" t="s">
        <v>72993</v>
      </c>
      <c r="D57085" t="s">
        <v>6104</v>
      </c>
      <c r="E57085" t="s">
        <v>6105</v>
      </c>
      <c r="F57085" t="s">
        <v>6106</v>
      </c>
    </row>
    <row r="57086" spans="1:6" x14ac:dyDescent="0.2">
      <c r="A57086" t="s">
        <v>64664</v>
      </c>
      <c r="B57086" t="s">
        <v>72992</v>
      </c>
      <c r="C57086" t="s">
        <v>72993</v>
      </c>
      <c r="D57086" t="s">
        <v>6125</v>
      </c>
      <c r="E57086" t="s">
        <v>6126</v>
      </c>
      <c r="F57086" t="s">
        <v>73109</v>
      </c>
    </row>
    <row r="57087" spans="1:6" x14ac:dyDescent="0.2">
      <c r="A57087" t="s">
        <v>64664</v>
      </c>
      <c r="B57087" t="s">
        <v>72992</v>
      </c>
      <c r="C57087" t="s">
        <v>72993</v>
      </c>
      <c r="D57087" t="s">
        <v>6794</v>
      </c>
      <c r="E57087" t="s">
        <v>6795</v>
      </c>
      <c r="F57087" t="s">
        <v>73110</v>
      </c>
    </row>
    <row r="57088" spans="1:6" x14ac:dyDescent="0.2">
      <c r="A57088" t="s">
        <v>64664</v>
      </c>
      <c r="B57088" t="s">
        <v>72992</v>
      </c>
      <c r="C57088" t="s">
        <v>72993</v>
      </c>
      <c r="D57088" t="s">
        <v>6122</v>
      </c>
      <c r="E57088" t="s">
        <v>6123</v>
      </c>
      <c r="F57088" t="s">
        <v>6124</v>
      </c>
    </row>
    <row r="57089" spans="1:6" x14ac:dyDescent="0.2">
      <c r="A57089" t="s">
        <v>64664</v>
      </c>
      <c r="B57089" t="s">
        <v>72992</v>
      </c>
      <c r="C57089" t="s">
        <v>72993</v>
      </c>
      <c r="D57089" t="s">
        <v>6119</v>
      </c>
      <c r="E57089" t="s">
        <v>6120</v>
      </c>
      <c r="F57089" t="s">
        <v>6121</v>
      </c>
    </row>
    <row r="57090" spans="1:6" x14ac:dyDescent="0.2">
      <c r="A57090" t="s">
        <v>64664</v>
      </c>
      <c r="B57090" t="s">
        <v>72992</v>
      </c>
      <c r="C57090" t="s">
        <v>72993</v>
      </c>
      <c r="D57090" t="s">
        <v>73111</v>
      </c>
      <c r="E57090" t="s">
        <v>73112</v>
      </c>
      <c r="F57090" t="s">
        <v>73113</v>
      </c>
    </row>
    <row r="57091" spans="1:6" x14ac:dyDescent="0.2">
      <c r="A57091" t="s">
        <v>64664</v>
      </c>
      <c r="B57091" t="s">
        <v>72992</v>
      </c>
      <c r="C57091" t="s">
        <v>72993</v>
      </c>
      <c r="D57091" t="s">
        <v>35784</v>
      </c>
      <c r="E57091" t="s">
        <v>35785</v>
      </c>
      <c r="F57091" t="s">
        <v>35786</v>
      </c>
    </row>
    <row r="57092" spans="1:6" x14ac:dyDescent="0.2">
      <c r="A57092" t="s">
        <v>64664</v>
      </c>
      <c r="B57092" t="s">
        <v>72992</v>
      </c>
      <c r="C57092" t="s">
        <v>72993</v>
      </c>
      <c r="D57092" t="s">
        <v>6134</v>
      </c>
      <c r="E57092" t="s">
        <v>6135</v>
      </c>
      <c r="F57092" t="s">
        <v>6136</v>
      </c>
    </row>
    <row r="57093" spans="1:6" x14ac:dyDescent="0.2">
      <c r="A57093" t="s">
        <v>64664</v>
      </c>
      <c r="B57093" t="s">
        <v>72992</v>
      </c>
      <c r="C57093" t="s">
        <v>72993</v>
      </c>
      <c r="D57093" t="s">
        <v>6140</v>
      </c>
      <c r="E57093" t="s">
        <v>6141</v>
      </c>
      <c r="F57093" t="s">
        <v>6142</v>
      </c>
    </row>
    <row r="57094" spans="1:6" x14ac:dyDescent="0.2">
      <c r="A57094" t="s">
        <v>64664</v>
      </c>
      <c r="B57094" t="s">
        <v>72992</v>
      </c>
      <c r="C57094" t="s">
        <v>72993</v>
      </c>
      <c r="D57094" t="s">
        <v>6164</v>
      </c>
      <c r="E57094" t="s">
        <v>6165</v>
      </c>
      <c r="F57094" t="s">
        <v>6166</v>
      </c>
    </row>
    <row r="57095" spans="1:6" x14ac:dyDescent="0.2">
      <c r="A57095" t="s">
        <v>64664</v>
      </c>
      <c r="B57095" t="s">
        <v>72992</v>
      </c>
      <c r="C57095" t="s">
        <v>72993</v>
      </c>
      <c r="D57095" t="s">
        <v>6152</v>
      </c>
      <c r="E57095" t="s">
        <v>6153</v>
      </c>
      <c r="F57095" t="s">
        <v>6154</v>
      </c>
    </row>
    <row r="57096" spans="1:6" x14ac:dyDescent="0.2">
      <c r="A57096" t="s">
        <v>64664</v>
      </c>
      <c r="B57096" t="s">
        <v>72992</v>
      </c>
      <c r="C57096" t="s">
        <v>72993</v>
      </c>
      <c r="D57096" t="s">
        <v>6161</v>
      </c>
      <c r="E57096" t="s">
        <v>6162</v>
      </c>
      <c r="F57096" t="s">
        <v>6163</v>
      </c>
    </row>
    <row r="57097" spans="1:6" x14ac:dyDescent="0.2">
      <c r="A57097" t="s">
        <v>64664</v>
      </c>
      <c r="B57097" t="s">
        <v>72992</v>
      </c>
      <c r="C57097" t="s">
        <v>72993</v>
      </c>
      <c r="D57097" t="s">
        <v>69434</v>
      </c>
      <c r="E57097" t="s">
        <v>69435</v>
      </c>
      <c r="F57097" t="s">
        <v>69436</v>
      </c>
    </row>
    <row r="57098" spans="1:6" x14ac:dyDescent="0.2">
      <c r="A57098" t="s">
        <v>64664</v>
      </c>
      <c r="B57098" t="s">
        <v>72992</v>
      </c>
      <c r="C57098" t="s">
        <v>72993</v>
      </c>
      <c r="D57098" t="s">
        <v>73114</v>
      </c>
      <c r="E57098" t="s">
        <v>73115</v>
      </c>
      <c r="F57098" t="s">
        <v>73116</v>
      </c>
    </row>
    <row r="57099" spans="1:6" x14ac:dyDescent="0.2">
      <c r="A57099" t="s">
        <v>64664</v>
      </c>
      <c r="B57099" t="s">
        <v>72992</v>
      </c>
      <c r="C57099" t="s">
        <v>72993</v>
      </c>
      <c r="D57099" t="s">
        <v>6214</v>
      </c>
      <c r="E57099" t="s">
        <v>6215</v>
      </c>
      <c r="F57099" t="s">
        <v>6216</v>
      </c>
    </row>
    <row r="57100" spans="1:6" x14ac:dyDescent="0.2">
      <c r="A57100" t="s">
        <v>64664</v>
      </c>
      <c r="B57100" t="s">
        <v>72992</v>
      </c>
      <c r="C57100" t="s">
        <v>72993</v>
      </c>
      <c r="D57100" t="s">
        <v>66918</v>
      </c>
      <c r="E57100" t="s">
        <v>66919</v>
      </c>
      <c r="F57100" t="s">
        <v>66920</v>
      </c>
    </row>
    <row r="57101" spans="1:6" x14ac:dyDescent="0.2">
      <c r="A57101" t="s">
        <v>64664</v>
      </c>
      <c r="B57101" t="s">
        <v>72992</v>
      </c>
      <c r="C57101" t="s">
        <v>72993</v>
      </c>
      <c r="D57101" t="s">
        <v>6229</v>
      </c>
      <c r="E57101" t="s">
        <v>6230</v>
      </c>
      <c r="F57101" t="s">
        <v>6231</v>
      </c>
    </row>
    <row r="57102" spans="1:6" x14ac:dyDescent="0.2">
      <c r="A57102" t="s">
        <v>64664</v>
      </c>
      <c r="B57102" t="s">
        <v>72992</v>
      </c>
      <c r="C57102" t="s">
        <v>72993</v>
      </c>
      <c r="D57102" t="s">
        <v>73117</v>
      </c>
      <c r="E57102" t="s">
        <v>73118</v>
      </c>
      <c r="F57102" t="s">
        <v>73119</v>
      </c>
    </row>
    <row r="57103" spans="1:6" x14ac:dyDescent="0.2">
      <c r="A57103" t="s">
        <v>64664</v>
      </c>
      <c r="B57103" t="s">
        <v>72992</v>
      </c>
      <c r="C57103" t="s">
        <v>72993</v>
      </c>
      <c r="D57103" t="s">
        <v>6226</v>
      </c>
      <c r="E57103" t="s">
        <v>6227</v>
      </c>
      <c r="F57103" t="s">
        <v>6228</v>
      </c>
    </row>
    <row r="57104" spans="1:6" x14ac:dyDescent="0.2">
      <c r="A57104" t="s">
        <v>64664</v>
      </c>
      <c r="B57104" t="s">
        <v>72992</v>
      </c>
      <c r="C57104" t="s">
        <v>72993</v>
      </c>
      <c r="D57104" t="s">
        <v>66931</v>
      </c>
      <c r="E57104" t="s">
        <v>66932</v>
      </c>
      <c r="F57104" t="s">
        <v>66933</v>
      </c>
    </row>
    <row r="57105" spans="1:6" x14ac:dyDescent="0.2">
      <c r="A57105" t="s">
        <v>64664</v>
      </c>
      <c r="B57105" t="s">
        <v>72992</v>
      </c>
      <c r="C57105" t="s">
        <v>72993</v>
      </c>
      <c r="D57105" t="s">
        <v>6205</v>
      </c>
      <c r="E57105" t="s">
        <v>6206</v>
      </c>
      <c r="F57105" t="s">
        <v>6207</v>
      </c>
    </row>
    <row r="57106" spans="1:6" x14ac:dyDescent="0.2">
      <c r="A57106" t="s">
        <v>64664</v>
      </c>
      <c r="B57106" t="s">
        <v>72992</v>
      </c>
      <c r="C57106" t="s">
        <v>72993</v>
      </c>
      <c r="D57106" t="s">
        <v>6208</v>
      </c>
      <c r="E57106" t="s">
        <v>6209</v>
      </c>
      <c r="F57106" t="s">
        <v>6210</v>
      </c>
    </row>
    <row r="57107" spans="1:6" x14ac:dyDescent="0.2">
      <c r="A57107" t="s">
        <v>64664</v>
      </c>
      <c r="B57107" t="s">
        <v>72992</v>
      </c>
      <c r="C57107" t="s">
        <v>72993</v>
      </c>
      <c r="D57107" t="s">
        <v>66934</v>
      </c>
      <c r="E57107" t="s">
        <v>66935</v>
      </c>
      <c r="F57107" t="s">
        <v>66936</v>
      </c>
    </row>
    <row r="57108" spans="1:6" x14ac:dyDescent="0.2">
      <c r="A57108" t="s">
        <v>64664</v>
      </c>
      <c r="B57108" t="s">
        <v>72992</v>
      </c>
      <c r="C57108" t="s">
        <v>72993</v>
      </c>
      <c r="D57108" t="s">
        <v>6185</v>
      </c>
      <c r="E57108" t="s">
        <v>6186</v>
      </c>
      <c r="F57108" t="s">
        <v>6187</v>
      </c>
    </row>
    <row r="57109" spans="1:6" x14ac:dyDescent="0.2">
      <c r="A57109" t="s">
        <v>64664</v>
      </c>
      <c r="B57109" t="s">
        <v>72992</v>
      </c>
      <c r="C57109" t="s">
        <v>72993</v>
      </c>
      <c r="D57109" t="s">
        <v>6828</v>
      </c>
      <c r="E57109" t="s">
        <v>6829</v>
      </c>
      <c r="F57109" t="s">
        <v>6830</v>
      </c>
    </row>
    <row r="57110" spans="1:6" x14ac:dyDescent="0.2">
      <c r="A57110" t="s">
        <v>64664</v>
      </c>
      <c r="B57110" t="s">
        <v>72992</v>
      </c>
      <c r="C57110" t="s">
        <v>72993</v>
      </c>
      <c r="D57110" t="s">
        <v>66940</v>
      </c>
      <c r="E57110" t="s">
        <v>66941</v>
      </c>
      <c r="F57110" t="s">
        <v>66942</v>
      </c>
    </row>
    <row r="57111" spans="1:6" x14ac:dyDescent="0.2">
      <c r="A57111" t="s">
        <v>64664</v>
      </c>
      <c r="B57111" t="s">
        <v>72992</v>
      </c>
      <c r="C57111" t="s">
        <v>72993</v>
      </c>
      <c r="D57111" t="s">
        <v>66940</v>
      </c>
      <c r="E57111" t="s">
        <v>66941</v>
      </c>
      <c r="F57111" t="s">
        <v>66942</v>
      </c>
    </row>
    <row r="57112" spans="1:6" x14ac:dyDescent="0.2">
      <c r="A57112" t="s">
        <v>64664</v>
      </c>
      <c r="B57112" t="s">
        <v>72992</v>
      </c>
      <c r="C57112" t="s">
        <v>72993</v>
      </c>
      <c r="D57112" t="s">
        <v>73120</v>
      </c>
      <c r="E57112" t="s">
        <v>73121</v>
      </c>
      <c r="F57112" t="s">
        <v>73122</v>
      </c>
    </row>
    <row r="57113" spans="1:6" x14ac:dyDescent="0.2">
      <c r="A57113" t="s">
        <v>64664</v>
      </c>
      <c r="B57113" t="s">
        <v>72992</v>
      </c>
      <c r="C57113" t="s">
        <v>72993</v>
      </c>
      <c r="D57113" t="s">
        <v>73123</v>
      </c>
      <c r="E57113" t="s">
        <v>73124</v>
      </c>
      <c r="F57113" t="s">
        <v>73125</v>
      </c>
    </row>
    <row r="57114" spans="1:6" x14ac:dyDescent="0.2">
      <c r="A57114" t="s">
        <v>64664</v>
      </c>
      <c r="B57114" t="s">
        <v>72992</v>
      </c>
      <c r="C57114" t="s">
        <v>72993</v>
      </c>
      <c r="D57114" t="s">
        <v>6259</v>
      </c>
      <c r="E57114" t="s">
        <v>6260</v>
      </c>
      <c r="F57114" t="s">
        <v>6261</v>
      </c>
    </row>
    <row r="57115" spans="1:6" x14ac:dyDescent="0.2">
      <c r="A57115" t="s">
        <v>64664</v>
      </c>
      <c r="B57115" t="s">
        <v>72992</v>
      </c>
      <c r="C57115" t="s">
        <v>72993</v>
      </c>
      <c r="D57115" t="s">
        <v>6840</v>
      </c>
      <c r="E57115" t="s">
        <v>6841</v>
      </c>
      <c r="F57115" t="s">
        <v>6842</v>
      </c>
    </row>
    <row r="57116" spans="1:6" x14ac:dyDescent="0.2">
      <c r="A57116" t="s">
        <v>64664</v>
      </c>
      <c r="B57116" t="s">
        <v>72992</v>
      </c>
      <c r="C57116" t="s">
        <v>72993</v>
      </c>
      <c r="D57116" t="s">
        <v>6272</v>
      </c>
      <c r="E57116" t="s">
        <v>6273</v>
      </c>
      <c r="F57116" t="s">
        <v>6274</v>
      </c>
    </row>
    <row r="57117" spans="1:6" x14ac:dyDescent="0.2">
      <c r="A57117" t="s">
        <v>64664</v>
      </c>
      <c r="B57117" t="s">
        <v>72992</v>
      </c>
      <c r="C57117" t="s">
        <v>72993</v>
      </c>
      <c r="D57117" t="s">
        <v>66956</v>
      </c>
      <c r="E57117" t="s">
        <v>66957</v>
      </c>
      <c r="F57117" t="s">
        <v>66958</v>
      </c>
    </row>
    <row r="57118" spans="1:6" x14ac:dyDescent="0.2">
      <c r="A57118" t="s">
        <v>64664</v>
      </c>
      <c r="B57118" t="s">
        <v>72992</v>
      </c>
      <c r="C57118" t="s">
        <v>72993</v>
      </c>
      <c r="D57118" t="s">
        <v>6264</v>
      </c>
      <c r="E57118" t="s">
        <v>6265</v>
      </c>
      <c r="F57118" t="s">
        <v>6266</v>
      </c>
    </row>
    <row r="57119" spans="1:6" x14ac:dyDescent="0.2">
      <c r="A57119" t="s">
        <v>64664</v>
      </c>
      <c r="B57119" t="s">
        <v>72992</v>
      </c>
      <c r="C57119" t="s">
        <v>72993</v>
      </c>
      <c r="D57119" t="s">
        <v>6290</v>
      </c>
      <c r="E57119" t="s">
        <v>6291</v>
      </c>
      <c r="F57119" t="s">
        <v>73126</v>
      </c>
    </row>
    <row r="57120" spans="1:6" x14ac:dyDescent="0.2">
      <c r="A57120" t="s">
        <v>64664</v>
      </c>
      <c r="B57120" t="s">
        <v>72992</v>
      </c>
      <c r="C57120" t="s">
        <v>72993</v>
      </c>
      <c r="D57120" t="s">
        <v>69464</v>
      </c>
      <c r="E57120" t="s">
        <v>69465</v>
      </c>
      <c r="F57120" t="s">
        <v>69466</v>
      </c>
    </row>
    <row r="57121" spans="1:6" x14ac:dyDescent="0.2">
      <c r="A57121" t="s">
        <v>64664</v>
      </c>
      <c r="B57121" t="s">
        <v>72992</v>
      </c>
      <c r="C57121" t="s">
        <v>72993</v>
      </c>
      <c r="D57121" t="s">
        <v>66965</v>
      </c>
      <c r="E57121" t="s">
        <v>66966</v>
      </c>
      <c r="F57121" t="s">
        <v>66967</v>
      </c>
    </row>
    <row r="57122" spans="1:6" x14ac:dyDescent="0.2">
      <c r="A57122" t="s">
        <v>64664</v>
      </c>
      <c r="B57122" t="s">
        <v>72992</v>
      </c>
      <c r="C57122" t="s">
        <v>72993</v>
      </c>
      <c r="D57122" t="s">
        <v>6299</v>
      </c>
      <c r="E57122" t="s">
        <v>6300</v>
      </c>
      <c r="F57122" t="s">
        <v>73127</v>
      </c>
    </row>
    <row r="57123" spans="1:6" x14ac:dyDescent="0.2">
      <c r="A57123" t="s">
        <v>64664</v>
      </c>
      <c r="B57123" t="s">
        <v>72992</v>
      </c>
      <c r="C57123" t="s">
        <v>72993</v>
      </c>
      <c r="D57123" t="s">
        <v>66974</v>
      </c>
      <c r="E57123" t="s">
        <v>66975</v>
      </c>
      <c r="F57123" t="s">
        <v>66976</v>
      </c>
    </row>
    <row r="57124" spans="1:6" x14ac:dyDescent="0.2">
      <c r="A57124" t="s">
        <v>64664</v>
      </c>
      <c r="B57124" t="s">
        <v>72992</v>
      </c>
      <c r="C57124" t="s">
        <v>72993</v>
      </c>
      <c r="D57124" t="s">
        <v>6849</v>
      </c>
      <c r="E57124" t="s">
        <v>6850</v>
      </c>
      <c r="F57124" t="s">
        <v>6851</v>
      </c>
    </row>
    <row r="57125" spans="1:6" x14ac:dyDescent="0.2">
      <c r="A57125" t="s">
        <v>64664</v>
      </c>
      <c r="B57125" t="s">
        <v>72992</v>
      </c>
      <c r="C57125" t="s">
        <v>72993</v>
      </c>
      <c r="D57125" t="s">
        <v>6410</v>
      </c>
      <c r="E57125" t="s">
        <v>6411</v>
      </c>
      <c r="F57125" t="s">
        <v>6412</v>
      </c>
    </row>
    <row r="57126" spans="1:6" x14ac:dyDescent="0.2">
      <c r="A57126" t="s">
        <v>64664</v>
      </c>
      <c r="B57126" t="s">
        <v>72992</v>
      </c>
      <c r="C57126" t="s">
        <v>72993</v>
      </c>
      <c r="D57126" t="s">
        <v>6440</v>
      </c>
      <c r="E57126" t="s">
        <v>6441</v>
      </c>
      <c r="F57126" t="s">
        <v>6442</v>
      </c>
    </row>
    <row r="57127" spans="1:6" x14ac:dyDescent="0.2">
      <c r="A57127" t="s">
        <v>64664</v>
      </c>
      <c r="B57127" t="s">
        <v>72992</v>
      </c>
      <c r="C57127" t="s">
        <v>72993</v>
      </c>
      <c r="D57127" t="s">
        <v>4486</v>
      </c>
      <c r="E57127" t="s">
        <v>4487</v>
      </c>
      <c r="F57127" t="s">
        <v>4488</v>
      </c>
    </row>
    <row r="57128" spans="1:6" x14ac:dyDescent="0.2">
      <c r="A57128" t="s">
        <v>64664</v>
      </c>
      <c r="B57128" t="s">
        <v>72992</v>
      </c>
      <c r="C57128" t="s">
        <v>72993</v>
      </c>
      <c r="D57128" t="s">
        <v>6876</v>
      </c>
      <c r="E57128" t="s">
        <v>6877</v>
      </c>
      <c r="F57128" t="s">
        <v>6878</v>
      </c>
    </row>
    <row r="57129" spans="1:6" x14ac:dyDescent="0.2">
      <c r="A57129" t="s">
        <v>64664</v>
      </c>
      <c r="B57129" t="s">
        <v>72992</v>
      </c>
      <c r="C57129" t="s">
        <v>72993</v>
      </c>
      <c r="D57129" t="s">
        <v>73128</v>
      </c>
      <c r="E57129" t="s">
        <v>73129</v>
      </c>
      <c r="F57129" t="s">
        <v>73130</v>
      </c>
    </row>
    <row r="57130" spans="1:6" x14ac:dyDescent="0.2">
      <c r="A57130" t="s">
        <v>64664</v>
      </c>
      <c r="B57130" t="s">
        <v>72992</v>
      </c>
      <c r="C57130" t="s">
        <v>72993</v>
      </c>
      <c r="D57130" t="s">
        <v>23855</v>
      </c>
      <c r="E57130" t="s">
        <v>23856</v>
      </c>
      <c r="F57130" t="s">
        <v>23857</v>
      </c>
    </row>
    <row r="57131" spans="1:6" x14ac:dyDescent="0.2">
      <c r="A57131" t="s">
        <v>64664</v>
      </c>
      <c r="B57131" t="s">
        <v>72992</v>
      </c>
      <c r="C57131" t="s">
        <v>72993</v>
      </c>
      <c r="D57131" t="s">
        <v>66980</v>
      </c>
      <c r="E57131" t="s">
        <v>66981</v>
      </c>
      <c r="F57131" t="s">
        <v>66982</v>
      </c>
    </row>
    <row r="57132" spans="1:6" x14ac:dyDescent="0.2">
      <c r="A57132" t="s">
        <v>64664</v>
      </c>
      <c r="B57132" t="s">
        <v>72992</v>
      </c>
      <c r="C57132" t="s">
        <v>72993</v>
      </c>
      <c r="D57132" t="s">
        <v>69515</v>
      </c>
      <c r="E57132" t="s">
        <v>69516</v>
      </c>
      <c r="F57132" t="s">
        <v>69517</v>
      </c>
    </row>
    <row r="57133" spans="1:6" x14ac:dyDescent="0.2">
      <c r="A57133" t="s">
        <v>64664</v>
      </c>
      <c r="B57133" t="s">
        <v>72992</v>
      </c>
      <c r="C57133" t="s">
        <v>72993</v>
      </c>
      <c r="D57133" t="s">
        <v>69503</v>
      </c>
      <c r="E57133" t="s">
        <v>69504</v>
      </c>
      <c r="F57133" t="s">
        <v>69505</v>
      </c>
    </row>
    <row r="57134" spans="1:6" x14ac:dyDescent="0.2">
      <c r="A57134" t="s">
        <v>64664</v>
      </c>
      <c r="B57134" t="s">
        <v>72992</v>
      </c>
      <c r="C57134" t="s">
        <v>72993</v>
      </c>
      <c r="D57134" t="s">
        <v>4074</v>
      </c>
      <c r="E57134" t="s">
        <v>4075</v>
      </c>
      <c r="F57134" t="s">
        <v>4076</v>
      </c>
    </row>
    <row r="57135" spans="1:6" x14ac:dyDescent="0.2">
      <c r="A57135" t="s">
        <v>64664</v>
      </c>
      <c r="B57135" t="s">
        <v>72992</v>
      </c>
      <c r="C57135" t="s">
        <v>72993</v>
      </c>
      <c r="D57135" t="s">
        <v>6891</v>
      </c>
      <c r="E57135" t="s">
        <v>6892</v>
      </c>
      <c r="F57135" t="s">
        <v>6893</v>
      </c>
    </row>
    <row r="57136" spans="1:6" x14ac:dyDescent="0.2">
      <c r="A57136" t="s">
        <v>64664</v>
      </c>
      <c r="B57136" t="s">
        <v>72992</v>
      </c>
      <c r="C57136" t="s">
        <v>72993</v>
      </c>
      <c r="D57136" t="s">
        <v>69476</v>
      </c>
      <c r="E57136" t="s">
        <v>69477</v>
      </c>
      <c r="F57136" t="s">
        <v>69478</v>
      </c>
    </row>
    <row r="57137" spans="1:6" x14ac:dyDescent="0.2">
      <c r="A57137" t="s">
        <v>64664</v>
      </c>
      <c r="B57137" t="s">
        <v>72992</v>
      </c>
      <c r="C57137" t="s">
        <v>72993</v>
      </c>
      <c r="D57137" t="s">
        <v>73131</v>
      </c>
      <c r="E57137" t="s">
        <v>73132</v>
      </c>
      <c r="F57137" t="s">
        <v>73133</v>
      </c>
    </row>
    <row r="57138" spans="1:6" x14ac:dyDescent="0.2">
      <c r="A57138" t="s">
        <v>64664</v>
      </c>
      <c r="B57138" t="s">
        <v>72992</v>
      </c>
      <c r="C57138" t="s">
        <v>72993</v>
      </c>
      <c r="D57138" t="s">
        <v>56474</v>
      </c>
      <c r="E57138" t="s">
        <v>56475</v>
      </c>
      <c r="F57138" t="s">
        <v>56476</v>
      </c>
    </row>
    <row r="57139" spans="1:6" x14ac:dyDescent="0.2">
      <c r="A57139" t="s">
        <v>64664</v>
      </c>
      <c r="B57139" t="s">
        <v>72992</v>
      </c>
      <c r="C57139" t="s">
        <v>72993</v>
      </c>
      <c r="D57139" t="s">
        <v>69512</v>
      </c>
      <c r="E57139" t="s">
        <v>69513</v>
      </c>
      <c r="F57139" t="s">
        <v>69514</v>
      </c>
    </row>
    <row r="57140" spans="1:6" x14ac:dyDescent="0.2">
      <c r="A57140" t="s">
        <v>64664</v>
      </c>
      <c r="B57140" t="s">
        <v>72992</v>
      </c>
      <c r="C57140" t="s">
        <v>72993</v>
      </c>
      <c r="D57140" t="s">
        <v>73134</v>
      </c>
      <c r="E57140" t="s">
        <v>73135</v>
      </c>
      <c r="F57140" t="s">
        <v>73136</v>
      </c>
    </row>
    <row r="57141" spans="1:6" x14ac:dyDescent="0.2">
      <c r="A57141" t="s">
        <v>64664</v>
      </c>
      <c r="B57141" t="s">
        <v>72992</v>
      </c>
      <c r="C57141" t="s">
        <v>72993</v>
      </c>
      <c r="D57141" t="s">
        <v>45263</v>
      </c>
      <c r="E57141" t="s">
        <v>45264</v>
      </c>
      <c r="F57141" t="s">
        <v>45265</v>
      </c>
    </row>
    <row r="57142" spans="1:6" x14ac:dyDescent="0.2">
      <c r="A57142" t="s">
        <v>64664</v>
      </c>
      <c r="B57142" t="s">
        <v>72992</v>
      </c>
      <c r="C57142" t="s">
        <v>72993</v>
      </c>
      <c r="D57142" t="s">
        <v>69006</v>
      </c>
      <c r="E57142" t="s">
        <v>69007</v>
      </c>
      <c r="F57142" t="s">
        <v>69008</v>
      </c>
    </row>
    <row r="57143" spans="1:6" x14ac:dyDescent="0.2">
      <c r="A57143" t="s">
        <v>64664</v>
      </c>
      <c r="B57143" t="s">
        <v>72992</v>
      </c>
      <c r="C57143" t="s">
        <v>72993</v>
      </c>
      <c r="D57143" t="s">
        <v>73137</v>
      </c>
      <c r="E57143" t="s">
        <v>73138</v>
      </c>
      <c r="F57143" t="s">
        <v>73139</v>
      </c>
    </row>
    <row r="57144" spans="1:6" x14ac:dyDescent="0.2">
      <c r="A57144" t="s">
        <v>64664</v>
      </c>
      <c r="B57144" t="s">
        <v>72992</v>
      </c>
      <c r="C57144" t="s">
        <v>72993</v>
      </c>
      <c r="D57144" t="s">
        <v>23909</v>
      </c>
      <c r="E57144" t="s">
        <v>23910</v>
      </c>
      <c r="F57144" t="s">
        <v>23911</v>
      </c>
    </row>
    <row r="57145" spans="1:6" x14ac:dyDescent="0.2">
      <c r="A57145" t="s">
        <v>64664</v>
      </c>
      <c r="B57145" t="s">
        <v>72992</v>
      </c>
      <c r="C57145" t="s">
        <v>72993</v>
      </c>
      <c r="D57145" t="s">
        <v>6383</v>
      </c>
      <c r="E57145" t="s">
        <v>6384</v>
      </c>
      <c r="F57145" t="s">
        <v>73140</v>
      </c>
    </row>
    <row r="57146" spans="1:6" x14ac:dyDescent="0.2">
      <c r="A57146" t="s">
        <v>64664</v>
      </c>
      <c r="B57146" t="s">
        <v>72992</v>
      </c>
      <c r="C57146" t="s">
        <v>72993</v>
      </c>
      <c r="D57146" t="s">
        <v>67007</v>
      </c>
      <c r="E57146" t="s">
        <v>67008</v>
      </c>
      <c r="F57146" t="s">
        <v>67009</v>
      </c>
    </row>
    <row r="57147" spans="1:6" x14ac:dyDescent="0.2">
      <c r="A57147" t="s">
        <v>64664</v>
      </c>
      <c r="B57147" t="s">
        <v>72992</v>
      </c>
      <c r="C57147" t="s">
        <v>72993</v>
      </c>
      <c r="D57147" t="s">
        <v>73141</v>
      </c>
      <c r="E57147" t="s">
        <v>73142</v>
      </c>
      <c r="F57147" t="s">
        <v>73143</v>
      </c>
    </row>
    <row r="57148" spans="1:6" x14ac:dyDescent="0.2">
      <c r="A57148" t="s">
        <v>64664</v>
      </c>
      <c r="B57148" t="s">
        <v>72992</v>
      </c>
      <c r="C57148" t="s">
        <v>72993</v>
      </c>
      <c r="D57148" t="s">
        <v>73144</v>
      </c>
      <c r="E57148" t="s">
        <v>73145</v>
      </c>
      <c r="F57148" t="s">
        <v>73146</v>
      </c>
    </row>
    <row r="57149" spans="1:6" x14ac:dyDescent="0.2">
      <c r="A57149" t="s">
        <v>64664</v>
      </c>
      <c r="B57149" t="s">
        <v>72992</v>
      </c>
      <c r="C57149" t="s">
        <v>72993</v>
      </c>
      <c r="D57149" t="s">
        <v>73147</v>
      </c>
      <c r="E57149" t="s">
        <v>73148</v>
      </c>
      <c r="F57149" t="s">
        <v>73149</v>
      </c>
    </row>
    <row r="57150" spans="1:6" x14ac:dyDescent="0.2">
      <c r="A57150" t="s">
        <v>64664</v>
      </c>
      <c r="B57150" t="s">
        <v>72992</v>
      </c>
      <c r="C57150" t="s">
        <v>72993</v>
      </c>
      <c r="D57150" t="s">
        <v>6894</v>
      </c>
      <c r="E57150" t="s">
        <v>6895</v>
      </c>
      <c r="F57150" t="s">
        <v>6896</v>
      </c>
    </row>
    <row r="57151" spans="1:6" x14ac:dyDescent="0.2">
      <c r="A57151" t="s">
        <v>64664</v>
      </c>
      <c r="B57151" t="s">
        <v>72992</v>
      </c>
      <c r="C57151" t="s">
        <v>72993</v>
      </c>
      <c r="D57151" t="s">
        <v>6497</v>
      </c>
      <c r="E57151" t="s">
        <v>6498</v>
      </c>
      <c r="F57151" t="s">
        <v>6499</v>
      </c>
    </row>
    <row r="57152" spans="1:6" x14ac:dyDescent="0.2">
      <c r="A57152" t="s">
        <v>64664</v>
      </c>
      <c r="B57152" t="s">
        <v>72992</v>
      </c>
      <c r="C57152" t="s">
        <v>72993</v>
      </c>
      <c r="D57152" t="s">
        <v>6326</v>
      </c>
      <c r="E57152" t="s">
        <v>6327</v>
      </c>
      <c r="F57152" t="s">
        <v>6328</v>
      </c>
    </row>
    <row r="57153" spans="1:6" x14ac:dyDescent="0.2">
      <c r="A57153" t="s">
        <v>64664</v>
      </c>
      <c r="B57153" t="s">
        <v>72992</v>
      </c>
      <c r="C57153" t="s">
        <v>72993</v>
      </c>
      <c r="D57153" t="s">
        <v>6332</v>
      </c>
      <c r="E57153" t="s">
        <v>6333</v>
      </c>
      <c r="F57153" t="s">
        <v>6334</v>
      </c>
    </row>
    <row r="57154" spans="1:6" x14ac:dyDescent="0.2">
      <c r="A57154" t="s">
        <v>64664</v>
      </c>
      <c r="B57154" t="s">
        <v>72992</v>
      </c>
      <c r="C57154" t="s">
        <v>72993</v>
      </c>
      <c r="D57154" t="s">
        <v>6500</v>
      </c>
      <c r="E57154" t="s">
        <v>6501</v>
      </c>
      <c r="F57154" t="s">
        <v>6502</v>
      </c>
    </row>
    <row r="57155" spans="1:6" x14ac:dyDescent="0.2">
      <c r="A57155" t="s">
        <v>64664</v>
      </c>
      <c r="B57155" t="s">
        <v>72992</v>
      </c>
      <c r="C57155" t="s">
        <v>72993</v>
      </c>
      <c r="D57155" t="s">
        <v>73150</v>
      </c>
      <c r="E57155" t="s">
        <v>73151</v>
      </c>
      <c r="F57155" t="s">
        <v>73152</v>
      </c>
    </row>
    <row r="57156" spans="1:6" x14ac:dyDescent="0.2">
      <c r="A57156" t="s">
        <v>64664</v>
      </c>
      <c r="B57156" t="s">
        <v>72992</v>
      </c>
      <c r="C57156" t="s">
        <v>72993</v>
      </c>
      <c r="D57156" t="s">
        <v>73153</v>
      </c>
      <c r="E57156" t="s">
        <v>73154</v>
      </c>
      <c r="F57156" t="s">
        <v>73155</v>
      </c>
    </row>
    <row r="57157" spans="1:6" x14ac:dyDescent="0.2">
      <c r="A57157" t="s">
        <v>64664</v>
      </c>
      <c r="B57157" t="s">
        <v>72992</v>
      </c>
      <c r="C57157" t="s">
        <v>72993</v>
      </c>
      <c r="D57157" t="s">
        <v>1059</v>
      </c>
      <c r="E57157" t="s">
        <v>1060</v>
      </c>
      <c r="F57157" t="s">
        <v>1061</v>
      </c>
    </row>
    <row r="57158" spans="1:6" x14ac:dyDescent="0.2">
      <c r="A57158" t="s">
        <v>64664</v>
      </c>
      <c r="B57158" t="s">
        <v>72992</v>
      </c>
      <c r="C57158" t="s">
        <v>72993</v>
      </c>
      <c r="D57158" t="s">
        <v>69781</v>
      </c>
      <c r="E57158" t="s">
        <v>69782</v>
      </c>
      <c r="F57158" t="s">
        <v>69783</v>
      </c>
    </row>
    <row r="57159" spans="1:6" x14ac:dyDescent="0.2">
      <c r="A57159" t="s">
        <v>64664</v>
      </c>
      <c r="B57159" t="s">
        <v>72992</v>
      </c>
      <c r="C57159" t="s">
        <v>72993</v>
      </c>
      <c r="D57159" t="s">
        <v>73156</v>
      </c>
      <c r="E57159" t="s">
        <v>73157</v>
      </c>
      <c r="F57159" t="s">
        <v>73158</v>
      </c>
    </row>
    <row r="57160" spans="1:6" x14ac:dyDescent="0.2">
      <c r="A57160" t="s">
        <v>64664</v>
      </c>
      <c r="B57160" t="s">
        <v>72992</v>
      </c>
      <c r="C57160" t="s">
        <v>72993</v>
      </c>
      <c r="D57160" t="s">
        <v>28969</v>
      </c>
      <c r="E57160" t="s">
        <v>28970</v>
      </c>
      <c r="F57160" t="s">
        <v>28971</v>
      </c>
    </row>
    <row r="57161" spans="1:6" x14ac:dyDescent="0.2">
      <c r="A57161" t="s">
        <v>64664</v>
      </c>
      <c r="B57161" t="s">
        <v>72992</v>
      </c>
      <c r="C57161" t="s">
        <v>72993</v>
      </c>
      <c r="D57161" t="s">
        <v>6356</v>
      </c>
      <c r="E57161" t="s">
        <v>6357</v>
      </c>
      <c r="F57161" t="s">
        <v>6358</v>
      </c>
    </row>
    <row r="57162" spans="1:6" x14ac:dyDescent="0.2">
      <c r="A57162" t="s">
        <v>64664</v>
      </c>
      <c r="B57162" t="s">
        <v>72992</v>
      </c>
      <c r="C57162" t="s">
        <v>72993</v>
      </c>
      <c r="D57162" t="s">
        <v>73159</v>
      </c>
      <c r="E57162" t="s">
        <v>73160</v>
      </c>
      <c r="F57162" t="s">
        <v>73161</v>
      </c>
    </row>
    <row r="57163" spans="1:6" x14ac:dyDescent="0.2">
      <c r="A57163" t="s">
        <v>64664</v>
      </c>
      <c r="B57163" t="s">
        <v>72992</v>
      </c>
      <c r="C57163" t="s">
        <v>72993</v>
      </c>
      <c r="D57163" t="s">
        <v>6855</v>
      </c>
      <c r="E57163" t="s">
        <v>6856</v>
      </c>
      <c r="F57163" t="s">
        <v>6857</v>
      </c>
    </row>
    <row r="57164" spans="1:6" x14ac:dyDescent="0.2">
      <c r="A57164" t="s">
        <v>64664</v>
      </c>
      <c r="B57164" t="s">
        <v>72992</v>
      </c>
      <c r="C57164" t="s">
        <v>72993</v>
      </c>
      <c r="D57164" t="s">
        <v>6344</v>
      </c>
      <c r="E57164" t="s">
        <v>6345</v>
      </c>
      <c r="F57164" t="s">
        <v>6346</v>
      </c>
    </row>
    <row r="57165" spans="1:6" x14ac:dyDescent="0.2">
      <c r="A57165" t="s">
        <v>64664</v>
      </c>
      <c r="B57165" t="s">
        <v>72992</v>
      </c>
      <c r="C57165" t="s">
        <v>72993</v>
      </c>
      <c r="D57165" t="s">
        <v>67028</v>
      </c>
      <c r="E57165" t="s">
        <v>67029</v>
      </c>
      <c r="F57165" t="s">
        <v>67030</v>
      </c>
    </row>
    <row r="57166" spans="1:6" x14ac:dyDescent="0.2">
      <c r="A57166" t="s">
        <v>64664</v>
      </c>
      <c r="B57166" t="s">
        <v>72992</v>
      </c>
      <c r="C57166" t="s">
        <v>72993</v>
      </c>
      <c r="D57166" t="s">
        <v>6314</v>
      </c>
      <c r="E57166" t="s">
        <v>6315</v>
      </c>
      <c r="F57166" t="s">
        <v>6316</v>
      </c>
    </row>
    <row r="57167" spans="1:6" x14ac:dyDescent="0.2">
      <c r="A57167" t="s">
        <v>64664</v>
      </c>
      <c r="B57167" t="s">
        <v>72992</v>
      </c>
      <c r="C57167" t="s">
        <v>72993</v>
      </c>
      <c r="D57167" t="s">
        <v>73162</v>
      </c>
      <c r="E57167" t="s">
        <v>73163</v>
      </c>
      <c r="F57167" t="s">
        <v>73164</v>
      </c>
    </row>
    <row r="57168" spans="1:6" x14ac:dyDescent="0.2">
      <c r="A57168" t="s">
        <v>64664</v>
      </c>
      <c r="B57168" t="s">
        <v>72992</v>
      </c>
      <c r="C57168" t="s">
        <v>72993</v>
      </c>
      <c r="D57168" t="s">
        <v>73165</v>
      </c>
      <c r="E57168" t="s">
        <v>73166</v>
      </c>
      <c r="F57168" t="s">
        <v>73167</v>
      </c>
    </row>
    <row r="57169" spans="1:6" x14ac:dyDescent="0.2">
      <c r="A57169" t="s">
        <v>64664</v>
      </c>
      <c r="B57169" t="s">
        <v>72992</v>
      </c>
      <c r="C57169" t="s">
        <v>72993</v>
      </c>
      <c r="D57169" t="s">
        <v>67010</v>
      </c>
      <c r="E57169" t="s">
        <v>67011</v>
      </c>
      <c r="F57169" t="s">
        <v>67012</v>
      </c>
    </row>
    <row r="57170" spans="1:6" x14ac:dyDescent="0.2">
      <c r="A57170" t="s">
        <v>64664</v>
      </c>
      <c r="B57170" t="s">
        <v>72992</v>
      </c>
      <c r="C57170" t="s">
        <v>72993</v>
      </c>
      <c r="D57170" t="s">
        <v>6401</v>
      </c>
      <c r="E57170" t="s">
        <v>6402</v>
      </c>
      <c r="F57170" t="s">
        <v>6403</v>
      </c>
    </row>
    <row r="57171" spans="1:6" x14ac:dyDescent="0.2">
      <c r="A57171" t="s">
        <v>64664</v>
      </c>
      <c r="B57171" t="s">
        <v>72992</v>
      </c>
      <c r="C57171" t="s">
        <v>72993</v>
      </c>
      <c r="D57171" t="s">
        <v>6323</v>
      </c>
      <c r="E57171" t="s">
        <v>6324</v>
      </c>
      <c r="F57171" t="s">
        <v>6325</v>
      </c>
    </row>
    <row r="57172" spans="1:6" x14ac:dyDescent="0.2">
      <c r="A57172" t="s">
        <v>64664</v>
      </c>
      <c r="B57172" t="s">
        <v>72992</v>
      </c>
      <c r="C57172" t="s">
        <v>72993</v>
      </c>
      <c r="D57172" t="s">
        <v>67040</v>
      </c>
      <c r="E57172" t="s">
        <v>67041</v>
      </c>
      <c r="F57172" t="s">
        <v>67042</v>
      </c>
    </row>
    <row r="57173" spans="1:6" x14ac:dyDescent="0.2">
      <c r="A57173" t="s">
        <v>64664</v>
      </c>
      <c r="B57173" t="s">
        <v>72992</v>
      </c>
      <c r="C57173" t="s">
        <v>72993</v>
      </c>
      <c r="D57173" t="s">
        <v>6353</v>
      </c>
      <c r="E57173" t="s">
        <v>6354</v>
      </c>
      <c r="F57173" t="s">
        <v>6355</v>
      </c>
    </row>
    <row r="57174" spans="1:6" x14ac:dyDescent="0.2">
      <c r="A57174" t="s">
        <v>64664</v>
      </c>
      <c r="B57174" t="s">
        <v>72992</v>
      </c>
      <c r="C57174" t="s">
        <v>72993</v>
      </c>
      <c r="D57174" t="s">
        <v>73150</v>
      </c>
      <c r="E57174" t="s">
        <v>73151</v>
      </c>
      <c r="F57174" t="s">
        <v>73152</v>
      </c>
    </row>
    <row r="57175" spans="1:6" x14ac:dyDescent="0.2">
      <c r="A57175" t="s">
        <v>64664</v>
      </c>
      <c r="B57175" t="s">
        <v>72992</v>
      </c>
      <c r="C57175" t="s">
        <v>72993</v>
      </c>
      <c r="D57175" t="s">
        <v>73153</v>
      </c>
      <c r="E57175" t="s">
        <v>73154</v>
      </c>
      <c r="F57175" t="s">
        <v>73155</v>
      </c>
    </row>
    <row r="57176" spans="1:6" x14ac:dyDescent="0.2">
      <c r="A57176" t="s">
        <v>64664</v>
      </c>
      <c r="B57176" t="s">
        <v>72992</v>
      </c>
      <c r="C57176" t="s">
        <v>72993</v>
      </c>
      <c r="D57176" t="s">
        <v>1059</v>
      </c>
      <c r="E57176" t="s">
        <v>1060</v>
      </c>
      <c r="F57176" t="s">
        <v>1061</v>
      </c>
    </row>
    <row r="57177" spans="1:6" x14ac:dyDescent="0.2">
      <c r="A57177" t="s">
        <v>64664</v>
      </c>
      <c r="B57177" t="s">
        <v>72992</v>
      </c>
      <c r="C57177" t="s">
        <v>72993</v>
      </c>
      <c r="D57177" t="s">
        <v>69781</v>
      </c>
      <c r="E57177" t="s">
        <v>69782</v>
      </c>
      <c r="F57177" t="s">
        <v>69783</v>
      </c>
    </row>
    <row r="57178" spans="1:6" x14ac:dyDescent="0.2">
      <c r="A57178" t="s">
        <v>64664</v>
      </c>
      <c r="B57178" t="s">
        <v>72992</v>
      </c>
      <c r="C57178" t="s">
        <v>72993</v>
      </c>
      <c r="D57178" t="s">
        <v>6347</v>
      </c>
      <c r="E57178" t="s">
        <v>6348</v>
      </c>
      <c r="F57178" t="s">
        <v>6349</v>
      </c>
    </row>
    <row r="57179" spans="1:6" x14ac:dyDescent="0.2">
      <c r="A57179" t="s">
        <v>64664</v>
      </c>
      <c r="B57179" t="s">
        <v>72992</v>
      </c>
      <c r="C57179" t="s">
        <v>72993</v>
      </c>
      <c r="D57179" t="s">
        <v>2395</v>
      </c>
      <c r="E57179" t="s">
        <v>2396</v>
      </c>
      <c r="F57179" t="s">
        <v>2397</v>
      </c>
    </row>
    <row r="57180" spans="1:6" x14ac:dyDescent="0.2">
      <c r="A57180" t="s">
        <v>64664</v>
      </c>
      <c r="B57180" t="s">
        <v>72992</v>
      </c>
      <c r="C57180" t="s">
        <v>72993</v>
      </c>
      <c r="D57180" t="s">
        <v>73168</v>
      </c>
      <c r="E57180" t="s">
        <v>73169</v>
      </c>
      <c r="F57180" t="s">
        <v>73170</v>
      </c>
    </row>
    <row r="57181" spans="1:6" x14ac:dyDescent="0.2">
      <c r="A57181" t="s">
        <v>64664</v>
      </c>
      <c r="B57181" t="s">
        <v>72992</v>
      </c>
      <c r="C57181" t="s">
        <v>72993</v>
      </c>
      <c r="D57181" t="s">
        <v>6353</v>
      </c>
      <c r="E57181" t="s">
        <v>6354</v>
      </c>
      <c r="F57181" t="s">
        <v>6355</v>
      </c>
    </row>
    <row r="57182" spans="1:6" x14ac:dyDescent="0.2">
      <c r="A57182" t="s">
        <v>64664</v>
      </c>
      <c r="B57182" t="s">
        <v>72992</v>
      </c>
      <c r="C57182" t="s">
        <v>72993</v>
      </c>
      <c r="D57182" t="s">
        <v>6443</v>
      </c>
      <c r="E57182" t="s">
        <v>6444</v>
      </c>
      <c r="F57182" t="s">
        <v>6445</v>
      </c>
    </row>
    <row r="57183" spans="1:6" x14ac:dyDescent="0.2">
      <c r="A57183" t="s">
        <v>64664</v>
      </c>
      <c r="B57183" t="s">
        <v>72992</v>
      </c>
      <c r="C57183" t="s">
        <v>72993</v>
      </c>
      <c r="D57183" t="s">
        <v>73171</v>
      </c>
      <c r="E57183" t="s">
        <v>73172</v>
      </c>
      <c r="F57183" t="s">
        <v>73173</v>
      </c>
    </row>
    <row r="57184" spans="1:6" x14ac:dyDescent="0.2">
      <c r="A57184" t="s">
        <v>64664</v>
      </c>
      <c r="B57184" t="s">
        <v>72992</v>
      </c>
      <c r="C57184" t="s">
        <v>72993</v>
      </c>
      <c r="D57184" t="s">
        <v>6455</v>
      </c>
      <c r="E57184" t="s">
        <v>6456</v>
      </c>
      <c r="F57184" t="s">
        <v>6457</v>
      </c>
    </row>
    <row r="57185" spans="1:6" x14ac:dyDescent="0.2">
      <c r="A57185" t="s">
        <v>64664</v>
      </c>
      <c r="B57185" t="s">
        <v>72992</v>
      </c>
      <c r="C57185" t="s">
        <v>72993</v>
      </c>
      <c r="D57185" t="s">
        <v>36847</v>
      </c>
      <c r="E57185" t="s">
        <v>36848</v>
      </c>
      <c r="F57185" t="s">
        <v>36849</v>
      </c>
    </row>
    <row r="57186" spans="1:6" x14ac:dyDescent="0.2">
      <c r="A57186" t="s">
        <v>64664</v>
      </c>
      <c r="B57186" t="s">
        <v>72992</v>
      </c>
      <c r="C57186" t="s">
        <v>72993</v>
      </c>
      <c r="D57186" t="s">
        <v>73174</v>
      </c>
      <c r="E57186" t="s">
        <v>73175</v>
      </c>
      <c r="F57186" t="s">
        <v>73176</v>
      </c>
    </row>
    <row r="57187" spans="1:6" x14ac:dyDescent="0.2">
      <c r="A57187" t="s">
        <v>64664</v>
      </c>
      <c r="B57187" t="s">
        <v>72992</v>
      </c>
      <c r="C57187" t="s">
        <v>72993</v>
      </c>
      <c r="D57187" t="s">
        <v>6470</v>
      </c>
      <c r="E57187" t="s">
        <v>6471</v>
      </c>
      <c r="F57187" t="s">
        <v>6472</v>
      </c>
    </row>
    <row r="57188" spans="1:6" x14ac:dyDescent="0.2">
      <c r="A57188" t="s">
        <v>64664</v>
      </c>
      <c r="B57188" t="s">
        <v>72992</v>
      </c>
      <c r="C57188" t="s">
        <v>72993</v>
      </c>
      <c r="D57188" t="s">
        <v>6473</v>
      </c>
      <c r="E57188" t="s">
        <v>6474</v>
      </c>
      <c r="F57188" t="s">
        <v>73177</v>
      </c>
    </row>
    <row r="57189" spans="1:6" x14ac:dyDescent="0.2">
      <c r="A57189" t="s">
        <v>64664</v>
      </c>
      <c r="B57189" t="s">
        <v>72992</v>
      </c>
      <c r="C57189" t="s">
        <v>72993</v>
      </c>
      <c r="D57189" t="s">
        <v>73178</v>
      </c>
      <c r="E57189" t="s">
        <v>73179</v>
      </c>
      <c r="F57189" t="s">
        <v>73180</v>
      </c>
    </row>
    <row r="57190" spans="1:6" x14ac:dyDescent="0.2">
      <c r="A57190" t="s">
        <v>64664</v>
      </c>
      <c r="B57190" t="s">
        <v>72992</v>
      </c>
      <c r="C57190" t="s">
        <v>72993</v>
      </c>
      <c r="D57190" t="s">
        <v>73181</v>
      </c>
      <c r="E57190" t="s">
        <v>73182</v>
      </c>
      <c r="F57190" t="s">
        <v>73183</v>
      </c>
    </row>
    <row r="57191" spans="1:6" x14ac:dyDescent="0.2">
      <c r="A57191" t="s">
        <v>64664</v>
      </c>
      <c r="B57191" t="s">
        <v>72992</v>
      </c>
      <c r="C57191" t="s">
        <v>72993</v>
      </c>
      <c r="D57191" t="s">
        <v>49145</v>
      </c>
      <c r="E57191" t="s">
        <v>49146</v>
      </c>
      <c r="F57191" t="s">
        <v>49147</v>
      </c>
    </row>
    <row r="57192" spans="1:6" x14ac:dyDescent="0.2">
      <c r="A57192" t="s">
        <v>64664</v>
      </c>
      <c r="B57192" t="s">
        <v>72992</v>
      </c>
      <c r="C57192" t="s">
        <v>72993</v>
      </c>
      <c r="D57192" t="s">
        <v>6464</v>
      </c>
      <c r="E57192" t="s">
        <v>6465</v>
      </c>
      <c r="F57192" t="s">
        <v>6466</v>
      </c>
    </row>
    <row r="57193" spans="1:6" x14ac:dyDescent="0.2">
      <c r="A57193" t="s">
        <v>64664</v>
      </c>
      <c r="B57193" t="s">
        <v>73184</v>
      </c>
      <c r="C57193" t="s">
        <v>73185</v>
      </c>
      <c r="D57193" t="s">
        <v>67574</v>
      </c>
      <c r="E57193" t="s">
        <v>73186</v>
      </c>
      <c r="F57193" t="s">
        <v>73187</v>
      </c>
    </row>
    <row r="57194" spans="1:6" x14ac:dyDescent="0.2">
      <c r="A57194" t="s">
        <v>64664</v>
      </c>
      <c r="B57194" t="s">
        <v>73184</v>
      </c>
      <c r="C57194" t="s">
        <v>73185</v>
      </c>
      <c r="D57194" t="s">
        <v>41336</v>
      </c>
      <c r="E57194" t="s">
        <v>73188</v>
      </c>
      <c r="F57194" t="s">
        <v>41338</v>
      </c>
    </row>
    <row r="57195" spans="1:6" x14ac:dyDescent="0.2">
      <c r="A57195" t="s">
        <v>64664</v>
      </c>
      <c r="B57195" t="s">
        <v>73184</v>
      </c>
      <c r="C57195" t="s">
        <v>73185</v>
      </c>
      <c r="D57195" t="s">
        <v>1554</v>
      </c>
      <c r="E57195" t="s">
        <v>1555</v>
      </c>
      <c r="F57195" t="s">
        <v>73189</v>
      </c>
    </row>
    <row r="57196" spans="1:6" x14ac:dyDescent="0.2">
      <c r="A57196" t="s">
        <v>64664</v>
      </c>
      <c r="B57196" t="s">
        <v>73184</v>
      </c>
      <c r="C57196" t="s">
        <v>73185</v>
      </c>
      <c r="D57196" t="s">
        <v>68057</v>
      </c>
      <c r="E57196" t="s">
        <v>68058</v>
      </c>
      <c r="F57196" t="s">
        <v>68059</v>
      </c>
    </row>
    <row r="57197" spans="1:6" x14ac:dyDescent="0.2">
      <c r="A57197" t="s">
        <v>64664</v>
      </c>
      <c r="B57197" t="s">
        <v>73184</v>
      </c>
      <c r="C57197" t="s">
        <v>73185</v>
      </c>
      <c r="D57197" t="s">
        <v>73190</v>
      </c>
      <c r="E57197" t="s">
        <v>73191</v>
      </c>
      <c r="F57197" t="s">
        <v>73192</v>
      </c>
    </row>
    <row r="57198" spans="1:6" x14ac:dyDescent="0.2">
      <c r="A57198" t="s">
        <v>64664</v>
      </c>
      <c r="B57198" t="s">
        <v>73184</v>
      </c>
      <c r="C57198" t="s">
        <v>73185</v>
      </c>
      <c r="D57198" t="s">
        <v>73193</v>
      </c>
      <c r="E57198" t="s">
        <v>73194</v>
      </c>
      <c r="F57198" t="s">
        <v>73195</v>
      </c>
    </row>
    <row r="57199" spans="1:6" x14ac:dyDescent="0.2">
      <c r="A57199" t="s">
        <v>64664</v>
      </c>
      <c r="B57199" t="s">
        <v>73184</v>
      </c>
      <c r="C57199" t="s">
        <v>73185</v>
      </c>
      <c r="D57199" t="s">
        <v>4282</v>
      </c>
      <c r="E57199" t="s">
        <v>4283</v>
      </c>
      <c r="F57199" t="s">
        <v>4284</v>
      </c>
    </row>
    <row r="57200" spans="1:6" x14ac:dyDescent="0.2">
      <c r="A57200" t="s">
        <v>64664</v>
      </c>
      <c r="B57200" t="s">
        <v>73184</v>
      </c>
      <c r="C57200" t="s">
        <v>73185</v>
      </c>
      <c r="D57200" t="s">
        <v>33395</v>
      </c>
      <c r="E57200" t="s">
        <v>33396</v>
      </c>
      <c r="F57200" t="s">
        <v>73196</v>
      </c>
    </row>
    <row r="57201" spans="1:6" x14ac:dyDescent="0.2">
      <c r="A57201" t="s">
        <v>64664</v>
      </c>
      <c r="B57201" t="s">
        <v>73184</v>
      </c>
      <c r="C57201" t="s">
        <v>73185</v>
      </c>
      <c r="D57201" t="s">
        <v>73197</v>
      </c>
      <c r="E57201" t="s">
        <v>73198</v>
      </c>
      <c r="F57201" t="s">
        <v>73199</v>
      </c>
    </row>
    <row r="57202" spans="1:6" x14ac:dyDescent="0.2">
      <c r="A57202" t="s">
        <v>64664</v>
      </c>
      <c r="B57202" t="s">
        <v>73184</v>
      </c>
      <c r="C57202" t="s">
        <v>73185</v>
      </c>
      <c r="D57202" t="s">
        <v>73200</v>
      </c>
      <c r="E57202" t="s">
        <v>73201</v>
      </c>
      <c r="F57202" t="s">
        <v>73202</v>
      </c>
    </row>
    <row r="57203" spans="1:6" x14ac:dyDescent="0.2">
      <c r="A57203" t="s">
        <v>64664</v>
      </c>
      <c r="B57203" t="s">
        <v>73184</v>
      </c>
      <c r="C57203" t="s">
        <v>73185</v>
      </c>
      <c r="D57203" t="s">
        <v>50662</v>
      </c>
      <c r="E57203" t="s">
        <v>50663</v>
      </c>
      <c r="F57203" t="s">
        <v>73203</v>
      </c>
    </row>
    <row r="57204" spans="1:6" x14ac:dyDescent="0.2">
      <c r="A57204" t="s">
        <v>64664</v>
      </c>
      <c r="B57204" t="s">
        <v>73184</v>
      </c>
      <c r="C57204" t="s">
        <v>73185</v>
      </c>
      <c r="D57204" t="s">
        <v>19929</v>
      </c>
      <c r="E57204" t="s">
        <v>19930</v>
      </c>
      <c r="F57204" t="s">
        <v>73204</v>
      </c>
    </row>
    <row r="57205" spans="1:6" x14ac:dyDescent="0.2">
      <c r="A57205" t="s">
        <v>64664</v>
      </c>
      <c r="B57205" t="s">
        <v>73184</v>
      </c>
      <c r="C57205" t="s">
        <v>73185</v>
      </c>
      <c r="D57205" t="s">
        <v>41342</v>
      </c>
      <c r="E57205" t="s">
        <v>41343</v>
      </c>
      <c r="F57205" t="s">
        <v>73205</v>
      </c>
    </row>
    <row r="57206" spans="1:6" x14ac:dyDescent="0.2">
      <c r="A57206" t="s">
        <v>64664</v>
      </c>
      <c r="B57206" t="s">
        <v>73184</v>
      </c>
      <c r="C57206" t="s">
        <v>73185</v>
      </c>
      <c r="D57206" t="s">
        <v>73206</v>
      </c>
      <c r="E57206" t="s">
        <v>73207</v>
      </c>
      <c r="F57206" t="s">
        <v>73208</v>
      </c>
    </row>
    <row r="57207" spans="1:6" x14ac:dyDescent="0.2">
      <c r="A57207" t="s">
        <v>64664</v>
      </c>
      <c r="B57207" t="s">
        <v>73184</v>
      </c>
      <c r="C57207" t="s">
        <v>73185</v>
      </c>
      <c r="D57207" t="s">
        <v>5186</v>
      </c>
      <c r="E57207" t="s">
        <v>5187</v>
      </c>
      <c r="F57207" t="s">
        <v>73209</v>
      </c>
    </row>
    <row r="57208" spans="1:6" x14ac:dyDescent="0.2">
      <c r="A57208" t="s">
        <v>64664</v>
      </c>
      <c r="B57208" t="s">
        <v>73184</v>
      </c>
      <c r="C57208" t="s">
        <v>73185</v>
      </c>
      <c r="D57208" t="s">
        <v>5196</v>
      </c>
      <c r="E57208" t="s">
        <v>5197</v>
      </c>
      <c r="F57208" t="s">
        <v>73210</v>
      </c>
    </row>
    <row r="57209" spans="1:6" x14ac:dyDescent="0.2">
      <c r="A57209" t="s">
        <v>64664</v>
      </c>
      <c r="B57209" t="s">
        <v>73184</v>
      </c>
      <c r="C57209" t="s">
        <v>73185</v>
      </c>
      <c r="D57209" t="s">
        <v>68082</v>
      </c>
      <c r="E57209" t="s">
        <v>68083</v>
      </c>
      <c r="F57209" t="s">
        <v>73211</v>
      </c>
    </row>
    <row r="57210" spans="1:6" x14ac:dyDescent="0.2">
      <c r="A57210" t="s">
        <v>64664</v>
      </c>
      <c r="B57210" t="s">
        <v>73184</v>
      </c>
      <c r="C57210" t="s">
        <v>73185</v>
      </c>
      <c r="D57210" t="s">
        <v>59974</v>
      </c>
      <c r="E57210" t="s">
        <v>59975</v>
      </c>
      <c r="F57210" t="s">
        <v>59976</v>
      </c>
    </row>
    <row r="57211" spans="1:6" x14ac:dyDescent="0.2">
      <c r="A57211" t="s">
        <v>64664</v>
      </c>
      <c r="B57211" t="s">
        <v>73184</v>
      </c>
      <c r="C57211" t="s">
        <v>73185</v>
      </c>
      <c r="D57211" t="s">
        <v>73212</v>
      </c>
      <c r="E57211" t="s">
        <v>73213</v>
      </c>
      <c r="F57211" t="s">
        <v>73214</v>
      </c>
    </row>
    <row r="57212" spans="1:6" x14ac:dyDescent="0.2">
      <c r="A57212" t="s">
        <v>64664</v>
      </c>
      <c r="B57212" t="s">
        <v>73184</v>
      </c>
      <c r="C57212" t="s">
        <v>73185</v>
      </c>
      <c r="D57212" t="s">
        <v>73215</v>
      </c>
      <c r="E57212" t="s">
        <v>73216</v>
      </c>
      <c r="F57212" t="s">
        <v>73217</v>
      </c>
    </row>
    <row r="57213" spans="1:6" x14ac:dyDescent="0.2">
      <c r="A57213" t="s">
        <v>64664</v>
      </c>
      <c r="B57213" t="s">
        <v>73184</v>
      </c>
      <c r="C57213" t="s">
        <v>73185</v>
      </c>
      <c r="D57213" t="s">
        <v>68090</v>
      </c>
      <c r="E57213" t="s">
        <v>68091</v>
      </c>
      <c r="F57213" t="s">
        <v>68092</v>
      </c>
    </row>
    <row r="57214" spans="1:6" x14ac:dyDescent="0.2">
      <c r="A57214" t="s">
        <v>64664</v>
      </c>
      <c r="B57214" t="s">
        <v>73184</v>
      </c>
      <c r="C57214" t="s">
        <v>73185</v>
      </c>
      <c r="D57214" t="s">
        <v>64757</v>
      </c>
      <c r="E57214" t="s">
        <v>64758</v>
      </c>
      <c r="F57214" t="s">
        <v>73218</v>
      </c>
    </row>
    <row r="57215" spans="1:6" x14ac:dyDescent="0.2">
      <c r="A57215" t="s">
        <v>64664</v>
      </c>
      <c r="B57215" t="s">
        <v>73184</v>
      </c>
      <c r="C57215" t="s">
        <v>73185</v>
      </c>
      <c r="D57215" t="s">
        <v>66027</v>
      </c>
      <c r="E57215" t="s">
        <v>66028</v>
      </c>
      <c r="F57215" t="s">
        <v>66029</v>
      </c>
    </row>
    <row r="57216" spans="1:6" x14ac:dyDescent="0.2">
      <c r="A57216" t="s">
        <v>64664</v>
      </c>
      <c r="B57216" t="s">
        <v>73184</v>
      </c>
      <c r="C57216" t="s">
        <v>73185</v>
      </c>
      <c r="D57216" t="s">
        <v>9978</v>
      </c>
      <c r="E57216" t="s">
        <v>9979</v>
      </c>
      <c r="F57216" t="s">
        <v>9980</v>
      </c>
    </row>
    <row r="57217" spans="1:6" x14ac:dyDescent="0.2">
      <c r="A57217" t="s">
        <v>64664</v>
      </c>
      <c r="B57217" t="s">
        <v>73184</v>
      </c>
      <c r="C57217" t="s">
        <v>73185</v>
      </c>
      <c r="D57217" t="s">
        <v>2548</v>
      </c>
      <c r="E57217" t="s">
        <v>2549</v>
      </c>
      <c r="F57217" t="s">
        <v>2550</v>
      </c>
    </row>
    <row r="57218" spans="1:6" x14ac:dyDescent="0.2">
      <c r="A57218" t="s">
        <v>64664</v>
      </c>
      <c r="B57218" t="s">
        <v>73184</v>
      </c>
      <c r="C57218" t="s">
        <v>73185</v>
      </c>
      <c r="D57218" t="s">
        <v>49199</v>
      </c>
      <c r="E57218" t="s">
        <v>49200</v>
      </c>
      <c r="F57218" t="s">
        <v>49201</v>
      </c>
    </row>
    <row r="57219" spans="1:6" x14ac:dyDescent="0.2">
      <c r="A57219" t="s">
        <v>64664</v>
      </c>
      <c r="B57219" t="s">
        <v>73184</v>
      </c>
      <c r="C57219" t="s">
        <v>73185</v>
      </c>
      <c r="D57219" t="s">
        <v>71094</v>
      </c>
      <c r="E57219" t="s">
        <v>71095</v>
      </c>
      <c r="F57219" t="s">
        <v>73219</v>
      </c>
    </row>
    <row r="57220" spans="1:6" x14ac:dyDescent="0.2">
      <c r="A57220" t="s">
        <v>64664</v>
      </c>
      <c r="B57220" t="s">
        <v>73184</v>
      </c>
      <c r="C57220" t="s">
        <v>73185</v>
      </c>
      <c r="D57220" t="s">
        <v>5224</v>
      </c>
      <c r="E57220" t="s">
        <v>5225</v>
      </c>
      <c r="F57220" t="s">
        <v>73220</v>
      </c>
    </row>
    <row r="57221" spans="1:6" x14ac:dyDescent="0.2">
      <c r="A57221" t="s">
        <v>64664</v>
      </c>
      <c r="B57221" t="s">
        <v>73184</v>
      </c>
      <c r="C57221" t="s">
        <v>73185</v>
      </c>
      <c r="D57221" t="s">
        <v>68102</v>
      </c>
      <c r="E57221" t="s">
        <v>68103</v>
      </c>
      <c r="F57221" t="s">
        <v>72823</v>
      </c>
    </row>
    <row r="57222" spans="1:6" x14ac:dyDescent="0.2">
      <c r="A57222" t="s">
        <v>64664</v>
      </c>
      <c r="B57222" t="s">
        <v>73184</v>
      </c>
      <c r="C57222" t="s">
        <v>73185</v>
      </c>
      <c r="D57222" t="s">
        <v>71098</v>
      </c>
      <c r="E57222" t="s">
        <v>71099</v>
      </c>
      <c r="F57222" t="s">
        <v>71100</v>
      </c>
    </row>
    <row r="57223" spans="1:6" x14ac:dyDescent="0.2">
      <c r="A57223" t="s">
        <v>64664</v>
      </c>
      <c r="B57223" t="s">
        <v>73184</v>
      </c>
      <c r="C57223" t="s">
        <v>73185</v>
      </c>
      <c r="D57223" t="s">
        <v>71103</v>
      </c>
      <c r="E57223" t="s">
        <v>71104</v>
      </c>
      <c r="F57223" t="s">
        <v>73221</v>
      </c>
    </row>
    <row r="57224" spans="1:6" x14ac:dyDescent="0.2">
      <c r="A57224" t="s">
        <v>64664</v>
      </c>
      <c r="B57224" t="s">
        <v>73184</v>
      </c>
      <c r="C57224" t="s">
        <v>73185</v>
      </c>
      <c r="D57224" t="s">
        <v>5240</v>
      </c>
      <c r="E57224" t="s">
        <v>5241</v>
      </c>
      <c r="F57224" t="s">
        <v>73222</v>
      </c>
    </row>
    <row r="57225" spans="1:6" x14ac:dyDescent="0.2">
      <c r="A57225" t="s">
        <v>64664</v>
      </c>
      <c r="B57225" t="s">
        <v>73184</v>
      </c>
      <c r="C57225" t="s">
        <v>73185</v>
      </c>
      <c r="D57225" t="s">
        <v>41351</v>
      </c>
      <c r="E57225" t="s">
        <v>41352</v>
      </c>
      <c r="F57225" t="s">
        <v>41353</v>
      </c>
    </row>
    <row r="57226" spans="1:6" x14ac:dyDescent="0.2">
      <c r="A57226" t="s">
        <v>64664</v>
      </c>
      <c r="B57226" t="s">
        <v>73184</v>
      </c>
      <c r="C57226" t="s">
        <v>73185</v>
      </c>
      <c r="D57226" t="s">
        <v>66030</v>
      </c>
      <c r="E57226" t="s">
        <v>66031</v>
      </c>
      <c r="F57226" t="s">
        <v>66032</v>
      </c>
    </row>
    <row r="57227" spans="1:6" x14ac:dyDescent="0.2">
      <c r="A57227" t="s">
        <v>64664</v>
      </c>
      <c r="B57227" t="s">
        <v>73184</v>
      </c>
      <c r="C57227" t="s">
        <v>73185</v>
      </c>
      <c r="D57227" t="s">
        <v>66033</v>
      </c>
      <c r="E57227" t="s">
        <v>66034</v>
      </c>
      <c r="F57227" t="s">
        <v>66035</v>
      </c>
    </row>
    <row r="57228" spans="1:6" x14ac:dyDescent="0.2">
      <c r="A57228" t="s">
        <v>64664</v>
      </c>
      <c r="B57228" t="s">
        <v>73184</v>
      </c>
      <c r="C57228" t="s">
        <v>73185</v>
      </c>
      <c r="D57228" t="s">
        <v>35385</v>
      </c>
      <c r="E57228" t="s">
        <v>35386</v>
      </c>
      <c r="F57228" t="s">
        <v>36968</v>
      </c>
    </row>
    <row r="57229" spans="1:6" x14ac:dyDescent="0.2">
      <c r="A57229" t="s">
        <v>64664</v>
      </c>
      <c r="B57229" t="s">
        <v>73184</v>
      </c>
      <c r="C57229" t="s">
        <v>73185</v>
      </c>
      <c r="D57229" t="s">
        <v>71108</v>
      </c>
      <c r="E57229" t="s">
        <v>71109</v>
      </c>
      <c r="F57229" t="s">
        <v>73223</v>
      </c>
    </row>
    <row r="57230" spans="1:6" x14ac:dyDescent="0.2">
      <c r="A57230" t="s">
        <v>64664</v>
      </c>
      <c r="B57230" t="s">
        <v>73184</v>
      </c>
      <c r="C57230" t="s">
        <v>73185</v>
      </c>
      <c r="D57230" t="s">
        <v>30244</v>
      </c>
      <c r="E57230" t="s">
        <v>30245</v>
      </c>
      <c r="F57230" t="s">
        <v>30246</v>
      </c>
    </row>
    <row r="57231" spans="1:6" x14ac:dyDescent="0.2">
      <c r="A57231" t="s">
        <v>64664</v>
      </c>
      <c r="B57231" t="s">
        <v>73184</v>
      </c>
      <c r="C57231" t="s">
        <v>73185</v>
      </c>
      <c r="D57231" t="s">
        <v>60736</v>
      </c>
      <c r="E57231" t="s">
        <v>60737</v>
      </c>
      <c r="F57231" t="s">
        <v>60738</v>
      </c>
    </row>
    <row r="57232" spans="1:6" x14ac:dyDescent="0.2">
      <c r="A57232" t="s">
        <v>64664</v>
      </c>
      <c r="B57232" t="s">
        <v>73184</v>
      </c>
      <c r="C57232" t="s">
        <v>73185</v>
      </c>
      <c r="D57232" t="s">
        <v>69841</v>
      </c>
      <c r="E57232" t="s">
        <v>69842</v>
      </c>
      <c r="F57232" t="s">
        <v>73224</v>
      </c>
    </row>
    <row r="57233" spans="1:6" x14ac:dyDescent="0.2">
      <c r="A57233" t="s">
        <v>64664</v>
      </c>
      <c r="B57233" t="s">
        <v>73184</v>
      </c>
      <c r="C57233" t="s">
        <v>73185</v>
      </c>
      <c r="D57233" t="s">
        <v>59041</v>
      </c>
      <c r="E57233" t="s">
        <v>59042</v>
      </c>
      <c r="F57233" t="s">
        <v>59043</v>
      </c>
    </row>
    <row r="57234" spans="1:6" x14ac:dyDescent="0.2">
      <c r="A57234" t="s">
        <v>64664</v>
      </c>
      <c r="B57234" t="s">
        <v>73184</v>
      </c>
      <c r="C57234" t="s">
        <v>73185</v>
      </c>
      <c r="D57234" t="s">
        <v>68117</v>
      </c>
      <c r="E57234" t="s">
        <v>68118</v>
      </c>
      <c r="F57234" t="s">
        <v>68119</v>
      </c>
    </row>
    <row r="57235" spans="1:6" x14ac:dyDescent="0.2">
      <c r="A57235" t="s">
        <v>64664</v>
      </c>
      <c r="B57235" t="s">
        <v>73184</v>
      </c>
      <c r="C57235" t="s">
        <v>73185</v>
      </c>
      <c r="D57235" t="s">
        <v>73225</v>
      </c>
      <c r="E57235" t="s">
        <v>73226</v>
      </c>
      <c r="F57235" t="s">
        <v>73227</v>
      </c>
    </row>
    <row r="57236" spans="1:6" x14ac:dyDescent="0.2">
      <c r="A57236" t="s">
        <v>64664</v>
      </c>
      <c r="B57236" t="s">
        <v>73184</v>
      </c>
      <c r="C57236" t="s">
        <v>73185</v>
      </c>
      <c r="D57236" t="s">
        <v>73228</v>
      </c>
      <c r="E57236" t="s">
        <v>73229</v>
      </c>
      <c r="F57236" t="s">
        <v>73230</v>
      </c>
    </row>
    <row r="57237" spans="1:6" x14ac:dyDescent="0.2">
      <c r="A57237" t="s">
        <v>64664</v>
      </c>
      <c r="B57237" t="s">
        <v>73184</v>
      </c>
      <c r="C57237" t="s">
        <v>73185</v>
      </c>
      <c r="D57237" t="s">
        <v>73231</v>
      </c>
      <c r="E57237" t="s">
        <v>73232</v>
      </c>
      <c r="F57237" t="s">
        <v>73233</v>
      </c>
    </row>
    <row r="57238" spans="1:6" x14ac:dyDescent="0.2">
      <c r="A57238" t="s">
        <v>64664</v>
      </c>
      <c r="B57238" t="s">
        <v>73184</v>
      </c>
      <c r="C57238" t="s">
        <v>73185</v>
      </c>
      <c r="D57238" t="s">
        <v>31419</v>
      </c>
      <c r="E57238" t="s">
        <v>31420</v>
      </c>
      <c r="F57238" t="s">
        <v>31421</v>
      </c>
    </row>
    <row r="57239" spans="1:6" x14ac:dyDescent="0.2">
      <c r="A57239" t="s">
        <v>64664</v>
      </c>
      <c r="B57239" t="s">
        <v>73184</v>
      </c>
      <c r="C57239" t="s">
        <v>73185</v>
      </c>
      <c r="D57239" t="s">
        <v>61427</v>
      </c>
      <c r="E57239" t="s">
        <v>61428</v>
      </c>
      <c r="F57239" t="s">
        <v>61429</v>
      </c>
    </row>
    <row r="57240" spans="1:6" x14ac:dyDescent="0.2">
      <c r="A57240" t="s">
        <v>64664</v>
      </c>
      <c r="B57240" t="s">
        <v>73184</v>
      </c>
      <c r="C57240" t="s">
        <v>73185</v>
      </c>
      <c r="D57240" t="s">
        <v>73234</v>
      </c>
      <c r="E57240" t="s">
        <v>73235</v>
      </c>
      <c r="F57240" t="s">
        <v>73236</v>
      </c>
    </row>
    <row r="57241" spans="1:6" x14ac:dyDescent="0.2">
      <c r="A57241" t="s">
        <v>64664</v>
      </c>
      <c r="B57241" t="s">
        <v>73184</v>
      </c>
      <c r="C57241" t="s">
        <v>73185</v>
      </c>
      <c r="D57241" t="s">
        <v>41357</v>
      </c>
      <c r="E57241" t="s">
        <v>41358</v>
      </c>
      <c r="F57241" t="s">
        <v>73237</v>
      </c>
    </row>
    <row r="57242" spans="1:6" x14ac:dyDescent="0.2">
      <c r="A57242" t="s">
        <v>64664</v>
      </c>
      <c r="B57242" t="s">
        <v>73184</v>
      </c>
      <c r="C57242" t="s">
        <v>73185</v>
      </c>
      <c r="D57242" t="s">
        <v>73238</v>
      </c>
      <c r="E57242" t="s">
        <v>73239</v>
      </c>
      <c r="F57242" t="s">
        <v>73240</v>
      </c>
    </row>
    <row r="57243" spans="1:6" x14ac:dyDescent="0.2">
      <c r="A57243" t="s">
        <v>64664</v>
      </c>
      <c r="B57243" t="s">
        <v>73184</v>
      </c>
      <c r="C57243" t="s">
        <v>73185</v>
      </c>
      <c r="D57243" t="s">
        <v>73241</v>
      </c>
      <c r="E57243" t="s">
        <v>73242</v>
      </c>
      <c r="F57243" t="s">
        <v>73243</v>
      </c>
    </row>
    <row r="57244" spans="1:6" x14ac:dyDescent="0.2">
      <c r="A57244" t="s">
        <v>64664</v>
      </c>
      <c r="B57244" t="s">
        <v>73184</v>
      </c>
      <c r="C57244" t="s">
        <v>73185</v>
      </c>
      <c r="D57244" t="s">
        <v>72830</v>
      </c>
      <c r="E57244" t="s">
        <v>72831</v>
      </c>
      <c r="F57244" t="s">
        <v>72832</v>
      </c>
    </row>
    <row r="57245" spans="1:6" x14ac:dyDescent="0.2">
      <c r="A57245" t="s">
        <v>64664</v>
      </c>
      <c r="B57245" t="s">
        <v>73184</v>
      </c>
      <c r="C57245" t="s">
        <v>73185</v>
      </c>
      <c r="D57245" t="s">
        <v>2621</v>
      </c>
      <c r="E57245" t="s">
        <v>2622</v>
      </c>
      <c r="F57245" t="s">
        <v>73244</v>
      </c>
    </row>
    <row r="57246" spans="1:6" x14ac:dyDescent="0.2">
      <c r="A57246" t="s">
        <v>64664</v>
      </c>
      <c r="B57246" t="s">
        <v>73184</v>
      </c>
      <c r="C57246" t="s">
        <v>73185</v>
      </c>
      <c r="D57246" t="s">
        <v>31291</v>
      </c>
      <c r="E57246" t="s">
        <v>31292</v>
      </c>
      <c r="F57246" t="s">
        <v>73245</v>
      </c>
    </row>
    <row r="57247" spans="1:6" x14ac:dyDescent="0.2">
      <c r="A57247" t="s">
        <v>64664</v>
      </c>
      <c r="B57247" t="s">
        <v>73184</v>
      </c>
      <c r="C57247" t="s">
        <v>73185</v>
      </c>
      <c r="D57247" t="s">
        <v>73246</v>
      </c>
      <c r="E57247" t="s">
        <v>73247</v>
      </c>
      <c r="F57247" t="s">
        <v>73248</v>
      </c>
    </row>
    <row r="57248" spans="1:6" x14ac:dyDescent="0.2">
      <c r="A57248" t="s">
        <v>64664</v>
      </c>
      <c r="B57248" t="s">
        <v>73184</v>
      </c>
      <c r="C57248" t="s">
        <v>73185</v>
      </c>
      <c r="D57248" t="s">
        <v>69862</v>
      </c>
      <c r="E57248" t="s">
        <v>69863</v>
      </c>
      <c r="F57248" t="s">
        <v>69864</v>
      </c>
    </row>
    <row r="57249" spans="1:6" x14ac:dyDescent="0.2">
      <c r="A57249" t="s">
        <v>64664</v>
      </c>
      <c r="B57249" t="s">
        <v>73184</v>
      </c>
      <c r="C57249" t="s">
        <v>73185</v>
      </c>
      <c r="D57249" t="s">
        <v>73249</v>
      </c>
      <c r="E57249" t="s">
        <v>73250</v>
      </c>
      <c r="F57249" t="s">
        <v>73251</v>
      </c>
    </row>
    <row r="57250" spans="1:6" x14ac:dyDescent="0.2">
      <c r="A57250" t="s">
        <v>64664</v>
      </c>
      <c r="B57250" t="s">
        <v>73184</v>
      </c>
      <c r="C57250" t="s">
        <v>73185</v>
      </c>
      <c r="D57250" t="s">
        <v>67605</v>
      </c>
      <c r="E57250" t="s">
        <v>67606</v>
      </c>
      <c r="F57250" t="s">
        <v>73252</v>
      </c>
    </row>
    <row r="57251" spans="1:6" x14ac:dyDescent="0.2">
      <c r="A57251" t="s">
        <v>64664</v>
      </c>
      <c r="B57251" t="s">
        <v>73184</v>
      </c>
      <c r="C57251" t="s">
        <v>73185</v>
      </c>
      <c r="D57251" t="s">
        <v>73253</v>
      </c>
      <c r="E57251" t="s">
        <v>73254</v>
      </c>
      <c r="F57251" t="s">
        <v>73255</v>
      </c>
    </row>
    <row r="57252" spans="1:6" x14ac:dyDescent="0.2">
      <c r="A57252" t="s">
        <v>64664</v>
      </c>
      <c r="B57252" t="s">
        <v>73184</v>
      </c>
      <c r="C57252" t="s">
        <v>73185</v>
      </c>
      <c r="D57252" t="s">
        <v>73256</v>
      </c>
      <c r="E57252" t="s">
        <v>73257</v>
      </c>
      <c r="F57252" t="s">
        <v>73258</v>
      </c>
    </row>
    <row r="57253" spans="1:6" x14ac:dyDescent="0.2">
      <c r="A57253" t="s">
        <v>64664</v>
      </c>
      <c r="B57253" t="s">
        <v>73184</v>
      </c>
      <c r="C57253" t="s">
        <v>73185</v>
      </c>
      <c r="D57253" t="s">
        <v>73259</v>
      </c>
      <c r="E57253" t="s">
        <v>73260</v>
      </c>
      <c r="F57253" t="s">
        <v>73261</v>
      </c>
    </row>
    <row r="57254" spans="1:6" x14ac:dyDescent="0.2">
      <c r="A57254" t="s">
        <v>64664</v>
      </c>
      <c r="B57254" t="s">
        <v>73184</v>
      </c>
      <c r="C57254" t="s">
        <v>73185</v>
      </c>
      <c r="D57254" t="s">
        <v>71120</v>
      </c>
      <c r="E57254" t="s">
        <v>71121</v>
      </c>
      <c r="F57254" t="s">
        <v>71122</v>
      </c>
    </row>
    <row r="57255" spans="1:6" x14ac:dyDescent="0.2">
      <c r="A57255" t="s">
        <v>64664</v>
      </c>
      <c r="B57255" t="s">
        <v>73184</v>
      </c>
      <c r="C57255" t="s">
        <v>73185</v>
      </c>
      <c r="D57255" t="s">
        <v>67608</v>
      </c>
      <c r="E57255" t="s">
        <v>67609</v>
      </c>
      <c r="F57255" t="s">
        <v>67610</v>
      </c>
    </row>
    <row r="57256" spans="1:6" x14ac:dyDescent="0.2">
      <c r="A57256" t="s">
        <v>64664</v>
      </c>
      <c r="B57256" t="s">
        <v>73184</v>
      </c>
      <c r="C57256" t="s">
        <v>73185</v>
      </c>
      <c r="D57256" t="s">
        <v>73262</v>
      </c>
      <c r="E57256" t="s">
        <v>73263</v>
      </c>
      <c r="F57256" t="s">
        <v>73264</v>
      </c>
    </row>
    <row r="57257" spans="1:6" x14ac:dyDescent="0.2">
      <c r="A57257" t="s">
        <v>64664</v>
      </c>
      <c r="B57257" t="s">
        <v>73184</v>
      </c>
      <c r="C57257" t="s">
        <v>73185</v>
      </c>
      <c r="D57257" t="s">
        <v>73265</v>
      </c>
      <c r="E57257" t="s">
        <v>73266</v>
      </c>
      <c r="F57257" t="s">
        <v>73267</v>
      </c>
    </row>
    <row r="57258" spans="1:6" x14ac:dyDescent="0.2">
      <c r="A57258" t="s">
        <v>64664</v>
      </c>
      <c r="B57258" t="s">
        <v>73184</v>
      </c>
      <c r="C57258" t="s">
        <v>73185</v>
      </c>
      <c r="D57258" t="s">
        <v>34471</v>
      </c>
      <c r="E57258" t="s">
        <v>34472</v>
      </c>
      <c r="F57258" t="s">
        <v>73268</v>
      </c>
    </row>
    <row r="57259" spans="1:6" x14ac:dyDescent="0.2">
      <c r="A57259" t="s">
        <v>64664</v>
      </c>
      <c r="B57259" t="s">
        <v>73184</v>
      </c>
      <c r="C57259" t="s">
        <v>73185</v>
      </c>
      <c r="D57259" t="s">
        <v>41075</v>
      </c>
      <c r="E57259" t="s">
        <v>41076</v>
      </c>
      <c r="F57259" t="s">
        <v>41077</v>
      </c>
    </row>
    <row r="57260" spans="1:6" x14ac:dyDescent="0.2">
      <c r="A57260" t="s">
        <v>64664</v>
      </c>
      <c r="B57260" t="s">
        <v>73184</v>
      </c>
      <c r="C57260" t="s">
        <v>73185</v>
      </c>
      <c r="D57260" t="s">
        <v>73269</v>
      </c>
      <c r="E57260" t="s">
        <v>73270</v>
      </c>
      <c r="F57260" t="s">
        <v>73271</v>
      </c>
    </row>
    <row r="57261" spans="1:6" x14ac:dyDescent="0.2">
      <c r="A57261" t="s">
        <v>64664</v>
      </c>
      <c r="B57261" t="s">
        <v>73184</v>
      </c>
      <c r="C57261" t="s">
        <v>73185</v>
      </c>
      <c r="D57261" t="s">
        <v>73272</v>
      </c>
      <c r="E57261" t="s">
        <v>73273</v>
      </c>
      <c r="F57261" t="s">
        <v>73274</v>
      </c>
    </row>
    <row r="57262" spans="1:6" x14ac:dyDescent="0.2">
      <c r="A57262" t="s">
        <v>64664</v>
      </c>
      <c r="B57262" t="s">
        <v>73184</v>
      </c>
      <c r="C57262" t="s">
        <v>73185</v>
      </c>
      <c r="D57262" t="s">
        <v>71123</v>
      </c>
      <c r="E57262" t="s">
        <v>71124</v>
      </c>
      <c r="F57262" t="s">
        <v>71125</v>
      </c>
    </row>
    <row r="57263" spans="1:6" x14ac:dyDescent="0.2">
      <c r="A57263" t="s">
        <v>64664</v>
      </c>
      <c r="B57263" t="s">
        <v>73184</v>
      </c>
      <c r="C57263" t="s">
        <v>73185</v>
      </c>
      <c r="D57263" t="s">
        <v>73275</v>
      </c>
      <c r="E57263" t="s">
        <v>73276</v>
      </c>
      <c r="F57263" t="s">
        <v>73277</v>
      </c>
    </row>
    <row r="57264" spans="1:6" x14ac:dyDescent="0.2">
      <c r="A57264" t="s">
        <v>64664</v>
      </c>
      <c r="B57264" t="s">
        <v>73184</v>
      </c>
      <c r="C57264" t="s">
        <v>73185</v>
      </c>
      <c r="D57264" t="s">
        <v>66049</v>
      </c>
      <c r="E57264" t="s">
        <v>66050</v>
      </c>
      <c r="F57264" t="s">
        <v>66051</v>
      </c>
    </row>
    <row r="57265" spans="1:6" x14ac:dyDescent="0.2">
      <c r="A57265" t="s">
        <v>64664</v>
      </c>
      <c r="B57265" t="s">
        <v>73184</v>
      </c>
      <c r="C57265" t="s">
        <v>73185</v>
      </c>
      <c r="D57265" t="s">
        <v>64854</v>
      </c>
      <c r="E57265" t="s">
        <v>64855</v>
      </c>
      <c r="F57265" t="s">
        <v>72839</v>
      </c>
    </row>
    <row r="57266" spans="1:6" x14ac:dyDescent="0.2">
      <c r="A57266" t="s">
        <v>64664</v>
      </c>
      <c r="B57266" t="s">
        <v>73184</v>
      </c>
      <c r="C57266" t="s">
        <v>73185</v>
      </c>
      <c r="D57266" t="s">
        <v>73278</v>
      </c>
      <c r="E57266" t="s">
        <v>73279</v>
      </c>
      <c r="F57266" t="s">
        <v>73280</v>
      </c>
    </row>
    <row r="57267" spans="1:6" x14ac:dyDescent="0.2">
      <c r="A57267" t="s">
        <v>64664</v>
      </c>
      <c r="B57267" t="s">
        <v>73184</v>
      </c>
      <c r="C57267" t="s">
        <v>73185</v>
      </c>
      <c r="D57267" t="s">
        <v>67614</v>
      </c>
      <c r="E57267" t="s">
        <v>67615</v>
      </c>
      <c r="F57267" t="s">
        <v>67616</v>
      </c>
    </row>
    <row r="57268" spans="1:6" x14ac:dyDescent="0.2">
      <c r="A57268" t="s">
        <v>64664</v>
      </c>
      <c r="B57268" t="s">
        <v>73184</v>
      </c>
      <c r="C57268" t="s">
        <v>73185</v>
      </c>
      <c r="D57268" t="s">
        <v>73281</v>
      </c>
      <c r="E57268" t="s">
        <v>73282</v>
      </c>
      <c r="F57268" t="s">
        <v>73283</v>
      </c>
    </row>
    <row r="57269" spans="1:6" x14ac:dyDescent="0.2">
      <c r="A57269" t="s">
        <v>64664</v>
      </c>
      <c r="B57269" t="s">
        <v>73184</v>
      </c>
      <c r="C57269" t="s">
        <v>73185</v>
      </c>
      <c r="D57269" t="s">
        <v>67617</v>
      </c>
      <c r="E57269" t="s">
        <v>67618</v>
      </c>
      <c r="F57269" t="s">
        <v>67619</v>
      </c>
    </row>
    <row r="57270" spans="1:6" x14ac:dyDescent="0.2">
      <c r="A57270" t="s">
        <v>64664</v>
      </c>
      <c r="B57270" t="s">
        <v>73184</v>
      </c>
      <c r="C57270" t="s">
        <v>73185</v>
      </c>
      <c r="D57270" t="s">
        <v>12235</v>
      </c>
      <c r="E57270" t="s">
        <v>12236</v>
      </c>
      <c r="F57270" t="s">
        <v>12237</v>
      </c>
    </row>
    <row r="57271" spans="1:6" x14ac:dyDescent="0.2">
      <c r="A57271" t="s">
        <v>64664</v>
      </c>
      <c r="B57271" t="s">
        <v>73184</v>
      </c>
      <c r="C57271" t="s">
        <v>73185</v>
      </c>
      <c r="D57271" t="s">
        <v>3001</v>
      </c>
      <c r="E57271" t="s">
        <v>71128</v>
      </c>
      <c r="F57271" t="s">
        <v>73284</v>
      </c>
    </row>
    <row r="57272" spans="1:6" x14ac:dyDescent="0.2">
      <c r="A57272" t="s">
        <v>64664</v>
      </c>
      <c r="B57272" t="s">
        <v>73184</v>
      </c>
      <c r="C57272" t="s">
        <v>73185</v>
      </c>
      <c r="D57272" t="s">
        <v>73285</v>
      </c>
      <c r="E57272" t="s">
        <v>73286</v>
      </c>
      <c r="F57272" t="s">
        <v>73287</v>
      </c>
    </row>
    <row r="57273" spans="1:6" x14ac:dyDescent="0.2">
      <c r="A57273" t="s">
        <v>64664</v>
      </c>
      <c r="B57273" t="s">
        <v>73184</v>
      </c>
      <c r="C57273" t="s">
        <v>73185</v>
      </c>
      <c r="D57273" t="s">
        <v>37487</v>
      </c>
      <c r="E57273" t="s">
        <v>37488</v>
      </c>
      <c r="F57273" t="s">
        <v>37489</v>
      </c>
    </row>
    <row r="57274" spans="1:6" x14ac:dyDescent="0.2">
      <c r="A57274" t="s">
        <v>64664</v>
      </c>
      <c r="B57274" t="s">
        <v>73184</v>
      </c>
      <c r="C57274" t="s">
        <v>73185</v>
      </c>
      <c r="D57274" t="s">
        <v>64097</v>
      </c>
      <c r="E57274" t="s">
        <v>64098</v>
      </c>
      <c r="F57274" t="s">
        <v>73288</v>
      </c>
    </row>
    <row r="57275" spans="1:6" x14ac:dyDescent="0.2">
      <c r="A57275" t="s">
        <v>64664</v>
      </c>
      <c r="B57275" t="s">
        <v>73184</v>
      </c>
      <c r="C57275" t="s">
        <v>73185</v>
      </c>
      <c r="D57275" t="s">
        <v>69241</v>
      </c>
      <c r="E57275" t="s">
        <v>69242</v>
      </c>
      <c r="F57275" t="s">
        <v>69243</v>
      </c>
    </row>
    <row r="57276" spans="1:6" x14ac:dyDescent="0.2">
      <c r="A57276" t="s">
        <v>64664</v>
      </c>
      <c r="B57276" t="s">
        <v>73184</v>
      </c>
      <c r="C57276" t="s">
        <v>73185</v>
      </c>
      <c r="D57276" t="s">
        <v>71131</v>
      </c>
      <c r="E57276" t="s">
        <v>71132</v>
      </c>
      <c r="F57276" t="s">
        <v>73289</v>
      </c>
    </row>
    <row r="57277" spans="1:6" x14ac:dyDescent="0.2">
      <c r="A57277" t="s">
        <v>64664</v>
      </c>
      <c r="B57277" t="s">
        <v>73184</v>
      </c>
      <c r="C57277" t="s">
        <v>73185</v>
      </c>
      <c r="D57277" t="s">
        <v>73290</v>
      </c>
      <c r="E57277" t="s">
        <v>73291</v>
      </c>
      <c r="F57277" t="s">
        <v>73292</v>
      </c>
    </row>
    <row r="57278" spans="1:6" x14ac:dyDescent="0.2">
      <c r="A57278" t="s">
        <v>64664</v>
      </c>
      <c r="B57278" t="s">
        <v>73184</v>
      </c>
      <c r="C57278" t="s">
        <v>73185</v>
      </c>
      <c r="D57278" t="s">
        <v>68152</v>
      </c>
      <c r="E57278" t="s">
        <v>68153</v>
      </c>
      <c r="F57278" t="s">
        <v>68154</v>
      </c>
    </row>
    <row r="57279" spans="1:6" x14ac:dyDescent="0.2">
      <c r="A57279" t="s">
        <v>64664</v>
      </c>
      <c r="B57279" t="s">
        <v>73184</v>
      </c>
      <c r="C57279" t="s">
        <v>73185</v>
      </c>
      <c r="D57279" t="s">
        <v>45293</v>
      </c>
      <c r="E57279" t="s">
        <v>45294</v>
      </c>
      <c r="F57279" t="s">
        <v>73293</v>
      </c>
    </row>
    <row r="57280" spans="1:6" x14ac:dyDescent="0.2">
      <c r="A57280" t="s">
        <v>64664</v>
      </c>
      <c r="B57280" t="s">
        <v>73184</v>
      </c>
      <c r="C57280" t="s">
        <v>73185</v>
      </c>
      <c r="D57280" t="s">
        <v>28699</v>
      </c>
      <c r="E57280" t="s">
        <v>28700</v>
      </c>
      <c r="F57280" t="s">
        <v>73294</v>
      </c>
    </row>
    <row r="57281" spans="1:6" x14ac:dyDescent="0.2">
      <c r="A57281" t="s">
        <v>64664</v>
      </c>
      <c r="B57281" t="s">
        <v>73184</v>
      </c>
      <c r="C57281" t="s">
        <v>73185</v>
      </c>
      <c r="D57281" t="s">
        <v>41367</v>
      </c>
      <c r="E57281" t="s">
        <v>41368</v>
      </c>
      <c r="F57281" t="s">
        <v>41369</v>
      </c>
    </row>
    <row r="57282" spans="1:6" x14ac:dyDescent="0.2">
      <c r="A57282" t="s">
        <v>64664</v>
      </c>
      <c r="B57282" t="s">
        <v>73184</v>
      </c>
      <c r="C57282" t="s">
        <v>73185</v>
      </c>
      <c r="D57282" t="s">
        <v>73295</v>
      </c>
      <c r="E57282" t="s">
        <v>73296</v>
      </c>
      <c r="F57282" t="s">
        <v>73297</v>
      </c>
    </row>
    <row r="57283" spans="1:6" x14ac:dyDescent="0.2">
      <c r="A57283" t="s">
        <v>64664</v>
      </c>
      <c r="B57283" t="s">
        <v>73184</v>
      </c>
      <c r="C57283" t="s">
        <v>73185</v>
      </c>
      <c r="D57283" t="s">
        <v>46201</v>
      </c>
      <c r="E57283" t="s">
        <v>46202</v>
      </c>
      <c r="F57283" t="s">
        <v>73298</v>
      </c>
    </row>
    <row r="57284" spans="1:6" x14ac:dyDescent="0.2">
      <c r="A57284" t="s">
        <v>64664</v>
      </c>
      <c r="B57284" t="s">
        <v>73184</v>
      </c>
      <c r="C57284" t="s">
        <v>73185</v>
      </c>
      <c r="D57284" t="s">
        <v>73299</v>
      </c>
      <c r="E57284" t="s">
        <v>73300</v>
      </c>
      <c r="F57284" t="s">
        <v>73301</v>
      </c>
    </row>
    <row r="57285" spans="1:6" x14ac:dyDescent="0.2">
      <c r="A57285" t="s">
        <v>64664</v>
      </c>
      <c r="B57285" t="s">
        <v>73184</v>
      </c>
      <c r="C57285" t="s">
        <v>73185</v>
      </c>
      <c r="D57285" t="s">
        <v>73302</v>
      </c>
      <c r="E57285" t="s">
        <v>73303</v>
      </c>
      <c r="F57285" t="s">
        <v>73304</v>
      </c>
    </row>
    <row r="57286" spans="1:6" x14ac:dyDescent="0.2">
      <c r="A57286" t="s">
        <v>64664</v>
      </c>
      <c r="B57286" t="s">
        <v>73184</v>
      </c>
      <c r="C57286" t="s">
        <v>73185</v>
      </c>
      <c r="D57286" t="s">
        <v>71137</v>
      </c>
      <c r="E57286" t="s">
        <v>71138</v>
      </c>
      <c r="F57286" t="s">
        <v>71139</v>
      </c>
    </row>
    <row r="57287" spans="1:6" x14ac:dyDescent="0.2">
      <c r="A57287" t="s">
        <v>64664</v>
      </c>
      <c r="B57287" t="s">
        <v>73184</v>
      </c>
      <c r="C57287" t="s">
        <v>73185</v>
      </c>
      <c r="D57287" t="s">
        <v>73305</v>
      </c>
      <c r="E57287" t="s">
        <v>73306</v>
      </c>
      <c r="F57287" t="s">
        <v>73307</v>
      </c>
    </row>
    <row r="57288" spans="1:6" x14ac:dyDescent="0.2">
      <c r="A57288" t="s">
        <v>64664</v>
      </c>
      <c r="B57288" t="s">
        <v>73184</v>
      </c>
      <c r="C57288" t="s">
        <v>73185</v>
      </c>
      <c r="D57288" t="s">
        <v>73308</v>
      </c>
      <c r="E57288" t="s">
        <v>73309</v>
      </c>
      <c r="F57288" t="s">
        <v>73310</v>
      </c>
    </row>
    <row r="57289" spans="1:6" x14ac:dyDescent="0.2">
      <c r="A57289" t="s">
        <v>64664</v>
      </c>
      <c r="B57289" t="s">
        <v>73184</v>
      </c>
      <c r="C57289" t="s">
        <v>73185</v>
      </c>
      <c r="D57289" t="s">
        <v>67624</v>
      </c>
      <c r="E57289" t="s">
        <v>67625</v>
      </c>
      <c r="F57289" t="s">
        <v>73311</v>
      </c>
    </row>
    <row r="57290" spans="1:6" x14ac:dyDescent="0.2">
      <c r="A57290" t="s">
        <v>64664</v>
      </c>
      <c r="B57290" t="s">
        <v>73184</v>
      </c>
      <c r="C57290" t="s">
        <v>73185</v>
      </c>
      <c r="D57290" t="s">
        <v>34474</v>
      </c>
      <c r="E57290" t="s">
        <v>34475</v>
      </c>
      <c r="F57290" t="s">
        <v>73312</v>
      </c>
    </row>
    <row r="57291" spans="1:6" x14ac:dyDescent="0.2">
      <c r="A57291" t="s">
        <v>64664</v>
      </c>
      <c r="B57291" t="s">
        <v>73184</v>
      </c>
      <c r="C57291" t="s">
        <v>73185</v>
      </c>
      <c r="D57291" t="s">
        <v>73313</v>
      </c>
      <c r="E57291" t="s">
        <v>73314</v>
      </c>
      <c r="F57291" t="s">
        <v>73315</v>
      </c>
    </row>
    <row r="57292" spans="1:6" x14ac:dyDescent="0.2">
      <c r="A57292" t="s">
        <v>64664</v>
      </c>
      <c r="B57292" t="s">
        <v>73184</v>
      </c>
      <c r="C57292" t="s">
        <v>73185</v>
      </c>
      <c r="D57292" t="s">
        <v>41376</v>
      </c>
      <c r="E57292" t="s">
        <v>41377</v>
      </c>
      <c r="F57292" t="s">
        <v>41378</v>
      </c>
    </row>
    <row r="57293" spans="1:6" x14ac:dyDescent="0.2">
      <c r="A57293" t="s">
        <v>64664</v>
      </c>
      <c r="B57293" t="s">
        <v>73184</v>
      </c>
      <c r="C57293" t="s">
        <v>73185</v>
      </c>
      <c r="D57293" t="s">
        <v>73316</v>
      </c>
      <c r="E57293" t="s">
        <v>73317</v>
      </c>
      <c r="F57293" t="s">
        <v>73318</v>
      </c>
    </row>
    <row r="57294" spans="1:6" x14ac:dyDescent="0.2">
      <c r="A57294" t="s">
        <v>64664</v>
      </c>
      <c r="B57294" t="s">
        <v>73184</v>
      </c>
      <c r="C57294" t="s">
        <v>73185</v>
      </c>
      <c r="D57294" t="s">
        <v>33425</v>
      </c>
      <c r="E57294" t="s">
        <v>33426</v>
      </c>
      <c r="F57294" t="s">
        <v>33427</v>
      </c>
    </row>
    <row r="57295" spans="1:6" x14ac:dyDescent="0.2">
      <c r="A57295" t="s">
        <v>64664</v>
      </c>
      <c r="B57295" t="s">
        <v>73184</v>
      </c>
      <c r="C57295" t="s">
        <v>73185</v>
      </c>
      <c r="D57295" t="s">
        <v>73319</v>
      </c>
      <c r="E57295" t="s">
        <v>73320</v>
      </c>
      <c r="F57295" t="s">
        <v>73321</v>
      </c>
    </row>
    <row r="57296" spans="1:6" x14ac:dyDescent="0.2">
      <c r="A57296" t="s">
        <v>64664</v>
      </c>
      <c r="B57296" t="s">
        <v>73184</v>
      </c>
      <c r="C57296" t="s">
        <v>73185</v>
      </c>
      <c r="D57296" t="s">
        <v>73322</v>
      </c>
      <c r="E57296" t="s">
        <v>73323</v>
      </c>
      <c r="F57296" t="s">
        <v>73324</v>
      </c>
    </row>
    <row r="57297" spans="1:6" x14ac:dyDescent="0.2">
      <c r="A57297" t="s">
        <v>64664</v>
      </c>
      <c r="B57297" t="s">
        <v>73184</v>
      </c>
      <c r="C57297" t="s">
        <v>73185</v>
      </c>
      <c r="D57297" t="s">
        <v>54374</v>
      </c>
      <c r="E57297" t="s">
        <v>54375</v>
      </c>
      <c r="F57297" t="s">
        <v>73325</v>
      </c>
    </row>
    <row r="57298" spans="1:6" x14ac:dyDescent="0.2">
      <c r="A57298" t="s">
        <v>64664</v>
      </c>
      <c r="B57298" t="s">
        <v>73184</v>
      </c>
      <c r="C57298" t="s">
        <v>73185</v>
      </c>
      <c r="D57298" t="s">
        <v>60774</v>
      </c>
      <c r="E57298" t="s">
        <v>60775</v>
      </c>
      <c r="F57298" t="s">
        <v>73326</v>
      </c>
    </row>
    <row r="57299" spans="1:6" x14ac:dyDescent="0.2">
      <c r="A57299" t="s">
        <v>64664</v>
      </c>
      <c r="B57299" t="s">
        <v>73184</v>
      </c>
      <c r="C57299" t="s">
        <v>73185</v>
      </c>
      <c r="D57299" t="s">
        <v>69900</v>
      </c>
      <c r="E57299" t="s">
        <v>69901</v>
      </c>
      <c r="F57299" t="s">
        <v>73327</v>
      </c>
    </row>
    <row r="57300" spans="1:6" x14ac:dyDescent="0.2">
      <c r="A57300" t="s">
        <v>64664</v>
      </c>
      <c r="B57300" t="s">
        <v>73184</v>
      </c>
      <c r="C57300" t="s">
        <v>73185</v>
      </c>
      <c r="D57300" t="s">
        <v>71143</v>
      </c>
      <c r="E57300" t="s">
        <v>71144</v>
      </c>
      <c r="F57300" t="s">
        <v>71145</v>
      </c>
    </row>
    <row r="57301" spans="1:6" x14ac:dyDescent="0.2">
      <c r="A57301" t="s">
        <v>64664</v>
      </c>
      <c r="B57301" t="s">
        <v>73184</v>
      </c>
      <c r="C57301" t="s">
        <v>73185</v>
      </c>
      <c r="D57301" t="s">
        <v>8902</v>
      </c>
      <c r="E57301" t="s">
        <v>8903</v>
      </c>
      <c r="F57301" t="s">
        <v>73328</v>
      </c>
    </row>
    <row r="57302" spans="1:6" x14ac:dyDescent="0.2">
      <c r="A57302" t="s">
        <v>64664</v>
      </c>
      <c r="B57302" t="s">
        <v>73184</v>
      </c>
      <c r="C57302" t="s">
        <v>73185</v>
      </c>
      <c r="D57302" t="s">
        <v>68173</v>
      </c>
      <c r="E57302" t="s">
        <v>68174</v>
      </c>
      <c r="F57302" t="s">
        <v>68175</v>
      </c>
    </row>
    <row r="57303" spans="1:6" x14ac:dyDescent="0.2">
      <c r="A57303" t="s">
        <v>64664</v>
      </c>
      <c r="B57303" t="s">
        <v>73184</v>
      </c>
      <c r="C57303" t="s">
        <v>73185</v>
      </c>
      <c r="D57303" t="s">
        <v>71149</v>
      </c>
      <c r="E57303" t="s">
        <v>71150</v>
      </c>
      <c r="F57303" t="s">
        <v>71151</v>
      </c>
    </row>
    <row r="57304" spans="1:6" x14ac:dyDescent="0.2">
      <c r="A57304" t="s">
        <v>64664</v>
      </c>
      <c r="B57304" t="s">
        <v>73184</v>
      </c>
      <c r="C57304" t="s">
        <v>73185</v>
      </c>
      <c r="D57304" t="s">
        <v>73329</v>
      </c>
      <c r="E57304" t="s">
        <v>73330</v>
      </c>
      <c r="F57304" t="s">
        <v>73331</v>
      </c>
    </row>
    <row r="57305" spans="1:6" x14ac:dyDescent="0.2">
      <c r="A57305" t="s">
        <v>64664</v>
      </c>
      <c r="B57305" t="s">
        <v>73184</v>
      </c>
      <c r="C57305" t="s">
        <v>73185</v>
      </c>
      <c r="D57305" t="s">
        <v>66072</v>
      </c>
      <c r="E57305" t="s">
        <v>66073</v>
      </c>
      <c r="F57305" t="s">
        <v>66074</v>
      </c>
    </row>
    <row r="57306" spans="1:6" x14ac:dyDescent="0.2">
      <c r="A57306" t="s">
        <v>64664</v>
      </c>
      <c r="B57306" t="s">
        <v>73184</v>
      </c>
      <c r="C57306" t="s">
        <v>73185</v>
      </c>
      <c r="D57306" t="s">
        <v>66075</v>
      </c>
      <c r="E57306" t="s">
        <v>66076</v>
      </c>
      <c r="F57306" t="s">
        <v>66077</v>
      </c>
    </row>
    <row r="57307" spans="1:6" x14ac:dyDescent="0.2">
      <c r="A57307" t="s">
        <v>64664</v>
      </c>
      <c r="B57307" t="s">
        <v>73184</v>
      </c>
      <c r="C57307" t="s">
        <v>73185</v>
      </c>
      <c r="D57307" t="s">
        <v>66689</v>
      </c>
      <c r="E57307" t="s">
        <v>66690</v>
      </c>
      <c r="F57307" t="s">
        <v>66691</v>
      </c>
    </row>
    <row r="57308" spans="1:6" x14ac:dyDescent="0.2">
      <c r="A57308" t="s">
        <v>64664</v>
      </c>
      <c r="B57308" t="s">
        <v>73184</v>
      </c>
      <c r="C57308" t="s">
        <v>73185</v>
      </c>
      <c r="D57308" t="s">
        <v>73332</v>
      </c>
      <c r="E57308" t="s">
        <v>73333</v>
      </c>
      <c r="F57308" t="s">
        <v>73334</v>
      </c>
    </row>
    <row r="57309" spans="1:6" x14ac:dyDescent="0.2">
      <c r="A57309" t="s">
        <v>64664</v>
      </c>
      <c r="B57309" t="s">
        <v>73184</v>
      </c>
      <c r="C57309" t="s">
        <v>73185</v>
      </c>
      <c r="D57309" t="s">
        <v>73335</v>
      </c>
      <c r="E57309" t="s">
        <v>73336</v>
      </c>
      <c r="F57309" t="s">
        <v>73337</v>
      </c>
    </row>
    <row r="57310" spans="1:6" x14ac:dyDescent="0.2">
      <c r="A57310" t="s">
        <v>64664</v>
      </c>
      <c r="B57310" t="s">
        <v>73184</v>
      </c>
      <c r="C57310" t="s">
        <v>73185</v>
      </c>
      <c r="D57310" t="s">
        <v>7916</v>
      </c>
      <c r="E57310" t="s">
        <v>7917</v>
      </c>
      <c r="F57310" t="s">
        <v>7918</v>
      </c>
    </row>
    <row r="57311" spans="1:6" x14ac:dyDescent="0.2">
      <c r="A57311" t="s">
        <v>64664</v>
      </c>
      <c r="B57311" t="s">
        <v>73184</v>
      </c>
      <c r="C57311" t="s">
        <v>73185</v>
      </c>
      <c r="D57311" t="s">
        <v>36994</v>
      </c>
      <c r="E57311" t="s">
        <v>36995</v>
      </c>
      <c r="F57311" t="s">
        <v>73338</v>
      </c>
    </row>
    <row r="57312" spans="1:6" x14ac:dyDescent="0.2">
      <c r="A57312" t="s">
        <v>64664</v>
      </c>
      <c r="B57312" t="s">
        <v>73184</v>
      </c>
      <c r="C57312" t="s">
        <v>73185</v>
      </c>
      <c r="D57312" t="s">
        <v>71153</v>
      </c>
      <c r="E57312" t="s">
        <v>71154</v>
      </c>
      <c r="F57312" t="s">
        <v>71155</v>
      </c>
    </row>
    <row r="57313" spans="1:6" x14ac:dyDescent="0.2">
      <c r="A57313" t="s">
        <v>64664</v>
      </c>
      <c r="B57313" t="s">
        <v>73184</v>
      </c>
      <c r="C57313" t="s">
        <v>73185</v>
      </c>
      <c r="D57313" t="s">
        <v>73339</v>
      </c>
      <c r="E57313" t="s">
        <v>73340</v>
      </c>
      <c r="F57313" t="s">
        <v>73341</v>
      </c>
    </row>
    <row r="57314" spans="1:6" x14ac:dyDescent="0.2">
      <c r="A57314" t="s">
        <v>64664</v>
      </c>
      <c r="B57314" t="s">
        <v>73184</v>
      </c>
      <c r="C57314" t="s">
        <v>73185</v>
      </c>
      <c r="D57314" t="s">
        <v>33435</v>
      </c>
      <c r="E57314" t="s">
        <v>33436</v>
      </c>
      <c r="F57314" t="s">
        <v>33437</v>
      </c>
    </row>
    <row r="57315" spans="1:6" x14ac:dyDescent="0.2">
      <c r="A57315" t="s">
        <v>64664</v>
      </c>
      <c r="B57315" t="s">
        <v>73184</v>
      </c>
      <c r="C57315" t="s">
        <v>73185</v>
      </c>
      <c r="D57315" t="s">
        <v>68183</v>
      </c>
      <c r="E57315" t="s">
        <v>68184</v>
      </c>
      <c r="F57315" t="s">
        <v>73342</v>
      </c>
    </row>
    <row r="57316" spans="1:6" x14ac:dyDescent="0.2">
      <c r="A57316" t="s">
        <v>64664</v>
      </c>
      <c r="B57316" t="s">
        <v>73184</v>
      </c>
      <c r="C57316" t="s">
        <v>73185</v>
      </c>
      <c r="D57316" t="s">
        <v>73343</v>
      </c>
      <c r="E57316" t="s">
        <v>73344</v>
      </c>
      <c r="F57316" t="s">
        <v>73345</v>
      </c>
    </row>
    <row r="57317" spans="1:6" x14ac:dyDescent="0.2">
      <c r="A57317" t="s">
        <v>64664</v>
      </c>
      <c r="B57317" t="s">
        <v>73184</v>
      </c>
      <c r="C57317" t="s">
        <v>73185</v>
      </c>
      <c r="D57317" t="s">
        <v>30275</v>
      </c>
      <c r="E57317" t="s">
        <v>30276</v>
      </c>
      <c r="F57317" t="s">
        <v>30277</v>
      </c>
    </row>
    <row r="57318" spans="1:6" x14ac:dyDescent="0.2">
      <c r="A57318" t="s">
        <v>64664</v>
      </c>
      <c r="B57318" t="s">
        <v>73184</v>
      </c>
      <c r="C57318" t="s">
        <v>73185</v>
      </c>
      <c r="D57318" t="s">
        <v>73346</v>
      </c>
      <c r="E57318" t="s">
        <v>73347</v>
      </c>
      <c r="F57318" t="s">
        <v>73348</v>
      </c>
    </row>
    <row r="57319" spans="1:6" x14ac:dyDescent="0.2">
      <c r="A57319" t="s">
        <v>64664</v>
      </c>
      <c r="B57319" t="s">
        <v>73184</v>
      </c>
      <c r="C57319" t="s">
        <v>73185</v>
      </c>
      <c r="D57319" t="s">
        <v>73349</v>
      </c>
      <c r="E57319" t="s">
        <v>73350</v>
      </c>
      <c r="F57319" t="s">
        <v>73351</v>
      </c>
    </row>
    <row r="57320" spans="1:6" x14ac:dyDescent="0.2">
      <c r="A57320" t="s">
        <v>64664</v>
      </c>
      <c r="B57320" t="s">
        <v>73184</v>
      </c>
      <c r="C57320" t="s">
        <v>73185</v>
      </c>
      <c r="D57320" t="s">
        <v>73352</v>
      </c>
      <c r="E57320" t="s">
        <v>73353</v>
      </c>
      <c r="F57320" t="s">
        <v>73354</v>
      </c>
    </row>
    <row r="57321" spans="1:6" x14ac:dyDescent="0.2">
      <c r="A57321" t="s">
        <v>64664</v>
      </c>
      <c r="B57321" t="s">
        <v>73184</v>
      </c>
      <c r="C57321" t="s">
        <v>73185</v>
      </c>
      <c r="D57321" t="s">
        <v>33444</v>
      </c>
      <c r="E57321" t="s">
        <v>33445</v>
      </c>
      <c r="F57321" t="s">
        <v>42401</v>
      </c>
    </row>
    <row r="57322" spans="1:6" x14ac:dyDescent="0.2">
      <c r="A57322" t="s">
        <v>64664</v>
      </c>
      <c r="B57322" t="s">
        <v>73184</v>
      </c>
      <c r="C57322" t="s">
        <v>73185</v>
      </c>
      <c r="D57322" t="s">
        <v>73355</v>
      </c>
      <c r="E57322" t="s">
        <v>73356</v>
      </c>
      <c r="F57322" t="s">
        <v>73357</v>
      </c>
    </row>
    <row r="57323" spans="1:6" x14ac:dyDescent="0.2">
      <c r="A57323" t="s">
        <v>64664</v>
      </c>
      <c r="B57323" t="s">
        <v>73184</v>
      </c>
      <c r="C57323" t="s">
        <v>73185</v>
      </c>
      <c r="D57323" t="s">
        <v>50824</v>
      </c>
      <c r="E57323" t="s">
        <v>50825</v>
      </c>
      <c r="F57323" t="s">
        <v>50826</v>
      </c>
    </row>
    <row r="57324" spans="1:6" x14ac:dyDescent="0.2">
      <c r="A57324" t="s">
        <v>64664</v>
      </c>
      <c r="B57324" t="s">
        <v>73184</v>
      </c>
      <c r="C57324" t="s">
        <v>73185</v>
      </c>
      <c r="D57324" t="s">
        <v>71157</v>
      </c>
      <c r="E57324" t="s">
        <v>71158</v>
      </c>
      <c r="F57324" t="s">
        <v>73358</v>
      </c>
    </row>
    <row r="57325" spans="1:6" x14ac:dyDescent="0.2">
      <c r="A57325" t="s">
        <v>64664</v>
      </c>
      <c r="B57325" t="s">
        <v>73184</v>
      </c>
      <c r="C57325" t="s">
        <v>73185</v>
      </c>
      <c r="D57325" t="s">
        <v>73359</v>
      </c>
      <c r="E57325" t="s">
        <v>73360</v>
      </c>
      <c r="F57325" t="s">
        <v>73361</v>
      </c>
    </row>
    <row r="57326" spans="1:6" x14ac:dyDescent="0.2">
      <c r="A57326" t="s">
        <v>64664</v>
      </c>
      <c r="B57326" t="s">
        <v>73184</v>
      </c>
      <c r="C57326" t="s">
        <v>73185</v>
      </c>
      <c r="D57326" t="s">
        <v>66090</v>
      </c>
      <c r="E57326" t="s">
        <v>66091</v>
      </c>
      <c r="F57326" t="s">
        <v>66092</v>
      </c>
    </row>
    <row r="57327" spans="1:6" x14ac:dyDescent="0.2">
      <c r="A57327" t="s">
        <v>64664</v>
      </c>
      <c r="B57327" t="s">
        <v>73184</v>
      </c>
      <c r="C57327" t="s">
        <v>73185</v>
      </c>
      <c r="D57327" t="s">
        <v>73362</v>
      </c>
      <c r="E57327" t="s">
        <v>73363</v>
      </c>
      <c r="F57327" t="s">
        <v>73364</v>
      </c>
    </row>
    <row r="57328" spans="1:6" x14ac:dyDescent="0.2">
      <c r="A57328" t="s">
        <v>64664</v>
      </c>
      <c r="B57328" t="s">
        <v>73184</v>
      </c>
      <c r="C57328" t="s">
        <v>73185</v>
      </c>
      <c r="D57328" t="s">
        <v>37009</v>
      </c>
      <c r="E57328" t="s">
        <v>37010</v>
      </c>
      <c r="F57328" t="s">
        <v>37011</v>
      </c>
    </row>
    <row r="57329" spans="1:6" x14ac:dyDescent="0.2">
      <c r="A57329" t="s">
        <v>64664</v>
      </c>
      <c r="B57329" t="s">
        <v>73184</v>
      </c>
      <c r="C57329" t="s">
        <v>73185</v>
      </c>
      <c r="D57329" t="s">
        <v>73365</v>
      </c>
      <c r="E57329" t="s">
        <v>73366</v>
      </c>
      <c r="F57329" t="s">
        <v>73367</v>
      </c>
    </row>
    <row r="57330" spans="1:6" x14ac:dyDescent="0.2">
      <c r="A57330" t="s">
        <v>64664</v>
      </c>
      <c r="B57330" t="s">
        <v>73184</v>
      </c>
      <c r="C57330" t="s">
        <v>73185</v>
      </c>
      <c r="D57330" t="s">
        <v>73368</v>
      </c>
      <c r="E57330" t="s">
        <v>73369</v>
      </c>
      <c r="F57330" t="s">
        <v>73370</v>
      </c>
    </row>
    <row r="57331" spans="1:6" x14ac:dyDescent="0.2">
      <c r="A57331" t="s">
        <v>64664</v>
      </c>
      <c r="B57331" t="s">
        <v>73184</v>
      </c>
      <c r="C57331" t="s">
        <v>73185</v>
      </c>
      <c r="D57331" t="s">
        <v>73371</v>
      </c>
      <c r="E57331" t="s">
        <v>73372</v>
      </c>
      <c r="F57331" t="s">
        <v>73373</v>
      </c>
    </row>
    <row r="57332" spans="1:6" x14ac:dyDescent="0.2">
      <c r="A57332" t="s">
        <v>64664</v>
      </c>
      <c r="B57332" t="s">
        <v>73184</v>
      </c>
      <c r="C57332" t="s">
        <v>73185</v>
      </c>
      <c r="D57332" t="s">
        <v>73374</v>
      </c>
      <c r="E57332" t="s">
        <v>73375</v>
      </c>
      <c r="F57332" t="s">
        <v>73376</v>
      </c>
    </row>
    <row r="57333" spans="1:6" x14ac:dyDescent="0.2">
      <c r="A57333" t="s">
        <v>64664</v>
      </c>
      <c r="B57333" t="s">
        <v>73184</v>
      </c>
      <c r="C57333" t="s">
        <v>73185</v>
      </c>
      <c r="D57333" t="s">
        <v>59143</v>
      </c>
      <c r="E57333" t="s">
        <v>59144</v>
      </c>
      <c r="F57333" t="s">
        <v>73377</v>
      </c>
    </row>
    <row r="57334" spans="1:6" x14ac:dyDescent="0.2">
      <c r="A57334" t="s">
        <v>64664</v>
      </c>
      <c r="B57334" t="s">
        <v>73184</v>
      </c>
      <c r="C57334" t="s">
        <v>73185</v>
      </c>
      <c r="D57334" t="s">
        <v>52529</v>
      </c>
      <c r="E57334" t="s">
        <v>52530</v>
      </c>
      <c r="F57334" t="s">
        <v>52531</v>
      </c>
    </row>
    <row r="57335" spans="1:6" x14ac:dyDescent="0.2">
      <c r="A57335" t="s">
        <v>64664</v>
      </c>
      <c r="B57335" t="s">
        <v>73184</v>
      </c>
      <c r="C57335" t="s">
        <v>73185</v>
      </c>
      <c r="D57335" t="s">
        <v>73378</v>
      </c>
      <c r="E57335" t="s">
        <v>73379</v>
      </c>
      <c r="F57335" t="s">
        <v>73380</v>
      </c>
    </row>
    <row r="57336" spans="1:6" x14ac:dyDescent="0.2">
      <c r="A57336" t="s">
        <v>64664</v>
      </c>
      <c r="B57336" t="s">
        <v>73184</v>
      </c>
      <c r="C57336" t="s">
        <v>73185</v>
      </c>
      <c r="D57336" t="s">
        <v>41397</v>
      </c>
      <c r="E57336" t="s">
        <v>41398</v>
      </c>
      <c r="F57336" t="s">
        <v>41399</v>
      </c>
    </row>
    <row r="57337" spans="1:6" x14ac:dyDescent="0.2">
      <c r="A57337" t="s">
        <v>64664</v>
      </c>
      <c r="B57337" t="s">
        <v>73184</v>
      </c>
      <c r="C57337" t="s">
        <v>73185</v>
      </c>
      <c r="D57337" t="s">
        <v>46925</v>
      </c>
      <c r="E57337" t="s">
        <v>46926</v>
      </c>
      <c r="F57337" t="s">
        <v>46927</v>
      </c>
    </row>
    <row r="57338" spans="1:6" x14ac:dyDescent="0.2">
      <c r="A57338" t="s">
        <v>64664</v>
      </c>
      <c r="B57338" t="s">
        <v>73184</v>
      </c>
      <c r="C57338" t="s">
        <v>73185</v>
      </c>
      <c r="D57338" t="s">
        <v>73381</v>
      </c>
      <c r="E57338" t="s">
        <v>73382</v>
      </c>
      <c r="F57338" t="s">
        <v>73383</v>
      </c>
    </row>
    <row r="57339" spans="1:6" x14ac:dyDescent="0.2">
      <c r="A57339" t="s">
        <v>64664</v>
      </c>
      <c r="B57339" t="s">
        <v>73184</v>
      </c>
      <c r="C57339" t="s">
        <v>73185</v>
      </c>
      <c r="D57339" t="s">
        <v>73384</v>
      </c>
      <c r="E57339" t="s">
        <v>73385</v>
      </c>
      <c r="F57339" t="s">
        <v>73386</v>
      </c>
    </row>
    <row r="57340" spans="1:6" x14ac:dyDescent="0.2">
      <c r="A57340" t="s">
        <v>64664</v>
      </c>
      <c r="B57340" t="s">
        <v>73184</v>
      </c>
      <c r="C57340" t="s">
        <v>73185</v>
      </c>
      <c r="D57340" t="s">
        <v>53990</v>
      </c>
      <c r="E57340" t="s">
        <v>53991</v>
      </c>
      <c r="F57340" t="s">
        <v>53992</v>
      </c>
    </row>
    <row r="57341" spans="1:6" x14ac:dyDescent="0.2">
      <c r="A57341" t="s">
        <v>64664</v>
      </c>
      <c r="B57341" t="s">
        <v>73184</v>
      </c>
      <c r="C57341" t="s">
        <v>73185</v>
      </c>
      <c r="D57341" t="s">
        <v>6661</v>
      </c>
      <c r="E57341" t="s">
        <v>6662</v>
      </c>
      <c r="F57341" t="s">
        <v>6663</v>
      </c>
    </row>
    <row r="57342" spans="1:6" x14ac:dyDescent="0.2">
      <c r="A57342" t="s">
        <v>64664</v>
      </c>
      <c r="B57342" t="s">
        <v>73184</v>
      </c>
      <c r="C57342" t="s">
        <v>73185</v>
      </c>
      <c r="D57342" t="s">
        <v>73387</v>
      </c>
      <c r="E57342" t="s">
        <v>73388</v>
      </c>
      <c r="F57342" t="s">
        <v>73389</v>
      </c>
    </row>
    <row r="57343" spans="1:6" x14ac:dyDescent="0.2">
      <c r="A57343" t="s">
        <v>64664</v>
      </c>
      <c r="B57343" t="s">
        <v>73184</v>
      </c>
      <c r="C57343" t="s">
        <v>73185</v>
      </c>
      <c r="D57343" t="s">
        <v>8908</v>
      </c>
      <c r="E57343" t="s">
        <v>8909</v>
      </c>
      <c r="F57343" t="s">
        <v>8910</v>
      </c>
    </row>
    <row r="57344" spans="1:6" x14ac:dyDescent="0.2">
      <c r="A57344" t="s">
        <v>64664</v>
      </c>
      <c r="B57344" t="s">
        <v>73184</v>
      </c>
      <c r="C57344" t="s">
        <v>73185</v>
      </c>
      <c r="D57344" t="s">
        <v>66100</v>
      </c>
      <c r="E57344" t="s">
        <v>66101</v>
      </c>
      <c r="F57344" t="s">
        <v>73390</v>
      </c>
    </row>
    <row r="57345" spans="1:6" x14ac:dyDescent="0.2">
      <c r="A57345" t="s">
        <v>64664</v>
      </c>
      <c r="B57345" t="s">
        <v>73184</v>
      </c>
      <c r="C57345" t="s">
        <v>73185</v>
      </c>
      <c r="D57345" t="s">
        <v>49273</v>
      </c>
      <c r="E57345" t="s">
        <v>49274</v>
      </c>
      <c r="F57345" t="s">
        <v>73391</v>
      </c>
    </row>
    <row r="57346" spans="1:6" x14ac:dyDescent="0.2">
      <c r="A57346" t="s">
        <v>64664</v>
      </c>
      <c r="B57346" t="s">
        <v>73184</v>
      </c>
      <c r="C57346" t="s">
        <v>73185</v>
      </c>
      <c r="D57346" t="s">
        <v>73392</v>
      </c>
      <c r="E57346" t="s">
        <v>73393</v>
      </c>
      <c r="F57346" t="s">
        <v>73394</v>
      </c>
    </row>
    <row r="57347" spans="1:6" x14ac:dyDescent="0.2">
      <c r="A57347" t="s">
        <v>64664</v>
      </c>
      <c r="B57347" t="s">
        <v>73184</v>
      </c>
      <c r="C57347" t="s">
        <v>73185</v>
      </c>
      <c r="D57347" t="s">
        <v>73395</v>
      </c>
      <c r="E57347" t="s">
        <v>73396</v>
      </c>
      <c r="F57347" t="s">
        <v>73397</v>
      </c>
    </row>
    <row r="57348" spans="1:6" x14ac:dyDescent="0.2">
      <c r="A57348" t="s">
        <v>64664</v>
      </c>
      <c r="B57348" t="s">
        <v>73184</v>
      </c>
      <c r="C57348" t="s">
        <v>73185</v>
      </c>
      <c r="D57348" t="s">
        <v>73398</v>
      </c>
      <c r="E57348" t="s">
        <v>73399</v>
      </c>
      <c r="F57348" t="s">
        <v>73400</v>
      </c>
    </row>
    <row r="57349" spans="1:6" x14ac:dyDescent="0.2">
      <c r="A57349" t="s">
        <v>64664</v>
      </c>
      <c r="B57349" t="s">
        <v>73184</v>
      </c>
      <c r="C57349" t="s">
        <v>73185</v>
      </c>
      <c r="D57349" t="s">
        <v>73401</v>
      </c>
      <c r="E57349" t="s">
        <v>73402</v>
      </c>
      <c r="F57349" t="s">
        <v>73403</v>
      </c>
    </row>
    <row r="57350" spans="1:6" x14ac:dyDescent="0.2">
      <c r="A57350" t="s">
        <v>64664</v>
      </c>
      <c r="B57350" t="s">
        <v>73184</v>
      </c>
      <c r="C57350" t="s">
        <v>73185</v>
      </c>
      <c r="D57350" t="s">
        <v>23579</v>
      </c>
      <c r="E57350" t="s">
        <v>23580</v>
      </c>
      <c r="F57350" t="s">
        <v>23581</v>
      </c>
    </row>
    <row r="57351" spans="1:6" x14ac:dyDescent="0.2">
      <c r="A57351" t="s">
        <v>64664</v>
      </c>
      <c r="B57351" t="s">
        <v>73184</v>
      </c>
      <c r="C57351" t="s">
        <v>73185</v>
      </c>
      <c r="D57351" t="s">
        <v>72856</v>
      </c>
      <c r="E57351" t="s">
        <v>72857</v>
      </c>
      <c r="F57351" t="s">
        <v>73404</v>
      </c>
    </row>
    <row r="57352" spans="1:6" x14ac:dyDescent="0.2">
      <c r="A57352" t="s">
        <v>64664</v>
      </c>
      <c r="B57352" t="s">
        <v>73184</v>
      </c>
      <c r="C57352" t="s">
        <v>73185</v>
      </c>
      <c r="D57352" t="s">
        <v>37027</v>
      </c>
      <c r="E57352" t="s">
        <v>37028</v>
      </c>
      <c r="F57352" t="s">
        <v>37029</v>
      </c>
    </row>
    <row r="57353" spans="1:6" x14ac:dyDescent="0.2">
      <c r="A57353" t="s">
        <v>64664</v>
      </c>
      <c r="B57353" t="s">
        <v>73184</v>
      </c>
      <c r="C57353" t="s">
        <v>73185</v>
      </c>
      <c r="D57353" t="s">
        <v>73405</v>
      </c>
      <c r="E57353" t="s">
        <v>73406</v>
      </c>
      <c r="F57353" t="s">
        <v>73407</v>
      </c>
    </row>
    <row r="57354" spans="1:6" x14ac:dyDescent="0.2">
      <c r="A57354" t="s">
        <v>64664</v>
      </c>
      <c r="B57354" t="s">
        <v>73184</v>
      </c>
      <c r="C57354" t="s">
        <v>73185</v>
      </c>
      <c r="D57354" t="s">
        <v>73408</v>
      </c>
      <c r="E57354" t="s">
        <v>73409</v>
      </c>
      <c r="F57354" t="s">
        <v>73410</v>
      </c>
    </row>
    <row r="57355" spans="1:6" x14ac:dyDescent="0.2">
      <c r="A57355" t="s">
        <v>64664</v>
      </c>
      <c r="B57355" t="s">
        <v>73184</v>
      </c>
      <c r="C57355" t="s">
        <v>73185</v>
      </c>
      <c r="D57355" t="s">
        <v>68211</v>
      </c>
      <c r="E57355" t="s">
        <v>68212</v>
      </c>
      <c r="F57355" t="s">
        <v>68213</v>
      </c>
    </row>
    <row r="57356" spans="1:6" x14ac:dyDescent="0.2">
      <c r="A57356" t="s">
        <v>64664</v>
      </c>
      <c r="B57356" t="s">
        <v>73184</v>
      </c>
      <c r="C57356" t="s">
        <v>73185</v>
      </c>
      <c r="D57356" t="s">
        <v>68214</v>
      </c>
      <c r="E57356" t="s">
        <v>68215</v>
      </c>
      <c r="F57356" t="s">
        <v>68216</v>
      </c>
    </row>
    <row r="57357" spans="1:6" x14ac:dyDescent="0.2">
      <c r="A57357" t="s">
        <v>64664</v>
      </c>
      <c r="B57357" t="s">
        <v>73184</v>
      </c>
      <c r="C57357" t="s">
        <v>73185</v>
      </c>
      <c r="D57357" t="s">
        <v>41403</v>
      </c>
      <c r="E57357" t="s">
        <v>41404</v>
      </c>
      <c r="F57357" t="s">
        <v>54105</v>
      </c>
    </row>
    <row r="57358" spans="1:6" x14ac:dyDescent="0.2">
      <c r="A57358" t="s">
        <v>64664</v>
      </c>
      <c r="B57358" t="s">
        <v>73184</v>
      </c>
      <c r="C57358" t="s">
        <v>73185</v>
      </c>
      <c r="D57358" t="s">
        <v>73411</v>
      </c>
      <c r="E57358" t="s">
        <v>73412</v>
      </c>
      <c r="F57358" t="s">
        <v>73413</v>
      </c>
    </row>
    <row r="57359" spans="1:6" x14ac:dyDescent="0.2">
      <c r="A57359" t="s">
        <v>64664</v>
      </c>
      <c r="B57359" t="s">
        <v>73184</v>
      </c>
      <c r="C57359" t="s">
        <v>73185</v>
      </c>
      <c r="D57359" t="s">
        <v>66110</v>
      </c>
      <c r="E57359" t="s">
        <v>66111</v>
      </c>
      <c r="F57359" t="s">
        <v>66112</v>
      </c>
    </row>
    <row r="57360" spans="1:6" x14ac:dyDescent="0.2">
      <c r="A57360" t="s">
        <v>64664</v>
      </c>
      <c r="B57360" t="s">
        <v>73184</v>
      </c>
      <c r="C57360" t="s">
        <v>73185</v>
      </c>
      <c r="D57360" t="s">
        <v>73414</v>
      </c>
      <c r="E57360" t="s">
        <v>73415</v>
      </c>
      <c r="F57360" t="s">
        <v>73416</v>
      </c>
    </row>
    <row r="57361" spans="1:6" x14ac:dyDescent="0.2">
      <c r="A57361" t="s">
        <v>64664</v>
      </c>
      <c r="B57361" t="s">
        <v>73184</v>
      </c>
      <c r="C57361" t="s">
        <v>73185</v>
      </c>
      <c r="D57361" t="s">
        <v>65030</v>
      </c>
      <c r="E57361" t="s">
        <v>65031</v>
      </c>
      <c r="F57361" t="s">
        <v>73417</v>
      </c>
    </row>
    <row r="57362" spans="1:6" x14ac:dyDescent="0.2">
      <c r="A57362" t="s">
        <v>64664</v>
      </c>
      <c r="B57362" t="s">
        <v>73184</v>
      </c>
      <c r="C57362" t="s">
        <v>73185</v>
      </c>
      <c r="D57362" t="s">
        <v>66113</v>
      </c>
      <c r="E57362" t="s">
        <v>66114</v>
      </c>
      <c r="F57362" t="s">
        <v>66115</v>
      </c>
    </row>
    <row r="57363" spans="1:6" x14ac:dyDescent="0.2">
      <c r="A57363" t="s">
        <v>64664</v>
      </c>
      <c r="B57363" t="s">
        <v>73184</v>
      </c>
      <c r="C57363" t="s">
        <v>73185</v>
      </c>
      <c r="D57363" t="s">
        <v>73418</v>
      </c>
      <c r="E57363" t="s">
        <v>73419</v>
      </c>
      <c r="F57363" t="s">
        <v>73420</v>
      </c>
    </row>
    <row r="57364" spans="1:6" x14ac:dyDescent="0.2">
      <c r="A57364" t="s">
        <v>64664</v>
      </c>
      <c r="B57364" t="s">
        <v>73184</v>
      </c>
      <c r="C57364" t="s">
        <v>73185</v>
      </c>
      <c r="D57364" t="s">
        <v>41406</v>
      </c>
      <c r="E57364" t="s">
        <v>41407</v>
      </c>
      <c r="F57364" t="s">
        <v>41408</v>
      </c>
    </row>
    <row r="57365" spans="1:6" x14ac:dyDescent="0.2">
      <c r="A57365" t="s">
        <v>64664</v>
      </c>
      <c r="B57365" t="s">
        <v>73184</v>
      </c>
      <c r="C57365" t="s">
        <v>73185</v>
      </c>
      <c r="D57365" t="s">
        <v>73421</v>
      </c>
      <c r="E57365" t="s">
        <v>73422</v>
      </c>
      <c r="F57365" t="s">
        <v>73423</v>
      </c>
    </row>
    <row r="57366" spans="1:6" x14ac:dyDescent="0.2">
      <c r="A57366" t="s">
        <v>64664</v>
      </c>
      <c r="B57366" t="s">
        <v>73184</v>
      </c>
      <c r="C57366" t="s">
        <v>73185</v>
      </c>
      <c r="D57366" t="s">
        <v>41409</v>
      </c>
      <c r="E57366" t="s">
        <v>41410</v>
      </c>
      <c r="F57366" t="s">
        <v>73424</v>
      </c>
    </row>
    <row r="57367" spans="1:6" x14ac:dyDescent="0.2">
      <c r="A57367" t="s">
        <v>64664</v>
      </c>
      <c r="B57367" t="s">
        <v>73184</v>
      </c>
      <c r="C57367" t="s">
        <v>73185</v>
      </c>
      <c r="D57367" t="s">
        <v>54399</v>
      </c>
      <c r="E57367" t="s">
        <v>54400</v>
      </c>
      <c r="F57367" t="s">
        <v>54401</v>
      </c>
    </row>
    <row r="57368" spans="1:6" x14ac:dyDescent="0.2">
      <c r="A57368" t="s">
        <v>64664</v>
      </c>
      <c r="B57368" t="s">
        <v>73184</v>
      </c>
      <c r="C57368" t="s">
        <v>73185</v>
      </c>
      <c r="D57368" t="s">
        <v>59204</v>
      </c>
      <c r="E57368" t="s">
        <v>59205</v>
      </c>
      <c r="F57368" t="s">
        <v>73425</v>
      </c>
    </row>
    <row r="57369" spans="1:6" x14ac:dyDescent="0.2">
      <c r="A57369" t="s">
        <v>64664</v>
      </c>
      <c r="B57369" t="s">
        <v>73184</v>
      </c>
      <c r="C57369" t="s">
        <v>73185</v>
      </c>
      <c r="D57369" t="s">
        <v>73426</v>
      </c>
      <c r="E57369" t="s">
        <v>73427</v>
      </c>
      <c r="F57369" t="s">
        <v>73428</v>
      </c>
    </row>
    <row r="57370" spans="1:6" x14ac:dyDescent="0.2">
      <c r="A57370" t="s">
        <v>64664</v>
      </c>
      <c r="B57370" t="s">
        <v>73184</v>
      </c>
      <c r="C57370" t="s">
        <v>73185</v>
      </c>
      <c r="D57370" t="s">
        <v>73429</v>
      </c>
      <c r="E57370" t="s">
        <v>73430</v>
      </c>
      <c r="F57370" t="s">
        <v>73431</v>
      </c>
    </row>
    <row r="57371" spans="1:6" x14ac:dyDescent="0.2">
      <c r="A57371" t="s">
        <v>64664</v>
      </c>
      <c r="B57371" t="s">
        <v>73184</v>
      </c>
      <c r="C57371" t="s">
        <v>73185</v>
      </c>
      <c r="D57371" t="s">
        <v>68229</v>
      </c>
      <c r="E57371" t="s">
        <v>68230</v>
      </c>
      <c r="F57371" t="s">
        <v>68231</v>
      </c>
    </row>
    <row r="57372" spans="1:6" x14ac:dyDescent="0.2">
      <c r="A57372" t="s">
        <v>64664</v>
      </c>
      <c r="B57372" t="s">
        <v>73184</v>
      </c>
      <c r="C57372" t="s">
        <v>73185</v>
      </c>
      <c r="D57372" t="s">
        <v>37037</v>
      </c>
      <c r="E57372" t="s">
        <v>37038</v>
      </c>
      <c r="F57372" t="s">
        <v>73432</v>
      </c>
    </row>
    <row r="57373" spans="1:6" x14ac:dyDescent="0.2">
      <c r="A57373" t="s">
        <v>64664</v>
      </c>
      <c r="B57373" t="s">
        <v>73184</v>
      </c>
      <c r="C57373" t="s">
        <v>73185</v>
      </c>
      <c r="D57373" t="s">
        <v>23594</v>
      </c>
      <c r="E57373" t="s">
        <v>23595</v>
      </c>
      <c r="F57373" t="s">
        <v>23596</v>
      </c>
    </row>
    <row r="57374" spans="1:6" x14ac:dyDescent="0.2">
      <c r="A57374" t="s">
        <v>64664</v>
      </c>
      <c r="B57374" t="s">
        <v>73184</v>
      </c>
      <c r="C57374" t="s">
        <v>73185</v>
      </c>
      <c r="D57374" t="s">
        <v>73433</v>
      </c>
      <c r="E57374" t="s">
        <v>73434</v>
      </c>
      <c r="F57374" t="s">
        <v>73435</v>
      </c>
    </row>
    <row r="57375" spans="1:6" x14ac:dyDescent="0.2">
      <c r="A57375" t="s">
        <v>64664</v>
      </c>
      <c r="B57375" t="s">
        <v>73184</v>
      </c>
      <c r="C57375" t="s">
        <v>73185</v>
      </c>
      <c r="D57375" t="s">
        <v>73436</v>
      </c>
      <c r="E57375" t="s">
        <v>73437</v>
      </c>
      <c r="F57375" t="s">
        <v>73438</v>
      </c>
    </row>
    <row r="57376" spans="1:6" x14ac:dyDescent="0.2">
      <c r="A57376" t="s">
        <v>64664</v>
      </c>
      <c r="B57376" t="s">
        <v>73184</v>
      </c>
      <c r="C57376" t="s">
        <v>73185</v>
      </c>
      <c r="D57376" t="s">
        <v>41821</v>
      </c>
      <c r="E57376" t="s">
        <v>41822</v>
      </c>
      <c r="F57376" t="s">
        <v>73439</v>
      </c>
    </row>
    <row r="57377" spans="1:6" x14ac:dyDescent="0.2">
      <c r="A57377" t="s">
        <v>64664</v>
      </c>
      <c r="B57377" t="s">
        <v>73184</v>
      </c>
      <c r="C57377" t="s">
        <v>73185</v>
      </c>
      <c r="D57377" t="s">
        <v>73440</v>
      </c>
      <c r="E57377" t="s">
        <v>73441</v>
      </c>
      <c r="F57377" t="s">
        <v>73442</v>
      </c>
    </row>
    <row r="57378" spans="1:6" x14ac:dyDescent="0.2">
      <c r="A57378" t="s">
        <v>64664</v>
      </c>
      <c r="B57378" t="s">
        <v>73184</v>
      </c>
      <c r="C57378" t="s">
        <v>73185</v>
      </c>
      <c r="D57378" t="s">
        <v>66122</v>
      </c>
      <c r="E57378" t="s">
        <v>66123</v>
      </c>
      <c r="F57378" t="s">
        <v>66124</v>
      </c>
    </row>
    <row r="57379" spans="1:6" x14ac:dyDescent="0.2">
      <c r="A57379" t="s">
        <v>64664</v>
      </c>
      <c r="B57379" t="s">
        <v>73184</v>
      </c>
      <c r="C57379" t="s">
        <v>73185</v>
      </c>
      <c r="D57379" t="s">
        <v>73443</v>
      </c>
      <c r="E57379" t="s">
        <v>73444</v>
      </c>
      <c r="F57379" t="s">
        <v>73445</v>
      </c>
    </row>
    <row r="57380" spans="1:6" x14ac:dyDescent="0.2">
      <c r="A57380" t="s">
        <v>64664</v>
      </c>
      <c r="B57380" t="s">
        <v>73184</v>
      </c>
      <c r="C57380" t="s">
        <v>73185</v>
      </c>
      <c r="D57380" t="s">
        <v>71166</v>
      </c>
      <c r="E57380" t="s">
        <v>71167</v>
      </c>
      <c r="F57380" t="s">
        <v>71168</v>
      </c>
    </row>
    <row r="57381" spans="1:6" x14ac:dyDescent="0.2">
      <c r="A57381" t="s">
        <v>64664</v>
      </c>
      <c r="B57381" t="s">
        <v>73184</v>
      </c>
      <c r="C57381" t="s">
        <v>73185</v>
      </c>
      <c r="D57381" t="s">
        <v>71169</v>
      </c>
      <c r="E57381" t="s">
        <v>71170</v>
      </c>
      <c r="F57381" t="s">
        <v>71171</v>
      </c>
    </row>
    <row r="57382" spans="1:6" x14ac:dyDescent="0.2">
      <c r="A57382" t="s">
        <v>64664</v>
      </c>
      <c r="B57382" t="s">
        <v>73184</v>
      </c>
      <c r="C57382" t="s">
        <v>73185</v>
      </c>
      <c r="D57382" t="s">
        <v>73446</v>
      </c>
      <c r="E57382" t="s">
        <v>73447</v>
      </c>
      <c r="F57382" t="s">
        <v>73448</v>
      </c>
    </row>
    <row r="57383" spans="1:6" x14ac:dyDescent="0.2">
      <c r="A57383" t="s">
        <v>64664</v>
      </c>
      <c r="B57383" t="s">
        <v>73184</v>
      </c>
      <c r="C57383" t="s">
        <v>73185</v>
      </c>
      <c r="D57383" t="s">
        <v>73449</v>
      </c>
      <c r="E57383" t="s">
        <v>73450</v>
      </c>
      <c r="F57383" t="s">
        <v>73451</v>
      </c>
    </row>
    <row r="57384" spans="1:6" x14ac:dyDescent="0.2">
      <c r="A57384" t="s">
        <v>64664</v>
      </c>
      <c r="B57384" t="s">
        <v>73184</v>
      </c>
      <c r="C57384" t="s">
        <v>73185</v>
      </c>
      <c r="D57384" t="s">
        <v>54416</v>
      </c>
      <c r="E57384" t="s">
        <v>54417</v>
      </c>
      <c r="F57384" t="s">
        <v>73452</v>
      </c>
    </row>
    <row r="57385" spans="1:6" x14ac:dyDescent="0.2">
      <c r="A57385" t="s">
        <v>64664</v>
      </c>
      <c r="B57385" t="s">
        <v>73184</v>
      </c>
      <c r="C57385" t="s">
        <v>73185</v>
      </c>
      <c r="D57385" t="s">
        <v>73453</v>
      </c>
      <c r="E57385" t="s">
        <v>73454</v>
      </c>
      <c r="F57385" t="s">
        <v>73455</v>
      </c>
    </row>
    <row r="57386" spans="1:6" x14ac:dyDescent="0.2">
      <c r="A57386" t="s">
        <v>64664</v>
      </c>
      <c r="B57386" t="s">
        <v>73184</v>
      </c>
      <c r="C57386" t="s">
        <v>73185</v>
      </c>
      <c r="D57386" t="s">
        <v>30312</v>
      </c>
      <c r="E57386" t="s">
        <v>30313</v>
      </c>
      <c r="F57386" t="s">
        <v>30314</v>
      </c>
    </row>
    <row r="57387" spans="1:6" x14ac:dyDescent="0.2">
      <c r="A57387" t="s">
        <v>64664</v>
      </c>
      <c r="B57387" t="s">
        <v>73184</v>
      </c>
      <c r="C57387" t="s">
        <v>73185</v>
      </c>
      <c r="D57387" t="s">
        <v>71172</v>
      </c>
      <c r="E57387" t="s">
        <v>71173</v>
      </c>
      <c r="F57387" t="s">
        <v>71174</v>
      </c>
    </row>
    <row r="57388" spans="1:6" x14ac:dyDescent="0.2">
      <c r="A57388" t="s">
        <v>64664</v>
      </c>
      <c r="B57388" t="s">
        <v>73184</v>
      </c>
      <c r="C57388" t="s">
        <v>73185</v>
      </c>
      <c r="D57388" t="s">
        <v>38903</v>
      </c>
      <c r="E57388" t="s">
        <v>38904</v>
      </c>
      <c r="F57388" t="s">
        <v>38905</v>
      </c>
    </row>
    <row r="57389" spans="1:6" x14ac:dyDescent="0.2">
      <c r="A57389" t="s">
        <v>64664</v>
      </c>
      <c r="B57389" t="s">
        <v>73184</v>
      </c>
      <c r="C57389" t="s">
        <v>73185</v>
      </c>
      <c r="D57389" t="s">
        <v>73456</v>
      </c>
      <c r="E57389" t="s">
        <v>73457</v>
      </c>
      <c r="F57389" t="s">
        <v>73458</v>
      </c>
    </row>
    <row r="57390" spans="1:6" x14ac:dyDescent="0.2">
      <c r="A57390" t="s">
        <v>64664</v>
      </c>
      <c r="B57390" t="s">
        <v>73184</v>
      </c>
      <c r="C57390" t="s">
        <v>73185</v>
      </c>
      <c r="D57390" t="s">
        <v>54422</v>
      </c>
      <c r="E57390" t="s">
        <v>54423</v>
      </c>
      <c r="F57390" t="s">
        <v>73459</v>
      </c>
    </row>
    <row r="57391" spans="1:6" x14ac:dyDescent="0.2">
      <c r="A57391" t="s">
        <v>64664</v>
      </c>
      <c r="B57391" t="s">
        <v>73184</v>
      </c>
      <c r="C57391" t="s">
        <v>73185</v>
      </c>
      <c r="D57391" t="s">
        <v>73460</v>
      </c>
      <c r="E57391" t="s">
        <v>73461</v>
      </c>
      <c r="F57391" t="s">
        <v>73462</v>
      </c>
    </row>
    <row r="57392" spans="1:6" x14ac:dyDescent="0.2">
      <c r="A57392" t="s">
        <v>64664</v>
      </c>
      <c r="B57392" t="s">
        <v>73184</v>
      </c>
      <c r="C57392" t="s">
        <v>73185</v>
      </c>
      <c r="D57392" t="s">
        <v>68256</v>
      </c>
      <c r="E57392" t="s">
        <v>68257</v>
      </c>
      <c r="F57392" t="s">
        <v>68258</v>
      </c>
    </row>
    <row r="57393" spans="1:6" x14ac:dyDescent="0.2">
      <c r="A57393" t="s">
        <v>64664</v>
      </c>
      <c r="B57393" t="s">
        <v>73184</v>
      </c>
      <c r="C57393" t="s">
        <v>73185</v>
      </c>
      <c r="D57393" t="s">
        <v>34490</v>
      </c>
      <c r="E57393" t="s">
        <v>34491</v>
      </c>
      <c r="F57393" t="s">
        <v>73463</v>
      </c>
    </row>
    <row r="57394" spans="1:6" x14ac:dyDescent="0.2">
      <c r="A57394" t="s">
        <v>64664</v>
      </c>
      <c r="B57394" t="s">
        <v>73184</v>
      </c>
      <c r="C57394" t="s">
        <v>73185</v>
      </c>
      <c r="D57394" t="s">
        <v>73464</v>
      </c>
      <c r="E57394" t="s">
        <v>73465</v>
      </c>
      <c r="F57394" t="s">
        <v>73466</v>
      </c>
    </row>
    <row r="57395" spans="1:6" x14ac:dyDescent="0.2">
      <c r="A57395" t="s">
        <v>64664</v>
      </c>
      <c r="B57395" t="s">
        <v>73184</v>
      </c>
      <c r="C57395" t="s">
        <v>73185</v>
      </c>
      <c r="D57395" t="s">
        <v>73467</v>
      </c>
      <c r="E57395" t="s">
        <v>73468</v>
      </c>
      <c r="F57395" t="s">
        <v>73469</v>
      </c>
    </row>
    <row r="57396" spans="1:6" x14ac:dyDescent="0.2">
      <c r="A57396" t="s">
        <v>64664</v>
      </c>
      <c r="B57396" t="s">
        <v>73184</v>
      </c>
      <c r="C57396" t="s">
        <v>73185</v>
      </c>
      <c r="D57396" t="s">
        <v>73470</v>
      </c>
      <c r="E57396" t="s">
        <v>73471</v>
      </c>
      <c r="F57396" t="s">
        <v>73472</v>
      </c>
    </row>
    <row r="57397" spans="1:6" x14ac:dyDescent="0.2">
      <c r="A57397" t="s">
        <v>64664</v>
      </c>
      <c r="B57397" t="s">
        <v>73184</v>
      </c>
      <c r="C57397" t="s">
        <v>73185</v>
      </c>
      <c r="D57397" t="s">
        <v>73473</v>
      </c>
      <c r="E57397" t="s">
        <v>73474</v>
      </c>
      <c r="F57397" t="s">
        <v>73475</v>
      </c>
    </row>
    <row r="57398" spans="1:6" x14ac:dyDescent="0.2">
      <c r="A57398" t="s">
        <v>64664</v>
      </c>
      <c r="B57398" t="s">
        <v>73184</v>
      </c>
      <c r="C57398" t="s">
        <v>73185</v>
      </c>
      <c r="D57398" t="s">
        <v>54430</v>
      </c>
      <c r="E57398" t="s">
        <v>54431</v>
      </c>
      <c r="F57398" t="s">
        <v>73476</v>
      </c>
    </row>
    <row r="57399" spans="1:6" x14ac:dyDescent="0.2">
      <c r="A57399" t="s">
        <v>64664</v>
      </c>
      <c r="B57399" t="s">
        <v>73184</v>
      </c>
      <c r="C57399" t="s">
        <v>73185</v>
      </c>
      <c r="D57399" t="s">
        <v>54433</v>
      </c>
      <c r="E57399" t="s">
        <v>54434</v>
      </c>
      <c r="F57399" t="s">
        <v>54435</v>
      </c>
    </row>
    <row r="57400" spans="1:6" x14ac:dyDescent="0.2">
      <c r="A57400" t="s">
        <v>64664</v>
      </c>
      <c r="B57400" t="s">
        <v>73184</v>
      </c>
      <c r="C57400" t="s">
        <v>73185</v>
      </c>
      <c r="D57400" t="s">
        <v>41435</v>
      </c>
      <c r="E57400" t="s">
        <v>41436</v>
      </c>
      <c r="F57400" t="s">
        <v>41437</v>
      </c>
    </row>
    <row r="57401" spans="1:6" x14ac:dyDescent="0.2">
      <c r="A57401" t="s">
        <v>64664</v>
      </c>
      <c r="B57401" t="s">
        <v>73184</v>
      </c>
      <c r="C57401" t="s">
        <v>73185</v>
      </c>
      <c r="D57401" t="s">
        <v>73477</v>
      </c>
      <c r="E57401" t="s">
        <v>73478</v>
      </c>
      <c r="F57401" t="s">
        <v>73479</v>
      </c>
    </row>
    <row r="57402" spans="1:6" x14ac:dyDescent="0.2">
      <c r="A57402" t="s">
        <v>64664</v>
      </c>
      <c r="B57402" t="s">
        <v>73184</v>
      </c>
      <c r="C57402" t="s">
        <v>73185</v>
      </c>
      <c r="D57402" t="s">
        <v>73480</v>
      </c>
      <c r="E57402" t="s">
        <v>73481</v>
      </c>
      <c r="F57402" t="s">
        <v>73482</v>
      </c>
    </row>
    <row r="57403" spans="1:6" x14ac:dyDescent="0.2">
      <c r="A57403" t="s">
        <v>64664</v>
      </c>
      <c r="B57403" t="s">
        <v>73184</v>
      </c>
      <c r="C57403" t="s">
        <v>73185</v>
      </c>
      <c r="D57403" t="s">
        <v>73483</v>
      </c>
      <c r="E57403" t="s">
        <v>73484</v>
      </c>
      <c r="F57403" t="s">
        <v>73485</v>
      </c>
    </row>
    <row r="57404" spans="1:6" x14ac:dyDescent="0.2">
      <c r="A57404" t="s">
        <v>64664</v>
      </c>
      <c r="B57404" t="s">
        <v>73184</v>
      </c>
      <c r="C57404" t="s">
        <v>73185</v>
      </c>
      <c r="D57404" t="s">
        <v>34500</v>
      </c>
      <c r="E57404" t="s">
        <v>34501</v>
      </c>
      <c r="F57404" t="s">
        <v>73486</v>
      </c>
    </row>
    <row r="57405" spans="1:6" x14ac:dyDescent="0.2">
      <c r="A57405" t="s">
        <v>64664</v>
      </c>
      <c r="B57405" t="s">
        <v>73184</v>
      </c>
      <c r="C57405" t="s">
        <v>73185</v>
      </c>
      <c r="D57405" t="s">
        <v>71182</v>
      </c>
      <c r="E57405" t="s">
        <v>71183</v>
      </c>
      <c r="F57405" t="s">
        <v>71184</v>
      </c>
    </row>
    <row r="57406" spans="1:6" x14ac:dyDescent="0.2">
      <c r="A57406" t="s">
        <v>64664</v>
      </c>
      <c r="B57406" t="s">
        <v>73184</v>
      </c>
      <c r="C57406" t="s">
        <v>73185</v>
      </c>
      <c r="D57406" t="s">
        <v>8917</v>
      </c>
      <c r="E57406" t="s">
        <v>8918</v>
      </c>
      <c r="F57406" t="s">
        <v>73487</v>
      </c>
    </row>
    <row r="57407" spans="1:6" x14ac:dyDescent="0.2">
      <c r="A57407" t="s">
        <v>64664</v>
      </c>
      <c r="B57407" t="s">
        <v>73184</v>
      </c>
      <c r="C57407" t="s">
        <v>73185</v>
      </c>
      <c r="D57407" t="s">
        <v>41441</v>
      </c>
      <c r="E57407" t="s">
        <v>41442</v>
      </c>
      <c r="F57407" t="s">
        <v>41443</v>
      </c>
    </row>
    <row r="57408" spans="1:6" x14ac:dyDescent="0.2">
      <c r="A57408" t="s">
        <v>64664</v>
      </c>
      <c r="B57408" t="s">
        <v>73184</v>
      </c>
      <c r="C57408" t="s">
        <v>73185</v>
      </c>
      <c r="D57408" t="s">
        <v>29586</v>
      </c>
      <c r="E57408" t="s">
        <v>29587</v>
      </c>
      <c r="F57408" t="s">
        <v>29588</v>
      </c>
    </row>
    <row r="57409" spans="1:6" x14ac:dyDescent="0.2">
      <c r="A57409" t="s">
        <v>64664</v>
      </c>
      <c r="B57409" t="s">
        <v>73184</v>
      </c>
      <c r="C57409" t="s">
        <v>73185</v>
      </c>
      <c r="D57409" t="s">
        <v>71188</v>
      </c>
      <c r="E57409" t="s">
        <v>71189</v>
      </c>
      <c r="F57409" t="s">
        <v>73488</v>
      </c>
    </row>
    <row r="57410" spans="1:6" x14ac:dyDescent="0.2">
      <c r="A57410" t="s">
        <v>64664</v>
      </c>
      <c r="B57410" t="s">
        <v>73184</v>
      </c>
      <c r="C57410" t="s">
        <v>73185</v>
      </c>
      <c r="D57410" t="s">
        <v>71191</v>
      </c>
      <c r="E57410" t="s">
        <v>71192</v>
      </c>
      <c r="F57410" t="s">
        <v>71193</v>
      </c>
    </row>
    <row r="57411" spans="1:6" x14ac:dyDescent="0.2">
      <c r="A57411" t="s">
        <v>64664</v>
      </c>
      <c r="B57411" t="s">
        <v>73184</v>
      </c>
      <c r="C57411" t="s">
        <v>73185</v>
      </c>
      <c r="D57411" t="s">
        <v>65124</v>
      </c>
      <c r="E57411" t="s">
        <v>65125</v>
      </c>
      <c r="F57411" t="s">
        <v>65126</v>
      </c>
    </row>
    <row r="57412" spans="1:6" x14ac:dyDescent="0.2">
      <c r="A57412" t="s">
        <v>64664</v>
      </c>
      <c r="B57412" t="s">
        <v>73184</v>
      </c>
      <c r="C57412" t="s">
        <v>73185</v>
      </c>
      <c r="D57412" t="s">
        <v>67667</v>
      </c>
      <c r="E57412" t="s">
        <v>67668</v>
      </c>
      <c r="F57412" t="s">
        <v>67669</v>
      </c>
    </row>
    <row r="57413" spans="1:6" x14ac:dyDescent="0.2">
      <c r="A57413" t="s">
        <v>64664</v>
      </c>
      <c r="B57413" t="s">
        <v>73184</v>
      </c>
      <c r="C57413" t="s">
        <v>73185</v>
      </c>
      <c r="D57413" t="s">
        <v>2134</v>
      </c>
      <c r="E57413" t="s">
        <v>2135</v>
      </c>
      <c r="F57413" t="s">
        <v>2136</v>
      </c>
    </row>
    <row r="57414" spans="1:6" x14ac:dyDescent="0.2">
      <c r="A57414" t="s">
        <v>64664</v>
      </c>
      <c r="B57414" t="s">
        <v>73184</v>
      </c>
      <c r="C57414" t="s">
        <v>73185</v>
      </c>
      <c r="D57414" t="s">
        <v>73489</v>
      </c>
      <c r="E57414" t="s">
        <v>73490</v>
      </c>
      <c r="F57414" t="s">
        <v>73491</v>
      </c>
    </row>
    <row r="57415" spans="1:6" x14ac:dyDescent="0.2">
      <c r="A57415" t="s">
        <v>64664</v>
      </c>
      <c r="B57415" t="s">
        <v>73184</v>
      </c>
      <c r="C57415" t="s">
        <v>73185</v>
      </c>
      <c r="D57415" t="s">
        <v>2676</v>
      </c>
      <c r="E57415" t="s">
        <v>49317</v>
      </c>
      <c r="F57415" t="s">
        <v>49318</v>
      </c>
    </row>
    <row r="57416" spans="1:6" x14ac:dyDescent="0.2">
      <c r="A57416" t="s">
        <v>64664</v>
      </c>
      <c r="B57416" t="s">
        <v>73184</v>
      </c>
      <c r="C57416" t="s">
        <v>73185</v>
      </c>
      <c r="D57416" t="s">
        <v>35469</v>
      </c>
      <c r="E57416" t="s">
        <v>35470</v>
      </c>
      <c r="F57416" t="s">
        <v>73492</v>
      </c>
    </row>
    <row r="57417" spans="1:6" x14ac:dyDescent="0.2">
      <c r="A57417" t="s">
        <v>64664</v>
      </c>
      <c r="B57417" t="s">
        <v>73184</v>
      </c>
      <c r="C57417" t="s">
        <v>73185</v>
      </c>
      <c r="D57417" t="s">
        <v>1610</v>
      </c>
      <c r="E57417" t="s">
        <v>1611</v>
      </c>
      <c r="F57417" t="s">
        <v>1612</v>
      </c>
    </row>
    <row r="57418" spans="1:6" x14ac:dyDescent="0.2">
      <c r="A57418" t="s">
        <v>64664</v>
      </c>
      <c r="B57418" t="s">
        <v>73184</v>
      </c>
      <c r="C57418" t="s">
        <v>73185</v>
      </c>
      <c r="D57418" t="s">
        <v>73493</v>
      </c>
      <c r="E57418" t="s">
        <v>73494</v>
      </c>
      <c r="F57418" t="s">
        <v>73495</v>
      </c>
    </row>
    <row r="57419" spans="1:6" x14ac:dyDescent="0.2">
      <c r="A57419" t="s">
        <v>64664</v>
      </c>
      <c r="B57419" t="s">
        <v>73184</v>
      </c>
      <c r="C57419" t="s">
        <v>73185</v>
      </c>
      <c r="D57419" t="s">
        <v>41842</v>
      </c>
      <c r="E57419" t="s">
        <v>41843</v>
      </c>
      <c r="F57419" t="s">
        <v>41844</v>
      </c>
    </row>
    <row r="57420" spans="1:6" x14ac:dyDescent="0.2">
      <c r="A57420" t="s">
        <v>64664</v>
      </c>
      <c r="B57420" t="s">
        <v>73184</v>
      </c>
      <c r="C57420" t="s">
        <v>73185</v>
      </c>
      <c r="D57420" t="s">
        <v>73496</v>
      </c>
      <c r="E57420" t="s">
        <v>73497</v>
      </c>
      <c r="F57420" t="s">
        <v>73498</v>
      </c>
    </row>
    <row r="57421" spans="1:6" x14ac:dyDescent="0.2">
      <c r="A57421" t="s">
        <v>64664</v>
      </c>
      <c r="B57421" t="s">
        <v>73184</v>
      </c>
      <c r="C57421" t="s">
        <v>73185</v>
      </c>
      <c r="D57421" t="s">
        <v>34507</v>
      </c>
      <c r="E57421" t="s">
        <v>34508</v>
      </c>
      <c r="F57421" t="s">
        <v>34509</v>
      </c>
    </row>
    <row r="57422" spans="1:6" x14ac:dyDescent="0.2">
      <c r="A57422" t="s">
        <v>64664</v>
      </c>
      <c r="B57422" t="s">
        <v>73184</v>
      </c>
      <c r="C57422" t="s">
        <v>73185</v>
      </c>
      <c r="D57422" t="s">
        <v>41444</v>
      </c>
      <c r="E57422" t="s">
        <v>41445</v>
      </c>
      <c r="F57422" t="s">
        <v>73499</v>
      </c>
    </row>
    <row r="57423" spans="1:6" x14ac:dyDescent="0.2">
      <c r="A57423" t="s">
        <v>64664</v>
      </c>
      <c r="B57423" t="s">
        <v>73184</v>
      </c>
      <c r="C57423" t="s">
        <v>73185</v>
      </c>
      <c r="D57423" t="s">
        <v>55454</v>
      </c>
      <c r="E57423" t="s">
        <v>55455</v>
      </c>
      <c r="F57423" t="s">
        <v>55456</v>
      </c>
    </row>
    <row r="57424" spans="1:6" x14ac:dyDescent="0.2">
      <c r="A57424" t="s">
        <v>64664</v>
      </c>
      <c r="B57424" t="s">
        <v>73184</v>
      </c>
      <c r="C57424" t="s">
        <v>73185</v>
      </c>
      <c r="D57424" t="s">
        <v>73500</v>
      </c>
      <c r="E57424" t="s">
        <v>73501</v>
      </c>
      <c r="F57424" t="s">
        <v>73502</v>
      </c>
    </row>
    <row r="57425" spans="1:6" x14ac:dyDescent="0.2">
      <c r="A57425" t="s">
        <v>64664</v>
      </c>
      <c r="B57425" t="s">
        <v>73184</v>
      </c>
      <c r="C57425" t="s">
        <v>73185</v>
      </c>
      <c r="D57425" t="s">
        <v>73503</v>
      </c>
      <c r="E57425" t="s">
        <v>73504</v>
      </c>
      <c r="F57425" t="s">
        <v>73505</v>
      </c>
    </row>
    <row r="57426" spans="1:6" x14ac:dyDescent="0.2">
      <c r="A57426" t="s">
        <v>64664</v>
      </c>
      <c r="B57426" t="s">
        <v>73184</v>
      </c>
      <c r="C57426" t="s">
        <v>73185</v>
      </c>
      <c r="D57426" t="s">
        <v>73506</v>
      </c>
      <c r="E57426" t="s">
        <v>73507</v>
      </c>
      <c r="F57426" t="s">
        <v>73508</v>
      </c>
    </row>
    <row r="57427" spans="1:6" x14ac:dyDescent="0.2">
      <c r="A57427" t="s">
        <v>64664</v>
      </c>
      <c r="B57427" t="s">
        <v>73184</v>
      </c>
      <c r="C57427" t="s">
        <v>73185</v>
      </c>
      <c r="D57427" t="s">
        <v>37070</v>
      </c>
      <c r="E57427" t="s">
        <v>37071</v>
      </c>
      <c r="F57427" t="s">
        <v>37072</v>
      </c>
    </row>
    <row r="57428" spans="1:6" x14ac:dyDescent="0.2">
      <c r="A57428" t="s">
        <v>64664</v>
      </c>
      <c r="B57428" t="s">
        <v>73184</v>
      </c>
      <c r="C57428" t="s">
        <v>73185</v>
      </c>
      <c r="D57428" t="s">
        <v>70008</v>
      </c>
      <c r="E57428" t="s">
        <v>70009</v>
      </c>
      <c r="F57428" t="s">
        <v>70010</v>
      </c>
    </row>
    <row r="57429" spans="1:6" x14ac:dyDescent="0.2">
      <c r="A57429" t="s">
        <v>64664</v>
      </c>
      <c r="B57429" t="s">
        <v>73184</v>
      </c>
      <c r="C57429" t="s">
        <v>73185</v>
      </c>
      <c r="D57429" t="s">
        <v>73509</v>
      </c>
      <c r="E57429" t="s">
        <v>73510</v>
      </c>
      <c r="F57429" t="s">
        <v>73511</v>
      </c>
    </row>
    <row r="57430" spans="1:6" x14ac:dyDescent="0.2">
      <c r="A57430" t="s">
        <v>64664</v>
      </c>
      <c r="B57430" t="s">
        <v>73184</v>
      </c>
      <c r="C57430" t="s">
        <v>73185</v>
      </c>
      <c r="D57430" t="s">
        <v>73512</v>
      </c>
      <c r="E57430" t="s">
        <v>73513</v>
      </c>
      <c r="F57430" t="s">
        <v>73514</v>
      </c>
    </row>
    <row r="57431" spans="1:6" x14ac:dyDescent="0.2">
      <c r="A57431" t="s">
        <v>64664</v>
      </c>
      <c r="B57431" t="s">
        <v>73184</v>
      </c>
      <c r="C57431" t="s">
        <v>73185</v>
      </c>
      <c r="D57431" t="s">
        <v>73515</v>
      </c>
      <c r="E57431" t="s">
        <v>73516</v>
      </c>
      <c r="F57431" t="s">
        <v>73517</v>
      </c>
    </row>
    <row r="57432" spans="1:6" x14ac:dyDescent="0.2">
      <c r="A57432" t="s">
        <v>64664</v>
      </c>
      <c r="B57432" t="s">
        <v>73184</v>
      </c>
      <c r="C57432" t="s">
        <v>73185</v>
      </c>
      <c r="D57432" t="s">
        <v>10045</v>
      </c>
      <c r="E57432" t="s">
        <v>10046</v>
      </c>
      <c r="F57432" t="s">
        <v>10047</v>
      </c>
    </row>
    <row r="57433" spans="1:6" x14ac:dyDescent="0.2">
      <c r="A57433" t="s">
        <v>64664</v>
      </c>
      <c r="B57433" t="s">
        <v>73184</v>
      </c>
      <c r="C57433" t="s">
        <v>73185</v>
      </c>
      <c r="D57433" t="s">
        <v>73518</v>
      </c>
      <c r="E57433" t="s">
        <v>73519</v>
      </c>
      <c r="F57433" t="s">
        <v>73520</v>
      </c>
    </row>
    <row r="57434" spans="1:6" x14ac:dyDescent="0.2">
      <c r="A57434" t="s">
        <v>64664</v>
      </c>
      <c r="B57434" t="s">
        <v>73184</v>
      </c>
      <c r="C57434" t="s">
        <v>73185</v>
      </c>
      <c r="D57434" t="s">
        <v>54448</v>
      </c>
      <c r="E57434" t="s">
        <v>54449</v>
      </c>
      <c r="F57434" t="s">
        <v>54450</v>
      </c>
    </row>
    <row r="57435" spans="1:6" x14ac:dyDescent="0.2">
      <c r="A57435" t="s">
        <v>64664</v>
      </c>
      <c r="B57435" t="s">
        <v>73184</v>
      </c>
      <c r="C57435" t="s">
        <v>73185</v>
      </c>
      <c r="D57435" t="s">
        <v>68314</v>
      </c>
      <c r="E57435" t="s">
        <v>68315</v>
      </c>
      <c r="F57435" t="s">
        <v>68316</v>
      </c>
    </row>
    <row r="57436" spans="1:6" x14ac:dyDescent="0.2">
      <c r="A57436" t="s">
        <v>64664</v>
      </c>
      <c r="B57436" t="s">
        <v>73184</v>
      </c>
      <c r="C57436" t="s">
        <v>73185</v>
      </c>
      <c r="D57436" t="s">
        <v>30336</v>
      </c>
      <c r="E57436" t="s">
        <v>30337</v>
      </c>
      <c r="F57436" t="s">
        <v>30338</v>
      </c>
    </row>
    <row r="57437" spans="1:6" x14ac:dyDescent="0.2">
      <c r="A57437" t="s">
        <v>64664</v>
      </c>
      <c r="B57437" t="s">
        <v>73184</v>
      </c>
      <c r="C57437" t="s">
        <v>73185</v>
      </c>
      <c r="D57437" t="s">
        <v>73521</v>
      </c>
      <c r="E57437" t="s">
        <v>73522</v>
      </c>
      <c r="F57437" t="s">
        <v>73523</v>
      </c>
    </row>
    <row r="57438" spans="1:6" x14ac:dyDescent="0.2">
      <c r="A57438" t="s">
        <v>64664</v>
      </c>
      <c r="B57438" t="s">
        <v>73184</v>
      </c>
      <c r="C57438" t="s">
        <v>73185</v>
      </c>
      <c r="D57438" t="s">
        <v>71209</v>
      </c>
      <c r="E57438" t="s">
        <v>71210</v>
      </c>
      <c r="F57438" t="s">
        <v>71211</v>
      </c>
    </row>
    <row r="57439" spans="1:6" x14ac:dyDescent="0.2">
      <c r="A57439" t="s">
        <v>64664</v>
      </c>
      <c r="B57439" t="s">
        <v>73184</v>
      </c>
      <c r="C57439" t="s">
        <v>73185</v>
      </c>
      <c r="D57439" t="s">
        <v>65169</v>
      </c>
      <c r="E57439" t="s">
        <v>65170</v>
      </c>
      <c r="F57439" t="s">
        <v>65171</v>
      </c>
    </row>
    <row r="57440" spans="1:6" x14ac:dyDescent="0.2">
      <c r="A57440" t="s">
        <v>64664</v>
      </c>
      <c r="B57440" t="s">
        <v>73184</v>
      </c>
      <c r="C57440" t="s">
        <v>73185</v>
      </c>
      <c r="D57440" t="s">
        <v>73524</v>
      </c>
      <c r="E57440" t="s">
        <v>73525</v>
      </c>
      <c r="F57440" t="s">
        <v>73526</v>
      </c>
    </row>
    <row r="57441" spans="1:6" x14ac:dyDescent="0.2">
      <c r="A57441" t="s">
        <v>64664</v>
      </c>
      <c r="B57441" t="s">
        <v>73184</v>
      </c>
      <c r="C57441" t="s">
        <v>73185</v>
      </c>
      <c r="D57441" t="s">
        <v>37077</v>
      </c>
      <c r="E57441" t="s">
        <v>37078</v>
      </c>
      <c r="F57441" t="s">
        <v>73527</v>
      </c>
    </row>
    <row r="57442" spans="1:6" x14ac:dyDescent="0.2">
      <c r="A57442" t="s">
        <v>64664</v>
      </c>
      <c r="B57442" t="s">
        <v>73184</v>
      </c>
      <c r="C57442" t="s">
        <v>73185</v>
      </c>
      <c r="D57442" t="s">
        <v>73528</v>
      </c>
      <c r="E57442" t="s">
        <v>73529</v>
      </c>
      <c r="F57442" t="s">
        <v>73530</v>
      </c>
    </row>
    <row r="57443" spans="1:6" x14ac:dyDescent="0.2">
      <c r="A57443" t="s">
        <v>64664</v>
      </c>
      <c r="B57443" t="s">
        <v>73184</v>
      </c>
      <c r="C57443" t="s">
        <v>73185</v>
      </c>
      <c r="D57443" t="s">
        <v>35695</v>
      </c>
      <c r="E57443" t="s">
        <v>35696</v>
      </c>
      <c r="F57443" t="s">
        <v>35697</v>
      </c>
    </row>
    <row r="57444" spans="1:6" x14ac:dyDescent="0.2">
      <c r="A57444" t="s">
        <v>64664</v>
      </c>
      <c r="B57444" t="s">
        <v>73184</v>
      </c>
      <c r="C57444" t="s">
        <v>73185</v>
      </c>
      <c r="D57444" t="s">
        <v>73531</v>
      </c>
      <c r="E57444" t="s">
        <v>73532</v>
      </c>
      <c r="F57444" t="s">
        <v>73533</v>
      </c>
    </row>
    <row r="57445" spans="1:6" x14ac:dyDescent="0.2">
      <c r="A57445" t="s">
        <v>64664</v>
      </c>
      <c r="B57445" t="s">
        <v>73184</v>
      </c>
      <c r="C57445" t="s">
        <v>73185</v>
      </c>
      <c r="D57445" t="s">
        <v>73534</v>
      </c>
      <c r="E57445" t="s">
        <v>73535</v>
      </c>
      <c r="F57445" t="s">
        <v>73536</v>
      </c>
    </row>
    <row r="57446" spans="1:6" x14ac:dyDescent="0.2">
      <c r="A57446" t="s">
        <v>64664</v>
      </c>
      <c r="B57446" t="s">
        <v>73184</v>
      </c>
      <c r="C57446" t="s">
        <v>73185</v>
      </c>
      <c r="D57446" t="s">
        <v>51011</v>
      </c>
      <c r="E57446" t="s">
        <v>51012</v>
      </c>
      <c r="F57446" t="s">
        <v>51013</v>
      </c>
    </row>
    <row r="57447" spans="1:6" x14ac:dyDescent="0.2">
      <c r="A57447" t="s">
        <v>64664</v>
      </c>
      <c r="B57447" t="s">
        <v>73184</v>
      </c>
      <c r="C57447" t="s">
        <v>73185</v>
      </c>
      <c r="D57447" t="s">
        <v>73537</v>
      </c>
      <c r="E57447" t="s">
        <v>73538</v>
      </c>
      <c r="F57447" t="s">
        <v>73539</v>
      </c>
    </row>
    <row r="57448" spans="1:6" x14ac:dyDescent="0.2">
      <c r="A57448" t="s">
        <v>64664</v>
      </c>
      <c r="B57448" t="s">
        <v>73184</v>
      </c>
      <c r="C57448" t="s">
        <v>73185</v>
      </c>
      <c r="D57448" t="s">
        <v>68333</v>
      </c>
      <c r="E57448" t="s">
        <v>68334</v>
      </c>
      <c r="F57448" t="s">
        <v>68335</v>
      </c>
    </row>
    <row r="57449" spans="1:6" x14ac:dyDescent="0.2">
      <c r="A57449" t="s">
        <v>64664</v>
      </c>
      <c r="B57449" t="s">
        <v>73184</v>
      </c>
      <c r="C57449" t="s">
        <v>73185</v>
      </c>
      <c r="D57449" t="s">
        <v>34515</v>
      </c>
      <c r="E57449" t="s">
        <v>34516</v>
      </c>
      <c r="F57449" t="s">
        <v>34517</v>
      </c>
    </row>
    <row r="57450" spans="1:6" x14ac:dyDescent="0.2">
      <c r="A57450" t="s">
        <v>64664</v>
      </c>
      <c r="B57450" t="s">
        <v>73184</v>
      </c>
      <c r="C57450" t="s">
        <v>73185</v>
      </c>
      <c r="D57450" t="s">
        <v>73540</v>
      </c>
      <c r="E57450" t="s">
        <v>73541</v>
      </c>
      <c r="F57450" t="s">
        <v>73542</v>
      </c>
    </row>
    <row r="57451" spans="1:6" x14ac:dyDescent="0.2">
      <c r="A57451" t="s">
        <v>64664</v>
      </c>
      <c r="B57451" t="s">
        <v>73184</v>
      </c>
      <c r="C57451" t="s">
        <v>73185</v>
      </c>
      <c r="D57451" t="s">
        <v>66177</v>
      </c>
      <c r="E57451" t="s">
        <v>66178</v>
      </c>
      <c r="F57451" t="s">
        <v>66179</v>
      </c>
    </row>
    <row r="57452" spans="1:6" x14ac:dyDescent="0.2">
      <c r="A57452" t="s">
        <v>64664</v>
      </c>
      <c r="B57452" t="s">
        <v>73184</v>
      </c>
      <c r="C57452" t="s">
        <v>73185</v>
      </c>
      <c r="D57452" t="s">
        <v>73543</v>
      </c>
      <c r="E57452" t="s">
        <v>73544</v>
      </c>
      <c r="F57452" t="s">
        <v>73545</v>
      </c>
    </row>
    <row r="57453" spans="1:6" x14ac:dyDescent="0.2">
      <c r="A57453" t="s">
        <v>64664</v>
      </c>
      <c r="B57453" t="s">
        <v>73184</v>
      </c>
      <c r="C57453" t="s">
        <v>73185</v>
      </c>
      <c r="D57453" t="s">
        <v>29610</v>
      </c>
      <c r="E57453" t="s">
        <v>29611</v>
      </c>
      <c r="F57453" t="s">
        <v>29612</v>
      </c>
    </row>
    <row r="57454" spans="1:6" x14ac:dyDescent="0.2">
      <c r="A57454" t="s">
        <v>64664</v>
      </c>
      <c r="B57454" t="s">
        <v>73184</v>
      </c>
      <c r="C57454" t="s">
        <v>73185</v>
      </c>
      <c r="D57454" t="s">
        <v>12415</v>
      </c>
      <c r="E57454" t="s">
        <v>12416</v>
      </c>
      <c r="F57454" t="s">
        <v>68336</v>
      </c>
    </row>
    <row r="57455" spans="1:6" x14ac:dyDescent="0.2">
      <c r="A57455" t="s">
        <v>64664</v>
      </c>
      <c r="B57455" t="s">
        <v>73184</v>
      </c>
      <c r="C57455" t="s">
        <v>73185</v>
      </c>
      <c r="D57455" t="s">
        <v>71220</v>
      </c>
      <c r="E57455" t="s">
        <v>71221</v>
      </c>
      <c r="F57455" t="s">
        <v>71222</v>
      </c>
    </row>
    <row r="57456" spans="1:6" x14ac:dyDescent="0.2">
      <c r="A57456" t="s">
        <v>64664</v>
      </c>
      <c r="B57456" t="s">
        <v>73184</v>
      </c>
      <c r="C57456" t="s">
        <v>73185</v>
      </c>
      <c r="D57456" t="s">
        <v>73546</v>
      </c>
      <c r="E57456" t="s">
        <v>73547</v>
      </c>
      <c r="F57456" t="s">
        <v>73548</v>
      </c>
    </row>
    <row r="57457" spans="1:6" x14ac:dyDescent="0.2">
      <c r="A57457" t="s">
        <v>64664</v>
      </c>
      <c r="B57457" t="s">
        <v>73184</v>
      </c>
      <c r="C57457" t="s">
        <v>73185</v>
      </c>
      <c r="D57457" t="s">
        <v>68340</v>
      </c>
      <c r="E57457" t="s">
        <v>68341</v>
      </c>
      <c r="F57457" t="s">
        <v>68342</v>
      </c>
    </row>
    <row r="57458" spans="1:6" x14ac:dyDescent="0.2">
      <c r="A57458" t="s">
        <v>64664</v>
      </c>
      <c r="B57458" t="s">
        <v>73184</v>
      </c>
      <c r="C57458" t="s">
        <v>73185</v>
      </c>
      <c r="D57458" t="s">
        <v>31304</v>
      </c>
      <c r="E57458" t="s">
        <v>31305</v>
      </c>
      <c r="F57458" t="s">
        <v>31306</v>
      </c>
    </row>
    <row r="57459" spans="1:6" x14ac:dyDescent="0.2">
      <c r="A57459" t="s">
        <v>64664</v>
      </c>
      <c r="B57459" t="s">
        <v>73184</v>
      </c>
      <c r="C57459" t="s">
        <v>73185</v>
      </c>
      <c r="D57459" t="s">
        <v>73549</v>
      </c>
      <c r="E57459" t="s">
        <v>73550</v>
      </c>
      <c r="F57459" t="s">
        <v>73551</v>
      </c>
    </row>
    <row r="57460" spans="1:6" x14ac:dyDescent="0.2">
      <c r="A57460" t="s">
        <v>64664</v>
      </c>
      <c r="B57460" t="s">
        <v>73184</v>
      </c>
      <c r="C57460" t="s">
        <v>73185</v>
      </c>
      <c r="D57460" t="s">
        <v>20053</v>
      </c>
      <c r="E57460" t="s">
        <v>73552</v>
      </c>
      <c r="F57460" t="s">
        <v>73553</v>
      </c>
    </row>
    <row r="57461" spans="1:6" x14ac:dyDescent="0.2">
      <c r="A57461" t="s">
        <v>64664</v>
      </c>
      <c r="B57461" t="s">
        <v>73184</v>
      </c>
      <c r="C57461" t="s">
        <v>73185</v>
      </c>
      <c r="D57461" t="s">
        <v>73554</v>
      </c>
      <c r="E57461" t="s">
        <v>73555</v>
      </c>
      <c r="F57461" t="s">
        <v>73556</v>
      </c>
    </row>
    <row r="57462" spans="1:6" x14ac:dyDescent="0.2">
      <c r="A57462" t="s">
        <v>64664</v>
      </c>
      <c r="B57462" t="s">
        <v>73184</v>
      </c>
      <c r="C57462" t="s">
        <v>73185</v>
      </c>
      <c r="D57462" t="s">
        <v>71225</v>
      </c>
      <c r="E57462" t="s">
        <v>71226</v>
      </c>
      <c r="F57462" t="s">
        <v>71227</v>
      </c>
    </row>
    <row r="57463" spans="1:6" x14ac:dyDescent="0.2">
      <c r="A57463" t="s">
        <v>64664</v>
      </c>
      <c r="B57463" t="s">
        <v>73184</v>
      </c>
      <c r="C57463" t="s">
        <v>73185</v>
      </c>
      <c r="D57463" t="s">
        <v>73557</v>
      </c>
      <c r="E57463" t="s">
        <v>73558</v>
      </c>
      <c r="F57463" t="s">
        <v>73559</v>
      </c>
    </row>
    <row r="57464" spans="1:6" x14ac:dyDescent="0.2">
      <c r="A57464" t="s">
        <v>64664</v>
      </c>
      <c r="B57464" t="s">
        <v>73184</v>
      </c>
      <c r="C57464" t="s">
        <v>73185</v>
      </c>
      <c r="D57464" t="s">
        <v>65236</v>
      </c>
      <c r="E57464" t="s">
        <v>65237</v>
      </c>
      <c r="F57464" t="s">
        <v>65238</v>
      </c>
    </row>
    <row r="57465" spans="1:6" x14ac:dyDescent="0.2">
      <c r="A57465" t="s">
        <v>64664</v>
      </c>
      <c r="B57465" t="s">
        <v>73184</v>
      </c>
      <c r="C57465" t="s">
        <v>73185</v>
      </c>
      <c r="D57465" t="s">
        <v>68349</v>
      </c>
      <c r="E57465" t="s">
        <v>68350</v>
      </c>
      <c r="F57465" t="s">
        <v>68351</v>
      </c>
    </row>
    <row r="57466" spans="1:6" x14ac:dyDescent="0.2">
      <c r="A57466" t="s">
        <v>64664</v>
      </c>
      <c r="B57466" t="s">
        <v>73184</v>
      </c>
      <c r="C57466" t="s">
        <v>73185</v>
      </c>
      <c r="D57466" t="s">
        <v>73560</v>
      </c>
      <c r="E57466" t="s">
        <v>73561</v>
      </c>
      <c r="F57466" t="s">
        <v>73562</v>
      </c>
    </row>
    <row r="57467" spans="1:6" x14ac:dyDescent="0.2">
      <c r="A57467" t="s">
        <v>64664</v>
      </c>
      <c r="B57467" t="s">
        <v>73184</v>
      </c>
      <c r="C57467" t="s">
        <v>73185</v>
      </c>
      <c r="D57467" t="s">
        <v>41462</v>
      </c>
      <c r="E57467" t="s">
        <v>41463</v>
      </c>
      <c r="F57467" t="s">
        <v>73563</v>
      </c>
    </row>
    <row r="57468" spans="1:6" x14ac:dyDescent="0.2">
      <c r="A57468" t="s">
        <v>64664</v>
      </c>
      <c r="B57468" t="s">
        <v>73184</v>
      </c>
      <c r="C57468" t="s">
        <v>73185</v>
      </c>
      <c r="D57468" t="s">
        <v>73564</v>
      </c>
      <c r="E57468" t="s">
        <v>73565</v>
      </c>
      <c r="F57468" t="s">
        <v>73566</v>
      </c>
    </row>
    <row r="57469" spans="1:6" x14ac:dyDescent="0.2">
      <c r="A57469" t="s">
        <v>64664</v>
      </c>
      <c r="B57469" t="s">
        <v>73184</v>
      </c>
      <c r="C57469" t="s">
        <v>73185</v>
      </c>
      <c r="D57469" t="s">
        <v>34518</v>
      </c>
      <c r="E57469" t="s">
        <v>34519</v>
      </c>
      <c r="F57469" t="s">
        <v>73567</v>
      </c>
    </row>
    <row r="57470" spans="1:6" x14ac:dyDescent="0.2">
      <c r="A57470" t="s">
        <v>64664</v>
      </c>
      <c r="B57470" t="s">
        <v>73184</v>
      </c>
      <c r="C57470" t="s">
        <v>73185</v>
      </c>
      <c r="D57470" t="s">
        <v>41465</v>
      </c>
      <c r="E57470" t="s">
        <v>41466</v>
      </c>
      <c r="F57470" t="s">
        <v>41467</v>
      </c>
    </row>
    <row r="57471" spans="1:6" x14ac:dyDescent="0.2">
      <c r="A57471" t="s">
        <v>64664</v>
      </c>
      <c r="B57471" t="s">
        <v>73184</v>
      </c>
      <c r="C57471" t="s">
        <v>73185</v>
      </c>
      <c r="D57471" t="s">
        <v>41472</v>
      </c>
      <c r="E57471" t="s">
        <v>41473</v>
      </c>
      <c r="F57471" t="s">
        <v>67685</v>
      </c>
    </row>
    <row r="57472" spans="1:6" x14ac:dyDescent="0.2">
      <c r="A57472" t="s">
        <v>64664</v>
      </c>
      <c r="B57472" t="s">
        <v>73184</v>
      </c>
      <c r="C57472" t="s">
        <v>73185</v>
      </c>
      <c r="D57472" t="s">
        <v>25237</v>
      </c>
      <c r="E57472" t="s">
        <v>25238</v>
      </c>
      <c r="F57472" t="s">
        <v>25239</v>
      </c>
    </row>
    <row r="57473" spans="1:6" x14ac:dyDescent="0.2">
      <c r="A57473" t="s">
        <v>64664</v>
      </c>
      <c r="B57473" t="s">
        <v>73184</v>
      </c>
      <c r="C57473" t="s">
        <v>73185</v>
      </c>
      <c r="D57473" t="s">
        <v>33115</v>
      </c>
      <c r="E57473" t="s">
        <v>33116</v>
      </c>
      <c r="F57473" t="s">
        <v>33117</v>
      </c>
    </row>
    <row r="57474" spans="1:6" x14ac:dyDescent="0.2">
      <c r="A57474" t="s">
        <v>64664</v>
      </c>
      <c r="B57474" t="s">
        <v>73184</v>
      </c>
      <c r="C57474" t="s">
        <v>73185</v>
      </c>
      <c r="D57474" t="s">
        <v>5701</v>
      </c>
      <c r="E57474" t="s">
        <v>5702</v>
      </c>
      <c r="F57474" t="s">
        <v>5703</v>
      </c>
    </row>
    <row r="57475" spans="1:6" x14ac:dyDescent="0.2">
      <c r="A57475" t="s">
        <v>64664</v>
      </c>
      <c r="B57475" t="s">
        <v>73184</v>
      </c>
      <c r="C57475" t="s">
        <v>73185</v>
      </c>
      <c r="D57475" t="s">
        <v>68361</v>
      </c>
      <c r="E57475" t="s">
        <v>68362</v>
      </c>
      <c r="F57475" t="s">
        <v>68363</v>
      </c>
    </row>
    <row r="57476" spans="1:6" x14ac:dyDescent="0.2">
      <c r="A57476" t="s">
        <v>64664</v>
      </c>
      <c r="B57476" t="s">
        <v>73184</v>
      </c>
      <c r="C57476" t="s">
        <v>73185</v>
      </c>
      <c r="D57476" t="s">
        <v>73568</v>
      </c>
      <c r="E57476" t="s">
        <v>73569</v>
      </c>
      <c r="F57476" t="s">
        <v>73570</v>
      </c>
    </row>
    <row r="57477" spans="1:6" x14ac:dyDescent="0.2">
      <c r="A57477" t="s">
        <v>64664</v>
      </c>
      <c r="B57477" t="s">
        <v>73184</v>
      </c>
      <c r="C57477" t="s">
        <v>73185</v>
      </c>
      <c r="D57477" t="s">
        <v>28759</v>
      </c>
      <c r="E57477" t="s">
        <v>28760</v>
      </c>
      <c r="F57477" t="s">
        <v>28761</v>
      </c>
    </row>
    <row r="57478" spans="1:6" x14ac:dyDescent="0.2">
      <c r="A57478" t="s">
        <v>64664</v>
      </c>
      <c r="B57478" t="s">
        <v>73184</v>
      </c>
      <c r="C57478" t="s">
        <v>73185</v>
      </c>
      <c r="D57478" t="s">
        <v>73571</v>
      </c>
      <c r="E57478" t="s">
        <v>73572</v>
      </c>
      <c r="F57478" t="s">
        <v>73573</v>
      </c>
    </row>
    <row r="57479" spans="1:6" x14ac:dyDescent="0.2">
      <c r="A57479" t="s">
        <v>64664</v>
      </c>
      <c r="B57479" t="s">
        <v>73184</v>
      </c>
      <c r="C57479" t="s">
        <v>73185</v>
      </c>
      <c r="D57479" t="s">
        <v>54474</v>
      </c>
      <c r="E57479" t="s">
        <v>54475</v>
      </c>
      <c r="F57479" t="s">
        <v>54476</v>
      </c>
    </row>
    <row r="57480" spans="1:6" x14ac:dyDescent="0.2">
      <c r="A57480" t="s">
        <v>64664</v>
      </c>
      <c r="B57480" t="s">
        <v>73184</v>
      </c>
      <c r="C57480" t="s">
        <v>73185</v>
      </c>
      <c r="D57480" t="s">
        <v>72888</v>
      </c>
      <c r="E57480" t="s">
        <v>72889</v>
      </c>
      <c r="F57480" t="s">
        <v>72890</v>
      </c>
    </row>
    <row r="57481" spans="1:6" x14ac:dyDescent="0.2">
      <c r="A57481" t="s">
        <v>64664</v>
      </c>
      <c r="B57481" t="s">
        <v>73184</v>
      </c>
      <c r="C57481" t="s">
        <v>73185</v>
      </c>
      <c r="D57481" t="s">
        <v>34521</v>
      </c>
      <c r="E57481" t="s">
        <v>34522</v>
      </c>
      <c r="F57481" t="s">
        <v>34523</v>
      </c>
    </row>
    <row r="57482" spans="1:6" x14ac:dyDescent="0.2">
      <c r="A57482" t="s">
        <v>64664</v>
      </c>
      <c r="B57482" t="s">
        <v>73184</v>
      </c>
      <c r="C57482" t="s">
        <v>73185</v>
      </c>
      <c r="D57482" t="s">
        <v>70077</v>
      </c>
      <c r="E57482" t="s">
        <v>70078</v>
      </c>
      <c r="F57482" t="s">
        <v>70079</v>
      </c>
    </row>
    <row r="57483" spans="1:6" x14ac:dyDescent="0.2">
      <c r="A57483" t="s">
        <v>64664</v>
      </c>
      <c r="B57483" t="s">
        <v>73184</v>
      </c>
      <c r="C57483" t="s">
        <v>73185</v>
      </c>
      <c r="D57483" t="s">
        <v>34524</v>
      </c>
      <c r="E57483" t="s">
        <v>34525</v>
      </c>
      <c r="F57483" t="s">
        <v>34526</v>
      </c>
    </row>
    <row r="57484" spans="1:6" x14ac:dyDescent="0.2">
      <c r="A57484" t="s">
        <v>64664</v>
      </c>
      <c r="B57484" t="s">
        <v>73184</v>
      </c>
      <c r="C57484" t="s">
        <v>73185</v>
      </c>
      <c r="D57484" t="s">
        <v>54145</v>
      </c>
      <c r="E57484" t="s">
        <v>54146</v>
      </c>
      <c r="F57484" t="s">
        <v>54147</v>
      </c>
    </row>
    <row r="57485" spans="1:6" x14ac:dyDescent="0.2">
      <c r="A57485" t="s">
        <v>64664</v>
      </c>
      <c r="B57485" t="s">
        <v>73184</v>
      </c>
      <c r="C57485" t="s">
        <v>73185</v>
      </c>
      <c r="D57485" t="s">
        <v>54480</v>
      </c>
      <c r="E57485" t="s">
        <v>54481</v>
      </c>
      <c r="F57485" t="s">
        <v>54482</v>
      </c>
    </row>
    <row r="57486" spans="1:6" x14ac:dyDescent="0.2">
      <c r="A57486" t="s">
        <v>64664</v>
      </c>
      <c r="B57486" t="s">
        <v>73184</v>
      </c>
      <c r="C57486" t="s">
        <v>73185</v>
      </c>
      <c r="D57486" t="s">
        <v>23669</v>
      </c>
      <c r="E57486" t="s">
        <v>23670</v>
      </c>
      <c r="F57486" t="s">
        <v>23671</v>
      </c>
    </row>
    <row r="57487" spans="1:6" x14ac:dyDescent="0.2">
      <c r="A57487" t="s">
        <v>64664</v>
      </c>
      <c r="B57487" t="s">
        <v>73184</v>
      </c>
      <c r="C57487" t="s">
        <v>73185</v>
      </c>
      <c r="D57487" t="s">
        <v>73574</v>
      </c>
      <c r="E57487" t="s">
        <v>73575</v>
      </c>
      <c r="F57487" t="s">
        <v>73576</v>
      </c>
    </row>
    <row r="57488" spans="1:6" x14ac:dyDescent="0.2">
      <c r="A57488" t="s">
        <v>64664</v>
      </c>
      <c r="B57488" t="s">
        <v>73184</v>
      </c>
      <c r="C57488" t="s">
        <v>73185</v>
      </c>
      <c r="D57488" t="s">
        <v>71230</v>
      </c>
      <c r="E57488" t="s">
        <v>71231</v>
      </c>
      <c r="F57488" t="s">
        <v>71232</v>
      </c>
    </row>
    <row r="57489" spans="1:6" x14ac:dyDescent="0.2">
      <c r="A57489" t="s">
        <v>64664</v>
      </c>
      <c r="B57489" t="s">
        <v>73184</v>
      </c>
      <c r="C57489" t="s">
        <v>73185</v>
      </c>
      <c r="D57489" t="s">
        <v>73577</v>
      </c>
      <c r="E57489" t="s">
        <v>73578</v>
      </c>
      <c r="F57489" t="s">
        <v>73579</v>
      </c>
    </row>
    <row r="57490" spans="1:6" x14ac:dyDescent="0.2">
      <c r="A57490" t="s">
        <v>64664</v>
      </c>
      <c r="B57490" t="s">
        <v>73184</v>
      </c>
      <c r="C57490" t="s">
        <v>73185</v>
      </c>
      <c r="D57490" t="s">
        <v>34527</v>
      </c>
      <c r="E57490" t="s">
        <v>34528</v>
      </c>
      <c r="F57490" t="s">
        <v>34529</v>
      </c>
    </row>
    <row r="57491" spans="1:6" x14ac:dyDescent="0.2">
      <c r="A57491" t="s">
        <v>64664</v>
      </c>
      <c r="B57491" t="s">
        <v>73184</v>
      </c>
      <c r="C57491" t="s">
        <v>73185</v>
      </c>
      <c r="D57491" t="s">
        <v>55469</v>
      </c>
      <c r="E57491" t="s">
        <v>55470</v>
      </c>
      <c r="F57491" t="s">
        <v>55471</v>
      </c>
    </row>
    <row r="57492" spans="1:6" x14ac:dyDescent="0.2">
      <c r="A57492" t="s">
        <v>64664</v>
      </c>
      <c r="B57492" t="s">
        <v>73184</v>
      </c>
      <c r="C57492" t="s">
        <v>73185</v>
      </c>
      <c r="D57492" t="s">
        <v>73580</v>
      </c>
      <c r="E57492" t="s">
        <v>73581</v>
      </c>
      <c r="F57492" t="s">
        <v>73582</v>
      </c>
    </row>
    <row r="57493" spans="1:6" x14ac:dyDescent="0.2">
      <c r="A57493" t="s">
        <v>64664</v>
      </c>
      <c r="B57493" t="s">
        <v>73184</v>
      </c>
      <c r="C57493" t="s">
        <v>73185</v>
      </c>
      <c r="D57493" t="s">
        <v>73583</v>
      </c>
      <c r="E57493" t="s">
        <v>73584</v>
      </c>
      <c r="F57493" t="s">
        <v>73585</v>
      </c>
    </row>
    <row r="57494" spans="1:6" x14ac:dyDescent="0.2">
      <c r="A57494" t="s">
        <v>64664</v>
      </c>
      <c r="B57494" t="s">
        <v>73184</v>
      </c>
      <c r="C57494" t="s">
        <v>73185</v>
      </c>
      <c r="D57494" t="s">
        <v>73586</v>
      </c>
      <c r="E57494" t="s">
        <v>73587</v>
      </c>
      <c r="F57494" t="s">
        <v>73588</v>
      </c>
    </row>
    <row r="57495" spans="1:6" x14ac:dyDescent="0.2">
      <c r="A57495" t="s">
        <v>64664</v>
      </c>
      <c r="B57495" t="s">
        <v>73184</v>
      </c>
      <c r="C57495" t="s">
        <v>73185</v>
      </c>
      <c r="D57495" t="s">
        <v>60365</v>
      </c>
      <c r="E57495" t="s">
        <v>60366</v>
      </c>
      <c r="F57495" t="s">
        <v>60367</v>
      </c>
    </row>
    <row r="57496" spans="1:6" x14ac:dyDescent="0.2">
      <c r="A57496" t="s">
        <v>64664</v>
      </c>
      <c r="B57496" t="s">
        <v>73184</v>
      </c>
      <c r="C57496" t="s">
        <v>73185</v>
      </c>
      <c r="D57496" t="s">
        <v>33617</v>
      </c>
      <c r="E57496" t="s">
        <v>33618</v>
      </c>
      <c r="F57496" t="s">
        <v>33619</v>
      </c>
    </row>
    <row r="57497" spans="1:6" x14ac:dyDescent="0.2">
      <c r="A57497" t="s">
        <v>64664</v>
      </c>
      <c r="B57497" t="s">
        <v>73184</v>
      </c>
      <c r="C57497" t="s">
        <v>73185</v>
      </c>
      <c r="D57497" t="s">
        <v>73589</v>
      </c>
      <c r="E57497" t="s">
        <v>73590</v>
      </c>
      <c r="F57497" t="s">
        <v>73591</v>
      </c>
    </row>
    <row r="57498" spans="1:6" x14ac:dyDescent="0.2">
      <c r="A57498" t="s">
        <v>64664</v>
      </c>
      <c r="B57498" t="s">
        <v>73184</v>
      </c>
      <c r="C57498" t="s">
        <v>73185</v>
      </c>
      <c r="D57498" t="s">
        <v>41487</v>
      </c>
      <c r="E57498" t="s">
        <v>41488</v>
      </c>
      <c r="F57498" t="s">
        <v>41489</v>
      </c>
    </row>
    <row r="57499" spans="1:6" x14ac:dyDescent="0.2">
      <c r="A57499" t="s">
        <v>64664</v>
      </c>
      <c r="B57499" t="s">
        <v>73184</v>
      </c>
      <c r="C57499" t="s">
        <v>73185</v>
      </c>
      <c r="D57499" t="s">
        <v>73592</v>
      </c>
      <c r="E57499" t="s">
        <v>73593</v>
      </c>
      <c r="F57499" t="s">
        <v>73594</v>
      </c>
    </row>
    <row r="57500" spans="1:6" x14ac:dyDescent="0.2">
      <c r="A57500" t="s">
        <v>64664</v>
      </c>
      <c r="B57500" t="s">
        <v>73184</v>
      </c>
      <c r="C57500" t="s">
        <v>73185</v>
      </c>
      <c r="D57500" t="s">
        <v>73595</v>
      </c>
      <c r="E57500" t="s">
        <v>73596</v>
      </c>
      <c r="F57500" t="s">
        <v>73597</v>
      </c>
    </row>
    <row r="57501" spans="1:6" x14ac:dyDescent="0.2">
      <c r="A57501" t="s">
        <v>64664</v>
      </c>
      <c r="B57501" t="s">
        <v>73184</v>
      </c>
      <c r="C57501" t="s">
        <v>73185</v>
      </c>
      <c r="D57501" t="s">
        <v>73598</v>
      </c>
      <c r="E57501" t="s">
        <v>73599</v>
      </c>
      <c r="F57501" t="s">
        <v>73600</v>
      </c>
    </row>
    <row r="57502" spans="1:6" x14ac:dyDescent="0.2">
      <c r="A57502" t="s">
        <v>64664</v>
      </c>
      <c r="B57502" t="s">
        <v>73184</v>
      </c>
      <c r="C57502" t="s">
        <v>73185</v>
      </c>
      <c r="D57502" t="s">
        <v>71234</v>
      </c>
      <c r="E57502" t="s">
        <v>71235</v>
      </c>
      <c r="F57502" t="s">
        <v>71236</v>
      </c>
    </row>
    <row r="57503" spans="1:6" x14ac:dyDescent="0.2">
      <c r="A57503" t="s">
        <v>64664</v>
      </c>
      <c r="B57503" t="s">
        <v>73184</v>
      </c>
      <c r="C57503" t="s">
        <v>73185</v>
      </c>
      <c r="D57503" t="s">
        <v>38538</v>
      </c>
      <c r="E57503" t="s">
        <v>71922</v>
      </c>
      <c r="F57503" t="s">
        <v>71923</v>
      </c>
    </row>
    <row r="57504" spans="1:6" x14ac:dyDescent="0.2">
      <c r="A57504" t="s">
        <v>64664</v>
      </c>
      <c r="B57504" t="s">
        <v>73184</v>
      </c>
      <c r="C57504" t="s">
        <v>73185</v>
      </c>
      <c r="D57504" t="s">
        <v>71237</v>
      </c>
      <c r="E57504" t="s">
        <v>71238</v>
      </c>
      <c r="F57504" t="s">
        <v>73601</v>
      </c>
    </row>
    <row r="57505" spans="1:6" x14ac:dyDescent="0.2">
      <c r="A57505" t="s">
        <v>64664</v>
      </c>
      <c r="B57505" t="s">
        <v>73184</v>
      </c>
      <c r="C57505" t="s">
        <v>73185</v>
      </c>
      <c r="D57505" t="s">
        <v>73602</v>
      </c>
      <c r="E57505" t="s">
        <v>73603</v>
      </c>
      <c r="F57505" t="s">
        <v>73604</v>
      </c>
    </row>
    <row r="57506" spans="1:6" x14ac:dyDescent="0.2">
      <c r="A57506" t="s">
        <v>64664</v>
      </c>
      <c r="B57506" t="s">
        <v>73184</v>
      </c>
      <c r="C57506" t="s">
        <v>73185</v>
      </c>
      <c r="D57506" t="s">
        <v>34536</v>
      </c>
      <c r="E57506" t="s">
        <v>34537</v>
      </c>
      <c r="F57506" t="s">
        <v>73605</v>
      </c>
    </row>
    <row r="57507" spans="1:6" x14ac:dyDescent="0.2">
      <c r="A57507" t="s">
        <v>64664</v>
      </c>
      <c r="B57507" t="s">
        <v>73184</v>
      </c>
      <c r="C57507" t="s">
        <v>73185</v>
      </c>
      <c r="D57507" t="s">
        <v>73606</v>
      </c>
      <c r="E57507" t="s">
        <v>73607</v>
      </c>
      <c r="F57507" t="s">
        <v>73608</v>
      </c>
    </row>
    <row r="57508" spans="1:6" x14ac:dyDescent="0.2">
      <c r="A57508" t="s">
        <v>64664</v>
      </c>
      <c r="B57508" t="s">
        <v>73184</v>
      </c>
      <c r="C57508" t="s">
        <v>73185</v>
      </c>
      <c r="D57508" t="s">
        <v>71241</v>
      </c>
      <c r="E57508" t="s">
        <v>71242</v>
      </c>
      <c r="F57508" t="s">
        <v>71243</v>
      </c>
    </row>
    <row r="57509" spans="1:6" x14ac:dyDescent="0.2">
      <c r="A57509" t="s">
        <v>64664</v>
      </c>
      <c r="B57509" t="s">
        <v>73184</v>
      </c>
      <c r="C57509" t="s">
        <v>73185</v>
      </c>
      <c r="D57509" t="s">
        <v>73609</v>
      </c>
      <c r="E57509" t="s">
        <v>73610</v>
      </c>
      <c r="F57509" t="s">
        <v>73611</v>
      </c>
    </row>
    <row r="57510" spans="1:6" x14ac:dyDescent="0.2">
      <c r="A57510" t="s">
        <v>64664</v>
      </c>
      <c r="B57510" t="s">
        <v>73184</v>
      </c>
      <c r="C57510" t="s">
        <v>73185</v>
      </c>
      <c r="D57510" t="s">
        <v>55681</v>
      </c>
      <c r="E57510" t="s">
        <v>55682</v>
      </c>
      <c r="F57510" t="s">
        <v>55683</v>
      </c>
    </row>
    <row r="57511" spans="1:6" x14ac:dyDescent="0.2">
      <c r="A57511" t="s">
        <v>64664</v>
      </c>
      <c r="B57511" t="s">
        <v>73184</v>
      </c>
      <c r="C57511" t="s">
        <v>73185</v>
      </c>
      <c r="D57511" t="s">
        <v>73612</v>
      </c>
      <c r="E57511" t="s">
        <v>73613</v>
      </c>
      <c r="F57511" t="s">
        <v>73614</v>
      </c>
    </row>
    <row r="57512" spans="1:6" x14ac:dyDescent="0.2">
      <c r="A57512" t="s">
        <v>64664</v>
      </c>
      <c r="B57512" t="s">
        <v>73184</v>
      </c>
      <c r="C57512" t="s">
        <v>73185</v>
      </c>
      <c r="D57512" t="s">
        <v>68411</v>
      </c>
      <c r="E57512" t="s">
        <v>68412</v>
      </c>
      <c r="F57512" t="s">
        <v>68413</v>
      </c>
    </row>
    <row r="57513" spans="1:6" x14ac:dyDescent="0.2">
      <c r="A57513" t="s">
        <v>64664</v>
      </c>
      <c r="B57513" t="s">
        <v>73184</v>
      </c>
      <c r="C57513" t="s">
        <v>73185</v>
      </c>
      <c r="D57513" t="s">
        <v>73615</v>
      </c>
      <c r="E57513" t="s">
        <v>73616</v>
      </c>
      <c r="F57513" t="s">
        <v>73617</v>
      </c>
    </row>
    <row r="57514" spans="1:6" x14ac:dyDescent="0.2">
      <c r="A57514" t="s">
        <v>64664</v>
      </c>
      <c r="B57514" t="s">
        <v>73184</v>
      </c>
      <c r="C57514" t="s">
        <v>73185</v>
      </c>
      <c r="D57514" t="s">
        <v>73618</v>
      </c>
      <c r="E57514" t="s">
        <v>73619</v>
      </c>
      <c r="F57514" t="s">
        <v>73620</v>
      </c>
    </row>
    <row r="57515" spans="1:6" x14ac:dyDescent="0.2">
      <c r="A57515" t="s">
        <v>64664</v>
      </c>
      <c r="B57515" t="s">
        <v>73184</v>
      </c>
      <c r="C57515" t="s">
        <v>73185</v>
      </c>
      <c r="D57515" t="s">
        <v>16813</v>
      </c>
      <c r="E57515" t="s">
        <v>16814</v>
      </c>
      <c r="F57515" t="s">
        <v>73621</v>
      </c>
    </row>
    <row r="57516" spans="1:6" x14ac:dyDescent="0.2">
      <c r="A57516" t="s">
        <v>64664</v>
      </c>
      <c r="B57516" t="s">
        <v>73184</v>
      </c>
      <c r="C57516" t="s">
        <v>73185</v>
      </c>
      <c r="D57516" t="s">
        <v>71247</v>
      </c>
      <c r="E57516" t="s">
        <v>71248</v>
      </c>
      <c r="F57516" t="s">
        <v>71249</v>
      </c>
    </row>
    <row r="57517" spans="1:6" x14ac:dyDescent="0.2">
      <c r="A57517" t="s">
        <v>64664</v>
      </c>
      <c r="B57517" t="s">
        <v>73184</v>
      </c>
      <c r="C57517" t="s">
        <v>73185</v>
      </c>
      <c r="D57517" t="s">
        <v>66246</v>
      </c>
      <c r="E57517" t="s">
        <v>66247</v>
      </c>
      <c r="F57517" t="s">
        <v>66248</v>
      </c>
    </row>
    <row r="57518" spans="1:6" x14ac:dyDescent="0.2">
      <c r="A57518" t="s">
        <v>64664</v>
      </c>
      <c r="B57518" t="s">
        <v>73184</v>
      </c>
      <c r="C57518" t="s">
        <v>73185</v>
      </c>
      <c r="D57518" t="s">
        <v>73622</v>
      </c>
      <c r="E57518" t="s">
        <v>73623</v>
      </c>
      <c r="F57518" t="s">
        <v>73624</v>
      </c>
    </row>
    <row r="57519" spans="1:6" x14ac:dyDescent="0.2">
      <c r="A57519" t="s">
        <v>64664</v>
      </c>
      <c r="B57519" t="s">
        <v>73184</v>
      </c>
      <c r="C57519" t="s">
        <v>73185</v>
      </c>
      <c r="D57519" t="s">
        <v>66246</v>
      </c>
      <c r="E57519" t="s">
        <v>66247</v>
      </c>
      <c r="F57519" t="s">
        <v>66248</v>
      </c>
    </row>
    <row r="57520" spans="1:6" x14ac:dyDescent="0.2">
      <c r="A57520" t="s">
        <v>64664</v>
      </c>
      <c r="B57520" t="s">
        <v>73184</v>
      </c>
      <c r="C57520" t="s">
        <v>73185</v>
      </c>
      <c r="D57520" t="s">
        <v>10067</v>
      </c>
      <c r="E57520" t="s">
        <v>10068</v>
      </c>
      <c r="F57520" t="s">
        <v>45184</v>
      </c>
    </row>
    <row r="57521" spans="1:6" x14ac:dyDescent="0.2">
      <c r="A57521" t="s">
        <v>64664</v>
      </c>
      <c r="B57521" t="s">
        <v>73184</v>
      </c>
      <c r="C57521" t="s">
        <v>73185</v>
      </c>
      <c r="D57521" t="s">
        <v>41496</v>
      </c>
      <c r="E57521" t="s">
        <v>41497</v>
      </c>
      <c r="F57521" t="s">
        <v>73625</v>
      </c>
    </row>
    <row r="57522" spans="1:6" x14ac:dyDescent="0.2">
      <c r="A57522" t="s">
        <v>64664</v>
      </c>
      <c r="B57522" t="s">
        <v>73184</v>
      </c>
      <c r="C57522" t="s">
        <v>73185</v>
      </c>
      <c r="D57522" t="s">
        <v>73626</v>
      </c>
      <c r="E57522" t="s">
        <v>73627</v>
      </c>
      <c r="F57522" t="s">
        <v>73628</v>
      </c>
    </row>
    <row r="57523" spans="1:6" x14ac:dyDescent="0.2">
      <c r="A57523" t="s">
        <v>64664</v>
      </c>
      <c r="B57523" t="s">
        <v>73184</v>
      </c>
      <c r="C57523" t="s">
        <v>73185</v>
      </c>
      <c r="D57523" t="s">
        <v>66249</v>
      </c>
      <c r="E57523" t="s">
        <v>66250</v>
      </c>
      <c r="F57523" t="s">
        <v>66251</v>
      </c>
    </row>
    <row r="57524" spans="1:6" x14ac:dyDescent="0.2">
      <c r="A57524" t="s">
        <v>64664</v>
      </c>
      <c r="B57524" t="s">
        <v>73184</v>
      </c>
      <c r="C57524" t="s">
        <v>73185</v>
      </c>
      <c r="D57524" t="s">
        <v>73629</v>
      </c>
      <c r="E57524" t="s">
        <v>73630</v>
      </c>
      <c r="F57524" t="s">
        <v>73631</v>
      </c>
    </row>
    <row r="57525" spans="1:6" x14ac:dyDescent="0.2">
      <c r="A57525" t="s">
        <v>64664</v>
      </c>
      <c r="B57525" t="s">
        <v>73184</v>
      </c>
      <c r="C57525" t="s">
        <v>73185</v>
      </c>
      <c r="D57525" t="s">
        <v>55688</v>
      </c>
      <c r="E57525" t="s">
        <v>55689</v>
      </c>
      <c r="F57525" t="s">
        <v>73632</v>
      </c>
    </row>
    <row r="57526" spans="1:6" x14ac:dyDescent="0.2">
      <c r="A57526" t="s">
        <v>64664</v>
      </c>
      <c r="B57526" t="s">
        <v>73184</v>
      </c>
      <c r="C57526" t="s">
        <v>73185</v>
      </c>
      <c r="D57526" t="s">
        <v>73633</v>
      </c>
      <c r="E57526" t="s">
        <v>73634</v>
      </c>
      <c r="F57526" t="s">
        <v>73635</v>
      </c>
    </row>
    <row r="57527" spans="1:6" x14ac:dyDescent="0.2">
      <c r="A57527" t="s">
        <v>64664</v>
      </c>
      <c r="B57527" t="s">
        <v>73184</v>
      </c>
      <c r="C57527" t="s">
        <v>73185</v>
      </c>
      <c r="D57527" t="s">
        <v>71925</v>
      </c>
      <c r="E57527" t="s">
        <v>71926</v>
      </c>
      <c r="F57527" t="s">
        <v>71927</v>
      </c>
    </row>
    <row r="57528" spans="1:6" x14ac:dyDescent="0.2">
      <c r="A57528" t="s">
        <v>64664</v>
      </c>
      <c r="B57528" t="s">
        <v>73184</v>
      </c>
      <c r="C57528" t="s">
        <v>73185</v>
      </c>
      <c r="D57528" t="s">
        <v>73636</v>
      </c>
      <c r="E57528" t="s">
        <v>73637</v>
      </c>
      <c r="F57528" t="s">
        <v>73638</v>
      </c>
    </row>
    <row r="57529" spans="1:6" x14ac:dyDescent="0.2">
      <c r="A57529" t="s">
        <v>64664</v>
      </c>
      <c r="B57529" t="s">
        <v>73184</v>
      </c>
      <c r="C57529" t="s">
        <v>73185</v>
      </c>
      <c r="D57529" t="s">
        <v>71250</v>
      </c>
      <c r="E57529" t="s">
        <v>71251</v>
      </c>
      <c r="F57529" t="s">
        <v>71252</v>
      </c>
    </row>
    <row r="57530" spans="1:6" x14ac:dyDescent="0.2">
      <c r="A57530" t="s">
        <v>64664</v>
      </c>
      <c r="B57530" t="s">
        <v>73184</v>
      </c>
      <c r="C57530" t="s">
        <v>73185</v>
      </c>
      <c r="D57530" t="s">
        <v>73639</v>
      </c>
      <c r="E57530" t="s">
        <v>73640</v>
      </c>
      <c r="F57530" t="s">
        <v>73641</v>
      </c>
    </row>
    <row r="57531" spans="1:6" x14ac:dyDescent="0.2">
      <c r="A57531" t="s">
        <v>64664</v>
      </c>
      <c r="B57531" t="s">
        <v>73184</v>
      </c>
      <c r="C57531" t="s">
        <v>73185</v>
      </c>
      <c r="D57531" t="s">
        <v>73642</v>
      </c>
      <c r="E57531" t="s">
        <v>73643</v>
      </c>
      <c r="F57531" t="s">
        <v>73644</v>
      </c>
    </row>
    <row r="57532" spans="1:6" x14ac:dyDescent="0.2">
      <c r="A57532" t="s">
        <v>64664</v>
      </c>
      <c r="B57532" t="s">
        <v>73184</v>
      </c>
      <c r="C57532" t="s">
        <v>73185</v>
      </c>
      <c r="D57532" t="s">
        <v>73645</v>
      </c>
      <c r="E57532" t="s">
        <v>73646</v>
      </c>
      <c r="F57532" t="s">
        <v>73647</v>
      </c>
    </row>
    <row r="57533" spans="1:6" x14ac:dyDescent="0.2">
      <c r="A57533" t="s">
        <v>64664</v>
      </c>
      <c r="B57533" t="s">
        <v>73184</v>
      </c>
      <c r="C57533" t="s">
        <v>73185</v>
      </c>
      <c r="D57533" t="s">
        <v>73648</v>
      </c>
      <c r="E57533" t="s">
        <v>73649</v>
      </c>
      <c r="F57533" t="s">
        <v>73650</v>
      </c>
    </row>
    <row r="57534" spans="1:6" x14ac:dyDescent="0.2">
      <c r="A57534" t="s">
        <v>64664</v>
      </c>
      <c r="B57534" t="s">
        <v>73184</v>
      </c>
      <c r="C57534" t="s">
        <v>73185</v>
      </c>
      <c r="D57534" t="s">
        <v>73651</v>
      </c>
      <c r="E57534" t="s">
        <v>73652</v>
      </c>
      <c r="F57534" t="s">
        <v>73653</v>
      </c>
    </row>
    <row r="57535" spans="1:6" x14ac:dyDescent="0.2">
      <c r="A57535" t="s">
        <v>64664</v>
      </c>
      <c r="B57535" t="s">
        <v>73184</v>
      </c>
      <c r="C57535" t="s">
        <v>73185</v>
      </c>
      <c r="D57535" t="s">
        <v>72896</v>
      </c>
      <c r="E57535" t="s">
        <v>72897</v>
      </c>
      <c r="F57535" t="s">
        <v>72898</v>
      </c>
    </row>
    <row r="57536" spans="1:6" x14ac:dyDescent="0.2">
      <c r="A57536" t="s">
        <v>64664</v>
      </c>
      <c r="B57536" t="s">
        <v>73184</v>
      </c>
      <c r="C57536" t="s">
        <v>73185</v>
      </c>
      <c r="D57536" t="s">
        <v>54503</v>
      </c>
      <c r="E57536" t="s">
        <v>54504</v>
      </c>
      <c r="F57536" t="s">
        <v>54505</v>
      </c>
    </row>
    <row r="57537" spans="1:6" x14ac:dyDescent="0.2">
      <c r="A57537" t="s">
        <v>64664</v>
      </c>
      <c r="B57537" t="s">
        <v>73184</v>
      </c>
      <c r="C57537" t="s">
        <v>73185</v>
      </c>
      <c r="D57537" t="s">
        <v>73654</v>
      </c>
      <c r="E57537" t="s">
        <v>73655</v>
      </c>
      <c r="F57537" t="s">
        <v>73656</v>
      </c>
    </row>
    <row r="57538" spans="1:6" x14ac:dyDescent="0.2">
      <c r="A57538" t="s">
        <v>64664</v>
      </c>
      <c r="B57538" t="s">
        <v>73184</v>
      </c>
      <c r="C57538" t="s">
        <v>73185</v>
      </c>
      <c r="D57538" t="s">
        <v>70122</v>
      </c>
      <c r="E57538" t="s">
        <v>70123</v>
      </c>
      <c r="F57538" t="s">
        <v>70124</v>
      </c>
    </row>
    <row r="57539" spans="1:6" x14ac:dyDescent="0.2">
      <c r="A57539" t="s">
        <v>64664</v>
      </c>
      <c r="B57539" t="s">
        <v>73184</v>
      </c>
      <c r="C57539" t="s">
        <v>73185</v>
      </c>
      <c r="D57539" t="s">
        <v>73657</v>
      </c>
      <c r="E57539" t="s">
        <v>73658</v>
      </c>
      <c r="F57539" t="s">
        <v>73659</v>
      </c>
    </row>
    <row r="57540" spans="1:6" x14ac:dyDescent="0.2">
      <c r="A57540" t="s">
        <v>64664</v>
      </c>
      <c r="B57540" t="s">
        <v>73184</v>
      </c>
      <c r="C57540" t="s">
        <v>73185</v>
      </c>
      <c r="D57540" t="s">
        <v>68435</v>
      </c>
      <c r="E57540" t="s">
        <v>68436</v>
      </c>
      <c r="F57540" t="s">
        <v>73660</v>
      </c>
    </row>
    <row r="57541" spans="1:6" x14ac:dyDescent="0.2">
      <c r="A57541" t="s">
        <v>64664</v>
      </c>
      <c r="B57541" t="s">
        <v>73184</v>
      </c>
      <c r="C57541" t="s">
        <v>73185</v>
      </c>
      <c r="D57541" t="s">
        <v>72903</v>
      </c>
      <c r="E57541" t="s">
        <v>72904</v>
      </c>
      <c r="F57541" t="s">
        <v>72905</v>
      </c>
    </row>
    <row r="57542" spans="1:6" x14ac:dyDescent="0.2">
      <c r="A57542" t="s">
        <v>64664</v>
      </c>
      <c r="B57542" t="s">
        <v>73184</v>
      </c>
      <c r="C57542" t="s">
        <v>73185</v>
      </c>
      <c r="D57542" t="s">
        <v>73661</v>
      </c>
      <c r="E57542" t="s">
        <v>73662</v>
      </c>
      <c r="F57542" t="s">
        <v>73663</v>
      </c>
    </row>
    <row r="57543" spans="1:6" x14ac:dyDescent="0.2">
      <c r="A57543" t="s">
        <v>64664</v>
      </c>
      <c r="B57543" t="s">
        <v>73184</v>
      </c>
      <c r="C57543" t="s">
        <v>73185</v>
      </c>
      <c r="D57543" t="s">
        <v>73661</v>
      </c>
      <c r="E57543" t="s">
        <v>73662</v>
      </c>
      <c r="F57543" t="s">
        <v>73663</v>
      </c>
    </row>
    <row r="57544" spans="1:6" x14ac:dyDescent="0.2">
      <c r="A57544" t="s">
        <v>64664</v>
      </c>
      <c r="B57544" t="s">
        <v>73184</v>
      </c>
      <c r="C57544" t="s">
        <v>73185</v>
      </c>
      <c r="D57544" t="s">
        <v>73664</v>
      </c>
      <c r="E57544" t="s">
        <v>73665</v>
      </c>
      <c r="F57544" t="s">
        <v>73666</v>
      </c>
    </row>
    <row r="57545" spans="1:6" x14ac:dyDescent="0.2">
      <c r="A57545" t="s">
        <v>64664</v>
      </c>
      <c r="B57545" t="s">
        <v>73184</v>
      </c>
      <c r="C57545" t="s">
        <v>73185</v>
      </c>
      <c r="D57545" t="s">
        <v>1655</v>
      </c>
      <c r="E57545" t="s">
        <v>1656</v>
      </c>
      <c r="F57545" t="s">
        <v>1657</v>
      </c>
    </row>
    <row r="57546" spans="1:6" x14ac:dyDescent="0.2">
      <c r="A57546" t="s">
        <v>64664</v>
      </c>
      <c r="B57546" t="s">
        <v>73184</v>
      </c>
      <c r="C57546" t="s">
        <v>73185</v>
      </c>
      <c r="D57546" t="s">
        <v>73667</v>
      </c>
      <c r="E57546" t="s">
        <v>73668</v>
      </c>
      <c r="F57546" t="s">
        <v>73669</v>
      </c>
    </row>
    <row r="57547" spans="1:6" x14ac:dyDescent="0.2">
      <c r="A57547" t="s">
        <v>64664</v>
      </c>
      <c r="B57547" t="s">
        <v>73184</v>
      </c>
      <c r="C57547" t="s">
        <v>73185</v>
      </c>
      <c r="D57547" t="s">
        <v>73670</v>
      </c>
      <c r="E57547" t="s">
        <v>73671</v>
      </c>
      <c r="F57547" t="s">
        <v>73672</v>
      </c>
    </row>
    <row r="57548" spans="1:6" x14ac:dyDescent="0.2">
      <c r="A57548" t="s">
        <v>64664</v>
      </c>
      <c r="B57548" t="s">
        <v>73184</v>
      </c>
      <c r="C57548" t="s">
        <v>73185</v>
      </c>
      <c r="D57548" t="s">
        <v>51144</v>
      </c>
      <c r="E57548" t="s">
        <v>51145</v>
      </c>
      <c r="F57548" t="s">
        <v>51146</v>
      </c>
    </row>
    <row r="57549" spans="1:6" x14ac:dyDescent="0.2">
      <c r="A57549" t="s">
        <v>64664</v>
      </c>
      <c r="B57549" t="s">
        <v>73184</v>
      </c>
      <c r="C57549" t="s">
        <v>73185</v>
      </c>
      <c r="D57549" t="s">
        <v>37137</v>
      </c>
      <c r="E57549" t="s">
        <v>37138</v>
      </c>
      <c r="F57549" t="s">
        <v>37139</v>
      </c>
    </row>
    <row r="57550" spans="1:6" x14ac:dyDescent="0.2">
      <c r="A57550" t="s">
        <v>64664</v>
      </c>
      <c r="B57550" t="s">
        <v>73184</v>
      </c>
      <c r="C57550" t="s">
        <v>73185</v>
      </c>
      <c r="D57550" t="s">
        <v>8944</v>
      </c>
      <c r="E57550" t="s">
        <v>8945</v>
      </c>
      <c r="F57550" t="s">
        <v>8946</v>
      </c>
    </row>
    <row r="57551" spans="1:6" x14ac:dyDescent="0.2">
      <c r="A57551" t="s">
        <v>64664</v>
      </c>
      <c r="B57551" t="s">
        <v>73184</v>
      </c>
      <c r="C57551" t="s">
        <v>73185</v>
      </c>
      <c r="D57551" t="s">
        <v>30398</v>
      </c>
      <c r="E57551" t="s">
        <v>30399</v>
      </c>
      <c r="F57551" t="s">
        <v>30400</v>
      </c>
    </row>
    <row r="57552" spans="1:6" x14ac:dyDescent="0.2">
      <c r="A57552" t="s">
        <v>64664</v>
      </c>
      <c r="B57552" t="s">
        <v>73184</v>
      </c>
      <c r="C57552" t="s">
        <v>73185</v>
      </c>
      <c r="D57552" t="s">
        <v>22848</v>
      </c>
      <c r="E57552" t="s">
        <v>22849</v>
      </c>
      <c r="F57552" t="s">
        <v>22850</v>
      </c>
    </row>
    <row r="57553" spans="1:6" x14ac:dyDescent="0.2">
      <c r="A57553" t="s">
        <v>64664</v>
      </c>
      <c r="B57553" t="s">
        <v>73184</v>
      </c>
      <c r="C57553" t="s">
        <v>73185</v>
      </c>
      <c r="D57553" t="s">
        <v>68458</v>
      </c>
      <c r="E57553" t="s">
        <v>68459</v>
      </c>
      <c r="F57553" t="s">
        <v>68460</v>
      </c>
    </row>
    <row r="57554" spans="1:6" x14ac:dyDescent="0.2">
      <c r="A57554" t="s">
        <v>64664</v>
      </c>
      <c r="B57554" t="s">
        <v>73184</v>
      </c>
      <c r="C57554" t="s">
        <v>73185</v>
      </c>
      <c r="D57554" t="s">
        <v>73673</v>
      </c>
      <c r="E57554" t="s">
        <v>73674</v>
      </c>
      <c r="F57554" t="s">
        <v>73675</v>
      </c>
    </row>
    <row r="57555" spans="1:6" x14ac:dyDescent="0.2">
      <c r="A57555" t="s">
        <v>64664</v>
      </c>
      <c r="B57555" t="s">
        <v>73184</v>
      </c>
      <c r="C57555" t="s">
        <v>73185</v>
      </c>
      <c r="D57555" t="s">
        <v>33692</v>
      </c>
      <c r="E57555" t="s">
        <v>33693</v>
      </c>
      <c r="F57555" t="s">
        <v>33694</v>
      </c>
    </row>
    <row r="57556" spans="1:6" x14ac:dyDescent="0.2">
      <c r="A57556" t="s">
        <v>64664</v>
      </c>
      <c r="B57556" t="s">
        <v>73184</v>
      </c>
      <c r="C57556" t="s">
        <v>73185</v>
      </c>
      <c r="D57556" t="s">
        <v>73676</v>
      </c>
      <c r="E57556" t="s">
        <v>73677</v>
      </c>
      <c r="F57556" t="s">
        <v>73678</v>
      </c>
    </row>
    <row r="57557" spans="1:6" x14ac:dyDescent="0.2">
      <c r="A57557" t="s">
        <v>64664</v>
      </c>
      <c r="B57557" t="s">
        <v>73184</v>
      </c>
      <c r="C57557" t="s">
        <v>73185</v>
      </c>
      <c r="D57557" t="s">
        <v>28799</v>
      </c>
      <c r="E57557" t="s">
        <v>28800</v>
      </c>
      <c r="F57557" t="s">
        <v>28801</v>
      </c>
    </row>
    <row r="57558" spans="1:6" x14ac:dyDescent="0.2">
      <c r="A57558" t="s">
        <v>64664</v>
      </c>
      <c r="B57558" t="s">
        <v>73184</v>
      </c>
      <c r="C57558" t="s">
        <v>73185</v>
      </c>
      <c r="D57558" t="s">
        <v>73679</v>
      </c>
      <c r="E57558" t="s">
        <v>73680</v>
      </c>
      <c r="F57558" t="s">
        <v>73681</v>
      </c>
    </row>
    <row r="57559" spans="1:6" x14ac:dyDescent="0.2">
      <c r="A57559" t="s">
        <v>64664</v>
      </c>
      <c r="B57559" t="s">
        <v>73184</v>
      </c>
      <c r="C57559" t="s">
        <v>73185</v>
      </c>
      <c r="D57559" t="s">
        <v>73682</v>
      </c>
      <c r="E57559" t="s">
        <v>73683</v>
      </c>
      <c r="F57559" t="s">
        <v>73684</v>
      </c>
    </row>
    <row r="57560" spans="1:6" x14ac:dyDescent="0.2">
      <c r="A57560" t="s">
        <v>64664</v>
      </c>
      <c r="B57560" t="s">
        <v>73184</v>
      </c>
      <c r="C57560" t="s">
        <v>73185</v>
      </c>
      <c r="D57560" t="s">
        <v>73685</v>
      </c>
      <c r="E57560" t="s">
        <v>73686</v>
      </c>
      <c r="F57560" t="s">
        <v>73687</v>
      </c>
    </row>
    <row r="57561" spans="1:6" x14ac:dyDescent="0.2">
      <c r="A57561" t="s">
        <v>64664</v>
      </c>
      <c r="B57561" t="s">
        <v>73184</v>
      </c>
      <c r="C57561" t="s">
        <v>73185</v>
      </c>
      <c r="D57561" t="s">
        <v>70150</v>
      </c>
      <c r="E57561" t="s">
        <v>70151</v>
      </c>
      <c r="F57561" t="s">
        <v>70152</v>
      </c>
    </row>
    <row r="57562" spans="1:6" x14ac:dyDescent="0.2">
      <c r="A57562" t="s">
        <v>64664</v>
      </c>
      <c r="B57562" t="s">
        <v>73184</v>
      </c>
      <c r="C57562" t="s">
        <v>73185</v>
      </c>
      <c r="D57562" t="s">
        <v>72908</v>
      </c>
      <c r="E57562" t="s">
        <v>72909</v>
      </c>
      <c r="F57562" t="s">
        <v>73688</v>
      </c>
    </row>
    <row r="57563" spans="1:6" x14ac:dyDescent="0.2">
      <c r="A57563" t="s">
        <v>64664</v>
      </c>
      <c r="B57563" t="s">
        <v>73184</v>
      </c>
      <c r="C57563" t="s">
        <v>73185</v>
      </c>
      <c r="D57563" t="s">
        <v>73689</v>
      </c>
      <c r="E57563" t="s">
        <v>73690</v>
      </c>
      <c r="F57563" t="s">
        <v>73691</v>
      </c>
    </row>
    <row r="57564" spans="1:6" x14ac:dyDescent="0.2">
      <c r="A57564" t="s">
        <v>64664</v>
      </c>
      <c r="B57564" t="s">
        <v>73184</v>
      </c>
      <c r="C57564" t="s">
        <v>73185</v>
      </c>
      <c r="D57564" t="s">
        <v>73692</v>
      </c>
      <c r="E57564" t="s">
        <v>73693</v>
      </c>
      <c r="F57564" t="s">
        <v>73694</v>
      </c>
    </row>
    <row r="57565" spans="1:6" x14ac:dyDescent="0.2">
      <c r="A57565" t="s">
        <v>64664</v>
      </c>
      <c r="B57565" t="s">
        <v>73184</v>
      </c>
      <c r="C57565" t="s">
        <v>73185</v>
      </c>
      <c r="D57565" t="s">
        <v>71257</v>
      </c>
      <c r="E57565" t="s">
        <v>71258</v>
      </c>
      <c r="F57565" t="s">
        <v>71259</v>
      </c>
    </row>
    <row r="57566" spans="1:6" x14ac:dyDescent="0.2">
      <c r="A57566" t="s">
        <v>64664</v>
      </c>
      <c r="B57566" t="s">
        <v>73184</v>
      </c>
      <c r="C57566" t="s">
        <v>73185</v>
      </c>
      <c r="D57566" t="s">
        <v>65403</v>
      </c>
      <c r="E57566" t="s">
        <v>65404</v>
      </c>
      <c r="F57566" t="s">
        <v>65405</v>
      </c>
    </row>
    <row r="57567" spans="1:6" x14ac:dyDescent="0.2">
      <c r="A57567" t="s">
        <v>64664</v>
      </c>
      <c r="B57567" t="s">
        <v>73184</v>
      </c>
      <c r="C57567" t="s">
        <v>73185</v>
      </c>
      <c r="D57567" t="s">
        <v>41948</v>
      </c>
      <c r="E57567" t="s">
        <v>41949</v>
      </c>
      <c r="F57567" t="s">
        <v>41950</v>
      </c>
    </row>
    <row r="57568" spans="1:6" x14ac:dyDescent="0.2">
      <c r="A57568" t="s">
        <v>64664</v>
      </c>
      <c r="B57568" t="s">
        <v>73184</v>
      </c>
      <c r="C57568" t="s">
        <v>73185</v>
      </c>
      <c r="D57568" t="s">
        <v>12502</v>
      </c>
      <c r="E57568" t="s">
        <v>12503</v>
      </c>
      <c r="F57568" t="s">
        <v>12504</v>
      </c>
    </row>
    <row r="57569" spans="1:6" x14ac:dyDescent="0.2">
      <c r="A57569" t="s">
        <v>64664</v>
      </c>
      <c r="B57569" t="s">
        <v>73184</v>
      </c>
      <c r="C57569" t="s">
        <v>73185</v>
      </c>
      <c r="D57569" t="s">
        <v>73695</v>
      </c>
      <c r="E57569" t="s">
        <v>73696</v>
      </c>
      <c r="F57569" t="s">
        <v>73697</v>
      </c>
    </row>
    <row r="57570" spans="1:6" x14ac:dyDescent="0.2">
      <c r="A57570" t="s">
        <v>64664</v>
      </c>
      <c r="B57570" t="s">
        <v>73184</v>
      </c>
      <c r="C57570" t="s">
        <v>73185</v>
      </c>
      <c r="D57570" t="s">
        <v>26799</v>
      </c>
      <c r="E57570" t="s">
        <v>26800</v>
      </c>
      <c r="F57570" t="s">
        <v>26801</v>
      </c>
    </row>
    <row r="57571" spans="1:6" x14ac:dyDescent="0.2">
      <c r="A57571" t="s">
        <v>64664</v>
      </c>
      <c r="B57571" t="s">
        <v>73184</v>
      </c>
      <c r="C57571" t="s">
        <v>73185</v>
      </c>
      <c r="D57571" t="s">
        <v>31451</v>
      </c>
      <c r="E57571" t="s">
        <v>31452</v>
      </c>
      <c r="F57571" t="s">
        <v>31453</v>
      </c>
    </row>
    <row r="57572" spans="1:6" x14ac:dyDescent="0.2">
      <c r="A57572" t="s">
        <v>64664</v>
      </c>
      <c r="B57572" t="s">
        <v>73184</v>
      </c>
      <c r="C57572" t="s">
        <v>73185</v>
      </c>
      <c r="D57572" t="s">
        <v>46961</v>
      </c>
      <c r="E57572" t="s">
        <v>46962</v>
      </c>
      <c r="F57572" t="s">
        <v>73698</v>
      </c>
    </row>
    <row r="57573" spans="1:6" x14ac:dyDescent="0.2">
      <c r="A57573" t="s">
        <v>64664</v>
      </c>
      <c r="B57573" t="s">
        <v>73184</v>
      </c>
      <c r="C57573" t="s">
        <v>73185</v>
      </c>
      <c r="D57573" t="s">
        <v>72911</v>
      </c>
      <c r="E57573" t="s">
        <v>72912</v>
      </c>
      <c r="F57573" t="s">
        <v>73699</v>
      </c>
    </row>
    <row r="57574" spans="1:6" x14ac:dyDescent="0.2">
      <c r="A57574" t="s">
        <v>64664</v>
      </c>
      <c r="B57574" t="s">
        <v>73184</v>
      </c>
      <c r="C57574" t="s">
        <v>73185</v>
      </c>
      <c r="D57574" t="s">
        <v>70163</v>
      </c>
      <c r="E57574" t="s">
        <v>70164</v>
      </c>
      <c r="F57574" t="s">
        <v>70165</v>
      </c>
    </row>
    <row r="57575" spans="1:6" x14ac:dyDescent="0.2">
      <c r="A57575" t="s">
        <v>64664</v>
      </c>
      <c r="B57575" t="s">
        <v>73184</v>
      </c>
      <c r="C57575" t="s">
        <v>73185</v>
      </c>
      <c r="D57575" t="s">
        <v>12944</v>
      </c>
      <c r="E57575" t="s">
        <v>12945</v>
      </c>
      <c r="F57575" t="s">
        <v>12946</v>
      </c>
    </row>
    <row r="57576" spans="1:6" x14ac:dyDescent="0.2">
      <c r="A57576" t="s">
        <v>64664</v>
      </c>
      <c r="B57576" t="s">
        <v>73184</v>
      </c>
      <c r="C57576" t="s">
        <v>73185</v>
      </c>
      <c r="D57576" t="s">
        <v>73700</v>
      </c>
      <c r="E57576" t="s">
        <v>73701</v>
      </c>
      <c r="F57576" t="s">
        <v>73702</v>
      </c>
    </row>
    <row r="57577" spans="1:6" x14ac:dyDescent="0.2">
      <c r="A57577" t="s">
        <v>64664</v>
      </c>
      <c r="B57577" t="s">
        <v>73184</v>
      </c>
      <c r="C57577" t="s">
        <v>73185</v>
      </c>
      <c r="D57577" t="s">
        <v>71263</v>
      </c>
      <c r="E57577" t="s">
        <v>71264</v>
      </c>
      <c r="F57577" t="s">
        <v>71265</v>
      </c>
    </row>
    <row r="57578" spans="1:6" x14ac:dyDescent="0.2">
      <c r="A57578" t="s">
        <v>64664</v>
      </c>
      <c r="B57578" t="s">
        <v>73184</v>
      </c>
      <c r="C57578" t="s">
        <v>73185</v>
      </c>
      <c r="D57578" t="s">
        <v>71266</v>
      </c>
      <c r="E57578" t="s">
        <v>71267</v>
      </c>
      <c r="F57578" t="s">
        <v>71268</v>
      </c>
    </row>
    <row r="57579" spans="1:6" x14ac:dyDescent="0.2">
      <c r="A57579" t="s">
        <v>64664</v>
      </c>
      <c r="B57579" t="s">
        <v>73184</v>
      </c>
      <c r="C57579" t="s">
        <v>73185</v>
      </c>
      <c r="D57579" t="s">
        <v>73703</v>
      </c>
      <c r="E57579" t="s">
        <v>73704</v>
      </c>
      <c r="F57579" t="s">
        <v>73705</v>
      </c>
    </row>
    <row r="57580" spans="1:6" x14ac:dyDescent="0.2">
      <c r="A57580" t="s">
        <v>64664</v>
      </c>
      <c r="B57580" t="s">
        <v>73184</v>
      </c>
      <c r="C57580" t="s">
        <v>73185</v>
      </c>
      <c r="D57580" t="s">
        <v>73706</v>
      </c>
      <c r="E57580" t="s">
        <v>73707</v>
      </c>
      <c r="F57580" t="s">
        <v>73708</v>
      </c>
    </row>
    <row r="57581" spans="1:6" x14ac:dyDescent="0.2">
      <c r="A57581" t="s">
        <v>64664</v>
      </c>
      <c r="B57581" t="s">
        <v>73184</v>
      </c>
      <c r="C57581" t="s">
        <v>73185</v>
      </c>
      <c r="D57581" t="s">
        <v>73709</v>
      </c>
      <c r="E57581" t="s">
        <v>73710</v>
      </c>
      <c r="F57581" t="s">
        <v>73711</v>
      </c>
    </row>
    <row r="57582" spans="1:6" x14ac:dyDescent="0.2">
      <c r="A57582" t="s">
        <v>64664</v>
      </c>
      <c r="B57582" t="s">
        <v>73184</v>
      </c>
      <c r="C57582" t="s">
        <v>73185</v>
      </c>
      <c r="D57582" t="s">
        <v>73712</v>
      </c>
      <c r="E57582" t="s">
        <v>73713</v>
      </c>
      <c r="F57582" t="s">
        <v>73714</v>
      </c>
    </row>
    <row r="57583" spans="1:6" x14ac:dyDescent="0.2">
      <c r="A57583" t="s">
        <v>64664</v>
      </c>
      <c r="B57583" t="s">
        <v>73184</v>
      </c>
      <c r="C57583" t="s">
        <v>73185</v>
      </c>
      <c r="D57583" t="s">
        <v>33167</v>
      </c>
      <c r="E57583" t="s">
        <v>33168</v>
      </c>
      <c r="F57583" t="s">
        <v>33169</v>
      </c>
    </row>
    <row r="57584" spans="1:6" x14ac:dyDescent="0.2">
      <c r="A57584" t="s">
        <v>64664</v>
      </c>
      <c r="B57584" t="s">
        <v>73184</v>
      </c>
      <c r="C57584" t="s">
        <v>73185</v>
      </c>
      <c r="D57584" t="s">
        <v>41533</v>
      </c>
      <c r="E57584" t="s">
        <v>41534</v>
      </c>
      <c r="F57584" t="s">
        <v>41535</v>
      </c>
    </row>
    <row r="57585" spans="1:6" x14ac:dyDescent="0.2">
      <c r="A57585" t="s">
        <v>64664</v>
      </c>
      <c r="B57585" t="s">
        <v>73184</v>
      </c>
      <c r="C57585" t="s">
        <v>73185</v>
      </c>
      <c r="D57585" t="s">
        <v>73715</v>
      </c>
      <c r="E57585" t="s">
        <v>73716</v>
      </c>
      <c r="F57585" t="s">
        <v>73717</v>
      </c>
    </row>
    <row r="57586" spans="1:6" x14ac:dyDescent="0.2">
      <c r="A57586" t="s">
        <v>64664</v>
      </c>
      <c r="B57586" t="s">
        <v>73184</v>
      </c>
      <c r="C57586" t="s">
        <v>73185</v>
      </c>
      <c r="D57586" t="s">
        <v>60946</v>
      </c>
      <c r="E57586" t="s">
        <v>60947</v>
      </c>
      <c r="F57586" t="s">
        <v>60948</v>
      </c>
    </row>
    <row r="57587" spans="1:6" x14ac:dyDescent="0.2">
      <c r="A57587" t="s">
        <v>64664</v>
      </c>
      <c r="B57587" t="s">
        <v>73184</v>
      </c>
      <c r="C57587" t="s">
        <v>73185</v>
      </c>
      <c r="D57587" t="s">
        <v>28830</v>
      </c>
      <c r="E57587" t="s">
        <v>28831</v>
      </c>
      <c r="F57587" t="s">
        <v>28832</v>
      </c>
    </row>
    <row r="57588" spans="1:6" x14ac:dyDescent="0.2">
      <c r="A57588" t="s">
        <v>64664</v>
      </c>
      <c r="B57588" t="s">
        <v>73184</v>
      </c>
      <c r="C57588" t="s">
        <v>73185</v>
      </c>
      <c r="D57588" t="s">
        <v>73718</v>
      </c>
      <c r="E57588" t="s">
        <v>73719</v>
      </c>
      <c r="F57588" t="s">
        <v>73720</v>
      </c>
    </row>
    <row r="57589" spans="1:6" x14ac:dyDescent="0.2">
      <c r="A57589" t="s">
        <v>64664</v>
      </c>
      <c r="B57589" t="s">
        <v>73184</v>
      </c>
      <c r="C57589" t="s">
        <v>73185</v>
      </c>
      <c r="D57589" t="s">
        <v>66289</v>
      </c>
      <c r="E57589" t="s">
        <v>66290</v>
      </c>
      <c r="F57589" t="s">
        <v>66291</v>
      </c>
    </row>
    <row r="57590" spans="1:6" x14ac:dyDescent="0.2">
      <c r="A57590" t="s">
        <v>64664</v>
      </c>
      <c r="B57590" t="s">
        <v>73184</v>
      </c>
      <c r="C57590" t="s">
        <v>73185</v>
      </c>
      <c r="D57590" t="s">
        <v>4970</v>
      </c>
      <c r="E57590" t="s">
        <v>4971</v>
      </c>
      <c r="F57590" t="s">
        <v>4972</v>
      </c>
    </row>
    <row r="57591" spans="1:6" x14ac:dyDescent="0.2">
      <c r="A57591" t="s">
        <v>64664</v>
      </c>
      <c r="B57591" t="s">
        <v>73184</v>
      </c>
      <c r="C57591" t="s">
        <v>73185</v>
      </c>
      <c r="D57591" t="s">
        <v>41539</v>
      </c>
      <c r="E57591" t="s">
        <v>41540</v>
      </c>
      <c r="F57591" t="s">
        <v>41541</v>
      </c>
    </row>
    <row r="57592" spans="1:6" x14ac:dyDescent="0.2">
      <c r="A57592" t="s">
        <v>64664</v>
      </c>
      <c r="B57592" t="s">
        <v>73184</v>
      </c>
      <c r="C57592" t="s">
        <v>73185</v>
      </c>
      <c r="D57592" t="s">
        <v>73721</v>
      </c>
      <c r="E57592" t="s">
        <v>73722</v>
      </c>
      <c r="F57592" t="s">
        <v>73723</v>
      </c>
    </row>
    <row r="57593" spans="1:6" x14ac:dyDescent="0.2">
      <c r="A57593" t="s">
        <v>64664</v>
      </c>
      <c r="B57593" t="s">
        <v>73184</v>
      </c>
      <c r="C57593" t="s">
        <v>73185</v>
      </c>
      <c r="D57593" t="s">
        <v>71273</v>
      </c>
      <c r="E57593" t="s">
        <v>71274</v>
      </c>
      <c r="F57593" t="s">
        <v>71275</v>
      </c>
    </row>
    <row r="57594" spans="1:6" x14ac:dyDescent="0.2">
      <c r="A57594" t="s">
        <v>64664</v>
      </c>
      <c r="B57594" t="s">
        <v>73184</v>
      </c>
      <c r="C57594" t="s">
        <v>73185</v>
      </c>
      <c r="D57594" t="s">
        <v>41542</v>
      </c>
      <c r="E57594" t="s">
        <v>41543</v>
      </c>
      <c r="F57594" t="s">
        <v>41544</v>
      </c>
    </row>
    <row r="57595" spans="1:6" x14ac:dyDescent="0.2">
      <c r="A57595" t="s">
        <v>64664</v>
      </c>
      <c r="B57595" t="s">
        <v>73184</v>
      </c>
      <c r="C57595" t="s">
        <v>73185</v>
      </c>
      <c r="D57595" t="s">
        <v>73724</v>
      </c>
      <c r="E57595" t="s">
        <v>73725</v>
      </c>
      <c r="F57595" t="s">
        <v>73726</v>
      </c>
    </row>
    <row r="57596" spans="1:6" x14ac:dyDescent="0.2">
      <c r="A57596" t="s">
        <v>64664</v>
      </c>
      <c r="B57596" t="s">
        <v>73184</v>
      </c>
      <c r="C57596" t="s">
        <v>73185</v>
      </c>
      <c r="D57596" t="s">
        <v>73727</v>
      </c>
      <c r="E57596" t="s">
        <v>73728</v>
      </c>
      <c r="F57596" t="s">
        <v>73729</v>
      </c>
    </row>
    <row r="57597" spans="1:6" x14ac:dyDescent="0.2">
      <c r="A57597" t="s">
        <v>64664</v>
      </c>
      <c r="B57597" t="s">
        <v>73184</v>
      </c>
      <c r="C57597" t="s">
        <v>73185</v>
      </c>
      <c r="D57597" t="s">
        <v>73730</v>
      </c>
      <c r="E57597" t="s">
        <v>73731</v>
      </c>
      <c r="F57597" t="s">
        <v>73732</v>
      </c>
    </row>
    <row r="57598" spans="1:6" x14ac:dyDescent="0.2">
      <c r="A57598" t="s">
        <v>64664</v>
      </c>
      <c r="B57598" t="s">
        <v>73184</v>
      </c>
      <c r="C57598" t="s">
        <v>73185</v>
      </c>
      <c r="D57598" t="s">
        <v>73733</v>
      </c>
      <c r="E57598" t="s">
        <v>73734</v>
      </c>
      <c r="F57598" t="s">
        <v>73735</v>
      </c>
    </row>
    <row r="57599" spans="1:6" x14ac:dyDescent="0.2">
      <c r="A57599" t="s">
        <v>64664</v>
      </c>
      <c r="B57599" t="s">
        <v>73184</v>
      </c>
      <c r="C57599" t="s">
        <v>73185</v>
      </c>
      <c r="D57599" t="s">
        <v>73736</v>
      </c>
      <c r="E57599" t="s">
        <v>73737</v>
      </c>
      <c r="F57599" t="s">
        <v>73738</v>
      </c>
    </row>
    <row r="57600" spans="1:6" x14ac:dyDescent="0.2">
      <c r="A57600" t="s">
        <v>64664</v>
      </c>
      <c r="B57600" t="s">
        <v>73184</v>
      </c>
      <c r="C57600" t="s">
        <v>73185</v>
      </c>
      <c r="D57600" t="s">
        <v>34543</v>
      </c>
      <c r="E57600" t="s">
        <v>34544</v>
      </c>
      <c r="F57600" t="s">
        <v>34545</v>
      </c>
    </row>
    <row r="57601" spans="1:6" x14ac:dyDescent="0.2">
      <c r="A57601" t="s">
        <v>64664</v>
      </c>
      <c r="B57601" t="s">
        <v>73184</v>
      </c>
      <c r="C57601" t="s">
        <v>73185</v>
      </c>
      <c r="D57601" t="s">
        <v>5924</v>
      </c>
      <c r="E57601" t="s">
        <v>5925</v>
      </c>
      <c r="F57601" t="s">
        <v>73739</v>
      </c>
    </row>
    <row r="57602" spans="1:6" x14ac:dyDescent="0.2">
      <c r="A57602" t="s">
        <v>64664</v>
      </c>
      <c r="B57602" t="s">
        <v>73184</v>
      </c>
      <c r="C57602" t="s">
        <v>73185</v>
      </c>
      <c r="D57602" t="s">
        <v>73740</v>
      </c>
      <c r="E57602" t="s">
        <v>73741</v>
      </c>
      <c r="F57602" t="s">
        <v>73742</v>
      </c>
    </row>
    <row r="57603" spans="1:6" x14ac:dyDescent="0.2">
      <c r="A57603" t="s">
        <v>64664</v>
      </c>
      <c r="B57603" t="s">
        <v>73184</v>
      </c>
      <c r="C57603" t="s">
        <v>73185</v>
      </c>
      <c r="D57603" t="s">
        <v>41554</v>
      </c>
      <c r="E57603" t="s">
        <v>41555</v>
      </c>
      <c r="F57603" t="s">
        <v>73743</v>
      </c>
    </row>
    <row r="57604" spans="1:6" x14ac:dyDescent="0.2">
      <c r="A57604" t="s">
        <v>64664</v>
      </c>
      <c r="B57604" t="s">
        <v>73184</v>
      </c>
      <c r="C57604" t="s">
        <v>73185</v>
      </c>
      <c r="D57604" t="s">
        <v>73744</v>
      </c>
      <c r="E57604" t="s">
        <v>73745</v>
      </c>
      <c r="F57604" t="s">
        <v>73746</v>
      </c>
    </row>
    <row r="57605" spans="1:6" x14ac:dyDescent="0.2">
      <c r="A57605" t="s">
        <v>64664</v>
      </c>
      <c r="B57605" t="s">
        <v>73184</v>
      </c>
      <c r="C57605" t="s">
        <v>73185</v>
      </c>
      <c r="D57605" t="s">
        <v>73747</v>
      </c>
      <c r="E57605" t="s">
        <v>73748</v>
      </c>
      <c r="F57605" t="s">
        <v>73749</v>
      </c>
    </row>
    <row r="57606" spans="1:6" x14ac:dyDescent="0.2">
      <c r="A57606" t="s">
        <v>64664</v>
      </c>
      <c r="B57606" t="s">
        <v>73184</v>
      </c>
      <c r="C57606" t="s">
        <v>73185</v>
      </c>
      <c r="D57606" t="s">
        <v>73750</v>
      </c>
      <c r="E57606" t="s">
        <v>73751</v>
      </c>
      <c r="F57606" t="s">
        <v>73752</v>
      </c>
    </row>
    <row r="57607" spans="1:6" x14ac:dyDescent="0.2">
      <c r="A57607" t="s">
        <v>64664</v>
      </c>
      <c r="B57607" t="s">
        <v>73184</v>
      </c>
      <c r="C57607" t="s">
        <v>73185</v>
      </c>
      <c r="D57607" t="s">
        <v>71277</v>
      </c>
      <c r="E57607" t="s">
        <v>71278</v>
      </c>
      <c r="F57607" t="s">
        <v>71279</v>
      </c>
    </row>
    <row r="57608" spans="1:6" x14ac:dyDescent="0.2">
      <c r="A57608" t="s">
        <v>64664</v>
      </c>
      <c r="B57608" t="s">
        <v>73184</v>
      </c>
      <c r="C57608" t="s">
        <v>73185</v>
      </c>
      <c r="D57608" t="s">
        <v>73753</v>
      </c>
      <c r="E57608" t="s">
        <v>73754</v>
      </c>
      <c r="F57608" t="s">
        <v>73755</v>
      </c>
    </row>
    <row r="57609" spans="1:6" x14ac:dyDescent="0.2">
      <c r="A57609" t="s">
        <v>64664</v>
      </c>
      <c r="B57609" t="s">
        <v>73184</v>
      </c>
      <c r="C57609" t="s">
        <v>73185</v>
      </c>
      <c r="D57609" t="s">
        <v>34546</v>
      </c>
      <c r="E57609" t="s">
        <v>34547</v>
      </c>
      <c r="F57609" t="s">
        <v>34548</v>
      </c>
    </row>
    <row r="57610" spans="1:6" x14ac:dyDescent="0.2">
      <c r="A57610" t="s">
        <v>64664</v>
      </c>
      <c r="B57610" t="s">
        <v>73184</v>
      </c>
      <c r="C57610" t="s">
        <v>73185</v>
      </c>
      <c r="D57610" t="s">
        <v>46343</v>
      </c>
      <c r="E57610" t="s">
        <v>46344</v>
      </c>
      <c r="F57610" t="s">
        <v>46345</v>
      </c>
    </row>
    <row r="57611" spans="1:6" x14ac:dyDescent="0.2">
      <c r="A57611" t="s">
        <v>64664</v>
      </c>
      <c r="B57611" t="s">
        <v>73184</v>
      </c>
      <c r="C57611" t="s">
        <v>73185</v>
      </c>
      <c r="D57611" t="s">
        <v>73756</v>
      </c>
      <c r="E57611" t="s">
        <v>73757</v>
      </c>
      <c r="F57611" t="s">
        <v>73758</v>
      </c>
    </row>
    <row r="57612" spans="1:6" x14ac:dyDescent="0.2">
      <c r="A57612" t="s">
        <v>64664</v>
      </c>
      <c r="B57612" t="s">
        <v>73184</v>
      </c>
      <c r="C57612" t="s">
        <v>73185</v>
      </c>
      <c r="D57612" t="s">
        <v>73759</v>
      </c>
      <c r="E57612" t="s">
        <v>73760</v>
      </c>
      <c r="F57612" t="s">
        <v>73761</v>
      </c>
    </row>
    <row r="57613" spans="1:6" x14ac:dyDescent="0.2">
      <c r="A57613" t="s">
        <v>64664</v>
      </c>
      <c r="B57613" t="s">
        <v>73184</v>
      </c>
      <c r="C57613" t="s">
        <v>73185</v>
      </c>
      <c r="D57613" t="s">
        <v>59509</v>
      </c>
      <c r="E57613" t="s">
        <v>59510</v>
      </c>
      <c r="F57613" t="s">
        <v>71283</v>
      </c>
    </row>
    <row r="57614" spans="1:6" x14ac:dyDescent="0.2">
      <c r="A57614" t="s">
        <v>64664</v>
      </c>
      <c r="B57614" t="s">
        <v>73184</v>
      </c>
      <c r="C57614" t="s">
        <v>73185</v>
      </c>
      <c r="D57614" t="s">
        <v>41557</v>
      </c>
      <c r="E57614" t="s">
        <v>41558</v>
      </c>
      <c r="F57614" t="s">
        <v>41559</v>
      </c>
    </row>
    <row r="57615" spans="1:6" x14ac:dyDescent="0.2">
      <c r="A57615" t="s">
        <v>64664</v>
      </c>
      <c r="B57615" t="s">
        <v>73184</v>
      </c>
      <c r="C57615" t="s">
        <v>73185</v>
      </c>
      <c r="D57615" t="s">
        <v>73762</v>
      </c>
      <c r="E57615" t="s">
        <v>73763</v>
      </c>
      <c r="F57615" t="s">
        <v>73764</v>
      </c>
    </row>
    <row r="57616" spans="1:6" x14ac:dyDescent="0.2">
      <c r="A57616" t="s">
        <v>64664</v>
      </c>
      <c r="B57616" t="s">
        <v>73184</v>
      </c>
      <c r="C57616" t="s">
        <v>73185</v>
      </c>
      <c r="D57616" t="s">
        <v>41563</v>
      </c>
      <c r="E57616" t="s">
        <v>41564</v>
      </c>
      <c r="F57616" t="s">
        <v>41565</v>
      </c>
    </row>
    <row r="57617" spans="1:6" x14ac:dyDescent="0.2">
      <c r="A57617" t="s">
        <v>64664</v>
      </c>
      <c r="B57617" t="s">
        <v>73184</v>
      </c>
      <c r="C57617" t="s">
        <v>73185</v>
      </c>
      <c r="D57617" t="s">
        <v>73765</v>
      </c>
      <c r="E57617" t="s">
        <v>73766</v>
      </c>
      <c r="F57617" t="s">
        <v>73767</v>
      </c>
    </row>
    <row r="57618" spans="1:6" x14ac:dyDescent="0.2">
      <c r="A57618" t="s">
        <v>64664</v>
      </c>
      <c r="B57618" t="s">
        <v>73184</v>
      </c>
      <c r="C57618" t="s">
        <v>73185</v>
      </c>
      <c r="D57618" t="s">
        <v>73765</v>
      </c>
      <c r="E57618" t="s">
        <v>73766</v>
      </c>
      <c r="F57618" t="s">
        <v>73767</v>
      </c>
    </row>
    <row r="57619" spans="1:6" x14ac:dyDescent="0.2">
      <c r="A57619" t="s">
        <v>64664</v>
      </c>
      <c r="B57619" t="s">
        <v>73184</v>
      </c>
      <c r="C57619" t="s">
        <v>73185</v>
      </c>
      <c r="D57619" t="s">
        <v>41563</v>
      </c>
      <c r="E57619" t="s">
        <v>41564</v>
      </c>
      <c r="F57619" t="s">
        <v>41565</v>
      </c>
    </row>
    <row r="57620" spans="1:6" x14ac:dyDescent="0.2">
      <c r="A57620" t="s">
        <v>64664</v>
      </c>
      <c r="B57620" t="s">
        <v>73184</v>
      </c>
      <c r="C57620" t="s">
        <v>73185</v>
      </c>
      <c r="D57620" t="s">
        <v>73768</v>
      </c>
      <c r="E57620" t="s">
        <v>73769</v>
      </c>
      <c r="F57620" t="s">
        <v>73770</v>
      </c>
    </row>
    <row r="57621" spans="1:6" x14ac:dyDescent="0.2">
      <c r="A57621" t="s">
        <v>64664</v>
      </c>
      <c r="B57621" t="s">
        <v>73184</v>
      </c>
      <c r="C57621" t="s">
        <v>73185</v>
      </c>
      <c r="D57621" t="s">
        <v>71287</v>
      </c>
      <c r="E57621" t="s">
        <v>71288</v>
      </c>
      <c r="F57621" t="s">
        <v>71289</v>
      </c>
    </row>
    <row r="57622" spans="1:6" x14ac:dyDescent="0.2">
      <c r="A57622" t="s">
        <v>64664</v>
      </c>
      <c r="B57622" t="s">
        <v>73184</v>
      </c>
      <c r="C57622" t="s">
        <v>73185</v>
      </c>
      <c r="D57622" t="s">
        <v>41566</v>
      </c>
      <c r="E57622" t="s">
        <v>41567</v>
      </c>
      <c r="F57622" t="s">
        <v>41568</v>
      </c>
    </row>
    <row r="57623" spans="1:6" x14ac:dyDescent="0.2">
      <c r="A57623" t="s">
        <v>64664</v>
      </c>
      <c r="B57623" t="s">
        <v>73184</v>
      </c>
      <c r="C57623" t="s">
        <v>73185</v>
      </c>
      <c r="D57623" t="s">
        <v>73771</v>
      </c>
      <c r="E57623" t="s">
        <v>73772</v>
      </c>
      <c r="F57623" t="s">
        <v>73773</v>
      </c>
    </row>
    <row r="57624" spans="1:6" x14ac:dyDescent="0.2">
      <c r="A57624" t="s">
        <v>64664</v>
      </c>
      <c r="B57624" t="s">
        <v>73184</v>
      </c>
      <c r="C57624" t="s">
        <v>73185</v>
      </c>
      <c r="D57624" t="s">
        <v>73774</v>
      </c>
      <c r="E57624" t="s">
        <v>73775</v>
      </c>
      <c r="F57624" t="s">
        <v>73776</v>
      </c>
    </row>
    <row r="57625" spans="1:6" x14ac:dyDescent="0.2">
      <c r="A57625" t="s">
        <v>64664</v>
      </c>
      <c r="B57625" t="s">
        <v>73184</v>
      </c>
      <c r="C57625" t="s">
        <v>73185</v>
      </c>
      <c r="D57625" t="s">
        <v>71290</v>
      </c>
      <c r="E57625" t="s">
        <v>71291</v>
      </c>
      <c r="F57625" t="s">
        <v>71292</v>
      </c>
    </row>
    <row r="57626" spans="1:6" x14ac:dyDescent="0.2">
      <c r="A57626" t="s">
        <v>64664</v>
      </c>
      <c r="B57626" t="s">
        <v>73184</v>
      </c>
      <c r="C57626" t="s">
        <v>73185</v>
      </c>
      <c r="D57626" t="s">
        <v>73777</v>
      </c>
      <c r="E57626" t="s">
        <v>73778</v>
      </c>
      <c r="F57626" t="s">
        <v>73779</v>
      </c>
    </row>
    <row r="57627" spans="1:6" x14ac:dyDescent="0.2">
      <c r="A57627" t="s">
        <v>64664</v>
      </c>
      <c r="B57627" t="s">
        <v>73184</v>
      </c>
      <c r="C57627" t="s">
        <v>73185</v>
      </c>
      <c r="D57627" t="s">
        <v>73780</v>
      </c>
      <c r="E57627" t="s">
        <v>73781</v>
      </c>
      <c r="F57627" t="s">
        <v>73782</v>
      </c>
    </row>
    <row r="57628" spans="1:6" x14ac:dyDescent="0.2">
      <c r="A57628" t="s">
        <v>64664</v>
      </c>
      <c r="B57628" t="s">
        <v>73184</v>
      </c>
      <c r="C57628" t="s">
        <v>73185</v>
      </c>
      <c r="D57628" t="s">
        <v>73783</v>
      </c>
      <c r="E57628" t="s">
        <v>73784</v>
      </c>
      <c r="F57628" t="s">
        <v>73785</v>
      </c>
    </row>
    <row r="57629" spans="1:6" x14ac:dyDescent="0.2">
      <c r="A57629" t="s">
        <v>64664</v>
      </c>
      <c r="B57629" t="s">
        <v>73184</v>
      </c>
      <c r="C57629" t="s">
        <v>73185</v>
      </c>
      <c r="D57629" t="s">
        <v>66319</v>
      </c>
      <c r="E57629" t="s">
        <v>66320</v>
      </c>
      <c r="F57629" t="s">
        <v>66321</v>
      </c>
    </row>
    <row r="57630" spans="1:6" x14ac:dyDescent="0.2">
      <c r="A57630" t="s">
        <v>64664</v>
      </c>
      <c r="B57630" t="s">
        <v>73184</v>
      </c>
      <c r="C57630" t="s">
        <v>73185</v>
      </c>
      <c r="D57630" t="s">
        <v>66322</v>
      </c>
      <c r="E57630" t="s">
        <v>66323</v>
      </c>
      <c r="F57630" t="s">
        <v>66324</v>
      </c>
    </row>
    <row r="57631" spans="1:6" x14ac:dyDescent="0.2">
      <c r="A57631" t="s">
        <v>64664</v>
      </c>
      <c r="B57631" t="s">
        <v>73184</v>
      </c>
      <c r="C57631" t="s">
        <v>73185</v>
      </c>
      <c r="D57631" t="s">
        <v>73786</v>
      </c>
      <c r="E57631" t="s">
        <v>73787</v>
      </c>
      <c r="F57631" t="s">
        <v>73788</v>
      </c>
    </row>
    <row r="57632" spans="1:6" x14ac:dyDescent="0.2">
      <c r="A57632" t="s">
        <v>64664</v>
      </c>
      <c r="B57632" t="s">
        <v>73184</v>
      </c>
      <c r="C57632" t="s">
        <v>73185</v>
      </c>
      <c r="D57632" t="s">
        <v>73789</v>
      </c>
      <c r="E57632" t="s">
        <v>73790</v>
      </c>
      <c r="F57632" t="s">
        <v>73791</v>
      </c>
    </row>
    <row r="57633" spans="1:6" x14ac:dyDescent="0.2">
      <c r="A57633" t="s">
        <v>64664</v>
      </c>
      <c r="B57633" t="s">
        <v>73184</v>
      </c>
      <c r="C57633" t="s">
        <v>73185</v>
      </c>
      <c r="D57633" t="s">
        <v>37225</v>
      </c>
      <c r="E57633" t="s">
        <v>37226</v>
      </c>
      <c r="F57633" t="s">
        <v>37227</v>
      </c>
    </row>
    <row r="57634" spans="1:6" x14ac:dyDescent="0.2">
      <c r="A57634" t="s">
        <v>64664</v>
      </c>
      <c r="B57634" t="s">
        <v>73184</v>
      </c>
      <c r="C57634" t="s">
        <v>73185</v>
      </c>
      <c r="D57634" t="s">
        <v>71293</v>
      </c>
      <c r="E57634" t="s">
        <v>71294</v>
      </c>
      <c r="F57634" t="s">
        <v>71295</v>
      </c>
    </row>
    <row r="57635" spans="1:6" x14ac:dyDescent="0.2">
      <c r="A57635" t="s">
        <v>64664</v>
      </c>
      <c r="B57635" t="s">
        <v>73184</v>
      </c>
      <c r="C57635" t="s">
        <v>73185</v>
      </c>
      <c r="D57635" t="s">
        <v>67725</v>
      </c>
      <c r="E57635" t="s">
        <v>67726</v>
      </c>
      <c r="F57635" t="s">
        <v>67727</v>
      </c>
    </row>
    <row r="57636" spans="1:6" x14ac:dyDescent="0.2">
      <c r="A57636" t="s">
        <v>64664</v>
      </c>
      <c r="B57636" t="s">
        <v>73184</v>
      </c>
      <c r="C57636" t="s">
        <v>73185</v>
      </c>
      <c r="D57636" t="s">
        <v>41578</v>
      </c>
      <c r="E57636" t="s">
        <v>41579</v>
      </c>
      <c r="F57636" t="s">
        <v>41580</v>
      </c>
    </row>
    <row r="57637" spans="1:6" x14ac:dyDescent="0.2">
      <c r="A57637" t="s">
        <v>64664</v>
      </c>
      <c r="B57637" t="s">
        <v>73184</v>
      </c>
      <c r="C57637" t="s">
        <v>73185</v>
      </c>
      <c r="D57637" t="s">
        <v>73792</v>
      </c>
      <c r="E57637" t="s">
        <v>73793</v>
      </c>
      <c r="F57637" t="s">
        <v>73794</v>
      </c>
    </row>
    <row r="57638" spans="1:6" x14ac:dyDescent="0.2">
      <c r="A57638" t="s">
        <v>64664</v>
      </c>
      <c r="B57638" t="s">
        <v>73184</v>
      </c>
      <c r="C57638" t="s">
        <v>73185</v>
      </c>
      <c r="D57638" t="s">
        <v>46974</v>
      </c>
      <c r="E57638" t="s">
        <v>46975</v>
      </c>
      <c r="F57638" t="s">
        <v>46976</v>
      </c>
    </row>
    <row r="57639" spans="1:6" x14ac:dyDescent="0.2">
      <c r="A57639" t="s">
        <v>64664</v>
      </c>
      <c r="B57639" t="s">
        <v>73184</v>
      </c>
      <c r="C57639" t="s">
        <v>73185</v>
      </c>
      <c r="D57639" t="s">
        <v>73795</v>
      </c>
      <c r="E57639" t="s">
        <v>73796</v>
      </c>
      <c r="F57639" t="s">
        <v>73797</v>
      </c>
    </row>
    <row r="57640" spans="1:6" x14ac:dyDescent="0.2">
      <c r="A57640" t="s">
        <v>64664</v>
      </c>
      <c r="B57640" t="s">
        <v>73184</v>
      </c>
      <c r="C57640" t="s">
        <v>73185</v>
      </c>
      <c r="D57640" t="s">
        <v>66328</v>
      </c>
      <c r="E57640" t="s">
        <v>66329</v>
      </c>
      <c r="F57640" t="s">
        <v>66330</v>
      </c>
    </row>
    <row r="57641" spans="1:6" x14ac:dyDescent="0.2">
      <c r="A57641" t="s">
        <v>64664</v>
      </c>
      <c r="B57641" t="s">
        <v>73184</v>
      </c>
      <c r="C57641" t="s">
        <v>73185</v>
      </c>
      <c r="D57641" t="s">
        <v>54557</v>
      </c>
      <c r="E57641" t="s">
        <v>54558</v>
      </c>
      <c r="F57641" t="s">
        <v>54559</v>
      </c>
    </row>
    <row r="57642" spans="1:6" x14ac:dyDescent="0.2">
      <c r="A57642" t="s">
        <v>64664</v>
      </c>
      <c r="B57642" t="s">
        <v>73184</v>
      </c>
      <c r="C57642" t="s">
        <v>73185</v>
      </c>
      <c r="D57642" t="s">
        <v>73798</v>
      </c>
      <c r="E57642" t="s">
        <v>73799</v>
      </c>
      <c r="F57642" t="s">
        <v>73800</v>
      </c>
    </row>
    <row r="57643" spans="1:6" x14ac:dyDescent="0.2">
      <c r="A57643" t="s">
        <v>64664</v>
      </c>
      <c r="B57643" t="s">
        <v>73184</v>
      </c>
      <c r="C57643" t="s">
        <v>73185</v>
      </c>
      <c r="D57643" t="s">
        <v>73801</v>
      </c>
      <c r="E57643" t="s">
        <v>73802</v>
      </c>
      <c r="F57643" t="s">
        <v>73803</v>
      </c>
    </row>
    <row r="57644" spans="1:6" x14ac:dyDescent="0.2">
      <c r="A57644" t="s">
        <v>64664</v>
      </c>
      <c r="B57644" t="s">
        <v>73184</v>
      </c>
      <c r="C57644" t="s">
        <v>73185</v>
      </c>
      <c r="D57644" t="s">
        <v>73804</v>
      </c>
      <c r="E57644" t="s">
        <v>73805</v>
      </c>
      <c r="F57644" t="s">
        <v>73806</v>
      </c>
    </row>
    <row r="57645" spans="1:6" x14ac:dyDescent="0.2">
      <c r="A57645" t="s">
        <v>64664</v>
      </c>
      <c r="B57645" t="s">
        <v>73184</v>
      </c>
      <c r="C57645" t="s">
        <v>73185</v>
      </c>
      <c r="D57645" t="s">
        <v>35775</v>
      </c>
      <c r="E57645" t="s">
        <v>35776</v>
      </c>
      <c r="F57645" t="s">
        <v>35777</v>
      </c>
    </row>
    <row r="57646" spans="1:6" x14ac:dyDescent="0.2">
      <c r="A57646" t="s">
        <v>64664</v>
      </c>
      <c r="B57646" t="s">
        <v>73184</v>
      </c>
      <c r="C57646" t="s">
        <v>73185</v>
      </c>
      <c r="D57646" t="s">
        <v>73807</v>
      </c>
      <c r="E57646" t="s">
        <v>73808</v>
      </c>
      <c r="F57646" t="s">
        <v>73809</v>
      </c>
    </row>
    <row r="57647" spans="1:6" x14ac:dyDescent="0.2">
      <c r="A57647" t="s">
        <v>64664</v>
      </c>
      <c r="B57647" t="s">
        <v>73184</v>
      </c>
      <c r="C57647" t="s">
        <v>73185</v>
      </c>
      <c r="D57647" t="s">
        <v>73810</v>
      </c>
      <c r="E57647" t="s">
        <v>73811</v>
      </c>
      <c r="F57647" t="s">
        <v>73812</v>
      </c>
    </row>
    <row r="57648" spans="1:6" x14ac:dyDescent="0.2">
      <c r="A57648" t="s">
        <v>64664</v>
      </c>
      <c r="B57648" t="s">
        <v>73184</v>
      </c>
      <c r="C57648" t="s">
        <v>73185</v>
      </c>
      <c r="D57648" t="s">
        <v>41581</v>
      </c>
      <c r="E57648" t="s">
        <v>41582</v>
      </c>
      <c r="F57648" t="s">
        <v>41583</v>
      </c>
    </row>
    <row r="57649" spans="1:6" x14ac:dyDescent="0.2">
      <c r="A57649" t="s">
        <v>64664</v>
      </c>
      <c r="B57649" t="s">
        <v>73184</v>
      </c>
      <c r="C57649" t="s">
        <v>73185</v>
      </c>
      <c r="D57649" t="s">
        <v>73813</v>
      </c>
      <c r="E57649" t="s">
        <v>73814</v>
      </c>
      <c r="F57649" t="s">
        <v>73815</v>
      </c>
    </row>
    <row r="57650" spans="1:6" x14ac:dyDescent="0.2">
      <c r="A57650" t="s">
        <v>64664</v>
      </c>
      <c r="B57650" t="s">
        <v>73184</v>
      </c>
      <c r="C57650" t="s">
        <v>73185</v>
      </c>
      <c r="D57650" t="s">
        <v>34552</v>
      </c>
      <c r="E57650" t="s">
        <v>34553</v>
      </c>
      <c r="F57650" t="s">
        <v>34554</v>
      </c>
    </row>
    <row r="57651" spans="1:6" x14ac:dyDescent="0.2">
      <c r="A57651" t="s">
        <v>64664</v>
      </c>
      <c r="B57651" t="s">
        <v>73184</v>
      </c>
      <c r="C57651" t="s">
        <v>73185</v>
      </c>
      <c r="D57651" t="s">
        <v>73816</v>
      </c>
      <c r="E57651" t="s">
        <v>73817</v>
      </c>
      <c r="F57651" t="s">
        <v>73818</v>
      </c>
    </row>
    <row r="57652" spans="1:6" x14ac:dyDescent="0.2">
      <c r="A57652" t="s">
        <v>64664</v>
      </c>
      <c r="B57652" t="s">
        <v>73184</v>
      </c>
      <c r="C57652" t="s">
        <v>73185</v>
      </c>
      <c r="D57652" t="s">
        <v>66346</v>
      </c>
      <c r="E57652" t="s">
        <v>66347</v>
      </c>
      <c r="F57652" t="s">
        <v>66348</v>
      </c>
    </row>
    <row r="57653" spans="1:6" x14ac:dyDescent="0.2">
      <c r="A57653" t="s">
        <v>64664</v>
      </c>
      <c r="B57653" t="s">
        <v>73184</v>
      </c>
      <c r="C57653" t="s">
        <v>73185</v>
      </c>
      <c r="D57653" t="s">
        <v>73819</v>
      </c>
      <c r="E57653" t="s">
        <v>73820</v>
      </c>
      <c r="F57653" t="s">
        <v>73821</v>
      </c>
    </row>
    <row r="57654" spans="1:6" x14ac:dyDescent="0.2">
      <c r="A57654" t="s">
        <v>64664</v>
      </c>
      <c r="B57654" t="s">
        <v>73184</v>
      </c>
      <c r="C57654" t="s">
        <v>73185</v>
      </c>
      <c r="D57654" t="s">
        <v>73822</v>
      </c>
      <c r="E57654" t="s">
        <v>73823</v>
      </c>
      <c r="F57654" t="s">
        <v>73824</v>
      </c>
    </row>
    <row r="57655" spans="1:6" x14ac:dyDescent="0.2">
      <c r="A57655" t="s">
        <v>64664</v>
      </c>
      <c r="B57655" t="s">
        <v>73184</v>
      </c>
      <c r="C57655" t="s">
        <v>73185</v>
      </c>
      <c r="D57655" t="s">
        <v>73825</v>
      </c>
      <c r="E57655" t="s">
        <v>73826</v>
      </c>
      <c r="F57655" t="s">
        <v>73827</v>
      </c>
    </row>
    <row r="57656" spans="1:6" x14ac:dyDescent="0.2">
      <c r="A57656" t="s">
        <v>64664</v>
      </c>
      <c r="B57656" t="s">
        <v>73184</v>
      </c>
      <c r="C57656" t="s">
        <v>73185</v>
      </c>
      <c r="D57656" t="s">
        <v>73828</v>
      </c>
      <c r="E57656" t="s">
        <v>73829</v>
      </c>
      <c r="F57656" t="s">
        <v>73830</v>
      </c>
    </row>
    <row r="57657" spans="1:6" x14ac:dyDescent="0.2">
      <c r="A57657" t="s">
        <v>64664</v>
      </c>
      <c r="B57657" t="s">
        <v>73184</v>
      </c>
      <c r="C57657" t="s">
        <v>73185</v>
      </c>
      <c r="D57657" t="s">
        <v>41593</v>
      </c>
      <c r="E57657" t="s">
        <v>41594</v>
      </c>
      <c r="F57657" t="s">
        <v>73831</v>
      </c>
    </row>
    <row r="57658" spans="1:6" x14ac:dyDescent="0.2">
      <c r="A57658" t="s">
        <v>64664</v>
      </c>
      <c r="B57658" t="s">
        <v>73184</v>
      </c>
      <c r="C57658" t="s">
        <v>73185</v>
      </c>
      <c r="D57658" t="s">
        <v>73832</v>
      </c>
      <c r="E57658" t="s">
        <v>73833</v>
      </c>
      <c r="F57658" t="s">
        <v>73834</v>
      </c>
    </row>
    <row r="57659" spans="1:6" x14ac:dyDescent="0.2">
      <c r="A57659" t="s">
        <v>64664</v>
      </c>
      <c r="B57659" t="s">
        <v>73184</v>
      </c>
      <c r="C57659" t="s">
        <v>73185</v>
      </c>
      <c r="D57659" t="s">
        <v>73835</v>
      </c>
      <c r="E57659" t="s">
        <v>73836</v>
      </c>
      <c r="F57659" t="s">
        <v>73837</v>
      </c>
    </row>
    <row r="57660" spans="1:6" x14ac:dyDescent="0.2">
      <c r="A57660" t="s">
        <v>64664</v>
      </c>
      <c r="B57660" t="s">
        <v>73184</v>
      </c>
      <c r="C57660" t="s">
        <v>73185</v>
      </c>
      <c r="D57660" t="s">
        <v>12957</v>
      </c>
      <c r="E57660" t="s">
        <v>12958</v>
      </c>
      <c r="F57660" t="s">
        <v>12959</v>
      </c>
    </row>
    <row r="57661" spans="1:6" x14ac:dyDescent="0.2">
      <c r="A57661" t="s">
        <v>64664</v>
      </c>
      <c r="B57661" t="s">
        <v>73184</v>
      </c>
      <c r="C57661" t="s">
        <v>73185</v>
      </c>
      <c r="D57661" t="s">
        <v>73838</v>
      </c>
      <c r="E57661" t="s">
        <v>73839</v>
      </c>
      <c r="F57661" t="s">
        <v>73840</v>
      </c>
    </row>
    <row r="57662" spans="1:6" x14ac:dyDescent="0.2">
      <c r="A57662" t="s">
        <v>64664</v>
      </c>
      <c r="B57662" t="s">
        <v>73184</v>
      </c>
      <c r="C57662" t="s">
        <v>73185</v>
      </c>
      <c r="D57662" t="s">
        <v>73841</v>
      </c>
      <c r="E57662" t="s">
        <v>73842</v>
      </c>
      <c r="F57662" t="s">
        <v>73843</v>
      </c>
    </row>
    <row r="57663" spans="1:6" x14ac:dyDescent="0.2">
      <c r="A57663" t="s">
        <v>64664</v>
      </c>
      <c r="B57663" t="s">
        <v>73184</v>
      </c>
      <c r="C57663" t="s">
        <v>73185</v>
      </c>
      <c r="D57663" t="s">
        <v>23758</v>
      </c>
      <c r="E57663" t="s">
        <v>23759</v>
      </c>
      <c r="F57663" t="s">
        <v>23760</v>
      </c>
    </row>
    <row r="57664" spans="1:6" x14ac:dyDescent="0.2">
      <c r="A57664" t="s">
        <v>64664</v>
      </c>
      <c r="B57664" t="s">
        <v>73184</v>
      </c>
      <c r="C57664" t="s">
        <v>73185</v>
      </c>
      <c r="D57664" t="s">
        <v>73844</v>
      </c>
      <c r="E57664" t="s">
        <v>73845</v>
      </c>
      <c r="F57664" t="s">
        <v>73846</v>
      </c>
    </row>
    <row r="57665" spans="1:6" x14ac:dyDescent="0.2">
      <c r="A57665" t="s">
        <v>64664</v>
      </c>
      <c r="B57665" t="s">
        <v>73184</v>
      </c>
      <c r="C57665" t="s">
        <v>73185</v>
      </c>
      <c r="D57665" t="s">
        <v>71298</v>
      </c>
      <c r="E57665" t="s">
        <v>71299</v>
      </c>
      <c r="F57665" t="s">
        <v>71300</v>
      </c>
    </row>
    <row r="57666" spans="1:6" x14ac:dyDescent="0.2">
      <c r="A57666" t="s">
        <v>64664</v>
      </c>
      <c r="B57666" t="s">
        <v>73184</v>
      </c>
      <c r="C57666" t="s">
        <v>73185</v>
      </c>
      <c r="D57666" t="s">
        <v>73847</v>
      </c>
      <c r="E57666" t="s">
        <v>73848</v>
      </c>
      <c r="F57666" t="s">
        <v>73849</v>
      </c>
    </row>
    <row r="57667" spans="1:6" x14ac:dyDescent="0.2">
      <c r="A57667" t="s">
        <v>64664</v>
      </c>
      <c r="B57667" t="s">
        <v>73184</v>
      </c>
      <c r="C57667" t="s">
        <v>73185</v>
      </c>
      <c r="D57667" t="s">
        <v>73850</v>
      </c>
      <c r="E57667" t="s">
        <v>73851</v>
      </c>
      <c r="F57667" t="s">
        <v>73852</v>
      </c>
    </row>
    <row r="57668" spans="1:6" x14ac:dyDescent="0.2">
      <c r="A57668" t="s">
        <v>64664</v>
      </c>
      <c r="B57668" t="s">
        <v>73184</v>
      </c>
      <c r="C57668" t="s">
        <v>73185</v>
      </c>
      <c r="D57668" t="s">
        <v>73850</v>
      </c>
      <c r="E57668" t="s">
        <v>73851</v>
      </c>
      <c r="F57668" t="s">
        <v>73852</v>
      </c>
    </row>
    <row r="57669" spans="1:6" x14ac:dyDescent="0.2">
      <c r="A57669" t="s">
        <v>64664</v>
      </c>
      <c r="B57669" t="s">
        <v>73184</v>
      </c>
      <c r="C57669" t="s">
        <v>73185</v>
      </c>
      <c r="D57669" t="s">
        <v>73853</v>
      </c>
      <c r="E57669" t="s">
        <v>73854</v>
      </c>
      <c r="F57669" t="s">
        <v>73855</v>
      </c>
    </row>
    <row r="57670" spans="1:6" x14ac:dyDescent="0.2">
      <c r="A57670" t="s">
        <v>64664</v>
      </c>
      <c r="B57670" t="s">
        <v>73184</v>
      </c>
      <c r="C57670" t="s">
        <v>73185</v>
      </c>
      <c r="D57670" t="s">
        <v>73856</v>
      </c>
      <c r="E57670" t="s">
        <v>73857</v>
      </c>
      <c r="F57670" t="s">
        <v>73858</v>
      </c>
    </row>
    <row r="57671" spans="1:6" x14ac:dyDescent="0.2">
      <c r="A57671" t="s">
        <v>64664</v>
      </c>
      <c r="B57671" t="s">
        <v>73184</v>
      </c>
      <c r="C57671" t="s">
        <v>73185</v>
      </c>
      <c r="D57671" t="s">
        <v>73859</v>
      </c>
      <c r="E57671" t="s">
        <v>73860</v>
      </c>
      <c r="F57671" t="s">
        <v>73861</v>
      </c>
    </row>
    <row r="57672" spans="1:6" x14ac:dyDescent="0.2">
      <c r="A57672" t="s">
        <v>64664</v>
      </c>
      <c r="B57672" t="s">
        <v>73184</v>
      </c>
      <c r="C57672" t="s">
        <v>73185</v>
      </c>
      <c r="D57672" t="s">
        <v>73862</v>
      </c>
      <c r="E57672" t="s">
        <v>73863</v>
      </c>
      <c r="F57672" t="s">
        <v>73864</v>
      </c>
    </row>
    <row r="57673" spans="1:6" x14ac:dyDescent="0.2">
      <c r="A57673" t="s">
        <v>64664</v>
      </c>
      <c r="B57673" t="s">
        <v>73184</v>
      </c>
      <c r="C57673" t="s">
        <v>73185</v>
      </c>
      <c r="D57673" t="s">
        <v>41602</v>
      </c>
      <c r="E57673" t="s">
        <v>41603</v>
      </c>
      <c r="F57673" t="s">
        <v>73865</v>
      </c>
    </row>
    <row r="57674" spans="1:6" x14ac:dyDescent="0.2">
      <c r="A57674" t="s">
        <v>64664</v>
      </c>
      <c r="B57674" t="s">
        <v>73184</v>
      </c>
      <c r="C57674" t="s">
        <v>73185</v>
      </c>
      <c r="D57674" t="s">
        <v>73866</v>
      </c>
      <c r="E57674" t="s">
        <v>73867</v>
      </c>
      <c r="F57674" t="s">
        <v>73868</v>
      </c>
    </row>
    <row r="57675" spans="1:6" x14ac:dyDescent="0.2">
      <c r="A57675" t="s">
        <v>64664</v>
      </c>
      <c r="B57675" t="s">
        <v>73184</v>
      </c>
      <c r="C57675" t="s">
        <v>73185</v>
      </c>
      <c r="D57675" t="s">
        <v>73869</v>
      </c>
      <c r="E57675" t="s">
        <v>73870</v>
      </c>
      <c r="F57675" t="s">
        <v>73871</v>
      </c>
    </row>
    <row r="57676" spans="1:6" x14ac:dyDescent="0.2">
      <c r="A57676" t="s">
        <v>64664</v>
      </c>
      <c r="B57676" t="s">
        <v>73184</v>
      </c>
      <c r="C57676" t="s">
        <v>73185</v>
      </c>
      <c r="D57676" t="s">
        <v>73872</v>
      </c>
      <c r="E57676" t="s">
        <v>73873</v>
      </c>
      <c r="F57676" t="s">
        <v>73874</v>
      </c>
    </row>
    <row r="57677" spans="1:6" x14ac:dyDescent="0.2">
      <c r="A57677" t="s">
        <v>64664</v>
      </c>
      <c r="B57677" t="s">
        <v>73184</v>
      </c>
      <c r="C57677" t="s">
        <v>73185</v>
      </c>
      <c r="D57677" t="s">
        <v>73875</v>
      </c>
      <c r="E57677" t="s">
        <v>73876</v>
      </c>
      <c r="F57677" t="s">
        <v>73877</v>
      </c>
    </row>
    <row r="57678" spans="1:6" x14ac:dyDescent="0.2">
      <c r="A57678" t="s">
        <v>64664</v>
      </c>
      <c r="B57678" t="s">
        <v>73184</v>
      </c>
      <c r="C57678" t="s">
        <v>73185</v>
      </c>
      <c r="D57678" t="s">
        <v>73878</v>
      </c>
      <c r="E57678" t="s">
        <v>73879</v>
      </c>
      <c r="F57678" t="s">
        <v>73880</v>
      </c>
    </row>
    <row r="57679" spans="1:6" x14ac:dyDescent="0.2">
      <c r="A57679" t="s">
        <v>64664</v>
      </c>
      <c r="B57679" t="s">
        <v>73184</v>
      </c>
      <c r="C57679" t="s">
        <v>73185</v>
      </c>
      <c r="D57679" t="s">
        <v>67731</v>
      </c>
      <c r="E57679" t="s">
        <v>67732</v>
      </c>
      <c r="F57679" t="s">
        <v>67733</v>
      </c>
    </row>
    <row r="57680" spans="1:6" x14ac:dyDescent="0.2">
      <c r="A57680" t="s">
        <v>64664</v>
      </c>
      <c r="B57680" t="s">
        <v>73184</v>
      </c>
      <c r="C57680" t="s">
        <v>73185</v>
      </c>
      <c r="D57680" t="s">
        <v>73881</v>
      </c>
      <c r="E57680" t="s">
        <v>73882</v>
      </c>
      <c r="F57680" t="s">
        <v>73883</v>
      </c>
    </row>
    <row r="57681" spans="1:6" x14ac:dyDescent="0.2">
      <c r="A57681" t="s">
        <v>64664</v>
      </c>
      <c r="B57681" t="s">
        <v>73184</v>
      </c>
      <c r="C57681" t="s">
        <v>73185</v>
      </c>
      <c r="D57681" t="s">
        <v>67731</v>
      </c>
      <c r="E57681" t="s">
        <v>67732</v>
      </c>
      <c r="F57681" t="s">
        <v>67733</v>
      </c>
    </row>
    <row r="57682" spans="1:6" x14ac:dyDescent="0.2">
      <c r="A57682" t="s">
        <v>64664</v>
      </c>
      <c r="B57682" t="s">
        <v>73184</v>
      </c>
      <c r="C57682" t="s">
        <v>73185</v>
      </c>
      <c r="D57682" t="s">
        <v>73884</v>
      </c>
      <c r="E57682" t="s">
        <v>73885</v>
      </c>
      <c r="F57682" t="s">
        <v>73886</v>
      </c>
    </row>
    <row r="57683" spans="1:6" x14ac:dyDescent="0.2">
      <c r="A57683" t="s">
        <v>64664</v>
      </c>
      <c r="B57683" t="s">
        <v>73184</v>
      </c>
      <c r="C57683" t="s">
        <v>73185</v>
      </c>
      <c r="D57683" t="s">
        <v>73881</v>
      </c>
      <c r="E57683" t="s">
        <v>73882</v>
      </c>
      <c r="F57683" t="s">
        <v>73883</v>
      </c>
    </row>
    <row r="57684" spans="1:6" x14ac:dyDescent="0.2">
      <c r="A57684" t="s">
        <v>64664</v>
      </c>
      <c r="B57684" t="s">
        <v>73184</v>
      </c>
      <c r="C57684" t="s">
        <v>73185</v>
      </c>
      <c r="D57684" t="s">
        <v>73887</v>
      </c>
      <c r="E57684" t="s">
        <v>73888</v>
      </c>
      <c r="F57684" t="s">
        <v>73889</v>
      </c>
    </row>
    <row r="57685" spans="1:6" x14ac:dyDescent="0.2">
      <c r="A57685" t="s">
        <v>64664</v>
      </c>
      <c r="B57685" t="s">
        <v>73184</v>
      </c>
      <c r="C57685" t="s">
        <v>73185</v>
      </c>
      <c r="D57685" t="s">
        <v>70330</v>
      </c>
      <c r="E57685" t="s">
        <v>70331</v>
      </c>
      <c r="F57685" t="s">
        <v>70332</v>
      </c>
    </row>
    <row r="57686" spans="1:6" x14ac:dyDescent="0.2">
      <c r="A57686" t="s">
        <v>64664</v>
      </c>
      <c r="B57686" t="s">
        <v>73184</v>
      </c>
      <c r="C57686" t="s">
        <v>73185</v>
      </c>
      <c r="D57686" t="s">
        <v>73890</v>
      </c>
      <c r="E57686" t="s">
        <v>73891</v>
      </c>
      <c r="F57686" t="s">
        <v>73892</v>
      </c>
    </row>
    <row r="57687" spans="1:6" x14ac:dyDescent="0.2">
      <c r="A57687" t="s">
        <v>64664</v>
      </c>
      <c r="B57687" t="s">
        <v>73184</v>
      </c>
      <c r="C57687" t="s">
        <v>73185</v>
      </c>
      <c r="D57687" t="s">
        <v>73893</v>
      </c>
      <c r="E57687" t="s">
        <v>73894</v>
      </c>
      <c r="F57687" t="s">
        <v>73895</v>
      </c>
    </row>
    <row r="57688" spans="1:6" x14ac:dyDescent="0.2">
      <c r="A57688" t="s">
        <v>64664</v>
      </c>
      <c r="B57688" t="s">
        <v>73184</v>
      </c>
      <c r="C57688" t="s">
        <v>73185</v>
      </c>
      <c r="D57688" t="s">
        <v>73896</v>
      </c>
      <c r="E57688" t="s">
        <v>73897</v>
      </c>
      <c r="F57688" t="s">
        <v>73898</v>
      </c>
    </row>
    <row r="57689" spans="1:6" x14ac:dyDescent="0.2">
      <c r="A57689" t="s">
        <v>64664</v>
      </c>
      <c r="B57689" t="s">
        <v>73184</v>
      </c>
      <c r="C57689" t="s">
        <v>73185</v>
      </c>
      <c r="D57689" t="s">
        <v>73899</v>
      </c>
      <c r="E57689" t="s">
        <v>73900</v>
      </c>
      <c r="F57689" t="s">
        <v>73901</v>
      </c>
    </row>
    <row r="57690" spans="1:6" x14ac:dyDescent="0.2">
      <c r="A57690" t="s">
        <v>64664</v>
      </c>
      <c r="B57690" t="s">
        <v>73184</v>
      </c>
      <c r="C57690" t="s">
        <v>73185</v>
      </c>
      <c r="D57690" t="s">
        <v>68634</v>
      </c>
      <c r="E57690" t="s">
        <v>68635</v>
      </c>
      <c r="F57690" t="s">
        <v>68636</v>
      </c>
    </row>
    <row r="57691" spans="1:6" x14ac:dyDescent="0.2">
      <c r="A57691" t="s">
        <v>64664</v>
      </c>
      <c r="B57691" t="s">
        <v>73184</v>
      </c>
      <c r="C57691" t="s">
        <v>73185</v>
      </c>
      <c r="D57691" t="s">
        <v>33848</v>
      </c>
      <c r="E57691" t="s">
        <v>33849</v>
      </c>
      <c r="F57691" t="s">
        <v>33850</v>
      </c>
    </row>
    <row r="57692" spans="1:6" x14ac:dyDescent="0.2">
      <c r="A57692" t="s">
        <v>64664</v>
      </c>
      <c r="B57692" t="s">
        <v>73184</v>
      </c>
      <c r="C57692" t="s">
        <v>73185</v>
      </c>
      <c r="D57692" t="s">
        <v>32673</v>
      </c>
      <c r="E57692" t="s">
        <v>32674</v>
      </c>
      <c r="F57692" t="s">
        <v>32675</v>
      </c>
    </row>
    <row r="57693" spans="1:6" x14ac:dyDescent="0.2">
      <c r="A57693" t="s">
        <v>64664</v>
      </c>
      <c r="B57693" t="s">
        <v>73184</v>
      </c>
      <c r="C57693" t="s">
        <v>73185</v>
      </c>
      <c r="D57693" t="s">
        <v>73902</v>
      </c>
      <c r="E57693" t="s">
        <v>73903</v>
      </c>
      <c r="F57693" t="s">
        <v>73904</v>
      </c>
    </row>
    <row r="57694" spans="1:6" x14ac:dyDescent="0.2">
      <c r="A57694" t="s">
        <v>64664</v>
      </c>
      <c r="B57694" t="s">
        <v>73184</v>
      </c>
      <c r="C57694" t="s">
        <v>73185</v>
      </c>
      <c r="D57694" t="s">
        <v>73905</v>
      </c>
      <c r="E57694" t="s">
        <v>73906</v>
      </c>
      <c r="F57694" t="s">
        <v>73907</v>
      </c>
    </row>
    <row r="57695" spans="1:6" x14ac:dyDescent="0.2">
      <c r="A57695" t="s">
        <v>64664</v>
      </c>
      <c r="B57695" t="s">
        <v>73184</v>
      </c>
      <c r="C57695" t="s">
        <v>73185</v>
      </c>
      <c r="D57695" t="s">
        <v>73908</v>
      </c>
      <c r="E57695" t="s">
        <v>73909</v>
      </c>
      <c r="F57695" t="s">
        <v>73910</v>
      </c>
    </row>
    <row r="57696" spans="1:6" x14ac:dyDescent="0.2">
      <c r="A57696" t="s">
        <v>64664</v>
      </c>
      <c r="B57696" t="s">
        <v>73184</v>
      </c>
      <c r="C57696" t="s">
        <v>73185</v>
      </c>
      <c r="D57696" t="s">
        <v>73911</v>
      </c>
      <c r="E57696" t="s">
        <v>73912</v>
      </c>
      <c r="F57696" t="s">
        <v>73913</v>
      </c>
    </row>
    <row r="57697" spans="1:6" x14ac:dyDescent="0.2">
      <c r="A57697" t="s">
        <v>64664</v>
      </c>
      <c r="B57697" t="s">
        <v>73184</v>
      </c>
      <c r="C57697" t="s">
        <v>73185</v>
      </c>
      <c r="D57697" t="s">
        <v>73914</v>
      </c>
      <c r="E57697" t="s">
        <v>73915</v>
      </c>
      <c r="F57697" t="s">
        <v>73916</v>
      </c>
    </row>
    <row r="57698" spans="1:6" x14ac:dyDescent="0.2">
      <c r="A57698" t="s">
        <v>64664</v>
      </c>
      <c r="B57698" t="s">
        <v>73184</v>
      </c>
      <c r="C57698" t="s">
        <v>73185</v>
      </c>
      <c r="D57698" t="s">
        <v>73917</v>
      </c>
      <c r="E57698" t="s">
        <v>73918</v>
      </c>
      <c r="F57698" t="s">
        <v>73919</v>
      </c>
    </row>
    <row r="57699" spans="1:6" x14ac:dyDescent="0.2">
      <c r="A57699" t="s">
        <v>64664</v>
      </c>
      <c r="B57699" t="s">
        <v>73184</v>
      </c>
      <c r="C57699" t="s">
        <v>73185</v>
      </c>
      <c r="D57699" t="s">
        <v>34557</v>
      </c>
      <c r="E57699" t="s">
        <v>34558</v>
      </c>
      <c r="F57699" t="s">
        <v>73920</v>
      </c>
    </row>
    <row r="57700" spans="1:6" x14ac:dyDescent="0.2">
      <c r="A57700" t="s">
        <v>64664</v>
      </c>
      <c r="B57700" t="s">
        <v>73184</v>
      </c>
      <c r="C57700" t="s">
        <v>73185</v>
      </c>
      <c r="D57700" t="s">
        <v>73921</v>
      </c>
      <c r="E57700" t="s">
        <v>73922</v>
      </c>
      <c r="F57700" t="s">
        <v>73923</v>
      </c>
    </row>
    <row r="57701" spans="1:6" x14ac:dyDescent="0.2">
      <c r="A57701" t="s">
        <v>64664</v>
      </c>
      <c r="B57701" t="s">
        <v>73184</v>
      </c>
      <c r="C57701" t="s">
        <v>73185</v>
      </c>
      <c r="D57701" t="s">
        <v>67734</v>
      </c>
      <c r="E57701" t="s">
        <v>67735</v>
      </c>
      <c r="F57701" t="s">
        <v>67736</v>
      </c>
    </row>
    <row r="57702" spans="1:6" x14ac:dyDescent="0.2">
      <c r="A57702" t="s">
        <v>64664</v>
      </c>
      <c r="B57702" t="s">
        <v>73184</v>
      </c>
      <c r="C57702" t="s">
        <v>73185</v>
      </c>
      <c r="D57702" t="s">
        <v>73924</v>
      </c>
      <c r="E57702" t="s">
        <v>73925</v>
      </c>
      <c r="F57702" t="s">
        <v>73926</v>
      </c>
    </row>
    <row r="57703" spans="1:6" x14ac:dyDescent="0.2">
      <c r="A57703" t="s">
        <v>64664</v>
      </c>
      <c r="B57703" t="s">
        <v>73184</v>
      </c>
      <c r="C57703" t="s">
        <v>73185</v>
      </c>
      <c r="D57703" t="s">
        <v>73927</v>
      </c>
      <c r="E57703" t="s">
        <v>73928</v>
      </c>
      <c r="F57703" t="s">
        <v>73929</v>
      </c>
    </row>
    <row r="57704" spans="1:6" x14ac:dyDescent="0.2">
      <c r="A57704" t="s">
        <v>64664</v>
      </c>
      <c r="B57704" t="s">
        <v>73184</v>
      </c>
      <c r="C57704" t="s">
        <v>73185</v>
      </c>
      <c r="D57704" t="s">
        <v>22903</v>
      </c>
      <c r="E57704" t="s">
        <v>22904</v>
      </c>
      <c r="F57704" t="s">
        <v>22905</v>
      </c>
    </row>
    <row r="57705" spans="1:6" x14ac:dyDescent="0.2">
      <c r="A57705" t="s">
        <v>64664</v>
      </c>
      <c r="B57705" t="s">
        <v>73184</v>
      </c>
      <c r="C57705" t="s">
        <v>73185</v>
      </c>
      <c r="D57705" t="s">
        <v>73930</v>
      </c>
      <c r="E57705" t="s">
        <v>73931</v>
      </c>
      <c r="F57705" t="s">
        <v>73932</v>
      </c>
    </row>
    <row r="57706" spans="1:6" x14ac:dyDescent="0.2">
      <c r="A57706" t="s">
        <v>64664</v>
      </c>
      <c r="B57706" t="s">
        <v>73184</v>
      </c>
      <c r="C57706" t="s">
        <v>73185</v>
      </c>
      <c r="D57706" t="s">
        <v>8045</v>
      </c>
      <c r="E57706" t="s">
        <v>8046</v>
      </c>
      <c r="F57706" t="s">
        <v>8047</v>
      </c>
    </row>
    <row r="57707" spans="1:6" x14ac:dyDescent="0.2">
      <c r="A57707" t="s">
        <v>64664</v>
      </c>
      <c r="B57707" t="s">
        <v>73184</v>
      </c>
      <c r="C57707" t="s">
        <v>73185</v>
      </c>
      <c r="D57707" t="s">
        <v>73933</v>
      </c>
      <c r="E57707" t="s">
        <v>73934</v>
      </c>
      <c r="F57707" t="s">
        <v>73935</v>
      </c>
    </row>
    <row r="57708" spans="1:6" x14ac:dyDescent="0.2">
      <c r="A57708" t="s">
        <v>64664</v>
      </c>
      <c r="B57708" t="s">
        <v>73184</v>
      </c>
      <c r="C57708" t="s">
        <v>73185</v>
      </c>
      <c r="D57708" t="s">
        <v>23045</v>
      </c>
      <c r="E57708" t="s">
        <v>23046</v>
      </c>
      <c r="F57708" t="s">
        <v>23047</v>
      </c>
    </row>
    <row r="57709" spans="1:6" x14ac:dyDescent="0.2">
      <c r="A57709" t="s">
        <v>64664</v>
      </c>
      <c r="B57709" t="s">
        <v>73184</v>
      </c>
      <c r="C57709" t="s">
        <v>73185</v>
      </c>
      <c r="D57709" t="s">
        <v>26887</v>
      </c>
      <c r="E57709" t="s">
        <v>26888</v>
      </c>
      <c r="F57709" t="s">
        <v>26889</v>
      </c>
    </row>
    <row r="57710" spans="1:6" x14ac:dyDescent="0.2">
      <c r="A57710" t="s">
        <v>64664</v>
      </c>
      <c r="B57710" t="s">
        <v>73184</v>
      </c>
      <c r="C57710" t="s">
        <v>73185</v>
      </c>
      <c r="D57710" t="s">
        <v>6170</v>
      </c>
      <c r="E57710" t="s">
        <v>6171</v>
      </c>
      <c r="F57710" t="s">
        <v>6172</v>
      </c>
    </row>
    <row r="57711" spans="1:6" x14ac:dyDescent="0.2">
      <c r="A57711" t="s">
        <v>64664</v>
      </c>
      <c r="B57711" t="s">
        <v>73184</v>
      </c>
      <c r="C57711" t="s">
        <v>73185</v>
      </c>
      <c r="D57711" t="s">
        <v>54602</v>
      </c>
      <c r="E57711" t="s">
        <v>54603</v>
      </c>
      <c r="F57711" t="s">
        <v>54604</v>
      </c>
    </row>
    <row r="57712" spans="1:6" x14ac:dyDescent="0.2">
      <c r="A57712" t="s">
        <v>64664</v>
      </c>
      <c r="B57712" t="s">
        <v>73184</v>
      </c>
      <c r="C57712" t="s">
        <v>73185</v>
      </c>
      <c r="D57712" t="s">
        <v>73936</v>
      </c>
      <c r="E57712" t="s">
        <v>73937</v>
      </c>
      <c r="F57712" t="s">
        <v>73938</v>
      </c>
    </row>
    <row r="57713" spans="1:6" x14ac:dyDescent="0.2">
      <c r="A57713" t="s">
        <v>64664</v>
      </c>
      <c r="B57713" t="s">
        <v>73184</v>
      </c>
      <c r="C57713" t="s">
        <v>73185</v>
      </c>
      <c r="D57713" t="s">
        <v>73939</v>
      </c>
      <c r="E57713" t="s">
        <v>73940</v>
      </c>
      <c r="F57713" t="s">
        <v>73941</v>
      </c>
    </row>
    <row r="57714" spans="1:6" x14ac:dyDescent="0.2">
      <c r="A57714" t="s">
        <v>64664</v>
      </c>
      <c r="B57714" t="s">
        <v>73184</v>
      </c>
      <c r="C57714" t="s">
        <v>73185</v>
      </c>
      <c r="D57714" t="s">
        <v>28893</v>
      </c>
      <c r="E57714" t="s">
        <v>28894</v>
      </c>
      <c r="F57714" t="s">
        <v>28895</v>
      </c>
    </row>
    <row r="57715" spans="1:6" x14ac:dyDescent="0.2">
      <c r="A57715" t="s">
        <v>64664</v>
      </c>
      <c r="B57715" t="s">
        <v>73184</v>
      </c>
      <c r="C57715" t="s">
        <v>73185</v>
      </c>
      <c r="D57715" t="s">
        <v>35594</v>
      </c>
      <c r="E57715" t="s">
        <v>35595</v>
      </c>
      <c r="F57715" t="s">
        <v>73942</v>
      </c>
    </row>
    <row r="57716" spans="1:6" x14ac:dyDescent="0.2">
      <c r="A57716" t="s">
        <v>64664</v>
      </c>
      <c r="B57716" t="s">
        <v>73184</v>
      </c>
      <c r="C57716" t="s">
        <v>73185</v>
      </c>
      <c r="D57716" t="s">
        <v>73943</v>
      </c>
      <c r="E57716" t="s">
        <v>73944</v>
      </c>
      <c r="F57716" t="s">
        <v>73945</v>
      </c>
    </row>
    <row r="57717" spans="1:6" x14ac:dyDescent="0.2">
      <c r="A57717" t="s">
        <v>64664</v>
      </c>
      <c r="B57717" t="s">
        <v>73184</v>
      </c>
      <c r="C57717" t="s">
        <v>73185</v>
      </c>
      <c r="D57717" t="s">
        <v>41647</v>
      </c>
      <c r="E57717" t="s">
        <v>41648</v>
      </c>
      <c r="F57717" t="s">
        <v>41649</v>
      </c>
    </row>
    <row r="57718" spans="1:6" x14ac:dyDescent="0.2">
      <c r="A57718" t="s">
        <v>64664</v>
      </c>
      <c r="B57718" t="s">
        <v>73184</v>
      </c>
      <c r="C57718" t="s">
        <v>73185</v>
      </c>
      <c r="D57718" t="s">
        <v>66415</v>
      </c>
      <c r="E57718" t="s">
        <v>66416</v>
      </c>
      <c r="F57718" t="s">
        <v>66417</v>
      </c>
    </row>
    <row r="57719" spans="1:6" x14ac:dyDescent="0.2">
      <c r="A57719" t="s">
        <v>64664</v>
      </c>
      <c r="B57719" t="s">
        <v>73184</v>
      </c>
      <c r="C57719" t="s">
        <v>73185</v>
      </c>
      <c r="D57719" t="s">
        <v>73946</v>
      </c>
      <c r="E57719" t="s">
        <v>73947</v>
      </c>
      <c r="F57719" t="s">
        <v>73948</v>
      </c>
    </row>
    <row r="57720" spans="1:6" x14ac:dyDescent="0.2">
      <c r="A57720" t="s">
        <v>64664</v>
      </c>
      <c r="B57720" t="s">
        <v>73184</v>
      </c>
      <c r="C57720" t="s">
        <v>73185</v>
      </c>
      <c r="D57720" t="s">
        <v>28899</v>
      </c>
      <c r="E57720" t="s">
        <v>28900</v>
      </c>
      <c r="F57720" t="s">
        <v>28901</v>
      </c>
    </row>
    <row r="57721" spans="1:6" x14ac:dyDescent="0.2">
      <c r="A57721" t="s">
        <v>64664</v>
      </c>
      <c r="B57721" t="s">
        <v>73184</v>
      </c>
      <c r="C57721" t="s">
        <v>73185</v>
      </c>
      <c r="D57721" t="s">
        <v>73949</v>
      </c>
      <c r="E57721" t="s">
        <v>73950</v>
      </c>
      <c r="F57721" t="s">
        <v>73951</v>
      </c>
    </row>
    <row r="57722" spans="1:6" x14ac:dyDescent="0.2">
      <c r="A57722" t="s">
        <v>64664</v>
      </c>
      <c r="B57722" t="s">
        <v>73184</v>
      </c>
      <c r="C57722" t="s">
        <v>73185</v>
      </c>
      <c r="D57722" t="s">
        <v>64467</v>
      </c>
      <c r="E57722" t="s">
        <v>64468</v>
      </c>
      <c r="F57722" t="s">
        <v>64469</v>
      </c>
    </row>
    <row r="57723" spans="1:6" x14ac:dyDescent="0.2">
      <c r="A57723" t="s">
        <v>64664</v>
      </c>
      <c r="B57723" t="s">
        <v>73184</v>
      </c>
      <c r="C57723" t="s">
        <v>73185</v>
      </c>
      <c r="D57723" t="s">
        <v>73952</v>
      </c>
      <c r="E57723" t="s">
        <v>73953</v>
      </c>
      <c r="F57723" t="s">
        <v>73954</v>
      </c>
    </row>
    <row r="57724" spans="1:6" x14ac:dyDescent="0.2">
      <c r="A57724" t="s">
        <v>64664</v>
      </c>
      <c r="B57724" t="s">
        <v>73184</v>
      </c>
      <c r="C57724" t="s">
        <v>73185</v>
      </c>
      <c r="D57724" t="s">
        <v>68682</v>
      </c>
      <c r="E57724" t="s">
        <v>68683</v>
      </c>
      <c r="F57724" t="s">
        <v>68684</v>
      </c>
    </row>
    <row r="57725" spans="1:6" x14ac:dyDescent="0.2">
      <c r="A57725" t="s">
        <v>64664</v>
      </c>
      <c r="B57725" t="s">
        <v>73184</v>
      </c>
      <c r="C57725" t="s">
        <v>73185</v>
      </c>
      <c r="D57725" t="s">
        <v>73955</v>
      </c>
      <c r="E57725" t="s">
        <v>73956</v>
      </c>
      <c r="F57725" t="s">
        <v>73957</v>
      </c>
    </row>
    <row r="57726" spans="1:6" x14ac:dyDescent="0.2">
      <c r="A57726" t="s">
        <v>64664</v>
      </c>
      <c r="B57726" t="s">
        <v>73184</v>
      </c>
      <c r="C57726" t="s">
        <v>73185</v>
      </c>
      <c r="D57726" t="s">
        <v>73958</v>
      </c>
      <c r="E57726" t="s">
        <v>73959</v>
      </c>
      <c r="F57726" t="s">
        <v>73960</v>
      </c>
    </row>
    <row r="57727" spans="1:6" x14ac:dyDescent="0.2">
      <c r="A57727" t="s">
        <v>64664</v>
      </c>
      <c r="B57727" t="s">
        <v>73184</v>
      </c>
      <c r="C57727" t="s">
        <v>73185</v>
      </c>
      <c r="D57727" t="s">
        <v>73961</v>
      </c>
      <c r="E57727" t="s">
        <v>73962</v>
      </c>
      <c r="F57727" t="s">
        <v>73963</v>
      </c>
    </row>
    <row r="57728" spans="1:6" x14ac:dyDescent="0.2">
      <c r="A57728" t="s">
        <v>64664</v>
      </c>
      <c r="B57728" t="s">
        <v>73184</v>
      </c>
      <c r="C57728" t="s">
        <v>73185</v>
      </c>
      <c r="D57728" t="s">
        <v>54624</v>
      </c>
      <c r="E57728" t="s">
        <v>54625</v>
      </c>
      <c r="F57728" t="s">
        <v>54626</v>
      </c>
    </row>
    <row r="57729" spans="1:6" x14ac:dyDescent="0.2">
      <c r="A57729" t="s">
        <v>64664</v>
      </c>
      <c r="B57729" t="s">
        <v>73184</v>
      </c>
      <c r="C57729" t="s">
        <v>73185</v>
      </c>
      <c r="D57729" t="s">
        <v>73964</v>
      </c>
      <c r="E57729" t="s">
        <v>73965</v>
      </c>
      <c r="F57729" t="s">
        <v>73966</v>
      </c>
    </row>
    <row r="57730" spans="1:6" x14ac:dyDescent="0.2">
      <c r="A57730" t="s">
        <v>64664</v>
      </c>
      <c r="B57730" t="s">
        <v>73184</v>
      </c>
      <c r="C57730" t="s">
        <v>73185</v>
      </c>
      <c r="D57730" t="s">
        <v>73967</v>
      </c>
      <c r="E57730" t="s">
        <v>73968</v>
      </c>
      <c r="F57730" t="s">
        <v>73969</v>
      </c>
    </row>
    <row r="57731" spans="1:6" x14ac:dyDescent="0.2">
      <c r="A57731" t="s">
        <v>64664</v>
      </c>
      <c r="B57731" t="s">
        <v>73184</v>
      </c>
      <c r="C57731" t="s">
        <v>73185</v>
      </c>
      <c r="D57731" t="s">
        <v>73943</v>
      </c>
      <c r="E57731" t="s">
        <v>73944</v>
      </c>
      <c r="F57731" t="s">
        <v>73945</v>
      </c>
    </row>
    <row r="57732" spans="1:6" x14ac:dyDescent="0.2">
      <c r="A57732" t="s">
        <v>64664</v>
      </c>
      <c r="B57732" t="s">
        <v>73184</v>
      </c>
      <c r="C57732" t="s">
        <v>73185</v>
      </c>
      <c r="D57732" t="s">
        <v>68693</v>
      </c>
      <c r="E57732" t="s">
        <v>68694</v>
      </c>
      <c r="F57732" t="s">
        <v>68695</v>
      </c>
    </row>
    <row r="57733" spans="1:6" x14ac:dyDescent="0.2">
      <c r="A57733" t="s">
        <v>64664</v>
      </c>
      <c r="B57733" t="s">
        <v>73184</v>
      </c>
      <c r="C57733" t="s">
        <v>73185</v>
      </c>
      <c r="D57733" t="s">
        <v>73970</v>
      </c>
      <c r="E57733" t="s">
        <v>73971</v>
      </c>
      <c r="F57733" t="s">
        <v>73972</v>
      </c>
    </row>
    <row r="57734" spans="1:6" x14ac:dyDescent="0.2">
      <c r="A57734" t="s">
        <v>64664</v>
      </c>
      <c r="B57734" t="s">
        <v>73184</v>
      </c>
      <c r="C57734" t="s">
        <v>73185</v>
      </c>
      <c r="D57734" t="s">
        <v>32703</v>
      </c>
      <c r="E57734" t="s">
        <v>32704</v>
      </c>
      <c r="F57734" t="s">
        <v>32705</v>
      </c>
    </row>
    <row r="57735" spans="1:6" x14ac:dyDescent="0.2">
      <c r="A57735" t="s">
        <v>64664</v>
      </c>
      <c r="B57735" t="s">
        <v>73184</v>
      </c>
      <c r="C57735" t="s">
        <v>73185</v>
      </c>
      <c r="D57735" t="s">
        <v>22912</v>
      </c>
      <c r="E57735" t="s">
        <v>22913</v>
      </c>
      <c r="F57735" t="s">
        <v>73973</v>
      </c>
    </row>
    <row r="57736" spans="1:6" x14ac:dyDescent="0.2">
      <c r="A57736" t="s">
        <v>64664</v>
      </c>
      <c r="B57736" t="s">
        <v>73184</v>
      </c>
      <c r="C57736" t="s">
        <v>73185</v>
      </c>
      <c r="D57736" t="s">
        <v>73974</v>
      </c>
      <c r="E57736" t="s">
        <v>73975</v>
      </c>
      <c r="F57736" t="s">
        <v>73976</v>
      </c>
    </row>
    <row r="57737" spans="1:6" x14ac:dyDescent="0.2">
      <c r="A57737" t="s">
        <v>64664</v>
      </c>
      <c r="B57737" t="s">
        <v>73184</v>
      </c>
      <c r="C57737" t="s">
        <v>73185</v>
      </c>
      <c r="D57737" t="s">
        <v>73977</v>
      </c>
      <c r="E57737" t="s">
        <v>73978</v>
      </c>
      <c r="F57737" t="s">
        <v>73979</v>
      </c>
    </row>
    <row r="57738" spans="1:6" x14ac:dyDescent="0.2">
      <c r="A57738" t="s">
        <v>64664</v>
      </c>
      <c r="B57738" t="s">
        <v>73184</v>
      </c>
      <c r="C57738" t="s">
        <v>73185</v>
      </c>
      <c r="D57738" t="s">
        <v>12715</v>
      </c>
      <c r="E57738" t="s">
        <v>12716</v>
      </c>
      <c r="F57738" t="s">
        <v>12717</v>
      </c>
    </row>
    <row r="57739" spans="1:6" x14ac:dyDescent="0.2">
      <c r="A57739" t="s">
        <v>64664</v>
      </c>
      <c r="B57739" t="s">
        <v>73184</v>
      </c>
      <c r="C57739" t="s">
        <v>73185</v>
      </c>
      <c r="D57739" t="s">
        <v>73980</v>
      </c>
      <c r="E57739" t="s">
        <v>73981</v>
      </c>
      <c r="F57739" t="s">
        <v>73982</v>
      </c>
    </row>
    <row r="57740" spans="1:6" x14ac:dyDescent="0.2">
      <c r="A57740" t="s">
        <v>64664</v>
      </c>
      <c r="B57740" t="s">
        <v>73184</v>
      </c>
      <c r="C57740" t="s">
        <v>73185</v>
      </c>
      <c r="D57740" t="s">
        <v>73983</v>
      </c>
      <c r="E57740" t="s">
        <v>73984</v>
      </c>
      <c r="F57740" t="s">
        <v>73985</v>
      </c>
    </row>
    <row r="57741" spans="1:6" x14ac:dyDescent="0.2">
      <c r="A57741" t="s">
        <v>64664</v>
      </c>
      <c r="B57741" t="s">
        <v>73184</v>
      </c>
      <c r="C57741" t="s">
        <v>73185</v>
      </c>
      <c r="D57741" t="s">
        <v>36676</v>
      </c>
      <c r="E57741" t="s">
        <v>36677</v>
      </c>
      <c r="F57741" t="s">
        <v>73986</v>
      </c>
    </row>
    <row r="57742" spans="1:6" x14ac:dyDescent="0.2">
      <c r="A57742" t="s">
        <v>64664</v>
      </c>
      <c r="B57742" t="s">
        <v>73184</v>
      </c>
      <c r="C57742" t="s">
        <v>73185</v>
      </c>
      <c r="D57742" t="s">
        <v>67749</v>
      </c>
      <c r="E57742" t="s">
        <v>67750</v>
      </c>
      <c r="F57742" t="s">
        <v>67751</v>
      </c>
    </row>
    <row r="57743" spans="1:6" x14ac:dyDescent="0.2">
      <c r="A57743" t="s">
        <v>64664</v>
      </c>
      <c r="B57743" t="s">
        <v>73184</v>
      </c>
      <c r="C57743" t="s">
        <v>73185</v>
      </c>
      <c r="D57743" t="s">
        <v>73987</v>
      </c>
      <c r="E57743" t="s">
        <v>73988</v>
      </c>
      <c r="F57743" t="s">
        <v>73989</v>
      </c>
    </row>
    <row r="57744" spans="1:6" x14ac:dyDescent="0.2">
      <c r="A57744" t="s">
        <v>64664</v>
      </c>
      <c r="B57744" t="s">
        <v>73184</v>
      </c>
      <c r="C57744" t="s">
        <v>73185</v>
      </c>
      <c r="D57744" t="s">
        <v>70434</v>
      </c>
      <c r="E57744" t="s">
        <v>70435</v>
      </c>
      <c r="F57744" t="s">
        <v>70436</v>
      </c>
    </row>
    <row r="57745" spans="1:6" x14ac:dyDescent="0.2">
      <c r="A57745" t="s">
        <v>64664</v>
      </c>
      <c r="B57745" t="s">
        <v>73184</v>
      </c>
      <c r="C57745" t="s">
        <v>73185</v>
      </c>
      <c r="D57745" t="s">
        <v>73990</v>
      </c>
      <c r="E57745" t="s">
        <v>73991</v>
      </c>
      <c r="F57745" t="s">
        <v>73992</v>
      </c>
    </row>
    <row r="57746" spans="1:6" x14ac:dyDescent="0.2">
      <c r="A57746" t="s">
        <v>64664</v>
      </c>
      <c r="B57746" t="s">
        <v>73184</v>
      </c>
      <c r="C57746" t="s">
        <v>73185</v>
      </c>
      <c r="D57746" t="s">
        <v>73993</v>
      </c>
      <c r="E57746" t="s">
        <v>73994</v>
      </c>
      <c r="F57746" t="s">
        <v>73995</v>
      </c>
    </row>
    <row r="57747" spans="1:6" x14ac:dyDescent="0.2">
      <c r="A57747" t="s">
        <v>64664</v>
      </c>
      <c r="B57747" t="s">
        <v>73184</v>
      </c>
      <c r="C57747" t="s">
        <v>73185</v>
      </c>
      <c r="D57747" t="s">
        <v>46432</v>
      </c>
      <c r="E57747" t="s">
        <v>46433</v>
      </c>
      <c r="F57747" t="s">
        <v>46434</v>
      </c>
    </row>
    <row r="57748" spans="1:6" x14ac:dyDescent="0.2">
      <c r="A57748" t="s">
        <v>64664</v>
      </c>
      <c r="B57748" t="s">
        <v>73184</v>
      </c>
      <c r="C57748" t="s">
        <v>73185</v>
      </c>
      <c r="D57748" t="s">
        <v>71357</v>
      </c>
      <c r="E57748" t="s">
        <v>71358</v>
      </c>
      <c r="F57748" t="s">
        <v>71359</v>
      </c>
    </row>
    <row r="57749" spans="1:6" x14ac:dyDescent="0.2">
      <c r="A57749" t="s">
        <v>64664</v>
      </c>
      <c r="B57749" t="s">
        <v>73184</v>
      </c>
      <c r="C57749" t="s">
        <v>73185</v>
      </c>
      <c r="D57749" t="s">
        <v>31089</v>
      </c>
      <c r="E57749" t="s">
        <v>31090</v>
      </c>
      <c r="F57749" t="s">
        <v>31091</v>
      </c>
    </row>
    <row r="57750" spans="1:6" x14ac:dyDescent="0.2">
      <c r="A57750" t="s">
        <v>64664</v>
      </c>
      <c r="B57750" t="s">
        <v>73184</v>
      </c>
      <c r="C57750" t="s">
        <v>73185</v>
      </c>
      <c r="D57750" t="s">
        <v>73996</v>
      </c>
      <c r="E57750" t="s">
        <v>73997</v>
      </c>
      <c r="F57750" t="s">
        <v>73998</v>
      </c>
    </row>
    <row r="57751" spans="1:6" x14ac:dyDescent="0.2">
      <c r="A57751" t="s">
        <v>64664</v>
      </c>
      <c r="B57751" t="s">
        <v>73184</v>
      </c>
      <c r="C57751" t="s">
        <v>73185</v>
      </c>
      <c r="D57751" t="s">
        <v>73999</v>
      </c>
      <c r="E57751" t="s">
        <v>74000</v>
      </c>
      <c r="F57751" t="s">
        <v>74001</v>
      </c>
    </row>
    <row r="57752" spans="1:6" x14ac:dyDescent="0.2">
      <c r="A57752" t="s">
        <v>64664</v>
      </c>
      <c r="B57752" t="s">
        <v>73184</v>
      </c>
      <c r="C57752" t="s">
        <v>73185</v>
      </c>
      <c r="D57752" t="s">
        <v>74002</v>
      </c>
      <c r="E57752" t="s">
        <v>74003</v>
      </c>
      <c r="F57752" t="s">
        <v>74004</v>
      </c>
    </row>
    <row r="57753" spans="1:6" x14ac:dyDescent="0.2">
      <c r="A57753" t="s">
        <v>64664</v>
      </c>
      <c r="B57753" t="s">
        <v>73184</v>
      </c>
      <c r="C57753" t="s">
        <v>73185</v>
      </c>
      <c r="D57753" t="s">
        <v>74005</v>
      </c>
      <c r="E57753" t="s">
        <v>74006</v>
      </c>
      <c r="F57753" t="s">
        <v>74007</v>
      </c>
    </row>
    <row r="57754" spans="1:6" x14ac:dyDescent="0.2">
      <c r="A57754" t="s">
        <v>64664</v>
      </c>
      <c r="B57754" t="s">
        <v>73184</v>
      </c>
      <c r="C57754" t="s">
        <v>73185</v>
      </c>
      <c r="D57754" t="s">
        <v>74008</v>
      </c>
      <c r="E57754" t="s">
        <v>74009</v>
      </c>
      <c r="F57754" t="s">
        <v>74010</v>
      </c>
    </row>
    <row r="57755" spans="1:6" x14ac:dyDescent="0.2">
      <c r="A57755" t="s">
        <v>64664</v>
      </c>
      <c r="B57755" t="s">
        <v>73184</v>
      </c>
      <c r="C57755" t="s">
        <v>73185</v>
      </c>
      <c r="D57755" t="s">
        <v>74011</v>
      </c>
      <c r="E57755" t="s">
        <v>74012</v>
      </c>
      <c r="F57755" t="s">
        <v>74013</v>
      </c>
    </row>
    <row r="57756" spans="1:6" x14ac:dyDescent="0.2">
      <c r="A57756" t="s">
        <v>64664</v>
      </c>
      <c r="B57756" t="s">
        <v>73184</v>
      </c>
      <c r="C57756" t="s">
        <v>73185</v>
      </c>
      <c r="D57756" t="s">
        <v>74014</v>
      </c>
      <c r="E57756" t="s">
        <v>74015</v>
      </c>
      <c r="F57756" t="s">
        <v>74016</v>
      </c>
    </row>
    <row r="57757" spans="1:6" x14ac:dyDescent="0.2">
      <c r="A57757" t="s">
        <v>64664</v>
      </c>
      <c r="B57757" t="s">
        <v>73184</v>
      </c>
      <c r="C57757" t="s">
        <v>73185</v>
      </c>
      <c r="D57757" t="s">
        <v>74017</v>
      </c>
      <c r="E57757" t="s">
        <v>74018</v>
      </c>
      <c r="F57757" t="s">
        <v>74019</v>
      </c>
    </row>
    <row r="57758" spans="1:6" x14ac:dyDescent="0.2">
      <c r="A57758" t="s">
        <v>64664</v>
      </c>
      <c r="B57758" t="s">
        <v>73184</v>
      </c>
      <c r="C57758" t="s">
        <v>73185</v>
      </c>
      <c r="D57758" t="s">
        <v>17506</v>
      </c>
      <c r="E57758" t="s">
        <v>17507</v>
      </c>
      <c r="F57758" t="s">
        <v>17508</v>
      </c>
    </row>
    <row r="57759" spans="1:6" x14ac:dyDescent="0.2">
      <c r="A57759" t="s">
        <v>64664</v>
      </c>
      <c r="B57759" t="s">
        <v>73184</v>
      </c>
      <c r="C57759" t="s">
        <v>73185</v>
      </c>
      <c r="D57759" t="s">
        <v>71363</v>
      </c>
      <c r="E57759" t="s">
        <v>71364</v>
      </c>
      <c r="F57759" t="s">
        <v>71365</v>
      </c>
    </row>
    <row r="57760" spans="1:6" x14ac:dyDescent="0.2">
      <c r="A57760" t="s">
        <v>64664</v>
      </c>
      <c r="B57760" t="s">
        <v>73184</v>
      </c>
      <c r="C57760" t="s">
        <v>73185</v>
      </c>
      <c r="D57760" t="s">
        <v>46441</v>
      </c>
      <c r="E57760" t="s">
        <v>46442</v>
      </c>
      <c r="F57760" t="s">
        <v>46443</v>
      </c>
    </row>
    <row r="57761" spans="1:6" x14ac:dyDescent="0.2">
      <c r="A57761" t="s">
        <v>64664</v>
      </c>
      <c r="B57761" t="s">
        <v>73184</v>
      </c>
      <c r="C57761" t="s">
        <v>73185</v>
      </c>
      <c r="D57761" t="s">
        <v>69705</v>
      </c>
      <c r="E57761" t="s">
        <v>69706</v>
      </c>
      <c r="F57761" t="s">
        <v>69707</v>
      </c>
    </row>
    <row r="57762" spans="1:6" x14ac:dyDescent="0.2">
      <c r="A57762" t="s">
        <v>64664</v>
      </c>
      <c r="B57762" t="s">
        <v>73184</v>
      </c>
      <c r="C57762" t="s">
        <v>73185</v>
      </c>
      <c r="D57762" t="s">
        <v>51413</v>
      </c>
      <c r="E57762" t="s">
        <v>51414</v>
      </c>
      <c r="F57762" t="s">
        <v>51415</v>
      </c>
    </row>
    <row r="57763" spans="1:6" x14ac:dyDescent="0.2">
      <c r="A57763" t="s">
        <v>64664</v>
      </c>
      <c r="B57763" t="s">
        <v>73184</v>
      </c>
      <c r="C57763" t="s">
        <v>73185</v>
      </c>
      <c r="D57763" t="s">
        <v>74020</v>
      </c>
      <c r="E57763" t="s">
        <v>74021</v>
      </c>
      <c r="F57763" t="s">
        <v>74022</v>
      </c>
    </row>
    <row r="57764" spans="1:6" x14ac:dyDescent="0.2">
      <c r="A57764" t="s">
        <v>64664</v>
      </c>
      <c r="B57764" t="s">
        <v>73184</v>
      </c>
      <c r="C57764" t="s">
        <v>73185</v>
      </c>
      <c r="D57764" t="s">
        <v>65806</v>
      </c>
      <c r="E57764" t="s">
        <v>65807</v>
      </c>
      <c r="F57764" t="s">
        <v>65808</v>
      </c>
    </row>
    <row r="57765" spans="1:6" x14ac:dyDescent="0.2">
      <c r="A57765" t="s">
        <v>64664</v>
      </c>
      <c r="B57765" t="s">
        <v>73184</v>
      </c>
      <c r="C57765" t="s">
        <v>73185</v>
      </c>
      <c r="D57765" t="s">
        <v>74023</v>
      </c>
      <c r="E57765" t="s">
        <v>74024</v>
      </c>
      <c r="F57765" t="s">
        <v>74025</v>
      </c>
    </row>
    <row r="57766" spans="1:6" x14ac:dyDescent="0.2">
      <c r="A57766" t="s">
        <v>64664</v>
      </c>
      <c r="B57766" t="s">
        <v>73184</v>
      </c>
      <c r="C57766" t="s">
        <v>73185</v>
      </c>
      <c r="D57766" t="s">
        <v>53396</v>
      </c>
      <c r="E57766" t="s">
        <v>53397</v>
      </c>
      <c r="F57766" t="s">
        <v>53398</v>
      </c>
    </row>
    <row r="57767" spans="1:6" x14ac:dyDescent="0.2">
      <c r="A57767" t="s">
        <v>64664</v>
      </c>
      <c r="B57767" t="s">
        <v>73184</v>
      </c>
      <c r="C57767" t="s">
        <v>73185</v>
      </c>
      <c r="D57767" t="s">
        <v>30200</v>
      </c>
      <c r="E57767" t="s">
        <v>67755</v>
      </c>
      <c r="F57767" t="s">
        <v>67756</v>
      </c>
    </row>
    <row r="57768" spans="1:6" x14ac:dyDescent="0.2">
      <c r="A57768" t="s">
        <v>64664</v>
      </c>
      <c r="B57768" t="s">
        <v>73184</v>
      </c>
      <c r="C57768" t="s">
        <v>73185</v>
      </c>
      <c r="D57768" t="s">
        <v>6846</v>
      </c>
      <c r="E57768" t="s">
        <v>6847</v>
      </c>
      <c r="F57768" t="s">
        <v>74026</v>
      </c>
    </row>
    <row r="57769" spans="1:6" x14ac:dyDescent="0.2">
      <c r="A57769" t="s">
        <v>64664</v>
      </c>
      <c r="B57769" t="s">
        <v>73184</v>
      </c>
      <c r="C57769" t="s">
        <v>73185</v>
      </c>
      <c r="D57769" t="s">
        <v>74027</v>
      </c>
      <c r="E57769" t="s">
        <v>74028</v>
      </c>
      <c r="F57769" t="s">
        <v>74029</v>
      </c>
    </row>
    <row r="57770" spans="1:6" x14ac:dyDescent="0.2">
      <c r="A57770" t="s">
        <v>64664</v>
      </c>
      <c r="B57770" t="s">
        <v>73184</v>
      </c>
      <c r="C57770" t="s">
        <v>73185</v>
      </c>
      <c r="D57770" t="s">
        <v>74030</v>
      </c>
      <c r="E57770" t="s">
        <v>74031</v>
      </c>
      <c r="F57770" t="s">
        <v>74032</v>
      </c>
    </row>
    <row r="57771" spans="1:6" x14ac:dyDescent="0.2">
      <c r="A57771" t="s">
        <v>64664</v>
      </c>
      <c r="B57771" t="s">
        <v>73184</v>
      </c>
      <c r="C57771" t="s">
        <v>73185</v>
      </c>
      <c r="D57771" t="s">
        <v>74033</v>
      </c>
      <c r="E57771" t="s">
        <v>74034</v>
      </c>
      <c r="F57771" t="s">
        <v>74035</v>
      </c>
    </row>
    <row r="57772" spans="1:6" x14ac:dyDescent="0.2">
      <c r="A57772" t="s">
        <v>64664</v>
      </c>
      <c r="B57772" t="s">
        <v>73184</v>
      </c>
      <c r="C57772" t="s">
        <v>73185</v>
      </c>
      <c r="D57772" t="s">
        <v>74036</v>
      </c>
      <c r="E57772" t="s">
        <v>74037</v>
      </c>
      <c r="F57772" t="s">
        <v>74038</v>
      </c>
    </row>
    <row r="57773" spans="1:6" x14ac:dyDescent="0.2">
      <c r="A57773" t="s">
        <v>64664</v>
      </c>
      <c r="B57773" t="s">
        <v>73184</v>
      </c>
      <c r="C57773" t="s">
        <v>73185</v>
      </c>
      <c r="D57773" t="s">
        <v>58208</v>
      </c>
      <c r="E57773" t="s">
        <v>58209</v>
      </c>
      <c r="F57773" t="s">
        <v>58210</v>
      </c>
    </row>
    <row r="57774" spans="1:6" x14ac:dyDescent="0.2">
      <c r="A57774" t="s">
        <v>64664</v>
      </c>
      <c r="B57774" t="s">
        <v>73184</v>
      </c>
      <c r="C57774" t="s">
        <v>73185</v>
      </c>
      <c r="D57774" t="s">
        <v>54744</v>
      </c>
      <c r="E57774" t="s">
        <v>54745</v>
      </c>
      <c r="F57774" t="s">
        <v>54746</v>
      </c>
    </row>
    <row r="57775" spans="1:6" x14ac:dyDescent="0.2">
      <c r="A57775" t="s">
        <v>64664</v>
      </c>
      <c r="B57775" t="s">
        <v>73184</v>
      </c>
      <c r="C57775" t="s">
        <v>73185</v>
      </c>
      <c r="D57775" t="s">
        <v>74039</v>
      </c>
      <c r="E57775" t="s">
        <v>74040</v>
      </c>
      <c r="F57775" t="s">
        <v>74041</v>
      </c>
    </row>
    <row r="57776" spans="1:6" x14ac:dyDescent="0.2">
      <c r="A57776" t="s">
        <v>64664</v>
      </c>
      <c r="B57776" t="s">
        <v>73184</v>
      </c>
      <c r="C57776" t="s">
        <v>73185</v>
      </c>
      <c r="D57776" t="s">
        <v>74042</v>
      </c>
      <c r="E57776" t="s">
        <v>74043</v>
      </c>
      <c r="F57776" t="s">
        <v>74044</v>
      </c>
    </row>
    <row r="57777" spans="1:6" x14ac:dyDescent="0.2">
      <c r="A57777" t="s">
        <v>64664</v>
      </c>
      <c r="B57777" t="s">
        <v>73184</v>
      </c>
      <c r="C57777" t="s">
        <v>73185</v>
      </c>
      <c r="D57777" t="s">
        <v>74045</v>
      </c>
      <c r="E57777" t="s">
        <v>74046</v>
      </c>
      <c r="F57777" t="s">
        <v>74047</v>
      </c>
    </row>
    <row r="57778" spans="1:6" x14ac:dyDescent="0.2">
      <c r="A57778" t="s">
        <v>64664</v>
      </c>
      <c r="B57778" t="s">
        <v>73184</v>
      </c>
      <c r="C57778" t="s">
        <v>73185</v>
      </c>
      <c r="D57778" t="s">
        <v>31129</v>
      </c>
      <c r="E57778" t="s">
        <v>31130</v>
      </c>
      <c r="F57778" t="s">
        <v>31131</v>
      </c>
    </row>
    <row r="57779" spans="1:6" x14ac:dyDescent="0.2">
      <c r="A57779" t="s">
        <v>64664</v>
      </c>
      <c r="B57779" t="s">
        <v>73184</v>
      </c>
      <c r="C57779" t="s">
        <v>73185</v>
      </c>
      <c r="D57779" t="s">
        <v>74048</v>
      </c>
      <c r="E57779" t="s">
        <v>74049</v>
      </c>
      <c r="F57779" t="s">
        <v>74050</v>
      </c>
    </row>
    <row r="57780" spans="1:6" x14ac:dyDescent="0.2">
      <c r="A57780" t="s">
        <v>64664</v>
      </c>
      <c r="B57780" t="s">
        <v>73184</v>
      </c>
      <c r="C57780" t="s">
        <v>73185</v>
      </c>
      <c r="D57780" t="s">
        <v>74051</v>
      </c>
      <c r="E57780" t="s">
        <v>74052</v>
      </c>
      <c r="F57780" t="s">
        <v>74053</v>
      </c>
    </row>
    <row r="57781" spans="1:6" x14ac:dyDescent="0.2">
      <c r="A57781" t="s">
        <v>64664</v>
      </c>
      <c r="B57781" t="s">
        <v>73184</v>
      </c>
      <c r="C57781" t="s">
        <v>73185</v>
      </c>
      <c r="D57781" t="s">
        <v>74054</v>
      </c>
      <c r="E57781" t="s">
        <v>74055</v>
      </c>
      <c r="F57781" t="s">
        <v>74056</v>
      </c>
    </row>
    <row r="57782" spans="1:6" x14ac:dyDescent="0.2">
      <c r="A57782" t="s">
        <v>64664</v>
      </c>
      <c r="B57782" t="s">
        <v>73184</v>
      </c>
      <c r="C57782" t="s">
        <v>73185</v>
      </c>
      <c r="D57782" t="s">
        <v>67767</v>
      </c>
      <c r="E57782" t="s">
        <v>67768</v>
      </c>
      <c r="F57782" t="s">
        <v>67769</v>
      </c>
    </row>
    <row r="57783" spans="1:6" x14ac:dyDescent="0.2">
      <c r="A57783" t="s">
        <v>64664</v>
      </c>
      <c r="B57783" t="s">
        <v>73184</v>
      </c>
      <c r="C57783" t="s">
        <v>73185</v>
      </c>
      <c r="D57783" t="s">
        <v>61077</v>
      </c>
      <c r="E57783" t="s">
        <v>61078</v>
      </c>
      <c r="F57783" t="s">
        <v>61079</v>
      </c>
    </row>
    <row r="57784" spans="1:6" x14ac:dyDescent="0.2">
      <c r="A57784" t="s">
        <v>64664</v>
      </c>
      <c r="B57784" t="s">
        <v>73184</v>
      </c>
      <c r="C57784" t="s">
        <v>73185</v>
      </c>
      <c r="D57784" t="s">
        <v>30542</v>
      </c>
      <c r="E57784" t="s">
        <v>30543</v>
      </c>
      <c r="F57784" t="s">
        <v>30544</v>
      </c>
    </row>
    <row r="57785" spans="1:6" x14ac:dyDescent="0.2">
      <c r="A57785" t="s">
        <v>64664</v>
      </c>
      <c r="B57785" t="s">
        <v>73184</v>
      </c>
      <c r="C57785" t="s">
        <v>73185</v>
      </c>
      <c r="D57785" t="s">
        <v>74057</v>
      </c>
      <c r="E57785" t="s">
        <v>74058</v>
      </c>
      <c r="F57785" t="s">
        <v>74059</v>
      </c>
    </row>
    <row r="57786" spans="1:6" x14ac:dyDescent="0.2">
      <c r="A57786" t="s">
        <v>64664</v>
      </c>
      <c r="B57786" t="s">
        <v>73184</v>
      </c>
      <c r="C57786" t="s">
        <v>73185</v>
      </c>
      <c r="D57786" t="s">
        <v>74060</v>
      </c>
      <c r="E57786" t="s">
        <v>74061</v>
      </c>
      <c r="F57786" t="s">
        <v>74062</v>
      </c>
    </row>
    <row r="57787" spans="1:6" x14ac:dyDescent="0.2">
      <c r="A57787" t="s">
        <v>64664</v>
      </c>
      <c r="B57787" t="s">
        <v>73184</v>
      </c>
      <c r="C57787" t="s">
        <v>73185</v>
      </c>
      <c r="D57787" t="s">
        <v>34061</v>
      </c>
      <c r="E57787" t="s">
        <v>34062</v>
      </c>
      <c r="F57787" t="s">
        <v>34063</v>
      </c>
    </row>
    <row r="57788" spans="1:6" x14ac:dyDescent="0.2">
      <c r="A57788" t="s">
        <v>64664</v>
      </c>
      <c r="B57788" t="s">
        <v>73184</v>
      </c>
      <c r="C57788" t="s">
        <v>73185</v>
      </c>
      <c r="D57788" t="s">
        <v>74063</v>
      </c>
      <c r="E57788" t="s">
        <v>74064</v>
      </c>
      <c r="F57788" t="s">
        <v>74065</v>
      </c>
    </row>
    <row r="57789" spans="1:6" x14ac:dyDescent="0.2">
      <c r="A57789" t="s">
        <v>64664</v>
      </c>
      <c r="B57789" t="s">
        <v>73184</v>
      </c>
      <c r="C57789" t="s">
        <v>73185</v>
      </c>
      <c r="D57789" t="s">
        <v>31129</v>
      </c>
      <c r="E57789" t="s">
        <v>31130</v>
      </c>
      <c r="F57789" t="s">
        <v>31131</v>
      </c>
    </row>
    <row r="57790" spans="1:6" x14ac:dyDescent="0.2">
      <c r="A57790" t="s">
        <v>64664</v>
      </c>
      <c r="B57790" t="s">
        <v>73184</v>
      </c>
      <c r="C57790" t="s">
        <v>73185</v>
      </c>
      <c r="D57790" t="s">
        <v>74066</v>
      </c>
      <c r="E57790" t="s">
        <v>74067</v>
      </c>
      <c r="F57790" t="s">
        <v>74068</v>
      </c>
    </row>
    <row r="57791" spans="1:6" x14ac:dyDescent="0.2">
      <c r="A57791" t="s">
        <v>64664</v>
      </c>
      <c r="B57791" t="s">
        <v>73184</v>
      </c>
      <c r="C57791" t="s">
        <v>73185</v>
      </c>
      <c r="D57791" t="s">
        <v>74069</v>
      </c>
      <c r="E57791" t="s">
        <v>74070</v>
      </c>
      <c r="F57791" t="s">
        <v>74071</v>
      </c>
    </row>
    <row r="57792" spans="1:6" x14ac:dyDescent="0.2">
      <c r="A57792" t="s">
        <v>64664</v>
      </c>
      <c r="B57792" t="s">
        <v>73184</v>
      </c>
      <c r="C57792" t="s">
        <v>73185</v>
      </c>
      <c r="D57792" t="s">
        <v>66478</v>
      </c>
      <c r="E57792" t="s">
        <v>66479</v>
      </c>
      <c r="F57792" t="s">
        <v>66480</v>
      </c>
    </row>
    <row r="57793" spans="1:6" x14ac:dyDescent="0.2">
      <c r="A57793" t="s">
        <v>64664</v>
      </c>
      <c r="B57793" t="s">
        <v>73184</v>
      </c>
      <c r="C57793" t="s">
        <v>73185</v>
      </c>
      <c r="D57793" t="s">
        <v>74072</v>
      </c>
      <c r="E57793" t="s">
        <v>74073</v>
      </c>
      <c r="F57793" t="s">
        <v>74074</v>
      </c>
    </row>
    <row r="57794" spans="1:6" x14ac:dyDescent="0.2">
      <c r="A57794" t="s">
        <v>64664</v>
      </c>
      <c r="B57794" t="s">
        <v>73184</v>
      </c>
      <c r="C57794" t="s">
        <v>73185</v>
      </c>
      <c r="D57794" t="s">
        <v>74075</v>
      </c>
      <c r="E57794" t="s">
        <v>74076</v>
      </c>
      <c r="F57794" t="s">
        <v>74077</v>
      </c>
    </row>
    <row r="57795" spans="1:6" x14ac:dyDescent="0.2">
      <c r="A57795" t="s">
        <v>64664</v>
      </c>
      <c r="B57795" t="s">
        <v>73184</v>
      </c>
      <c r="C57795" t="s">
        <v>73185</v>
      </c>
      <c r="D57795" t="s">
        <v>74078</v>
      </c>
      <c r="E57795" t="s">
        <v>74079</v>
      </c>
      <c r="F57795" t="s">
        <v>74080</v>
      </c>
    </row>
    <row r="57796" spans="1:6" x14ac:dyDescent="0.2">
      <c r="A57796" t="s">
        <v>64664</v>
      </c>
      <c r="B57796" t="s">
        <v>73184</v>
      </c>
      <c r="C57796" t="s">
        <v>73185</v>
      </c>
      <c r="D57796" t="s">
        <v>41723</v>
      </c>
      <c r="E57796" t="s">
        <v>41724</v>
      </c>
      <c r="F57796" t="s">
        <v>41725</v>
      </c>
    </row>
    <row r="57797" spans="1:6" x14ac:dyDescent="0.2">
      <c r="A57797" t="s">
        <v>64664</v>
      </c>
      <c r="B57797" t="s">
        <v>73184</v>
      </c>
      <c r="C57797" t="s">
        <v>73185</v>
      </c>
      <c r="D57797" t="s">
        <v>74081</v>
      </c>
      <c r="E57797" t="s">
        <v>74082</v>
      </c>
      <c r="F57797" t="s">
        <v>74083</v>
      </c>
    </row>
    <row r="57798" spans="1:6" x14ac:dyDescent="0.2">
      <c r="A57798" t="s">
        <v>64664</v>
      </c>
      <c r="B57798" t="s">
        <v>73184</v>
      </c>
      <c r="C57798" t="s">
        <v>73185</v>
      </c>
      <c r="D57798" t="s">
        <v>74084</v>
      </c>
      <c r="E57798" t="s">
        <v>74085</v>
      </c>
      <c r="F57798" t="s">
        <v>74086</v>
      </c>
    </row>
    <row r="57799" spans="1:6" x14ac:dyDescent="0.2">
      <c r="A57799" t="s">
        <v>64664</v>
      </c>
      <c r="B57799" t="s">
        <v>73184</v>
      </c>
      <c r="C57799" t="s">
        <v>73185</v>
      </c>
      <c r="D57799" t="s">
        <v>74087</v>
      </c>
      <c r="E57799" t="s">
        <v>74088</v>
      </c>
      <c r="F57799" t="s">
        <v>74089</v>
      </c>
    </row>
    <row r="57800" spans="1:6" x14ac:dyDescent="0.2">
      <c r="A57800" t="s">
        <v>64664</v>
      </c>
      <c r="B57800" t="s">
        <v>73184</v>
      </c>
      <c r="C57800" t="s">
        <v>73185</v>
      </c>
      <c r="D57800" t="s">
        <v>74090</v>
      </c>
      <c r="E57800" t="s">
        <v>74091</v>
      </c>
      <c r="F57800" t="s">
        <v>74092</v>
      </c>
    </row>
    <row r="57801" spans="1:6" x14ac:dyDescent="0.2">
      <c r="A57801" t="s">
        <v>64664</v>
      </c>
      <c r="B57801" t="s">
        <v>73184</v>
      </c>
      <c r="C57801" t="s">
        <v>73185</v>
      </c>
      <c r="D57801" t="s">
        <v>74093</v>
      </c>
      <c r="E57801" t="s">
        <v>74094</v>
      </c>
      <c r="F57801" t="s">
        <v>74095</v>
      </c>
    </row>
    <row r="57802" spans="1:6" x14ac:dyDescent="0.2">
      <c r="A57802" t="s">
        <v>64664</v>
      </c>
      <c r="B57802" t="s">
        <v>73184</v>
      </c>
      <c r="C57802" t="s">
        <v>73185</v>
      </c>
      <c r="D57802" t="s">
        <v>74096</v>
      </c>
      <c r="E57802" t="s">
        <v>74097</v>
      </c>
      <c r="F57802" t="s">
        <v>74098</v>
      </c>
    </row>
    <row r="57803" spans="1:6" x14ac:dyDescent="0.2">
      <c r="A57803" t="s">
        <v>64664</v>
      </c>
      <c r="B57803" t="s">
        <v>73184</v>
      </c>
      <c r="C57803" t="s">
        <v>73185</v>
      </c>
      <c r="D57803" t="s">
        <v>74099</v>
      </c>
      <c r="E57803" t="s">
        <v>74100</v>
      </c>
      <c r="F57803" t="s">
        <v>74101</v>
      </c>
    </row>
    <row r="57804" spans="1:6" x14ac:dyDescent="0.2">
      <c r="A57804" t="s">
        <v>64664</v>
      </c>
      <c r="B57804" t="s">
        <v>73184</v>
      </c>
      <c r="C57804" t="s">
        <v>73185</v>
      </c>
      <c r="D57804" t="s">
        <v>74102</v>
      </c>
      <c r="E57804" t="s">
        <v>74103</v>
      </c>
      <c r="F57804" t="s">
        <v>74104</v>
      </c>
    </row>
    <row r="57805" spans="1:6" x14ac:dyDescent="0.2">
      <c r="A57805" t="s">
        <v>64664</v>
      </c>
      <c r="B57805" t="s">
        <v>73184</v>
      </c>
      <c r="C57805" t="s">
        <v>73185</v>
      </c>
      <c r="D57805" t="s">
        <v>74105</v>
      </c>
      <c r="E57805" t="s">
        <v>74106</v>
      </c>
      <c r="F57805" t="s">
        <v>74107</v>
      </c>
    </row>
    <row r="57806" spans="1:6" x14ac:dyDescent="0.2">
      <c r="A57806" t="s">
        <v>64664</v>
      </c>
      <c r="B57806" t="s">
        <v>73184</v>
      </c>
      <c r="C57806" t="s">
        <v>73185</v>
      </c>
      <c r="D57806" t="s">
        <v>74108</v>
      </c>
      <c r="E57806" t="s">
        <v>74109</v>
      </c>
      <c r="F57806" t="s">
        <v>74110</v>
      </c>
    </row>
    <row r="57807" spans="1:6" x14ac:dyDescent="0.2">
      <c r="A57807" t="s">
        <v>64664</v>
      </c>
      <c r="B57807" t="s">
        <v>73184</v>
      </c>
      <c r="C57807" t="s">
        <v>73185</v>
      </c>
      <c r="D57807" t="s">
        <v>67782</v>
      </c>
      <c r="E57807" t="s">
        <v>67783</v>
      </c>
      <c r="F57807" t="s">
        <v>67784</v>
      </c>
    </row>
    <row r="57808" spans="1:6" x14ac:dyDescent="0.2">
      <c r="A57808" t="s">
        <v>64664</v>
      </c>
      <c r="B57808" t="s">
        <v>73184</v>
      </c>
      <c r="C57808" t="s">
        <v>73185</v>
      </c>
      <c r="D57808" t="s">
        <v>74111</v>
      </c>
      <c r="E57808" t="s">
        <v>74112</v>
      </c>
      <c r="F57808" t="s">
        <v>74113</v>
      </c>
    </row>
    <row r="57809" spans="1:6" x14ac:dyDescent="0.2">
      <c r="A57809" t="s">
        <v>64664</v>
      </c>
      <c r="B57809" t="s">
        <v>73184</v>
      </c>
      <c r="C57809" t="s">
        <v>73185</v>
      </c>
      <c r="D57809" t="s">
        <v>74114</v>
      </c>
      <c r="E57809" t="s">
        <v>74115</v>
      </c>
      <c r="F57809" t="s">
        <v>74116</v>
      </c>
    </row>
    <row r="57810" spans="1:6" x14ac:dyDescent="0.2">
      <c r="A57810" t="s">
        <v>64664</v>
      </c>
      <c r="B57810" t="s">
        <v>73184</v>
      </c>
      <c r="C57810" t="s">
        <v>73185</v>
      </c>
      <c r="D57810" t="s">
        <v>74054</v>
      </c>
      <c r="E57810" t="s">
        <v>74055</v>
      </c>
      <c r="F57810" t="s">
        <v>74056</v>
      </c>
    </row>
    <row r="57811" spans="1:6" x14ac:dyDescent="0.2">
      <c r="A57811" t="s">
        <v>64664</v>
      </c>
      <c r="B57811" t="s">
        <v>73184</v>
      </c>
      <c r="C57811" t="s">
        <v>73185</v>
      </c>
      <c r="D57811" t="s">
        <v>41723</v>
      </c>
      <c r="E57811" t="s">
        <v>41724</v>
      </c>
      <c r="F57811" t="s">
        <v>41725</v>
      </c>
    </row>
    <row r="57812" spans="1:6" x14ac:dyDescent="0.2">
      <c r="A57812" t="s">
        <v>64664</v>
      </c>
      <c r="B57812" t="s">
        <v>73184</v>
      </c>
      <c r="C57812" t="s">
        <v>73185</v>
      </c>
      <c r="D57812" t="s">
        <v>74081</v>
      </c>
      <c r="E57812" t="s">
        <v>74082</v>
      </c>
      <c r="F57812" t="s">
        <v>74083</v>
      </c>
    </row>
    <row r="57813" spans="1:6" x14ac:dyDescent="0.2">
      <c r="A57813" t="s">
        <v>64664</v>
      </c>
      <c r="B57813" t="s">
        <v>73184</v>
      </c>
      <c r="C57813" t="s">
        <v>73185</v>
      </c>
      <c r="D57813" t="s">
        <v>74084</v>
      </c>
      <c r="E57813" t="s">
        <v>74085</v>
      </c>
      <c r="F57813" t="s">
        <v>74086</v>
      </c>
    </row>
    <row r="57814" spans="1:6" x14ac:dyDescent="0.2">
      <c r="A57814" t="s">
        <v>64664</v>
      </c>
      <c r="B57814" t="s">
        <v>73184</v>
      </c>
      <c r="C57814" t="s">
        <v>73185</v>
      </c>
      <c r="D57814" t="s">
        <v>74117</v>
      </c>
      <c r="E57814" t="s">
        <v>74118</v>
      </c>
      <c r="F57814" t="s">
        <v>74119</v>
      </c>
    </row>
    <row r="57815" spans="1:6" x14ac:dyDescent="0.2">
      <c r="A57815" t="s">
        <v>64664</v>
      </c>
      <c r="B57815" t="s">
        <v>73184</v>
      </c>
      <c r="C57815" t="s">
        <v>73185</v>
      </c>
      <c r="D57815" t="s">
        <v>74120</v>
      </c>
      <c r="E57815" t="s">
        <v>74121</v>
      </c>
      <c r="F57815" t="s">
        <v>74122</v>
      </c>
    </row>
    <row r="57816" spans="1:6" x14ac:dyDescent="0.2">
      <c r="A57816" t="s">
        <v>64664</v>
      </c>
      <c r="B57816" t="s">
        <v>73184</v>
      </c>
      <c r="C57816" t="s">
        <v>73185</v>
      </c>
      <c r="D57816" t="s">
        <v>41726</v>
      </c>
      <c r="E57816" t="s">
        <v>41727</v>
      </c>
      <c r="F57816" t="s">
        <v>41728</v>
      </c>
    </row>
    <row r="57817" spans="1:6" x14ac:dyDescent="0.2">
      <c r="A57817" t="s">
        <v>64664</v>
      </c>
      <c r="B57817" t="s">
        <v>73184</v>
      </c>
      <c r="C57817" t="s">
        <v>73185</v>
      </c>
      <c r="D57817" t="s">
        <v>74123</v>
      </c>
      <c r="E57817" t="s">
        <v>74124</v>
      </c>
      <c r="F57817" t="s">
        <v>74125</v>
      </c>
    </row>
    <row r="57818" spans="1:6" x14ac:dyDescent="0.2">
      <c r="A57818" t="s">
        <v>64664</v>
      </c>
      <c r="B57818" t="s">
        <v>73184</v>
      </c>
      <c r="C57818" t="s">
        <v>73185</v>
      </c>
      <c r="D57818" t="s">
        <v>67782</v>
      </c>
      <c r="E57818" t="s">
        <v>67783</v>
      </c>
      <c r="F57818" t="s">
        <v>67784</v>
      </c>
    </row>
    <row r="57819" spans="1:6" x14ac:dyDescent="0.2">
      <c r="A57819" t="s">
        <v>64664</v>
      </c>
      <c r="B57819" t="s">
        <v>73184</v>
      </c>
      <c r="C57819" t="s">
        <v>73185</v>
      </c>
      <c r="D57819" t="s">
        <v>74126</v>
      </c>
      <c r="E57819" t="s">
        <v>74127</v>
      </c>
      <c r="F57819" t="s">
        <v>74128</v>
      </c>
    </row>
    <row r="57820" spans="1:6" x14ac:dyDescent="0.2">
      <c r="A57820" t="s">
        <v>64664</v>
      </c>
      <c r="B57820" t="s">
        <v>73184</v>
      </c>
      <c r="C57820" t="s">
        <v>73185</v>
      </c>
      <c r="D57820" t="s">
        <v>58208</v>
      </c>
      <c r="E57820" t="s">
        <v>58209</v>
      </c>
      <c r="F57820" t="s">
        <v>58210</v>
      </c>
    </row>
    <row r="57821" spans="1:6" x14ac:dyDescent="0.2">
      <c r="A57821" t="s">
        <v>64664</v>
      </c>
      <c r="B57821" t="s">
        <v>73184</v>
      </c>
      <c r="C57821" t="s">
        <v>73185</v>
      </c>
      <c r="D57821" t="s">
        <v>74129</v>
      </c>
      <c r="E57821" t="s">
        <v>74130</v>
      </c>
      <c r="F57821" t="s">
        <v>74131</v>
      </c>
    </row>
    <row r="57822" spans="1:6" x14ac:dyDescent="0.2">
      <c r="A57822" t="s">
        <v>64664</v>
      </c>
      <c r="B57822" t="s">
        <v>73184</v>
      </c>
      <c r="C57822" t="s">
        <v>73185</v>
      </c>
      <c r="D57822" t="s">
        <v>74132</v>
      </c>
      <c r="E57822" t="s">
        <v>74133</v>
      </c>
      <c r="F57822" t="s">
        <v>74134</v>
      </c>
    </row>
    <row r="57823" spans="1:6" x14ac:dyDescent="0.2">
      <c r="A57823" t="s">
        <v>64664</v>
      </c>
      <c r="B57823" t="s">
        <v>73184</v>
      </c>
      <c r="C57823" t="s">
        <v>73185</v>
      </c>
      <c r="D57823" t="s">
        <v>54676</v>
      </c>
      <c r="E57823" t="s">
        <v>54677</v>
      </c>
      <c r="F57823" t="s">
        <v>54678</v>
      </c>
    </row>
    <row r="57824" spans="1:6" x14ac:dyDescent="0.2">
      <c r="A57824" t="s">
        <v>64664</v>
      </c>
      <c r="B57824" t="s">
        <v>73184</v>
      </c>
      <c r="C57824" t="s">
        <v>73185</v>
      </c>
      <c r="D57824" t="s">
        <v>72976</v>
      </c>
      <c r="E57824" t="s">
        <v>72977</v>
      </c>
      <c r="F57824" t="s">
        <v>72978</v>
      </c>
    </row>
    <row r="57825" spans="1:6" x14ac:dyDescent="0.2">
      <c r="A57825" t="s">
        <v>64664</v>
      </c>
      <c r="B57825" t="s">
        <v>73184</v>
      </c>
      <c r="C57825" t="s">
        <v>73185</v>
      </c>
      <c r="D57825" t="s">
        <v>74135</v>
      </c>
      <c r="E57825" t="s">
        <v>74136</v>
      </c>
      <c r="F57825" t="s">
        <v>74137</v>
      </c>
    </row>
    <row r="57826" spans="1:6" x14ac:dyDescent="0.2">
      <c r="A57826" t="s">
        <v>64664</v>
      </c>
      <c r="B57826" t="s">
        <v>73184</v>
      </c>
      <c r="C57826" t="s">
        <v>73185</v>
      </c>
      <c r="D57826" t="s">
        <v>68806</v>
      </c>
      <c r="E57826" t="s">
        <v>68807</v>
      </c>
      <c r="F57826" t="s">
        <v>68808</v>
      </c>
    </row>
    <row r="57827" spans="1:6" x14ac:dyDescent="0.2">
      <c r="A57827" t="s">
        <v>64664</v>
      </c>
      <c r="B57827" t="s">
        <v>73184</v>
      </c>
      <c r="C57827" t="s">
        <v>73185</v>
      </c>
      <c r="D57827" t="s">
        <v>61110</v>
      </c>
      <c r="E57827" t="s">
        <v>61111</v>
      </c>
      <c r="F57827" t="s">
        <v>61112</v>
      </c>
    </row>
    <row r="57828" spans="1:6" x14ac:dyDescent="0.2">
      <c r="A57828" t="s">
        <v>64664</v>
      </c>
      <c r="B57828" t="s">
        <v>73184</v>
      </c>
      <c r="C57828" t="s">
        <v>73185</v>
      </c>
      <c r="D57828" t="s">
        <v>74138</v>
      </c>
      <c r="E57828" t="s">
        <v>74139</v>
      </c>
      <c r="F57828" t="s">
        <v>74140</v>
      </c>
    </row>
    <row r="57829" spans="1:6" x14ac:dyDescent="0.2">
      <c r="A57829" t="s">
        <v>64664</v>
      </c>
      <c r="B57829" t="s">
        <v>73184</v>
      </c>
      <c r="C57829" t="s">
        <v>73185</v>
      </c>
      <c r="D57829" t="s">
        <v>74120</v>
      </c>
      <c r="E57829" t="s">
        <v>74121</v>
      </c>
      <c r="F57829" t="s">
        <v>74122</v>
      </c>
    </row>
    <row r="57830" spans="1:6" x14ac:dyDescent="0.2">
      <c r="A57830" t="s">
        <v>64664</v>
      </c>
      <c r="B57830" t="s">
        <v>73184</v>
      </c>
      <c r="C57830" t="s">
        <v>73185</v>
      </c>
      <c r="D57830" t="s">
        <v>13283</v>
      </c>
      <c r="E57830" t="s">
        <v>74141</v>
      </c>
      <c r="F57830" t="s">
        <v>74142</v>
      </c>
    </row>
    <row r="57831" spans="1:6" x14ac:dyDescent="0.2">
      <c r="A57831" t="s">
        <v>64664</v>
      </c>
      <c r="B57831" t="s">
        <v>73184</v>
      </c>
      <c r="C57831" t="s">
        <v>73185</v>
      </c>
      <c r="D57831" t="s">
        <v>74143</v>
      </c>
      <c r="E57831" t="s">
        <v>74144</v>
      </c>
      <c r="F57831" t="s">
        <v>74145</v>
      </c>
    </row>
    <row r="57832" spans="1:6" x14ac:dyDescent="0.2">
      <c r="A57832" t="s">
        <v>64664</v>
      </c>
      <c r="B57832" t="s">
        <v>73184</v>
      </c>
      <c r="C57832" t="s">
        <v>73185</v>
      </c>
      <c r="D57832" t="s">
        <v>37445</v>
      </c>
      <c r="E57832" t="s">
        <v>37446</v>
      </c>
      <c r="F57832" t="s">
        <v>46513</v>
      </c>
    </row>
    <row r="57833" spans="1:6" x14ac:dyDescent="0.2">
      <c r="A57833" t="s">
        <v>64664</v>
      </c>
      <c r="B57833" t="s">
        <v>73184</v>
      </c>
      <c r="C57833" t="s">
        <v>73185</v>
      </c>
      <c r="D57833" t="s">
        <v>74146</v>
      </c>
      <c r="E57833" t="s">
        <v>74147</v>
      </c>
      <c r="F57833" t="s">
        <v>74148</v>
      </c>
    </row>
    <row r="57834" spans="1:6" x14ac:dyDescent="0.2">
      <c r="A57834" t="s">
        <v>64664</v>
      </c>
      <c r="B57834" t="s">
        <v>73184</v>
      </c>
      <c r="C57834" t="s">
        <v>73185</v>
      </c>
      <c r="D57834" t="s">
        <v>74149</v>
      </c>
      <c r="E57834" t="s">
        <v>74150</v>
      </c>
      <c r="F57834" t="s">
        <v>74151</v>
      </c>
    </row>
    <row r="57835" spans="1:6" x14ac:dyDescent="0.2">
      <c r="A57835" t="s">
        <v>64664</v>
      </c>
      <c r="B57835" t="s">
        <v>73184</v>
      </c>
      <c r="C57835" t="s">
        <v>73185</v>
      </c>
      <c r="D57835" t="s">
        <v>74152</v>
      </c>
      <c r="E57835" t="s">
        <v>74153</v>
      </c>
      <c r="F57835" t="s">
        <v>74154</v>
      </c>
    </row>
    <row r="57836" spans="1:6" x14ac:dyDescent="0.2">
      <c r="A57836" t="s">
        <v>64664</v>
      </c>
      <c r="B57836" t="s">
        <v>73184</v>
      </c>
      <c r="C57836" t="s">
        <v>73185</v>
      </c>
      <c r="D57836" t="s">
        <v>72973</v>
      </c>
      <c r="E57836" t="s">
        <v>72974</v>
      </c>
      <c r="F57836" t="s">
        <v>72975</v>
      </c>
    </row>
    <row r="57837" spans="1:6" x14ac:dyDescent="0.2">
      <c r="A57837" t="s">
        <v>64664</v>
      </c>
      <c r="B57837" t="s">
        <v>73184</v>
      </c>
      <c r="C57837" t="s">
        <v>73185</v>
      </c>
      <c r="D57837" t="s">
        <v>74155</v>
      </c>
      <c r="E57837" t="s">
        <v>74156</v>
      </c>
      <c r="F57837" t="s">
        <v>74157</v>
      </c>
    </row>
    <row r="57838" spans="1:6" x14ac:dyDescent="0.2">
      <c r="A57838" t="s">
        <v>64664</v>
      </c>
      <c r="B57838" t="s">
        <v>73184</v>
      </c>
      <c r="C57838" t="s">
        <v>73185</v>
      </c>
      <c r="D57838" t="s">
        <v>65892</v>
      </c>
      <c r="E57838" t="s">
        <v>65893</v>
      </c>
      <c r="F57838" t="s">
        <v>65894</v>
      </c>
    </row>
    <row r="57839" spans="1:6" x14ac:dyDescent="0.2">
      <c r="A57839" t="s">
        <v>64664</v>
      </c>
      <c r="B57839" t="s">
        <v>73184</v>
      </c>
      <c r="C57839" t="s">
        <v>73185</v>
      </c>
      <c r="D57839" t="s">
        <v>74158</v>
      </c>
      <c r="E57839" t="s">
        <v>74159</v>
      </c>
      <c r="F57839" t="s">
        <v>74160</v>
      </c>
    </row>
    <row r="57840" spans="1:6" x14ac:dyDescent="0.2">
      <c r="A57840" t="s">
        <v>64664</v>
      </c>
      <c r="B57840" t="s">
        <v>73184</v>
      </c>
      <c r="C57840" t="s">
        <v>73185</v>
      </c>
      <c r="D57840" t="s">
        <v>68809</v>
      </c>
      <c r="E57840" t="s">
        <v>68810</v>
      </c>
      <c r="F57840" t="s">
        <v>68811</v>
      </c>
    </row>
    <row r="57841" spans="1:6" x14ac:dyDescent="0.2">
      <c r="A57841" t="s">
        <v>64664</v>
      </c>
      <c r="B57841" t="s">
        <v>73184</v>
      </c>
      <c r="C57841" t="s">
        <v>73185</v>
      </c>
      <c r="D57841" t="s">
        <v>74161</v>
      </c>
      <c r="E57841" t="s">
        <v>74162</v>
      </c>
      <c r="F57841" t="s">
        <v>74163</v>
      </c>
    </row>
    <row r="57842" spans="1:6" x14ac:dyDescent="0.2">
      <c r="A57842" t="s">
        <v>64664</v>
      </c>
      <c r="B57842" t="s">
        <v>73184</v>
      </c>
      <c r="C57842" t="s">
        <v>73185</v>
      </c>
      <c r="D57842" t="s">
        <v>71375</v>
      </c>
      <c r="E57842" t="s">
        <v>71376</v>
      </c>
      <c r="F57842" t="s">
        <v>71377</v>
      </c>
    </row>
    <row r="57843" spans="1:6" x14ac:dyDescent="0.2">
      <c r="A57843" t="s">
        <v>64664</v>
      </c>
      <c r="B57843" t="s">
        <v>73184</v>
      </c>
      <c r="C57843" t="s">
        <v>73185</v>
      </c>
      <c r="D57843" t="s">
        <v>74164</v>
      </c>
      <c r="E57843" t="s">
        <v>74165</v>
      </c>
      <c r="F57843" t="s">
        <v>74166</v>
      </c>
    </row>
    <row r="57844" spans="1:6" x14ac:dyDescent="0.2">
      <c r="A57844" t="s">
        <v>64664</v>
      </c>
      <c r="B57844" t="s">
        <v>73184</v>
      </c>
      <c r="C57844" t="s">
        <v>73185</v>
      </c>
      <c r="D57844" t="s">
        <v>74167</v>
      </c>
      <c r="E57844" t="s">
        <v>74168</v>
      </c>
      <c r="F57844" t="s">
        <v>74169</v>
      </c>
    </row>
    <row r="57845" spans="1:6" x14ac:dyDescent="0.2">
      <c r="A57845" t="s">
        <v>64664</v>
      </c>
      <c r="B57845" t="s">
        <v>73184</v>
      </c>
      <c r="C57845" t="s">
        <v>73185</v>
      </c>
      <c r="D57845" t="s">
        <v>74170</v>
      </c>
      <c r="E57845" t="s">
        <v>74171</v>
      </c>
      <c r="F57845" t="s">
        <v>74172</v>
      </c>
    </row>
    <row r="57846" spans="1:6" x14ac:dyDescent="0.2">
      <c r="A57846" t="s">
        <v>64664</v>
      </c>
      <c r="B57846" t="s">
        <v>73184</v>
      </c>
      <c r="C57846" t="s">
        <v>73185</v>
      </c>
      <c r="D57846" t="s">
        <v>74173</v>
      </c>
      <c r="E57846" t="s">
        <v>74174</v>
      </c>
      <c r="F57846" t="s">
        <v>74175</v>
      </c>
    </row>
    <row r="57847" spans="1:6" x14ac:dyDescent="0.2">
      <c r="A57847" t="s">
        <v>64664</v>
      </c>
      <c r="B57847" t="s">
        <v>73184</v>
      </c>
      <c r="C57847" t="s">
        <v>73185</v>
      </c>
      <c r="D57847" t="s">
        <v>72979</v>
      </c>
      <c r="E57847" t="s">
        <v>72980</v>
      </c>
      <c r="F57847" t="s">
        <v>72981</v>
      </c>
    </row>
    <row r="57848" spans="1:6" x14ac:dyDescent="0.2">
      <c r="A57848" t="s">
        <v>64664</v>
      </c>
      <c r="B57848" t="s">
        <v>73184</v>
      </c>
      <c r="C57848" t="s">
        <v>73185</v>
      </c>
      <c r="D57848" t="s">
        <v>74176</v>
      </c>
      <c r="E57848" t="s">
        <v>74177</v>
      </c>
      <c r="F57848" t="s">
        <v>74178</v>
      </c>
    </row>
    <row r="57849" spans="1:6" x14ac:dyDescent="0.2">
      <c r="A57849" t="s">
        <v>64664</v>
      </c>
      <c r="B57849" t="s">
        <v>73184</v>
      </c>
      <c r="C57849" t="s">
        <v>73185</v>
      </c>
      <c r="D57849" t="s">
        <v>49767</v>
      </c>
      <c r="E57849" t="s">
        <v>49768</v>
      </c>
      <c r="F57849" t="s">
        <v>49769</v>
      </c>
    </row>
    <row r="57850" spans="1:6" x14ac:dyDescent="0.2">
      <c r="A57850" t="s">
        <v>64664</v>
      </c>
      <c r="B57850" t="s">
        <v>73184</v>
      </c>
      <c r="C57850" t="s">
        <v>73185</v>
      </c>
      <c r="D57850" t="s">
        <v>31096</v>
      </c>
      <c r="E57850" t="s">
        <v>31097</v>
      </c>
      <c r="F57850" t="s">
        <v>31098</v>
      </c>
    </row>
    <row r="57851" spans="1:6" x14ac:dyDescent="0.2">
      <c r="A57851" t="s">
        <v>64664</v>
      </c>
      <c r="B57851" t="s">
        <v>73184</v>
      </c>
      <c r="C57851" t="s">
        <v>73185</v>
      </c>
      <c r="D57851" t="s">
        <v>41683</v>
      </c>
      <c r="E57851" t="s">
        <v>41684</v>
      </c>
      <c r="F57851" t="s">
        <v>41685</v>
      </c>
    </row>
    <row r="57852" spans="1:6" x14ac:dyDescent="0.2">
      <c r="A57852" t="s">
        <v>64664</v>
      </c>
      <c r="B57852" t="s">
        <v>73184</v>
      </c>
      <c r="C57852" t="s">
        <v>73185</v>
      </c>
      <c r="D57852" t="s">
        <v>74179</v>
      </c>
      <c r="E57852" t="s">
        <v>74180</v>
      </c>
      <c r="F57852" t="s">
        <v>74181</v>
      </c>
    </row>
    <row r="57853" spans="1:6" x14ac:dyDescent="0.2">
      <c r="A57853" t="s">
        <v>64664</v>
      </c>
      <c r="B57853" t="s">
        <v>73184</v>
      </c>
      <c r="C57853" t="s">
        <v>73185</v>
      </c>
      <c r="D57853" t="s">
        <v>74182</v>
      </c>
      <c r="E57853" t="s">
        <v>74183</v>
      </c>
      <c r="F57853" t="s">
        <v>74184</v>
      </c>
    </row>
    <row r="57854" spans="1:6" x14ac:dyDescent="0.2">
      <c r="A57854" t="s">
        <v>64664</v>
      </c>
      <c r="B57854" t="s">
        <v>73184</v>
      </c>
      <c r="C57854" t="s">
        <v>73185</v>
      </c>
      <c r="D57854" t="s">
        <v>67797</v>
      </c>
      <c r="E57854" t="s">
        <v>67798</v>
      </c>
      <c r="F57854" t="s">
        <v>67799</v>
      </c>
    </row>
    <row r="57855" spans="1:6" x14ac:dyDescent="0.2">
      <c r="A57855" t="s">
        <v>64664</v>
      </c>
      <c r="B57855" t="s">
        <v>73184</v>
      </c>
      <c r="C57855" t="s">
        <v>73185</v>
      </c>
      <c r="D57855" t="s">
        <v>66540</v>
      </c>
      <c r="E57855" t="s">
        <v>66541</v>
      </c>
      <c r="F57855" t="s">
        <v>66542</v>
      </c>
    </row>
    <row r="57856" spans="1:6" x14ac:dyDescent="0.2">
      <c r="A57856" t="s">
        <v>64664</v>
      </c>
      <c r="B57856" t="s">
        <v>73184</v>
      </c>
      <c r="C57856" t="s">
        <v>73185</v>
      </c>
      <c r="D57856" t="s">
        <v>74185</v>
      </c>
      <c r="E57856" t="s">
        <v>74186</v>
      </c>
      <c r="F57856" t="s">
        <v>74187</v>
      </c>
    </row>
    <row r="57857" spans="1:6" x14ac:dyDescent="0.2">
      <c r="A57857" t="s">
        <v>64664</v>
      </c>
      <c r="B57857" t="s">
        <v>73184</v>
      </c>
      <c r="C57857" t="s">
        <v>73185</v>
      </c>
      <c r="D57857" t="s">
        <v>74188</v>
      </c>
      <c r="E57857" t="s">
        <v>74189</v>
      </c>
      <c r="F57857" t="s">
        <v>74190</v>
      </c>
    </row>
    <row r="57858" spans="1:6" x14ac:dyDescent="0.2">
      <c r="A57858" t="s">
        <v>64664</v>
      </c>
      <c r="B57858" t="s">
        <v>73184</v>
      </c>
      <c r="C57858" t="s">
        <v>73185</v>
      </c>
      <c r="D57858" t="s">
        <v>41683</v>
      </c>
      <c r="E57858" t="s">
        <v>41684</v>
      </c>
      <c r="F57858" t="s">
        <v>41685</v>
      </c>
    </row>
    <row r="57859" spans="1:6" x14ac:dyDescent="0.2">
      <c r="A57859" t="s">
        <v>64664</v>
      </c>
      <c r="B57859" t="s">
        <v>73184</v>
      </c>
      <c r="C57859" t="s">
        <v>73185</v>
      </c>
      <c r="D57859" t="s">
        <v>74191</v>
      </c>
      <c r="E57859" t="s">
        <v>74192</v>
      </c>
      <c r="F57859" t="s">
        <v>74193</v>
      </c>
    </row>
    <row r="57860" spans="1:6" x14ac:dyDescent="0.2">
      <c r="A57860" t="s">
        <v>64664</v>
      </c>
      <c r="B57860" t="s">
        <v>73184</v>
      </c>
      <c r="C57860" t="s">
        <v>73185</v>
      </c>
      <c r="D57860" t="s">
        <v>74182</v>
      </c>
      <c r="E57860" t="s">
        <v>74183</v>
      </c>
      <c r="F57860" t="s">
        <v>74184</v>
      </c>
    </row>
    <row r="57861" spans="1:6" x14ac:dyDescent="0.2">
      <c r="A57861" t="s">
        <v>64664</v>
      </c>
      <c r="B57861" t="s">
        <v>73184</v>
      </c>
      <c r="C57861" t="s">
        <v>73185</v>
      </c>
      <c r="D57861" t="s">
        <v>67797</v>
      </c>
      <c r="E57861" t="s">
        <v>67798</v>
      </c>
      <c r="F57861" t="s">
        <v>67799</v>
      </c>
    </row>
    <row r="57862" spans="1:6" x14ac:dyDescent="0.2">
      <c r="A57862" t="s">
        <v>64664</v>
      </c>
      <c r="B57862" t="s">
        <v>73184</v>
      </c>
      <c r="C57862" t="s">
        <v>73185</v>
      </c>
      <c r="D57862" t="s">
        <v>66540</v>
      </c>
      <c r="E57862" t="s">
        <v>66541</v>
      </c>
      <c r="F57862" t="s">
        <v>66542</v>
      </c>
    </row>
    <row r="57863" spans="1:6" x14ac:dyDescent="0.2">
      <c r="A57863" t="s">
        <v>64664</v>
      </c>
      <c r="B57863" t="s">
        <v>73184</v>
      </c>
      <c r="C57863" t="s">
        <v>73185</v>
      </c>
      <c r="D57863" t="s">
        <v>67800</v>
      </c>
      <c r="E57863" t="s">
        <v>67801</v>
      </c>
      <c r="F57863" t="s">
        <v>67802</v>
      </c>
    </row>
    <row r="57864" spans="1:6" x14ac:dyDescent="0.2">
      <c r="A57864" t="s">
        <v>64664</v>
      </c>
      <c r="B57864" t="s">
        <v>73184</v>
      </c>
      <c r="C57864" t="s">
        <v>73185</v>
      </c>
      <c r="D57864" t="s">
        <v>74194</v>
      </c>
      <c r="E57864" t="s">
        <v>74195</v>
      </c>
      <c r="F57864" t="s">
        <v>74196</v>
      </c>
    </row>
    <row r="57865" spans="1:6" x14ac:dyDescent="0.2">
      <c r="A57865" t="s">
        <v>64664</v>
      </c>
      <c r="B57865" t="s">
        <v>73184</v>
      </c>
      <c r="C57865" t="s">
        <v>73185</v>
      </c>
      <c r="D57865" t="s">
        <v>59858</v>
      </c>
      <c r="E57865" t="s">
        <v>59859</v>
      </c>
      <c r="F57865" t="s">
        <v>74197</v>
      </c>
    </row>
    <row r="57866" spans="1:6" x14ac:dyDescent="0.2">
      <c r="A57866" t="s">
        <v>64664</v>
      </c>
      <c r="B57866" t="s">
        <v>73184</v>
      </c>
      <c r="C57866" t="s">
        <v>73185</v>
      </c>
      <c r="D57866" t="s">
        <v>34563</v>
      </c>
      <c r="E57866" t="s">
        <v>34564</v>
      </c>
      <c r="F57866" t="s">
        <v>34565</v>
      </c>
    </row>
    <row r="57867" spans="1:6" x14ac:dyDescent="0.2">
      <c r="A57867" t="s">
        <v>64664</v>
      </c>
      <c r="B57867" t="s">
        <v>73184</v>
      </c>
      <c r="C57867" t="s">
        <v>73185</v>
      </c>
      <c r="D57867" t="s">
        <v>74198</v>
      </c>
      <c r="E57867" t="s">
        <v>74199</v>
      </c>
      <c r="F57867" t="s">
        <v>74200</v>
      </c>
    </row>
    <row r="57868" spans="1:6" x14ac:dyDescent="0.2">
      <c r="A57868" t="s">
        <v>64664</v>
      </c>
      <c r="B57868" t="s">
        <v>73184</v>
      </c>
      <c r="C57868" t="s">
        <v>73185</v>
      </c>
      <c r="D57868" t="s">
        <v>70621</v>
      </c>
      <c r="E57868" t="s">
        <v>70622</v>
      </c>
      <c r="F57868" t="s">
        <v>70623</v>
      </c>
    </row>
    <row r="57869" spans="1:6" x14ac:dyDescent="0.2">
      <c r="A57869" t="s">
        <v>64664</v>
      </c>
      <c r="B57869" t="s">
        <v>73184</v>
      </c>
      <c r="C57869" t="s">
        <v>73185</v>
      </c>
      <c r="D57869" t="s">
        <v>28626</v>
      </c>
      <c r="E57869" t="s">
        <v>28627</v>
      </c>
      <c r="F57869" t="s">
        <v>28628</v>
      </c>
    </row>
    <row r="57870" spans="1:6" x14ac:dyDescent="0.2">
      <c r="A57870" t="s">
        <v>64664</v>
      </c>
      <c r="B57870" t="s">
        <v>73184</v>
      </c>
      <c r="C57870" t="s">
        <v>73185</v>
      </c>
      <c r="D57870" t="s">
        <v>74201</v>
      </c>
      <c r="E57870" t="s">
        <v>74202</v>
      </c>
      <c r="F57870" t="s">
        <v>74203</v>
      </c>
    </row>
    <row r="57871" spans="1:6" x14ac:dyDescent="0.2">
      <c r="A57871" t="s">
        <v>64664</v>
      </c>
      <c r="B57871" t="s">
        <v>73184</v>
      </c>
      <c r="C57871" t="s">
        <v>73185</v>
      </c>
      <c r="D57871" t="s">
        <v>74204</v>
      </c>
      <c r="E57871" t="s">
        <v>74205</v>
      </c>
      <c r="F57871" t="s">
        <v>74206</v>
      </c>
    </row>
    <row r="57872" spans="1:6" x14ac:dyDescent="0.2">
      <c r="A57872" t="s">
        <v>64664</v>
      </c>
      <c r="B57872" t="s">
        <v>73184</v>
      </c>
      <c r="C57872" t="s">
        <v>73185</v>
      </c>
      <c r="D57872" t="s">
        <v>74207</v>
      </c>
      <c r="E57872" t="s">
        <v>74208</v>
      </c>
      <c r="F57872" t="s">
        <v>74209</v>
      </c>
    </row>
    <row r="57873" spans="1:6" x14ac:dyDescent="0.2">
      <c r="A57873" t="s">
        <v>64664</v>
      </c>
      <c r="B57873" t="s">
        <v>73184</v>
      </c>
      <c r="C57873" t="s">
        <v>73185</v>
      </c>
      <c r="D57873" t="s">
        <v>74210</v>
      </c>
      <c r="E57873" t="s">
        <v>74211</v>
      </c>
      <c r="F57873" t="s">
        <v>74212</v>
      </c>
    </row>
    <row r="57874" spans="1:6" x14ac:dyDescent="0.2">
      <c r="A57874" t="s">
        <v>64664</v>
      </c>
      <c r="B57874" t="s">
        <v>73184</v>
      </c>
      <c r="C57874" t="s">
        <v>73185</v>
      </c>
      <c r="D57874" t="s">
        <v>70667</v>
      </c>
      <c r="E57874" t="s">
        <v>70668</v>
      </c>
      <c r="F57874" t="s">
        <v>70669</v>
      </c>
    </row>
    <row r="57875" spans="1:6" x14ac:dyDescent="0.2">
      <c r="A57875" t="s">
        <v>64664</v>
      </c>
      <c r="B57875" t="s">
        <v>73184</v>
      </c>
      <c r="C57875" t="s">
        <v>73185</v>
      </c>
      <c r="D57875" t="s">
        <v>74213</v>
      </c>
      <c r="E57875" t="s">
        <v>74214</v>
      </c>
      <c r="F57875" t="s">
        <v>74215</v>
      </c>
    </row>
    <row r="57876" spans="1:6" x14ac:dyDescent="0.2">
      <c r="A57876" t="s">
        <v>64664</v>
      </c>
      <c r="B57876" t="s">
        <v>73184</v>
      </c>
      <c r="C57876" t="s">
        <v>73185</v>
      </c>
      <c r="D57876" t="s">
        <v>54703</v>
      </c>
      <c r="E57876" t="s">
        <v>54704</v>
      </c>
      <c r="F57876" t="s">
        <v>54705</v>
      </c>
    </row>
    <row r="57877" spans="1:6" x14ac:dyDescent="0.2">
      <c r="A57877" t="s">
        <v>64664</v>
      </c>
      <c r="B57877" t="s">
        <v>73184</v>
      </c>
      <c r="C57877" t="s">
        <v>73185</v>
      </c>
      <c r="D57877" t="s">
        <v>74216</v>
      </c>
      <c r="E57877" t="s">
        <v>74217</v>
      </c>
      <c r="F57877" t="s">
        <v>74218</v>
      </c>
    </row>
    <row r="57878" spans="1:6" x14ac:dyDescent="0.2">
      <c r="A57878" t="s">
        <v>64664</v>
      </c>
      <c r="B57878" t="s">
        <v>73184</v>
      </c>
      <c r="C57878" t="s">
        <v>73185</v>
      </c>
      <c r="D57878" t="s">
        <v>67806</v>
      </c>
      <c r="E57878" t="s">
        <v>67807</v>
      </c>
      <c r="F57878" t="s">
        <v>67808</v>
      </c>
    </row>
    <row r="57879" spans="1:6" x14ac:dyDescent="0.2">
      <c r="A57879" t="s">
        <v>64664</v>
      </c>
      <c r="B57879" t="s">
        <v>73184</v>
      </c>
      <c r="C57879" t="s">
        <v>73185</v>
      </c>
      <c r="D57879" t="s">
        <v>68833</v>
      </c>
      <c r="E57879" t="s">
        <v>68834</v>
      </c>
      <c r="F57879" t="s">
        <v>68835</v>
      </c>
    </row>
    <row r="57880" spans="1:6" x14ac:dyDescent="0.2">
      <c r="A57880" t="s">
        <v>64664</v>
      </c>
      <c r="B57880" t="s">
        <v>73184</v>
      </c>
      <c r="C57880" t="s">
        <v>73185</v>
      </c>
      <c r="D57880" t="s">
        <v>31096</v>
      </c>
      <c r="E57880" t="s">
        <v>31097</v>
      </c>
      <c r="F57880" t="s">
        <v>31098</v>
      </c>
    </row>
    <row r="57881" spans="1:6" x14ac:dyDescent="0.2">
      <c r="A57881" t="s">
        <v>64664</v>
      </c>
      <c r="B57881" t="s">
        <v>73184</v>
      </c>
      <c r="C57881" t="s">
        <v>73185</v>
      </c>
      <c r="D57881" t="s">
        <v>15971</v>
      </c>
      <c r="E57881" t="s">
        <v>74219</v>
      </c>
      <c r="F57881" t="s">
        <v>74220</v>
      </c>
    </row>
    <row r="57882" spans="1:6" x14ac:dyDescent="0.2">
      <c r="A57882" t="s">
        <v>64664</v>
      </c>
      <c r="B57882" t="s">
        <v>73184</v>
      </c>
      <c r="C57882" t="s">
        <v>73185</v>
      </c>
      <c r="D57882" t="s">
        <v>65976</v>
      </c>
      <c r="E57882" t="s">
        <v>65977</v>
      </c>
      <c r="F57882" t="s">
        <v>65978</v>
      </c>
    </row>
    <row r="57883" spans="1:6" x14ac:dyDescent="0.2">
      <c r="A57883" t="s">
        <v>64664</v>
      </c>
      <c r="B57883" t="s">
        <v>73184</v>
      </c>
      <c r="C57883" t="s">
        <v>73185</v>
      </c>
      <c r="D57883" t="s">
        <v>74221</v>
      </c>
      <c r="E57883" t="s">
        <v>74222</v>
      </c>
      <c r="F57883" t="s">
        <v>74223</v>
      </c>
    </row>
    <row r="57884" spans="1:6" x14ac:dyDescent="0.2">
      <c r="A57884" t="s">
        <v>64664</v>
      </c>
      <c r="B57884" t="s">
        <v>73184</v>
      </c>
      <c r="C57884" t="s">
        <v>73185</v>
      </c>
      <c r="D57884" t="s">
        <v>12837</v>
      </c>
      <c r="E57884" t="s">
        <v>12838</v>
      </c>
      <c r="F57884" t="s">
        <v>12839</v>
      </c>
    </row>
    <row r="57885" spans="1:6" x14ac:dyDescent="0.2">
      <c r="A57885" t="s">
        <v>64664</v>
      </c>
      <c r="B57885" t="s">
        <v>73184</v>
      </c>
      <c r="C57885" t="s">
        <v>73185</v>
      </c>
      <c r="D57885" t="s">
        <v>10298</v>
      </c>
      <c r="E57885" t="s">
        <v>10299</v>
      </c>
      <c r="F57885" t="s">
        <v>10300</v>
      </c>
    </row>
    <row r="57886" spans="1:6" x14ac:dyDescent="0.2">
      <c r="A57886" t="s">
        <v>64664</v>
      </c>
      <c r="B57886" t="s">
        <v>73184</v>
      </c>
      <c r="C57886" t="s">
        <v>73185</v>
      </c>
      <c r="D57886" t="s">
        <v>30578</v>
      </c>
      <c r="E57886" t="s">
        <v>30579</v>
      </c>
      <c r="F57886" t="s">
        <v>30580</v>
      </c>
    </row>
    <row r="57887" spans="1:6" x14ac:dyDescent="0.2">
      <c r="A57887" t="s">
        <v>64664</v>
      </c>
      <c r="B57887" t="s">
        <v>73184</v>
      </c>
      <c r="C57887" t="s">
        <v>73185</v>
      </c>
      <c r="D57887" t="s">
        <v>74224</v>
      </c>
      <c r="E57887" t="s">
        <v>74225</v>
      </c>
      <c r="F57887" t="s">
        <v>74226</v>
      </c>
    </row>
    <row r="57888" spans="1:6" x14ac:dyDescent="0.2">
      <c r="A57888" t="s">
        <v>64664</v>
      </c>
      <c r="B57888" t="s">
        <v>73184</v>
      </c>
      <c r="C57888" t="s">
        <v>73185</v>
      </c>
      <c r="D57888" t="s">
        <v>74227</v>
      </c>
      <c r="E57888" t="s">
        <v>74228</v>
      </c>
      <c r="F57888" t="s">
        <v>74229</v>
      </c>
    </row>
    <row r="57889" spans="1:6" x14ac:dyDescent="0.2">
      <c r="A57889" t="s">
        <v>64664</v>
      </c>
      <c r="B57889" t="s">
        <v>73184</v>
      </c>
      <c r="C57889" t="s">
        <v>73185</v>
      </c>
      <c r="D57889" t="s">
        <v>48084</v>
      </c>
      <c r="E57889" t="s">
        <v>48085</v>
      </c>
      <c r="F57889" t="s">
        <v>48086</v>
      </c>
    </row>
    <row r="57890" spans="1:6" x14ac:dyDescent="0.2">
      <c r="A57890" t="s">
        <v>64664</v>
      </c>
      <c r="B57890" t="s">
        <v>73184</v>
      </c>
      <c r="C57890" t="s">
        <v>73185</v>
      </c>
      <c r="D57890" t="s">
        <v>74230</v>
      </c>
      <c r="E57890" t="s">
        <v>74231</v>
      </c>
      <c r="F57890" t="s">
        <v>74232</v>
      </c>
    </row>
    <row r="57891" spans="1:6" x14ac:dyDescent="0.2">
      <c r="A57891" t="s">
        <v>64664</v>
      </c>
      <c r="B57891" t="s">
        <v>73184</v>
      </c>
      <c r="C57891" t="s">
        <v>73185</v>
      </c>
      <c r="D57891" t="s">
        <v>74233</v>
      </c>
      <c r="E57891" t="s">
        <v>74234</v>
      </c>
      <c r="F57891" t="s">
        <v>74235</v>
      </c>
    </row>
    <row r="57892" spans="1:6" x14ac:dyDescent="0.2">
      <c r="A57892" t="s">
        <v>64664</v>
      </c>
      <c r="B57892" t="s">
        <v>73184</v>
      </c>
      <c r="C57892" t="s">
        <v>73185</v>
      </c>
      <c r="D57892" t="s">
        <v>74201</v>
      </c>
      <c r="E57892" t="s">
        <v>74202</v>
      </c>
      <c r="F57892" t="s">
        <v>74203</v>
      </c>
    </row>
    <row r="57893" spans="1:6" x14ac:dyDescent="0.2">
      <c r="A57893" t="s">
        <v>64664</v>
      </c>
      <c r="B57893" t="s">
        <v>73184</v>
      </c>
      <c r="C57893" t="s">
        <v>73185</v>
      </c>
      <c r="D57893" t="s">
        <v>74236</v>
      </c>
      <c r="E57893" t="s">
        <v>74237</v>
      </c>
      <c r="F57893" t="s">
        <v>74238</v>
      </c>
    </row>
    <row r="57894" spans="1:6" x14ac:dyDescent="0.2">
      <c r="A57894" t="s">
        <v>64664</v>
      </c>
      <c r="B57894" t="s">
        <v>73184</v>
      </c>
      <c r="C57894" t="s">
        <v>73185</v>
      </c>
      <c r="D57894" t="s">
        <v>74239</v>
      </c>
      <c r="E57894" t="s">
        <v>74240</v>
      </c>
      <c r="F57894" t="s">
        <v>74241</v>
      </c>
    </row>
    <row r="57895" spans="1:6" x14ac:dyDescent="0.2">
      <c r="A57895" t="s">
        <v>64664</v>
      </c>
      <c r="B57895" t="s">
        <v>73184</v>
      </c>
      <c r="C57895" t="s">
        <v>73185</v>
      </c>
      <c r="D57895" t="s">
        <v>74242</v>
      </c>
      <c r="E57895" t="s">
        <v>74243</v>
      </c>
      <c r="F57895" t="s">
        <v>74244</v>
      </c>
    </row>
    <row r="57896" spans="1:6" x14ac:dyDescent="0.2">
      <c r="A57896" t="s">
        <v>64664</v>
      </c>
      <c r="B57896" t="s">
        <v>73184</v>
      </c>
      <c r="C57896" t="s">
        <v>73185</v>
      </c>
      <c r="D57896" t="s">
        <v>28981</v>
      </c>
      <c r="E57896" t="s">
        <v>28982</v>
      </c>
      <c r="F57896" t="s">
        <v>28983</v>
      </c>
    </row>
    <row r="57897" spans="1:6" x14ac:dyDescent="0.2">
      <c r="A57897" t="s">
        <v>64664</v>
      </c>
      <c r="B57897" t="s">
        <v>73184</v>
      </c>
      <c r="C57897" t="s">
        <v>73185</v>
      </c>
      <c r="D57897" t="s">
        <v>74245</v>
      </c>
      <c r="E57897" t="s">
        <v>74246</v>
      </c>
      <c r="F57897" t="s">
        <v>74247</v>
      </c>
    </row>
    <row r="57898" spans="1:6" x14ac:dyDescent="0.2">
      <c r="A57898" t="s">
        <v>64664</v>
      </c>
      <c r="B57898" t="s">
        <v>73184</v>
      </c>
      <c r="C57898" t="s">
        <v>73185</v>
      </c>
      <c r="D57898" t="s">
        <v>74248</v>
      </c>
      <c r="E57898" t="s">
        <v>74249</v>
      </c>
      <c r="F57898" t="s">
        <v>74250</v>
      </c>
    </row>
    <row r="57899" spans="1:6" x14ac:dyDescent="0.2">
      <c r="A57899" t="s">
        <v>64664</v>
      </c>
      <c r="B57899" t="s">
        <v>73184</v>
      </c>
      <c r="C57899" t="s">
        <v>73185</v>
      </c>
      <c r="D57899" t="s">
        <v>74251</v>
      </c>
      <c r="E57899" t="s">
        <v>74252</v>
      </c>
      <c r="F57899" t="s">
        <v>74253</v>
      </c>
    </row>
    <row r="57900" spans="1:6" x14ac:dyDescent="0.2">
      <c r="A57900" t="s">
        <v>64664</v>
      </c>
      <c r="B57900" t="s">
        <v>73184</v>
      </c>
      <c r="C57900" t="s">
        <v>73185</v>
      </c>
      <c r="D57900" t="s">
        <v>74254</v>
      </c>
      <c r="E57900" t="s">
        <v>74255</v>
      </c>
      <c r="F57900" t="s">
        <v>74256</v>
      </c>
    </row>
    <row r="57901" spans="1:6" x14ac:dyDescent="0.2">
      <c r="A57901" t="s">
        <v>64664</v>
      </c>
      <c r="B57901" t="s">
        <v>73184</v>
      </c>
      <c r="C57901" t="s">
        <v>73185</v>
      </c>
      <c r="D57901" t="s">
        <v>68891</v>
      </c>
      <c r="E57901" t="s">
        <v>68892</v>
      </c>
      <c r="F57901" t="s">
        <v>74257</v>
      </c>
    </row>
    <row r="57902" spans="1:6" x14ac:dyDescent="0.2">
      <c r="A57902" t="s">
        <v>64664</v>
      </c>
      <c r="B57902" t="s">
        <v>73184</v>
      </c>
      <c r="C57902" t="s">
        <v>73185</v>
      </c>
      <c r="D57902" t="s">
        <v>74258</v>
      </c>
      <c r="E57902" t="s">
        <v>74259</v>
      </c>
      <c r="F57902" t="s">
        <v>74260</v>
      </c>
    </row>
    <row r="57903" spans="1:6" x14ac:dyDescent="0.2">
      <c r="A57903" t="s">
        <v>64664</v>
      </c>
      <c r="B57903" t="s">
        <v>73184</v>
      </c>
      <c r="C57903" t="s">
        <v>73185</v>
      </c>
      <c r="D57903" t="s">
        <v>74261</v>
      </c>
      <c r="E57903" t="s">
        <v>74262</v>
      </c>
      <c r="F57903" t="s">
        <v>74263</v>
      </c>
    </row>
    <row r="57904" spans="1:6" x14ac:dyDescent="0.2">
      <c r="A57904" t="s">
        <v>64664</v>
      </c>
      <c r="B57904" t="s">
        <v>73184</v>
      </c>
      <c r="C57904" t="s">
        <v>73185</v>
      </c>
      <c r="D57904" t="s">
        <v>35654</v>
      </c>
      <c r="E57904" t="s">
        <v>35655</v>
      </c>
      <c r="F57904" t="s">
        <v>74264</v>
      </c>
    </row>
    <row r="57905" spans="1:6" x14ac:dyDescent="0.2">
      <c r="A57905" t="s">
        <v>64664</v>
      </c>
      <c r="B57905" t="s">
        <v>73184</v>
      </c>
      <c r="C57905" t="s">
        <v>73185</v>
      </c>
      <c r="D57905" t="s">
        <v>74265</v>
      </c>
      <c r="E57905" t="s">
        <v>74266</v>
      </c>
      <c r="F57905" t="s">
        <v>74267</v>
      </c>
    </row>
    <row r="57906" spans="1:6" x14ac:dyDescent="0.2">
      <c r="A57906" t="s">
        <v>64664</v>
      </c>
      <c r="B57906" t="s">
        <v>73184</v>
      </c>
      <c r="C57906" t="s">
        <v>73185</v>
      </c>
      <c r="D57906" t="s">
        <v>68898</v>
      </c>
      <c r="E57906" t="s">
        <v>68899</v>
      </c>
      <c r="F57906" t="s">
        <v>68900</v>
      </c>
    </row>
    <row r="57907" spans="1:6" x14ac:dyDescent="0.2">
      <c r="A57907" t="s">
        <v>64664</v>
      </c>
      <c r="B57907" t="s">
        <v>73184</v>
      </c>
      <c r="C57907" t="s">
        <v>73185</v>
      </c>
      <c r="D57907" t="s">
        <v>74268</v>
      </c>
      <c r="E57907" t="s">
        <v>74269</v>
      </c>
      <c r="F57907" t="s">
        <v>74270</v>
      </c>
    </row>
    <row r="57908" spans="1:6" x14ac:dyDescent="0.2">
      <c r="A57908" t="s">
        <v>64664</v>
      </c>
      <c r="B57908" t="s">
        <v>74271</v>
      </c>
      <c r="C57908" t="s">
        <v>74272</v>
      </c>
      <c r="D57908" t="s">
        <v>20819</v>
      </c>
      <c r="E57908" t="s">
        <v>20820</v>
      </c>
      <c r="F57908" t="s">
        <v>20821</v>
      </c>
    </row>
    <row r="57909" spans="1:6" x14ac:dyDescent="0.2">
      <c r="A57909" t="s">
        <v>64664</v>
      </c>
      <c r="B57909" t="s">
        <v>74271</v>
      </c>
      <c r="C57909" t="s">
        <v>74272</v>
      </c>
      <c r="D57909" t="s">
        <v>64671</v>
      </c>
      <c r="E57909" t="s">
        <v>64672</v>
      </c>
      <c r="F57909" t="s">
        <v>64673</v>
      </c>
    </row>
    <row r="57910" spans="1:6" x14ac:dyDescent="0.2">
      <c r="A57910" t="s">
        <v>64664</v>
      </c>
      <c r="B57910" t="s">
        <v>74271</v>
      </c>
      <c r="C57910" t="s">
        <v>74272</v>
      </c>
      <c r="D57910" t="s">
        <v>64675</v>
      </c>
      <c r="E57910" t="s">
        <v>64676</v>
      </c>
      <c r="F57910" t="s">
        <v>70786</v>
      </c>
    </row>
    <row r="57911" spans="1:6" x14ac:dyDescent="0.2">
      <c r="A57911" t="s">
        <v>64664</v>
      </c>
      <c r="B57911" t="s">
        <v>74271</v>
      </c>
      <c r="C57911" t="s">
        <v>74272</v>
      </c>
      <c r="D57911" t="s">
        <v>5095</v>
      </c>
      <c r="E57911" t="s">
        <v>5096</v>
      </c>
      <c r="F57911" t="s">
        <v>5097</v>
      </c>
    </row>
    <row r="57912" spans="1:6" x14ac:dyDescent="0.2">
      <c r="A57912" t="s">
        <v>64664</v>
      </c>
      <c r="B57912" t="s">
        <v>74271</v>
      </c>
      <c r="C57912" t="s">
        <v>74272</v>
      </c>
      <c r="D57912" t="s">
        <v>64685</v>
      </c>
      <c r="E57912" t="s">
        <v>64686</v>
      </c>
      <c r="F57912" t="s">
        <v>74273</v>
      </c>
    </row>
    <row r="57913" spans="1:6" x14ac:dyDescent="0.2">
      <c r="A57913" t="s">
        <v>64664</v>
      </c>
      <c r="B57913" t="s">
        <v>74271</v>
      </c>
      <c r="C57913" t="s">
        <v>74272</v>
      </c>
      <c r="D57913" t="s">
        <v>64716</v>
      </c>
      <c r="E57913" t="s">
        <v>64717</v>
      </c>
      <c r="F57913" t="s">
        <v>64718</v>
      </c>
    </row>
    <row r="57914" spans="1:6" x14ac:dyDescent="0.2">
      <c r="A57914" t="s">
        <v>64664</v>
      </c>
      <c r="B57914" t="s">
        <v>74271</v>
      </c>
      <c r="C57914" t="s">
        <v>74272</v>
      </c>
      <c r="D57914" t="s">
        <v>64719</v>
      </c>
      <c r="E57914" t="s">
        <v>64720</v>
      </c>
      <c r="F57914" t="s">
        <v>68075</v>
      </c>
    </row>
    <row r="57915" spans="1:6" x14ac:dyDescent="0.2">
      <c r="A57915" t="s">
        <v>64664</v>
      </c>
      <c r="B57915" t="s">
        <v>74271</v>
      </c>
      <c r="C57915" t="s">
        <v>74272</v>
      </c>
      <c r="D57915" t="s">
        <v>74274</v>
      </c>
      <c r="E57915" t="s">
        <v>74275</v>
      </c>
      <c r="F57915" t="s">
        <v>74276</v>
      </c>
    </row>
    <row r="57916" spans="1:6" x14ac:dyDescent="0.2">
      <c r="A57916" t="s">
        <v>64664</v>
      </c>
      <c r="B57916" t="s">
        <v>74271</v>
      </c>
      <c r="C57916" t="s">
        <v>74272</v>
      </c>
      <c r="D57916" t="s">
        <v>64732</v>
      </c>
      <c r="E57916" t="s">
        <v>64733</v>
      </c>
      <c r="F57916" t="s">
        <v>74277</v>
      </c>
    </row>
    <row r="57917" spans="1:6" x14ac:dyDescent="0.2">
      <c r="A57917" t="s">
        <v>64664</v>
      </c>
      <c r="B57917" t="s">
        <v>74271</v>
      </c>
      <c r="C57917" t="s">
        <v>74272</v>
      </c>
      <c r="D57917" t="s">
        <v>64047</v>
      </c>
      <c r="E57917" t="s">
        <v>64048</v>
      </c>
      <c r="F57917" t="s">
        <v>74278</v>
      </c>
    </row>
    <row r="57918" spans="1:6" x14ac:dyDescent="0.2">
      <c r="A57918" t="s">
        <v>64664</v>
      </c>
      <c r="B57918" t="s">
        <v>74271</v>
      </c>
      <c r="C57918" t="s">
        <v>74272</v>
      </c>
      <c r="D57918" t="s">
        <v>64757</v>
      </c>
      <c r="E57918" t="s">
        <v>64758</v>
      </c>
      <c r="F57918" t="s">
        <v>74279</v>
      </c>
    </row>
    <row r="57919" spans="1:6" x14ac:dyDescent="0.2">
      <c r="A57919" t="s">
        <v>64664</v>
      </c>
      <c r="B57919" t="s">
        <v>74271</v>
      </c>
      <c r="C57919" t="s">
        <v>74272</v>
      </c>
      <c r="D57919" t="s">
        <v>64760</v>
      </c>
      <c r="E57919" t="s">
        <v>64761</v>
      </c>
      <c r="F57919" t="s">
        <v>71093</v>
      </c>
    </row>
    <row r="57920" spans="1:6" x14ac:dyDescent="0.2">
      <c r="A57920" t="s">
        <v>64664</v>
      </c>
      <c r="B57920" t="s">
        <v>74271</v>
      </c>
      <c r="C57920" t="s">
        <v>74272</v>
      </c>
      <c r="D57920" t="s">
        <v>72244</v>
      </c>
      <c r="E57920" t="s">
        <v>72245</v>
      </c>
      <c r="F57920" t="s">
        <v>74280</v>
      </c>
    </row>
    <row r="57921" spans="1:6" x14ac:dyDescent="0.2">
      <c r="A57921" t="s">
        <v>64664</v>
      </c>
      <c r="B57921" t="s">
        <v>74271</v>
      </c>
      <c r="C57921" t="s">
        <v>74272</v>
      </c>
      <c r="D57921" t="s">
        <v>64667</v>
      </c>
      <c r="E57921" t="s">
        <v>67090</v>
      </c>
      <c r="F57921" t="s">
        <v>64669</v>
      </c>
    </row>
    <row r="57922" spans="1:6" x14ac:dyDescent="0.2">
      <c r="A57922" t="s">
        <v>64664</v>
      </c>
      <c r="B57922" t="s">
        <v>74271</v>
      </c>
      <c r="C57922" t="s">
        <v>74272</v>
      </c>
      <c r="D57922" t="s">
        <v>56246</v>
      </c>
      <c r="E57922" t="s">
        <v>56247</v>
      </c>
      <c r="F57922" t="s">
        <v>74281</v>
      </c>
    </row>
    <row r="57923" spans="1:6" x14ac:dyDescent="0.2">
      <c r="A57923" t="s">
        <v>64664</v>
      </c>
      <c r="B57923" t="s">
        <v>74271</v>
      </c>
      <c r="C57923" t="s">
        <v>74272</v>
      </c>
      <c r="D57923" t="s">
        <v>64800</v>
      </c>
      <c r="E57923" t="s">
        <v>64801</v>
      </c>
      <c r="F57923" t="s">
        <v>64802</v>
      </c>
    </row>
    <row r="57924" spans="1:6" x14ac:dyDescent="0.2">
      <c r="A57924" t="s">
        <v>64664</v>
      </c>
      <c r="B57924" t="s">
        <v>74271</v>
      </c>
      <c r="C57924" t="s">
        <v>74272</v>
      </c>
      <c r="D57924" t="s">
        <v>74282</v>
      </c>
      <c r="E57924" t="s">
        <v>74283</v>
      </c>
      <c r="F57924" t="s">
        <v>74284</v>
      </c>
    </row>
    <row r="57925" spans="1:6" x14ac:dyDescent="0.2">
      <c r="A57925" t="s">
        <v>64664</v>
      </c>
      <c r="B57925" t="s">
        <v>74271</v>
      </c>
      <c r="C57925" t="s">
        <v>74272</v>
      </c>
      <c r="D57925" t="s">
        <v>64809</v>
      </c>
      <c r="E57925" t="s">
        <v>64810</v>
      </c>
      <c r="F57925" t="s">
        <v>64811</v>
      </c>
    </row>
    <row r="57926" spans="1:6" x14ac:dyDescent="0.2">
      <c r="A57926" t="s">
        <v>64664</v>
      </c>
      <c r="B57926" t="s">
        <v>74271</v>
      </c>
      <c r="C57926" t="s">
        <v>74272</v>
      </c>
      <c r="D57926" t="s">
        <v>64812</v>
      </c>
      <c r="E57926" t="s">
        <v>64813</v>
      </c>
      <c r="F57926" t="s">
        <v>74285</v>
      </c>
    </row>
    <row r="57927" spans="1:6" x14ac:dyDescent="0.2">
      <c r="A57927" t="s">
        <v>64664</v>
      </c>
      <c r="B57927" t="s">
        <v>74271</v>
      </c>
      <c r="C57927" t="s">
        <v>74272</v>
      </c>
      <c r="D57927" t="s">
        <v>64824</v>
      </c>
      <c r="E57927" t="s">
        <v>64825</v>
      </c>
      <c r="F57927" t="s">
        <v>64826</v>
      </c>
    </row>
    <row r="57928" spans="1:6" x14ac:dyDescent="0.2">
      <c r="A57928" t="s">
        <v>64664</v>
      </c>
      <c r="B57928" t="s">
        <v>74271</v>
      </c>
      <c r="C57928" t="s">
        <v>74272</v>
      </c>
      <c r="D57928" t="s">
        <v>56258</v>
      </c>
      <c r="E57928" t="s">
        <v>56259</v>
      </c>
      <c r="F57928" t="s">
        <v>56260</v>
      </c>
    </row>
    <row r="57929" spans="1:6" x14ac:dyDescent="0.2">
      <c r="A57929" t="s">
        <v>64664</v>
      </c>
      <c r="B57929" t="s">
        <v>74271</v>
      </c>
      <c r="C57929" t="s">
        <v>74272</v>
      </c>
      <c r="D57929" t="s">
        <v>72045</v>
      </c>
      <c r="E57929" t="s">
        <v>72046</v>
      </c>
      <c r="F57929" t="s">
        <v>74286</v>
      </c>
    </row>
    <row r="57930" spans="1:6" x14ac:dyDescent="0.2">
      <c r="A57930" t="s">
        <v>64664</v>
      </c>
      <c r="B57930" t="s">
        <v>74271</v>
      </c>
      <c r="C57930" t="s">
        <v>74272</v>
      </c>
      <c r="D57930" t="s">
        <v>55415</v>
      </c>
      <c r="E57930" t="s">
        <v>55416</v>
      </c>
      <c r="F57930" t="s">
        <v>68155</v>
      </c>
    </row>
    <row r="57931" spans="1:6" x14ac:dyDescent="0.2">
      <c r="A57931" t="s">
        <v>64664</v>
      </c>
      <c r="B57931" t="s">
        <v>74271</v>
      </c>
      <c r="C57931" t="s">
        <v>74272</v>
      </c>
      <c r="D57931" t="s">
        <v>66058</v>
      </c>
      <c r="E57931" t="s">
        <v>66059</v>
      </c>
      <c r="F57931" t="s">
        <v>74287</v>
      </c>
    </row>
    <row r="57932" spans="1:6" x14ac:dyDescent="0.2">
      <c r="A57932" t="s">
        <v>64664</v>
      </c>
      <c r="B57932" t="s">
        <v>74271</v>
      </c>
      <c r="C57932" t="s">
        <v>74272</v>
      </c>
      <c r="D57932" t="s">
        <v>66061</v>
      </c>
      <c r="E57932" t="s">
        <v>66062</v>
      </c>
      <c r="F57932" t="s">
        <v>66063</v>
      </c>
    </row>
    <row r="57933" spans="1:6" x14ac:dyDescent="0.2">
      <c r="A57933" t="s">
        <v>64664</v>
      </c>
      <c r="B57933" t="s">
        <v>74271</v>
      </c>
      <c r="C57933" t="s">
        <v>74272</v>
      </c>
      <c r="D57933" t="s">
        <v>64894</v>
      </c>
      <c r="E57933" t="s">
        <v>64895</v>
      </c>
      <c r="F57933" t="s">
        <v>64896</v>
      </c>
    </row>
    <row r="57934" spans="1:6" x14ac:dyDescent="0.2">
      <c r="A57934" t="s">
        <v>64664</v>
      </c>
      <c r="B57934" t="s">
        <v>74271</v>
      </c>
      <c r="C57934" t="s">
        <v>74272</v>
      </c>
      <c r="D57934" t="s">
        <v>64903</v>
      </c>
      <c r="E57934" t="s">
        <v>64904</v>
      </c>
      <c r="F57934" t="s">
        <v>66065</v>
      </c>
    </row>
    <row r="57935" spans="1:6" x14ac:dyDescent="0.2">
      <c r="A57935" t="s">
        <v>64664</v>
      </c>
      <c r="B57935" t="s">
        <v>74271</v>
      </c>
      <c r="C57935" t="s">
        <v>74272</v>
      </c>
      <c r="D57935" t="s">
        <v>64906</v>
      </c>
      <c r="E57935" t="s">
        <v>64907</v>
      </c>
      <c r="F57935" t="s">
        <v>64908</v>
      </c>
    </row>
    <row r="57936" spans="1:6" x14ac:dyDescent="0.2">
      <c r="A57936" t="s">
        <v>64664</v>
      </c>
      <c r="B57936" t="s">
        <v>74271</v>
      </c>
      <c r="C57936" t="s">
        <v>74272</v>
      </c>
      <c r="D57936" t="s">
        <v>64909</v>
      </c>
      <c r="E57936" t="s">
        <v>64910</v>
      </c>
      <c r="F57936" t="s">
        <v>69591</v>
      </c>
    </row>
    <row r="57937" spans="1:6" x14ac:dyDescent="0.2">
      <c r="A57937" t="s">
        <v>64664</v>
      </c>
      <c r="B57937" t="s">
        <v>74271</v>
      </c>
      <c r="C57937" t="s">
        <v>74272</v>
      </c>
      <c r="D57937" t="s">
        <v>64918</v>
      </c>
      <c r="E57937" t="s">
        <v>64919</v>
      </c>
      <c r="F57937" t="s">
        <v>74288</v>
      </c>
    </row>
    <row r="57938" spans="1:6" x14ac:dyDescent="0.2">
      <c r="A57938" t="s">
        <v>64664</v>
      </c>
      <c r="B57938" t="s">
        <v>74271</v>
      </c>
      <c r="C57938" t="s">
        <v>74272</v>
      </c>
      <c r="D57938" t="s">
        <v>64921</v>
      </c>
      <c r="E57938" t="s">
        <v>64922</v>
      </c>
      <c r="F57938" t="s">
        <v>74289</v>
      </c>
    </row>
    <row r="57939" spans="1:6" x14ac:dyDescent="0.2">
      <c r="A57939" t="s">
        <v>64664</v>
      </c>
      <c r="B57939" t="s">
        <v>74271</v>
      </c>
      <c r="C57939" t="s">
        <v>74272</v>
      </c>
      <c r="D57939" t="s">
        <v>55427</v>
      </c>
      <c r="E57939" t="s">
        <v>55428</v>
      </c>
      <c r="F57939" t="s">
        <v>55429</v>
      </c>
    </row>
    <row r="57940" spans="1:6" x14ac:dyDescent="0.2">
      <c r="A57940" t="s">
        <v>64664</v>
      </c>
      <c r="B57940" t="s">
        <v>74271</v>
      </c>
      <c r="C57940" t="s">
        <v>74272</v>
      </c>
      <c r="D57940" t="s">
        <v>64930</v>
      </c>
      <c r="E57940" t="s">
        <v>64931</v>
      </c>
      <c r="F57940" t="s">
        <v>74290</v>
      </c>
    </row>
    <row r="57941" spans="1:6" x14ac:dyDescent="0.2">
      <c r="A57941" t="s">
        <v>64664</v>
      </c>
      <c r="B57941" t="s">
        <v>74271</v>
      </c>
      <c r="C57941" t="s">
        <v>74272</v>
      </c>
      <c r="D57941" t="s">
        <v>29534</v>
      </c>
      <c r="E57941" t="s">
        <v>29535</v>
      </c>
      <c r="F57941" t="s">
        <v>29536</v>
      </c>
    </row>
    <row r="57942" spans="1:6" x14ac:dyDescent="0.2">
      <c r="A57942" t="s">
        <v>64664</v>
      </c>
      <c r="B57942" t="s">
        <v>74271</v>
      </c>
      <c r="C57942" t="s">
        <v>74272</v>
      </c>
      <c r="D57942" t="s">
        <v>72675</v>
      </c>
      <c r="E57942" t="s">
        <v>72676</v>
      </c>
      <c r="F57942" t="s">
        <v>72677</v>
      </c>
    </row>
    <row r="57943" spans="1:6" x14ac:dyDescent="0.2">
      <c r="A57943" t="s">
        <v>64664</v>
      </c>
      <c r="B57943" t="s">
        <v>74271</v>
      </c>
      <c r="C57943" t="s">
        <v>74272</v>
      </c>
      <c r="D57943" t="s">
        <v>66081</v>
      </c>
      <c r="E57943" t="s">
        <v>66082</v>
      </c>
      <c r="F57943" t="s">
        <v>66083</v>
      </c>
    </row>
    <row r="57944" spans="1:6" x14ac:dyDescent="0.2">
      <c r="A57944" t="s">
        <v>64664</v>
      </c>
      <c r="B57944" t="s">
        <v>74271</v>
      </c>
      <c r="C57944" t="s">
        <v>74272</v>
      </c>
      <c r="D57944" t="s">
        <v>66084</v>
      </c>
      <c r="E57944" t="s">
        <v>66085</v>
      </c>
      <c r="F57944" t="s">
        <v>66086</v>
      </c>
    </row>
    <row r="57945" spans="1:6" x14ac:dyDescent="0.2">
      <c r="A57945" t="s">
        <v>64664</v>
      </c>
      <c r="B57945" t="s">
        <v>74271</v>
      </c>
      <c r="C57945" t="s">
        <v>74272</v>
      </c>
      <c r="D57945" t="s">
        <v>64966</v>
      </c>
      <c r="E57945" t="s">
        <v>64967</v>
      </c>
      <c r="F57945" t="s">
        <v>64968</v>
      </c>
    </row>
    <row r="57946" spans="1:6" x14ac:dyDescent="0.2">
      <c r="A57946" t="s">
        <v>64664</v>
      </c>
      <c r="B57946" t="s">
        <v>74271</v>
      </c>
      <c r="C57946" t="s">
        <v>74272</v>
      </c>
      <c r="D57946" t="s">
        <v>56289</v>
      </c>
      <c r="E57946" t="s">
        <v>56290</v>
      </c>
      <c r="F57946" t="s">
        <v>56291</v>
      </c>
    </row>
    <row r="57947" spans="1:6" x14ac:dyDescent="0.2">
      <c r="A57947" t="s">
        <v>64664</v>
      </c>
      <c r="B57947" t="s">
        <v>74271</v>
      </c>
      <c r="C57947" t="s">
        <v>74272</v>
      </c>
      <c r="D57947" t="s">
        <v>56293</v>
      </c>
      <c r="E57947" t="s">
        <v>56294</v>
      </c>
      <c r="F57947" t="s">
        <v>74291</v>
      </c>
    </row>
    <row r="57948" spans="1:6" x14ac:dyDescent="0.2">
      <c r="A57948" t="s">
        <v>64664</v>
      </c>
      <c r="B57948" t="s">
        <v>74271</v>
      </c>
      <c r="C57948" t="s">
        <v>74272</v>
      </c>
      <c r="D57948" t="s">
        <v>16093</v>
      </c>
      <c r="E57948" t="s">
        <v>16094</v>
      </c>
      <c r="F57948" t="s">
        <v>74292</v>
      </c>
    </row>
    <row r="57949" spans="1:6" x14ac:dyDescent="0.2">
      <c r="A57949" t="s">
        <v>64664</v>
      </c>
      <c r="B57949" t="s">
        <v>74271</v>
      </c>
      <c r="C57949" t="s">
        <v>74272</v>
      </c>
      <c r="D57949" t="s">
        <v>56300</v>
      </c>
      <c r="E57949" t="s">
        <v>56301</v>
      </c>
      <c r="F57949" t="s">
        <v>74293</v>
      </c>
    </row>
    <row r="57950" spans="1:6" x14ac:dyDescent="0.2">
      <c r="A57950" t="s">
        <v>64664</v>
      </c>
      <c r="B57950" t="s">
        <v>74271</v>
      </c>
      <c r="C57950" t="s">
        <v>74272</v>
      </c>
      <c r="D57950" t="s">
        <v>30727</v>
      </c>
      <c r="E57950" t="s">
        <v>30728</v>
      </c>
      <c r="F57950" t="s">
        <v>30729</v>
      </c>
    </row>
    <row r="57951" spans="1:6" x14ac:dyDescent="0.2">
      <c r="A57951" t="s">
        <v>64664</v>
      </c>
      <c r="B57951" t="s">
        <v>74271</v>
      </c>
      <c r="C57951" t="s">
        <v>74272</v>
      </c>
      <c r="D57951" t="s">
        <v>26648</v>
      </c>
      <c r="E57951" t="s">
        <v>26649</v>
      </c>
      <c r="F57951" t="s">
        <v>26650</v>
      </c>
    </row>
    <row r="57952" spans="1:6" x14ac:dyDescent="0.2">
      <c r="A57952" t="s">
        <v>64664</v>
      </c>
      <c r="B57952" t="s">
        <v>74271</v>
      </c>
      <c r="C57952" t="s">
        <v>74272</v>
      </c>
      <c r="D57952" t="s">
        <v>30287</v>
      </c>
      <c r="E57952" t="s">
        <v>30288</v>
      </c>
      <c r="F57952" t="s">
        <v>30289</v>
      </c>
    </row>
    <row r="57953" spans="1:6" x14ac:dyDescent="0.2">
      <c r="A57953" t="s">
        <v>64664</v>
      </c>
      <c r="B57953" t="s">
        <v>74271</v>
      </c>
      <c r="C57953" t="s">
        <v>74272</v>
      </c>
      <c r="D57953" t="s">
        <v>64997</v>
      </c>
      <c r="E57953" t="s">
        <v>64998</v>
      </c>
      <c r="F57953" t="s">
        <v>74294</v>
      </c>
    </row>
    <row r="57954" spans="1:6" x14ac:dyDescent="0.2">
      <c r="A57954" t="s">
        <v>64664</v>
      </c>
      <c r="B57954" t="s">
        <v>74271</v>
      </c>
      <c r="C57954" t="s">
        <v>74272</v>
      </c>
      <c r="D57954" t="s">
        <v>74295</v>
      </c>
      <c r="E57954" t="s">
        <v>74296</v>
      </c>
      <c r="F57954" t="s">
        <v>74297</v>
      </c>
    </row>
    <row r="57955" spans="1:6" x14ac:dyDescent="0.2">
      <c r="A57955" t="s">
        <v>64664</v>
      </c>
      <c r="B57955" t="s">
        <v>74271</v>
      </c>
      <c r="C57955" t="s">
        <v>74272</v>
      </c>
      <c r="D57955" t="s">
        <v>27645</v>
      </c>
      <c r="E57955" t="s">
        <v>27646</v>
      </c>
      <c r="F57955" t="s">
        <v>27647</v>
      </c>
    </row>
    <row r="57956" spans="1:6" x14ac:dyDescent="0.2">
      <c r="A57956" t="s">
        <v>64664</v>
      </c>
      <c r="B57956" t="s">
        <v>74271</v>
      </c>
      <c r="C57956" t="s">
        <v>74272</v>
      </c>
      <c r="D57956" t="s">
        <v>56319</v>
      </c>
      <c r="E57956" t="s">
        <v>56320</v>
      </c>
      <c r="F57956" t="s">
        <v>56321</v>
      </c>
    </row>
    <row r="57957" spans="1:6" x14ac:dyDescent="0.2">
      <c r="A57957" t="s">
        <v>64664</v>
      </c>
      <c r="B57957" t="s">
        <v>74271</v>
      </c>
      <c r="C57957" t="s">
        <v>74272</v>
      </c>
      <c r="D57957" t="s">
        <v>65009</v>
      </c>
      <c r="E57957" t="s">
        <v>65010</v>
      </c>
      <c r="F57957" t="s">
        <v>65011</v>
      </c>
    </row>
    <row r="57958" spans="1:6" x14ac:dyDescent="0.2">
      <c r="A57958" t="s">
        <v>64664</v>
      </c>
      <c r="B57958" t="s">
        <v>74271</v>
      </c>
      <c r="C57958" t="s">
        <v>74272</v>
      </c>
      <c r="D57958" t="s">
        <v>72054</v>
      </c>
      <c r="E57958" t="s">
        <v>72055</v>
      </c>
      <c r="F57958" t="s">
        <v>74298</v>
      </c>
    </row>
    <row r="57959" spans="1:6" x14ac:dyDescent="0.2">
      <c r="A57959" t="s">
        <v>64664</v>
      </c>
      <c r="B57959" t="s">
        <v>74271</v>
      </c>
      <c r="C57959" t="s">
        <v>74272</v>
      </c>
      <c r="D57959" t="s">
        <v>65033</v>
      </c>
      <c r="E57959" t="s">
        <v>65034</v>
      </c>
      <c r="F57959" t="s">
        <v>65035</v>
      </c>
    </row>
    <row r="57960" spans="1:6" x14ac:dyDescent="0.2">
      <c r="A57960" t="s">
        <v>64664</v>
      </c>
      <c r="B57960" t="s">
        <v>74271</v>
      </c>
      <c r="C57960" t="s">
        <v>74272</v>
      </c>
      <c r="D57960" t="s">
        <v>65054</v>
      </c>
      <c r="E57960" t="s">
        <v>65055</v>
      </c>
      <c r="F57960" t="s">
        <v>65056</v>
      </c>
    </row>
    <row r="57961" spans="1:6" x14ac:dyDescent="0.2">
      <c r="A57961" t="s">
        <v>64664</v>
      </c>
      <c r="B57961" t="s">
        <v>74271</v>
      </c>
      <c r="C57961" t="s">
        <v>74272</v>
      </c>
      <c r="D57961" t="s">
        <v>72298</v>
      </c>
      <c r="E57961" t="s">
        <v>72299</v>
      </c>
      <c r="F57961" t="s">
        <v>72300</v>
      </c>
    </row>
    <row r="57962" spans="1:6" x14ac:dyDescent="0.2">
      <c r="A57962" t="s">
        <v>64664</v>
      </c>
      <c r="B57962" t="s">
        <v>74271</v>
      </c>
      <c r="C57962" t="s">
        <v>74272</v>
      </c>
      <c r="D57962" t="s">
        <v>74299</v>
      </c>
      <c r="E57962" t="s">
        <v>74300</v>
      </c>
      <c r="F57962" t="s">
        <v>74301</v>
      </c>
    </row>
    <row r="57963" spans="1:6" x14ac:dyDescent="0.2">
      <c r="A57963" t="s">
        <v>64664</v>
      </c>
      <c r="B57963" t="s">
        <v>74271</v>
      </c>
      <c r="C57963" t="s">
        <v>74272</v>
      </c>
      <c r="D57963" t="s">
        <v>74302</v>
      </c>
      <c r="E57963" t="s">
        <v>74303</v>
      </c>
      <c r="F57963" t="s">
        <v>74304</v>
      </c>
    </row>
    <row r="57964" spans="1:6" x14ac:dyDescent="0.2">
      <c r="A57964" t="s">
        <v>64664</v>
      </c>
      <c r="B57964" t="s">
        <v>74271</v>
      </c>
      <c r="C57964" t="s">
        <v>74272</v>
      </c>
      <c r="D57964" t="s">
        <v>66137</v>
      </c>
      <c r="E57964" t="s">
        <v>66138</v>
      </c>
      <c r="F57964" t="s">
        <v>66139</v>
      </c>
    </row>
    <row r="57965" spans="1:6" x14ac:dyDescent="0.2">
      <c r="A57965" t="s">
        <v>64664</v>
      </c>
      <c r="B57965" t="s">
        <v>74271</v>
      </c>
      <c r="C57965" t="s">
        <v>74272</v>
      </c>
      <c r="D57965" t="s">
        <v>66140</v>
      </c>
      <c r="E57965" t="s">
        <v>66141</v>
      </c>
      <c r="F57965" t="s">
        <v>74305</v>
      </c>
    </row>
    <row r="57966" spans="1:6" x14ac:dyDescent="0.2">
      <c r="A57966" t="s">
        <v>64664</v>
      </c>
      <c r="B57966" t="s">
        <v>74271</v>
      </c>
      <c r="C57966" t="s">
        <v>74272</v>
      </c>
      <c r="D57966" t="s">
        <v>69968</v>
      </c>
      <c r="E57966" t="s">
        <v>69969</v>
      </c>
      <c r="F57966" t="s">
        <v>69970</v>
      </c>
    </row>
    <row r="57967" spans="1:6" x14ac:dyDescent="0.2">
      <c r="A57967" t="s">
        <v>64664</v>
      </c>
      <c r="B57967" t="s">
        <v>74271</v>
      </c>
      <c r="C57967" t="s">
        <v>74272</v>
      </c>
      <c r="D57967" t="s">
        <v>56351</v>
      </c>
      <c r="E57967" t="s">
        <v>56352</v>
      </c>
      <c r="F57967" t="s">
        <v>56353</v>
      </c>
    </row>
    <row r="57968" spans="1:6" x14ac:dyDescent="0.2">
      <c r="A57968" t="s">
        <v>64664</v>
      </c>
      <c r="B57968" t="s">
        <v>74271</v>
      </c>
      <c r="C57968" t="s">
        <v>74272</v>
      </c>
      <c r="D57968" t="s">
        <v>55450</v>
      </c>
      <c r="E57968" t="s">
        <v>55451</v>
      </c>
      <c r="F57968" t="s">
        <v>55452</v>
      </c>
    </row>
    <row r="57969" spans="1:6" x14ac:dyDescent="0.2">
      <c r="A57969" t="s">
        <v>64664</v>
      </c>
      <c r="B57969" t="s">
        <v>74271</v>
      </c>
      <c r="C57969" t="s">
        <v>74272</v>
      </c>
      <c r="D57969" t="s">
        <v>65108</v>
      </c>
      <c r="E57969" t="s">
        <v>65109</v>
      </c>
      <c r="F57969" t="s">
        <v>74306</v>
      </c>
    </row>
    <row r="57970" spans="1:6" x14ac:dyDescent="0.2">
      <c r="A57970" t="s">
        <v>64664</v>
      </c>
      <c r="B57970" t="s">
        <v>74271</v>
      </c>
      <c r="C57970" t="s">
        <v>74272</v>
      </c>
      <c r="D57970" t="s">
        <v>29586</v>
      </c>
      <c r="E57970" t="s">
        <v>29587</v>
      </c>
      <c r="F57970" t="s">
        <v>29588</v>
      </c>
    </row>
    <row r="57971" spans="1:6" x14ac:dyDescent="0.2">
      <c r="A57971" t="s">
        <v>64664</v>
      </c>
      <c r="B57971" t="s">
        <v>74271</v>
      </c>
      <c r="C57971" t="s">
        <v>74272</v>
      </c>
      <c r="D57971" t="s">
        <v>56362</v>
      </c>
      <c r="E57971" t="s">
        <v>56363</v>
      </c>
      <c r="F57971" t="s">
        <v>56364</v>
      </c>
    </row>
    <row r="57972" spans="1:6" x14ac:dyDescent="0.2">
      <c r="A57972" t="s">
        <v>64664</v>
      </c>
      <c r="B57972" t="s">
        <v>74271</v>
      </c>
      <c r="C57972" t="s">
        <v>74272</v>
      </c>
      <c r="D57972" t="s">
        <v>74307</v>
      </c>
      <c r="E57972" t="s">
        <v>74308</v>
      </c>
      <c r="F57972" t="s">
        <v>74309</v>
      </c>
    </row>
    <row r="57973" spans="1:6" x14ac:dyDescent="0.2">
      <c r="A57973" t="s">
        <v>64664</v>
      </c>
      <c r="B57973" t="s">
        <v>74271</v>
      </c>
      <c r="C57973" t="s">
        <v>74272</v>
      </c>
      <c r="D57973" t="s">
        <v>66159</v>
      </c>
      <c r="E57973" t="s">
        <v>66160</v>
      </c>
      <c r="F57973" t="s">
        <v>66161</v>
      </c>
    </row>
    <row r="57974" spans="1:6" x14ac:dyDescent="0.2">
      <c r="A57974" t="s">
        <v>64664</v>
      </c>
      <c r="B57974" t="s">
        <v>74271</v>
      </c>
      <c r="C57974" t="s">
        <v>74272</v>
      </c>
      <c r="D57974" t="s">
        <v>65165</v>
      </c>
      <c r="E57974" t="s">
        <v>65166</v>
      </c>
      <c r="F57974" t="s">
        <v>74310</v>
      </c>
    </row>
    <row r="57975" spans="1:6" x14ac:dyDescent="0.2">
      <c r="A57975" t="s">
        <v>64664</v>
      </c>
      <c r="B57975" t="s">
        <v>74271</v>
      </c>
      <c r="C57975" t="s">
        <v>74272</v>
      </c>
      <c r="D57975" t="s">
        <v>68319</v>
      </c>
      <c r="E57975" t="s">
        <v>68320</v>
      </c>
      <c r="F57975" t="s">
        <v>68321</v>
      </c>
    </row>
    <row r="57976" spans="1:6" x14ac:dyDescent="0.2">
      <c r="A57976" t="s">
        <v>64664</v>
      </c>
      <c r="B57976" t="s">
        <v>74271</v>
      </c>
      <c r="C57976" t="s">
        <v>74272</v>
      </c>
      <c r="D57976" t="s">
        <v>65181</v>
      </c>
      <c r="E57976" t="s">
        <v>65182</v>
      </c>
      <c r="F57976" t="s">
        <v>65183</v>
      </c>
    </row>
    <row r="57977" spans="1:6" x14ac:dyDescent="0.2">
      <c r="A57977" t="s">
        <v>64664</v>
      </c>
      <c r="B57977" t="s">
        <v>74271</v>
      </c>
      <c r="C57977" t="s">
        <v>74272</v>
      </c>
      <c r="D57977" t="s">
        <v>65184</v>
      </c>
      <c r="E57977" t="s">
        <v>65185</v>
      </c>
      <c r="F57977" t="s">
        <v>65186</v>
      </c>
    </row>
    <row r="57978" spans="1:6" x14ac:dyDescent="0.2">
      <c r="A57978" t="s">
        <v>64664</v>
      </c>
      <c r="B57978" t="s">
        <v>74271</v>
      </c>
      <c r="C57978" t="s">
        <v>74272</v>
      </c>
      <c r="D57978" t="s">
        <v>66168</v>
      </c>
      <c r="E57978" t="s">
        <v>66169</v>
      </c>
      <c r="F57978" t="s">
        <v>74311</v>
      </c>
    </row>
    <row r="57979" spans="1:6" x14ac:dyDescent="0.2">
      <c r="A57979" t="s">
        <v>64664</v>
      </c>
      <c r="B57979" t="s">
        <v>74271</v>
      </c>
      <c r="C57979" t="s">
        <v>74272</v>
      </c>
      <c r="D57979" t="s">
        <v>74312</v>
      </c>
      <c r="E57979" t="s">
        <v>74313</v>
      </c>
      <c r="F57979" t="s">
        <v>74314</v>
      </c>
    </row>
    <row r="57980" spans="1:6" x14ac:dyDescent="0.2">
      <c r="A57980" t="s">
        <v>64664</v>
      </c>
      <c r="B57980" t="s">
        <v>74271</v>
      </c>
      <c r="C57980" t="s">
        <v>74272</v>
      </c>
      <c r="D57980" t="s">
        <v>72690</v>
      </c>
      <c r="E57980" t="s">
        <v>72691</v>
      </c>
      <c r="F57980" t="s">
        <v>72692</v>
      </c>
    </row>
    <row r="57981" spans="1:6" x14ac:dyDescent="0.2">
      <c r="A57981" t="s">
        <v>64664</v>
      </c>
      <c r="B57981" t="s">
        <v>74271</v>
      </c>
      <c r="C57981" t="s">
        <v>74272</v>
      </c>
      <c r="D57981" t="s">
        <v>66180</v>
      </c>
      <c r="E57981" t="s">
        <v>66181</v>
      </c>
      <c r="F57981" t="s">
        <v>66182</v>
      </c>
    </row>
    <row r="57982" spans="1:6" x14ac:dyDescent="0.2">
      <c r="A57982" t="s">
        <v>64664</v>
      </c>
      <c r="B57982" t="s">
        <v>74271</v>
      </c>
      <c r="C57982" t="s">
        <v>74272</v>
      </c>
      <c r="D57982" t="s">
        <v>72340</v>
      </c>
      <c r="E57982" t="s">
        <v>72341</v>
      </c>
      <c r="F57982" t="s">
        <v>74315</v>
      </c>
    </row>
    <row r="57983" spans="1:6" x14ac:dyDescent="0.2">
      <c r="A57983" t="s">
        <v>64664</v>
      </c>
      <c r="B57983" t="s">
        <v>74271</v>
      </c>
      <c r="C57983" t="s">
        <v>74272</v>
      </c>
      <c r="D57983" t="s">
        <v>66186</v>
      </c>
      <c r="E57983" t="s">
        <v>66187</v>
      </c>
      <c r="F57983" t="s">
        <v>66188</v>
      </c>
    </row>
    <row r="57984" spans="1:6" x14ac:dyDescent="0.2">
      <c r="A57984" t="s">
        <v>64664</v>
      </c>
      <c r="B57984" t="s">
        <v>74271</v>
      </c>
      <c r="C57984" t="s">
        <v>74272</v>
      </c>
      <c r="D57984" t="s">
        <v>65223</v>
      </c>
      <c r="E57984" t="s">
        <v>65224</v>
      </c>
      <c r="F57984" t="s">
        <v>65225</v>
      </c>
    </row>
    <row r="57985" spans="1:6" x14ac:dyDescent="0.2">
      <c r="A57985" t="s">
        <v>64664</v>
      </c>
      <c r="B57985" t="s">
        <v>74271</v>
      </c>
      <c r="C57985" t="s">
        <v>74272</v>
      </c>
      <c r="D57985" t="s">
        <v>65230</v>
      </c>
      <c r="E57985" t="s">
        <v>65231</v>
      </c>
      <c r="F57985" t="s">
        <v>70814</v>
      </c>
    </row>
    <row r="57986" spans="1:6" x14ac:dyDescent="0.2">
      <c r="A57986" t="s">
        <v>64664</v>
      </c>
      <c r="B57986" t="s">
        <v>74271</v>
      </c>
      <c r="C57986" t="s">
        <v>74272</v>
      </c>
      <c r="D57986" t="s">
        <v>66198</v>
      </c>
      <c r="E57986" t="s">
        <v>66199</v>
      </c>
      <c r="F57986" t="s">
        <v>66200</v>
      </c>
    </row>
    <row r="57987" spans="1:6" x14ac:dyDescent="0.2">
      <c r="A57987" t="s">
        <v>64664</v>
      </c>
      <c r="B57987" t="s">
        <v>74271</v>
      </c>
      <c r="C57987" t="s">
        <v>74272</v>
      </c>
      <c r="D57987" t="s">
        <v>72346</v>
      </c>
      <c r="E57987" t="s">
        <v>72347</v>
      </c>
      <c r="F57987" t="s">
        <v>72348</v>
      </c>
    </row>
    <row r="57988" spans="1:6" x14ac:dyDescent="0.2">
      <c r="A57988" t="s">
        <v>64664</v>
      </c>
      <c r="B57988" t="s">
        <v>74271</v>
      </c>
      <c r="C57988" t="s">
        <v>74272</v>
      </c>
      <c r="D57988" t="s">
        <v>66213</v>
      </c>
      <c r="E57988" t="s">
        <v>66214</v>
      </c>
      <c r="F57988" t="s">
        <v>66215</v>
      </c>
    </row>
    <row r="57989" spans="1:6" x14ac:dyDescent="0.2">
      <c r="A57989" t="s">
        <v>64664</v>
      </c>
      <c r="B57989" t="s">
        <v>74271</v>
      </c>
      <c r="C57989" t="s">
        <v>74272</v>
      </c>
      <c r="D57989" t="s">
        <v>51066</v>
      </c>
      <c r="E57989" t="s">
        <v>51067</v>
      </c>
      <c r="F57989" t="s">
        <v>51068</v>
      </c>
    </row>
    <row r="57990" spans="1:6" x14ac:dyDescent="0.2">
      <c r="A57990" t="s">
        <v>64664</v>
      </c>
      <c r="B57990" t="s">
        <v>74271</v>
      </c>
      <c r="C57990" t="s">
        <v>74272</v>
      </c>
      <c r="D57990" t="s">
        <v>65266</v>
      </c>
      <c r="E57990" t="s">
        <v>65267</v>
      </c>
      <c r="F57990" t="s">
        <v>74316</v>
      </c>
    </row>
    <row r="57991" spans="1:6" x14ac:dyDescent="0.2">
      <c r="A57991" t="s">
        <v>64664</v>
      </c>
      <c r="B57991" t="s">
        <v>74271</v>
      </c>
      <c r="C57991" t="s">
        <v>74272</v>
      </c>
      <c r="D57991" t="s">
        <v>65278</v>
      </c>
      <c r="E57991" t="s">
        <v>65279</v>
      </c>
      <c r="F57991" t="s">
        <v>74317</v>
      </c>
    </row>
    <row r="57992" spans="1:6" x14ac:dyDescent="0.2">
      <c r="A57992" t="s">
        <v>64664</v>
      </c>
      <c r="B57992" t="s">
        <v>74271</v>
      </c>
      <c r="C57992" t="s">
        <v>74272</v>
      </c>
      <c r="D57992" t="s">
        <v>65293</v>
      </c>
      <c r="E57992" t="s">
        <v>65294</v>
      </c>
      <c r="F57992" t="s">
        <v>65295</v>
      </c>
    </row>
    <row r="57993" spans="1:6" x14ac:dyDescent="0.2">
      <c r="A57993" t="s">
        <v>64664</v>
      </c>
      <c r="B57993" t="s">
        <v>74271</v>
      </c>
      <c r="C57993" t="s">
        <v>74272</v>
      </c>
      <c r="D57993" t="s">
        <v>72352</v>
      </c>
      <c r="E57993" t="s">
        <v>72353</v>
      </c>
      <c r="F57993" t="s">
        <v>72354</v>
      </c>
    </row>
    <row r="57994" spans="1:6" x14ac:dyDescent="0.2">
      <c r="A57994" t="s">
        <v>64664</v>
      </c>
      <c r="B57994" t="s">
        <v>74271</v>
      </c>
      <c r="C57994" t="s">
        <v>74272</v>
      </c>
      <c r="D57994" t="s">
        <v>66230</v>
      </c>
      <c r="E57994" t="s">
        <v>66231</v>
      </c>
      <c r="F57994" t="s">
        <v>66232</v>
      </c>
    </row>
    <row r="57995" spans="1:6" x14ac:dyDescent="0.2">
      <c r="A57995" t="s">
        <v>64664</v>
      </c>
      <c r="B57995" t="s">
        <v>74271</v>
      </c>
      <c r="C57995" t="s">
        <v>74272</v>
      </c>
      <c r="D57995" t="s">
        <v>65299</v>
      </c>
      <c r="E57995" t="s">
        <v>65300</v>
      </c>
      <c r="F57995" t="s">
        <v>65301</v>
      </c>
    </row>
    <row r="57996" spans="1:6" x14ac:dyDescent="0.2">
      <c r="A57996" t="s">
        <v>64664</v>
      </c>
      <c r="B57996" t="s">
        <v>74271</v>
      </c>
      <c r="C57996" t="s">
        <v>74272</v>
      </c>
      <c r="D57996" t="s">
        <v>51100</v>
      </c>
      <c r="E57996" t="s">
        <v>51101</v>
      </c>
      <c r="F57996" t="s">
        <v>51102</v>
      </c>
    </row>
    <row r="57997" spans="1:6" x14ac:dyDescent="0.2">
      <c r="A57997" t="s">
        <v>64664</v>
      </c>
      <c r="B57997" t="s">
        <v>74271</v>
      </c>
      <c r="C57997" t="s">
        <v>74272</v>
      </c>
      <c r="D57997" t="s">
        <v>69642</v>
      </c>
      <c r="E57997" t="s">
        <v>69643</v>
      </c>
      <c r="F57997" t="s">
        <v>69644</v>
      </c>
    </row>
    <row r="57998" spans="1:6" x14ac:dyDescent="0.2">
      <c r="A57998" t="s">
        <v>64664</v>
      </c>
      <c r="B57998" t="s">
        <v>74271</v>
      </c>
      <c r="C57998" t="s">
        <v>74272</v>
      </c>
      <c r="D57998" t="s">
        <v>66255</v>
      </c>
      <c r="E57998" t="s">
        <v>66256</v>
      </c>
      <c r="F57998" t="s">
        <v>66257</v>
      </c>
    </row>
    <row r="57999" spans="1:6" x14ac:dyDescent="0.2">
      <c r="A57999" t="s">
        <v>64664</v>
      </c>
      <c r="B57999" t="s">
        <v>74271</v>
      </c>
      <c r="C57999" t="s">
        <v>74272</v>
      </c>
      <c r="D57999" t="s">
        <v>72363</v>
      </c>
      <c r="E57999" t="s">
        <v>72364</v>
      </c>
      <c r="F57999" t="s">
        <v>72365</v>
      </c>
    </row>
    <row r="58000" spans="1:6" x14ac:dyDescent="0.2">
      <c r="A58000" t="s">
        <v>64664</v>
      </c>
      <c r="B58000" t="s">
        <v>74271</v>
      </c>
      <c r="C58000" t="s">
        <v>74272</v>
      </c>
      <c r="D58000" t="s">
        <v>72366</v>
      </c>
      <c r="E58000" t="s">
        <v>72367</v>
      </c>
      <c r="F58000" t="s">
        <v>72368</v>
      </c>
    </row>
    <row r="58001" spans="1:6" x14ac:dyDescent="0.2">
      <c r="A58001" t="s">
        <v>64664</v>
      </c>
      <c r="B58001" t="s">
        <v>74271</v>
      </c>
      <c r="C58001" t="s">
        <v>74272</v>
      </c>
      <c r="D58001" t="s">
        <v>72087</v>
      </c>
      <c r="E58001" t="s">
        <v>72088</v>
      </c>
      <c r="F58001" t="s">
        <v>72089</v>
      </c>
    </row>
    <row r="58002" spans="1:6" x14ac:dyDescent="0.2">
      <c r="A58002" t="s">
        <v>64664</v>
      </c>
      <c r="B58002" t="s">
        <v>74271</v>
      </c>
      <c r="C58002" t="s">
        <v>74272</v>
      </c>
      <c r="D58002" t="s">
        <v>30398</v>
      </c>
      <c r="E58002" t="s">
        <v>30399</v>
      </c>
      <c r="F58002" t="s">
        <v>30400</v>
      </c>
    </row>
    <row r="58003" spans="1:6" x14ac:dyDescent="0.2">
      <c r="A58003" t="s">
        <v>64664</v>
      </c>
      <c r="B58003" t="s">
        <v>74271</v>
      </c>
      <c r="C58003" t="s">
        <v>74272</v>
      </c>
      <c r="D58003" t="s">
        <v>74318</v>
      </c>
      <c r="E58003" t="s">
        <v>74319</v>
      </c>
      <c r="F58003" t="s">
        <v>74320</v>
      </c>
    </row>
    <row r="58004" spans="1:6" x14ac:dyDescent="0.2">
      <c r="A58004" t="s">
        <v>64664</v>
      </c>
      <c r="B58004" t="s">
        <v>74271</v>
      </c>
      <c r="C58004" t="s">
        <v>74272</v>
      </c>
      <c r="D58004" t="s">
        <v>70147</v>
      </c>
      <c r="E58004" t="s">
        <v>70148</v>
      </c>
      <c r="F58004" t="s">
        <v>70149</v>
      </c>
    </row>
    <row r="58005" spans="1:6" x14ac:dyDescent="0.2">
      <c r="A58005" t="s">
        <v>64664</v>
      </c>
      <c r="B58005" t="s">
        <v>74271</v>
      </c>
      <c r="C58005" t="s">
        <v>74272</v>
      </c>
      <c r="D58005" t="s">
        <v>65391</v>
      </c>
      <c r="E58005" t="s">
        <v>65392</v>
      </c>
      <c r="F58005" t="s">
        <v>74321</v>
      </c>
    </row>
    <row r="58006" spans="1:6" x14ac:dyDescent="0.2">
      <c r="A58006" t="s">
        <v>64664</v>
      </c>
      <c r="B58006" t="s">
        <v>74271</v>
      </c>
      <c r="C58006" t="s">
        <v>74272</v>
      </c>
      <c r="D58006" t="s">
        <v>65418</v>
      </c>
      <c r="E58006" t="s">
        <v>65419</v>
      </c>
      <c r="F58006" t="s">
        <v>65420</v>
      </c>
    </row>
    <row r="58007" spans="1:6" x14ac:dyDescent="0.2">
      <c r="A58007" t="s">
        <v>64664</v>
      </c>
      <c r="B58007" t="s">
        <v>74271</v>
      </c>
      <c r="C58007" t="s">
        <v>74272</v>
      </c>
      <c r="D58007" t="s">
        <v>65424</v>
      </c>
      <c r="E58007" t="s">
        <v>65425</v>
      </c>
      <c r="F58007" t="s">
        <v>65426</v>
      </c>
    </row>
    <row r="58008" spans="1:6" x14ac:dyDescent="0.2">
      <c r="A58008" t="s">
        <v>64664</v>
      </c>
      <c r="B58008" t="s">
        <v>74271</v>
      </c>
      <c r="C58008" t="s">
        <v>74272</v>
      </c>
      <c r="D58008" t="s">
        <v>65428</v>
      </c>
      <c r="E58008" t="s">
        <v>65429</v>
      </c>
      <c r="F58008" t="s">
        <v>72100</v>
      </c>
    </row>
    <row r="58009" spans="1:6" x14ac:dyDescent="0.2">
      <c r="A58009" t="s">
        <v>64664</v>
      </c>
      <c r="B58009" t="s">
        <v>74271</v>
      </c>
      <c r="C58009" t="s">
        <v>74272</v>
      </c>
      <c r="D58009" t="s">
        <v>72391</v>
      </c>
      <c r="E58009" t="s">
        <v>72392</v>
      </c>
      <c r="F58009" t="s">
        <v>72393</v>
      </c>
    </row>
    <row r="58010" spans="1:6" x14ac:dyDescent="0.2">
      <c r="A58010" t="s">
        <v>64664</v>
      </c>
      <c r="B58010" t="s">
        <v>74271</v>
      </c>
      <c r="C58010" t="s">
        <v>74272</v>
      </c>
      <c r="D58010" t="s">
        <v>66283</v>
      </c>
      <c r="E58010" t="s">
        <v>66284</v>
      </c>
      <c r="F58010" t="s">
        <v>66285</v>
      </c>
    </row>
    <row r="58011" spans="1:6" x14ac:dyDescent="0.2">
      <c r="A58011" t="s">
        <v>64664</v>
      </c>
      <c r="B58011" t="s">
        <v>74271</v>
      </c>
      <c r="C58011" t="s">
        <v>74272</v>
      </c>
      <c r="D58011" t="s">
        <v>66286</v>
      </c>
      <c r="E58011" t="s">
        <v>66287</v>
      </c>
      <c r="F58011" t="s">
        <v>66288</v>
      </c>
    </row>
    <row r="58012" spans="1:6" x14ac:dyDescent="0.2">
      <c r="A58012" t="s">
        <v>64664</v>
      </c>
      <c r="B58012" t="s">
        <v>74271</v>
      </c>
      <c r="C58012" t="s">
        <v>74272</v>
      </c>
      <c r="D58012" t="s">
        <v>65452</v>
      </c>
      <c r="E58012" t="s">
        <v>65453</v>
      </c>
      <c r="F58012" t="s">
        <v>65454</v>
      </c>
    </row>
    <row r="58013" spans="1:6" x14ac:dyDescent="0.2">
      <c r="A58013" t="s">
        <v>64664</v>
      </c>
      <c r="B58013" t="s">
        <v>74271</v>
      </c>
      <c r="C58013" t="s">
        <v>74272</v>
      </c>
      <c r="D58013" t="s">
        <v>66304</v>
      </c>
      <c r="E58013" t="s">
        <v>66305</v>
      </c>
      <c r="F58013" t="s">
        <v>66306</v>
      </c>
    </row>
    <row r="58014" spans="1:6" x14ac:dyDescent="0.2">
      <c r="A58014" t="s">
        <v>64664</v>
      </c>
      <c r="B58014" t="s">
        <v>74271</v>
      </c>
      <c r="C58014" t="s">
        <v>74272</v>
      </c>
      <c r="D58014" t="s">
        <v>65474</v>
      </c>
      <c r="E58014" t="s">
        <v>65475</v>
      </c>
      <c r="F58014" t="s">
        <v>65476</v>
      </c>
    </row>
    <row r="58015" spans="1:6" x14ac:dyDescent="0.2">
      <c r="A58015" t="s">
        <v>64664</v>
      </c>
      <c r="B58015" t="s">
        <v>74271</v>
      </c>
      <c r="C58015" t="s">
        <v>74272</v>
      </c>
      <c r="D58015" t="s">
        <v>74322</v>
      </c>
      <c r="E58015" t="s">
        <v>74323</v>
      </c>
      <c r="F58015" t="s">
        <v>74324</v>
      </c>
    </row>
    <row r="58016" spans="1:6" x14ac:dyDescent="0.2">
      <c r="A58016" t="s">
        <v>64664</v>
      </c>
      <c r="B58016" t="s">
        <v>74271</v>
      </c>
      <c r="C58016" t="s">
        <v>74272</v>
      </c>
      <c r="D58016" t="s">
        <v>30429</v>
      </c>
      <c r="E58016" t="s">
        <v>30430</v>
      </c>
      <c r="F58016" t="s">
        <v>30431</v>
      </c>
    </row>
    <row r="58017" spans="1:6" x14ac:dyDescent="0.2">
      <c r="A58017" t="s">
        <v>64664</v>
      </c>
      <c r="B58017" t="s">
        <v>74271</v>
      </c>
      <c r="C58017" t="s">
        <v>74272</v>
      </c>
      <c r="D58017" t="s">
        <v>65501</v>
      </c>
      <c r="E58017" t="s">
        <v>65502</v>
      </c>
      <c r="F58017" t="s">
        <v>65503</v>
      </c>
    </row>
    <row r="58018" spans="1:6" x14ac:dyDescent="0.2">
      <c r="A58018" t="s">
        <v>64664</v>
      </c>
      <c r="B58018" t="s">
        <v>74271</v>
      </c>
      <c r="C58018" t="s">
        <v>74272</v>
      </c>
      <c r="D58018" t="s">
        <v>65525</v>
      </c>
      <c r="E58018" t="s">
        <v>65526</v>
      </c>
      <c r="F58018" t="s">
        <v>65527</v>
      </c>
    </row>
    <row r="58019" spans="1:6" x14ac:dyDescent="0.2">
      <c r="A58019" t="s">
        <v>64664</v>
      </c>
      <c r="B58019" t="s">
        <v>74271</v>
      </c>
      <c r="C58019" t="s">
        <v>74272</v>
      </c>
      <c r="D58019" t="s">
        <v>66331</v>
      </c>
      <c r="E58019" t="s">
        <v>66332</v>
      </c>
      <c r="F58019" t="s">
        <v>74325</v>
      </c>
    </row>
    <row r="58020" spans="1:6" x14ac:dyDescent="0.2">
      <c r="A58020" t="s">
        <v>64664</v>
      </c>
      <c r="B58020" t="s">
        <v>74271</v>
      </c>
      <c r="C58020" t="s">
        <v>74272</v>
      </c>
      <c r="D58020" t="s">
        <v>74326</v>
      </c>
      <c r="E58020" t="s">
        <v>74327</v>
      </c>
      <c r="F58020" t="s">
        <v>74328</v>
      </c>
    </row>
    <row r="58021" spans="1:6" x14ac:dyDescent="0.2">
      <c r="A58021" t="s">
        <v>64664</v>
      </c>
      <c r="B58021" t="s">
        <v>74271</v>
      </c>
      <c r="C58021" t="s">
        <v>74272</v>
      </c>
      <c r="D58021" t="s">
        <v>65540</v>
      </c>
      <c r="E58021" t="s">
        <v>65541</v>
      </c>
      <c r="F58021" t="s">
        <v>65542</v>
      </c>
    </row>
    <row r="58022" spans="1:6" x14ac:dyDescent="0.2">
      <c r="A58022" t="s">
        <v>64664</v>
      </c>
      <c r="B58022" t="s">
        <v>74271</v>
      </c>
      <c r="C58022" t="s">
        <v>74272</v>
      </c>
      <c r="D58022" t="s">
        <v>74329</v>
      </c>
      <c r="E58022" t="s">
        <v>74330</v>
      </c>
      <c r="F58022" t="s">
        <v>74331</v>
      </c>
    </row>
    <row r="58023" spans="1:6" x14ac:dyDescent="0.2">
      <c r="A58023" t="s">
        <v>64664</v>
      </c>
      <c r="B58023" t="s">
        <v>74271</v>
      </c>
      <c r="C58023" t="s">
        <v>74272</v>
      </c>
      <c r="D58023" t="s">
        <v>72114</v>
      </c>
      <c r="E58023" t="s">
        <v>72115</v>
      </c>
      <c r="F58023" t="s">
        <v>72116</v>
      </c>
    </row>
    <row r="58024" spans="1:6" x14ac:dyDescent="0.2">
      <c r="A58024" t="s">
        <v>64664</v>
      </c>
      <c r="B58024" t="s">
        <v>74271</v>
      </c>
      <c r="C58024" t="s">
        <v>74272</v>
      </c>
      <c r="D58024" t="s">
        <v>72757</v>
      </c>
      <c r="E58024" t="s">
        <v>72758</v>
      </c>
      <c r="F58024" t="s">
        <v>74332</v>
      </c>
    </row>
    <row r="58025" spans="1:6" x14ac:dyDescent="0.2">
      <c r="A58025" t="s">
        <v>64664</v>
      </c>
      <c r="B58025" t="s">
        <v>74271</v>
      </c>
      <c r="C58025" t="s">
        <v>74272</v>
      </c>
      <c r="D58025" t="s">
        <v>65567</v>
      </c>
      <c r="E58025" t="s">
        <v>65568</v>
      </c>
      <c r="F58025" t="s">
        <v>65569</v>
      </c>
    </row>
    <row r="58026" spans="1:6" x14ac:dyDescent="0.2">
      <c r="A58026" t="s">
        <v>64664</v>
      </c>
      <c r="B58026" t="s">
        <v>74271</v>
      </c>
      <c r="C58026" t="s">
        <v>74272</v>
      </c>
      <c r="D58026" t="s">
        <v>65587</v>
      </c>
      <c r="E58026" t="s">
        <v>65588</v>
      </c>
      <c r="F58026" t="s">
        <v>72707</v>
      </c>
    </row>
    <row r="58027" spans="1:6" x14ac:dyDescent="0.2">
      <c r="A58027" t="s">
        <v>64664</v>
      </c>
      <c r="B58027" t="s">
        <v>74271</v>
      </c>
      <c r="C58027" t="s">
        <v>74272</v>
      </c>
      <c r="D58027" t="s">
        <v>66358</v>
      </c>
      <c r="E58027" t="s">
        <v>66359</v>
      </c>
      <c r="F58027" t="s">
        <v>66360</v>
      </c>
    </row>
    <row r="58028" spans="1:6" x14ac:dyDescent="0.2">
      <c r="A58028" t="s">
        <v>64664</v>
      </c>
      <c r="B58028" t="s">
        <v>74271</v>
      </c>
      <c r="C58028" t="s">
        <v>74272</v>
      </c>
      <c r="D58028" t="s">
        <v>65597</v>
      </c>
      <c r="E58028" t="s">
        <v>65598</v>
      </c>
      <c r="F58028" t="s">
        <v>65599</v>
      </c>
    </row>
    <row r="58029" spans="1:6" x14ac:dyDescent="0.2">
      <c r="A58029" t="s">
        <v>64664</v>
      </c>
      <c r="B58029" t="s">
        <v>74271</v>
      </c>
      <c r="C58029" t="s">
        <v>74272</v>
      </c>
      <c r="D58029" t="s">
        <v>74333</v>
      </c>
      <c r="E58029" t="s">
        <v>74334</v>
      </c>
      <c r="F58029" t="s">
        <v>74335</v>
      </c>
    </row>
    <row r="58030" spans="1:6" x14ac:dyDescent="0.2">
      <c r="A58030" t="s">
        <v>64664</v>
      </c>
      <c r="B58030" t="s">
        <v>74271</v>
      </c>
      <c r="C58030" t="s">
        <v>74272</v>
      </c>
      <c r="D58030" t="s">
        <v>72121</v>
      </c>
      <c r="E58030" t="s">
        <v>72122</v>
      </c>
      <c r="F58030" t="s">
        <v>72123</v>
      </c>
    </row>
    <row r="58031" spans="1:6" x14ac:dyDescent="0.2">
      <c r="A58031" t="s">
        <v>64664</v>
      </c>
      <c r="B58031" t="s">
        <v>74271</v>
      </c>
      <c r="C58031" t="s">
        <v>74272</v>
      </c>
      <c r="D58031" t="s">
        <v>72124</v>
      </c>
      <c r="E58031" t="s">
        <v>72125</v>
      </c>
      <c r="F58031" t="s">
        <v>72126</v>
      </c>
    </row>
    <row r="58032" spans="1:6" x14ac:dyDescent="0.2">
      <c r="A58032" t="s">
        <v>64664</v>
      </c>
      <c r="B58032" t="s">
        <v>74271</v>
      </c>
      <c r="C58032" t="s">
        <v>74272</v>
      </c>
      <c r="D58032" t="s">
        <v>66367</v>
      </c>
      <c r="E58032" t="s">
        <v>66368</v>
      </c>
      <c r="F58032" t="s">
        <v>66369</v>
      </c>
    </row>
    <row r="58033" spans="1:6" x14ac:dyDescent="0.2">
      <c r="A58033" t="s">
        <v>64664</v>
      </c>
      <c r="B58033" t="s">
        <v>74271</v>
      </c>
      <c r="C58033" t="s">
        <v>74272</v>
      </c>
      <c r="D58033" t="s">
        <v>74336</v>
      </c>
      <c r="E58033" t="s">
        <v>74337</v>
      </c>
      <c r="F58033" t="s">
        <v>74338</v>
      </c>
    </row>
    <row r="58034" spans="1:6" x14ac:dyDescent="0.2">
      <c r="A58034" t="s">
        <v>64664</v>
      </c>
      <c r="B58034" t="s">
        <v>74271</v>
      </c>
      <c r="C58034" t="s">
        <v>74272</v>
      </c>
      <c r="D58034" t="s">
        <v>71303</v>
      </c>
      <c r="E58034" t="s">
        <v>71304</v>
      </c>
      <c r="F58034" t="s">
        <v>71305</v>
      </c>
    </row>
    <row r="58035" spans="1:6" x14ac:dyDescent="0.2">
      <c r="A58035" t="s">
        <v>64664</v>
      </c>
      <c r="B58035" t="s">
        <v>74271</v>
      </c>
      <c r="C58035" t="s">
        <v>74272</v>
      </c>
      <c r="D58035" t="s">
        <v>70312</v>
      </c>
      <c r="E58035" t="s">
        <v>70313</v>
      </c>
      <c r="F58035" t="s">
        <v>70314</v>
      </c>
    </row>
    <row r="58036" spans="1:6" x14ac:dyDescent="0.2">
      <c r="A58036" t="s">
        <v>64664</v>
      </c>
      <c r="B58036" t="s">
        <v>74271</v>
      </c>
      <c r="C58036" t="s">
        <v>74272</v>
      </c>
      <c r="D58036" t="s">
        <v>72456</v>
      </c>
      <c r="E58036" t="s">
        <v>72457</v>
      </c>
      <c r="F58036" t="s">
        <v>72458</v>
      </c>
    </row>
    <row r="58037" spans="1:6" x14ac:dyDescent="0.2">
      <c r="A58037" t="s">
        <v>64664</v>
      </c>
      <c r="B58037" t="s">
        <v>74271</v>
      </c>
      <c r="C58037" t="s">
        <v>74272</v>
      </c>
      <c r="D58037" t="s">
        <v>72137</v>
      </c>
      <c r="E58037" t="s">
        <v>72138</v>
      </c>
      <c r="F58037" t="s">
        <v>72139</v>
      </c>
    </row>
    <row r="58038" spans="1:6" x14ac:dyDescent="0.2">
      <c r="A58038" t="s">
        <v>64664</v>
      </c>
      <c r="B58038" t="s">
        <v>74271</v>
      </c>
      <c r="C58038" t="s">
        <v>74272</v>
      </c>
      <c r="D58038" t="s">
        <v>65660</v>
      </c>
      <c r="E58038" t="s">
        <v>65661</v>
      </c>
      <c r="F58038" t="s">
        <v>65662</v>
      </c>
    </row>
    <row r="58039" spans="1:6" x14ac:dyDescent="0.2">
      <c r="A58039" t="s">
        <v>64664</v>
      </c>
      <c r="B58039" t="s">
        <v>74271</v>
      </c>
      <c r="C58039" t="s">
        <v>74272</v>
      </c>
      <c r="D58039" t="s">
        <v>74339</v>
      </c>
      <c r="E58039" t="s">
        <v>74340</v>
      </c>
      <c r="F58039" t="s">
        <v>74341</v>
      </c>
    </row>
    <row r="58040" spans="1:6" x14ac:dyDescent="0.2">
      <c r="A58040" t="s">
        <v>64664</v>
      </c>
      <c r="B58040" t="s">
        <v>74271</v>
      </c>
      <c r="C58040" t="s">
        <v>74272</v>
      </c>
      <c r="D58040" t="s">
        <v>74342</v>
      </c>
      <c r="E58040" t="s">
        <v>74343</v>
      </c>
      <c r="F58040" t="s">
        <v>74344</v>
      </c>
    </row>
    <row r="58041" spans="1:6" x14ac:dyDescent="0.2">
      <c r="A58041" t="s">
        <v>64664</v>
      </c>
      <c r="B58041" t="s">
        <v>74271</v>
      </c>
      <c r="C58041" t="s">
        <v>74272</v>
      </c>
      <c r="D58041" t="s">
        <v>74345</v>
      </c>
      <c r="E58041" t="s">
        <v>74346</v>
      </c>
      <c r="F58041" t="s">
        <v>74347</v>
      </c>
    </row>
    <row r="58042" spans="1:6" x14ac:dyDescent="0.2">
      <c r="A58042" t="s">
        <v>64664</v>
      </c>
      <c r="B58042" t="s">
        <v>74271</v>
      </c>
      <c r="C58042" t="s">
        <v>74272</v>
      </c>
      <c r="D58042" t="s">
        <v>74348</v>
      </c>
      <c r="E58042" t="s">
        <v>74349</v>
      </c>
      <c r="F58042" t="s">
        <v>74350</v>
      </c>
    </row>
    <row r="58043" spans="1:6" x14ac:dyDescent="0.2">
      <c r="A58043" t="s">
        <v>64664</v>
      </c>
      <c r="B58043" t="s">
        <v>74271</v>
      </c>
      <c r="C58043" t="s">
        <v>74272</v>
      </c>
      <c r="D58043" t="s">
        <v>74351</v>
      </c>
      <c r="E58043" t="s">
        <v>74352</v>
      </c>
      <c r="F58043" t="s">
        <v>74353</v>
      </c>
    </row>
    <row r="58044" spans="1:6" x14ac:dyDescent="0.2">
      <c r="A58044" t="s">
        <v>64664</v>
      </c>
      <c r="B58044" t="s">
        <v>74271</v>
      </c>
      <c r="C58044" t="s">
        <v>74272</v>
      </c>
      <c r="D58044" t="s">
        <v>74354</v>
      </c>
      <c r="E58044" t="s">
        <v>74355</v>
      </c>
      <c r="F58044" t="s">
        <v>74356</v>
      </c>
    </row>
    <row r="58045" spans="1:6" x14ac:dyDescent="0.2">
      <c r="A58045" t="s">
        <v>64664</v>
      </c>
      <c r="B58045" t="s">
        <v>74271</v>
      </c>
      <c r="C58045" t="s">
        <v>74272</v>
      </c>
      <c r="D58045" t="s">
        <v>66412</v>
      </c>
      <c r="E58045" t="s">
        <v>66413</v>
      </c>
      <c r="F58045" t="s">
        <v>66414</v>
      </c>
    </row>
    <row r="58046" spans="1:6" x14ac:dyDescent="0.2">
      <c r="A58046" t="s">
        <v>64664</v>
      </c>
      <c r="B58046" t="s">
        <v>74271</v>
      </c>
      <c r="C58046" t="s">
        <v>74272</v>
      </c>
      <c r="D58046" t="s">
        <v>66421</v>
      </c>
      <c r="E58046" t="s">
        <v>66422</v>
      </c>
      <c r="F58046" t="s">
        <v>66423</v>
      </c>
    </row>
    <row r="58047" spans="1:6" x14ac:dyDescent="0.2">
      <c r="A58047" t="s">
        <v>64664</v>
      </c>
      <c r="B58047" t="s">
        <v>74271</v>
      </c>
      <c r="C58047" t="s">
        <v>74272</v>
      </c>
      <c r="D58047" t="s">
        <v>72147</v>
      </c>
      <c r="E58047" t="s">
        <v>72148</v>
      </c>
      <c r="F58047" t="s">
        <v>72149</v>
      </c>
    </row>
    <row r="58048" spans="1:6" x14ac:dyDescent="0.2">
      <c r="A58048" t="s">
        <v>64664</v>
      </c>
      <c r="B58048" t="s">
        <v>74271</v>
      </c>
      <c r="C58048" t="s">
        <v>74272</v>
      </c>
      <c r="D58048" t="s">
        <v>66412</v>
      </c>
      <c r="E58048" t="s">
        <v>66413</v>
      </c>
      <c r="F58048" t="s">
        <v>66414</v>
      </c>
    </row>
    <row r="58049" spans="1:6" x14ac:dyDescent="0.2">
      <c r="A58049" t="s">
        <v>64664</v>
      </c>
      <c r="B58049" t="s">
        <v>74271</v>
      </c>
      <c r="C58049" t="s">
        <v>74272</v>
      </c>
      <c r="D58049" t="s">
        <v>70869</v>
      </c>
      <c r="E58049" t="s">
        <v>70870</v>
      </c>
      <c r="F58049" t="s">
        <v>70871</v>
      </c>
    </row>
    <row r="58050" spans="1:6" x14ac:dyDescent="0.2">
      <c r="A58050" t="s">
        <v>64664</v>
      </c>
      <c r="B58050" t="s">
        <v>74271</v>
      </c>
      <c r="C58050" t="s">
        <v>74272</v>
      </c>
      <c r="D58050" t="s">
        <v>74357</v>
      </c>
      <c r="E58050" t="s">
        <v>74358</v>
      </c>
      <c r="F58050" t="s">
        <v>74359</v>
      </c>
    </row>
    <row r="58051" spans="1:6" x14ac:dyDescent="0.2">
      <c r="A58051" t="s">
        <v>64664</v>
      </c>
      <c r="B58051" t="s">
        <v>74271</v>
      </c>
      <c r="C58051" t="s">
        <v>74272</v>
      </c>
      <c r="D58051" t="s">
        <v>74360</v>
      </c>
      <c r="E58051" t="s">
        <v>74361</v>
      </c>
      <c r="F58051" t="s">
        <v>74362</v>
      </c>
    </row>
    <row r="58052" spans="1:6" x14ac:dyDescent="0.2">
      <c r="A58052" t="s">
        <v>64664</v>
      </c>
      <c r="B58052" t="s">
        <v>74271</v>
      </c>
      <c r="C58052" t="s">
        <v>74272</v>
      </c>
      <c r="D58052" t="s">
        <v>65838</v>
      </c>
      <c r="E58052" t="s">
        <v>65839</v>
      </c>
      <c r="F58052" t="s">
        <v>65840</v>
      </c>
    </row>
    <row r="58053" spans="1:6" x14ac:dyDescent="0.2">
      <c r="A58053" t="s">
        <v>64664</v>
      </c>
      <c r="B58053" t="s">
        <v>74271</v>
      </c>
      <c r="C58053" t="s">
        <v>74272</v>
      </c>
      <c r="D58053" t="s">
        <v>65844</v>
      </c>
      <c r="E58053" t="s">
        <v>65845</v>
      </c>
      <c r="F58053" t="s">
        <v>65846</v>
      </c>
    </row>
    <row r="58054" spans="1:6" x14ac:dyDescent="0.2">
      <c r="A58054" t="s">
        <v>64664</v>
      </c>
      <c r="B58054" t="s">
        <v>74271</v>
      </c>
      <c r="C58054" t="s">
        <v>74272</v>
      </c>
      <c r="D58054" t="s">
        <v>74363</v>
      </c>
      <c r="E58054" t="s">
        <v>74364</v>
      </c>
      <c r="F58054" t="s">
        <v>74365</v>
      </c>
    </row>
    <row r="58055" spans="1:6" x14ac:dyDescent="0.2">
      <c r="A58055" t="s">
        <v>64664</v>
      </c>
      <c r="B58055" t="s">
        <v>74271</v>
      </c>
      <c r="C58055" t="s">
        <v>74272</v>
      </c>
      <c r="D58055" t="s">
        <v>66487</v>
      </c>
      <c r="E58055" t="s">
        <v>66488</v>
      </c>
      <c r="F58055" t="s">
        <v>66489</v>
      </c>
    </row>
    <row r="58056" spans="1:6" x14ac:dyDescent="0.2">
      <c r="A58056" t="s">
        <v>64664</v>
      </c>
      <c r="B58056" t="s">
        <v>74271</v>
      </c>
      <c r="C58056" t="s">
        <v>74272</v>
      </c>
      <c r="D58056" t="s">
        <v>74366</v>
      </c>
      <c r="E58056" t="s">
        <v>74367</v>
      </c>
      <c r="F58056" t="s">
        <v>74368</v>
      </c>
    </row>
    <row r="58057" spans="1:6" x14ac:dyDescent="0.2">
      <c r="A58057" t="s">
        <v>64664</v>
      </c>
      <c r="B58057" t="s">
        <v>74271</v>
      </c>
      <c r="C58057" t="s">
        <v>74272</v>
      </c>
      <c r="D58057" t="s">
        <v>74369</v>
      </c>
      <c r="E58057" t="s">
        <v>74370</v>
      </c>
      <c r="F58057" t="s">
        <v>74371</v>
      </c>
    </row>
    <row r="58058" spans="1:6" x14ac:dyDescent="0.2">
      <c r="A58058" t="s">
        <v>64664</v>
      </c>
      <c r="B58058" t="s">
        <v>74271</v>
      </c>
      <c r="C58058" t="s">
        <v>74272</v>
      </c>
      <c r="D58058" t="s">
        <v>74372</v>
      </c>
      <c r="E58058" t="s">
        <v>74373</v>
      </c>
      <c r="F58058" t="s">
        <v>74374</v>
      </c>
    </row>
    <row r="58059" spans="1:6" x14ac:dyDescent="0.2">
      <c r="A58059" t="s">
        <v>64664</v>
      </c>
      <c r="B58059" t="s">
        <v>74271</v>
      </c>
      <c r="C58059" t="s">
        <v>74272</v>
      </c>
      <c r="D58059" t="s">
        <v>66487</v>
      </c>
      <c r="E58059" t="s">
        <v>66488</v>
      </c>
      <c r="F58059" t="s">
        <v>66489</v>
      </c>
    </row>
    <row r="58060" spans="1:6" x14ac:dyDescent="0.2">
      <c r="A58060" t="s">
        <v>64664</v>
      </c>
      <c r="B58060" t="s">
        <v>74271</v>
      </c>
      <c r="C58060" t="s">
        <v>74272</v>
      </c>
      <c r="D58060" t="s">
        <v>74360</v>
      </c>
      <c r="E58060" t="s">
        <v>74361</v>
      </c>
      <c r="F58060" t="s">
        <v>74362</v>
      </c>
    </row>
    <row r="58061" spans="1:6" x14ac:dyDescent="0.2">
      <c r="A58061" t="s">
        <v>64664</v>
      </c>
      <c r="B58061" t="s">
        <v>74271</v>
      </c>
      <c r="C58061" t="s">
        <v>74272</v>
      </c>
      <c r="D58061" t="s">
        <v>65961</v>
      </c>
      <c r="E58061" t="s">
        <v>65962</v>
      </c>
      <c r="F58061" t="s">
        <v>65963</v>
      </c>
    </row>
    <row r="58062" spans="1:6" x14ac:dyDescent="0.2">
      <c r="A58062" t="s">
        <v>64664</v>
      </c>
      <c r="B58062" t="s">
        <v>74271</v>
      </c>
      <c r="C58062" t="s">
        <v>74272</v>
      </c>
      <c r="D58062" t="s">
        <v>69739</v>
      </c>
      <c r="E58062" t="s">
        <v>69740</v>
      </c>
      <c r="F58062" t="s">
        <v>69741</v>
      </c>
    </row>
    <row r="58063" spans="1:6" x14ac:dyDescent="0.2">
      <c r="A58063" t="s">
        <v>64664</v>
      </c>
      <c r="B58063" t="s">
        <v>74271</v>
      </c>
      <c r="C58063" t="s">
        <v>74272</v>
      </c>
      <c r="D58063" t="s">
        <v>74375</v>
      </c>
      <c r="E58063" t="s">
        <v>74376</v>
      </c>
      <c r="F58063" t="s">
        <v>74377</v>
      </c>
    </row>
    <row r="58064" spans="1:6" x14ac:dyDescent="0.2">
      <c r="A58064" t="s">
        <v>64664</v>
      </c>
      <c r="B58064" t="s">
        <v>74271</v>
      </c>
      <c r="C58064" t="s">
        <v>74272</v>
      </c>
      <c r="D58064" t="s">
        <v>74378</v>
      </c>
      <c r="E58064" t="s">
        <v>74379</v>
      </c>
      <c r="F58064" t="s">
        <v>74380</v>
      </c>
    </row>
    <row r="58065" spans="1:6" x14ac:dyDescent="0.2">
      <c r="A58065" t="s">
        <v>64664</v>
      </c>
      <c r="B58065" t="s">
        <v>74271</v>
      </c>
      <c r="C58065" t="s">
        <v>74272</v>
      </c>
      <c r="D58065" t="s">
        <v>74381</v>
      </c>
      <c r="E58065" t="s">
        <v>74382</v>
      </c>
      <c r="F58065" t="s">
        <v>74383</v>
      </c>
    </row>
    <row r="58066" spans="1:6" x14ac:dyDescent="0.2">
      <c r="A58066" t="s">
        <v>64664</v>
      </c>
      <c r="B58066" t="s">
        <v>74271</v>
      </c>
      <c r="C58066" t="s">
        <v>74272</v>
      </c>
      <c r="D58066" t="s">
        <v>72581</v>
      </c>
      <c r="E58066" t="s">
        <v>72582</v>
      </c>
      <c r="F58066" t="s">
        <v>72583</v>
      </c>
    </row>
    <row r="58067" spans="1:6" x14ac:dyDescent="0.2">
      <c r="A58067" t="s">
        <v>64664</v>
      </c>
      <c r="B58067" t="s">
        <v>74271</v>
      </c>
      <c r="C58067" t="s">
        <v>74272</v>
      </c>
      <c r="D58067" t="s">
        <v>72556</v>
      </c>
      <c r="E58067" t="s">
        <v>72557</v>
      </c>
      <c r="F58067" t="s">
        <v>72558</v>
      </c>
    </row>
    <row r="58068" spans="1:6" x14ac:dyDescent="0.2">
      <c r="A58068" t="s">
        <v>64664</v>
      </c>
      <c r="B58068" t="s">
        <v>74271</v>
      </c>
      <c r="C58068" t="s">
        <v>74272</v>
      </c>
      <c r="D58068" t="s">
        <v>66573</v>
      </c>
      <c r="E58068" t="s">
        <v>66574</v>
      </c>
      <c r="F58068" t="s">
        <v>66575</v>
      </c>
    </row>
    <row r="58069" spans="1:6" x14ac:dyDescent="0.2">
      <c r="A58069" t="s">
        <v>64664</v>
      </c>
      <c r="B58069" t="s">
        <v>74271</v>
      </c>
      <c r="C58069" t="s">
        <v>74272</v>
      </c>
      <c r="D58069" t="s">
        <v>72197</v>
      </c>
      <c r="E58069" t="s">
        <v>72198</v>
      </c>
      <c r="F58069" t="s">
        <v>74384</v>
      </c>
    </row>
    <row r="58070" spans="1:6" x14ac:dyDescent="0.2">
      <c r="A58070" t="s">
        <v>64664</v>
      </c>
      <c r="B58070" t="s">
        <v>74271</v>
      </c>
      <c r="C58070" t="s">
        <v>74272</v>
      </c>
      <c r="D58070" t="s">
        <v>30575</v>
      </c>
      <c r="E58070" t="s">
        <v>30576</v>
      </c>
      <c r="F58070" t="s">
        <v>30577</v>
      </c>
    </row>
    <row r="58071" spans="1:6" x14ac:dyDescent="0.2">
      <c r="A58071" t="s">
        <v>64664</v>
      </c>
      <c r="B58071" t="s">
        <v>74271</v>
      </c>
      <c r="C58071" t="s">
        <v>74272</v>
      </c>
      <c r="D58071" t="s">
        <v>74385</v>
      </c>
      <c r="E58071" t="s">
        <v>74386</v>
      </c>
      <c r="F58071" t="s">
        <v>74387</v>
      </c>
    </row>
    <row r="58072" spans="1:6" x14ac:dyDescent="0.2">
      <c r="A58072" t="s">
        <v>64664</v>
      </c>
      <c r="B58072" t="s">
        <v>74271</v>
      </c>
      <c r="C58072" t="s">
        <v>74272</v>
      </c>
      <c r="D58072" t="s">
        <v>74388</v>
      </c>
      <c r="E58072" t="s">
        <v>74389</v>
      </c>
      <c r="F58072" t="s">
        <v>74390</v>
      </c>
    </row>
    <row r="58073" spans="1:6" x14ac:dyDescent="0.2">
      <c r="A58073" t="s">
        <v>64664</v>
      </c>
      <c r="B58073" t="s">
        <v>74271</v>
      </c>
      <c r="C58073" t="s">
        <v>74272</v>
      </c>
      <c r="D58073" t="s">
        <v>74391</v>
      </c>
      <c r="E58073" t="s">
        <v>74392</v>
      </c>
      <c r="F58073" t="s">
        <v>74393</v>
      </c>
    </row>
    <row r="58074" spans="1:6" x14ac:dyDescent="0.2">
      <c r="A58074" t="s">
        <v>64664</v>
      </c>
      <c r="B58074" t="s">
        <v>74271</v>
      </c>
      <c r="C58074" t="s">
        <v>74272</v>
      </c>
      <c r="D58074" t="s">
        <v>66594</v>
      </c>
      <c r="E58074" t="s">
        <v>66595</v>
      </c>
      <c r="F58074" t="s">
        <v>74394</v>
      </c>
    </row>
    <row r="58075" spans="1:6" x14ac:dyDescent="0.2">
      <c r="A58075" t="s">
        <v>64664</v>
      </c>
      <c r="B58075" t="s">
        <v>74395</v>
      </c>
      <c r="C58075" t="s">
        <v>74396</v>
      </c>
      <c r="D58075" t="s">
        <v>60683</v>
      </c>
      <c r="E58075" t="s">
        <v>60684</v>
      </c>
      <c r="F58075" t="s">
        <v>60685</v>
      </c>
    </row>
    <row r="58076" spans="1:6" x14ac:dyDescent="0.2">
      <c r="A58076" t="s">
        <v>64664</v>
      </c>
      <c r="B58076" t="s">
        <v>74395</v>
      </c>
      <c r="C58076" t="s">
        <v>74396</v>
      </c>
      <c r="D58076" t="s">
        <v>74397</v>
      </c>
      <c r="E58076" t="s">
        <v>74398</v>
      </c>
      <c r="F58076" t="s">
        <v>74399</v>
      </c>
    </row>
    <row r="58077" spans="1:6" x14ac:dyDescent="0.2">
      <c r="A58077" t="s">
        <v>64664</v>
      </c>
      <c r="B58077" t="s">
        <v>74395</v>
      </c>
      <c r="C58077" t="s">
        <v>74396</v>
      </c>
      <c r="D58077" t="s">
        <v>31416</v>
      </c>
      <c r="E58077" t="s">
        <v>31417</v>
      </c>
      <c r="F58077" t="s">
        <v>74400</v>
      </c>
    </row>
    <row r="58078" spans="1:6" x14ac:dyDescent="0.2">
      <c r="A58078" t="s">
        <v>64664</v>
      </c>
      <c r="B58078" t="s">
        <v>74395</v>
      </c>
      <c r="C58078" t="s">
        <v>74396</v>
      </c>
      <c r="D58078" t="s">
        <v>74401</v>
      </c>
      <c r="E58078" t="s">
        <v>74402</v>
      </c>
      <c r="F58078" t="s">
        <v>74403</v>
      </c>
    </row>
    <row r="58079" spans="1:6" x14ac:dyDescent="0.2">
      <c r="A58079" t="s">
        <v>64664</v>
      </c>
      <c r="B58079" t="s">
        <v>74395</v>
      </c>
      <c r="C58079" t="s">
        <v>74396</v>
      </c>
      <c r="D58079" t="s">
        <v>7406</v>
      </c>
      <c r="E58079" t="s">
        <v>7407</v>
      </c>
      <c r="F58079" t="s">
        <v>7408</v>
      </c>
    </row>
    <row r="58080" spans="1:6" x14ac:dyDescent="0.2">
      <c r="A58080" t="s">
        <v>64664</v>
      </c>
      <c r="B58080" t="s">
        <v>74395</v>
      </c>
      <c r="C58080" t="s">
        <v>74396</v>
      </c>
      <c r="D58080" t="s">
        <v>74404</v>
      </c>
      <c r="E58080" t="s">
        <v>74405</v>
      </c>
      <c r="F58080" t="s">
        <v>74406</v>
      </c>
    </row>
    <row r="58081" spans="1:6" x14ac:dyDescent="0.2">
      <c r="A58081" t="s">
        <v>64664</v>
      </c>
      <c r="B58081" t="s">
        <v>74395</v>
      </c>
      <c r="C58081" t="s">
        <v>74396</v>
      </c>
      <c r="D58081" t="s">
        <v>74407</v>
      </c>
      <c r="E58081" t="s">
        <v>74408</v>
      </c>
      <c r="F58081" t="s">
        <v>74409</v>
      </c>
    </row>
    <row r="58082" spans="1:6" x14ac:dyDescent="0.2">
      <c r="A58082" t="s">
        <v>64664</v>
      </c>
      <c r="B58082" t="s">
        <v>74395</v>
      </c>
      <c r="C58082" t="s">
        <v>74396</v>
      </c>
      <c r="D58082" t="s">
        <v>7409</v>
      </c>
      <c r="E58082" t="s">
        <v>7410</v>
      </c>
      <c r="F58082" t="s">
        <v>74410</v>
      </c>
    </row>
    <row r="58083" spans="1:6" x14ac:dyDescent="0.2">
      <c r="A58083" t="s">
        <v>64664</v>
      </c>
      <c r="B58083" t="s">
        <v>74395</v>
      </c>
      <c r="C58083" t="s">
        <v>74396</v>
      </c>
      <c r="D58083" t="s">
        <v>74411</v>
      </c>
      <c r="E58083" t="s">
        <v>74412</v>
      </c>
      <c r="F58083" t="s">
        <v>74413</v>
      </c>
    </row>
    <row r="58084" spans="1:6" x14ac:dyDescent="0.2">
      <c r="A58084" t="s">
        <v>64664</v>
      </c>
      <c r="B58084" t="s">
        <v>74395</v>
      </c>
      <c r="C58084" t="s">
        <v>74396</v>
      </c>
      <c r="D58084" t="s">
        <v>7421</v>
      </c>
      <c r="E58084" t="s">
        <v>7422</v>
      </c>
      <c r="F58084" t="s">
        <v>74414</v>
      </c>
    </row>
    <row r="58085" spans="1:6" x14ac:dyDescent="0.2">
      <c r="A58085" t="s">
        <v>64664</v>
      </c>
      <c r="B58085" t="s">
        <v>74395</v>
      </c>
      <c r="C58085" t="s">
        <v>74396</v>
      </c>
      <c r="D58085" t="s">
        <v>61424</v>
      </c>
      <c r="E58085" t="s">
        <v>61425</v>
      </c>
      <c r="F58085" t="s">
        <v>61426</v>
      </c>
    </row>
    <row r="58086" spans="1:6" x14ac:dyDescent="0.2">
      <c r="A58086" t="s">
        <v>64664</v>
      </c>
      <c r="B58086" t="s">
        <v>74395</v>
      </c>
      <c r="C58086" t="s">
        <v>74396</v>
      </c>
      <c r="D58086" t="s">
        <v>23562</v>
      </c>
      <c r="E58086" t="s">
        <v>23563</v>
      </c>
      <c r="F58086" t="s">
        <v>29483</v>
      </c>
    </row>
    <row r="58087" spans="1:6" x14ac:dyDescent="0.2">
      <c r="A58087" t="s">
        <v>64664</v>
      </c>
      <c r="B58087" t="s">
        <v>74395</v>
      </c>
      <c r="C58087" t="s">
        <v>74396</v>
      </c>
      <c r="D58087" t="s">
        <v>74415</v>
      </c>
      <c r="E58087" t="s">
        <v>74416</v>
      </c>
      <c r="F58087" t="s">
        <v>74417</v>
      </c>
    </row>
    <row r="58088" spans="1:6" x14ac:dyDescent="0.2">
      <c r="A58088" t="s">
        <v>64664</v>
      </c>
      <c r="B58088" t="s">
        <v>74395</v>
      </c>
      <c r="C58088" t="s">
        <v>74396</v>
      </c>
      <c r="D58088" t="s">
        <v>61447</v>
      </c>
      <c r="E58088" t="s">
        <v>61448</v>
      </c>
      <c r="F58088" t="s">
        <v>61449</v>
      </c>
    </row>
    <row r="58089" spans="1:6" x14ac:dyDescent="0.2">
      <c r="A58089" t="s">
        <v>64664</v>
      </c>
      <c r="B58089" t="s">
        <v>74395</v>
      </c>
      <c r="C58089" t="s">
        <v>74396</v>
      </c>
      <c r="D58089" t="s">
        <v>74418</v>
      </c>
      <c r="E58089" t="s">
        <v>74419</v>
      </c>
      <c r="F58089" t="s">
        <v>74420</v>
      </c>
    </row>
    <row r="58090" spans="1:6" x14ac:dyDescent="0.2">
      <c r="A58090" t="s">
        <v>64664</v>
      </c>
      <c r="B58090" t="s">
        <v>74395</v>
      </c>
      <c r="C58090" t="s">
        <v>74396</v>
      </c>
      <c r="D58090" t="s">
        <v>15443</v>
      </c>
      <c r="E58090" t="s">
        <v>15444</v>
      </c>
      <c r="F58090" t="s">
        <v>74421</v>
      </c>
    </row>
    <row r="58091" spans="1:6" x14ac:dyDescent="0.2">
      <c r="A58091" t="s">
        <v>64664</v>
      </c>
      <c r="B58091" t="s">
        <v>74395</v>
      </c>
      <c r="C58091" t="s">
        <v>74396</v>
      </c>
      <c r="D58091" t="s">
        <v>74422</v>
      </c>
      <c r="E58091" t="s">
        <v>74423</v>
      </c>
      <c r="F58091" t="s">
        <v>74424</v>
      </c>
    </row>
    <row r="58092" spans="1:6" x14ac:dyDescent="0.2">
      <c r="A58092" t="s">
        <v>64664</v>
      </c>
      <c r="B58092" t="s">
        <v>74395</v>
      </c>
      <c r="C58092" t="s">
        <v>74396</v>
      </c>
      <c r="D58092" t="s">
        <v>74425</v>
      </c>
      <c r="E58092" t="s">
        <v>74426</v>
      </c>
      <c r="F58092" t="s">
        <v>74427</v>
      </c>
    </row>
    <row r="58093" spans="1:6" x14ac:dyDescent="0.2">
      <c r="A58093" t="s">
        <v>64664</v>
      </c>
      <c r="B58093" t="s">
        <v>74395</v>
      </c>
      <c r="C58093" t="s">
        <v>74396</v>
      </c>
      <c r="D58093" t="s">
        <v>60760</v>
      </c>
      <c r="E58093" t="s">
        <v>60761</v>
      </c>
      <c r="F58093" t="s">
        <v>60762</v>
      </c>
    </row>
    <row r="58094" spans="1:6" x14ac:dyDescent="0.2">
      <c r="A58094" t="s">
        <v>64664</v>
      </c>
      <c r="B58094" t="s">
        <v>74395</v>
      </c>
      <c r="C58094" t="s">
        <v>74396</v>
      </c>
      <c r="D58094" t="s">
        <v>13715</v>
      </c>
      <c r="E58094" t="s">
        <v>13716</v>
      </c>
      <c r="F58094" t="s">
        <v>13717</v>
      </c>
    </row>
    <row r="58095" spans="1:6" x14ac:dyDescent="0.2">
      <c r="A58095" t="s">
        <v>64664</v>
      </c>
      <c r="B58095" t="s">
        <v>74395</v>
      </c>
      <c r="C58095" t="s">
        <v>74396</v>
      </c>
      <c r="D58095" t="s">
        <v>74428</v>
      </c>
      <c r="E58095" t="s">
        <v>74429</v>
      </c>
      <c r="F58095" t="s">
        <v>74430</v>
      </c>
    </row>
    <row r="58096" spans="1:6" x14ac:dyDescent="0.2">
      <c r="A58096" t="s">
        <v>64664</v>
      </c>
      <c r="B58096" t="s">
        <v>74395</v>
      </c>
      <c r="C58096" t="s">
        <v>74396</v>
      </c>
      <c r="D58096" t="s">
        <v>74431</v>
      </c>
      <c r="E58096" t="s">
        <v>74432</v>
      </c>
      <c r="F58096" t="s">
        <v>74433</v>
      </c>
    </row>
    <row r="58097" spans="1:6" x14ac:dyDescent="0.2">
      <c r="A58097" t="s">
        <v>64664</v>
      </c>
      <c r="B58097" t="s">
        <v>74395</v>
      </c>
      <c r="C58097" t="s">
        <v>74396</v>
      </c>
      <c r="D58097" t="s">
        <v>74434</v>
      </c>
      <c r="E58097" t="s">
        <v>74435</v>
      </c>
      <c r="F58097" t="s">
        <v>74436</v>
      </c>
    </row>
    <row r="58098" spans="1:6" x14ac:dyDescent="0.2">
      <c r="A58098" t="s">
        <v>64664</v>
      </c>
      <c r="B58098" t="s">
        <v>74395</v>
      </c>
      <c r="C58098" t="s">
        <v>74396</v>
      </c>
      <c r="D58098" t="s">
        <v>74437</v>
      </c>
      <c r="E58098" t="s">
        <v>74438</v>
      </c>
      <c r="F58098" t="s">
        <v>74439</v>
      </c>
    </row>
    <row r="58099" spans="1:6" x14ac:dyDescent="0.2">
      <c r="A58099" t="s">
        <v>64664</v>
      </c>
      <c r="B58099" t="s">
        <v>74395</v>
      </c>
      <c r="C58099" t="s">
        <v>74396</v>
      </c>
      <c r="D58099" t="s">
        <v>74440</v>
      </c>
      <c r="E58099" t="s">
        <v>74441</v>
      </c>
      <c r="F58099" t="s">
        <v>74442</v>
      </c>
    </row>
    <row r="58100" spans="1:6" x14ac:dyDescent="0.2">
      <c r="A58100" t="s">
        <v>64664</v>
      </c>
      <c r="B58100" t="s">
        <v>74395</v>
      </c>
      <c r="C58100" t="s">
        <v>74396</v>
      </c>
      <c r="D58100" t="s">
        <v>4319</v>
      </c>
      <c r="E58100" t="s">
        <v>4320</v>
      </c>
      <c r="F58100" t="s">
        <v>4321</v>
      </c>
    </row>
    <row r="58101" spans="1:6" x14ac:dyDescent="0.2">
      <c r="A58101" t="s">
        <v>64664</v>
      </c>
      <c r="B58101" t="s">
        <v>74395</v>
      </c>
      <c r="C58101" t="s">
        <v>74396</v>
      </c>
      <c r="D58101" t="s">
        <v>61467</v>
      </c>
      <c r="E58101" t="s">
        <v>61468</v>
      </c>
      <c r="F58101" t="s">
        <v>61469</v>
      </c>
    </row>
    <row r="58102" spans="1:6" x14ac:dyDescent="0.2">
      <c r="A58102" t="s">
        <v>64664</v>
      </c>
      <c r="B58102" t="s">
        <v>74395</v>
      </c>
      <c r="C58102" t="s">
        <v>74396</v>
      </c>
      <c r="D58102" t="s">
        <v>74443</v>
      </c>
      <c r="E58102" t="s">
        <v>74444</v>
      </c>
      <c r="F58102" t="s">
        <v>74445</v>
      </c>
    </row>
    <row r="58103" spans="1:6" x14ac:dyDescent="0.2">
      <c r="A58103" t="s">
        <v>64664</v>
      </c>
      <c r="B58103" t="s">
        <v>74395</v>
      </c>
      <c r="C58103" t="s">
        <v>74396</v>
      </c>
      <c r="D58103" t="s">
        <v>74446</v>
      </c>
      <c r="E58103" t="s">
        <v>74447</v>
      </c>
      <c r="F58103" t="s">
        <v>74448</v>
      </c>
    </row>
    <row r="58104" spans="1:6" x14ac:dyDescent="0.2">
      <c r="A58104" t="s">
        <v>64664</v>
      </c>
      <c r="B58104" t="s">
        <v>74395</v>
      </c>
      <c r="C58104" t="s">
        <v>74396</v>
      </c>
      <c r="D58104" t="s">
        <v>30711</v>
      </c>
      <c r="E58104" t="s">
        <v>30712</v>
      </c>
      <c r="F58104" t="s">
        <v>30713</v>
      </c>
    </row>
    <row r="58105" spans="1:6" x14ac:dyDescent="0.2">
      <c r="A58105" t="s">
        <v>64664</v>
      </c>
      <c r="B58105" t="s">
        <v>74395</v>
      </c>
      <c r="C58105" t="s">
        <v>74396</v>
      </c>
      <c r="D58105" t="s">
        <v>7454</v>
      </c>
      <c r="E58105" t="s">
        <v>7455</v>
      </c>
      <c r="F58105" t="s">
        <v>74449</v>
      </c>
    </row>
    <row r="58106" spans="1:6" x14ac:dyDescent="0.2">
      <c r="A58106" t="s">
        <v>64664</v>
      </c>
      <c r="B58106" t="s">
        <v>74395</v>
      </c>
      <c r="C58106" t="s">
        <v>74396</v>
      </c>
      <c r="D58106" t="s">
        <v>61492</v>
      </c>
      <c r="E58106" t="s">
        <v>61493</v>
      </c>
      <c r="F58106" t="s">
        <v>61494</v>
      </c>
    </row>
    <row r="58107" spans="1:6" x14ac:dyDescent="0.2">
      <c r="A58107" t="s">
        <v>64664</v>
      </c>
      <c r="B58107" t="s">
        <v>74395</v>
      </c>
      <c r="C58107" t="s">
        <v>74396</v>
      </c>
      <c r="D58107" t="s">
        <v>7463</v>
      </c>
      <c r="E58107" t="s">
        <v>7464</v>
      </c>
      <c r="F58107" t="s">
        <v>7465</v>
      </c>
    </row>
    <row r="58108" spans="1:6" x14ac:dyDescent="0.2">
      <c r="A58108" t="s">
        <v>64664</v>
      </c>
      <c r="B58108" t="s">
        <v>74395</v>
      </c>
      <c r="C58108" t="s">
        <v>74396</v>
      </c>
      <c r="D58108" t="s">
        <v>74450</v>
      </c>
      <c r="E58108" t="s">
        <v>74451</v>
      </c>
      <c r="F58108" t="s">
        <v>74452</v>
      </c>
    </row>
    <row r="58109" spans="1:6" x14ac:dyDescent="0.2">
      <c r="A58109" t="s">
        <v>64664</v>
      </c>
      <c r="B58109" t="s">
        <v>74395</v>
      </c>
      <c r="C58109" t="s">
        <v>74396</v>
      </c>
      <c r="D58109" t="s">
        <v>61514</v>
      </c>
      <c r="E58109" t="s">
        <v>61515</v>
      </c>
      <c r="F58109" t="s">
        <v>74453</v>
      </c>
    </row>
    <row r="58110" spans="1:6" x14ac:dyDescent="0.2">
      <c r="A58110" t="s">
        <v>64664</v>
      </c>
      <c r="B58110" t="s">
        <v>74395</v>
      </c>
      <c r="C58110" t="s">
        <v>74396</v>
      </c>
      <c r="D58110" t="s">
        <v>74454</v>
      </c>
      <c r="E58110" t="s">
        <v>74455</v>
      </c>
      <c r="F58110" t="s">
        <v>74456</v>
      </c>
    </row>
    <row r="58111" spans="1:6" x14ac:dyDescent="0.2">
      <c r="A58111" t="s">
        <v>64664</v>
      </c>
      <c r="B58111" t="s">
        <v>74395</v>
      </c>
      <c r="C58111" t="s">
        <v>74396</v>
      </c>
      <c r="D58111" t="s">
        <v>74457</v>
      </c>
      <c r="E58111" t="s">
        <v>74458</v>
      </c>
      <c r="F58111" t="s">
        <v>74459</v>
      </c>
    </row>
    <row r="58112" spans="1:6" x14ac:dyDescent="0.2">
      <c r="A58112" t="s">
        <v>64664</v>
      </c>
      <c r="B58112" t="s">
        <v>74395</v>
      </c>
      <c r="C58112" t="s">
        <v>74396</v>
      </c>
      <c r="D58112" t="s">
        <v>7478</v>
      </c>
      <c r="E58112" t="s">
        <v>7479</v>
      </c>
      <c r="F58112" t="s">
        <v>7480</v>
      </c>
    </row>
    <row r="58113" spans="1:6" x14ac:dyDescent="0.2">
      <c r="A58113" t="s">
        <v>64664</v>
      </c>
      <c r="B58113" t="s">
        <v>74395</v>
      </c>
      <c r="C58113" t="s">
        <v>74396</v>
      </c>
      <c r="D58113" t="s">
        <v>74460</v>
      </c>
      <c r="E58113" t="s">
        <v>74461</v>
      </c>
      <c r="F58113" t="s">
        <v>74462</v>
      </c>
    </row>
    <row r="58114" spans="1:6" x14ac:dyDescent="0.2">
      <c r="A58114" t="s">
        <v>64664</v>
      </c>
      <c r="B58114" t="s">
        <v>74395</v>
      </c>
      <c r="C58114" t="s">
        <v>74396</v>
      </c>
      <c r="D58114" t="s">
        <v>60824</v>
      </c>
      <c r="E58114" t="s">
        <v>60825</v>
      </c>
      <c r="F58114" t="s">
        <v>60826</v>
      </c>
    </row>
    <row r="58115" spans="1:6" x14ac:dyDescent="0.2">
      <c r="A58115" t="s">
        <v>64664</v>
      </c>
      <c r="B58115" t="s">
        <v>74395</v>
      </c>
      <c r="C58115" t="s">
        <v>74396</v>
      </c>
      <c r="D58115" t="s">
        <v>74463</v>
      </c>
      <c r="E58115" t="s">
        <v>74464</v>
      </c>
      <c r="F58115" t="s">
        <v>74465</v>
      </c>
    </row>
    <row r="58116" spans="1:6" x14ac:dyDescent="0.2">
      <c r="A58116" t="s">
        <v>64664</v>
      </c>
      <c r="B58116" t="s">
        <v>74395</v>
      </c>
      <c r="C58116" t="s">
        <v>74396</v>
      </c>
      <c r="D58116" t="s">
        <v>4955</v>
      </c>
      <c r="E58116" t="s">
        <v>4956</v>
      </c>
      <c r="F58116" t="s">
        <v>74466</v>
      </c>
    </row>
    <row r="58117" spans="1:6" x14ac:dyDescent="0.2">
      <c r="A58117" t="s">
        <v>64664</v>
      </c>
      <c r="B58117" t="s">
        <v>74395</v>
      </c>
      <c r="C58117" t="s">
        <v>74396</v>
      </c>
      <c r="D58117" t="s">
        <v>74467</v>
      </c>
      <c r="E58117" t="s">
        <v>74468</v>
      </c>
      <c r="F58117" t="s">
        <v>74469</v>
      </c>
    </row>
    <row r="58118" spans="1:6" x14ac:dyDescent="0.2">
      <c r="A58118" t="s">
        <v>64664</v>
      </c>
      <c r="B58118" t="s">
        <v>74395</v>
      </c>
      <c r="C58118" t="s">
        <v>74396</v>
      </c>
      <c r="D58118" t="s">
        <v>74470</v>
      </c>
      <c r="E58118" t="s">
        <v>74471</v>
      </c>
      <c r="F58118" t="s">
        <v>74472</v>
      </c>
    </row>
    <row r="58119" spans="1:6" x14ac:dyDescent="0.2">
      <c r="A58119" t="s">
        <v>64664</v>
      </c>
      <c r="B58119" t="s">
        <v>74395</v>
      </c>
      <c r="C58119" t="s">
        <v>74396</v>
      </c>
      <c r="D58119" t="s">
        <v>74473</v>
      </c>
      <c r="E58119" t="s">
        <v>74474</v>
      </c>
      <c r="F58119" t="s">
        <v>74475</v>
      </c>
    </row>
    <row r="58120" spans="1:6" x14ac:dyDescent="0.2">
      <c r="A58120" t="s">
        <v>64664</v>
      </c>
      <c r="B58120" t="s">
        <v>74395</v>
      </c>
      <c r="C58120" t="s">
        <v>74396</v>
      </c>
      <c r="D58120" t="s">
        <v>74476</v>
      </c>
      <c r="E58120" t="s">
        <v>74477</v>
      </c>
      <c r="F58120" t="s">
        <v>74478</v>
      </c>
    </row>
    <row r="58121" spans="1:6" x14ac:dyDescent="0.2">
      <c r="A58121" t="s">
        <v>64664</v>
      </c>
      <c r="B58121" t="s">
        <v>74395</v>
      </c>
      <c r="C58121" t="s">
        <v>74396</v>
      </c>
      <c r="D58121" t="s">
        <v>50165</v>
      </c>
      <c r="E58121" t="s">
        <v>50166</v>
      </c>
      <c r="F58121" t="s">
        <v>50167</v>
      </c>
    </row>
    <row r="58122" spans="1:6" x14ac:dyDescent="0.2">
      <c r="A58122" t="s">
        <v>64664</v>
      </c>
      <c r="B58122" t="s">
        <v>74395</v>
      </c>
      <c r="C58122" t="s">
        <v>74396</v>
      </c>
      <c r="D58122" t="s">
        <v>74479</v>
      </c>
      <c r="E58122" t="s">
        <v>74480</v>
      </c>
      <c r="F58122" t="s">
        <v>74481</v>
      </c>
    </row>
    <row r="58123" spans="1:6" x14ac:dyDescent="0.2">
      <c r="A58123" t="s">
        <v>64664</v>
      </c>
      <c r="B58123" t="s">
        <v>74395</v>
      </c>
      <c r="C58123" t="s">
        <v>74396</v>
      </c>
      <c r="D58123" t="s">
        <v>60851</v>
      </c>
      <c r="E58123" t="s">
        <v>60852</v>
      </c>
      <c r="F58123" t="s">
        <v>60853</v>
      </c>
    </row>
    <row r="58124" spans="1:6" x14ac:dyDescent="0.2">
      <c r="A58124" t="s">
        <v>64664</v>
      </c>
      <c r="B58124" t="s">
        <v>74395</v>
      </c>
      <c r="C58124" t="s">
        <v>74396</v>
      </c>
      <c r="D58124" t="s">
        <v>74482</v>
      </c>
      <c r="E58124" t="s">
        <v>74483</v>
      </c>
      <c r="F58124" t="s">
        <v>74484</v>
      </c>
    </row>
    <row r="58125" spans="1:6" x14ac:dyDescent="0.2">
      <c r="A58125" t="s">
        <v>64664</v>
      </c>
      <c r="B58125" t="s">
        <v>74395</v>
      </c>
      <c r="C58125" t="s">
        <v>74396</v>
      </c>
      <c r="D58125" t="s">
        <v>60861</v>
      </c>
      <c r="E58125" t="s">
        <v>60862</v>
      </c>
      <c r="F58125" t="s">
        <v>74485</v>
      </c>
    </row>
    <row r="58126" spans="1:6" x14ac:dyDescent="0.2">
      <c r="A58126" t="s">
        <v>64664</v>
      </c>
      <c r="B58126" t="s">
        <v>74395</v>
      </c>
      <c r="C58126" t="s">
        <v>74396</v>
      </c>
      <c r="D58126" t="s">
        <v>74486</v>
      </c>
      <c r="E58126" t="s">
        <v>74487</v>
      </c>
      <c r="F58126" t="s">
        <v>74488</v>
      </c>
    </row>
    <row r="58127" spans="1:6" x14ac:dyDescent="0.2">
      <c r="A58127" t="s">
        <v>64664</v>
      </c>
      <c r="B58127" t="s">
        <v>74395</v>
      </c>
      <c r="C58127" t="s">
        <v>74396</v>
      </c>
      <c r="D58127" t="s">
        <v>7535</v>
      </c>
      <c r="E58127" t="s">
        <v>7536</v>
      </c>
      <c r="F58127" t="s">
        <v>60879</v>
      </c>
    </row>
    <row r="58128" spans="1:6" x14ac:dyDescent="0.2">
      <c r="A58128" t="s">
        <v>64664</v>
      </c>
      <c r="B58128" t="s">
        <v>74395</v>
      </c>
      <c r="C58128" t="s">
        <v>74396</v>
      </c>
      <c r="D58128" t="s">
        <v>74489</v>
      </c>
      <c r="E58128" t="s">
        <v>74490</v>
      </c>
      <c r="F58128" t="s">
        <v>74491</v>
      </c>
    </row>
    <row r="58129" spans="1:6" x14ac:dyDescent="0.2">
      <c r="A58129" t="s">
        <v>64664</v>
      </c>
      <c r="B58129" t="s">
        <v>74395</v>
      </c>
      <c r="C58129" t="s">
        <v>74396</v>
      </c>
      <c r="D58129" t="s">
        <v>61612</v>
      </c>
      <c r="E58129" t="s">
        <v>61613</v>
      </c>
      <c r="F58129" t="s">
        <v>74492</v>
      </c>
    </row>
    <row r="58130" spans="1:6" x14ac:dyDescent="0.2">
      <c r="A58130" t="s">
        <v>64664</v>
      </c>
      <c r="B58130" t="s">
        <v>74395</v>
      </c>
      <c r="C58130" t="s">
        <v>74396</v>
      </c>
      <c r="D58130" t="s">
        <v>74493</v>
      </c>
      <c r="E58130" t="s">
        <v>74494</v>
      </c>
      <c r="F58130" t="s">
        <v>74495</v>
      </c>
    </row>
    <row r="58131" spans="1:6" x14ac:dyDescent="0.2">
      <c r="A58131" t="s">
        <v>64664</v>
      </c>
      <c r="B58131" t="s">
        <v>74395</v>
      </c>
      <c r="C58131" t="s">
        <v>74396</v>
      </c>
      <c r="D58131" t="s">
        <v>74496</v>
      </c>
      <c r="E58131" t="s">
        <v>74497</v>
      </c>
      <c r="F58131" t="s">
        <v>74498</v>
      </c>
    </row>
    <row r="58132" spans="1:6" x14ac:dyDescent="0.2">
      <c r="A58132" t="s">
        <v>64664</v>
      </c>
      <c r="B58132" t="s">
        <v>74395</v>
      </c>
      <c r="C58132" t="s">
        <v>74396</v>
      </c>
      <c r="D58132" t="s">
        <v>7571</v>
      </c>
      <c r="E58132" t="s">
        <v>7572</v>
      </c>
      <c r="F58132" t="s">
        <v>7573</v>
      </c>
    </row>
    <row r="58133" spans="1:6" x14ac:dyDescent="0.2">
      <c r="A58133" t="s">
        <v>64664</v>
      </c>
      <c r="B58133" t="s">
        <v>74395</v>
      </c>
      <c r="C58133" t="s">
        <v>74396</v>
      </c>
      <c r="D58133" t="s">
        <v>7583</v>
      </c>
      <c r="E58133" t="s">
        <v>7584</v>
      </c>
      <c r="F58133" t="s">
        <v>7585</v>
      </c>
    </row>
    <row r="58134" spans="1:6" x14ac:dyDescent="0.2">
      <c r="A58134" t="s">
        <v>64664</v>
      </c>
      <c r="B58134" t="s">
        <v>74395</v>
      </c>
      <c r="C58134" t="s">
        <v>74396</v>
      </c>
      <c r="D58134" t="s">
        <v>7595</v>
      </c>
      <c r="E58134" t="s">
        <v>7596</v>
      </c>
      <c r="F58134" t="s">
        <v>7597</v>
      </c>
    </row>
    <row r="58135" spans="1:6" x14ac:dyDescent="0.2">
      <c r="A58135" t="s">
        <v>64664</v>
      </c>
      <c r="B58135" t="s">
        <v>74395</v>
      </c>
      <c r="C58135" t="s">
        <v>74396</v>
      </c>
      <c r="D58135" t="s">
        <v>74499</v>
      </c>
      <c r="E58135" t="s">
        <v>74500</v>
      </c>
      <c r="F58135" t="s">
        <v>74501</v>
      </c>
    </row>
    <row r="58136" spans="1:6" x14ac:dyDescent="0.2">
      <c r="A58136" t="s">
        <v>64664</v>
      </c>
      <c r="B58136" t="s">
        <v>74395</v>
      </c>
      <c r="C58136" t="s">
        <v>74396</v>
      </c>
      <c r="D58136" t="s">
        <v>48586</v>
      </c>
      <c r="E58136" t="s">
        <v>48587</v>
      </c>
      <c r="F58136" t="s">
        <v>48588</v>
      </c>
    </row>
    <row r="58137" spans="1:6" x14ac:dyDescent="0.2">
      <c r="A58137" t="s">
        <v>64664</v>
      </c>
      <c r="B58137" t="s">
        <v>74395</v>
      </c>
      <c r="C58137" t="s">
        <v>74396</v>
      </c>
      <c r="D58137" t="s">
        <v>74502</v>
      </c>
      <c r="E58137" t="s">
        <v>74503</v>
      </c>
      <c r="F58137" t="s">
        <v>74504</v>
      </c>
    </row>
    <row r="58138" spans="1:6" x14ac:dyDescent="0.2">
      <c r="A58138" t="s">
        <v>64664</v>
      </c>
      <c r="B58138" t="s">
        <v>74395</v>
      </c>
      <c r="C58138" t="s">
        <v>74396</v>
      </c>
      <c r="D58138" t="s">
        <v>41545</v>
      </c>
      <c r="E58138" t="s">
        <v>41546</v>
      </c>
      <c r="F58138" t="s">
        <v>41547</v>
      </c>
    </row>
    <row r="58139" spans="1:6" x14ac:dyDescent="0.2">
      <c r="A58139" t="s">
        <v>64664</v>
      </c>
      <c r="B58139" t="s">
        <v>74395</v>
      </c>
      <c r="C58139" t="s">
        <v>74396</v>
      </c>
      <c r="D58139" t="s">
        <v>74505</v>
      </c>
      <c r="E58139" t="s">
        <v>74506</v>
      </c>
      <c r="F58139" t="s">
        <v>74507</v>
      </c>
    </row>
    <row r="58140" spans="1:6" x14ac:dyDescent="0.2">
      <c r="A58140" t="s">
        <v>64664</v>
      </c>
      <c r="B58140" t="s">
        <v>74395</v>
      </c>
      <c r="C58140" t="s">
        <v>74396</v>
      </c>
      <c r="D58140" t="s">
        <v>74508</v>
      </c>
      <c r="E58140" t="s">
        <v>74509</v>
      </c>
      <c r="F58140" t="s">
        <v>74510</v>
      </c>
    </row>
    <row r="58141" spans="1:6" x14ac:dyDescent="0.2">
      <c r="A58141" t="s">
        <v>64664</v>
      </c>
      <c r="B58141" t="s">
        <v>74395</v>
      </c>
      <c r="C58141" t="s">
        <v>74396</v>
      </c>
      <c r="D58141" t="s">
        <v>74511</v>
      </c>
      <c r="E58141" t="s">
        <v>74512</v>
      </c>
      <c r="F58141" t="s">
        <v>74513</v>
      </c>
    </row>
    <row r="58142" spans="1:6" x14ac:dyDescent="0.2">
      <c r="A58142" t="s">
        <v>64664</v>
      </c>
      <c r="B58142" t="s">
        <v>74395</v>
      </c>
      <c r="C58142" t="s">
        <v>74396</v>
      </c>
      <c r="D58142" t="s">
        <v>74514</v>
      </c>
      <c r="E58142" t="s">
        <v>74515</v>
      </c>
      <c r="F58142" t="s">
        <v>74516</v>
      </c>
    </row>
    <row r="58143" spans="1:6" x14ac:dyDescent="0.2">
      <c r="A58143" t="s">
        <v>64664</v>
      </c>
      <c r="B58143" t="s">
        <v>74395</v>
      </c>
      <c r="C58143" t="s">
        <v>74396</v>
      </c>
      <c r="D58143" t="s">
        <v>74517</v>
      </c>
      <c r="E58143" t="s">
        <v>74518</v>
      </c>
      <c r="F58143" t="s">
        <v>74519</v>
      </c>
    </row>
    <row r="58144" spans="1:6" x14ac:dyDescent="0.2">
      <c r="A58144" t="s">
        <v>64664</v>
      </c>
      <c r="B58144" t="s">
        <v>74395</v>
      </c>
      <c r="C58144" t="s">
        <v>74396</v>
      </c>
      <c r="D58144" t="s">
        <v>4976</v>
      </c>
      <c r="E58144" t="s">
        <v>4977</v>
      </c>
      <c r="F58144" t="s">
        <v>4978</v>
      </c>
    </row>
    <row r="58145" spans="1:6" x14ac:dyDescent="0.2">
      <c r="A58145" t="s">
        <v>64664</v>
      </c>
      <c r="B58145" t="s">
        <v>74395</v>
      </c>
      <c r="C58145" t="s">
        <v>74396</v>
      </c>
      <c r="D58145" t="s">
        <v>60967</v>
      </c>
      <c r="E58145" t="s">
        <v>60968</v>
      </c>
      <c r="F58145" t="s">
        <v>60969</v>
      </c>
    </row>
    <row r="58146" spans="1:6" x14ac:dyDescent="0.2">
      <c r="A58146" t="s">
        <v>64664</v>
      </c>
      <c r="B58146" t="s">
        <v>74395</v>
      </c>
      <c r="C58146" t="s">
        <v>74396</v>
      </c>
      <c r="D58146" t="s">
        <v>48379</v>
      </c>
      <c r="E58146" t="s">
        <v>48380</v>
      </c>
      <c r="F58146" t="s">
        <v>48381</v>
      </c>
    </row>
    <row r="58147" spans="1:6" x14ac:dyDescent="0.2">
      <c r="A58147" t="s">
        <v>64664</v>
      </c>
      <c r="B58147" t="s">
        <v>74395</v>
      </c>
      <c r="C58147" t="s">
        <v>74396</v>
      </c>
      <c r="D58147" t="s">
        <v>60986</v>
      </c>
      <c r="E58147" t="s">
        <v>60987</v>
      </c>
      <c r="F58147" t="s">
        <v>60988</v>
      </c>
    </row>
    <row r="58148" spans="1:6" x14ac:dyDescent="0.2">
      <c r="A58148" t="s">
        <v>64664</v>
      </c>
      <c r="B58148" t="s">
        <v>74395</v>
      </c>
      <c r="C58148" t="s">
        <v>74396</v>
      </c>
      <c r="D58148" t="s">
        <v>74520</v>
      </c>
      <c r="E58148" t="s">
        <v>74521</v>
      </c>
      <c r="F58148" t="s">
        <v>74522</v>
      </c>
    </row>
    <row r="58149" spans="1:6" x14ac:dyDescent="0.2">
      <c r="A58149" t="s">
        <v>64664</v>
      </c>
      <c r="B58149" t="s">
        <v>74395</v>
      </c>
      <c r="C58149" t="s">
        <v>74396</v>
      </c>
      <c r="D58149" t="s">
        <v>74523</v>
      </c>
      <c r="E58149" t="s">
        <v>74524</v>
      </c>
      <c r="F58149" t="s">
        <v>74525</v>
      </c>
    </row>
    <row r="58150" spans="1:6" x14ac:dyDescent="0.2">
      <c r="A58150" t="s">
        <v>64664</v>
      </c>
      <c r="B58150" t="s">
        <v>74395</v>
      </c>
      <c r="C58150" t="s">
        <v>74396</v>
      </c>
      <c r="D58150" t="s">
        <v>68596</v>
      </c>
      <c r="E58150" t="s">
        <v>68597</v>
      </c>
      <c r="F58150" t="s">
        <v>68598</v>
      </c>
    </row>
    <row r="58151" spans="1:6" x14ac:dyDescent="0.2">
      <c r="A58151" t="s">
        <v>64664</v>
      </c>
      <c r="B58151" t="s">
        <v>74395</v>
      </c>
      <c r="C58151" t="s">
        <v>74396</v>
      </c>
      <c r="D58151" t="s">
        <v>74526</v>
      </c>
      <c r="E58151" t="s">
        <v>74527</v>
      </c>
      <c r="F58151" t="s">
        <v>74528</v>
      </c>
    </row>
    <row r="58152" spans="1:6" x14ac:dyDescent="0.2">
      <c r="A58152" t="s">
        <v>64664</v>
      </c>
      <c r="B58152" t="s">
        <v>74395</v>
      </c>
      <c r="C58152" t="s">
        <v>74396</v>
      </c>
      <c r="D58152" t="s">
        <v>74529</v>
      </c>
      <c r="E58152" t="s">
        <v>74530</v>
      </c>
      <c r="F58152" t="s">
        <v>74531</v>
      </c>
    </row>
    <row r="58153" spans="1:6" x14ac:dyDescent="0.2">
      <c r="A58153" t="s">
        <v>64664</v>
      </c>
      <c r="B58153" t="s">
        <v>74395</v>
      </c>
      <c r="C58153" t="s">
        <v>74396</v>
      </c>
      <c r="D58153" t="s">
        <v>74532</v>
      </c>
      <c r="E58153" t="s">
        <v>74533</v>
      </c>
      <c r="F58153" t="s">
        <v>74534</v>
      </c>
    </row>
    <row r="58154" spans="1:6" x14ac:dyDescent="0.2">
      <c r="A58154" t="s">
        <v>64664</v>
      </c>
      <c r="B58154" t="s">
        <v>74395</v>
      </c>
      <c r="C58154" t="s">
        <v>74396</v>
      </c>
      <c r="D58154" t="s">
        <v>74535</v>
      </c>
      <c r="E58154" t="s">
        <v>74536</v>
      </c>
      <c r="F58154" t="s">
        <v>74537</v>
      </c>
    </row>
    <row r="58155" spans="1:6" x14ac:dyDescent="0.2">
      <c r="A58155" t="s">
        <v>64664</v>
      </c>
      <c r="B58155" t="s">
        <v>74395</v>
      </c>
      <c r="C58155" t="s">
        <v>74396</v>
      </c>
      <c r="D58155" t="s">
        <v>74538</v>
      </c>
      <c r="E58155" t="s">
        <v>74539</v>
      </c>
      <c r="F58155" t="s">
        <v>74540</v>
      </c>
    </row>
    <row r="58156" spans="1:6" x14ac:dyDescent="0.2">
      <c r="A58156" t="s">
        <v>64664</v>
      </c>
      <c r="B58156" t="s">
        <v>74395</v>
      </c>
      <c r="C58156" t="s">
        <v>74396</v>
      </c>
      <c r="D58156" t="s">
        <v>54184</v>
      </c>
      <c r="E58156" t="s">
        <v>54185</v>
      </c>
      <c r="F58156" t="s">
        <v>54186</v>
      </c>
    </row>
    <row r="58157" spans="1:6" x14ac:dyDescent="0.2">
      <c r="A58157" t="s">
        <v>64664</v>
      </c>
      <c r="B58157" t="s">
        <v>74395</v>
      </c>
      <c r="C58157" t="s">
        <v>74396</v>
      </c>
      <c r="D58157" t="s">
        <v>68662</v>
      </c>
      <c r="E58157" t="s">
        <v>68663</v>
      </c>
      <c r="F58157" t="s">
        <v>74541</v>
      </c>
    </row>
    <row r="58158" spans="1:6" x14ac:dyDescent="0.2">
      <c r="A58158" t="s">
        <v>64664</v>
      </c>
      <c r="B58158" t="s">
        <v>74395</v>
      </c>
      <c r="C58158" t="s">
        <v>74396</v>
      </c>
      <c r="D58158" t="s">
        <v>61041</v>
      </c>
      <c r="E58158" t="s">
        <v>61042</v>
      </c>
      <c r="F58158" t="s">
        <v>61043</v>
      </c>
    </row>
    <row r="58159" spans="1:6" x14ac:dyDescent="0.2">
      <c r="A58159" t="s">
        <v>64664</v>
      </c>
      <c r="B58159" t="s">
        <v>74395</v>
      </c>
      <c r="C58159" t="s">
        <v>74396</v>
      </c>
      <c r="D58159" t="s">
        <v>74542</v>
      </c>
      <c r="E58159" t="s">
        <v>74543</v>
      </c>
      <c r="F58159" t="s">
        <v>74544</v>
      </c>
    </row>
    <row r="58160" spans="1:6" x14ac:dyDescent="0.2">
      <c r="A58160" t="s">
        <v>64664</v>
      </c>
      <c r="B58160" t="s">
        <v>74395</v>
      </c>
      <c r="C58160" t="s">
        <v>74396</v>
      </c>
      <c r="D58160" t="s">
        <v>74545</v>
      </c>
      <c r="E58160" t="s">
        <v>74546</v>
      </c>
      <c r="F58160" t="s">
        <v>74547</v>
      </c>
    </row>
    <row r="58161" spans="1:6" x14ac:dyDescent="0.2">
      <c r="A58161" t="s">
        <v>64664</v>
      </c>
      <c r="B58161" t="s">
        <v>74395</v>
      </c>
      <c r="C58161" t="s">
        <v>74396</v>
      </c>
      <c r="D58161" t="s">
        <v>74548</v>
      </c>
      <c r="E58161" t="s">
        <v>74549</v>
      </c>
      <c r="F58161" t="s">
        <v>74550</v>
      </c>
    </row>
    <row r="58162" spans="1:6" x14ac:dyDescent="0.2">
      <c r="A58162" t="s">
        <v>64664</v>
      </c>
      <c r="B58162" t="s">
        <v>74395</v>
      </c>
      <c r="C58162" t="s">
        <v>74396</v>
      </c>
      <c r="D58162" t="s">
        <v>74551</v>
      </c>
      <c r="E58162" t="s">
        <v>74552</v>
      </c>
      <c r="F58162" t="s">
        <v>74553</v>
      </c>
    </row>
    <row r="58163" spans="1:6" x14ac:dyDescent="0.2">
      <c r="A58163" t="s">
        <v>64664</v>
      </c>
      <c r="B58163" t="s">
        <v>74395</v>
      </c>
      <c r="C58163" t="s">
        <v>74396</v>
      </c>
      <c r="D58163" t="s">
        <v>10292</v>
      </c>
      <c r="E58163" t="s">
        <v>10293</v>
      </c>
      <c r="F58163" t="s">
        <v>10294</v>
      </c>
    </row>
    <row r="58164" spans="1:6" x14ac:dyDescent="0.2">
      <c r="A58164" t="s">
        <v>64664</v>
      </c>
      <c r="B58164" t="s">
        <v>74395</v>
      </c>
      <c r="C58164" t="s">
        <v>74396</v>
      </c>
      <c r="D58164" t="s">
        <v>68794</v>
      </c>
      <c r="E58164" t="s">
        <v>68795</v>
      </c>
      <c r="F58164" t="s">
        <v>68796</v>
      </c>
    </row>
    <row r="58165" spans="1:6" x14ac:dyDescent="0.2">
      <c r="A58165" t="s">
        <v>64664</v>
      </c>
      <c r="B58165" t="s">
        <v>74395</v>
      </c>
      <c r="C58165" t="s">
        <v>74396</v>
      </c>
      <c r="D58165" t="s">
        <v>74554</v>
      </c>
      <c r="E58165" t="s">
        <v>74555</v>
      </c>
      <c r="F58165" t="s">
        <v>74556</v>
      </c>
    </row>
    <row r="58166" spans="1:6" x14ac:dyDescent="0.2">
      <c r="A58166" t="s">
        <v>64664</v>
      </c>
      <c r="B58166" t="s">
        <v>74395</v>
      </c>
      <c r="C58166" t="s">
        <v>74396</v>
      </c>
      <c r="D58166" t="s">
        <v>61139</v>
      </c>
      <c r="E58166" t="s">
        <v>61140</v>
      </c>
      <c r="F58166" t="s">
        <v>61141</v>
      </c>
    </row>
    <row r="58167" spans="1:6" x14ac:dyDescent="0.2">
      <c r="A58167" t="s">
        <v>64664</v>
      </c>
      <c r="B58167" t="s">
        <v>74395</v>
      </c>
      <c r="C58167" t="s">
        <v>74396</v>
      </c>
      <c r="D58167" t="s">
        <v>7694</v>
      </c>
      <c r="E58167" t="s">
        <v>7695</v>
      </c>
      <c r="F58167" t="s">
        <v>7696</v>
      </c>
    </row>
    <row r="58168" spans="1:6" x14ac:dyDescent="0.2">
      <c r="A58168" t="s">
        <v>64664</v>
      </c>
      <c r="B58168" t="s">
        <v>74395</v>
      </c>
      <c r="C58168" t="s">
        <v>74396</v>
      </c>
      <c r="D58168" t="s">
        <v>68849</v>
      </c>
      <c r="E58168" t="s">
        <v>68850</v>
      </c>
      <c r="F58168" t="s">
        <v>68851</v>
      </c>
    </row>
    <row r="58169" spans="1:6" x14ac:dyDescent="0.2">
      <c r="A58169" t="s">
        <v>64664</v>
      </c>
      <c r="B58169" t="s">
        <v>74395</v>
      </c>
      <c r="C58169" t="s">
        <v>74396</v>
      </c>
      <c r="D58169" t="s">
        <v>74557</v>
      </c>
      <c r="E58169" t="s">
        <v>74558</v>
      </c>
      <c r="F58169" t="s">
        <v>74559</v>
      </c>
    </row>
    <row r="58170" spans="1:6" x14ac:dyDescent="0.2">
      <c r="A58170" t="s">
        <v>64664</v>
      </c>
      <c r="B58170" t="s">
        <v>74395</v>
      </c>
      <c r="C58170" t="s">
        <v>74396</v>
      </c>
      <c r="D58170" t="s">
        <v>74560</v>
      </c>
      <c r="E58170" t="s">
        <v>74561</v>
      </c>
      <c r="F58170" t="s">
        <v>74562</v>
      </c>
    </row>
    <row r="58171" spans="1:6" x14ac:dyDescent="0.2">
      <c r="A58171" t="s">
        <v>64664</v>
      </c>
      <c r="B58171" t="s">
        <v>74563</v>
      </c>
      <c r="C58171" t="s">
        <v>74564</v>
      </c>
      <c r="D58171" t="s">
        <v>74565</v>
      </c>
      <c r="E58171" t="s">
        <v>74566</v>
      </c>
      <c r="F58171" t="s">
        <v>74567</v>
      </c>
    </row>
    <row r="58172" spans="1:6" x14ac:dyDescent="0.2">
      <c r="A58172" t="s">
        <v>64664</v>
      </c>
      <c r="B58172" t="s">
        <v>74563</v>
      </c>
      <c r="C58172" t="s">
        <v>74564</v>
      </c>
      <c r="D58172" t="s">
        <v>5207</v>
      </c>
      <c r="E58172" t="s">
        <v>5208</v>
      </c>
      <c r="F58172" t="s">
        <v>28664</v>
      </c>
    </row>
    <row r="58173" spans="1:6" x14ac:dyDescent="0.2">
      <c r="A58173" t="s">
        <v>64664</v>
      </c>
      <c r="B58173" t="s">
        <v>74563</v>
      </c>
      <c r="C58173" t="s">
        <v>74564</v>
      </c>
      <c r="D58173" t="s">
        <v>2548</v>
      </c>
      <c r="E58173" t="s">
        <v>2549</v>
      </c>
      <c r="F58173" t="s">
        <v>2550</v>
      </c>
    </row>
    <row r="58174" spans="1:6" x14ac:dyDescent="0.2">
      <c r="A58174" t="s">
        <v>64664</v>
      </c>
      <c r="B58174" t="s">
        <v>74563</v>
      </c>
      <c r="C58174" t="s">
        <v>74564</v>
      </c>
      <c r="D58174" t="s">
        <v>41782</v>
      </c>
      <c r="E58174" t="s">
        <v>41783</v>
      </c>
      <c r="F58174" t="s">
        <v>74568</v>
      </c>
    </row>
    <row r="58175" spans="1:6" x14ac:dyDescent="0.2">
      <c r="A58175" t="s">
        <v>64664</v>
      </c>
      <c r="B58175" t="s">
        <v>74563</v>
      </c>
      <c r="C58175" t="s">
        <v>74564</v>
      </c>
      <c r="D58175" t="s">
        <v>10009</v>
      </c>
      <c r="E58175" t="s">
        <v>10010</v>
      </c>
      <c r="F58175" t="s">
        <v>10011</v>
      </c>
    </row>
    <row r="58176" spans="1:6" x14ac:dyDescent="0.2">
      <c r="A58176" t="s">
        <v>64664</v>
      </c>
      <c r="B58176" t="s">
        <v>74563</v>
      </c>
      <c r="C58176" t="s">
        <v>74564</v>
      </c>
      <c r="D58176" t="s">
        <v>37030</v>
      </c>
      <c r="E58176" t="s">
        <v>37031</v>
      </c>
      <c r="F58176" t="s">
        <v>37032</v>
      </c>
    </row>
    <row r="58177" spans="1:6" x14ac:dyDescent="0.2">
      <c r="A58177" t="s">
        <v>64664</v>
      </c>
      <c r="B58177" t="s">
        <v>74563</v>
      </c>
      <c r="C58177" t="s">
        <v>74564</v>
      </c>
      <c r="D58177" t="s">
        <v>56322</v>
      </c>
      <c r="E58177" t="s">
        <v>56323</v>
      </c>
      <c r="F58177" t="s">
        <v>74569</v>
      </c>
    </row>
    <row r="58178" spans="1:6" x14ac:dyDescent="0.2">
      <c r="A58178" t="s">
        <v>64664</v>
      </c>
      <c r="B58178" t="s">
        <v>74563</v>
      </c>
      <c r="C58178" t="s">
        <v>74564</v>
      </c>
      <c r="D58178" t="s">
        <v>74570</v>
      </c>
      <c r="E58178" t="s">
        <v>74571</v>
      </c>
      <c r="F58178" t="s">
        <v>74572</v>
      </c>
    </row>
    <row r="58179" spans="1:6" x14ac:dyDescent="0.2">
      <c r="A58179" t="s">
        <v>64664</v>
      </c>
      <c r="B58179" t="s">
        <v>74563</v>
      </c>
      <c r="C58179" t="s">
        <v>74564</v>
      </c>
      <c r="D58179" t="s">
        <v>41803</v>
      </c>
      <c r="E58179" t="s">
        <v>41804</v>
      </c>
      <c r="F58179" t="s">
        <v>41805</v>
      </c>
    </row>
    <row r="58180" spans="1:6" x14ac:dyDescent="0.2">
      <c r="A58180" t="s">
        <v>64664</v>
      </c>
      <c r="B58180" t="s">
        <v>74563</v>
      </c>
      <c r="C58180" t="s">
        <v>74564</v>
      </c>
      <c r="D58180" t="s">
        <v>5518</v>
      </c>
      <c r="E58180" t="s">
        <v>5519</v>
      </c>
      <c r="F58180" t="s">
        <v>74573</v>
      </c>
    </row>
    <row r="58181" spans="1:6" x14ac:dyDescent="0.2">
      <c r="A58181" t="s">
        <v>64664</v>
      </c>
      <c r="B58181" t="s">
        <v>74563</v>
      </c>
      <c r="C58181" t="s">
        <v>74564</v>
      </c>
      <c r="D58181" t="s">
        <v>41848</v>
      </c>
      <c r="E58181" t="s">
        <v>41849</v>
      </c>
      <c r="F58181" t="s">
        <v>41850</v>
      </c>
    </row>
    <row r="58182" spans="1:6" x14ac:dyDescent="0.2">
      <c r="A58182" t="s">
        <v>64664</v>
      </c>
      <c r="B58182" t="s">
        <v>74563</v>
      </c>
      <c r="C58182" t="s">
        <v>74564</v>
      </c>
      <c r="D58182" t="s">
        <v>5652</v>
      </c>
      <c r="E58182" t="s">
        <v>5653</v>
      </c>
      <c r="F58182" t="s">
        <v>5654</v>
      </c>
    </row>
    <row r="58183" spans="1:6" x14ac:dyDescent="0.2">
      <c r="A58183" t="s">
        <v>64664</v>
      </c>
      <c r="B58183" t="s">
        <v>74563</v>
      </c>
      <c r="C58183" t="s">
        <v>74564</v>
      </c>
      <c r="D58183" t="s">
        <v>68337</v>
      </c>
      <c r="E58183" t="s">
        <v>68338</v>
      </c>
      <c r="F58183" t="s">
        <v>68339</v>
      </c>
    </row>
    <row r="58184" spans="1:6" x14ac:dyDescent="0.2">
      <c r="A58184" t="s">
        <v>64664</v>
      </c>
      <c r="B58184" t="s">
        <v>74563</v>
      </c>
      <c r="C58184" t="s">
        <v>74564</v>
      </c>
      <c r="D58184" t="s">
        <v>70084</v>
      </c>
      <c r="E58184" t="s">
        <v>70085</v>
      </c>
      <c r="F58184" t="s">
        <v>70086</v>
      </c>
    </row>
    <row r="58185" spans="1:6" x14ac:dyDescent="0.2">
      <c r="A58185" t="s">
        <v>64664</v>
      </c>
      <c r="B58185" t="s">
        <v>74563</v>
      </c>
      <c r="C58185" t="s">
        <v>74564</v>
      </c>
      <c r="D58185" t="s">
        <v>74574</v>
      </c>
      <c r="E58185" t="s">
        <v>74575</v>
      </c>
      <c r="F58185" t="s">
        <v>74576</v>
      </c>
    </row>
    <row r="58186" spans="1:6" x14ac:dyDescent="0.2">
      <c r="A58186" t="s">
        <v>64664</v>
      </c>
      <c r="B58186" t="s">
        <v>74563</v>
      </c>
      <c r="C58186" t="s">
        <v>74564</v>
      </c>
      <c r="D58186" t="s">
        <v>74577</v>
      </c>
      <c r="E58186" t="s">
        <v>74578</v>
      </c>
      <c r="F58186" t="s">
        <v>74579</v>
      </c>
    </row>
    <row r="58187" spans="1:6" x14ac:dyDescent="0.2">
      <c r="A58187" t="s">
        <v>64664</v>
      </c>
      <c r="B58187" t="s">
        <v>74563</v>
      </c>
      <c r="C58187" t="s">
        <v>74564</v>
      </c>
      <c r="D58187" t="s">
        <v>74580</v>
      </c>
      <c r="E58187" t="s">
        <v>74581</v>
      </c>
      <c r="F58187" t="s">
        <v>74582</v>
      </c>
    </row>
    <row r="58188" spans="1:6" x14ac:dyDescent="0.2">
      <c r="A58188" t="s">
        <v>64664</v>
      </c>
      <c r="B58188" t="s">
        <v>74563</v>
      </c>
      <c r="C58188" t="s">
        <v>74564</v>
      </c>
      <c r="D58188" t="s">
        <v>74583</v>
      </c>
      <c r="E58188" t="s">
        <v>74584</v>
      </c>
      <c r="F58188" t="s">
        <v>74585</v>
      </c>
    </row>
    <row r="58189" spans="1:6" x14ac:dyDescent="0.2">
      <c r="A58189" t="s">
        <v>64664</v>
      </c>
      <c r="B58189" t="s">
        <v>74563</v>
      </c>
      <c r="C58189" t="s">
        <v>74564</v>
      </c>
      <c r="D58189" t="s">
        <v>74586</v>
      </c>
      <c r="E58189" t="s">
        <v>74587</v>
      </c>
      <c r="F58189" t="s">
        <v>74588</v>
      </c>
    </row>
    <row r="58190" spans="1:6" x14ac:dyDescent="0.2">
      <c r="A58190" t="s">
        <v>64664</v>
      </c>
      <c r="B58190" t="s">
        <v>74563</v>
      </c>
      <c r="C58190" t="s">
        <v>74564</v>
      </c>
      <c r="D58190" t="s">
        <v>41903</v>
      </c>
      <c r="E58190" t="s">
        <v>41904</v>
      </c>
      <c r="F58190" t="s">
        <v>41905</v>
      </c>
    </row>
    <row r="58191" spans="1:6" x14ac:dyDescent="0.2">
      <c r="A58191" t="s">
        <v>64664</v>
      </c>
      <c r="B58191" t="s">
        <v>74563</v>
      </c>
      <c r="C58191" t="s">
        <v>74564</v>
      </c>
      <c r="D58191" t="s">
        <v>22845</v>
      </c>
      <c r="E58191" t="s">
        <v>22846</v>
      </c>
      <c r="F58191" t="s">
        <v>22847</v>
      </c>
    </row>
    <row r="58192" spans="1:6" x14ac:dyDescent="0.2">
      <c r="A58192" t="s">
        <v>64664</v>
      </c>
      <c r="B58192" t="s">
        <v>74563</v>
      </c>
      <c r="C58192" t="s">
        <v>74564</v>
      </c>
      <c r="D58192" t="s">
        <v>41909</v>
      </c>
      <c r="E58192" t="s">
        <v>41910</v>
      </c>
      <c r="F58192" t="s">
        <v>41911</v>
      </c>
    </row>
    <row r="58193" spans="1:6" x14ac:dyDescent="0.2">
      <c r="A58193" t="s">
        <v>64664</v>
      </c>
      <c r="B58193" t="s">
        <v>74563</v>
      </c>
      <c r="C58193" t="s">
        <v>74564</v>
      </c>
      <c r="D58193" t="s">
        <v>74589</v>
      </c>
      <c r="E58193" t="s">
        <v>74590</v>
      </c>
      <c r="F58193" t="s">
        <v>74591</v>
      </c>
    </row>
    <row r="58194" spans="1:6" x14ac:dyDescent="0.2">
      <c r="A58194" t="s">
        <v>64664</v>
      </c>
      <c r="B58194" t="s">
        <v>74563</v>
      </c>
      <c r="C58194" t="s">
        <v>74564</v>
      </c>
      <c r="D58194" t="s">
        <v>70134</v>
      </c>
      <c r="E58194" t="s">
        <v>70135</v>
      </c>
      <c r="F58194" t="s">
        <v>70136</v>
      </c>
    </row>
    <row r="58195" spans="1:6" x14ac:dyDescent="0.2">
      <c r="A58195" t="s">
        <v>64664</v>
      </c>
      <c r="B58195" t="s">
        <v>74563</v>
      </c>
      <c r="C58195" t="s">
        <v>74564</v>
      </c>
      <c r="D58195" t="s">
        <v>34712</v>
      </c>
      <c r="E58195" t="s">
        <v>41915</v>
      </c>
      <c r="F58195" t="s">
        <v>41916</v>
      </c>
    </row>
    <row r="58196" spans="1:6" x14ac:dyDescent="0.2">
      <c r="A58196" t="s">
        <v>64664</v>
      </c>
      <c r="B58196" t="s">
        <v>74563</v>
      </c>
      <c r="C58196" t="s">
        <v>74564</v>
      </c>
      <c r="D58196" t="s">
        <v>74592</v>
      </c>
      <c r="E58196" t="s">
        <v>74593</v>
      </c>
      <c r="F58196" t="s">
        <v>74594</v>
      </c>
    </row>
    <row r="58197" spans="1:6" x14ac:dyDescent="0.2">
      <c r="A58197" t="s">
        <v>64664</v>
      </c>
      <c r="B58197" t="s">
        <v>74563</v>
      </c>
      <c r="C58197" t="s">
        <v>74564</v>
      </c>
      <c r="D58197" t="s">
        <v>74595</v>
      </c>
      <c r="E58197" t="s">
        <v>74596</v>
      </c>
      <c r="F58197" t="s">
        <v>74597</v>
      </c>
    </row>
    <row r="58198" spans="1:6" x14ac:dyDescent="0.2">
      <c r="A58198" t="s">
        <v>64664</v>
      </c>
      <c r="B58198" t="s">
        <v>74563</v>
      </c>
      <c r="C58198" t="s">
        <v>74564</v>
      </c>
      <c r="D58198" t="s">
        <v>33747</v>
      </c>
      <c r="E58198" t="s">
        <v>33748</v>
      </c>
      <c r="F58198" t="s">
        <v>74598</v>
      </c>
    </row>
    <row r="58199" spans="1:6" x14ac:dyDescent="0.2">
      <c r="A58199" t="s">
        <v>64664</v>
      </c>
      <c r="B58199" t="s">
        <v>74563</v>
      </c>
      <c r="C58199" t="s">
        <v>74564</v>
      </c>
      <c r="D58199" t="s">
        <v>74599</v>
      </c>
      <c r="E58199" t="s">
        <v>74600</v>
      </c>
      <c r="F58199" t="s">
        <v>74601</v>
      </c>
    </row>
    <row r="58200" spans="1:6" x14ac:dyDescent="0.2">
      <c r="A58200" t="s">
        <v>64664</v>
      </c>
      <c r="B58200" t="s">
        <v>74563</v>
      </c>
      <c r="C58200" t="s">
        <v>74564</v>
      </c>
      <c r="D58200" t="s">
        <v>17440</v>
      </c>
      <c r="E58200" t="s">
        <v>17441</v>
      </c>
      <c r="F58200" t="s">
        <v>17442</v>
      </c>
    </row>
    <row r="58201" spans="1:6" x14ac:dyDescent="0.2">
      <c r="A58201" t="s">
        <v>64664</v>
      </c>
      <c r="B58201" t="s">
        <v>74563</v>
      </c>
      <c r="C58201" t="s">
        <v>74564</v>
      </c>
      <c r="D58201" t="s">
        <v>74602</v>
      </c>
      <c r="E58201" t="s">
        <v>74603</v>
      </c>
      <c r="F58201" t="s">
        <v>74604</v>
      </c>
    </row>
    <row r="58202" spans="1:6" x14ac:dyDescent="0.2">
      <c r="A58202" t="s">
        <v>64664</v>
      </c>
      <c r="B58202" t="s">
        <v>74563</v>
      </c>
      <c r="C58202" t="s">
        <v>74564</v>
      </c>
      <c r="D58202" t="s">
        <v>74605</v>
      </c>
      <c r="E58202" t="s">
        <v>74606</v>
      </c>
      <c r="F58202" t="s">
        <v>74607</v>
      </c>
    </row>
    <row r="58203" spans="1:6" x14ac:dyDescent="0.2">
      <c r="A58203" t="s">
        <v>64664</v>
      </c>
      <c r="B58203" t="s">
        <v>74563</v>
      </c>
      <c r="C58203" t="s">
        <v>74564</v>
      </c>
      <c r="D58203" t="s">
        <v>42086</v>
      </c>
      <c r="E58203" t="s">
        <v>42087</v>
      </c>
      <c r="F58203" t="s">
        <v>42088</v>
      </c>
    </row>
    <row r="58204" spans="1:6" x14ac:dyDescent="0.2">
      <c r="A58204" t="s">
        <v>64664</v>
      </c>
      <c r="B58204" t="s">
        <v>74563</v>
      </c>
      <c r="C58204" t="s">
        <v>74564</v>
      </c>
      <c r="D58204" t="s">
        <v>17506</v>
      </c>
      <c r="E58204" t="s">
        <v>17507</v>
      </c>
      <c r="F58204" t="s">
        <v>17508</v>
      </c>
    </row>
    <row r="58205" spans="1:6" x14ac:dyDescent="0.2">
      <c r="A58205" t="s">
        <v>64664</v>
      </c>
      <c r="B58205" t="s">
        <v>74563</v>
      </c>
      <c r="C58205" t="s">
        <v>74564</v>
      </c>
      <c r="D58205" t="s">
        <v>42153</v>
      </c>
      <c r="E58205" t="s">
        <v>42154</v>
      </c>
      <c r="F58205" t="s">
        <v>42155</v>
      </c>
    </row>
    <row r="58206" spans="1:6" x14ac:dyDescent="0.2">
      <c r="A58206" t="s">
        <v>64664</v>
      </c>
      <c r="B58206" t="s">
        <v>74563</v>
      </c>
      <c r="C58206" t="s">
        <v>74564</v>
      </c>
      <c r="D58206" t="s">
        <v>10184</v>
      </c>
      <c r="E58206" t="s">
        <v>10185</v>
      </c>
      <c r="F58206" t="s">
        <v>10186</v>
      </c>
    </row>
    <row r="58207" spans="1:6" x14ac:dyDescent="0.2">
      <c r="A58207" t="s">
        <v>64664</v>
      </c>
      <c r="B58207" t="s">
        <v>74563</v>
      </c>
      <c r="C58207" t="s">
        <v>74564</v>
      </c>
      <c r="D58207" t="s">
        <v>74608</v>
      </c>
      <c r="E58207" t="s">
        <v>74609</v>
      </c>
      <c r="F58207" t="s">
        <v>74610</v>
      </c>
    </row>
    <row r="58208" spans="1:6" x14ac:dyDescent="0.2">
      <c r="A58208" t="s">
        <v>64664</v>
      </c>
      <c r="B58208" t="s">
        <v>74563</v>
      </c>
      <c r="C58208" t="s">
        <v>74564</v>
      </c>
      <c r="D58208" t="s">
        <v>74611</v>
      </c>
      <c r="E58208" t="s">
        <v>74612</v>
      </c>
      <c r="F58208" t="s">
        <v>74613</v>
      </c>
    </row>
    <row r="58209" spans="1:6" x14ac:dyDescent="0.2">
      <c r="A58209" t="s">
        <v>64664</v>
      </c>
      <c r="B58209" t="s">
        <v>74563</v>
      </c>
      <c r="C58209" t="s">
        <v>74564</v>
      </c>
      <c r="D58209" t="s">
        <v>74614</v>
      </c>
      <c r="E58209" t="s">
        <v>74615</v>
      </c>
      <c r="F58209" t="s">
        <v>74616</v>
      </c>
    </row>
    <row r="58210" spans="1:6" x14ac:dyDescent="0.2">
      <c r="A58210" t="s">
        <v>64664</v>
      </c>
      <c r="B58210" t="s">
        <v>74563</v>
      </c>
      <c r="C58210" t="s">
        <v>74564</v>
      </c>
      <c r="D58210" t="s">
        <v>74617</v>
      </c>
      <c r="E58210" t="s">
        <v>74618</v>
      </c>
      <c r="F58210" t="s">
        <v>74619</v>
      </c>
    </row>
    <row r="58211" spans="1:6" x14ac:dyDescent="0.2">
      <c r="A58211" t="s">
        <v>64664</v>
      </c>
      <c r="B58211" t="s">
        <v>74563</v>
      </c>
      <c r="C58211" t="s">
        <v>74564</v>
      </c>
      <c r="D58211" t="s">
        <v>74620</v>
      </c>
      <c r="E58211" t="s">
        <v>74621</v>
      </c>
      <c r="F58211" t="s">
        <v>74622</v>
      </c>
    </row>
    <row r="58212" spans="1:6" x14ac:dyDescent="0.2">
      <c r="A58212" t="s">
        <v>64664</v>
      </c>
      <c r="B58212" t="s">
        <v>74563</v>
      </c>
      <c r="C58212" t="s">
        <v>74564</v>
      </c>
      <c r="D58212" t="s">
        <v>42207</v>
      </c>
      <c r="E58212" t="s">
        <v>42208</v>
      </c>
      <c r="F58212" t="s">
        <v>42209</v>
      </c>
    </row>
    <row r="58213" spans="1:6" x14ac:dyDescent="0.2">
      <c r="A58213" t="s">
        <v>64664</v>
      </c>
      <c r="B58213" t="s">
        <v>74563</v>
      </c>
      <c r="C58213" t="s">
        <v>74564</v>
      </c>
      <c r="D58213" t="s">
        <v>74623</v>
      </c>
      <c r="E58213" t="s">
        <v>74624</v>
      </c>
      <c r="F58213" t="s">
        <v>74625</v>
      </c>
    </row>
    <row r="58214" spans="1:6" x14ac:dyDescent="0.2">
      <c r="A58214" t="s">
        <v>64664</v>
      </c>
      <c r="B58214" t="s">
        <v>74563</v>
      </c>
      <c r="C58214" t="s">
        <v>74564</v>
      </c>
      <c r="D58214" t="s">
        <v>74626</v>
      </c>
      <c r="E58214" t="s">
        <v>74627</v>
      </c>
      <c r="F58214" t="s">
        <v>74628</v>
      </c>
    </row>
    <row r="58215" spans="1:6" x14ac:dyDescent="0.2">
      <c r="A58215" t="s">
        <v>64664</v>
      </c>
      <c r="B58215" t="s">
        <v>74563</v>
      </c>
      <c r="C58215" t="s">
        <v>74564</v>
      </c>
      <c r="D58215" t="s">
        <v>42204</v>
      </c>
      <c r="E58215" t="s">
        <v>42205</v>
      </c>
      <c r="F58215" t="s">
        <v>42206</v>
      </c>
    </row>
    <row r="58216" spans="1:6" x14ac:dyDescent="0.2">
      <c r="A58216" t="s">
        <v>64664</v>
      </c>
      <c r="B58216" t="s">
        <v>74563</v>
      </c>
      <c r="C58216" t="s">
        <v>74564</v>
      </c>
      <c r="D58216" t="s">
        <v>74629</v>
      </c>
      <c r="E58216" t="s">
        <v>74630</v>
      </c>
      <c r="F58216" t="s">
        <v>74631</v>
      </c>
    </row>
    <row r="58217" spans="1:6" x14ac:dyDescent="0.2">
      <c r="A58217" t="s">
        <v>64664</v>
      </c>
      <c r="B58217" t="s">
        <v>74563</v>
      </c>
      <c r="C58217" t="s">
        <v>74564</v>
      </c>
      <c r="D58217" t="s">
        <v>74213</v>
      </c>
      <c r="E58217" t="s">
        <v>74214</v>
      </c>
      <c r="F58217" t="s">
        <v>74215</v>
      </c>
    </row>
    <row r="58218" spans="1:6" x14ac:dyDescent="0.2">
      <c r="A58218" t="s">
        <v>64664</v>
      </c>
      <c r="B58218" t="s">
        <v>74563</v>
      </c>
      <c r="C58218" t="s">
        <v>74564</v>
      </c>
      <c r="D58218" t="s">
        <v>74632</v>
      </c>
      <c r="E58218" t="s">
        <v>74633</v>
      </c>
      <c r="F58218" t="s">
        <v>74634</v>
      </c>
    </row>
    <row r="58219" spans="1:6" x14ac:dyDescent="0.2">
      <c r="A58219" t="s">
        <v>64664</v>
      </c>
      <c r="B58219" t="s">
        <v>74563</v>
      </c>
      <c r="C58219" t="s">
        <v>74564</v>
      </c>
      <c r="D58219" t="s">
        <v>42312</v>
      </c>
      <c r="E58219" t="s">
        <v>42313</v>
      </c>
      <c r="F58219" t="s">
        <v>42314</v>
      </c>
    </row>
    <row r="58220" spans="1:6" x14ac:dyDescent="0.2">
      <c r="A58220" t="s">
        <v>64664</v>
      </c>
      <c r="B58220" t="s">
        <v>74635</v>
      </c>
      <c r="C58220" t="s">
        <v>74636</v>
      </c>
      <c r="D58220" t="s">
        <v>67243</v>
      </c>
      <c r="E58220" t="s">
        <v>74637</v>
      </c>
      <c r="F58220" t="s">
        <v>67245</v>
      </c>
    </row>
    <row r="58221" spans="1:6" x14ac:dyDescent="0.2">
      <c r="A58221" t="s">
        <v>64664</v>
      </c>
      <c r="B58221" t="s">
        <v>74635</v>
      </c>
      <c r="C58221" t="s">
        <v>74636</v>
      </c>
      <c r="D58221" t="s">
        <v>5354</v>
      </c>
      <c r="E58221" t="s">
        <v>74638</v>
      </c>
      <c r="F58221" t="s">
        <v>74639</v>
      </c>
    </row>
    <row r="58222" spans="1:6" x14ac:dyDescent="0.2">
      <c r="A58222" t="s">
        <v>64664</v>
      </c>
      <c r="B58222" t="s">
        <v>74635</v>
      </c>
      <c r="C58222" t="s">
        <v>74636</v>
      </c>
      <c r="D58222" t="s">
        <v>2430</v>
      </c>
      <c r="E58222" t="s">
        <v>2431</v>
      </c>
      <c r="F58222" t="s">
        <v>74640</v>
      </c>
    </row>
    <row r="58223" spans="1:6" x14ac:dyDescent="0.2">
      <c r="A58223" t="s">
        <v>64664</v>
      </c>
      <c r="B58223" t="s">
        <v>74635</v>
      </c>
      <c r="C58223" t="s">
        <v>74636</v>
      </c>
      <c r="D58223" t="s">
        <v>101</v>
      </c>
      <c r="E58223" t="s">
        <v>102</v>
      </c>
      <c r="F58223" t="s">
        <v>74641</v>
      </c>
    </row>
    <row r="58224" spans="1:6" x14ac:dyDescent="0.2">
      <c r="A58224" t="s">
        <v>64664</v>
      </c>
      <c r="B58224" t="s">
        <v>74635</v>
      </c>
      <c r="C58224" t="s">
        <v>74636</v>
      </c>
      <c r="D58224" t="s">
        <v>1884</v>
      </c>
      <c r="E58224" t="s">
        <v>1885</v>
      </c>
      <c r="F58224" t="s">
        <v>1886</v>
      </c>
    </row>
    <row r="58225" spans="1:6" x14ac:dyDescent="0.2">
      <c r="A58225" t="s">
        <v>64664</v>
      </c>
      <c r="B58225" t="s">
        <v>74635</v>
      </c>
      <c r="C58225" t="s">
        <v>74636</v>
      </c>
      <c r="D58225" t="s">
        <v>4867</v>
      </c>
      <c r="E58225" t="s">
        <v>4868</v>
      </c>
      <c r="F58225" t="s">
        <v>74642</v>
      </c>
    </row>
    <row r="58226" spans="1:6" x14ac:dyDescent="0.2">
      <c r="A58226" t="s">
        <v>64664</v>
      </c>
      <c r="B58226" t="s">
        <v>74635</v>
      </c>
      <c r="C58226" t="s">
        <v>74636</v>
      </c>
      <c r="D58226" t="s">
        <v>4870</v>
      </c>
      <c r="E58226" t="s">
        <v>4871</v>
      </c>
      <c r="F58226" t="s">
        <v>74643</v>
      </c>
    </row>
    <row r="58227" spans="1:6" x14ac:dyDescent="0.2">
      <c r="A58227" t="s">
        <v>64664</v>
      </c>
      <c r="B58227" t="s">
        <v>74635</v>
      </c>
      <c r="C58227" t="s">
        <v>74636</v>
      </c>
      <c r="D58227" t="s">
        <v>107</v>
      </c>
      <c r="E58227" t="s">
        <v>108</v>
      </c>
      <c r="F58227" t="s">
        <v>4874</v>
      </c>
    </row>
    <row r="58228" spans="1:6" x14ac:dyDescent="0.2">
      <c r="A58228" t="s">
        <v>64664</v>
      </c>
      <c r="B58228" t="s">
        <v>74635</v>
      </c>
      <c r="C58228" t="s">
        <v>74636</v>
      </c>
      <c r="D58228" t="s">
        <v>1554</v>
      </c>
      <c r="E58228" t="s">
        <v>1555</v>
      </c>
      <c r="F58228" t="s">
        <v>74644</v>
      </c>
    </row>
    <row r="58229" spans="1:6" x14ac:dyDescent="0.2">
      <c r="A58229" t="s">
        <v>64664</v>
      </c>
      <c r="B58229" t="s">
        <v>74635</v>
      </c>
      <c r="C58229" t="s">
        <v>74636</v>
      </c>
      <c r="D58229" t="s">
        <v>5077</v>
      </c>
      <c r="E58229" t="s">
        <v>5078</v>
      </c>
      <c r="F58229" t="s">
        <v>5079</v>
      </c>
    </row>
    <row r="58230" spans="1:6" x14ac:dyDescent="0.2">
      <c r="A58230" t="s">
        <v>64664</v>
      </c>
      <c r="B58230" t="s">
        <v>74635</v>
      </c>
      <c r="C58230" t="s">
        <v>74636</v>
      </c>
      <c r="D58230" t="s">
        <v>28640</v>
      </c>
      <c r="E58230" t="s">
        <v>28641</v>
      </c>
      <c r="F58230" t="s">
        <v>28642</v>
      </c>
    </row>
    <row r="58231" spans="1:6" x14ac:dyDescent="0.2">
      <c r="A58231" t="s">
        <v>64664</v>
      </c>
      <c r="B58231" t="s">
        <v>74635</v>
      </c>
      <c r="C58231" t="s">
        <v>74636</v>
      </c>
      <c r="D58231" t="s">
        <v>5086</v>
      </c>
      <c r="E58231" t="s">
        <v>5087</v>
      </c>
      <c r="F58231" t="s">
        <v>74645</v>
      </c>
    </row>
    <row r="58232" spans="1:6" x14ac:dyDescent="0.2">
      <c r="A58232" t="s">
        <v>64664</v>
      </c>
      <c r="B58232" t="s">
        <v>74635</v>
      </c>
      <c r="C58232" t="s">
        <v>74636</v>
      </c>
      <c r="D58232" t="s">
        <v>2452</v>
      </c>
      <c r="E58232" t="s">
        <v>2453</v>
      </c>
      <c r="F58232" t="s">
        <v>4278</v>
      </c>
    </row>
    <row r="58233" spans="1:6" x14ac:dyDescent="0.2">
      <c r="A58233" t="s">
        <v>64664</v>
      </c>
      <c r="B58233" t="s">
        <v>74635</v>
      </c>
      <c r="C58233" t="s">
        <v>74636</v>
      </c>
      <c r="D58233" t="s">
        <v>5089</v>
      </c>
      <c r="E58233" t="s">
        <v>5090</v>
      </c>
      <c r="F58233" t="s">
        <v>5091</v>
      </c>
    </row>
    <row r="58234" spans="1:6" x14ac:dyDescent="0.2">
      <c r="A58234" t="s">
        <v>64664</v>
      </c>
      <c r="B58234" t="s">
        <v>74635</v>
      </c>
      <c r="C58234" t="s">
        <v>74636</v>
      </c>
      <c r="D58234" t="s">
        <v>792</v>
      </c>
      <c r="E58234" t="s">
        <v>793</v>
      </c>
      <c r="F58234" t="s">
        <v>794</v>
      </c>
    </row>
    <row r="58235" spans="1:6" x14ac:dyDescent="0.2">
      <c r="A58235" t="s">
        <v>64664</v>
      </c>
      <c r="B58235" t="s">
        <v>74635</v>
      </c>
      <c r="C58235" t="s">
        <v>74636</v>
      </c>
      <c r="D58235" t="s">
        <v>113</v>
      </c>
      <c r="E58235" t="s">
        <v>114</v>
      </c>
      <c r="F58235" t="s">
        <v>115</v>
      </c>
    </row>
    <row r="58236" spans="1:6" x14ac:dyDescent="0.2">
      <c r="A58236" t="s">
        <v>64664</v>
      </c>
      <c r="B58236" t="s">
        <v>74635</v>
      </c>
      <c r="C58236" t="s">
        <v>74636</v>
      </c>
      <c r="D58236" t="s">
        <v>5092</v>
      </c>
      <c r="E58236" t="s">
        <v>5093</v>
      </c>
      <c r="F58236" t="s">
        <v>69191</v>
      </c>
    </row>
    <row r="58237" spans="1:6" x14ac:dyDescent="0.2">
      <c r="A58237" t="s">
        <v>64664</v>
      </c>
      <c r="B58237" t="s">
        <v>74635</v>
      </c>
      <c r="C58237" t="s">
        <v>74636</v>
      </c>
      <c r="D58237" t="s">
        <v>5098</v>
      </c>
      <c r="E58237" t="s">
        <v>5099</v>
      </c>
      <c r="F58237" t="s">
        <v>74646</v>
      </c>
    </row>
    <row r="58238" spans="1:6" x14ac:dyDescent="0.2">
      <c r="A58238" t="s">
        <v>64664</v>
      </c>
      <c r="B58238" t="s">
        <v>74635</v>
      </c>
      <c r="C58238" t="s">
        <v>74636</v>
      </c>
      <c r="D58238" t="s">
        <v>117</v>
      </c>
      <c r="E58238" t="s">
        <v>118</v>
      </c>
      <c r="F58238" t="s">
        <v>1557</v>
      </c>
    </row>
    <row r="58239" spans="1:6" x14ac:dyDescent="0.2">
      <c r="A58239" t="s">
        <v>64664</v>
      </c>
      <c r="B58239" t="s">
        <v>74635</v>
      </c>
      <c r="C58239" t="s">
        <v>74636</v>
      </c>
      <c r="D58239" t="s">
        <v>4878</v>
      </c>
      <c r="E58239" t="s">
        <v>4879</v>
      </c>
      <c r="F58239" t="s">
        <v>74647</v>
      </c>
    </row>
    <row r="58240" spans="1:6" x14ac:dyDescent="0.2">
      <c r="A58240" t="s">
        <v>64664</v>
      </c>
      <c r="B58240" t="s">
        <v>74635</v>
      </c>
      <c r="C58240" t="s">
        <v>74636</v>
      </c>
      <c r="D58240" t="s">
        <v>1892</v>
      </c>
      <c r="E58240" t="s">
        <v>1893</v>
      </c>
      <c r="F58240" t="s">
        <v>74648</v>
      </c>
    </row>
    <row r="58241" spans="1:6" x14ac:dyDescent="0.2">
      <c r="A58241" t="s">
        <v>64664</v>
      </c>
      <c r="B58241" t="s">
        <v>74635</v>
      </c>
      <c r="C58241" t="s">
        <v>74636</v>
      </c>
      <c r="D58241" t="s">
        <v>2470</v>
      </c>
      <c r="E58241" t="s">
        <v>2471</v>
      </c>
      <c r="F58241" t="s">
        <v>2472</v>
      </c>
    </row>
    <row r="58242" spans="1:6" x14ac:dyDescent="0.2">
      <c r="A58242" t="s">
        <v>64664</v>
      </c>
      <c r="B58242" t="s">
        <v>74635</v>
      </c>
      <c r="C58242" t="s">
        <v>74636</v>
      </c>
      <c r="D58242" t="s">
        <v>49926</v>
      </c>
      <c r="E58242" t="s">
        <v>49927</v>
      </c>
      <c r="F58242" t="s">
        <v>49928</v>
      </c>
    </row>
    <row r="58243" spans="1:6" x14ac:dyDescent="0.2">
      <c r="A58243" t="s">
        <v>64664</v>
      </c>
      <c r="B58243" t="s">
        <v>74635</v>
      </c>
      <c r="C58243" t="s">
        <v>74636</v>
      </c>
      <c r="D58243" t="s">
        <v>4282</v>
      </c>
      <c r="E58243" t="s">
        <v>4283</v>
      </c>
      <c r="F58243" t="s">
        <v>4284</v>
      </c>
    </row>
    <row r="58244" spans="1:6" x14ac:dyDescent="0.2">
      <c r="A58244" t="s">
        <v>64664</v>
      </c>
      <c r="B58244" t="s">
        <v>74635</v>
      </c>
      <c r="C58244" t="s">
        <v>74636</v>
      </c>
      <c r="D58244" t="s">
        <v>801</v>
      </c>
      <c r="E58244" t="s">
        <v>802</v>
      </c>
      <c r="F58244" t="s">
        <v>803</v>
      </c>
    </row>
    <row r="58245" spans="1:6" x14ac:dyDescent="0.2">
      <c r="A58245" t="s">
        <v>64664</v>
      </c>
      <c r="B58245" t="s">
        <v>74635</v>
      </c>
      <c r="C58245" t="s">
        <v>74636</v>
      </c>
      <c r="D58245" t="s">
        <v>804</v>
      </c>
      <c r="E58245" t="s">
        <v>805</v>
      </c>
      <c r="F58245" t="s">
        <v>73007</v>
      </c>
    </row>
    <row r="58246" spans="1:6" x14ac:dyDescent="0.2">
      <c r="A58246" t="s">
        <v>64664</v>
      </c>
      <c r="B58246" t="s">
        <v>74635</v>
      </c>
      <c r="C58246" t="s">
        <v>74636</v>
      </c>
      <c r="D58246" t="s">
        <v>5109</v>
      </c>
      <c r="E58246" t="s">
        <v>5110</v>
      </c>
      <c r="F58246" t="s">
        <v>49933</v>
      </c>
    </row>
    <row r="58247" spans="1:6" x14ac:dyDescent="0.2">
      <c r="A58247" t="s">
        <v>64664</v>
      </c>
      <c r="B58247" t="s">
        <v>74635</v>
      </c>
      <c r="C58247" t="s">
        <v>74636</v>
      </c>
      <c r="D58247" t="s">
        <v>64698</v>
      </c>
      <c r="E58247" t="s">
        <v>64699</v>
      </c>
      <c r="F58247" t="s">
        <v>74649</v>
      </c>
    </row>
    <row r="58248" spans="1:6" x14ac:dyDescent="0.2">
      <c r="A58248" t="s">
        <v>64664</v>
      </c>
      <c r="B58248" t="s">
        <v>74635</v>
      </c>
      <c r="C58248" t="s">
        <v>74636</v>
      </c>
      <c r="D58248" t="s">
        <v>4286</v>
      </c>
      <c r="E58248" t="s">
        <v>4287</v>
      </c>
      <c r="F58248" t="s">
        <v>74650</v>
      </c>
    </row>
    <row r="58249" spans="1:6" x14ac:dyDescent="0.2">
      <c r="A58249" t="s">
        <v>64664</v>
      </c>
      <c r="B58249" t="s">
        <v>74635</v>
      </c>
      <c r="C58249" t="s">
        <v>74636</v>
      </c>
      <c r="D58249" t="s">
        <v>6527</v>
      </c>
      <c r="E58249" t="s">
        <v>6528</v>
      </c>
      <c r="F58249" t="s">
        <v>72811</v>
      </c>
    </row>
    <row r="58250" spans="1:6" x14ac:dyDescent="0.2">
      <c r="A58250" t="s">
        <v>64664</v>
      </c>
      <c r="B58250" t="s">
        <v>74635</v>
      </c>
      <c r="C58250" t="s">
        <v>74636</v>
      </c>
      <c r="D58250" t="s">
        <v>1558</v>
      </c>
      <c r="E58250" t="s">
        <v>1559</v>
      </c>
      <c r="F58250" t="s">
        <v>4289</v>
      </c>
    </row>
    <row r="58251" spans="1:6" x14ac:dyDescent="0.2">
      <c r="A58251" t="s">
        <v>64664</v>
      </c>
      <c r="B58251" t="s">
        <v>74635</v>
      </c>
      <c r="C58251" t="s">
        <v>74636</v>
      </c>
      <c r="D58251" t="s">
        <v>5068</v>
      </c>
      <c r="E58251" t="s">
        <v>66612</v>
      </c>
      <c r="F58251" t="s">
        <v>74651</v>
      </c>
    </row>
    <row r="58252" spans="1:6" x14ac:dyDescent="0.2">
      <c r="A58252" t="s">
        <v>64664</v>
      </c>
      <c r="B58252" t="s">
        <v>74635</v>
      </c>
      <c r="C58252" t="s">
        <v>74636</v>
      </c>
      <c r="D58252" t="s">
        <v>20142</v>
      </c>
      <c r="E58252" t="s">
        <v>20143</v>
      </c>
      <c r="F58252" t="s">
        <v>69814</v>
      </c>
    </row>
    <row r="58253" spans="1:6" x14ac:dyDescent="0.2">
      <c r="A58253" t="s">
        <v>64664</v>
      </c>
      <c r="B58253" t="s">
        <v>74635</v>
      </c>
      <c r="C58253" t="s">
        <v>74636</v>
      </c>
      <c r="D58253" t="s">
        <v>10843</v>
      </c>
      <c r="E58253" t="s">
        <v>10844</v>
      </c>
      <c r="F58253" t="s">
        <v>11863</v>
      </c>
    </row>
    <row r="58254" spans="1:6" x14ac:dyDescent="0.2">
      <c r="A58254" t="s">
        <v>64664</v>
      </c>
      <c r="B58254" t="s">
        <v>74635</v>
      </c>
      <c r="C58254" t="s">
        <v>74636</v>
      </c>
      <c r="D58254" t="s">
        <v>490</v>
      </c>
      <c r="E58254" t="s">
        <v>491</v>
      </c>
      <c r="F58254" t="s">
        <v>492</v>
      </c>
    </row>
    <row r="58255" spans="1:6" x14ac:dyDescent="0.2">
      <c r="A58255" t="s">
        <v>64664</v>
      </c>
      <c r="B58255" t="s">
        <v>74635</v>
      </c>
      <c r="C58255" t="s">
        <v>74636</v>
      </c>
      <c r="D58255" t="s">
        <v>5143</v>
      </c>
      <c r="E58255" t="s">
        <v>5144</v>
      </c>
      <c r="F58255" t="s">
        <v>5145</v>
      </c>
    </row>
    <row r="58256" spans="1:6" x14ac:dyDescent="0.2">
      <c r="A58256" t="s">
        <v>64664</v>
      </c>
      <c r="B58256" t="s">
        <v>74635</v>
      </c>
      <c r="C58256" t="s">
        <v>74636</v>
      </c>
      <c r="D58256" t="s">
        <v>5146</v>
      </c>
      <c r="E58256" t="s">
        <v>5147</v>
      </c>
      <c r="F58256" t="s">
        <v>5148</v>
      </c>
    </row>
    <row r="58257" spans="1:6" x14ac:dyDescent="0.2">
      <c r="A58257" t="s">
        <v>64664</v>
      </c>
      <c r="B58257" t="s">
        <v>74635</v>
      </c>
      <c r="C58257" t="s">
        <v>74636</v>
      </c>
      <c r="D58257" t="s">
        <v>4884</v>
      </c>
      <c r="E58257" t="s">
        <v>4885</v>
      </c>
      <c r="F58257" t="s">
        <v>4886</v>
      </c>
    </row>
    <row r="58258" spans="1:6" x14ac:dyDescent="0.2">
      <c r="A58258" t="s">
        <v>64664</v>
      </c>
      <c r="B58258" t="s">
        <v>74635</v>
      </c>
      <c r="C58258" t="s">
        <v>74636</v>
      </c>
      <c r="D58258" t="s">
        <v>5164</v>
      </c>
      <c r="E58258" t="s">
        <v>5165</v>
      </c>
      <c r="F58258" t="s">
        <v>74652</v>
      </c>
    </row>
    <row r="58259" spans="1:6" x14ac:dyDescent="0.2">
      <c r="A58259" t="s">
        <v>64664</v>
      </c>
      <c r="B58259" t="s">
        <v>74635</v>
      </c>
      <c r="C58259" t="s">
        <v>74636</v>
      </c>
      <c r="D58259" t="s">
        <v>49945</v>
      </c>
      <c r="E58259" t="s">
        <v>49946</v>
      </c>
      <c r="F58259" t="s">
        <v>49947</v>
      </c>
    </row>
    <row r="58260" spans="1:6" x14ac:dyDescent="0.2">
      <c r="A58260" t="s">
        <v>64664</v>
      </c>
      <c r="B58260" t="s">
        <v>74635</v>
      </c>
      <c r="C58260" t="s">
        <v>74636</v>
      </c>
      <c r="D58260" t="s">
        <v>5170</v>
      </c>
      <c r="E58260" t="s">
        <v>5171</v>
      </c>
      <c r="F58260" t="s">
        <v>5172</v>
      </c>
    </row>
    <row r="58261" spans="1:6" x14ac:dyDescent="0.2">
      <c r="A58261" t="s">
        <v>64664</v>
      </c>
      <c r="B58261" t="s">
        <v>74635</v>
      </c>
      <c r="C58261" t="s">
        <v>74636</v>
      </c>
      <c r="D58261" t="s">
        <v>2504</v>
      </c>
      <c r="E58261" t="s">
        <v>2505</v>
      </c>
      <c r="F58261" t="s">
        <v>2506</v>
      </c>
    </row>
    <row r="58262" spans="1:6" x14ac:dyDescent="0.2">
      <c r="A58262" t="s">
        <v>64664</v>
      </c>
      <c r="B58262" t="s">
        <v>74635</v>
      </c>
      <c r="C58262" t="s">
        <v>74636</v>
      </c>
      <c r="D58262" t="s">
        <v>64722</v>
      </c>
      <c r="E58262" t="s">
        <v>64723</v>
      </c>
      <c r="F58262" t="s">
        <v>64724</v>
      </c>
    </row>
    <row r="58263" spans="1:6" x14ac:dyDescent="0.2">
      <c r="A58263" t="s">
        <v>64664</v>
      </c>
      <c r="B58263" t="s">
        <v>74635</v>
      </c>
      <c r="C58263" t="s">
        <v>74636</v>
      </c>
      <c r="D58263" t="s">
        <v>92</v>
      </c>
      <c r="E58263" t="s">
        <v>1916</v>
      </c>
      <c r="F58263" t="s">
        <v>74653</v>
      </c>
    </row>
    <row r="58264" spans="1:6" x14ac:dyDescent="0.2">
      <c r="A58264" t="s">
        <v>64664</v>
      </c>
      <c r="B58264" t="s">
        <v>74635</v>
      </c>
      <c r="C58264" t="s">
        <v>74636</v>
      </c>
      <c r="D58264" t="s">
        <v>64732</v>
      </c>
      <c r="E58264" t="s">
        <v>64733</v>
      </c>
      <c r="F58264" t="s">
        <v>69818</v>
      </c>
    </row>
    <row r="58265" spans="1:6" x14ac:dyDescent="0.2">
      <c r="A58265" t="s">
        <v>64664</v>
      </c>
      <c r="B58265" t="s">
        <v>74635</v>
      </c>
      <c r="C58265" t="s">
        <v>74636</v>
      </c>
      <c r="D58265" t="s">
        <v>5177</v>
      </c>
      <c r="E58265" t="s">
        <v>5178</v>
      </c>
      <c r="F58265" t="s">
        <v>5179</v>
      </c>
    </row>
    <row r="58266" spans="1:6" x14ac:dyDescent="0.2">
      <c r="A58266" t="s">
        <v>64664</v>
      </c>
      <c r="B58266" t="s">
        <v>74635</v>
      </c>
      <c r="C58266" t="s">
        <v>74636</v>
      </c>
      <c r="D58266" t="s">
        <v>66626</v>
      </c>
      <c r="E58266" t="s">
        <v>66627</v>
      </c>
      <c r="F58266" t="s">
        <v>74654</v>
      </c>
    </row>
    <row r="58267" spans="1:6" x14ac:dyDescent="0.2">
      <c r="A58267" t="s">
        <v>64664</v>
      </c>
      <c r="B58267" t="s">
        <v>74635</v>
      </c>
      <c r="C58267" t="s">
        <v>74636</v>
      </c>
      <c r="D58267" t="s">
        <v>67264</v>
      </c>
      <c r="E58267" t="s">
        <v>67265</v>
      </c>
      <c r="F58267" t="s">
        <v>67266</v>
      </c>
    </row>
    <row r="58268" spans="1:6" x14ac:dyDescent="0.2">
      <c r="A58268" t="s">
        <v>64664</v>
      </c>
      <c r="B58268" t="s">
        <v>74635</v>
      </c>
      <c r="C58268" t="s">
        <v>74636</v>
      </c>
      <c r="D58268" t="s">
        <v>5186</v>
      </c>
      <c r="E58268" t="s">
        <v>5187</v>
      </c>
      <c r="F58268" t="s">
        <v>74655</v>
      </c>
    </row>
    <row r="58269" spans="1:6" x14ac:dyDescent="0.2">
      <c r="A58269" t="s">
        <v>64664</v>
      </c>
      <c r="B58269" t="s">
        <v>74635</v>
      </c>
      <c r="C58269" t="s">
        <v>74636</v>
      </c>
      <c r="D58269" t="s">
        <v>5190</v>
      </c>
      <c r="E58269" t="s">
        <v>5191</v>
      </c>
      <c r="F58269" t="s">
        <v>74656</v>
      </c>
    </row>
    <row r="58270" spans="1:6" x14ac:dyDescent="0.2">
      <c r="A58270" t="s">
        <v>64664</v>
      </c>
      <c r="B58270" t="s">
        <v>74635</v>
      </c>
      <c r="C58270" t="s">
        <v>74636</v>
      </c>
      <c r="D58270" t="s">
        <v>8759</v>
      </c>
      <c r="E58270" t="s">
        <v>8760</v>
      </c>
      <c r="F58270" t="s">
        <v>74657</v>
      </c>
    </row>
    <row r="58271" spans="1:6" x14ac:dyDescent="0.2">
      <c r="A58271" t="s">
        <v>64664</v>
      </c>
      <c r="B58271" t="s">
        <v>74635</v>
      </c>
      <c r="C58271" t="s">
        <v>74636</v>
      </c>
      <c r="D58271" t="s">
        <v>9175</v>
      </c>
      <c r="E58271" t="s">
        <v>9176</v>
      </c>
      <c r="F58271" t="s">
        <v>74658</v>
      </c>
    </row>
    <row r="58272" spans="1:6" x14ac:dyDescent="0.2">
      <c r="A58272" t="s">
        <v>64664</v>
      </c>
      <c r="B58272" t="s">
        <v>74635</v>
      </c>
      <c r="C58272" t="s">
        <v>74636</v>
      </c>
      <c r="D58272" t="s">
        <v>5201</v>
      </c>
      <c r="E58272" t="s">
        <v>5202</v>
      </c>
      <c r="F58272" t="s">
        <v>74659</v>
      </c>
    </row>
    <row r="58273" spans="1:6" x14ac:dyDescent="0.2">
      <c r="A58273" t="s">
        <v>64664</v>
      </c>
      <c r="B58273" t="s">
        <v>74635</v>
      </c>
      <c r="C58273" t="s">
        <v>74636</v>
      </c>
      <c r="D58273" t="s">
        <v>7157</v>
      </c>
      <c r="E58273" t="s">
        <v>7158</v>
      </c>
      <c r="F58273" t="s">
        <v>74660</v>
      </c>
    </row>
    <row r="58274" spans="1:6" x14ac:dyDescent="0.2">
      <c r="A58274" t="s">
        <v>64664</v>
      </c>
      <c r="B58274" t="s">
        <v>74635</v>
      </c>
      <c r="C58274" t="s">
        <v>74636</v>
      </c>
      <c r="D58274" t="s">
        <v>25903</v>
      </c>
      <c r="E58274" t="s">
        <v>25904</v>
      </c>
      <c r="F58274" t="s">
        <v>74661</v>
      </c>
    </row>
    <row r="58275" spans="1:6" x14ac:dyDescent="0.2">
      <c r="A58275" t="s">
        <v>64664</v>
      </c>
      <c r="B58275" t="s">
        <v>74635</v>
      </c>
      <c r="C58275" t="s">
        <v>74636</v>
      </c>
      <c r="D58275" t="s">
        <v>5204</v>
      </c>
      <c r="E58275" t="s">
        <v>5205</v>
      </c>
      <c r="F58275" t="s">
        <v>5206</v>
      </c>
    </row>
    <row r="58276" spans="1:6" x14ac:dyDescent="0.2">
      <c r="A58276" t="s">
        <v>64664</v>
      </c>
      <c r="B58276" t="s">
        <v>74635</v>
      </c>
      <c r="C58276" t="s">
        <v>74636</v>
      </c>
      <c r="D58276" t="s">
        <v>34772</v>
      </c>
      <c r="E58276" t="s">
        <v>34773</v>
      </c>
      <c r="F58276" t="s">
        <v>74662</v>
      </c>
    </row>
    <row r="58277" spans="1:6" x14ac:dyDescent="0.2">
      <c r="A58277" t="s">
        <v>64664</v>
      </c>
      <c r="B58277" t="s">
        <v>74635</v>
      </c>
      <c r="C58277" t="s">
        <v>74636</v>
      </c>
      <c r="D58277" t="s">
        <v>837</v>
      </c>
      <c r="E58277" t="s">
        <v>838</v>
      </c>
      <c r="F58277" t="s">
        <v>74663</v>
      </c>
    </row>
    <row r="58278" spans="1:6" x14ac:dyDescent="0.2">
      <c r="A58278" t="s">
        <v>64664</v>
      </c>
      <c r="B58278" t="s">
        <v>74635</v>
      </c>
      <c r="C58278" t="s">
        <v>74636</v>
      </c>
      <c r="D58278" t="s">
        <v>64047</v>
      </c>
      <c r="E58278" t="s">
        <v>64048</v>
      </c>
      <c r="F58278" t="s">
        <v>74664</v>
      </c>
    </row>
    <row r="58279" spans="1:6" x14ac:dyDescent="0.2">
      <c r="A58279" t="s">
        <v>64664</v>
      </c>
      <c r="B58279" t="s">
        <v>74635</v>
      </c>
      <c r="C58279" t="s">
        <v>74636</v>
      </c>
      <c r="D58279" t="s">
        <v>20491</v>
      </c>
      <c r="E58279" t="s">
        <v>20492</v>
      </c>
      <c r="F58279" t="s">
        <v>20493</v>
      </c>
    </row>
    <row r="58280" spans="1:6" x14ac:dyDescent="0.2">
      <c r="A58280" t="s">
        <v>64664</v>
      </c>
      <c r="B58280" t="s">
        <v>74635</v>
      </c>
      <c r="C58280" t="s">
        <v>74636</v>
      </c>
      <c r="D58280" t="s">
        <v>2536</v>
      </c>
      <c r="E58280" t="s">
        <v>2537</v>
      </c>
      <c r="F58280" t="s">
        <v>74665</v>
      </c>
    </row>
    <row r="58281" spans="1:6" x14ac:dyDescent="0.2">
      <c r="A58281" t="s">
        <v>64664</v>
      </c>
      <c r="B58281" t="s">
        <v>74635</v>
      </c>
      <c r="C58281" t="s">
        <v>74636</v>
      </c>
      <c r="D58281" t="s">
        <v>63859</v>
      </c>
      <c r="E58281" t="s">
        <v>69830</v>
      </c>
      <c r="F58281" t="s">
        <v>69831</v>
      </c>
    </row>
    <row r="58282" spans="1:6" x14ac:dyDescent="0.2">
      <c r="A58282" t="s">
        <v>64664</v>
      </c>
      <c r="B58282" t="s">
        <v>74635</v>
      </c>
      <c r="C58282" t="s">
        <v>74636</v>
      </c>
      <c r="D58282" t="s">
        <v>5207</v>
      </c>
      <c r="E58282" t="s">
        <v>5208</v>
      </c>
      <c r="F58282" t="s">
        <v>72819</v>
      </c>
    </row>
    <row r="58283" spans="1:6" x14ac:dyDescent="0.2">
      <c r="A58283" t="s">
        <v>64664</v>
      </c>
      <c r="B58283" t="s">
        <v>74635</v>
      </c>
      <c r="C58283" t="s">
        <v>74636</v>
      </c>
      <c r="D58283" t="s">
        <v>26585</v>
      </c>
      <c r="E58283" t="s">
        <v>26586</v>
      </c>
      <c r="F58283" t="s">
        <v>26587</v>
      </c>
    </row>
    <row r="58284" spans="1:6" x14ac:dyDescent="0.2">
      <c r="A58284" t="s">
        <v>64664</v>
      </c>
      <c r="B58284" t="s">
        <v>74635</v>
      </c>
      <c r="C58284" t="s">
        <v>74636</v>
      </c>
      <c r="D58284" t="s">
        <v>10309</v>
      </c>
      <c r="E58284" t="s">
        <v>10310</v>
      </c>
      <c r="F58284" t="s">
        <v>74666</v>
      </c>
    </row>
    <row r="58285" spans="1:6" x14ac:dyDescent="0.2">
      <c r="A58285" t="s">
        <v>64664</v>
      </c>
      <c r="B58285" t="s">
        <v>74635</v>
      </c>
      <c r="C58285" t="s">
        <v>74636</v>
      </c>
      <c r="D58285" t="s">
        <v>2548</v>
      </c>
      <c r="E58285" t="s">
        <v>2549</v>
      </c>
      <c r="F58285" t="s">
        <v>2550</v>
      </c>
    </row>
    <row r="58286" spans="1:6" x14ac:dyDescent="0.2">
      <c r="A58286" t="s">
        <v>64664</v>
      </c>
      <c r="B58286" t="s">
        <v>74635</v>
      </c>
      <c r="C58286" t="s">
        <v>74636</v>
      </c>
      <c r="D58286" t="s">
        <v>846</v>
      </c>
      <c r="E58286" t="s">
        <v>847</v>
      </c>
      <c r="F58286" t="s">
        <v>74667</v>
      </c>
    </row>
    <row r="58287" spans="1:6" x14ac:dyDescent="0.2">
      <c r="A58287" t="s">
        <v>64664</v>
      </c>
      <c r="B58287" t="s">
        <v>74635</v>
      </c>
      <c r="C58287" t="s">
        <v>74636</v>
      </c>
      <c r="D58287" t="s">
        <v>5215</v>
      </c>
      <c r="E58287" t="s">
        <v>5216</v>
      </c>
      <c r="F58287" t="s">
        <v>74668</v>
      </c>
    </row>
    <row r="58288" spans="1:6" x14ac:dyDescent="0.2">
      <c r="A58288" t="s">
        <v>64664</v>
      </c>
      <c r="B58288" t="s">
        <v>74635</v>
      </c>
      <c r="C58288" t="s">
        <v>74636</v>
      </c>
      <c r="D58288" t="s">
        <v>38808</v>
      </c>
      <c r="E58288" t="s">
        <v>38809</v>
      </c>
      <c r="F58288" t="s">
        <v>74669</v>
      </c>
    </row>
    <row r="58289" spans="1:6" x14ac:dyDescent="0.2">
      <c r="A58289" t="s">
        <v>64664</v>
      </c>
      <c r="B58289" t="s">
        <v>74635</v>
      </c>
      <c r="C58289" t="s">
        <v>74636</v>
      </c>
      <c r="D58289" t="s">
        <v>66637</v>
      </c>
      <c r="E58289" t="s">
        <v>66638</v>
      </c>
      <c r="F58289" t="s">
        <v>66639</v>
      </c>
    </row>
    <row r="58290" spans="1:6" x14ac:dyDescent="0.2">
      <c r="A58290" t="s">
        <v>64664</v>
      </c>
      <c r="B58290" t="s">
        <v>74635</v>
      </c>
      <c r="C58290" t="s">
        <v>74636</v>
      </c>
      <c r="D58290" t="s">
        <v>64054</v>
      </c>
      <c r="E58290" t="s">
        <v>64055</v>
      </c>
      <c r="F58290" t="s">
        <v>74670</v>
      </c>
    </row>
    <row r="58291" spans="1:6" x14ac:dyDescent="0.2">
      <c r="A58291" t="s">
        <v>64664</v>
      </c>
      <c r="B58291" t="s">
        <v>74635</v>
      </c>
      <c r="C58291" t="s">
        <v>74636</v>
      </c>
      <c r="D58291" t="s">
        <v>1944</v>
      </c>
      <c r="E58291" t="s">
        <v>1945</v>
      </c>
      <c r="F58291" t="s">
        <v>74671</v>
      </c>
    </row>
    <row r="58292" spans="1:6" x14ac:dyDescent="0.2">
      <c r="A58292" t="s">
        <v>64664</v>
      </c>
      <c r="B58292" t="s">
        <v>74635</v>
      </c>
      <c r="C58292" t="s">
        <v>74636</v>
      </c>
      <c r="D58292" t="s">
        <v>5224</v>
      </c>
      <c r="E58292" t="s">
        <v>5225</v>
      </c>
      <c r="F58292" t="s">
        <v>6567</v>
      </c>
    </row>
    <row r="58293" spans="1:6" x14ac:dyDescent="0.2">
      <c r="A58293" t="s">
        <v>64664</v>
      </c>
      <c r="B58293" t="s">
        <v>74635</v>
      </c>
      <c r="C58293" t="s">
        <v>74636</v>
      </c>
      <c r="D58293" t="s">
        <v>7160</v>
      </c>
      <c r="E58293" t="s">
        <v>7161</v>
      </c>
      <c r="F58293" t="s">
        <v>7162</v>
      </c>
    </row>
    <row r="58294" spans="1:6" x14ac:dyDescent="0.2">
      <c r="A58294" t="s">
        <v>64664</v>
      </c>
      <c r="B58294" t="s">
        <v>74635</v>
      </c>
      <c r="C58294" t="s">
        <v>74636</v>
      </c>
      <c r="D58294" t="s">
        <v>5227</v>
      </c>
      <c r="E58294" t="s">
        <v>5228</v>
      </c>
      <c r="F58294" t="s">
        <v>5229</v>
      </c>
    </row>
    <row r="58295" spans="1:6" x14ac:dyDescent="0.2">
      <c r="A58295" t="s">
        <v>64664</v>
      </c>
      <c r="B58295" t="s">
        <v>74635</v>
      </c>
      <c r="C58295" t="s">
        <v>74636</v>
      </c>
      <c r="D58295" t="s">
        <v>66641</v>
      </c>
      <c r="E58295" t="s">
        <v>66642</v>
      </c>
      <c r="F58295" t="s">
        <v>66643</v>
      </c>
    </row>
    <row r="58296" spans="1:6" x14ac:dyDescent="0.2">
      <c r="A58296" t="s">
        <v>64664</v>
      </c>
      <c r="B58296" t="s">
        <v>74635</v>
      </c>
      <c r="C58296" t="s">
        <v>74636</v>
      </c>
      <c r="D58296" t="s">
        <v>49976</v>
      </c>
      <c r="E58296" t="s">
        <v>49977</v>
      </c>
      <c r="F58296" t="s">
        <v>74672</v>
      </c>
    </row>
    <row r="58297" spans="1:6" x14ac:dyDescent="0.2">
      <c r="A58297" t="s">
        <v>64664</v>
      </c>
      <c r="B58297" t="s">
        <v>74635</v>
      </c>
      <c r="C58297" t="s">
        <v>74636</v>
      </c>
      <c r="D58297" t="s">
        <v>5240</v>
      </c>
      <c r="E58297" t="s">
        <v>5241</v>
      </c>
      <c r="F58297" t="s">
        <v>74673</v>
      </c>
    </row>
    <row r="58298" spans="1:6" x14ac:dyDescent="0.2">
      <c r="A58298" t="s">
        <v>64664</v>
      </c>
      <c r="B58298" t="s">
        <v>74635</v>
      </c>
      <c r="C58298" t="s">
        <v>74636</v>
      </c>
      <c r="D58298" t="s">
        <v>5244</v>
      </c>
      <c r="E58298" t="s">
        <v>5245</v>
      </c>
      <c r="F58298" t="s">
        <v>5246</v>
      </c>
    </row>
    <row r="58299" spans="1:6" x14ac:dyDescent="0.2">
      <c r="A58299" t="s">
        <v>64664</v>
      </c>
      <c r="B58299" t="s">
        <v>74635</v>
      </c>
      <c r="C58299" t="s">
        <v>74636</v>
      </c>
      <c r="D58299" t="s">
        <v>28672</v>
      </c>
      <c r="E58299" t="s">
        <v>28673</v>
      </c>
      <c r="F58299" t="s">
        <v>74674</v>
      </c>
    </row>
    <row r="58300" spans="1:6" x14ac:dyDescent="0.2">
      <c r="A58300" t="s">
        <v>64664</v>
      </c>
      <c r="B58300" t="s">
        <v>74635</v>
      </c>
      <c r="C58300" t="s">
        <v>74636</v>
      </c>
      <c r="D58300" t="s">
        <v>5251</v>
      </c>
      <c r="E58300" t="s">
        <v>5252</v>
      </c>
      <c r="F58300" t="s">
        <v>74675</v>
      </c>
    </row>
    <row r="58301" spans="1:6" x14ac:dyDescent="0.2">
      <c r="A58301" t="s">
        <v>64664</v>
      </c>
      <c r="B58301" t="s">
        <v>74635</v>
      </c>
      <c r="C58301" t="s">
        <v>74636</v>
      </c>
      <c r="D58301" t="s">
        <v>49981</v>
      </c>
      <c r="E58301" t="s">
        <v>49982</v>
      </c>
      <c r="F58301" t="s">
        <v>69222</v>
      </c>
    </row>
    <row r="58302" spans="1:6" x14ac:dyDescent="0.2">
      <c r="A58302" t="s">
        <v>64664</v>
      </c>
      <c r="B58302" t="s">
        <v>74635</v>
      </c>
      <c r="C58302" t="s">
        <v>74636</v>
      </c>
      <c r="D58302" t="s">
        <v>66646</v>
      </c>
      <c r="E58302" t="s">
        <v>66647</v>
      </c>
      <c r="F58302" t="s">
        <v>74676</v>
      </c>
    </row>
    <row r="58303" spans="1:6" x14ac:dyDescent="0.2">
      <c r="A58303" t="s">
        <v>64664</v>
      </c>
      <c r="B58303" t="s">
        <v>74635</v>
      </c>
      <c r="C58303" t="s">
        <v>74636</v>
      </c>
      <c r="D58303" t="s">
        <v>876</v>
      </c>
      <c r="E58303" t="s">
        <v>877</v>
      </c>
      <c r="F58303" t="s">
        <v>878</v>
      </c>
    </row>
    <row r="58304" spans="1:6" x14ac:dyDescent="0.2">
      <c r="A58304" t="s">
        <v>64664</v>
      </c>
      <c r="B58304" t="s">
        <v>74635</v>
      </c>
      <c r="C58304" t="s">
        <v>74636</v>
      </c>
      <c r="D58304" t="s">
        <v>9194</v>
      </c>
      <c r="E58304" t="s">
        <v>9195</v>
      </c>
      <c r="F58304" t="s">
        <v>9196</v>
      </c>
    </row>
    <row r="58305" spans="1:6" x14ac:dyDescent="0.2">
      <c r="A58305" t="s">
        <v>64664</v>
      </c>
      <c r="B58305" t="s">
        <v>74635</v>
      </c>
      <c r="C58305" t="s">
        <v>74636</v>
      </c>
      <c r="D58305" t="s">
        <v>5260</v>
      </c>
      <c r="E58305" t="s">
        <v>5261</v>
      </c>
      <c r="F58305" t="s">
        <v>66652</v>
      </c>
    </row>
    <row r="58306" spans="1:6" x14ac:dyDescent="0.2">
      <c r="A58306" t="s">
        <v>64664</v>
      </c>
      <c r="B58306" t="s">
        <v>74635</v>
      </c>
      <c r="C58306" t="s">
        <v>74636</v>
      </c>
      <c r="D58306" t="s">
        <v>879</v>
      </c>
      <c r="E58306" t="s">
        <v>880</v>
      </c>
      <c r="F58306" t="s">
        <v>74677</v>
      </c>
    </row>
    <row r="58307" spans="1:6" x14ac:dyDescent="0.2">
      <c r="A58307" t="s">
        <v>64664</v>
      </c>
      <c r="B58307" t="s">
        <v>74635</v>
      </c>
      <c r="C58307" t="s">
        <v>74636</v>
      </c>
      <c r="D58307" t="s">
        <v>5270</v>
      </c>
      <c r="E58307" t="s">
        <v>5271</v>
      </c>
      <c r="F58307" t="s">
        <v>69225</v>
      </c>
    </row>
    <row r="58308" spans="1:6" x14ac:dyDescent="0.2">
      <c r="A58308" t="s">
        <v>64664</v>
      </c>
      <c r="B58308" t="s">
        <v>74635</v>
      </c>
      <c r="C58308" t="s">
        <v>74636</v>
      </c>
      <c r="D58308" t="s">
        <v>211</v>
      </c>
      <c r="E58308" t="s">
        <v>212</v>
      </c>
      <c r="F58308" t="s">
        <v>213</v>
      </c>
    </row>
    <row r="58309" spans="1:6" x14ac:dyDescent="0.2">
      <c r="A58309" t="s">
        <v>64664</v>
      </c>
      <c r="B58309" t="s">
        <v>74635</v>
      </c>
      <c r="C58309" t="s">
        <v>74636</v>
      </c>
      <c r="D58309" t="s">
        <v>31549</v>
      </c>
      <c r="E58309" t="s">
        <v>31550</v>
      </c>
      <c r="F58309" t="s">
        <v>74678</v>
      </c>
    </row>
    <row r="58310" spans="1:6" x14ac:dyDescent="0.2">
      <c r="A58310" t="s">
        <v>64664</v>
      </c>
      <c r="B58310" t="s">
        <v>74635</v>
      </c>
      <c r="C58310" t="s">
        <v>74636</v>
      </c>
      <c r="D58310" t="s">
        <v>5273</v>
      </c>
      <c r="E58310" t="s">
        <v>5274</v>
      </c>
      <c r="F58310" t="s">
        <v>5275</v>
      </c>
    </row>
    <row r="58311" spans="1:6" x14ac:dyDescent="0.2">
      <c r="A58311" t="s">
        <v>64664</v>
      </c>
      <c r="B58311" t="s">
        <v>74635</v>
      </c>
      <c r="C58311" t="s">
        <v>74636</v>
      </c>
      <c r="D58311" t="s">
        <v>5276</v>
      </c>
      <c r="E58311" t="s">
        <v>5277</v>
      </c>
      <c r="F58311" t="s">
        <v>5278</v>
      </c>
    </row>
    <row r="58312" spans="1:6" x14ac:dyDescent="0.2">
      <c r="A58312" t="s">
        <v>64664</v>
      </c>
      <c r="B58312" t="s">
        <v>74635</v>
      </c>
      <c r="C58312" t="s">
        <v>74636</v>
      </c>
      <c r="D58312" t="s">
        <v>46189</v>
      </c>
      <c r="E58312" t="s">
        <v>46190</v>
      </c>
      <c r="F58312" t="s">
        <v>46191</v>
      </c>
    </row>
    <row r="58313" spans="1:6" x14ac:dyDescent="0.2">
      <c r="A58313" t="s">
        <v>64664</v>
      </c>
      <c r="B58313" t="s">
        <v>74635</v>
      </c>
      <c r="C58313" t="s">
        <v>74636</v>
      </c>
      <c r="D58313" t="s">
        <v>5279</v>
      </c>
      <c r="E58313" t="s">
        <v>5280</v>
      </c>
      <c r="F58313" t="s">
        <v>5281</v>
      </c>
    </row>
    <row r="58314" spans="1:6" x14ac:dyDescent="0.2">
      <c r="A58314" t="s">
        <v>64664</v>
      </c>
      <c r="B58314" t="s">
        <v>74635</v>
      </c>
      <c r="C58314" t="s">
        <v>74636</v>
      </c>
      <c r="D58314" t="s">
        <v>1589</v>
      </c>
      <c r="E58314" t="s">
        <v>1590</v>
      </c>
      <c r="F58314" t="s">
        <v>1591</v>
      </c>
    </row>
    <row r="58315" spans="1:6" x14ac:dyDescent="0.2">
      <c r="A58315" t="s">
        <v>64664</v>
      </c>
      <c r="B58315" t="s">
        <v>74635</v>
      </c>
      <c r="C58315" t="s">
        <v>74636</v>
      </c>
      <c r="D58315" t="s">
        <v>66655</v>
      </c>
      <c r="E58315" t="s">
        <v>66656</v>
      </c>
      <c r="F58315" t="s">
        <v>69855</v>
      </c>
    </row>
    <row r="58316" spans="1:6" x14ac:dyDescent="0.2">
      <c r="A58316" t="s">
        <v>64664</v>
      </c>
      <c r="B58316" t="s">
        <v>74635</v>
      </c>
      <c r="C58316" t="s">
        <v>74636</v>
      </c>
      <c r="D58316" t="s">
        <v>57988</v>
      </c>
      <c r="E58316" t="s">
        <v>57989</v>
      </c>
      <c r="F58316" t="s">
        <v>57990</v>
      </c>
    </row>
    <row r="58317" spans="1:6" x14ac:dyDescent="0.2">
      <c r="A58317" t="s">
        <v>64664</v>
      </c>
      <c r="B58317" t="s">
        <v>74635</v>
      </c>
      <c r="C58317" t="s">
        <v>74636</v>
      </c>
      <c r="D58317" t="s">
        <v>66658</v>
      </c>
      <c r="E58317" t="s">
        <v>66659</v>
      </c>
      <c r="F58317" t="s">
        <v>66660</v>
      </c>
    </row>
    <row r="58318" spans="1:6" x14ac:dyDescent="0.2">
      <c r="A58318" t="s">
        <v>64664</v>
      </c>
      <c r="B58318" t="s">
        <v>74635</v>
      </c>
      <c r="C58318" t="s">
        <v>74636</v>
      </c>
      <c r="D58318" t="s">
        <v>25945</v>
      </c>
      <c r="E58318" t="s">
        <v>25946</v>
      </c>
      <c r="F58318" t="s">
        <v>25947</v>
      </c>
    </row>
    <row r="58319" spans="1:6" x14ac:dyDescent="0.2">
      <c r="A58319" t="s">
        <v>64664</v>
      </c>
      <c r="B58319" t="s">
        <v>74635</v>
      </c>
      <c r="C58319" t="s">
        <v>74636</v>
      </c>
      <c r="D58319" t="s">
        <v>5297</v>
      </c>
      <c r="E58319" t="s">
        <v>5298</v>
      </c>
      <c r="F58319" t="s">
        <v>5299</v>
      </c>
    </row>
    <row r="58320" spans="1:6" x14ac:dyDescent="0.2">
      <c r="A58320" t="s">
        <v>64664</v>
      </c>
      <c r="B58320" t="s">
        <v>74635</v>
      </c>
      <c r="C58320" t="s">
        <v>74636</v>
      </c>
      <c r="D58320" t="s">
        <v>885</v>
      </c>
      <c r="E58320" t="s">
        <v>886</v>
      </c>
      <c r="F58320" t="s">
        <v>74679</v>
      </c>
    </row>
    <row r="58321" spans="1:6" x14ac:dyDescent="0.2">
      <c r="A58321" t="s">
        <v>64664</v>
      </c>
      <c r="B58321" t="s">
        <v>74635</v>
      </c>
      <c r="C58321" t="s">
        <v>74636</v>
      </c>
      <c r="D58321" t="s">
        <v>69228</v>
      </c>
      <c r="E58321" t="s">
        <v>69229</v>
      </c>
      <c r="F58321" t="s">
        <v>69230</v>
      </c>
    </row>
    <row r="58322" spans="1:6" x14ac:dyDescent="0.2">
      <c r="A58322" t="s">
        <v>64664</v>
      </c>
      <c r="B58322" t="s">
        <v>74635</v>
      </c>
      <c r="C58322" t="s">
        <v>74636</v>
      </c>
      <c r="D58322" t="s">
        <v>5301</v>
      </c>
      <c r="E58322" t="s">
        <v>5302</v>
      </c>
      <c r="F58322" t="s">
        <v>5303</v>
      </c>
    </row>
    <row r="58323" spans="1:6" x14ac:dyDescent="0.2">
      <c r="A58323" t="s">
        <v>64664</v>
      </c>
      <c r="B58323" t="s">
        <v>74635</v>
      </c>
      <c r="C58323" t="s">
        <v>74636</v>
      </c>
      <c r="D58323" t="s">
        <v>64830</v>
      </c>
      <c r="E58323" t="s">
        <v>64831</v>
      </c>
      <c r="F58323" t="s">
        <v>64832</v>
      </c>
    </row>
    <row r="58324" spans="1:6" x14ac:dyDescent="0.2">
      <c r="A58324" t="s">
        <v>64664</v>
      </c>
      <c r="B58324" t="s">
        <v>74635</v>
      </c>
      <c r="C58324" t="s">
        <v>74636</v>
      </c>
      <c r="D58324" t="s">
        <v>223</v>
      </c>
      <c r="E58324" t="s">
        <v>224</v>
      </c>
      <c r="F58324" t="s">
        <v>225</v>
      </c>
    </row>
    <row r="58325" spans="1:6" x14ac:dyDescent="0.2">
      <c r="A58325" t="s">
        <v>64664</v>
      </c>
      <c r="B58325" t="s">
        <v>74635</v>
      </c>
      <c r="C58325" t="s">
        <v>74636</v>
      </c>
      <c r="D58325" t="s">
        <v>35392</v>
      </c>
      <c r="E58325" t="s">
        <v>35393</v>
      </c>
      <c r="F58325" t="s">
        <v>74680</v>
      </c>
    </row>
    <row r="58326" spans="1:6" x14ac:dyDescent="0.2">
      <c r="A58326" t="s">
        <v>64664</v>
      </c>
      <c r="B58326" t="s">
        <v>74635</v>
      </c>
      <c r="C58326" t="s">
        <v>74636</v>
      </c>
      <c r="D58326" t="s">
        <v>69871</v>
      </c>
      <c r="E58326" t="s">
        <v>69872</v>
      </c>
      <c r="F58326" t="s">
        <v>69873</v>
      </c>
    </row>
    <row r="58327" spans="1:6" x14ac:dyDescent="0.2">
      <c r="A58327" t="s">
        <v>64664</v>
      </c>
      <c r="B58327" t="s">
        <v>74635</v>
      </c>
      <c r="C58327" t="s">
        <v>74636</v>
      </c>
      <c r="D58327" t="s">
        <v>4903</v>
      </c>
      <c r="E58327" t="s">
        <v>4904</v>
      </c>
      <c r="F58327" t="s">
        <v>74681</v>
      </c>
    </row>
    <row r="58328" spans="1:6" x14ac:dyDescent="0.2">
      <c r="A58328" t="s">
        <v>64664</v>
      </c>
      <c r="B58328" t="s">
        <v>74635</v>
      </c>
      <c r="C58328" t="s">
        <v>74636</v>
      </c>
      <c r="D58328" t="s">
        <v>64854</v>
      </c>
      <c r="E58328" t="s">
        <v>64855</v>
      </c>
      <c r="F58328" t="s">
        <v>64856</v>
      </c>
    </row>
    <row r="58329" spans="1:6" x14ac:dyDescent="0.2">
      <c r="A58329" t="s">
        <v>64664</v>
      </c>
      <c r="B58329" t="s">
        <v>74635</v>
      </c>
      <c r="C58329" t="s">
        <v>74636</v>
      </c>
      <c r="D58329" t="s">
        <v>4907</v>
      </c>
      <c r="E58329" t="s">
        <v>4908</v>
      </c>
      <c r="F58329" t="s">
        <v>44159</v>
      </c>
    </row>
    <row r="58330" spans="1:6" x14ac:dyDescent="0.2">
      <c r="A58330" t="s">
        <v>64664</v>
      </c>
      <c r="B58330" t="s">
        <v>74635</v>
      </c>
      <c r="C58330" t="s">
        <v>74636</v>
      </c>
      <c r="D58330" t="s">
        <v>5313</v>
      </c>
      <c r="E58330" t="s">
        <v>5314</v>
      </c>
      <c r="F58330" t="s">
        <v>5315</v>
      </c>
    </row>
    <row r="58331" spans="1:6" x14ac:dyDescent="0.2">
      <c r="A58331" t="s">
        <v>64664</v>
      </c>
      <c r="B58331" t="s">
        <v>74635</v>
      </c>
      <c r="C58331" t="s">
        <v>74636</v>
      </c>
      <c r="D58331" t="s">
        <v>891</v>
      </c>
      <c r="E58331" t="s">
        <v>892</v>
      </c>
      <c r="F58331" t="s">
        <v>74682</v>
      </c>
    </row>
    <row r="58332" spans="1:6" x14ac:dyDescent="0.2">
      <c r="A58332" t="s">
        <v>64664</v>
      </c>
      <c r="B58332" t="s">
        <v>74635</v>
      </c>
      <c r="C58332" t="s">
        <v>74636</v>
      </c>
      <c r="D58332" t="s">
        <v>9204</v>
      </c>
      <c r="E58332" t="s">
        <v>9205</v>
      </c>
      <c r="F58332" t="s">
        <v>74683</v>
      </c>
    </row>
    <row r="58333" spans="1:6" x14ac:dyDescent="0.2">
      <c r="A58333" t="s">
        <v>64664</v>
      </c>
      <c r="B58333" t="s">
        <v>74635</v>
      </c>
      <c r="C58333" t="s">
        <v>74636</v>
      </c>
      <c r="D58333" t="s">
        <v>5316</v>
      </c>
      <c r="E58333" t="s">
        <v>5317</v>
      </c>
      <c r="F58333" t="s">
        <v>5318</v>
      </c>
    </row>
    <row r="58334" spans="1:6" x14ac:dyDescent="0.2">
      <c r="A58334" t="s">
        <v>64664</v>
      </c>
      <c r="B58334" t="s">
        <v>74635</v>
      </c>
      <c r="C58334" t="s">
        <v>74636</v>
      </c>
      <c r="D58334" t="s">
        <v>69877</v>
      </c>
      <c r="E58334" t="s">
        <v>69878</v>
      </c>
      <c r="F58334" t="s">
        <v>74684</v>
      </c>
    </row>
    <row r="58335" spans="1:6" x14ac:dyDescent="0.2">
      <c r="A58335" t="s">
        <v>64664</v>
      </c>
      <c r="B58335" t="s">
        <v>74635</v>
      </c>
      <c r="C58335" t="s">
        <v>74636</v>
      </c>
      <c r="D58335" t="s">
        <v>64869</v>
      </c>
      <c r="E58335" t="s">
        <v>64870</v>
      </c>
      <c r="F58335" t="s">
        <v>71127</v>
      </c>
    </row>
    <row r="58336" spans="1:6" x14ac:dyDescent="0.2">
      <c r="A58336" t="s">
        <v>64664</v>
      </c>
      <c r="B58336" t="s">
        <v>74635</v>
      </c>
      <c r="C58336" t="s">
        <v>74636</v>
      </c>
      <c r="D58336" t="s">
        <v>50019</v>
      </c>
      <c r="E58336" t="s">
        <v>50020</v>
      </c>
      <c r="F58336" t="s">
        <v>50021</v>
      </c>
    </row>
    <row r="58337" spans="1:6" x14ac:dyDescent="0.2">
      <c r="A58337" t="s">
        <v>64664</v>
      </c>
      <c r="B58337" t="s">
        <v>74635</v>
      </c>
      <c r="C58337" t="s">
        <v>74636</v>
      </c>
      <c r="D58337" t="s">
        <v>5325</v>
      </c>
      <c r="E58337" t="s">
        <v>5326</v>
      </c>
      <c r="F58337" t="s">
        <v>5327</v>
      </c>
    </row>
    <row r="58338" spans="1:6" x14ac:dyDescent="0.2">
      <c r="A58338" t="s">
        <v>64664</v>
      </c>
      <c r="B58338" t="s">
        <v>74635</v>
      </c>
      <c r="C58338" t="s">
        <v>74636</v>
      </c>
      <c r="D58338" t="s">
        <v>5328</v>
      </c>
      <c r="E58338" t="s">
        <v>5329</v>
      </c>
      <c r="F58338" t="s">
        <v>5330</v>
      </c>
    </row>
    <row r="58339" spans="1:6" x14ac:dyDescent="0.2">
      <c r="A58339" t="s">
        <v>64664</v>
      </c>
      <c r="B58339" t="s">
        <v>74635</v>
      </c>
      <c r="C58339" t="s">
        <v>74636</v>
      </c>
      <c r="D58339" t="s">
        <v>64872</v>
      </c>
      <c r="E58339" t="s">
        <v>64873</v>
      </c>
      <c r="F58339" t="s">
        <v>64874</v>
      </c>
    </row>
    <row r="58340" spans="1:6" x14ac:dyDescent="0.2">
      <c r="A58340" t="s">
        <v>64664</v>
      </c>
      <c r="B58340" t="s">
        <v>74635</v>
      </c>
      <c r="C58340" t="s">
        <v>74636</v>
      </c>
      <c r="D58340" t="s">
        <v>5335</v>
      </c>
      <c r="E58340" t="s">
        <v>5336</v>
      </c>
      <c r="F58340" t="s">
        <v>74685</v>
      </c>
    </row>
    <row r="58341" spans="1:6" x14ac:dyDescent="0.2">
      <c r="A58341" t="s">
        <v>64664</v>
      </c>
      <c r="B58341" t="s">
        <v>74635</v>
      </c>
      <c r="C58341" t="s">
        <v>74636</v>
      </c>
      <c r="D58341" t="s">
        <v>5345</v>
      </c>
      <c r="E58341" t="s">
        <v>5346</v>
      </c>
      <c r="F58341" t="s">
        <v>5347</v>
      </c>
    </row>
    <row r="58342" spans="1:6" x14ac:dyDescent="0.2">
      <c r="A58342" t="s">
        <v>64664</v>
      </c>
      <c r="B58342" t="s">
        <v>74635</v>
      </c>
      <c r="C58342" t="s">
        <v>74636</v>
      </c>
      <c r="D58342" t="s">
        <v>4913</v>
      </c>
      <c r="E58342" t="s">
        <v>4914</v>
      </c>
      <c r="F58342" t="s">
        <v>4915</v>
      </c>
    </row>
    <row r="58343" spans="1:6" x14ac:dyDescent="0.2">
      <c r="A58343" t="s">
        <v>64664</v>
      </c>
      <c r="B58343" t="s">
        <v>74635</v>
      </c>
      <c r="C58343" t="s">
        <v>74636</v>
      </c>
      <c r="D58343" t="s">
        <v>35407</v>
      </c>
      <c r="E58343" t="s">
        <v>35408</v>
      </c>
      <c r="F58343" t="s">
        <v>74686</v>
      </c>
    </row>
    <row r="58344" spans="1:6" x14ac:dyDescent="0.2">
      <c r="A58344" t="s">
        <v>64664</v>
      </c>
      <c r="B58344" t="s">
        <v>74635</v>
      </c>
      <c r="C58344" t="s">
        <v>74636</v>
      </c>
      <c r="D58344" t="s">
        <v>28699</v>
      </c>
      <c r="E58344" t="s">
        <v>28700</v>
      </c>
      <c r="F58344" t="s">
        <v>74687</v>
      </c>
    </row>
    <row r="58345" spans="1:6" x14ac:dyDescent="0.2">
      <c r="A58345" t="s">
        <v>64664</v>
      </c>
      <c r="B58345" t="s">
        <v>74635</v>
      </c>
      <c r="C58345" t="s">
        <v>74636</v>
      </c>
      <c r="D58345" t="s">
        <v>74688</v>
      </c>
      <c r="E58345" t="s">
        <v>74689</v>
      </c>
      <c r="F58345" t="s">
        <v>74690</v>
      </c>
    </row>
    <row r="58346" spans="1:6" x14ac:dyDescent="0.2">
      <c r="A58346" t="s">
        <v>64664</v>
      </c>
      <c r="B58346" t="s">
        <v>74635</v>
      </c>
      <c r="C58346" t="s">
        <v>74636</v>
      </c>
      <c r="D58346" t="s">
        <v>11532</v>
      </c>
      <c r="E58346" t="s">
        <v>11533</v>
      </c>
      <c r="F58346" t="s">
        <v>28702</v>
      </c>
    </row>
    <row r="58347" spans="1:6" x14ac:dyDescent="0.2">
      <c r="A58347" t="s">
        <v>64664</v>
      </c>
      <c r="B58347" t="s">
        <v>74635</v>
      </c>
      <c r="C58347" t="s">
        <v>74636</v>
      </c>
      <c r="D58347" t="s">
        <v>46201</v>
      </c>
      <c r="E58347" t="s">
        <v>46202</v>
      </c>
      <c r="F58347" t="s">
        <v>74691</v>
      </c>
    </row>
    <row r="58348" spans="1:6" x14ac:dyDescent="0.2">
      <c r="A58348" t="s">
        <v>64664</v>
      </c>
      <c r="B58348" t="s">
        <v>74635</v>
      </c>
      <c r="C58348" t="s">
        <v>74636</v>
      </c>
      <c r="D58348" t="s">
        <v>69244</v>
      </c>
      <c r="E58348" t="s">
        <v>69245</v>
      </c>
      <c r="F58348" t="s">
        <v>69246</v>
      </c>
    </row>
    <row r="58349" spans="1:6" x14ac:dyDescent="0.2">
      <c r="A58349" t="s">
        <v>64664</v>
      </c>
      <c r="B58349" t="s">
        <v>74635</v>
      </c>
      <c r="C58349" t="s">
        <v>74636</v>
      </c>
      <c r="D58349" t="s">
        <v>10895</v>
      </c>
      <c r="E58349" t="s">
        <v>10896</v>
      </c>
      <c r="F58349" t="s">
        <v>74692</v>
      </c>
    </row>
    <row r="58350" spans="1:6" x14ac:dyDescent="0.2">
      <c r="A58350" t="s">
        <v>64664</v>
      </c>
      <c r="B58350" t="s">
        <v>74635</v>
      </c>
      <c r="C58350" t="s">
        <v>74636</v>
      </c>
      <c r="D58350" t="s">
        <v>46741</v>
      </c>
      <c r="E58350" t="s">
        <v>46742</v>
      </c>
      <c r="F58350" t="s">
        <v>46743</v>
      </c>
    </row>
    <row r="58351" spans="1:6" x14ac:dyDescent="0.2">
      <c r="A58351" t="s">
        <v>64664</v>
      </c>
      <c r="B58351" t="s">
        <v>74635</v>
      </c>
      <c r="C58351" t="s">
        <v>74636</v>
      </c>
      <c r="D58351" t="s">
        <v>32018</v>
      </c>
      <c r="E58351" t="s">
        <v>32019</v>
      </c>
      <c r="F58351" t="s">
        <v>44165</v>
      </c>
    </row>
    <row r="58352" spans="1:6" x14ac:dyDescent="0.2">
      <c r="A58352" t="s">
        <v>64664</v>
      </c>
      <c r="B58352" t="s">
        <v>74635</v>
      </c>
      <c r="C58352" t="s">
        <v>74636</v>
      </c>
      <c r="D58352" t="s">
        <v>5363</v>
      </c>
      <c r="E58352" t="s">
        <v>5364</v>
      </c>
      <c r="F58352" t="s">
        <v>5365</v>
      </c>
    </row>
    <row r="58353" spans="1:6" x14ac:dyDescent="0.2">
      <c r="A58353" t="s">
        <v>64664</v>
      </c>
      <c r="B58353" t="s">
        <v>74635</v>
      </c>
      <c r="C58353" t="s">
        <v>74636</v>
      </c>
      <c r="D58353" t="s">
        <v>68163</v>
      </c>
      <c r="E58353" t="s">
        <v>68164</v>
      </c>
      <c r="F58353" t="s">
        <v>68165</v>
      </c>
    </row>
    <row r="58354" spans="1:6" x14ac:dyDescent="0.2">
      <c r="A58354" t="s">
        <v>64664</v>
      </c>
      <c r="B58354" t="s">
        <v>74635</v>
      </c>
      <c r="C58354" t="s">
        <v>74636</v>
      </c>
      <c r="D58354" t="s">
        <v>69573</v>
      </c>
      <c r="E58354" t="s">
        <v>69897</v>
      </c>
      <c r="F58354" t="s">
        <v>69898</v>
      </c>
    </row>
    <row r="58355" spans="1:6" x14ac:dyDescent="0.2">
      <c r="A58355" t="s">
        <v>64664</v>
      </c>
      <c r="B58355" t="s">
        <v>74635</v>
      </c>
      <c r="C58355" t="s">
        <v>74636</v>
      </c>
      <c r="D58355" t="s">
        <v>74693</v>
      </c>
      <c r="E58355" t="s">
        <v>74694</v>
      </c>
      <c r="F58355" t="s">
        <v>74695</v>
      </c>
    </row>
    <row r="58356" spans="1:6" x14ac:dyDescent="0.2">
      <c r="A58356" t="s">
        <v>64664</v>
      </c>
      <c r="B58356" t="s">
        <v>74635</v>
      </c>
      <c r="C58356" t="s">
        <v>74636</v>
      </c>
      <c r="D58356" t="s">
        <v>2013</v>
      </c>
      <c r="E58356" t="s">
        <v>2014</v>
      </c>
      <c r="F58356" t="s">
        <v>74696</v>
      </c>
    </row>
    <row r="58357" spans="1:6" x14ac:dyDescent="0.2">
      <c r="A58357" t="s">
        <v>64664</v>
      </c>
      <c r="B58357" t="s">
        <v>74635</v>
      </c>
      <c r="C58357" t="s">
        <v>74636</v>
      </c>
      <c r="D58357" t="s">
        <v>66685</v>
      </c>
      <c r="E58357" t="s">
        <v>66686</v>
      </c>
      <c r="F58357" t="s">
        <v>74697</v>
      </c>
    </row>
    <row r="58358" spans="1:6" x14ac:dyDescent="0.2">
      <c r="A58358" t="s">
        <v>64664</v>
      </c>
      <c r="B58358" t="s">
        <v>74635</v>
      </c>
      <c r="C58358" t="s">
        <v>74636</v>
      </c>
      <c r="D58358" t="s">
        <v>5379</v>
      </c>
      <c r="E58358" t="s">
        <v>5380</v>
      </c>
      <c r="F58358" t="s">
        <v>74698</v>
      </c>
    </row>
    <row r="58359" spans="1:6" x14ac:dyDescent="0.2">
      <c r="A58359" t="s">
        <v>64664</v>
      </c>
      <c r="B58359" t="s">
        <v>74635</v>
      </c>
      <c r="C58359" t="s">
        <v>74636</v>
      </c>
      <c r="D58359" t="s">
        <v>64921</v>
      </c>
      <c r="E58359" t="s">
        <v>64922</v>
      </c>
      <c r="F58359" t="s">
        <v>74699</v>
      </c>
    </row>
    <row r="58360" spans="1:6" x14ac:dyDescent="0.2">
      <c r="A58360" t="s">
        <v>64664</v>
      </c>
      <c r="B58360" t="s">
        <v>74635</v>
      </c>
      <c r="C58360" t="s">
        <v>74636</v>
      </c>
      <c r="D58360" t="s">
        <v>915</v>
      </c>
      <c r="E58360" t="s">
        <v>916</v>
      </c>
      <c r="F58360" t="s">
        <v>917</v>
      </c>
    </row>
    <row r="58361" spans="1:6" x14ac:dyDescent="0.2">
      <c r="A58361" t="s">
        <v>64664</v>
      </c>
      <c r="B58361" t="s">
        <v>74635</v>
      </c>
      <c r="C58361" t="s">
        <v>74636</v>
      </c>
      <c r="D58361" t="s">
        <v>5382</v>
      </c>
      <c r="E58361" t="s">
        <v>5383</v>
      </c>
      <c r="F58361" t="s">
        <v>5384</v>
      </c>
    </row>
    <row r="58362" spans="1:6" x14ac:dyDescent="0.2">
      <c r="A58362" t="s">
        <v>64664</v>
      </c>
      <c r="B58362" t="s">
        <v>74635</v>
      </c>
      <c r="C58362" t="s">
        <v>74636</v>
      </c>
      <c r="D58362" t="s">
        <v>4923</v>
      </c>
      <c r="E58362" t="s">
        <v>4924</v>
      </c>
      <c r="F58362" t="s">
        <v>4925</v>
      </c>
    </row>
    <row r="58363" spans="1:6" x14ac:dyDescent="0.2">
      <c r="A58363" t="s">
        <v>64664</v>
      </c>
      <c r="B58363" t="s">
        <v>74635</v>
      </c>
      <c r="C58363" t="s">
        <v>74636</v>
      </c>
      <c r="D58363" t="s">
        <v>50048</v>
      </c>
      <c r="E58363" t="s">
        <v>50049</v>
      </c>
      <c r="F58363" t="s">
        <v>50050</v>
      </c>
    </row>
    <row r="58364" spans="1:6" x14ac:dyDescent="0.2">
      <c r="A58364" t="s">
        <v>64664</v>
      </c>
      <c r="B58364" t="s">
        <v>74635</v>
      </c>
      <c r="C58364" t="s">
        <v>74636</v>
      </c>
      <c r="D58364" t="s">
        <v>50051</v>
      </c>
      <c r="E58364" t="s">
        <v>50052</v>
      </c>
      <c r="F58364" t="s">
        <v>50053</v>
      </c>
    </row>
    <row r="58365" spans="1:6" x14ac:dyDescent="0.2">
      <c r="A58365" t="s">
        <v>64664</v>
      </c>
      <c r="B58365" t="s">
        <v>74635</v>
      </c>
      <c r="C58365" t="s">
        <v>74636</v>
      </c>
      <c r="D58365" t="s">
        <v>4926</v>
      </c>
      <c r="E58365" t="s">
        <v>4927</v>
      </c>
      <c r="F58365" t="s">
        <v>74700</v>
      </c>
    </row>
    <row r="58366" spans="1:6" x14ac:dyDescent="0.2">
      <c r="A58366" t="s">
        <v>64664</v>
      </c>
      <c r="B58366" t="s">
        <v>74635</v>
      </c>
      <c r="C58366" t="s">
        <v>74636</v>
      </c>
      <c r="D58366" t="s">
        <v>5388</v>
      </c>
      <c r="E58366" t="s">
        <v>5389</v>
      </c>
      <c r="F58366" t="s">
        <v>5390</v>
      </c>
    </row>
    <row r="58367" spans="1:6" x14ac:dyDescent="0.2">
      <c r="A58367" t="s">
        <v>64664</v>
      </c>
      <c r="B58367" t="s">
        <v>74635</v>
      </c>
      <c r="C58367" t="s">
        <v>74636</v>
      </c>
      <c r="D58367" t="s">
        <v>2028</v>
      </c>
      <c r="E58367" t="s">
        <v>2029</v>
      </c>
      <c r="F58367" t="s">
        <v>2030</v>
      </c>
    </row>
    <row r="58368" spans="1:6" x14ac:dyDescent="0.2">
      <c r="A58368" t="s">
        <v>64664</v>
      </c>
      <c r="B58368" t="s">
        <v>74635</v>
      </c>
      <c r="C58368" t="s">
        <v>74636</v>
      </c>
      <c r="D58368" t="s">
        <v>69255</v>
      </c>
      <c r="E58368" t="s">
        <v>69256</v>
      </c>
      <c r="F58368" t="s">
        <v>74701</v>
      </c>
    </row>
    <row r="58369" spans="1:6" x14ac:dyDescent="0.2">
      <c r="A58369" t="s">
        <v>64664</v>
      </c>
      <c r="B58369" t="s">
        <v>74635</v>
      </c>
      <c r="C58369" t="s">
        <v>74636</v>
      </c>
      <c r="D58369" t="s">
        <v>50804</v>
      </c>
      <c r="E58369" t="s">
        <v>50805</v>
      </c>
      <c r="F58369" t="s">
        <v>50806</v>
      </c>
    </row>
    <row r="58370" spans="1:6" x14ac:dyDescent="0.2">
      <c r="A58370" t="s">
        <v>64664</v>
      </c>
      <c r="B58370" t="s">
        <v>74635</v>
      </c>
      <c r="C58370" t="s">
        <v>74636</v>
      </c>
      <c r="D58370" t="s">
        <v>3350</v>
      </c>
      <c r="E58370" t="s">
        <v>34861</v>
      </c>
      <c r="F58370" t="s">
        <v>74702</v>
      </c>
    </row>
    <row r="58371" spans="1:6" x14ac:dyDescent="0.2">
      <c r="A58371" t="s">
        <v>64664</v>
      </c>
      <c r="B58371" t="s">
        <v>74635</v>
      </c>
      <c r="C58371" t="s">
        <v>74636</v>
      </c>
      <c r="D58371" t="s">
        <v>4319</v>
      </c>
      <c r="E58371" t="s">
        <v>4320</v>
      </c>
      <c r="F58371" t="s">
        <v>4321</v>
      </c>
    </row>
    <row r="58372" spans="1:6" x14ac:dyDescent="0.2">
      <c r="A58372" t="s">
        <v>64664</v>
      </c>
      <c r="B58372" t="s">
        <v>74635</v>
      </c>
      <c r="C58372" t="s">
        <v>74636</v>
      </c>
      <c r="D58372" t="s">
        <v>74703</v>
      </c>
      <c r="E58372" t="s">
        <v>74704</v>
      </c>
      <c r="F58372" t="s">
        <v>74705</v>
      </c>
    </row>
    <row r="58373" spans="1:6" x14ac:dyDescent="0.2">
      <c r="A58373" t="s">
        <v>64664</v>
      </c>
      <c r="B58373" t="s">
        <v>74635</v>
      </c>
      <c r="C58373" t="s">
        <v>74636</v>
      </c>
      <c r="D58373" t="s">
        <v>7184</v>
      </c>
      <c r="E58373" t="s">
        <v>7185</v>
      </c>
      <c r="F58373" t="s">
        <v>74706</v>
      </c>
    </row>
    <row r="58374" spans="1:6" x14ac:dyDescent="0.2">
      <c r="A58374" t="s">
        <v>64664</v>
      </c>
      <c r="B58374" t="s">
        <v>74635</v>
      </c>
      <c r="C58374" t="s">
        <v>74636</v>
      </c>
      <c r="D58374" t="s">
        <v>4929</v>
      </c>
      <c r="E58374" t="s">
        <v>4930</v>
      </c>
      <c r="F58374" t="s">
        <v>4931</v>
      </c>
    </row>
    <row r="58375" spans="1:6" x14ac:dyDescent="0.2">
      <c r="A58375" t="s">
        <v>64664</v>
      </c>
      <c r="B58375" t="s">
        <v>74635</v>
      </c>
      <c r="C58375" t="s">
        <v>74636</v>
      </c>
      <c r="D58375" t="s">
        <v>5414</v>
      </c>
      <c r="E58375" t="s">
        <v>5415</v>
      </c>
      <c r="F58375" t="s">
        <v>5416</v>
      </c>
    </row>
    <row r="58376" spans="1:6" x14ac:dyDescent="0.2">
      <c r="A58376" t="s">
        <v>64664</v>
      </c>
      <c r="B58376" t="s">
        <v>74635</v>
      </c>
      <c r="C58376" t="s">
        <v>74636</v>
      </c>
      <c r="D58376" t="s">
        <v>10918</v>
      </c>
      <c r="E58376" t="s">
        <v>10919</v>
      </c>
      <c r="F58376" t="s">
        <v>10920</v>
      </c>
    </row>
    <row r="58377" spans="1:6" x14ac:dyDescent="0.2">
      <c r="A58377" t="s">
        <v>64664</v>
      </c>
      <c r="B58377" t="s">
        <v>74635</v>
      </c>
      <c r="C58377" t="s">
        <v>74636</v>
      </c>
      <c r="D58377" t="s">
        <v>67328</v>
      </c>
      <c r="E58377" t="s">
        <v>67329</v>
      </c>
      <c r="F58377" t="s">
        <v>67330</v>
      </c>
    </row>
    <row r="58378" spans="1:6" x14ac:dyDescent="0.2">
      <c r="A58378" t="s">
        <v>64664</v>
      </c>
      <c r="B58378" t="s">
        <v>74635</v>
      </c>
      <c r="C58378" t="s">
        <v>74636</v>
      </c>
      <c r="D58378" t="s">
        <v>6638</v>
      </c>
      <c r="E58378" t="s">
        <v>6639</v>
      </c>
      <c r="F58378" t="s">
        <v>6640</v>
      </c>
    </row>
    <row r="58379" spans="1:6" x14ac:dyDescent="0.2">
      <c r="A58379" t="s">
        <v>64664</v>
      </c>
      <c r="B58379" t="s">
        <v>74635</v>
      </c>
      <c r="C58379" t="s">
        <v>74636</v>
      </c>
      <c r="D58379" t="s">
        <v>51818</v>
      </c>
      <c r="E58379" t="s">
        <v>51819</v>
      </c>
      <c r="F58379" t="s">
        <v>51820</v>
      </c>
    </row>
    <row r="58380" spans="1:6" x14ac:dyDescent="0.2">
      <c r="A58380" t="s">
        <v>64664</v>
      </c>
      <c r="B58380" t="s">
        <v>74635</v>
      </c>
      <c r="C58380" t="s">
        <v>74636</v>
      </c>
      <c r="D58380" t="s">
        <v>50078</v>
      </c>
      <c r="E58380" t="s">
        <v>50079</v>
      </c>
      <c r="F58380" t="s">
        <v>74707</v>
      </c>
    </row>
    <row r="58381" spans="1:6" x14ac:dyDescent="0.2">
      <c r="A58381" t="s">
        <v>64664</v>
      </c>
      <c r="B58381" t="s">
        <v>74635</v>
      </c>
      <c r="C58381" t="s">
        <v>74636</v>
      </c>
      <c r="D58381" t="s">
        <v>5426</v>
      </c>
      <c r="E58381" t="s">
        <v>5427</v>
      </c>
      <c r="F58381" t="s">
        <v>5428</v>
      </c>
    </row>
    <row r="58382" spans="1:6" x14ac:dyDescent="0.2">
      <c r="A58382" t="s">
        <v>64664</v>
      </c>
      <c r="B58382" t="s">
        <v>74635</v>
      </c>
      <c r="C58382" t="s">
        <v>74636</v>
      </c>
      <c r="D58382" t="s">
        <v>69259</v>
      </c>
      <c r="E58382" t="s">
        <v>69260</v>
      </c>
      <c r="F58382" t="s">
        <v>69261</v>
      </c>
    </row>
    <row r="58383" spans="1:6" x14ac:dyDescent="0.2">
      <c r="A58383" t="s">
        <v>64664</v>
      </c>
      <c r="B58383" t="s">
        <v>74635</v>
      </c>
      <c r="C58383" t="s">
        <v>74636</v>
      </c>
      <c r="D58383" t="s">
        <v>5435</v>
      </c>
      <c r="E58383" t="s">
        <v>5436</v>
      </c>
      <c r="F58383" t="s">
        <v>5437</v>
      </c>
    </row>
    <row r="58384" spans="1:6" x14ac:dyDescent="0.2">
      <c r="A58384" t="s">
        <v>64664</v>
      </c>
      <c r="B58384" t="s">
        <v>74635</v>
      </c>
      <c r="C58384" t="s">
        <v>74636</v>
      </c>
      <c r="D58384" t="s">
        <v>5438</v>
      </c>
      <c r="E58384" t="s">
        <v>5439</v>
      </c>
      <c r="F58384" t="s">
        <v>5440</v>
      </c>
    </row>
    <row r="58385" spans="1:6" x14ac:dyDescent="0.2">
      <c r="A58385" t="s">
        <v>64664</v>
      </c>
      <c r="B58385" t="s">
        <v>74635</v>
      </c>
      <c r="C58385" t="s">
        <v>74636</v>
      </c>
      <c r="D58385" t="s">
        <v>12300</v>
      </c>
      <c r="E58385" t="s">
        <v>12301</v>
      </c>
      <c r="F58385" t="s">
        <v>12302</v>
      </c>
    </row>
    <row r="58386" spans="1:6" x14ac:dyDescent="0.2">
      <c r="A58386" t="s">
        <v>64664</v>
      </c>
      <c r="B58386" t="s">
        <v>74635</v>
      </c>
      <c r="C58386" t="s">
        <v>74636</v>
      </c>
      <c r="D58386" t="s">
        <v>5447</v>
      </c>
      <c r="E58386" t="s">
        <v>5448</v>
      </c>
      <c r="F58386" t="s">
        <v>5449</v>
      </c>
    </row>
    <row r="58387" spans="1:6" x14ac:dyDescent="0.2">
      <c r="A58387" t="s">
        <v>64664</v>
      </c>
      <c r="B58387" t="s">
        <v>74635</v>
      </c>
      <c r="C58387" t="s">
        <v>74636</v>
      </c>
      <c r="D58387" t="s">
        <v>50092</v>
      </c>
      <c r="E58387" t="s">
        <v>50093</v>
      </c>
      <c r="F58387" t="s">
        <v>74708</v>
      </c>
    </row>
    <row r="58388" spans="1:6" x14ac:dyDescent="0.2">
      <c r="A58388" t="s">
        <v>64664</v>
      </c>
      <c r="B58388" t="s">
        <v>74635</v>
      </c>
      <c r="C58388" t="s">
        <v>74636</v>
      </c>
      <c r="D58388" t="s">
        <v>2832</v>
      </c>
      <c r="E58388" t="s">
        <v>2833</v>
      </c>
      <c r="F58388" t="s">
        <v>74709</v>
      </c>
    </row>
    <row r="58389" spans="1:6" x14ac:dyDescent="0.2">
      <c r="A58389" t="s">
        <v>64664</v>
      </c>
      <c r="B58389" t="s">
        <v>74635</v>
      </c>
      <c r="C58389" t="s">
        <v>74636</v>
      </c>
      <c r="D58389" t="s">
        <v>73374</v>
      </c>
      <c r="E58389" t="s">
        <v>73375</v>
      </c>
      <c r="F58389" t="s">
        <v>73376</v>
      </c>
    </row>
    <row r="58390" spans="1:6" x14ac:dyDescent="0.2">
      <c r="A58390" t="s">
        <v>64664</v>
      </c>
      <c r="B58390" t="s">
        <v>74635</v>
      </c>
      <c r="C58390" t="s">
        <v>74636</v>
      </c>
      <c r="D58390" t="s">
        <v>50098</v>
      </c>
      <c r="E58390" t="s">
        <v>50099</v>
      </c>
      <c r="F58390" t="s">
        <v>50100</v>
      </c>
    </row>
    <row r="58391" spans="1:6" x14ac:dyDescent="0.2">
      <c r="A58391" t="s">
        <v>64664</v>
      </c>
      <c r="B58391" t="s">
        <v>74635</v>
      </c>
      <c r="C58391" t="s">
        <v>74636</v>
      </c>
      <c r="D58391" t="s">
        <v>2839</v>
      </c>
      <c r="E58391" t="s">
        <v>2840</v>
      </c>
      <c r="F58391" t="s">
        <v>2841</v>
      </c>
    </row>
    <row r="58392" spans="1:6" x14ac:dyDescent="0.2">
      <c r="A58392" t="s">
        <v>64664</v>
      </c>
      <c r="B58392" t="s">
        <v>74635</v>
      </c>
      <c r="C58392" t="s">
        <v>74636</v>
      </c>
      <c r="D58392" t="s">
        <v>5455</v>
      </c>
      <c r="E58392" t="s">
        <v>5456</v>
      </c>
      <c r="F58392" t="s">
        <v>5457</v>
      </c>
    </row>
    <row r="58393" spans="1:6" x14ac:dyDescent="0.2">
      <c r="A58393" t="s">
        <v>64664</v>
      </c>
      <c r="B58393" t="s">
        <v>74635</v>
      </c>
      <c r="C58393" t="s">
        <v>74636</v>
      </c>
      <c r="D58393" t="s">
        <v>56627</v>
      </c>
      <c r="E58393" t="s">
        <v>56628</v>
      </c>
      <c r="F58393" t="s">
        <v>56629</v>
      </c>
    </row>
    <row r="58394" spans="1:6" x14ac:dyDescent="0.2">
      <c r="A58394" t="s">
        <v>64664</v>
      </c>
      <c r="B58394" t="s">
        <v>74635</v>
      </c>
      <c r="C58394" t="s">
        <v>74636</v>
      </c>
      <c r="D58394" t="s">
        <v>5464</v>
      </c>
      <c r="E58394" t="s">
        <v>5465</v>
      </c>
      <c r="F58394" t="s">
        <v>5466</v>
      </c>
    </row>
    <row r="58395" spans="1:6" x14ac:dyDescent="0.2">
      <c r="A58395" t="s">
        <v>64664</v>
      </c>
      <c r="B58395" t="s">
        <v>74635</v>
      </c>
      <c r="C58395" t="s">
        <v>74636</v>
      </c>
      <c r="D58395" t="s">
        <v>68198</v>
      </c>
      <c r="E58395" t="s">
        <v>68199</v>
      </c>
      <c r="F58395" t="s">
        <v>68200</v>
      </c>
    </row>
    <row r="58396" spans="1:6" x14ac:dyDescent="0.2">
      <c r="A58396" t="s">
        <v>64664</v>
      </c>
      <c r="B58396" t="s">
        <v>74635</v>
      </c>
      <c r="C58396" t="s">
        <v>74636</v>
      </c>
      <c r="D58396" t="s">
        <v>5470</v>
      </c>
      <c r="E58396" t="s">
        <v>5471</v>
      </c>
      <c r="F58396" t="s">
        <v>5472</v>
      </c>
    </row>
    <row r="58397" spans="1:6" x14ac:dyDescent="0.2">
      <c r="A58397" t="s">
        <v>64664</v>
      </c>
      <c r="B58397" t="s">
        <v>74635</v>
      </c>
      <c r="C58397" t="s">
        <v>74636</v>
      </c>
      <c r="D58397" t="s">
        <v>6651</v>
      </c>
      <c r="E58397" t="s">
        <v>6652</v>
      </c>
      <c r="F58397" t="s">
        <v>74710</v>
      </c>
    </row>
    <row r="58398" spans="1:6" x14ac:dyDescent="0.2">
      <c r="A58398" t="s">
        <v>64664</v>
      </c>
      <c r="B58398" t="s">
        <v>74635</v>
      </c>
      <c r="C58398" t="s">
        <v>74636</v>
      </c>
      <c r="D58398" t="s">
        <v>283</v>
      </c>
      <c r="E58398" t="s">
        <v>284</v>
      </c>
      <c r="F58398" t="s">
        <v>285</v>
      </c>
    </row>
    <row r="58399" spans="1:6" x14ac:dyDescent="0.2">
      <c r="A58399" t="s">
        <v>64664</v>
      </c>
      <c r="B58399" t="s">
        <v>74635</v>
      </c>
      <c r="C58399" t="s">
        <v>74636</v>
      </c>
      <c r="D58399" t="s">
        <v>64987</v>
      </c>
      <c r="E58399" t="s">
        <v>64988</v>
      </c>
      <c r="F58399" t="s">
        <v>64989</v>
      </c>
    </row>
    <row r="58400" spans="1:6" x14ac:dyDescent="0.2">
      <c r="A58400" t="s">
        <v>64664</v>
      </c>
      <c r="B58400" t="s">
        <v>74635</v>
      </c>
      <c r="C58400" t="s">
        <v>74636</v>
      </c>
      <c r="D58400" t="s">
        <v>5477</v>
      </c>
      <c r="E58400" t="s">
        <v>5478</v>
      </c>
      <c r="F58400" t="s">
        <v>5479</v>
      </c>
    </row>
    <row r="58401" spans="1:6" x14ac:dyDescent="0.2">
      <c r="A58401" t="s">
        <v>64664</v>
      </c>
      <c r="B58401" t="s">
        <v>74635</v>
      </c>
      <c r="C58401" t="s">
        <v>74636</v>
      </c>
      <c r="D58401" t="s">
        <v>5480</v>
      </c>
      <c r="E58401" t="s">
        <v>5481</v>
      </c>
      <c r="F58401" t="s">
        <v>5482</v>
      </c>
    </row>
    <row r="58402" spans="1:6" x14ac:dyDescent="0.2">
      <c r="A58402" t="s">
        <v>64664</v>
      </c>
      <c r="B58402" t="s">
        <v>74635</v>
      </c>
      <c r="C58402" t="s">
        <v>74636</v>
      </c>
      <c r="D58402" t="s">
        <v>67335</v>
      </c>
      <c r="E58402" t="s">
        <v>67336</v>
      </c>
      <c r="F58402" t="s">
        <v>69926</v>
      </c>
    </row>
    <row r="58403" spans="1:6" x14ac:dyDescent="0.2">
      <c r="A58403" t="s">
        <v>64664</v>
      </c>
      <c r="B58403" t="s">
        <v>74635</v>
      </c>
      <c r="C58403" t="s">
        <v>74636</v>
      </c>
      <c r="D58403" t="s">
        <v>53990</v>
      </c>
      <c r="E58403" t="s">
        <v>53991</v>
      </c>
      <c r="F58403" t="s">
        <v>53992</v>
      </c>
    </row>
    <row r="58404" spans="1:6" x14ac:dyDescent="0.2">
      <c r="A58404" t="s">
        <v>64664</v>
      </c>
      <c r="B58404" t="s">
        <v>74635</v>
      </c>
      <c r="C58404" t="s">
        <v>74636</v>
      </c>
      <c r="D58404" t="s">
        <v>6661</v>
      </c>
      <c r="E58404" t="s">
        <v>6662</v>
      </c>
      <c r="F58404" t="s">
        <v>6663</v>
      </c>
    </row>
    <row r="58405" spans="1:6" x14ac:dyDescent="0.2">
      <c r="A58405" t="s">
        <v>64664</v>
      </c>
      <c r="B58405" t="s">
        <v>74635</v>
      </c>
      <c r="C58405" t="s">
        <v>74636</v>
      </c>
      <c r="D58405" t="s">
        <v>60808</v>
      </c>
      <c r="E58405" t="s">
        <v>60809</v>
      </c>
      <c r="F58405" t="s">
        <v>60810</v>
      </c>
    </row>
    <row r="58406" spans="1:6" x14ac:dyDescent="0.2">
      <c r="A58406" t="s">
        <v>64664</v>
      </c>
      <c r="B58406" t="s">
        <v>74635</v>
      </c>
      <c r="C58406" t="s">
        <v>74636</v>
      </c>
      <c r="D58406" t="s">
        <v>2060</v>
      </c>
      <c r="E58406" t="s">
        <v>2061</v>
      </c>
      <c r="F58406" t="s">
        <v>2062</v>
      </c>
    </row>
    <row r="58407" spans="1:6" x14ac:dyDescent="0.2">
      <c r="A58407" t="s">
        <v>64664</v>
      </c>
      <c r="B58407" t="s">
        <v>74635</v>
      </c>
      <c r="C58407" t="s">
        <v>74636</v>
      </c>
      <c r="D58407" t="s">
        <v>39554</v>
      </c>
      <c r="E58407" t="s">
        <v>39555</v>
      </c>
      <c r="F58407" t="s">
        <v>74711</v>
      </c>
    </row>
    <row r="58408" spans="1:6" x14ac:dyDescent="0.2">
      <c r="A58408" t="s">
        <v>64664</v>
      </c>
      <c r="B58408" t="s">
        <v>74635</v>
      </c>
      <c r="C58408" t="s">
        <v>74636</v>
      </c>
      <c r="D58408" t="s">
        <v>10933</v>
      </c>
      <c r="E58408" t="s">
        <v>10934</v>
      </c>
      <c r="F58408" t="s">
        <v>10935</v>
      </c>
    </row>
    <row r="58409" spans="1:6" x14ac:dyDescent="0.2">
      <c r="A58409" t="s">
        <v>64664</v>
      </c>
      <c r="B58409" t="s">
        <v>74635</v>
      </c>
      <c r="C58409" t="s">
        <v>74636</v>
      </c>
      <c r="D58409" t="s">
        <v>2866</v>
      </c>
      <c r="E58409" t="s">
        <v>2867</v>
      </c>
      <c r="F58409" t="s">
        <v>74712</v>
      </c>
    </row>
    <row r="58410" spans="1:6" x14ac:dyDescent="0.2">
      <c r="A58410" t="s">
        <v>64664</v>
      </c>
      <c r="B58410" t="s">
        <v>74635</v>
      </c>
      <c r="C58410" t="s">
        <v>74636</v>
      </c>
      <c r="D58410" t="s">
        <v>69934</v>
      </c>
      <c r="E58410" t="s">
        <v>69935</v>
      </c>
      <c r="F58410" t="s">
        <v>69936</v>
      </c>
    </row>
    <row r="58411" spans="1:6" x14ac:dyDescent="0.2">
      <c r="A58411" t="s">
        <v>64664</v>
      </c>
      <c r="B58411" t="s">
        <v>74635</v>
      </c>
      <c r="C58411" t="s">
        <v>74636</v>
      </c>
      <c r="D58411" t="s">
        <v>73401</v>
      </c>
      <c r="E58411" t="s">
        <v>73402</v>
      </c>
      <c r="F58411" t="s">
        <v>73403</v>
      </c>
    </row>
    <row r="58412" spans="1:6" x14ac:dyDescent="0.2">
      <c r="A58412" t="s">
        <v>64664</v>
      </c>
      <c r="B58412" t="s">
        <v>74635</v>
      </c>
      <c r="C58412" t="s">
        <v>74636</v>
      </c>
      <c r="D58412" t="s">
        <v>35431</v>
      </c>
      <c r="E58412" t="s">
        <v>35432</v>
      </c>
      <c r="F58412" t="s">
        <v>74713</v>
      </c>
    </row>
    <row r="58413" spans="1:6" x14ac:dyDescent="0.2">
      <c r="A58413" t="s">
        <v>64664</v>
      </c>
      <c r="B58413" t="s">
        <v>74635</v>
      </c>
      <c r="C58413" t="s">
        <v>74636</v>
      </c>
      <c r="D58413" t="s">
        <v>5489</v>
      </c>
      <c r="E58413" t="s">
        <v>5490</v>
      </c>
      <c r="F58413" t="s">
        <v>5491</v>
      </c>
    </row>
    <row r="58414" spans="1:6" x14ac:dyDescent="0.2">
      <c r="A58414" t="s">
        <v>64664</v>
      </c>
      <c r="B58414" t="s">
        <v>74635</v>
      </c>
      <c r="C58414" t="s">
        <v>74636</v>
      </c>
      <c r="D58414" t="s">
        <v>2069</v>
      </c>
      <c r="E58414" t="s">
        <v>2070</v>
      </c>
      <c r="F58414" t="s">
        <v>2071</v>
      </c>
    </row>
    <row r="58415" spans="1:6" x14ac:dyDescent="0.2">
      <c r="A58415" t="s">
        <v>64664</v>
      </c>
      <c r="B58415" t="s">
        <v>74635</v>
      </c>
      <c r="C58415" t="s">
        <v>74636</v>
      </c>
      <c r="D58415" t="s">
        <v>2882</v>
      </c>
      <c r="E58415" t="s">
        <v>2883</v>
      </c>
      <c r="F58415" t="s">
        <v>2884</v>
      </c>
    </row>
    <row r="58416" spans="1:6" x14ac:dyDescent="0.2">
      <c r="A58416" t="s">
        <v>64664</v>
      </c>
      <c r="B58416" t="s">
        <v>74635</v>
      </c>
      <c r="C58416" t="s">
        <v>74636</v>
      </c>
      <c r="D58416" t="s">
        <v>71518</v>
      </c>
      <c r="E58416" t="s">
        <v>71519</v>
      </c>
      <c r="F58416" t="s">
        <v>71520</v>
      </c>
    </row>
    <row r="58417" spans="1:6" x14ac:dyDescent="0.2">
      <c r="A58417" t="s">
        <v>64664</v>
      </c>
      <c r="B58417" t="s">
        <v>74635</v>
      </c>
      <c r="C58417" t="s">
        <v>74636</v>
      </c>
      <c r="D58417" t="s">
        <v>26000</v>
      </c>
      <c r="E58417" t="s">
        <v>26001</v>
      </c>
      <c r="F58417" t="s">
        <v>26002</v>
      </c>
    </row>
    <row r="58418" spans="1:6" x14ac:dyDescent="0.2">
      <c r="A58418" t="s">
        <v>64664</v>
      </c>
      <c r="B58418" t="s">
        <v>74635</v>
      </c>
      <c r="C58418" t="s">
        <v>74636</v>
      </c>
      <c r="D58418" t="s">
        <v>39563</v>
      </c>
      <c r="E58418" t="s">
        <v>39564</v>
      </c>
      <c r="F58418" t="s">
        <v>74714</v>
      </c>
    </row>
    <row r="58419" spans="1:6" x14ac:dyDescent="0.2">
      <c r="A58419" t="s">
        <v>64664</v>
      </c>
      <c r="B58419" t="s">
        <v>74635</v>
      </c>
      <c r="C58419" t="s">
        <v>74636</v>
      </c>
      <c r="D58419" t="s">
        <v>32412</v>
      </c>
      <c r="E58419" t="s">
        <v>32413</v>
      </c>
      <c r="F58419" t="s">
        <v>39566</v>
      </c>
    </row>
    <row r="58420" spans="1:6" x14ac:dyDescent="0.2">
      <c r="A58420" t="s">
        <v>64664</v>
      </c>
      <c r="B58420" t="s">
        <v>74635</v>
      </c>
      <c r="C58420" t="s">
        <v>74636</v>
      </c>
      <c r="D58420" t="s">
        <v>5496</v>
      </c>
      <c r="E58420" t="s">
        <v>5497</v>
      </c>
      <c r="F58420" t="s">
        <v>5498</v>
      </c>
    </row>
    <row r="58421" spans="1:6" x14ac:dyDescent="0.2">
      <c r="A58421" t="s">
        <v>64664</v>
      </c>
      <c r="B58421" t="s">
        <v>74635</v>
      </c>
      <c r="C58421" t="s">
        <v>74636</v>
      </c>
      <c r="D58421" t="s">
        <v>5499</v>
      </c>
      <c r="E58421" t="s">
        <v>5500</v>
      </c>
      <c r="F58421" t="s">
        <v>74715</v>
      </c>
    </row>
    <row r="58422" spans="1:6" x14ac:dyDescent="0.2">
      <c r="A58422" t="s">
        <v>64664</v>
      </c>
      <c r="B58422" t="s">
        <v>74635</v>
      </c>
      <c r="C58422" t="s">
        <v>74636</v>
      </c>
      <c r="D58422" t="s">
        <v>65036</v>
      </c>
      <c r="E58422" t="s">
        <v>65037</v>
      </c>
      <c r="F58422" t="s">
        <v>65038</v>
      </c>
    </row>
    <row r="58423" spans="1:6" x14ac:dyDescent="0.2">
      <c r="A58423" t="s">
        <v>64664</v>
      </c>
      <c r="B58423" t="s">
        <v>74635</v>
      </c>
      <c r="C58423" t="s">
        <v>74636</v>
      </c>
      <c r="D58423" t="s">
        <v>35440</v>
      </c>
      <c r="E58423" t="s">
        <v>35441</v>
      </c>
      <c r="F58423" t="s">
        <v>72860</v>
      </c>
    </row>
    <row r="58424" spans="1:6" x14ac:dyDescent="0.2">
      <c r="A58424" t="s">
        <v>64664</v>
      </c>
      <c r="B58424" t="s">
        <v>74635</v>
      </c>
      <c r="C58424" t="s">
        <v>74636</v>
      </c>
      <c r="D58424" t="s">
        <v>2901</v>
      </c>
      <c r="E58424" t="s">
        <v>2902</v>
      </c>
      <c r="F58424" t="s">
        <v>2903</v>
      </c>
    </row>
    <row r="58425" spans="1:6" x14ac:dyDescent="0.2">
      <c r="A58425" t="s">
        <v>64664</v>
      </c>
      <c r="B58425" t="s">
        <v>74635</v>
      </c>
      <c r="C58425" t="s">
        <v>74636</v>
      </c>
      <c r="D58425" t="s">
        <v>50128</v>
      </c>
      <c r="E58425" t="s">
        <v>50129</v>
      </c>
      <c r="F58425" t="s">
        <v>50130</v>
      </c>
    </row>
    <row r="58426" spans="1:6" x14ac:dyDescent="0.2">
      <c r="A58426" t="s">
        <v>64664</v>
      </c>
      <c r="B58426" t="s">
        <v>74635</v>
      </c>
      <c r="C58426" t="s">
        <v>74636</v>
      </c>
      <c r="D58426" t="s">
        <v>26009</v>
      </c>
      <c r="E58426" t="s">
        <v>26010</v>
      </c>
      <c r="F58426" t="s">
        <v>26011</v>
      </c>
    </row>
    <row r="58427" spans="1:6" x14ac:dyDescent="0.2">
      <c r="A58427" t="s">
        <v>64664</v>
      </c>
      <c r="B58427" t="s">
        <v>74635</v>
      </c>
      <c r="C58427" t="s">
        <v>74636</v>
      </c>
      <c r="D58427" t="s">
        <v>23585</v>
      </c>
      <c r="E58427" t="s">
        <v>23586</v>
      </c>
      <c r="F58427" t="s">
        <v>23587</v>
      </c>
    </row>
    <row r="58428" spans="1:6" x14ac:dyDescent="0.2">
      <c r="A58428" t="s">
        <v>64664</v>
      </c>
      <c r="B58428" t="s">
        <v>74635</v>
      </c>
      <c r="C58428" t="s">
        <v>74636</v>
      </c>
      <c r="D58428" t="s">
        <v>301</v>
      </c>
      <c r="E58428" t="s">
        <v>302</v>
      </c>
      <c r="F58428" t="s">
        <v>303</v>
      </c>
    </row>
    <row r="58429" spans="1:6" x14ac:dyDescent="0.2">
      <c r="A58429" t="s">
        <v>64664</v>
      </c>
      <c r="B58429" t="s">
        <v>74635</v>
      </c>
      <c r="C58429" t="s">
        <v>74636</v>
      </c>
      <c r="D58429" t="s">
        <v>74716</v>
      </c>
      <c r="E58429" t="s">
        <v>74717</v>
      </c>
      <c r="F58429" t="s">
        <v>74718</v>
      </c>
    </row>
    <row r="58430" spans="1:6" x14ac:dyDescent="0.2">
      <c r="A58430" t="s">
        <v>64664</v>
      </c>
      <c r="B58430" t="s">
        <v>74635</v>
      </c>
      <c r="C58430" t="s">
        <v>74636</v>
      </c>
      <c r="D58430" t="s">
        <v>64185</v>
      </c>
      <c r="E58430" t="s">
        <v>64186</v>
      </c>
      <c r="F58430" t="s">
        <v>64187</v>
      </c>
    </row>
    <row r="58431" spans="1:6" x14ac:dyDescent="0.2">
      <c r="A58431" t="s">
        <v>64664</v>
      </c>
      <c r="B58431" t="s">
        <v>74635</v>
      </c>
      <c r="C58431" t="s">
        <v>74636</v>
      </c>
      <c r="D58431" t="s">
        <v>23594</v>
      </c>
      <c r="E58431" t="s">
        <v>23595</v>
      </c>
      <c r="F58431" t="s">
        <v>23596</v>
      </c>
    </row>
    <row r="58432" spans="1:6" x14ac:dyDescent="0.2">
      <c r="A58432" t="s">
        <v>64664</v>
      </c>
      <c r="B58432" t="s">
        <v>74635</v>
      </c>
      <c r="C58432" t="s">
        <v>74636</v>
      </c>
      <c r="D58432" t="s">
        <v>50134</v>
      </c>
      <c r="E58432" t="s">
        <v>50135</v>
      </c>
      <c r="F58432" t="s">
        <v>50136</v>
      </c>
    </row>
    <row r="58433" spans="1:6" x14ac:dyDescent="0.2">
      <c r="A58433" t="s">
        <v>64664</v>
      </c>
      <c r="B58433" t="s">
        <v>74635</v>
      </c>
      <c r="C58433" t="s">
        <v>74636</v>
      </c>
      <c r="D58433" t="s">
        <v>50137</v>
      </c>
      <c r="E58433" t="s">
        <v>50138</v>
      </c>
      <c r="F58433" t="s">
        <v>50139</v>
      </c>
    </row>
    <row r="58434" spans="1:6" x14ac:dyDescent="0.2">
      <c r="A58434" t="s">
        <v>64664</v>
      </c>
      <c r="B58434" t="s">
        <v>74635</v>
      </c>
      <c r="C58434" t="s">
        <v>74636</v>
      </c>
      <c r="D58434" t="s">
        <v>43306</v>
      </c>
      <c r="E58434" t="s">
        <v>43307</v>
      </c>
      <c r="F58434" t="s">
        <v>43308</v>
      </c>
    </row>
    <row r="58435" spans="1:6" x14ac:dyDescent="0.2">
      <c r="A58435" t="s">
        <v>64664</v>
      </c>
      <c r="B58435" t="s">
        <v>74635</v>
      </c>
      <c r="C58435" t="s">
        <v>74636</v>
      </c>
      <c r="D58435" t="s">
        <v>66716</v>
      </c>
      <c r="E58435" t="s">
        <v>66717</v>
      </c>
      <c r="F58435" t="s">
        <v>66718</v>
      </c>
    </row>
    <row r="58436" spans="1:6" x14ac:dyDescent="0.2">
      <c r="A58436" t="s">
        <v>64664</v>
      </c>
      <c r="B58436" t="s">
        <v>74635</v>
      </c>
      <c r="C58436" t="s">
        <v>74636</v>
      </c>
      <c r="D58436" t="s">
        <v>2099</v>
      </c>
      <c r="E58436" t="s">
        <v>2100</v>
      </c>
      <c r="F58436" t="s">
        <v>2101</v>
      </c>
    </row>
    <row r="58437" spans="1:6" x14ac:dyDescent="0.2">
      <c r="A58437" t="s">
        <v>64664</v>
      </c>
      <c r="B58437" t="s">
        <v>74635</v>
      </c>
      <c r="C58437" t="s">
        <v>74636</v>
      </c>
      <c r="D58437" t="s">
        <v>48508</v>
      </c>
      <c r="E58437" t="s">
        <v>48509</v>
      </c>
      <c r="F58437" t="s">
        <v>48510</v>
      </c>
    </row>
    <row r="58438" spans="1:6" x14ac:dyDescent="0.2">
      <c r="A58438" t="s">
        <v>64664</v>
      </c>
      <c r="B58438" t="s">
        <v>74635</v>
      </c>
      <c r="C58438" t="s">
        <v>74636</v>
      </c>
      <c r="D58438" t="s">
        <v>48158</v>
      </c>
      <c r="E58438" t="s">
        <v>48159</v>
      </c>
      <c r="F58438" t="s">
        <v>48160</v>
      </c>
    </row>
    <row r="58439" spans="1:6" x14ac:dyDescent="0.2">
      <c r="A58439" t="s">
        <v>64664</v>
      </c>
      <c r="B58439" t="s">
        <v>74635</v>
      </c>
      <c r="C58439" t="s">
        <v>74636</v>
      </c>
      <c r="D58439" t="s">
        <v>5514</v>
      </c>
      <c r="E58439" t="s">
        <v>5515</v>
      </c>
      <c r="F58439" t="s">
        <v>5516</v>
      </c>
    </row>
    <row r="58440" spans="1:6" x14ac:dyDescent="0.2">
      <c r="A58440" t="s">
        <v>64664</v>
      </c>
      <c r="B58440" t="s">
        <v>74635</v>
      </c>
      <c r="C58440" t="s">
        <v>74636</v>
      </c>
      <c r="D58440" t="s">
        <v>67347</v>
      </c>
      <c r="E58440" t="s">
        <v>67348</v>
      </c>
      <c r="F58440" t="s">
        <v>67349</v>
      </c>
    </row>
    <row r="58441" spans="1:6" x14ac:dyDescent="0.2">
      <c r="A58441" t="s">
        <v>64664</v>
      </c>
      <c r="B58441" t="s">
        <v>74635</v>
      </c>
      <c r="C58441" t="s">
        <v>74636</v>
      </c>
      <c r="D58441" t="s">
        <v>7205</v>
      </c>
      <c r="E58441" t="s">
        <v>7206</v>
      </c>
      <c r="F58441" t="s">
        <v>74719</v>
      </c>
    </row>
    <row r="58442" spans="1:6" x14ac:dyDescent="0.2">
      <c r="A58442" t="s">
        <v>64664</v>
      </c>
      <c r="B58442" t="s">
        <v>74635</v>
      </c>
      <c r="C58442" t="s">
        <v>74636</v>
      </c>
      <c r="D58442" t="s">
        <v>9243</v>
      </c>
      <c r="E58442" t="s">
        <v>9244</v>
      </c>
      <c r="F58442" t="s">
        <v>9245</v>
      </c>
    </row>
    <row r="58443" spans="1:6" x14ac:dyDescent="0.2">
      <c r="A58443" t="s">
        <v>64664</v>
      </c>
      <c r="B58443" t="s">
        <v>74635</v>
      </c>
      <c r="C58443" t="s">
        <v>74636</v>
      </c>
      <c r="D58443" t="s">
        <v>5518</v>
      </c>
      <c r="E58443" t="s">
        <v>5519</v>
      </c>
      <c r="F58443" t="s">
        <v>74720</v>
      </c>
    </row>
    <row r="58444" spans="1:6" x14ac:dyDescent="0.2">
      <c r="A58444" t="s">
        <v>64664</v>
      </c>
      <c r="B58444" t="s">
        <v>74635</v>
      </c>
      <c r="C58444" t="s">
        <v>74636</v>
      </c>
      <c r="D58444" t="s">
        <v>2970</v>
      </c>
      <c r="E58444" t="s">
        <v>2971</v>
      </c>
      <c r="F58444" t="s">
        <v>2972</v>
      </c>
    </row>
    <row r="58445" spans="1:6" x14ac:dyDescent="0.2">
      <c r="A58445" t="s">
        <v>64664</v>
      </c>
      <c r="B58445" t="s">
        <v>74635</v>
      </c>
      <c r="C58445" t="s">
        <v>74636</v>
      </c>
      <c r="D58445" t="s">
        <v>564</v>
      </c>
      <c r="E58445" t="s">
        <v>565</v>
      </c>
      <c r="F58445" t="s">
        <v>4335</v>
      </c>
    </row>
    <row r="58446" spans="1:6" x14ac:dyDescent="0.2">
      <c r="A58446" t="s">
        <v>64664</v>
      </c>
      <c r="B58446" t="s">
        <v>74635</v>
      </c>
      <c r="C58446" t="s">
        <v>74636</v>
      </c>
      <c r="D58446" t="s">
        <v>2979</v>
      </c>
      <c r="E58446" t="s">
        <v>2980</v>
      </c>
      <c r="F58446" t="s">
        <v>2981</v>
      </c>
    </row>
    <row r="58447" spans="1:6" x14ac:dyDescent="0.2">
      <c r="A58447" t="s">
        <v>64664</v>
      </c>
      <c r="B58447" t="s">
        <v>74635</v>
      </c>
      <c r="C58447" t="s">
        <v>74636</v>
      </c>
      <c r="D58447" t="s">
        <v>68252</v>
      </c>
      <c r="E58447" t="s">
        <v>68253</v>
      </c>
      <c r="F58447" t="s">
        <v>74721</v>
      </c>
    </row>
    <row r="58448" spans="1:6" x14ac:dyDescent="0.2">
      <c r="A58448" t="s">
        <v>64664</v>
      </c>
      <c r="B58448" t="s">
        <v>74635</v>
      </c>
      <c r="C58448" t="s">
        <v>74636</v>
      </c>
      <c r="D58448" t="s">
        <v>65069</v>
      </c>
      <c r="E58448" t="s">
        <v>65070</v>
      </c>
      <c r="F58448" t="s">
        <v>74722</v>
      </c>
    </row>
    <row r="58449" spans="1:6" x14ac:dyDescent="0.2">
      <c r="A58449" t="s">
        <v>64664</v>
      </c>
      <c r="B58449" t="s">
        <v>74635</v>
      </c>
      <c r="C58449" t="s">
        <v>74636</v>
      </c>
      <c r="D58449" t="s">
        <v>35452</v>
      </c>
      <c r="E58449" t="s">
        <v>35453</v>
      </c>
      <c r="F58449" t="s">
        <v>35454</v>
      </c>
    </row>
    <row r="58450" spans="1:6" x14ac:dyDescent="0.2">
      <c r="A58450" t="s">
        <v>64664</v>
      </c>
      <c r="B58450" t="s">
        <v>74635</v>
      </c>
      <c r="C58450" t="s">
        <v>74636</v>
      </c>
      <c r="D58450" t="s">
        <v>5524</v>
      </c>
      <c r="E58450" t="s">
        <v>5525</v>
      </c>
      <c r="F58450" t="s">
        <v>5526</v>
      </c>
    </row>
    <row r="58451" spans="1:6" x14ac:dyDescent="0.2">
      <c r="A58451" t="s">
        <v>64664</v>
      </c>
      <c r="B58451" t="s">
        <v>74635</v>
      </c>
      <c r="C58451" t="s">
        <v>74636</v>
      </c>
      <c r="D58451" t="s">
        <v>4952</v>
      </c>
      <c r="E58451" t="s">
        <v>4953</v>
      </c>
      <c r="F58451" t="s">
        <v>74723</v>
      </c>
    </row>
    <row r="58452" spans="1:6" x14ac:dyDescent="0.2">
      <c r="A58452" t="s">
        <v>64664</v>
      </c>
      <c r="B58452" t="s">
        <v>74635</v>
      </c>
      <c r="C58452" t="s">
        <v>74636</v>
      </c>
      <c r="D58452" t="s">
        <v>5533</v>
      </c>
      <c r="E58452" t="s">
        <v>5534</v>
      </c>
      <c r="F58452" t="s">
        <v>5535</v>
      </c>
    </row>
    <row r="58453" spans="1:6" x14ac:dyDescent="0.2">
      <c r="A58453" t="s">
        <v>64664</v>
      </c>
      <c r="B58453" t="s">
        <v>74635</v>
      </c>
      <c r="C58453" t="s">
        <v>74636</v>
      </c>
      <c r="D58453" t="s">
        <v>65075</v>
      </c>
      <c r="E58453" t="s">
        <v>65076</v>
      </c>
      <c r="F58453" t="s">
        <v>74724</v>
      </c>
    </row>
    <row r="58454" spans="1:6" x14ac:dyDescent="0.2">
      <c r="A58454" t="s">
        <v>64664</v>
      </c>
      <c r="B58454" t="s">
        <v>74635</v>
      </c>
      <c r="C58454" t="s">
        <v>74636</v>
      </c>
      <c r="D58454" t="s">
        <v>2998</v>
      </c>
      <c r="E58454" t="s">
        <v>2999</v>
      </c>
      <c r="F58454" t="s">
        <v>74725</v>
      </c>
    </row>
    <row r="58455" spans="1:6" x14ac:dyDescent="0.2">
      <c r="A58455" t="s">
        <v>64664</v>
      </c>
      <c r="B58455" t="s">
        <v>74635</v>
      </c>
      <c r="C58455" t="s">
        <v>74636</v>
      </c>
      <c r="D58455" t="s">
        <v>41106</v>
      </c>
      <c r="E58455" t="s">
        <v>41107</v>
      </c>
      <c r="F58455" t="s">
        <v>74726</v>
      </c>
    </row>
    <row r="58456" spans="1:6" x14ac:dyDescent="0.2">
      <c r="A58456" t="s">
        <v>64664</v>
      </c>
      <c r="B58456" t="s">
        <v>74635</v>
      </c>
      <c r="C58456" t="s">
        <v>74636</v>
      </c>
      <c r="D58456" t="s">
        <v>67354</v>
      </c>
      <c r="E58456" t="s">
        <v>67355</v>
      </c>
      <c r="F58456" t="s">
        <v>67356</v>
      </c>
    </row>
    <row r="58457" spans="1:6" x14ac:dyDescent="0.2">
      <c r="A58457" t="s">
        <v>64664</v>
      </c>
      <c r="B58457" t="s">
        <v>74635</v>
      </c>
      <c r="C58457" t="s">
        <v>74636</v>
      </c>
      <c r="D58457" t="s">
        <v>35458</v>
      </c>
      <c r="E58457" t="s">
        <v>35459</v>
      </c>
      <c r="F58457" t="s">
        <v>35460</v>
      </c>
    </row>
    <row r="58458" spans="1:6" x14ac:dyDescent="0.2">
      <c r="A58458" t="s">
        <v>64664</v>
      </c>
      <c r="B58458" t="s">
        <v>74635</v>
      </c>
      <c r="C58458" t="s">
        <v>74636</v>
      </c>
      <c r="D58458" t="s">
        <v>5537</v>
      </c>
      <c r="E58458" t="s">
        <v>5538</v>
      </c>
      <c r="F58458" t="s">
        <v>5539</v>
      </c>
    </row>
    <row r="58459" spans="1:6" x14ac:dyDescent="0.2">
      <c r="A58459" t="s">
        <v>64664</v>
      </c>
      <c r="B58459" t="s">
        <v>74635</v>
      </c>
      <c r="C58459" t="s">
        <v>74636</v>
      </c>
      <c r="D58459" t="s">
        <v>5540</v>
      </c>
      <c r="E58459" t="s">
        <v>5541</v>
      </c>
      <c r="F58459" t="s">
        <v>5542</v>
      </c>
    </row>
    <row r="58460" spans="1:6" x14ac:dyDescent="0.2">
      <c r="A58460" t="s">
        <v>64664</v>
      </c>
      <c r="B58460" t="s">
        <v>74635</v>
      </c>
      <c r="C58460" t="s">
        <v>74636</v>
      </c>
      <c r="D58460" t="s">
        <v>10953</v>
      </c>
      <c r="E58460" t="s">
        <v>10954</v>
      </c>
      <c r="F58460" t="s">
        <v>10955</v>
      </c>
    </row>
    <row r="58461" spans="1:6" x14ac:dyDescent="0.2">
      <c r="A58461" t="s">
        <v>64664</v>
      </c>
      <c r="B58461" t="s">
        <v>74635</v>
      </c>
      <c r="C58461" t="s">
        <v>74636</v>
      </c>
      <c r="D58461" t="s">
        <v>65087</v>
      </c>
      <c r="E58461" t="s">
        <v>65088</v>
      </c>
      <c r="F58461" t="s">
        <v>65089</v>
      </c>
    </row>
    <row r="58462" spans="1:6" x14ac:dyDescent="0.2">
      <c r="A58462" t="s">
        <v>64664</v>
      </c>
      <c r="B58462" t="s">
        <v>74635</v>
      </c>
      <c r="C58462" t="s">
        <v>74636</v>
      </c>
      <c r="D58462" t="s">
        <v>6987</v>
      </c>
      <c r="E58462" t="s">
        <v>6988</v>
      </c>
      <c r="F58462" t="s">
        <v>12931</v>
      </c>
    </row>
    <row r="58463" spans="1:6" x14ac:dyDescent="0.2">
      <c r="A58463" t="s">
        <v>64664</v>
      </c>
      <c r="B58463" t="s">
        <v>74635</v>
      </c>
      <c r="C58463" t="s">
        <v>74636</v>
      </c>
      <c r="D58463" t="s">
        <v>5550</v>
      </c>
      <c r="E58463" t="s">
        <v>5551</v>
      </c>
      <c r="F58463" t="s">
        <v>69291</v>
      </c>
    </row>
    <row r="58464" spans="1:6" x14ac:dyDescent="0.2">
      <c r="A58464" t="s">
        <v>64664</v>
      </c>
      <c r="B58464" t="s">
        <v>74635</v>
      </c>
      <c r="C58464" t="s">
        <v>74636</v>
      </c>
      <c r="D58464" t="s">
        <v>5553</v>
      </c>
      <c r="E58464" t="s">
        <v>5554</v>
      </c>
      <c r="F58464" t="s">
        <v>5555</v>
      </c>
    </row>
    <row r="58465" spans="1:6" x14ac:dyDescent="0.2">
      <c r="A58465" t="s">
        <v>64664</v>
      </c>
      <c r="B58465" t="s">
        <v>74635</v>
      </c>
      <c r="C58465" t="s">
        <v>74636</v>
      </c>
      <c r="D58465" t="s">
        <v>5556</v>
      </c>
      <c r="E58465" t="s">
        <v>5557</v>
      </c>
      <c r="F58465" t="s">
        <v>5558</v>
      </c>
    </row>
    <row r="58466" spans="1:6" x14ac:dyDescent="0.2">
      <c r="A58466" t="s">
        <v>64664</v>
      </c>
      <c r="B58466" t="s">
        <v>74635</v>
      </c>
      <c r="C58466" t="s">
        <v>74636</v>
      </c>
      <c r="D58466" t="s">
        <v>9249</v>
      </c>
      <c r="E58466" t="s">
        <v>9250</v>
      </c>
      <c r="F58466" t="s">
        <v>9251</v>
      </c>
    </row>
    <row r="58467" spans="1:6" x14ac:dyDescent="0.2">
      <c r="A58467" t="s">
        <v>64664</v>
      </c>
      <c r="B58467" t="s">
        <v>74635</v>
      </c>
      <c r="C58467" t="s">
        <v>74636</v>
      </c>
      <c r="D58467" t="s">
        <v>10815</v>
      </c>
      <c r="E58467" t="s">
        <v>10816</v>
      </c>
      <c r="F58467" t="s">
        <v>10817</v>
      </c>
    </row>
    <row r="58468" spans="1:6" x14ac:dyDescent="0.2">
      <c r="A58468" t="s">
        <v>64664</v>
      </c>
      <c r="B58468" t="s">
        <v>74635</v>
      </c>
      <c r="C58468" t="s">
        <v>74636</v>
      </c>
      <c r="D58468" t="s">
        <v>5562</v>
      </c>
      <c r="E58468" t="s">
        <v>5563</v>
      </c>
      <c r="F58468" t="s">
        <v>5564</v>
      </c>
    </row>
    <row r="58469" spans="1:6" x14ac:dyDescent="0.2">
      <c r="A58469" t="s">
        <v>64664</v>
      </c>
      <c r="B58469" t="s">
        <v>74635</v>
      </c>
      <c r="C58469" t="s">
        <v>74636</v>
      </c>
      <c r="D58469" t="s">
        <v>5568</v>
      </c>
      <c r="E58469" t="s">
        <v>5569</v>
      </c>
      <c r="F58469" t="s">
        <v>5570</v>
      </c>
    </row>
    <row r="58470" spans="1:6" x14ac:dyDescent="0.2">
      <c r="A58470" t="s">
        <v>64664</v>
      </c>
      <c r="B58470" t="s">
        <v>74635</v>
      </c>
      <c r="C58470" t="s">
        <v>74636</v>
      </c>
      <c r="D58470" t="s">
        <v>46241</v>
      </c>
      <c r="E58470" t="s">
        <v>46242</v>
      </c>
      <c r="F58470" t="s">
        <v>46243</v>
      </c>
    </row>
    <row r="58471" spans="1:6" x14ac:dyDescent="0.2">
      <c r="A58471" t="s">
        <v>64664</v>
      </c>
      <c r="B58471" t="s">
        <v>74635</v>
      </c>
      <c r="C58471" t="s">
        <v>74636</v>
      </c>
      <c r="D58471" t="s">
        <v>69984</v>
      </c>
      <c r="E58471" t="s">
        <v>69985</v>
      </c>
      <c r="F58471" t="s">
        <v>69986</v>
      </c>
    </row>
    <row r="58472" spans="1:6" x14ac:dyDescent="0.2">
      <c r="A58472" t="s">
        <v>64664</v>
      </c>
      <c r="B58472" t="s">
        <v>74635</v>
      </c>
      <c r="C58472" t="s">
        <v>74636</v>
      </c>
      <c r="D58472" t="s">
        <v>69987</v>
      </c>
      <c r="E58472" t="s">
        <v>69988</v>
      </c>
      <c r="F58472" t="s">
        <v>69989</v>
      </c>
    </row>
    <row r="58473" spans="1:6" x14ac:dyDescent="0.2">
      <c r="A58473" t="s">
        <v>64664</v>
      </c>
      <c r="B58473" t="s">
        <v>74635</v>
      </c>
      <c r="C58473" t="s">
        <v>74636</v>
      </c>
      <c r="D58473" t="s">
        <v>5580</v>
      </c>
      <c r="E58473" t="s">
        <v>5581</v>
      </c>
      <c r="F58473" t="s">
        <v>5582</v>
      </c>
    </row>
    <row r="58474" spans="1:6" x14ac:dyDescent="0.2">
      <c r="A58474" t="s">
        <v>64664</v>
      </c>
      <c r="B58474" t="s">
        <v>74635</v>
      </c>
      <c r="C58474" t="s">
        <v>74636</v>
      </c>
      <c r="D58474" t="s">
        <v>56355</v>
      </c>
      <c r="E58474" t="s">
        <v>56356</v>
      </c>
      <c r="F58474" t="s">
        <v>56357</v>
      </c>
    </row>
    <row r="58475" spans="1:6" x14ac:dyDescent="0.2">
      <c r="A58475" t="s">
        <v>64664</v>
      </c>
      <c r="B58475" t="s">
        <v>74635</v>
      </c>
      <c r="C58475" t="s">
        <v>74636</v>
      </c>
      <c r="D58475" t="s">
        <v>48169</v>
      </c>
      <c r="E58475" t="s">
        <v>48170</v>
      </c>
      <c r="F58475" t="s">
        <v>48171</v>
      </c>
    </row>
    <row r="58476" spans="1:6" x14ac:dyDescent="0.2">
      <c r="A58476" t="s">
        <v>64664</v>
      </c>
      <c r="B58476" t="s">
        <v>74635</v>
      </c>
      <c r="C58476" t="s">
        <v>74636</v>
      </c>
      <c r="D58476" t="s">
        <v>10960</v>
      </c>
      <c r="E58476" t="s">
        <v>10961</v>
      </c>
      <c r="F58476" t="s">
        <v>10962</v>
      </c>
    </row>
    <row r="58477" spans="1:6" x14ac:dyDescent="0.2">
      <c r="A58477" t="s">
        <v>64664</v>
      </c>
      <c r="B58477" t="s">
        <v>74635</v>
      </c>
      <c r="C58477" t="s">
        <v>74636</v>
      </c>
      <c r="D58477" t="s">
        <v>50165</v>
      </c>
      <c r="E58477" t="s">
        <v>50166</v>
      </c>
      <c r="F58477" t="s">
        <v>50167</v>
      </c>
    </row>
    <row r="58478" spans="1:6" x14ac:dyDescent="0.2">
      <c r="A58478" t="s">
        <v>64664</v>
      </c>
      <c r="B58478" t="s">
        <v>74635</v>
      </c>
      <c r="C58478" t="s">
        <v>74636</v>
      </c>
      <c r="D58478" t="s">
        <v>66733</v>
      </c>
      <c r="E58478" t="s">
        <v>66734</v>
      </c>
      <c r="F58478" t="s">
        <v>74727</v>
      </c>
    </row>
    <row r="58479" spans="1:6" x14ac:dyDescent="0.2">
      <c r="A58479" t="s">
        <v>64664</v>
      </c>
      <c r="B58479" t="s">
        <v>74635</v>
      </c>
      <c r="C58479" t="s">
        <v>74636</v>
      </c>
      <c r="D58479" t="s">
        <v>1610</v>
      </c>
      <c r="E58479" t="s">
        <v>1611</v>
      </c>
      <c r="F58479" t="s">
        <v>1612</v>
      </c>
    </row>
    <row r="58480" spans="1:6" x14ac:dyDescent="0.2">
      <c r="A58480" t="s">
        <v>64664</v>
      </c>
      <c r="B58480" t="s">
        <v>74635</v>
      </c>
      <c r="C58480" t="s">
        <v>74636</v>
      </c>
      <c r="D58480" t="s">
        <v>28716</v>
      </c>
      <c r="E58480" t="s">
        <v>28717</v>
      </c>
      <c r="F58480" t="s">
        <v>28718</v>
      </c>
    </row>
    <row r="58481" spans="1:6" x14ac:dyDescent="0.2">
      <c r="A58481" t="s">
        <v>64664</v>
      </c>
      <c r="B58481" t="s">
        <v>74635</v>
      </c>
      <c r="C58481" t="s">
        <v>74636</v>
      </c>
      <c r="D58481" t="s">
        <v>37067</v>
      </c>
      <c r="E58481" t="s">
        <v>37068</v>
      </c>
      <c r="F58481" t="s">
        <v>37069</v>
      </c>
    </row>
    <row r="58482" spans="1:6" x14ac:dyDescent="0.2">
      <c r="A58482" t="s">
        <v>64664</v>
      </c>
      <c r="B58482" t="s">
        <v>74635</v>
      </c>
      <c r="C58482" t="s">
        <v>74636</v>
      </c>
      <c r="D58482" t="s">
        <v>11546</v>
      </c>
      <c r="E58482" t="s">
        <v>11547</v>
      </c>
      <c r="F58482" t="s">
        <v>28722</v>
      </c>
    </row>
    <row r="58483" spans="1:6" x14ac:dyDescent="0.2">
      <c r="A58483" t="s">
        <v>64664</v>
      </c>
      <c r="B58483" t="s">
        <v>74635</v>
      </c>
      <c r="C58483" t="s">
        <v>74636</v>
      </c>
      <c r="D58483" t="s">
        <v>14928</v>
      </c>
      <c r="E58483" t="s">
        <v>14929</v>
      </c>
      <c r="F58483" t="s">
        <v>14930</v>
      </c>
    </row>
    <row r="58484" spans="1:6" x14ac:dyDescent="0.2">
      <c r="A58484" t="s">
        <v>64664</v>
      </c>
      <c r="B58484" t="s">
        <v>74635</v>
      </c>
      <c r="C58484" t="s">
        <v>74636</v>
      </c>
      <c r="D58484" t="s">
        <v>35475</v>
      </c>
      <c r="E58484" t="s">
        <v>35476</v>
      </c>
      <c r="F58484" t="s">
        <v>35477</v>
      </c>
    </row>
    <row r="58485" spans="1:6" x14ac:dyDescent="0.2">
      <c r="A58485" t="s">
        <v>64664</v>
      </c>
      <c r="B58485" t="s">
        <v>74635</v>
      </c>
      <c r="C58485" t="s">
        <v>74636</v>
      </c>
      <c r="D58485" t="s">
        <v>6705</v>
      </c>
      <c r="E58485" t="s">
        <v>6706</v>
      </c>
      <c r="F58485" t="s">
        <v>74728</v>
      </c>
    </row>
    <row r="58486" spans="1:6" x14ac:dyDescent="0.2">
      <c r="A58486" t="s">
        <v>64664</v>
      </c>
      <c r="B58486" t="s">
        <v>74635</v>
      </c>
      <c r="C58486" t="s">
        <v>74636</v>
      </c>
      <c r="D58486" t="s">
        <v>66737</v>
      </c>
      <c r="E58486" t="s">
        <v>66738</v>
      </c>
      <c r="F58486" t="s">
        <v>71546</v>
      </c>
    </row>
    <row r="58487" spans="1:6" x14ac:dyDescent="0.2">
      <c r="A58487" t="s">
        <v>64664</v>
      </c>
      <c r="B58487" t="s">
        <v>74635</v>
      </c>
      <c r="C58487" t="s">
        <v>74636</v>
      </c>
      <c r="D58487" t="s">
        <v>47122</v>
      </c>
      <c r="E58487" t="s">
        <v>47123</v>
      </c>
      <c r="F58487" t="s">
        <v>74729</v>
      </c>
    </row>
    <row r="58488" spans="1:6" x14ac:dyDescent="0.2">
      <c r="A58488" t="s">
        <v>64664</v>
      </c>
      <c r="B58488" t="s">
        <v>74635</v>
      </c>
      <c r="C58488" t="s">
        <v>74636</v>
      </c>
      <c r="D58488" t="s">
        <v>22826</v>
      </c>
      <c r="E58488" t="s">
        <v>22827</v>
      </c>
      <c r="F58488" t="s">
        <v>74730</v>
      </c>
    </row>
    <row r="58489" spans="1:6" x14ac:dyDescent="0.2">
      <c r="A58489" t="s">
        <v>64664</v>
      </c>
      <c r="B58489" t="s">
        <v>74635</v>
      </c>
      <c r="C58489" t="s">
        <v>74636</v>
      </c>
      <c r="D58489" t="s">
        <v>945</v>
      </c>
      <c r="E58489" t="s">
        <v>946</v>
      </c>
      <c r="F58489" t="s">
        <v>947</v>
      </c>
    </row>
    <row r="58490" spans="1:6" x14ac:dyDescent="0.2">
      <c r="A58490" t="s">
        <v>64664</v>
      </c>
      <c r="B58490" t="s">
        <v>74635</v>
      </c>
      <c r="C58490" t="s">
        <v>74636</v>
      </c>
      <c r="D58490" t="s">
        <v>51830</v>
      </c>
      <c r="E58490" t="s">
        <v>51831</v>
      </c>
      <c r="F58490" t="s">
        <v>51832</v>
      </c>
    </row>
    <row r="58491" spans="1:6" x14ac:dyDescent="0.2">
      <c r="A58491" t="s">
        <v>64664</v>
      </c>
      <c r="B58491" t="s">
        <v>74635</v>
      </c>
      <c r="C58491" t="s">
        <v>74636</v>
      </c>
      <c r="D58491" t="s">
        <v>3083</v>
      </c>
      <c r="E58491" t="s">
        <v>3084</v>
      </c>
      <c r="F58491" t="s">
        <v>74731</v>
      </c>
    </row>
    <row r="58492" spans="1:6" x14ac:dyDescent="0.2">
      <c r="A58492" t="s">
        <v>64664</v>
      </c>
      <c r="B58492" t="s">
        <v>74635</v>
      </c>
      <c r="C58492" t="s">
        <v>74636</v>
      </c>
      <c r="D58492" t="s">
        <v>73065</v>
      </c>
      <c r="E58492" t="s">
        <v>73066</v>
      </c>
      <c r="F58492" t="s">
        <v>73067</v>
      </c>
    </row>
    <row r="58493" spans="1:6" x14ac:dyDescent="0.2">
      <c r="A58493" t="s">
        <v>64664</v>
      </c>
      <c r="B58493" t="s">
        <v>74635</v>
      </c>
      <c r="C58493" t="s">
        <v>74636</v>
      </c>
      <c r="D58493" t="s">
        <v>46256</v>
      </c>
      <c r="E58493" t="s">
        <v>46257</v>
      </c>
      <c r="F58493" t="s">
        <v>46258</v>
      </c>
    </row>
    <row r="58494" spans="1:6" x14ac:dyDescent="0.2">
      <c r="A58494" t="s">
        <v>64664</v>
      </c>
      <c r="B58494" t="s">
        <v>74635</v>
      </c>
      <c r="C58494" t="s">
        <v>74636</v>
      </c>
      <c r="D58494" t="s">
        <v>28732</v>
      </c>
      <c r="E58494" t="s">
        <v>28733</v>
      </c>
      <c r="F58494" t="s">
        <v>74732</v>
      </c>
    </row>
    <row r="58495" spans="1:6" x14ac:dyDescent="0.2">
      <c r="A58495" t="s">
        <v>64664</v>
      </c>
      <c r="B58495" t="s">
        <v>74635</v>
      </c>
      <c r="C58495" t="s">
        <v>74636</v>
      </c>
      <c r="D58495" t="s">
        <v>10974</v>
      </c>
      <c r="E58495" t="s">
        <v>10975</v>
      </c>
      <c r="F58495" t="s">
        <v>10976</v>
      </c>
    </row>
    <row r="58496" spans="1:6" x14ac:dyDescent="0.2">
      <c r="A58496" t="s">
        <v>64664</v>
      </c>
      <c r="B58496" t="s">
        <v>74635</v>
      </c>
      <c r="C58496" t="s">
        <v>74636</v>
      </c>
      <c r="D58496" t="s">
        <v>331</v>
      </c>
      <c r="E58496" t="s">
        <v>332</v>
      </c>
      <c r="F58496" t="s">
        <v>333</v>
      </c>
    </row>
    <row r="58497" spans="1:6" x14ac:dyDescent="0.2">
      <c r="A58497" t="s">
        <v>64664</v>
      </c>
      <c r="B58497" t="s">
        <v>74635</v>
      </c>
      <c r="C58497" t="s">
        <v>74636</v>
      </c>
      <c r="D58497" t="s">
        <v>3102</v>
      </c>
      <c r="E58497" t="s">
        <v>3103</v>
      </c>
      <c r="F58497" t="s">
        <v>74733</v>
      </c>
    </row>
    <row r="58498" spans="1:6" x14ac:dyDescent="0.2">
      <c r="A58498" t="s">
        <v>64664</v>
      </c>
      <c r="B58498" t="s">
        <v>74635</v>
      </c>
      <c r="C58498" t="s">
        <v>74636</v>
      </c>
      <c r="D58498" t="s">
        <v>69301</v>
      </c>
      <c r="E58498" t="s">
        <v>69302</v>
      </c>
      <c r="F58498" t="s">
        <v>69303</v>
      </c>
    </row>
    <row r="58499" spans="1:6" x14ac:dyDescent="0.2">
      <c r="A58499" t="s">
        <v>64664</v>
      </c>
      <c r="B58499" t="s">
        <v>74635</v>
      </c>
      <c r="C58499" t="s">
        <v>74636</v>
      </c>
      <c r="D58499" t="s">
        <v>10977</v>
      </c>
      <c r="E58499" t="s">
        <v>10978</v>
      </c>
      <c r="F58499" t="s">
        <v>10979</v>
      </c>
    </row>
    <row r="58500" spans="1:6" x14ac:dyDescent="0.2">
      <c r="A58500" t="s">
        <v>64664</v>
      </c>
      <c r="B58500" t="s">
        <v>74635</v>
      </c>
      <c r="C58500" t="s">
        <v>74636</v>
      </c>
      <c r="D58500" t="s">
        <v>69307</v>
      </c>
      <c r="E58500" t="s">
        <v>69308</v>
      </c>
      <c r="F58500" t="s">
        <v>69309</v>
      </c>
    </row>
    <row r="58501" spans="1:6" x14ac:dyDescent="0.2">
      <c r="A58501" t="s">
        <v>64664</v>
      </c>
      <c r="B58501" t="s">
        <v>74635</v>
      </c>
      <c r="C58501" t="s">
        <v>74636</v>
      </c>
      <c r="D58501" t="s">
        <v>49336</v>
      </c>
      <c r="E58501" t="s">
        <v>49337</v>
      </c>
      <c r="F58501" t="s">
        <v>49338</v>
      </c>
    </row>
    <row r="58502" spans="1:6" x14ac:dyDescent="0.2">
      <c r="A58502" t="s">
        <v>64664</v>
      </c>
      <c r="B58502" t="s">
        <v>74635</v>
      </c>
      <c r="C58502" t="s">
        <v>74636</v>
      </c>
      <c r="D58502" t="s">
        <v>74734</v>
      </c>
      <c r="E58502" t="s">
        <v>74735</v>
      </c>
      <c r="F58502" t="s">
        <v>74736</v>
      </c>
    </row>
    <row r="58503" spans="1:6" x14ac:dyDescent="0.2">
      <c r="A58503" t="s">
        <v>64664</v>
      </c>
      <c r="B58503" t="s">
        <v>74635</v>
      </c>
      <c r="C58503" t="s">
        <v>74636</v>
      </c>
      <c r="D58503" t="s">
        <v>5619</v>
      </c>
      <c r="E58503" t="s">
        <v>5620</v>
      </c>
      <c r="F58503" t="s">
        <v>5621</v>
      </c>
    </row>
    <row r="58504" spans="1:6" x14ac:dyDescent="0.2">
      <c r="A58504" t="s">
        <v>64664</v>
      </c>
      <c r="B58504" t="s">
        <v>74635</v>
      </c>
      <c r="C58504" t="s">
        <v>74636</v>
      </c>
      <c r="D58504" t="s">
        <v>5622</v>
      </c>
      <c r="E58504" t="s">
        <v>5623</v>
      </c>
      <c r="F58504" t="s">
        <v>5624</v>
      </c>
    </row>
    <row r="58505" spans="1:6" x14ac:dyDescent="0.2">
      <c r="A58505" t="s">
        <v>64664</v>
      </c>
      <c r="B58505" t="s">
        <v>74635</v>
      </c>
      <c r="C58505" t="s">
        <v>74636</v>
      </c>
      <c r="D58505" t="s">
        <v>35481</v>
      </c>
      <c r="E58505" t="s">
        <v>35482</v>
      </c>
      <c r="F58505" t="s">
        <v>35483</v>
      </c>
    </row>
    <row r="58506" spans="1:6" x14ac:dyDescent="0.2">
      <c r="A58506" t="s">
        <v>64664</v>
      </c>
      <c r="B58506" t="s">
        <v>74635</v>
      </c>
      <c r="C58506" t="s">
        <v>74636</v>
      </c>
      <c r="D58506" t="s">
        <v>2164</v>
      </c>
      <c r="E58506" t="s">
        <v>2165</v>
      </c>
      <c r="F58506" t="s">
        <v>2166</v>
      </c>
    </row>
    <row r="58507" spans="1:6" x14ac:dyDescent="0.2">
      <c r="A58507" t="s">
        <v>64664</v>
      </c>
      <c r="B58507" t="s">
        <v>74635</v>
      </c>
      <c r="C58507" t="s">
        <v>74636</v>
      </c>
      <c r="D58507" t="s">
        <v>65190</v>
      </c>
      <c r="E58507" t="s">
        <v>65191</v>
      </c>
      <c r="F58507" t="s">
        <v>74737</v>
      </c>
    </row>
    <row r="58508" spans="1:6" x14ac:dyDescent="0.2">
      <c r="A58508" t="s">
        <v>64664</v>
      </c>
      <c r="B58508" t="s">
        <v>74635</v>
      </c>
      <c r="C58508" t="s">
        <v>74636</v>
      </c>
      <c r="D58508" t="s">
        <v>71906</v>
      </c>
      <c r="E58508" t="s">
        <v>71907</v>
      </c>
      <c r="F58508" t="s">
        <v>71908</v>
      </c>
    </row>
    <row r="58509" spans="1:6" x14ac:dyDescent="0.2">
      <c r="A58509" t="s">
        <v>64664</v>
      </c>
      <c r="B58509" t="s">
        <v>74635</v>
      </c>
      <c r="C58509" t="s">
        <v>74636</v>
      </c>
      <c r="D58509" t="s">
        <v>5631</v>
      </c>
      <c r="E58509" t="s">
        <v>5632</v>
      </c>
      <c r="F58509" t="s">
        <v>5633</v>
      </c>
    </row>
    <row r="58510" spans="1:6" x14ac:dyDescent="0.2">
      <c r="A58510" t="s">
        <v>64664</v>
      </c>
      <c r="B58510" t="s">
        <v>74635</v>
      </c>
      <c r="C58510" t="s">
        <v>74636</v>
      </c>
      <c r="D58510" t="s">
        <v>5634</v>
      </c>
      <c r="E58510" t="s">
        <v>5635</v>
      </c>
      <c r="F58510" t="s">
        <v>5636</v>
      </c>
    </row>
    <row r="58511" spans="1:6" x14ac:dyDescent="0.2">
      <c r="A58511" t="s">
        <v>64664</v>
      </c>
      <c r="B58511" t="s">
        <v>74635</v>
      </c>
      <c r="C58511" t="s">
        <v>74636</v>
      </c>
      <c r="D58511" t="s">
        <v>39605</v>
      </c>
      <c r="E58511" t="s">
        <v>39606</v>
      </c>
      <c r="F58511" t="s">
        <v>39607</v>
      </c>
    </row>
    <row r="58512" spans="1:6" x14ac:dyDescent="0.2">
      <c r="A58512" t="s">
        <v>64664</v>
      </c>
      <c r="B58512" t="s">
        <v>74635</v>
      </c>
      <c r="C58512" t="s">
        <v>74636</v>
      </c>
      <c r="D58512" t="s">
        <v>5646</v>
      </c>
      <c r="E58512" t="s">
        <v>5647</v>
      </c>
      <c r="F58512" t="s">
        <v>5648</v>
      </c>
    </row>
    <row r="58513" spans="1:6" x14ac:dyDescent="0.2">
      <c r="A58513" t="s">
        <v>64664</v>
      </c>
      <c r="B58513" t="s">
        <v>74635</v>
      </c>
      <c r="C58513" t="s">
        <v>74636</v>
      </c>
      <c r="D58513" t="s">
        <v>41224</v>
      </c>
      <c r="E58513" t="s">
        <v>41225</v>
      </c>
      <c r="F58513" t="s">
        <v>41226</v>
      </c>
    </row>
    <row r="58514" spans="1:6" x14ac:dyDescent="0.2">
      <c r="A58514" t="s">
        <v>64664</v>
      </c>
      <c r="B58514" t="s">
        <v>74635</v>
      </c>
      <c r="C58514" t="s">
        <v>74636</v>
      </c>
      <c r="D58514" t="s">
        <v>5652</v>
      </c>
      <c r="E58514" t="s">
        <v>5653</v>
      </c>
      <c r="F58514" t="s">
        <v>5654</v>
      </c>
    </row>
    <row r="58515" spans="1:6" x14ac:dyDescent="0.2">
      <c r="A58515" t="s">
        <v>64664</v>
      </c>
      <c r="B58515" t="s">
        <v>74635</v>
      </c>
      <c r="C58515" t="s">
        <v>74636</v>
      </c>
      <c r="D58515" t="s">
        <v>8923</v>
      </c>
      <c r="E58515" t="s">
        <v>8924</v>
      </c>
      <c r="F58515" t="s">
        <v>8925</v>
      </c>
    </row>
    <row r="58516" spans="1:6" x14ac:dyDescent="0.2">
      <c r="A58516" t="s">
        <v>64664</v>
      </c>
      <c r="B58516" t="s">
        <v>74635</v>
      </c>
      <c r="C58516" t="s">
        <v>74636</v>
      </c>
      <c r="D58516" t="s">
        <v>39616</v>
      </c>
      <c r="E58516" t="s">
        <v>39617</v>
      </c>
      <c r="F58516" t="s">
        <v>74738</v>
      </c>
    </row>
    <row r="58517" spans="1:6" x14ac:dyDescent="0.2">
      <c r="A58517" t="s">
        <v>64664</v>
      </c>
      <c r="B58517" t="s">
        <v>74635</v>
      </c>
      <c r="C58517" t="s">
        <v>74636</v>
      </c>
      <c r="D58517" t="s">
        <v>65220</v>
      </c>
      <c r="E58517" t="s">
        <v>65221</v>
      </c>
      <c r="F58517" t="s">
        <v>65222</v>
      </c>
    </row>
    <row r="58518" spans="1:6" x14ac:dyDescent="0.2">
      <c r="A58518" t="s">
        <v>64664</v>
      </c>
      <c r="B58518" t="s">
        <v>74635</v>
      </c>
      <c r="C58518" t="s">
        <v>74636</v>
      </c>
      <c r="D58518" t="s">
        <v>35490</v>
      </c>
      <c r="E58518" t="s">
        <v>35491</v>
      </c>
      <c r="F58518" t="s">
        <v>74739</v>
      </c>
    </row>
    <row r="58519" spans="1:6" x14ac:dyDescent="0.2">
      <c r="A58519" t="s">
        <v>64664</v>
      </c>
      <c r="B58519" t="s">
        <v>74635</v>
      </c>
      <c r="C58519" t="s">
        <v>74636</v>
      </c>
      <c r="D58519" t="s">
        <v>5685</v>
      </c>
      <c r="E58519" t="s">
        <v>5686</v>
      </c>
      <c r="F58519" t="s">
        <v>5687</v>
      </c>
    </row>
    <row r="58520" spans="1:6" x14ac:dyDescent="0.2">
      <c r="A58520" t="s">
        <v>64664</v>
      </c>
      <c r="B58520" t="s">
        <v>74635</v>
      </c>
      <c r="C58520" t="s">
        <v>74636</v>
      </c>
      <c r="D58520" t="s">
        <v>65233</v>
      </c>
      <c r="E58520" t="s">
        <v>65234</v>
      </c>
      <c r="F58520" t="s">
        <v>65235</v>
      </c>
    </row>
    <row r="58521" spans="1:6" x14ac:dyDescent="0.2">
      <c r="A58521" t="s">
        <v>64664</v>
      </c>
      <c r="B58521" t="s">
        <v>74635</v>
      </c>
      <c r="C58521" t="s">
        <v>74636</v>
      </c>
      <c r="D58521" t="s">
        <v>65236</v>
      </c>
      <c r="E58521" t="s">
        <v>65237</v>
      </c>
      <c r="F58521" t="s">
        <v>65238</v>
      </c>
    </row>
    <row r="58522" spans="1:6" x14ac:dyDescent="0.2">
      <c r="A58522" t="s">
        <v>64664</v>
      </c>
      <c r="B58522" t="s">
        <v>74635</v>
      </c>
      <c r="C58522" t="s">
        <v>74636</v>
      </c>
      <c r="D58522" t="s">
        <v>49352</v>
      </c>
      <c r="E58522" t="s">
        <v>49353</v>
      </c>
      <c r="F58522" t="s">
        <v>49354</v>
      </c>
    </row>
    <row r="58523" spans="1:6" x14ac:dyDescent="0.2">
      <c r="A58523" t="s">
        <v>64664</v>
      </c>
      <c r="B58523" t="s">
        <v>74635</v>
      </c>
      <c r="C58523" t="s">
        <v>74636</v>
      </c>
      <c r="D58523" t="s">
        <v>69626</v>
      </c>
      <c r="E58523" t="s">
        <v>69627</v>
      </c>
      <c r="F58523" t="s">
        <v>74740</v>
      </c>
    </row>
    <row r="58524" spans="1:6" x14ac:dyDescent="0.2">
      <c r="A58524" t="s">
        <v>64664</v>
      </c>
      <c r="B58524" t="s">
        <v>74635</v>
      </c>
      <c r="C58524" t="s">
        <v>74636</v>
      </c>
      <c r="D58524" t="s">
        <v>66752</v>
      </c>
      <c r="E58524" t="s">
        <v>66753</v>
      </c>
      <c r="F58524" t="s">
        <v>66754</v>
      </c>
    </row>
    <row r="58525" spans="1:6" x14ac:dyDescent="0.2">
      <c r="A58525" t="s">
        <v>64664</v>
      </c>
      <c r="B58525" t="s">
        <v>74635</v>
      </c>
      <c r="C58525" t="s">
        <v>74636</v>
      </c>
      <c r="D58525" t="s">
        <v>3203</v>
      </c>
      <c r="E58525" t="s">
        <v>3204</v>
      </c>
      <c r="F58525" t="s">
        <v>3205</v>
      </c>
    </row>
    <row r="58526" spans="1:6" x14ac:dyDescent="0.2">
      <c r="A58526" t="s">
        <v>64664</v>
      </c>
      <c r="B58526" t="s">
        <v>74635</v>
      </c>
      <c r="C58526" t="s">
        <v>74636</v>
      </c>
      <c r="D58526" t="s">
        <v>45175</v>
      </c>
      <c r="E58526" t="s">
        <v>45176</v>
      </c>
      <c r="F58526" t="s">
        <v>45177</v>
      </c>
    </row>
    <row r="58527" spans="1:6" x14ac:dyDescent="0.2">
      <c r="A58527" t="s">
        <v>64664</v>
      </c>
      <c r="B58527" t="s">
        <v>74635</v>
      </c>
      <c r="C58527" t="s">
        <v>74636</v>
      </c>
      <c r="D58527" t="s">
        <v>65248</v>
      </c>
      <c r="E58527" t="s">
        <v>65249</v>
      </c>
      <c r="F58527" t="s">
        <v>65250</v>
      </c>
    </row>
    <row r="58528" spans="1:6" x14ac:dyDescent="0.2">
      <c r="A58528" t="s">
        <v>64664</v>
      </c>
      <c r="B58528" t="s">
        <v>74635</v>
      </c>
      <c r="C58528" t="s">
        <v>74636</v>
      </c>
      <c r="D58528" t="s">
        <v>37108</v>
      </c>
      <c r="E58528" t="s">
        <v>37109</v>
      </c>
      <c r="F58528" t="s">
        <v>37110</v>
      </c>
    </row>
    <row r="58529" spans="1:6" x14ac:dyDescent="0.2">
      <c r="A58529" t="s">
        <v>64664</v>
      </c>
      <c r="B58529" t="s">
        <v>74635</v>
      </c>
      <c r="C58529" t="s">
        <v>74636</v>
      </c>
      <c r="D58529" t="s">
        <v>5701</v>
      </c>
      <c r="E58529" t="s">
        <v>5702</v>
      </c>
      <c r="F58529" t="s">
        <v>74741</v>
      </c>
    </row>
    <row r="58530" spans="1:6" x14ac:dyDescent="0.2">
      <c r="A58530" t="s">
        <v>64664</v>
      </c>
      <c r="B58530" t="s">
        <v>74635</v>
      </c>
      <c r="C58530" t="s">
        <v>74636</v>
      </c>
      <c r="D58530" t="s">
        <v>65251</v>
      </c>
      <c r="E58530" t="s">
        <v>65252</v>
      </c>
      <c r="F58530" t="s">
        <v>74742</v>
      </c>
    </row>
    <row r="58531" spans="1:6" x14ac:dyDescent="0.2">
      <c r="A58531" t="s">
        <v>64664</v>
      </c>
      <c r="B58531" t="s">
        <v>74635</v>
      </c>
      <c r="C58531" t="s">
        <v>74636</v>
      </c>
      <c r="D58531" t="s">
        <v>7970</v>
      </c>
      <c r="E58531" t="s">
        <v>7971</v>
      </c>
      <c r="F58531" t="s">
        <v>7972</v>
      </c>
    </row>
    <row r="58532" spans="1:6" x14ac:dyDescent="0.2">
      <c r="A58532" t="s">
        <v>64664</v>
      </c>
      <c r="B58532" t="s">
        <v>74635</v>
      </c>
      <c r="C58532" t="s">
        <v>74636</v>
      </c>
      <c r="D58532" t="s">
        <v>46786</v>
      </c>
      <c r="E58532" t="s">
        <v>46787</v>
      </c>
      <c r="F58532" t="s">
        <v>74743</v>
      </c>
    </row>
    <row r="58533" spans="1:6" x14ac:dyDescent="0.2">
      <c r="A58533" t="s">
        <v>64664</v>
      </c>
      <c r="B58533" t="s">
        <v>74635</v>
      </c>
      <c r="C58533" t="s">
        <v>74636</v>
      </c>
      <c r="D58533" t="s">
        <v>5708</v>
      </c>
      <c r="E58533" t="s">
        <v>5709</v>
      </c>
      <c r="F58533" t="s">
        <v>5710</v>
      </c>
    </row>
    <row r="58534" spans="1:6" x14ac:dyDescent="0.2">
      <c r="A58534" t="s">
        <v>64664</v>
      </c>
      <c r="B58534" t="s">
        <v>74635</v>
      </c>
      <c r="C58534" t="s">
        <v>74636</v>
      </c>
      <c r="D58534" t="s">
        <v>5711</v>
      </c>
      <c r="E58534" t="s">
        <v>5712</v>
      </c>
      <c r="F58534" t="s">
        <v>5713</v>
      </c>
    </row>
    <row r="58535" spans="1:6" x14ac:dyDescent="0.2">
      <c r="A58535" t="s">
        <v>64664</v>
      </c>
      <c r="B58535" t="s">
        <v>74635</v>
      </c>
      <c r="C58535" t="s">
        <v>74636</v>
      </c>
      <c r="D58535" t="s">
        <v>29376</v>
      </c>
      <c r="E58535" t="s">
        <v>29377</v>
      </c>
      <c r="F58535" t="s">
        <v>29378</v>
      </c>
    </row>
    <row r="58536" spans="1:6" x14ac:dyDescent="0.2">
      <c r="A58536" t="s">
        <v>64664</v>
      </c>
      <c r="B58536" t="s">
        <v>74635</v>
      </c>
      <c r="C58536" t="s">
        <v>74636</v>
      </c>
      <c r="D58536" t="s">
        <v>23669</v>
      </c>
      <c r="E58536" t="s">
        <v>23670</v>
      </c>
      <c r="F58536" t="s">
        <v>23671</v>
      </c>
    </row>
    <row r="58537" spans="1:6" x14ac:dyDescent="0.2">
      <c r="A58537" t="s">
        <v>64664</v>
      </c>
      <c r="B58537" t="s">
        <v>74635</v>
      </c>
      <c r="C58537" t="s">
        <v>74636</v>
      </c>
      <c r="D58537" t="s">
        <v>68390</v>
      </c>
      <c r="E58537" t="s">
        <v>68391</v>
      </c>
      <c r="F58537" t="s">
        <v>68392</v>
      </c>
    </row>
    <row r="58538" spans="1:6" x14ac:dyDescent="0.2">
      <c r="A58538" t="s">
        <v>64664</v>
      </c>
      <c r="B58538" t="s">
        <v>74635</v>
      </c>
      <c r="C58538" t="s">
        <v>74636</v>
      </c>
      <c r="D58538" t="s">
        <v>65275</v>
      </c>
      <c r="E58538" t="s">
        <v>65276</v>
      </c>
      <c r="F58538" t="s">
        <v>65277</v>
      </c>
    </row>
    <row r="58539" spans="1:6" x14ac:dyDescent="0.2">
      <c r="A58539" t="s">
        <v>64664</v>
      </c>
      <c r="B58539" t="s">
        <v>74635</v>
      </c>
      <c r="C58539" t="s">
        <v>74636</v>
      </c>
      <c r="D58539" t="s">
        <v>26738</v>
      </c>
      <c r="E58539" t="s">
        <v>26739</v>
      </c>
      <c r="F58539" t="s">
        <v>26740</v>
      </c>
    </row>
    <row r="58540" spans="1:6" x14ac:dyDescent="0.2">
      <c r="A58540" t="s">
        <v>64664</v>
      </c>
      <c r="B58540" t="s">
        <v>74635</v>
      </c>
      <c r="C58540" t="s">
        <v>74636</v>
      </c>
      <c r="D58540" t="s">
        <v>625</v>
      </c>
      <c r="E58540" t="s">
        <v>626</v>
      </c>
      <c r="F58540" t="s">
        <v>627</v>
      </c>
    </row>
    <row r="58541" spans="1:6" x14ac:dyDescent="0.2">
      <c r="A58541" t="s">
        <v>64664</v>
      </c>
      <c r="B58541" t="s">
        <v>74635</v>
      </c>
      <c r="C58541" t="s">
        <v>74636</v>
      </c>
      <c r="D58541" t="s">
        <v>28766</v>
      </c>
      <c r="E58541" t="s">
        <v>28767</v>
      </c>
      <c r="F58541" t="s">
        <v>28768</v>
      </c>
    </row>
    <row r="58542" spans="1:6" x14ac:dyDescent="0.2">
      <c r="A58542" t="s">
        <v>64664</v>
      </c>
      <c r="B58542" t="s">
        <v>74635</v>
      </c>
      <c r="C58542" t="s">
        <v>74636</v>
      </c>
      <c r="D58542" t="s">
        <v>39643</v>
      </c>
      <c r="E58542" t="s">
        <v>39644</v>
      </c>
      <c r="F58542" t="s">
        <v>39645</v>
      </c>
    </row>
    <row r="58543" spans="1:6" x14ac:dyDescent="0.2">
      <c r="A58543" t="s">
        <v>64664</v>
      </c>
      <c r="B58543" t="s">
        <v>74635</v>
      </c>
      <c r="C58543" t="s">
        <v>74636</v>
      </c>
      <c r="D58543" t="s">
        <v>963</v>
      </c>
      <c r="E58543" t="s">
        <v>964</v>
      </c>
      <c r="F58543" t="s">
        <v>965</v>
      </c>
    </row>
    <row r="58544" spans="1:6" x14ac:dyDescent="0.2">
      <c r="A58544" t="s">
        <v>64664</v>
      </c>
      <c r="B58544" t="s">
        <v>74635</v>
      </c>
      <c r="C58544" t="s">
        <v>74636</v>
      </c>
      <c r="D58544" t="s">
        <v>69333</v>
      </c>
      <c r="E58544" t="s">
        <v>69334</v>
      </c>
      <c r="F58544" t="s">
        <v>69335</v>
      </c>
    </row>
    <row r="58545" spans="1:6" x14ac:dyDescent="0.2">
      <c r="A58545" t="s">
        <v>64664</v>
      </c>
      <c r="B58545" t="s">
        <v>74635</v>
      </c>
      <c r="C58545" t="s">
        <v>74636</v>
      </c>
      <c r="D58545" t="s">
        <v>11004</v>
      </c>
      <c r="E58545" t="s">
        <v>11005</v>
      </c>
      <c r="F58545" t="s">
        <v>74744</v>
      </c>
    </row>
    <row r="58546" spans="1:6" x14ac:dyDescent="0.2">
      <c r="A58546" t="s">
        <v>64664</v>
      </c>
      <c r="B58546" t="s">
        <v>74635</v>
      </c>
      <c r="C58546" t="s">
        <v>74636</v>
      </c>
      <c r="D58546" t="s">
        <v>74745</v>
      </c>
      <c r="E58546" t="s">
        <v>74746</v>
      </c>
      <c r="F58546" t="s">
        <v>74747</v>
      </c>
    </row>
    <row r="58547" spans="1:6" x14ac:dyDescent="0.2">
      <c r="A58547" t="s">
        <v>64664</v>
      </c>
      <c r="B58547" t="s">
        <v>74635</v>
      </c>
      <c r="C58547" t="s">
        <v>74636</v>
      </c>
      <c r="D58547" t="s">
        <v>37621</v>
      </c>
      <c r="E58547" t="s">
        <v>37622</v>
      </c>
      <c r="F58547" t="s">
        <v>37623</v>
      </c>
    </row>
    <row r="58548" spans="1:6" x14ac:dyDescent="0.2">
      <c r="A58548" t="s">
        <v>64664</v>
      </c>
      <c r="B58548" t="s">
        <v>74635</v>
      </c>
      <c r="C58548" t="s">
        <v>74636</v>
      </c>
      <c r="D58548" t="s">
        <v>5735</v>
      </c>
      <c r="E58548" t="s">
        <v>5736</v>
      </c>
      <c r="F58548" t="s">
        <v>5737</v>
      </c>
    </row>
    <row r="58549" spans="1:6" x14ac:dyDescent="0.2">
      <c r="A58549" t="s">
        <v>64664</v>
      </c>
      <c r="B58549" t="s">
        <v>74635</v>
      </c>
      <c r="C58549" t="s">
        <v>74636</v>
      </c>
      <c r="D58549" t="s">
        <v>66761</v>
      </c>
      <c r="E58549" t="s">
        <v>66762</v>
      </c>
      <c r="F58549" t="s">
        <v>66763</v>
      </c>
    </row>
    <row r="58550" spans="1:6" x14ac:dyDescent="0.2">
      <c r="A58550" t="s">
        <v>64664</v>
      </c>
      <c r="B58550" t="s">
        <v>74635</v>
      </c>
      <c r="C58550" t="s">
        <v>74636</v>
      </c>
      <c r="D58550" t="s">
        <v>5745</v>
      </c>
      <c r="E58550" t="s">
        <v>5746</v>
      </c>
      <c r="F58550" t="s">
        <v>5747</v>
      </c>
    </row>
    <row r="58551" spans="1:6" x14ac:dyDescent="0.2">
      <c r="A58551" t="s">
        <v>64664</v>
      </c>
      <c r="B58551" t="s">
        <v>74635</v>
      </c>
      <c r="C58551" t="s">
        <v>74636</v>
      </c>
      <c r="D58551" t="s">
        <v>6731</v>
      </c>
      <c r="E58551" t="s">
        <v>6732</v>
      </c>
      <c r="F58551" t="s">
        <v>74748</v>
      </c>
    </row>
    <row r="58552" spans="1:6" x14ac:dyDescent="0.2">
      <c r="A58552" t="s">
        <v>64664</v>
      </c>
      <c r="B58552" t="s">
        <v>74635</v>
      </c>
      <c r="C58552" t="s">
        <v>74636</v>
      </c>
      <c r="D58552" t="s">
        <v>39653</v>
      </c>
      <c r="E58552" t="s">
        <v>39654</v>
      </c>
      <c r="F58552" t="s">
        <v>39655</v>
      </c>
    </row>
    <row r="58553" spans="1:6" x14ac:dyDescent="0.2">
      <c r="A58553" t="s">
        <v>64664</v>
      </c>
      <c r="B58553" t="s">
        <v>74635</v>
      </c>
      <c r="C58553" t="s">
        <v>74636</v>
      </c>
      <c r="D58553" t="s">
        <v>33642</v>
      </c>
      <c r="E58553" t="s">
        <v>33643</v>
      </c>
      <c r="F58553" t="s">
        <v>33644</v>
      </c>
    </row>
    <row r="58554" spans="1:6" x14ac:dyDescent="0.2">
      <c r="A58554" t="s">
        <v>64664</v>
      </c>
      <c r="B58554" t="s">
        <v>74635</v>
      </c>
      <c r="C58554" t="s">
        <v>74636</v>
      </c>
      <c r="D58554" t="s">
        <v>5754</v>
      </c>
      <c r="E58554" t="s">
        <v>5755</v>
      </c>
      <c r="F58554" t="s">
        <v>5756</v>
      </c>
    </row>
    <row r="58555" spans="1:6" x14ac:dyDescent="0.2">
      <c r="A58555" t="s">
        <v>64664</v>
      </c>
      <c r="B58555" t="s">
        <v>74635</v>
      </c>
      <c r="C58555" t="s">
        <v>74636</v>
      </c>
      <c r="D58555" t="s">
        <v>5757</v>
      </c>
      <c r="E58555" t="s">
        <v>5758</v>
      </c>
      <c r="F58555" t="s">
        <v>5759</v>
      </c>
    </row>
    <row r="58556" spans="1:6" x14ac:dyDescent="0.2">
      <c r="A58556" t="s">
        <v>64664</v>
      </c>
      <c r="B58556" t="s">
        <v>74635</v>
      </c>
      <c r="C58556" t="s">
        <v>74636</v>
      </c>
      <c r="D58556" t="s">
        <v>39659</v>
      </c>
      <c r="E58556" t="s">
        <v>39660</v>
      </c>
      <c r="F58556" t="s">
        <v>39661</v>
      </c>
    </row>
    <row r="58557" spans="1:6" x14ac:dyDescent="0.2">
      <c r="A58557" t="s">
        <v>64664</v>
      </c>
      <c r="B58557" t="s">
        <v>74635</v>
      </c>
      <c r="C58557" t="s">
        <v>74636</v>
      </c>
      <c r="D58557" t="s">
        <v>28779</v>
      </c>
      <c r="E58557" t="s">
        <v>28780</v>
      </c>
      <c r="F58557" t="s">
        <v>28781</v>
      </c>
    </row>
    <row r="58558" spans="1:6" x14ac:dyDescent="0.2">
      <c r="A58558" t="s">
        <v>64664</v>
      </c>
      <c r="B58558" t="s">
        <v>74635</v>
      </c>
      <c r="C58558" t="s">
        <v>74636</v>
      </c>
      <c r="D58558" t="s">
        <v>5760</v>
      </c>
      <c r="E58558" t="s">
        <v>5761</v>
      </c>
      <c r="F58558" t="s">
        <v>5762</v>
      </c>
    </row>
    <row r="58559" spans="1:6" x14ac:dyDescent="0.2">
      <c r="A58559" t="s">
        <v>64664</v>
      </c>
      <c r="B58559" t="s">
        <v>74635</v>
      </c>
      <c r="C58559" t="s">
        <v>74636</v>
      </c>
      <c r="D58559" t="s">
        <v>11008</v>
      </c>
      <c r="E58559" t="s">
        <v>11009</v>
      </c>
      <c r="F58559" t="s">
        <v>74749</v>
      </c>
    </row>
    <row r="58560" spans="1:6" x14ac:dyDescent="0.2">
      <c r="A58560" t="s">
        <v>64664</v>
      </c>
      <c r="B58560" t="s">
        <v>74635</v>
      </c>
      <c r="C58560" t="s">
        <v>74636</v>
      </c>
      <c r="D58560" t="s">
        <v>28785</v>
      </c>
      <c r="E58560" t="s">
        <v>28786</v>
      </c>
      <c r="F58560" t="s">
        <v>28787</v>
      </c>
    </row>
    <row r="58561" spans="1:6" x14ac:dyDescent="0.2">
      <c r="A58561" t="s">
        <v>64664</v>
      </c>
      <c r="B58561" t="s">
        <v>74635</v>
      </c>
      <c r="C58561" t="s">
        <v>74636</v>
      </c>
      <c r="D58561" t="s">
        <v>65332</v>
      </c>
      <c r="E58561" t="s">
        <v>65333</v>
      </c>
      <c r="F58561" t="s">
        <v>65334</v>
      </c>
    </row>
    <row r="58562" spans="1:6" x14ac:dyDescent="0.2">
      <c r="A58562" t="s">
        <v>64664</v>
      </c>
      <c r="B58562" t="s">
        <v>74635</v>
      </c>
      <c r="C58562" t="s">
        <v>74636</v>
      </c>
      <c r="D58562" t="s">
        <v>5766</v>
      </c>
      <c r="E58562" t="s">
        <v>5767</v>
      </c>
      <c r="F58562" t="s">
        <v>23673</v>
      </c>
    </row>
    <row r="58563" spans="1:6" x14ac:dyDescent="0.2">
      <c r="A58563" t="s">
        <v>64664</v>
      </c>
      <c r="B58563" t="s">
        <v>74635</v>
      </c>
      <c r="C58563" t="s">
        <v>74636</v>
      </c>
      <c r="D58563" t="s">
        <v>8000</v>
      </c>
      <c r="E58563" t="s">
        <v>8001</v>
      </c>
      <c r="F58563" t="s">
        <v>8002</v>
      </c>
    </row>
    <row r="58564" spans="1:6" x14ac:dyDescent="0.2">
      <c r="A58564" t="s">
        <v>64664</v>
      </c>
      <c r="B58564" t="s">
        <v>74635</v>
      </c>
      <c r="C58564" t="s">
        <v>74636</v>
      </c>
      <c r="D58564" t="s">
        <v>69337</v>
      </c>
      <c r="E58564" t="s">
        <v>69338</v>
      </c>
      <c r="F58564" t="s">
        <v>69339</v>
      </c>
    </row>
    <row r="58565" spans="1:6" x14ac:dyDescent="0.2">
      <c r="A58565" t="s">
        <v>64664</v>
      </c>
      <c r="B58565" t="s">
        <v>74635</v>
      </c>
      <c r="C58565" t="s">
        <v>74636</v>
      </c>
      <c r="D58565" t="s">
        <v>50198</v>
      </c>
      <c r="E58565" t="s">
        <v>50199</v>
      </c>
      <c r="F58565" t="s">
        <v>50200</v>
      </c>
    </row>
    <row r="58566" spans="1:6" x14ac:dyDescent="0.2">
      <c r="A58566" t="s">
        <v>64664</v>
      </c>
      <c r="B58566" t="s">
        <v>74635</v>
      </c>
      <c r="C58566" t="s">
        <v>74636</v>
      </c>
      <c r="D58566" t="s">
        <v>11012</v>
      </c>
      <c r="E58566" t="s">
        <v>11013</v>
      </c>
      <c r="F58566" t="s">
        <v>11014</v>
      </c>
    </row>
    <row r="58567" spans="1:6" x14ac:dyDescent="0.2">
      <c r="A58567" t="s">
        <v>64664</v>
      </c>
      <c r="B58567" t="s">
        <v>74635</v>
      </c>
      <c r="C58567" t="s">
        <v>74636</v>
      </c>
      <c r="D58567" t="s">
        <v>36097</v>
      </c>
      <c r="E58567" t="s">
        <v>36098</v>
      </c>
      <c r="F58567" t="s">
        <v>36099</v>
      </c>
    </row>
    <row r="58568" spans="1:6" x14ac:dyDescent="0.2">
      <c r="A58568" t="s">
        <v>64664</v>
      </c>
      <c r="B58568" t="s">
        <v>74635</v>
      </c>
      <c r="C58568" t="s">
        <v>74636</v>
      </c>
      <c r="D58568" t="s">
        <v>5776</v>
      </c>
      <c r="E58568" t="s">
        <v>5777</v>
      </c>
      <c r="F58568" t="s">
        <v>5778</v>
      </c>
    </row>
    <row r="58569" spans="1:6" x14ac:dyDescent="0.2">
      <c r="A58569" t="s">
        <v>64664</v>
      </c>
      <c r="B58569" t="s">
        <v>74635</v>
      </c>
      <c r="C58569" t="s">
        <v>74636</v>
      </c>
      <c r="D58569" t="s">
        <v>68423</v>
      </c>
      <c r="E58569" t="s">
        <v>68424</v>
      </c>
      <c r="F58569" t="s">
        <v>74750</v>
      </c>
    </row>
    <row r="58570" spans="1:6" x14ac:dyDescent="0.2">
      <c r="A58570" t="s">
        <v>64664</v>
      </c>
      <c r="B58570" t="s">
        <v>74635</v>
      </c>
      <c r="C58570" t="s">
        <v>74636</v>
      </c>
      <c r="D58570" t="s">
        <v>39664</v>
      </c>
      <c r="E58570" t="s">
        <v>39665</v>
      </c>
      <c r="F58570" t="s">
        <v>39666</v>
      </c>
    </row>
    <row r="58571" spans="1:6" x14ac:dyDescent="0.2">
      <c r="A58571" t="s">
        <v>64664</v>
      </c>
      <c r="B58571" t="s">
        <v>74635</v>
      </c>
      <c r="C58571" t="s">
        <v>74636</v>
      </c>
      <c r="D58571" t="s">
        <v>74751</v>
      </c>
      <c r="E58571" t="s">
        <v>74752</v>
      </c>
      <c r="F58571" t="s">
        <v>74753</v>
      </c>
    </row>
    <row r="58572" spans="1:6" x14ac:dyDescent="0.2">
      <c r="A58572" t="s">
        <v>64664</v>
      </c>
      <c r="B58572" t="s">
        <v>74635</v>
      </c>
      <c r="C58572" t="s">
        <v>74636</v>
      </c>
      <c r="D58572" t="s">
        <v>5779</v>
      </c>
      <c r="E58572" t="s">
        <v>5780</v>
      </c>
      <c r="F58572" t="s">
        <v>67388</v>
      </c>
    </row>
    <row r="58573" spans="1:6" x14ac:dyDescent="0.2">
      <c r="A58573" t="s">
        <v>64664</v>
      </c>
      <c r="B58573" t="s">
        <v>74635</v>
      </c>
      <c r="C58573" t="s">
        <v>74636</v>
      </c>
      <c r="D58573" t="s">
        <v>69343</v>
      </c>
      <c r="E58573" t="s">
        <v>69344</v>
      </c>
      <c r="F58573" t="s">
        <v>69345</v>
      </c>
    </row>
    <row r="58574" spans="1:6" x14ac:dyDescent="0.2">
      <c r="A58574" t="s">
        <v>64664</v>
      </c>
      <c r="B58574" t="s">
        <v>74635</v>
      </c>
      <c r="C58574" t="s">
        <v>74636</v>
      </c>
      <c r="D58574" t="s">
        <v>39398</v>
      </c>
      <c r="E58574" t="s">
        <v>39399</v>
      </c>
      <c r="F58574" t="s">
        <v>39400</v>
      </c>
    </row>
    <row r="58575" spans="1:6" x14ac:dyDescent="0.2">
      <c r="A58575" t="s">
        <v>64664</v>
      </c>
      <c r="B58575" t="s">
        <v>74635</v>
      </c>
      <c r="C58575" t="s">
        <v>74636</v>
      </c>
      <c r="D58575" t="s">
        <v>66781</v>
      </c>
      <c r="E58575" t="s">
        <v>66782</v>
      </c>
      <c r="F58575" t="s">
        <v>66783</v>
      </c>
    </row>
    <row r="58576" spans="1:6" x14ac:dyDescent="0.2">
      <c r="A58576" t="s">
        <v>64664</v>
      </c>
      <c r="B58576" t="s">
        <v>74635</v>
      </c>
      <c r="C58576" t="s">
        <v>74636</v>
      </c>
      <c r="D58576" t="s">
        <v>5788</v>
      </c>
      <c r="E58576" t="s">
        <v>5789</v>
      </c>
      <c r="F58576" t="s">
        <v>5790</v>
      </c>
    </row>
    <row r="58577" spans="1:6" x14ac:dyDescent="0.2">
      <c r="A58577" t="s">
        <v>64664</v>
      </c>
      <c r="B58577" t="s">
        <v>74635</v>
      </c>
      <c r="C58577" t="s">
        <v>74636</v>
      </c>
      <c r="D58577" t="s">
        <v>50204</v>
      </c>
      <c r="E58577" t="s">
        <v>50205</v>
      </c>
      <c r="F58577" t="s">
        <v>50206</v>
      </c>
    </row>
    <row r="58578" spans="1:6" x14ac:dyDescent="0.2">
      <c r="A58578" t="s">
        <v>64664</v>
      </c>
      <c r="B58578" t="s">
        <v>74635</v>
      </c>
      <c r="C58578" t="s">
        <v>74636</v>
      </c>
      <c r="D58578" t="s">
        <v>74754</v>
      </c>
      <c r="E58578" t="s">
        <v>74755</v>
      </c>
      <c r="F58578" t="s">
        <v>74756</v>
      </c>
    </row>
    <row r="58579" spans="1:6" x14ac:dyDescent="0.2">
      <c r="A58579" t="s">
        <v>64664</v>
      </c>
      <c r="B58579" t="s">
        <v>74635</v>
      </c>
      <c r="C58579" t="s">
        <v>74636</v>
      </c>
      <c r="D58579" t="s">
        <v>72900</v>
      </c>
      <c r="E58579" t="s">
        <v>72901</v>
      </c>
      <c r="F58579" t="s">
        <v>74757</v>
      </c>
    </row>
    <row r="58580" spans="1:6" x14ac:dyDescent="0.2">
      <c r="A58580" t="s">
        <v>64664</v>
      </c>
      <c r="B58580" t="s">
        <v>74635</v>
      </c>
      <c r="C58580" t="s">
        <v>74636</v>
      </c>
      <c r="D58580" t="s">
        <v>11027</v>
      </c>
      <c r="E58580" t="s">
        <v>11028</v>
      </c>
      <c r="F58580" t="s">
        <v>11029</v>
      </c>
    </row>
    <row r="58581" spans="1:6" x14ac:dyDescent="0.2">
      <c r="A58581" t="s">
        <v>64664</v>
      </c>
      <c r="B58581" t="s">
        <v>74635</v>
      </c>
      <c r="C58581" t="s">
        <v>74636</v>
      </c>
      <c r="D58581" t="s">
        <v>1655</v>
      </c>
      <c r="E58581" t="s">
        <v>1656</v>
      </c>
      <c r="F58581" t="s">
        <v>1657</v>
      </c>
    </row>
    <row r="58582" spans="1:6" x14ac:dyDescent="0.2">
      <c r="A58582" t="s">
        <v>64664</v>
      </c>
      <c r="B58582" t="s">
        <v>74635</v>
      </c>
      <c r="C58582" t="s">
        <v>74636</v>
      </c>
      <c r="D58582" t="s">
        <v>66784</v>
      </c>
      <c r="E58582" t="s">
        <v>66785</v>
      </c>
      <c r="F58582" t="s">
        <v>74758</v>
      </c>
    </row>
    <row r="58583" spans="1:6" x14ac:dyDescent="0.2">
      <c r="A58583" t="s">
        <v>64664</v>
      </c>
      <c r="B58583" t="s">
        <v>74635</v>
      </c>
      <c r="C58583" t="s">
        <v>74636</v>
      </c>
      <c r="D58583" t="s">
        <v>37131</v>
      </c>
      <c r="E58583" t="s">
        <v>37132</v>
      </c>
      <c r="F58583" t="s">
        <v>37133</v>
      </c>
    </row>
    <row r="58584" spans="1:6" x14ac:dyDescent="0.2">
      <c r="A58584" t="s">
        <v>64664</v>
      </c>
      <c r="B58584" t="s">
        <v>74635</v>
      </c>
      <c r="C58584" t="s">
        <v>74636</v>
      </c>
      <c r="D58584" t="s">
        <v>5797</v>
      </c>
      <c r="E58584" t="s">
        <v>5798</v>
      </c>
      <c r="F58584" t="s">
        <v>5799</v>
      </c>
    </row>
    <row r="58585" spans="1:6" x14ac:dyDescent="0.2">
      <c r="A58585" t="s">
        <v>64664</v>
      </c>
      <c r="B58585" t="s">
        <v>74635</v>
      </c>
      <c r="C58585" t="s">
        <v>74636</v>
      </c>
      <c r="D58585" t="s">
        <v>66787</v>
      </c>
      <c r="E58585" t="s">
        <v>66788</v>
      </c>
      <c r="F58585" t="s">
        <v>66789</v>
      </c>
    </row>
    <row r="58586" spans="1:6" x14ac:dyDescent="0.2">
      <c r="A58586" t="s">
        <v>64664</v>
      </c>
      <c r="B58586" t="s">
        <v>74635</v>
      </c>
      <c r="C58586" t="s">
        <v>74636</v>
      </c>
      <c r="D58586" t="s">
        <v>65364</v>
      </c>
      <c r="E58586" t="s">
        <v>65365</v>
      </c>
      <c r="F58586" t="s">
        <v>70130</v>
      </c>
    </row>
    <row r="58587" spans="1:6" x14ac:dyDescent="0.2">
      <c r="A58587" t="s">
        <v>64664</v>
      </c>
      <c r="B58587" t="s">
        <v>74635</v>
      </c>
      <c r="C58587" t="s">
        <v>74636</v>
      </c>
      <c r="D58587" t="s">
        <v>11030</v>
      </c>
      <c r="E58587" t="s">
        <v>11031</v>
      </c>
      <c r="F58587" t="s">
        <v>11032</v>
      </c>
    </row>
    <row r="58588" spans="1:6" x14ac:dyDescent="0.2">
      <c r="A58588" t="s">
        <v>64664</v>
      </c>
      <c r="B58588" t="s">
        <v>74635</v>
      </c>
      <c r="C58588" t="s">
        <v>74636</v>
      </c>
      <c r="D58588" t="s">
        <v>990</v>
      </c>
      <c r="E58588" t="s">
        <v>991</v>
      </c>
      <c r="F58588" t="s">
        <v>992</v>
      </c>
    </row>
    <row r="58589" spans="1:6" x14ac:dyDescent="0.2">
      <c r="A58589" t="s">
        <v>64664</v>
      </c>
      <c r="B58589" t="s">
        <v>74635</v>
      </c>
      <c r="C58589" t="s">
        <v>74636</v>
      </c>
      <c r="D58589" t="s">
        <v>11033</v>
      </c>
      <c r="E58589" t="s">
        <v>11034</v>
      </c>
      <c r="F58589" t="s">
        <v>11035</v>
      </c>
    </row>
    <row r="58590" spans="1:6" x14ac:dyDescent="0.2">
      <c r="A58590" t="s">
        <v>64664</v>
      </c>
      <c r="B58590" t="s">
        <v>74635</v>
      </c>
      <c r="C58590" t="s">
        <v>74636</v>
      </c>
      <c r="D58590" t="s">
        <v>35521</v>
      </c>
      <c r="E58590" t="s">
        <v>35522</v>
      </c>
      <c r="F58590" t="s">
        <v>35523</v>
      </c>
    </row>
    <row r="58591" spans="1:6" x14ac:dyDescent="0.2">
      <c r="A58591" t="s">
        <v>64664</v>
      </c>
      <c r="B58591" t="s">
        <v>74635</v>
      </c>
      <c r="C58591" t="s">
        <v>74636</v>
      </c>
      <c r="D58591" t="s">
        <v>67396</v>
      </c>
      <c r="E58591" t="s">
        <v>67397</v>
      </c>
      <c r="F58591" t="s">
        <v>67398</v>
      </c>
    </row>
    <row r="58592" spans="1:6" x14ac:dyDescent="0.2">
      <c r="A58592" t="s">
        <v>64664</v>
      </c>
      <c r="B58592" t="s">
        <v>74635</v>
      </c>
      <c r="C58592" t="s">
        <v>74636</v>
      </c>
      <c r="D58592" t="s">
        <v>69354</v>
      </c>
      <c r="E58592" t="s">
        <v>69355</v>
      </c>
      <c r="F58592" t="s">
        <v>69356</v>
      </c>
    </row>
    <row r="58593" spans="1:6" x14ac:dyDescent="0.2">
      <c r="A58593" t="s">
        <v>64664</v>
      </c>
      <c r="B58593" t="s">
        <v>74635</v>
      </c>
      <c r="C58593" t="s">
        <v>74636</v>
      </c>
      <c r="D58593" t="s">
        <v>69358</v>
      </c>
      <c r="E58593" t="s">
        <v>69359</v>
      </c>
      <c r="F58593" t="s">
        <v>69360</v>
      </c>
    </row>
    <row r="58594" spans="1:6" x14ac:dyDescent="0.2">
      <c r="A58594" t="s">
        <v>64664</v>
      </c>
      <c r="B58594" t="s">
        <v>74635</v>
      </c>
      <c r="C58594" t="s">
        <v>74636</v>
      </c>
      <c r="D58594" t="s">
        <v>23692</v>
      </c>
      <c r="E58594" t="s">
        <v>23693</v>
      </c>
      <c r="F58594" t="s">
        <v>23694</v>
      </c>
    </row>
    <row r="58595" spans="1:6" x14ac:dyDescent="0.2">
      <c r="A58595" t="s">
        <v>64664</v>
      </c>
      <c r="B58595" t="s">
        <v>74635</v>
      </c>
      <c r="C58595" t="s">
        <v>74636</v>
      </c>
      <c r="D58595" t="s">
        <v>23692</v>
      </c>
      <c r="E58595" t="s">
        <v>23693</v>
      </c>
      <c r="F58595" t="s">
        <v>23694</v>
      </c>
    </row>
    <row r="58596" spans="1:6" x14ac:dyDescent="0.2">
      <c r="A58596" t="s">
        <v>64664</v>
      </c>
      <c r="B58596" t="s">
        <v>74635</v>
      </c>
      <c r="C58596" t="s">
        <v>74636</v>
      </c>
      <c r="D58596" t="s">
        <v>70141</v>
      </c>
      <c r="E58596" t="s">
        <v>70142</v>
      </c>
      <c r="F58596" t="s">
        <v>74759</v>
      </c>
    </row>
    <row r="58597" spans="1:6" x14ac:dyDescent="0.2">
      <c r="A58597" t="s">
        <v>64664</v>
      </c>
      <c r="B58597" t="s">
        <v>74635</v>
      </c>
      <c r="C58597" t="s">
        <v>74636</v>
      </c>
      <c r="D58597" t="s">
        <v>7230</v>
      </c>
      <c r="E58597" t="s">
        <v>7231</v>
      </c>
      <c r="F58597" t="s">
        <v>7232</v>
      </c>
    </row>
    <row r="58598" spans="1:6" x14ac:dyDescent="0.2">
      <c r="A58598" t="s">
        <v>64664</v>
      </c>
      <c r="B58598" t="s">
        <v>74635</v>
      </c>
      <c r="C58598" t="s">
        <v>74636</v>
      </c>
      <c r="D58598" t="s">
        <v>33701</v>
      </c>
      <c r="E58598" t="s">
        <v>33702</v>
      </c>
      <c r="F58598" t="s">
        <v>33703</v>
      </c>
    </row>
    <row r="58599" spans="1:6" x14ac:dyDescent="0.2">
      <c r="A58599" t="s">
        <v>64664</v>
      </c>
      <c r="B58599" t="s">
        <v>74635</v>
      </c>
      <c r="C58599" t="s">
        <v>74636</v>
      </c>
      <c r="D58599" t="s">
        <v>4573</v>
      </c>
      <c r="E58599" t="s">
        <v>4574</v>
      </c>
      <c r="F58599" t="s">
        <v>4575</v>
      </c>
    </row>
    <row r="58600" spans="1:6" x14ac:dyDescent="0.2">
      <c r="A58600" t="s">
        <v>64664</v>
      </c>
      <c r="B58600" t="s">
        <v>74635</v>
      </c>
      <c r="C58600" t="s">
        <v>74636</v>
      </c>
      <c r="D58600" t="s">
        <v>66802</v>
      </c>
      <c r="E58600" t="s">
        <v>66803</v>
      </c>
      <c r="F58600" t="s">
        <v>66804</v>
      </c>
    </row>
    <row r="58601" spans="1:6" x14ac:dyDescent="0.2">
      <c r="A58601" t="s">
        <v>64664</v>
      </c>
      <c r="B58601" t="s">
        <v>74635</v>
      </c>
      <c r="C58601" t="s">
        <v>74636</v>
      </c>
      <c r="D58601" t="s">
        <v>70153</v>
      </c>
      <c r="E58601" t="s">
        <v>70154</v>
      </c>
      <c r="F58601" t="s">
        <v>70155</v>
      </c>
    </row>
    <row r="58602" spans="1:6" x14ac:dyDescent="0.2">
      <c r="A58602" t="s">
        <v>64664</v>
      </c>
      <c r="B58602" t="s">
        <v>74635</v>
      </c>
      <c r="C58602" t="s">
        <v>74636</v>
      </c>
      <c r="D58602" t="s">
        <v>39401</v>
      </c>
      <c r="E58602" t="s">
        <v>39402</v>
      </c>
      <c r="F58602" t="s">
        <v>39403</v>
      </c>
    </row>
    <row r="58603" spans="1:6" x14ac:dyDescent="0.2">
      <c r="A58603" t="s">
        <v>64664</v>
      </c>
      <c r="B58603" t="s">
        <v>74635</v>
      </c>
      <c r="C58603" t="s">
        <v>74636</v>
      </c>
      <c r="D58603" t="s">
        <v>5833</v>
      </c>
      <c r="E58603" t="s">
        <v>5834</v>
      </c>
      <c r="F58603" t="s">
        <v>5835</v>
      </c>
    </row>
    <row r="58604" spans="1:6" x14ac:dyDescent="0.2">
      <c r="A58604" t="s">
        <v>64664</v>
      </c>
      <c r="B58604" t="s">
        <v>74635</v>
      </c>
      <c r="C58604" t="s">
        <v>74636</v>
      </c>
      <c r="D58604" t="s">
        <v>5839</v>
      </c>
      <c r="E58604" t="s">
        <v>5840</v>
      </c>
      <c r="F58604" t="s">
        <v>5841</v>
      </c>
    </row>
    <row r="58605" spans="1:6" x14ac:dyDescent="0.2">
      <c r="A58605" t="s">
        <v>64664</v>
      </c>
      <c r="B58605" t="s">
        <v>74635</v>
      </c>
      <c r="C58605" t="s">
        <v>74636</v>
      </c>
      <c r="D58605" t="s">
        <v>58076</v>
      </c>
      <c r="E58605" t="s">
        <v>58077</v>
      </c>
      <c r="F58605" t="s">
        <v>58078</v>
      </c>
    </row>
    <row r="58606" spans="1:6" x14ac:dyDescent="0.2">
      <c r="A58606" t="s">
        <v>64664</v>
      </c>
      <c r="B58606" t="s">
        <v>74635</v>
      </c>
      <c r="C58606" t="s">
        <v>74636</v>
      </c>
      <c r="D58606" t="s">
        <v>58079</v>
      </c>
      <c r="E58606" t="s">
        <v>58080</v>
      </c>
      <c r="F58606" t="s">
        <v>74760</v>
      </c>
    </row>
    <row r="58607" spans="1:6" x14ac:dyDescent="0.2">
      <c r="A58607" t="s">
        <v>64664</v>
      </c>
      <c r="B58607" t="s">
        <v>74635</v>
      </c>
      <c r="C58607" t="s">
        <v>74636</v>
      </c>
      <c r="D58607" t="s">
        <v>29771</v>
      </c>
      <c r="E58607" t="s">
        <v>29772</v>
      </c>
      <c r="F58607" t="s">
        <v>29773</v>
      </c>
    </row>
    <row r="58608" spans="1:6" x14ac:dyDescent="0.2">
      <c r="A58608" t="s">
        <v>64664</v>
      </c>
      <c r="B58608" t="s">
        <v>74635</v>
      </c>
      <c r="C58608" t="s">
        <v>74636</v>
      </c>
      <c r="D58608" t="s">
        <v>69365</v>
      </c>
      <c r="E58608" t="s">
        <v>69366</v>
      </c>
      <c r="F58608" t="s">
        <v>69367</v>
      </c>
    </row>
    <row r="58609" spans="1:6" x14ac:dyDescent="0.2">
      <c r="A58609" t="s">
        <v>64664</v>
      </c>
      <c r="B58609" t="s">
        <v>74635</v>
      </c>
      <c r="C58609" t="s">
        <v>74636</v>
      </c>
      <c r="D58609" t="s">
        <v>5848</v>
      </c>
      <c r="E58609" t="s">
        <v>5849</v>
      </c>
      <c r="F58609" t="s">
        <v>5850</v>
      </c>
    </row>
    <row r="58610" spans="1:6" x14ac:dyDescent="0.2">
      <c r="A58610" t="s">
        <v>64664</v>
      </c>
      <c r="B58610" t="s">
        <v>74635</v>
      </c>
      <c r="C58610" t="s">
        <v>74636</v>
      </c>
      <c r="D58610" t="s">
        <v>11552</v>
      </c>
      <c r="E58610" t="s">
        <v>11553</v>
      </c>
      <c r="F58610" t="s">
        <v>11554</v>
      </c>
    </row>
    <row r="58611" spans="1:6" x14ac:dyDescent="0.2">
      <c r="A58611" t="s">
        <v>64664</v>
      </c>
      <c r="B58611" t="s">
        <v>74635</v>
      </c>
      <c r="C58611" t="s">
        <v>74636</v>
      </c>
      <c r="D58611" t="s">
        <v>65412</v>
      </c>
      <c r="E58611" t="s">
        <v>65413</v>
      </c>
      <c r="F58611" t="s">
        <v>65414</v>
      </c>
    </row>
    <row r="58612" spans="1:6" x14ac:dyDescent="0.2">
      <c r="A58612" t="s">
        <v>64664</v>
      </c>
      <c r="B58612" t="s">
        <v>74635</v>
      </c>
      <c r="C58612" t="s">
        <v>74636</v>
      </c>
      <c r="D58612" t="s">
        <v>69371</v>
      </c>
      <c r="E58612" t="s">
        <v>69372</v>
      </c>
      <c r="F58612" t="s">
        <v>69373</v>
      </c>
    </row>
    <row r="58613" spans="1:6" x14ac:dyDescent="0.2">
      <c r="A58613" t="s">
        <v>64664</v>
      </c>
      <c r="B58613" t="s">
        <v>74635</v>
      </c>
      <c r="C58613" t="s">
        <v>74636</v>
      </c>
      <c r="D58613" t="s">
        <v>5862</v>
      </c>
      <c r="E58613" t="s">
        <v>5863</v>
      </c>
      <c r="F58613" t="s">
        <v>5864</v>
      </c>
    </row>
    <row r="58614" spans="1:6" x14ac:dyDescent="0.2">
      <c r="A58614" t="s">
        <v>64664</v>
      </c>
      <c r="B58614" t="s">
        <v>74635</v>
      </c>
      <c r="C58614" t="s">
        <v>74636</v>
      </c>
      <c r="D58614" t="s">
        <v>5865</v>
      </c>
      <c r="E58614" t="s">
        <v>5866</v>
      </c>
      <c r="F58614" t="s">
        <v>5867</v>
      </c>
    </row>
    <row r="58615" spans="1:6" x14ac:dyDescent="0.2">
      <c r="A58615" t="s">
        <v>64664</v>
      </c>
      <c r="B58615" t="s">
        <v>74635</v>
      </c>
      <c r="C58615" t="s">
        <v>74636</v>
      </c>
      <c r="D58615" t="s">
        <v>37707</v>
      </c>
      <c r="E58615" t="s">
        <v>37708</v>
      </c>
      <c r="F58615" t="s">
        <v>74761</v>
      </c>
    </row>
    <row r="58616" spans="1:6" x14ac:dyDescent="0.2">
      <c r="A58616" t="s">
        <v>64664</v>
      </c>
      <c r="B58616" t="s">
        <v>74635</v>
      </c>
      <c r="C58616" t="s">
        <v>74636</v>
      </c>
      <c r="D58616" t="s">
        <v>5871</v>
      </c>
      <c r="E58616" t="s">
        <v>5872</v>
      </c>
      <c r="F58616" t="s">
        <v>5873</v>
      </c>
    </row>
    <row r="58617" spans="1:6" x14ac:dyDescent="0.2">
      <c r="A58617" t="s">
        <v>64664</v>
      </c>
      <c r="B58617" t="s">
        <v>74635</v>
      </c>
      <c r="C58617" t="s">
        <v>74636</v>
      </c>
      <c r="D58617" t="s">
        <v>28821</v>
      </c>
      <c r="E58617" t="s">
        <v>28822</v>
      </c>
      <c r="F58617" t="s">
        <v>28823</v>
      </c>
    </row>
    <row r="58618" spans="1:6" x14ac:dyDescent="0.2">
      <c r="A58618" t="s">
        <v>64664</v>
      </c>
      <c r="B58618" t="s">
        <v>74635</v>
      </c>
      <c r="C58618" t="s">
        <v>74636</v>
      </c>
      <c r="D58618" t="s">
        <v>5877</v>
      </c>
      <c r="E58618" t="s">
        <v>5878</v>
      </c>
      <c r="F58618" t="s">
        <v>5879</v>
      </c>
    </row>
    <row r="58619" spans="1:6" x14ac:dyDescent="0.2">
      <c r="A58619" t="s">
        <v>64664</v>
      </c>
      <c r="B58619" t="s">
        <v>74635</v>
      </c>
      <c r="C58619" t="s">
        <v>74636</v>
      </c>
      <c r="D58619" t="s">
        <v>33164</v>
      </c>
      <c r="E58619" t="s">
        <v>33165</v>
      </c>
      <c r="F58619" t="s">
        <v>33166</v>
      </c>
    </row>
    <row r="58620" spans="1:6" x14ac:dyDescent="0.2">
      <c r="A58620" t="s">
        <v>64664</v>
      </c>
      <c r="B58620" t="s">
        <v>74635</v>
      </c>
      <c r="C58620" t="s">
        <v>74636</v>
      </c>
      <c r="D58620" t="s">
        <v>65421</v>
      </c>
      <c r="E58620" t="s">
        <v>65422</v>
      </c>
      <c r="F58620" t="s">
        <v>65423</v>
      </c>
    </row>
    <row r="58621" spans="1:6" x14ac:dyDescent="0.2">
      <c r="A58621" t="s">
        <v>64664</v>
      </c>
      <c r="B58621" t="s">
        <v>74635</v>
      </c>
      <c r="C58621" t="s">
        <v>74636</v>
      </c>
      <c r="D58621" t="s">
        <v>9292</v>
      </c>
      <c r="E58621" t="s">
        <v>9293</v>
      </c>
      <c r="F58621" t="s">
        <v>74762</v>
      </c>
    </row>
    <row r="58622" spans="1:6" x14ac:dyDescent="0.2">
      <c r="A58622" t="s">
        <v>64664</v>
      </c>
      <c r="B58622" t="s">
        <v>74635</v>
      </c>
      <c r="C58622" t="s">
        <v>74636</v>
      </c>
      <c r="D58622" t="s">
        <v>69374</v>
      </c>
      <c r="E58622" t="s">
        <v>69375</v>
      </c>
      <c r="F58622" t="s">
        <v>69376</v>
      </c>
    </row>
    <row r="58623" spans="1:6" x14ac:dyDescent="0.2">
      <c r="A58623" t="s">
        <v>64664</v>
      </c>
      <c r="B58623" t="s">
        <v>74635</v>
      </c>
      <c r="C58623" t="s">
        <v>74636</v>
      </c>
      <c r="D58623" t="s">
        <v>50231</v>
      </c>
      <c r="E58623" t="s">
        <v>50232</v>
      </c>
      <c r="F58623" t="s">
        <v>50233</v>
      </c>
    </row>
    <row r="58624" spans="1:6" x14ac:dyDescent="0.2">
      <c r="A58624" t="s">
        <v>64664</v>
      </c>
      <c r="B58624" t="s">
        <v>74635</v>
      </c>
      <c r="C58624" t="s">
        <v>74636</v>
      </c>
      <c r="D58624" t="s">
        <v>673</v>
      </c>
      <c r="E58624" t="s">
        <v>674</v>
      </c>
      <c r="F58624" t="s">
        <v>675</v>
      </c>
    </row>
    <row r="58625" spans="1:6" x14ac:dyDescent="0.2">
      <c r="A58625" t="s">
        <v>64664</v>
      </c>
      <c r="B58625" t="s">
        <v>74635</v>
      </c>
      <c r="C58625" t="s">
        <v>74636</v>
      </c>
      <c r="D58625" t="s">
        <v>48194</v>
      </c>
      <c r="E58625" t="s">
        <v>48195</v>
      </c>
      <c r="F58625" t="s">
        <v>48196</v>
      </c>
    </row>
    <row r="58626" spans="1:6" x14ac:dyDescent="0.2">
      <c r="A58626" t="s">
        <v>64664</v>
      </c>
      <c r="B58626" t="s">
        <v>74635</v>
      </c>
      <c r="C58626" t="s">
        <v>74636</v>
      </c>
      <c r="D58626" t="s">
        <v>11061</v>
      </c>
      <c r="E58626" t="s">
        <v>11062</v>
      </c>
      <c r="F58626" t="s">
        <v>11063</v>
      </c>
    </row>
    <row r="58627" spans="1:6" x14ac:dyDescent="0.2">
      <c r="A58627" t="s">
        <v>64664</v>
      </c>
      <c r="B58627" t="s">
        <v>74635</v>
      </c>
      <c r="C58627" t="s">
        <v>74636</v>
      </c>
      <c r="D58627" t="s">
        <v>70194</v>
      </c>
      <c r="E58627" t="s">
        <v>70195</v>
      </c>
      <c r="F58627" t="s">
        <v>70196</v>
      </c>
    </row>
    <row r="58628" spans="1:6" x14ac:dyDescent="0.2">
      <c r="A58628" t="s">
        <v>64664</v>
      </c>
      <c r="B58628" t="s">
        <v>74635</v>
      </c>
      <c r="C58628" t="s">
        <v>74636</v>
      </c>
      <c r="D58628" t="s">
        <v>69377</v>
      </c>
      <c r="E58628" t="s">
        <v>69378</v>
      </c>
      <c r="F58628" t="s">
        <v>74763</v>
      </c>
    </row>
    <row r="58629" spans="1:6" x14ac:dyDescent="0.2">
      <c r="A58629" t="s">
        <v>64664</v>
      </c>
      <c r="B58629" t="s">
        <v>74635</v>
      </c>
      <c r="C58629" t="s">
        <v>74636</v>
      </c>
      <c r="D58629" t="s">
        <v>49433</v>
      </c>
      <c r="E58629" t="s">
        <v>49434</v>
      </c>
      <c r="F58629" t="s">
        <v>49435</v>
      </c>
    </row>
    <row r="58630" spans="1:6" x14ac:dyDescent="0.2">
      <c r="A58630" t="s">
        <v>64664</v>
      </c>
      <c r="B58630" t="s">
        <v>74635</v>
      </c>
      <c r="C58630" t="s">
        <v>74636</v>
      </c>
      <c r="D58630" t="s">
        <v>28830</v>
      </c>
      <c r="E58630" t="s">
        <v>28831</v>
      </c>
      <c r="F58630" t="s">
        <v>41154</v>
      </c>
    </row>
    <row r="58631" spans="1:6" x14ac:dyDescent="0.2">
      <c r="A58631" t="s">
        <v>64664</v>
      </c>
      <c r="B58631" t="s">
        <v>74635</v>
      </c>
      <c r="C58631" t="s">
        <v>74636</v>
      </c>
      <c r="D58631" t="s">
        <v>50237</v>
      </c>
      <c r="E58631" t="s">
        <v>50238</v>
      </c>
      <c r="F58631" t="s">
        <v>50239</v>
      </c>
    </row>
    <row r="58632" spans="1:6" x14ac:dyDescent="0.2">
      <c r="A58632" t="s">
        <v>64664</v>
      </c>
      <c r="B58632" t="s">
        <v>74635</v>
      </c>
      <c r="C58632" t="s">
        <v>74636</v>
      </c>
      <c r="D58632" t="s">
        <v>4970</v>
      </c>
      <c r="E58632" t="s">
        <v>4971</v>
      </c>
      <c r="F58632" t="s">
        <v>4972</v>
      </c>
    </row>
    <row r="58633" spans="1:6" x14ac:dyDescent="0.2">
      <c r="A58633" t="s">
        <v>64664</v>
      </c>
      <c r="B58633" t="s">
        <v>74635</v>
      </c>
      <c r="C58633" t="s">
        <v>74636</v>
      </c>
      <c r="D58633" t="s">
        <v>5042</v>
      </c>
      <c r="E58633" t="s">
        <v>69651</v>
      </c>
      <c r="F58633" t="s">
        <v>69652</v>
      </c>
    </row>
    <row r="58634" spans="1:6" x14ac:dyDescent="0.2">
      <c r="A58634" t="s">
        <v>64664</v>
      </c>
      <c r="B58634" t="s">
        <v>74635</v>
      </c>
      <c r="C58634" t="s">
        <v>74636</v>
      </c>
      <c r="D58634" t="s">
        <v>5890</v>
      </c>
      <c r="E58634" t="s">
        <v>5891</v>
      </c>
      <c r="F58634" t="s">
        <v>5892</v>
      </c>
    </row>
    <row r="58635" spans="1:6" x14ac:dyDescent="0.2">
      <c r="A58635" t="s">
        <v>64664</v>
      </c>
      <c r="B58635" t="s">
        <v>74635</v>
      </c>
      <c r="C58635" t="s">
        <v>74636</v>
      </c>
      <c r="D58635" t="s">
        <v>5902</v>
      </c>
      <c r="E58635" t="s">
        <v>5903</v>
      </c>
      <c r="F58635" t="s">
        <v>74764</v>
      </c>
    </row>
    <row r="58636" spans="1:6" x14ac:dyDescent="0.2">
      <c r="A58636" t="s">
        <v>64664</v>
      </c>
      <c r="B58636" t="s">
        <v>74635</v>
      </c>
      <c r="C58636" t="s">
        <v>74636</v>
      </c>
      <c r="D58636" t="s">
        <v>8811</v>
      </c>
      <c r="E58636" t="s">
        <v>8812</v>
      </c>
      <c r="F58636" t="s">
        <v>8813</v>
      </c>
    </row>
    <row r="58637" spans="1:6" x14ac:dyDescent="0.2">
      <c r="A58637" t="s">
        <v>64664</v>
      </c>
      <c r="B58637" t="s">
        <v>74635</v>
      </c>
      <c r="C58637" t="s">
        <v>74636</v>
      </c>
      <c r="D58637" t="s">
        <v>5905</v>
      </c>
      <c r="E58637" t="s">
        <v>5906</v>
      </c>
      <c r="F58637" t="s">
        <v>5907</v>
      </c>
    </row>
    <row r="58638" spans="1:6" x14ac:dyDescent="0.2">
      <c r="A58638" t="s">
        <v>64664</v>
      </c>
      <c r="B58638" t="s">
        <v>74635</v>
      </c>
      <c r="C58638" t="s">
        <v>74636</v>
      </c>
      <c r="D58638" t="s">
        <v>70199</v>
      </c>
      <c r="E58638" t="s">
        <v>70200</v>
      </c>
      <c r="F58638" t="s">
        <v>70201</v>
      </c>
    </row>
    <row r="58639" spans="1:6" x14ac:dyDescent="0.2">
      <c r="A58639" t="s">
        <v>64664</v>
      </c>
      <c r="B58639" t="s">
        <v>74635</v>
      </c>
      <c r="C58639" t="s">
        <v>74636</v>
      </c>
      <c r="D58639" t="s">
        <v>66830</v>
      </c>
      <c r="E58639" t="s">
        <v>66831</v>
      </c>
      <c r="F58639" t="s">
        <v>66832</v>
      </c>
    </row>
    <row r="58640" spans="1:6" x14ac:dyDescent="0.2">
      <c r="A58640" t="s">
        <v>64664</v>
      </c>
      <c r="B58640" t="s">
        <v>74635</v>
      </c>
      <c r="C58640" t="s">
        <v>74636</v>
      </c>
      <c r="D58640" t="s">
        <v>72701</v>
      </c>
      <c r="E58640" t="s">
        <v>72702</v>
      </c>
      <c r="F58640" t="s">
        <v>74765</v>
      </c>
    </row>
    <row r="58641" spans="1:6" x14ac:dyDescent="0.2">
      <c r="A58641" t="s">
        <v>64664</v>
      </c>
      <c r="B58641" t="s">
        <v>74635</v>
      </c>
      <c r="C58641" t="s">
        <v>74636</v>
      </c>
      <c r="D58641" t="s">
        <v>5908</v>
      </c>
      <c r="E58641" t="s">
        <v>5909</v>
      </c>
      <c r="F58641" t="s">
        <v>5910</v>
      </c>
    </row>
    <row r="58642" spans="1:6" x14ac:dyDescent="0.2">
      <c r="A58642" t="s">
        <v>64664</v>
      </c>
      <c r="B58642" t="s">
        <v>74635</v>
      </c>
      <c r="C58642" t="s">
        <v>74636</v>
      </c>
      <c r="D58642" t="s">
        <v>49445</v>
      </c>
      <c r="E58642" t="s">
        <v>49446</v>
      </c>
      <c r="F58642" t="s">
        <v>49447</v>
      </c>
    </row>
    <row r="58643" spans="1:6" x14ac:dyDescent="0.2">
      <c r="A58643" t="s">
        <v>64664</v>
      </c>
      <c r="B58643" t="s">
        <v>74635</v>
      </c>
      <c r="C58643" t="s">
        <v>74636</v>
      </c>
      <c r="D58643" t="s">
        <v>5914</v>
      </c>
      <c r="E58643" t="s">
        <v>5915</v>
      </c>
      <c r="F58643" t="s">
        <v>5916</v>
      </c>
    </row>
    <row r="58644" spans="1:6" x14ac:dyDescent="0.2">
      <c r="A58644" t="s">
        <v>64664</v>
      </c>
      <c r="B58644" t="s">
        <v>74635</v>
      </c>
      <c r="C58644" t="s">
        <v>74636</v>
      </c>
      <c r="D58644" t="s">
        <v>5917</v>
      </c>
      <c r="E58644" t="s">
        <v>5918</v>
      </c>
      <c r="F58644" t="s">
        <v>5919</v>
      </c>
    </row>
    <row r="58645" spans="1:6" x14ac:dyDescent="0.2">
      <c r="A58645" t="s">
        <v>64664</v>
      </c>
      <c r="B58645" t="s">
        <v>74635</v>
      </c>
      <c r="C58645" t="s">
        <v>74636</v>
      </c>
      <c r="D58645" t="s">
        <v>5924</v>
      </c>
      <c r="E58645" t="s">
        <v>5925</v>
      </c>
      <c r="F58645" t="s">
        <v>72917</v>
      </c>
    </row>
    <row r="58646" spans="1:6" x14ac:dyDescent="0.2">
      <c r="A58646" t="s">
        <v>64664</v>
      </c>
      <c r="B58646" t="s">
        <v>74635</v>
      </c>
      <c r="C58646" t="s">
        <v>74636</v>
      </c>
      <c r="D58646" t="s">
        <v>65459</v>
      </c>
      <c r="E58646" t="s">
        <v>65460</v>
      </c>
      <c r="F58646" t="s">
        <v>65461</v>
      </c>
    </row>
    <row r="58647" spans="1:6" x14ac:dyDescent="0.2">
      <c r="A58647" t="s">
        <v>64664</v>
      </c>
      <c r="B58647" t="s">
        <v>74635</v>
      </c>
      <c r="C58647" t="s">
        <v>74636</v>
      </c>
      <c r="D58647" t="s">
        <v>18473</v>
      </c>
      <c r="E58647" t="s">
        <v>18474</v>
      </c>
      <c r="F58647" t="s">
        <v>18475</v>
      </c>
    </row>
    <row r="58648" spans="1:6" x14ac:dyDescent="0.2">
      <c r="A58648" t="s">
        <v>64664</v>
      </c>
      <c r="B58648" t="s">
        <v>74635</v>
      </c>
      <c r="C58648" t="s">
        <v>74636</v>
      </c>
      <c r="D58648" t="s">
        <v>65462</v>
      </c>
      <c r="E58648" t="s">
        <v>65463</v>
      </c>
      <c r="F58648" t="s">
        <v>74766</v>
      </c>
    </row>
    <row r="58649" spans="1:6" x14ac:dyDescent="0.2">
      <c r="A58649" t="s">
        <v>64664</v>
      </c>
      <c r="B58649" t="s">
        <v>74635</v>
      </c>
      <c r="C58649" t="s">
        <v>74636</v>
      </c>
      <c r="D58649" t="s">
        <v>73747</v>
      </c>
      <c r="E58649" t="s">
        <v>73748</v>
      </c>
      <c r="F58649" t="s">
        <v>74767</v>
      </c>
    </row>
    <row r="58650" spans="1:6" x14ac:dyDescent="0.2">
      <c r="A58650" t="s">
        <v>64664</v>
      </c>
      <c r="B58650" t="s">
        <v>74635</v>
      </c>
      <c r="C58650" t="s">
        <v>74636</v>
      </c>
      <c r="D58650" t="s">
        <v>23728</v>
      </c>
      <c r="E58650" t="s">
        <v>23729</v>
      </c>
      <c r="F58650" t="s">
        <v>23730</v>
      </c>
    </row>
    <row r="58651" spans="1:6" x14ac:dyDescent="0.2">
      <c r="A58651" t="s">
        <v>64664</v>
      </c>
      <c r="B58651" t="s">
        <v>74635</v>
      </c>
      <c r="C58651" t="s">
        <v>74636</v>
      </c>
      <c r="D58651" t="s">
        <v>5933</v>
      </c>
      <c r="E58651" t="s">
        <v>5934</v>
      </c>
      <c r="F58651" t="s">
        <v>5935</v>
      </c>
    </row>
    <row r="58652" spans="1:6" x14ac:dyDescent="0.2">
      <c r="A58652" t="s">
        <v>64664</v>
      </c>
      <c r="B58652" t="s">
        <v>74635</v>
      </c>
      <c r="C58652" t="s">
        <v>74636</v>
      </c>
      <c r="D58652" t="s">
        <v>35540</v>
      </c>
      <c r="E58652" t="s">
        <v>35541</v>
      </c>
      <c r="F58652" t="s">
        <v>35542</v>
      </c>
    </row>
    <row r="58653" spans="1:6" x14ac:dyDescent="0.2">
      <c r="A58653" t="s">
        <v>64664</v>
      </c>
      <c r="B58653" t="s">
        <v>74635</v>
      </c>
      <c r="C58653" t="s">
        <v>74636</v>
      </c>
      <c r="D58653" t="s">
        <v>74768</v>
      </c>
      <c r="E58653" t="s">
        <v>74769</v>
      </c>
      <c r="F58653" t="s">
        <v>74770</v>
      </c>
    </row>
    <row r="58654" spans="1:6" x14ac:dyDescent="0.2">
      <c r="A58654" t="s">
        <v>64664</v>
      </c>
      <c r="B58654" t="s">
        <v>74635</v>
      </c>
      <c r="C58654" t="s">
        <v>74636</v>
      </c>
      <c r="D58654" t="s">
        <v>46971</v>
      </c>
      <c r="E58654" t="s">
        <v>46972</v>
      </c>
      <c r="F58654" t="s">
        <v>46973</v>
      </c>
    </row>
    <row r="58655" spans="1:6" x14ac:dyDescent="0.2">
      <c r="A58655" t="s">
        <v>64664</v>
      </c>
      <c r="B58655" t="s">
        <v>74635</v>
      </c>
      <c r="C58655" t="s">
        <v>74636</v>
      </c>
      <c r="D58655" t="s">
        <v>68525</v>
      </c>
      <c r="E58655" t="s">
        <v>68526</v>
      </c>
      <c r="F58655" t="s">
        <v>68527</v>
      </c>
    </row>
    <row r="58656" spans="1:6" x14ac:dyDescent="0.2">
      <c r="A58656" t="s">
        <v>64664</v>
      </c>
      <c r="B58656" t="s">
        <v>74635</v>
      </c>
      <c r="C58656" t="s">
        <v>74636</v>
      </c>
      <c r="D58656" t="s">
        <v>74771</v>
      </c>
      <c r="E58656" t="s">
        <v>74772</v>
      </c>
      <c r="F58656" t="s">
        <v>74773</v>
      </c>
    </row>
    <row r="58657" spans="1:6" x14ac:dyDescent="0.2">
      <c r="A58657" t="s">
        <v>64664</v>
      </c>
      <c r="B58657" t="s">
        <v>74635</v>
      </c>
      <c r="C58657" t="s">
        <v>74636</v>
      </c>
      <c r="D58657" t="s">
        <v>69389</v>
      </c>
      <c r="E58657" t="s">
        <v>69390</v>
      </c>
      <c r="F58657" t="s">
        <v>69391</v>
      </c>
    </row>
    <row r="58658" spans="1:6" x14ac:dyDescent="0.2">
      <c r="A58658" t="s">
        <v>64664</v>
      </c>
      <c r="B58658" t="s">
        <v>74635</v>
      </c>
      <c r="C58658" t="s">
        <v>74636</v>
      </c>
      <c r="D58658" t="s">
        <v>33192</v>
      </c>
      <c r="E58658" t="s">
        <v>33193</v>
      </c>
      <c r="F58658" t="s">
        <v>33194</v>
      </c>
    </row>
    <row r="58659" spans="1:6" x14ac:dyDescent="0.2">
      <c r="A58659" t="s">
        <v>64664</v>
      </c>
      <c r="B58659" t="s">
        <v>74635</v>
      </c>
      <c r="C58659" t="s">
        <v>74636</v>
      </c>
      <c r="D58659" t="s">
        <v>50252</v>
      </c>
      <c r="E58659" t="s">
        <v>50253</v>
      </c>
      <c r="F58659" t="s">
        <v>50254</v>
      </c>
    </row>
    <row r="58660" spans="1:6" x14ac:dyDescent="0.2">
      <c r="A58660" t="s">
        <v>64664</v>
      </c>
      <c r="B58660" t="s">
        <v>74635</v>
      </c>
      <c r="C58660" t="s">
        <v>74636</v>
      </c>
      <c r="D58660" t="s">
        <v>4979</v>
      </c>
      <c r="E58660" t="s">
        <v>4980</v>
      </c>
      <c r="F58660" t="s">
        <v>74774</v>
      </c>
    </row>
    <row r="58661" spans="1:6" x14ac:dyDescent="0.2">
      <c r="A58661" t="s">
        <v>64664</v>
      </c>
      <c r="B58661" t="s">
        <v>74635</v>
      </c>
      <c r="C58661" t="s">
        <v>74636</v>
      </c>
      <c r="D58661" t="s">
        <v>47130</v>
      </c>
      <c r="E58661" t="s">
        <v>47131</v>
      </c>
      <c r="F58661" t="s">
        <v>47132</v>
      </c>
    </row>
    <row r="58662" spans="1:6" x14ac:dyDescent="0.2">
      <c r="A58662" t="s">
        <v>64664</v>
      </c>
      <c r="B58662" t="s">
        <v>74635</v>
      </c>
      <c r="C58662" t="s">
        <v>74636</v>
      </c>
      <c r="D58662" t="s">
        <v>69399</v>
      </c>
      <c r="E58662" t="s">
        <v>69400</v>
      </c>
      <c r="F58662" t="s">
        <v>74775</v>
      </c>
    </row>
    <row r="58663" spans="1:6" x14ac:dyDescent="0.2">
      <c r="A58663" t="s">
        <v>64664</v>
      </c>
      <c r="B58663" t="s">
        <v>74635</v>
      </c>
      <c r="C58663" t="s">
        <v>74636</v>
      </c>
      <c r="D58663" t="s">
        <v>4404</v>
      </c>
      <c r="E58663" t="s">
        <v>4405</v>
      </c>
      <c r="F58663" t="s">
        <v>4406</v>
      </c>
    </row>
    <row r="58664" spans="1:6" x14ac:dyDescent="0.2">
      <c r="A58664" t="s">
        <v>64664</v>
      </c>
      <c r="B58664" t="s">
        <v>74635</v>
      </c>
      <c r="C58664" t="s">
        <v>74636</v>
      </c>
      <c r="D58664" t="s">
        <v>6763</v>
      </c>
      <c r="E58664" t="s">
        <v>6764</v>
      </c>
      <c r="F58664" t="s">
        <v>6765</v>
      </c>
    </row>
    <row r="58665" spans="1:6" x14ac:dyDescent="0.2">
      <c r="A58665" t="s">
        <v>64664</v>
      </c>
      <c r="B58665" t="s">
        <v>74635</v>
      </c>
      <c r="C58665" t="s">
        <v>74636</v>
      </c>
      <c r="D58665" t="s">
        <v>70228</v>
      </c>
      <c r="E58665" t="s">
        <v>70229</v>
      </c>
      <c r="F58665" t="s">
        <v>70230</v>
      </c>
    </row>
    <row r="58666" spans="1:6" x14ac:dyDescent="0.2">
      <c r="A58666" t="s">
        <v>64664</v>
      </c>
      <c r="B58666" t="s">
        <v>74635</v>
      </c>
      <c r="C58666" t="s">
        <v>74636</v>
      </c>
      <c r="D58666" t="s">
        <v>39716</v>
      </c>
      <c r="E58666" t="s">
        <v>39717</v>
      </c>
      <c r="F58666" t="s">
        <v>39718</v>
      </c>
    </row>
    <row r="58667" spans="1:6" x14ac:dyDescent="0.2">
      <c r="A58667" t="s">
        <v>64664</v>
      </c>
      <c r="B58667" t="s">
        <v>74635</v>
      </c>
      <c r="C58667" t="s">
        <v>74636</v>
      </c>
      <c r="D58667" t="s">
        <v>66858</v>
      </c>
      <c r="E58667" t="s">
        <v>66859</v>
      </c>
      <c r="F58667" t="s">
        <v>66860</v>
      </c>
    </row>
    <row r="58668" spans="1:6" x14ac:dyDescent="0.2">
      <c r="A58668" t="s">
        <v>64664</v>
      </c>
      <c r="B58668" t="s">
        <v>74635</v>
      </c>
      <c r="C58668" t="s">
        <v>74636</v>
      </c>
      <c r="D58668" t="s">
        <v>5980</v>
      </c>
      <c r="E58668" t="s">
        <v>5981</v>
      </c>
      <c r="F58668" t="s">
        <v>5982</v>
      </c>
    </row>
    <row r="58669" spans="1:6" x14ac:dyDescent="0.2">
      <c r="A58669" t="s">
        <v>64664</v>
      </c>
      <c r="B58669" t="s">
        <v>74635</v>
      </c>
      <c r="C58669" t="s">
        <v>74636</v>
      </c>
      <c r="D58669" t="s">
        <v>32165</v>
      </c>
      <c r="E58669" t="s">
        <v>32166</v>
      </c>
      <c r="F58669" t="s">
        <v>74776</v>
      </c>
    </row>
    <row r="58670" spans="1:6" x14ac:dyDescent="0.2">
      <c r="A58670" t="s">
        <v>64664</v>
      </c>
      <c r="B58670" t="s">
        <v>74635</v>
      </c>
      <c r="C58670" t="s">
        <v>74636</v>
      </c>
      <c r="D58670" t="s">
        <v>67441</v>
      </c>
      <c r="E58670" t="s">
        <v>67442</v>
      </c>
      <c r="F58670" t="s">
        <v>67443</v>
      </c>
    </row>
    <row r="58671" spans="1:6" x14ac:dyDescent="0.2">
      <c r="A58671" t="s">
        <v>64664</v>
      </c>
      <c r="B58671" t="s">
        <v>74635</v>
      </c>
      <c r="C58671" t="s">
        <v>74636</v>
      </c>
      <c r="D58671" t="s">
        <v>5986</v>
      </c>
      <c r="E58671" t="s">
        <v>5987</v>
      </c>
      <c r="F58671" t="s">
        <v>5988</v>
      </c>
    </row>
    <row r="58672" spans="1:6" x14ac:dyDescent="0.2">
      <c r="A58672" t="s">
        <v>64664</v>
      </c>
      <c r="B58672" t="s">
        <v>74635</v>
      </c>
      <c r="C58672" t="s">
        <v>74636</v>
      </c>
      <c r="D58672" t="s">
        <v>5992</v>
      </c>
      <c r="E58672" t="s">
        <v>5993</v>
      </c>
      <c r="F58672" t="s">
        <v>5994</v>
      </c>
    </row>
    <row r="58673" spans="1:6" x14ac:dyDescent="0.2">
      <c r="A58673" t="s">
        <v>64664</v>
      </c>
      <c r="B58673" t="s">
        <v>74635</v>
      </c>
      <c r="C58673" t="s">
        <v>74636</v>
      </c>
      <c r="D58673" t="s">
        <v>69655</v>
      </c>
      <c r="E58673" t="s">
        <v>69656</v>
      </c>
      <c r="F58673" t="s">
        <v>69657</v>
      </c>
    </row>
    <row r="58674" spans="1:6" x14ac:dyDescent="0.2">
      <c r="A58674" t="s">
        <v>64664</v>
      </c>
      <c r="B58674" t="s">
        <v>74635</v>
      </c>
      <c r="C58674" t="s">
        <v>74636</v>
      </c>
      <c r="D58674" t="s">
        <v>70232</v>
      </c>
      <c r="E58674" t="s">
        <v>70233</v>
      </c>
      <c r="F58674" t="s">
        <v>70234</v>
      </c>
    </row>
    <row r="58675" spans="1:6" x14ac:dyDescent="0.2">
      <c r="A58675" t="s">
        <v>64664</v>
      </c>
      <c r="B58675" t="s">
        <v>74635</v>
      </c>
      <c r="C58675" t="s">
        <v>74636</v>
      </c>
      <c r="D58675" t="s">
        <v>64370</v>
      </c>
      <c r="E58675" t="s">
        <v>64371</v>
      </c>
      <c r="F58675" t="s">
        <v>64372</v>
      </c>
    </row>
    <row r="58676" spans="1:6" x14ac:dyDescent="0.2">
      <c r="A58676" t="s">
        <v>64664</v>
      </c>
      <c r="B58676" t="s">
        <v>74635</v>
      </c>
      <c r="C58676" t="s">
        <v>74636</v>
      </c>
      <c r="D58676" t="s">
        <v>43570</v>
      </c>
      <c r="E58676" t="s">
        <v>43571</v>
      </c>
      <c r="F58676" t="s">
        <v>43572</v>
      </c>
    </row>
    <row r="58677" spans="1:6" x14ac:dyDescent="0.2">
      <c r="A58677" t="s">
        <v>64664</v>
      </c>
      <c r="B58677" t="s">
        <v>74635</v>
      </c>
      <c r="C58677" t="s">
        <v>74636</v>
      </c>
      <c r="D58677" t="s">
        <v>72792</v>
      </c>
      <c r="E58677" t="s">
        <v>72793</v>
      </c>
      <c r="F58677" t="s">
        <v>72794</v>
      </c>
    </row>
    <row r="58678" spans="1:6" x14ac:dyDescent="0.2">
      <c r="A58678" t="s">
        <v>64664</v>
      </c>
      <c r="B58678" t="s">
        <v>74635</v>
      </c>
      <c r="C58678" t="s">
        <v>74636</v>
      </c>
      <c r="D58678" t="s">
        <v>6004</v>
      </c>
      <c r="E58678" t="s">
        <v>6005</v>
      </c>
      <c r="F58678" t="s">
        <v>6006</v>
      </c>
    </row>
    <row r="58679" spans="1:6" x14ac:dyDescent="0.2">
      <c r="A58679" t="s">
        <v>64664</v>
      </c>
      <c r="B58679" t="s">
        <v>74635</v>
      </c>
      <c r="C58679" t="s">
        <v>74636</v>
      </c>
      <c r="D58679" t="s">
        <v>74777</v>
      </c>
      <c r="E58679" t="s">
        <v>74778</v>
      </c>
      <c r="F58679" t="s">
        <v>74779</v>
      </c>
    </row>
    <row r="58680" spans="1:6" x14ac:dyDescent="0.2">
      <c r="A58680" t="s">
        <v>64664</v>
      </c>
      <c r="B58680" t="s">
        <v>74635</v>
      </c>
      <c r="C58680" t="s">
        <v>74636</v>
      </c>
      <c r="D58680" t="s">
        <v>41578</v>
      </c>
      <c r="E58680" t="s">
        <v>41579</v>
      </c>
      <c r="F58680" t="s">
        <v>41580</v>
      </c>
    </row>
    <row r="58681" spans="1:6" x14ac:dyDescent="0.2">
      <c r="A58681" t="s">
        <v>64664</v>
      </c>
      <c r="B58681" t="s">
        <v>74635</v>
      </c>
      <c r="C58681" t="s">
        <v>74636</v>
      </c>
      <c r="D58681" t="s">
        <v>66328</v>
      </c>
      <c r="E58681" t="s">
        <v>66329</v>
      </c>
      <c r="F58681" t="s">
        <v>74780</v>
      </c>
    </row>
    <row r="58682" spans="1:6" x14ac:dyDescent="0.2">
      <c r="A58682" t="s">
        <v>64664</v>
      </c>
      <c r="B58682" t="s">
        <v>74635</v>
      </c>
      <c r="C58682" t="s">
        <v>74636</v>
      </c>
      <c r="D58682" t="s">
        <v>69402</v>
      </c>
      <c r="E58682" t="s">
        <v>69403</v>
      </c>
      <c r="F58682" t="s">
        <v>69404</v>
      </c>
    </row>
    <row r="58683" spans="1:6" x14ac:dyDescent="0.2">
      <c r="A58683" t="s">
        <v>64664</v>
      </c>
      <c r="B58683" t="s">
        <v>74635</v>
      </c>
      <c r="C58683" t="s">
        <v>74636</v>
      </c>
      <c r="D58683" t="s">
        <v>56019</v>
      </c>
      <c r="E58683" t="s">
        <v>56020</v>
      </c>
      <c r="F58683" t="s">
        <v>56021</v>
      </c>
    </row>
    <row r="58684" spans="1:6" x14ac:dyDescent="0.2">
      <c r="A58684" t="s">
        <v>64664</v>
      </c>
      <c r="B58684" t="s">
        <v>74635</v>
      </c>
      <c r="C58684" t="s">
        <v>74636</v>
      </c>
      <c r="D58684" t="s">
        <v>11082</v>
      </c>
      <c r="E58684" t="s">
        <v>11083</v>
      </c>
      <c r="F58684" t="s">
        <v>11084</v>
      </c>
    </row>
    <row r="58685" spans="1:6" x14ac:dyDescent="0.2">
      <c r="A58685" t="s">
        <v>64664</v>
      </c>
      <c r="B58685" t="s">
        <v>74635</v>
      </c>
      <c r="C58685" t="s">
        <v>74636</v>
      </c>
      <c r="D58685" t="s">
        <v>70250</v>
      </c>
      <c r="E58685" t="s">
        <v>70251</v>
      </c>
      <c r="F58685" t="s">
        <v>70252</v>
      </c>
    </row>
    <row r="58686" spans="1:6" x14ac:dyDescent="0.2">
      <c r="A58686" t="s">
        <v>64664</v>
      </c>
      <c r="B58686" t="s">
        <v>74635</v>
      </c>
      <c r="C58686" t="s">
        <v>74636</v>
      </c>
      <c r="D58686" t="s">
        <v>65552</v>
      </c>
      <c r="E58686" t="s">
        <v>65553</v>
      </c>
      <c r="F58686" t="s">
        <v>65554</v>
      </c>
    </row>
    <row r="58687" spans="1:6" x14ac:dyDescent="0.2">
      <c r="A58687" t="s">
        <v>64664</v>
      </c>
      <c r="B58687" t="s">
        <v>74635</v>
      </c>
      <c r="C58687" t="s">
        <v>74636</v>
      </c>
      <c r="D58687" t="s">
        <v>65555</v>
      </c>
      <c r="E58687" t="s">
        <v>65556</v>
      </c>
      <c r="F58687" t="s">
        <v>65557</v>
      </c>
    </row>
    <row r="58688" spans="1:6" x14ac:dyDescent="0.2">
      <c r="A58688" t="s">
        <v>64664</v>
      </c>
      <c r="B58688" t="s">
        <v>74635</v>
      </c>
      <c r="C58688" t="s">
        <v>74636</v>
      </c>
      <c r="D58688" t="s">
        <v>6040</v>
      </c>
      <c r="E58688" t="s">
        <v>6041</v>
      </c>
      <c r="F58688" t="s">
        <v>6042</v>
      </c>
    </row>
    <row r="58689" spans="1:6" x14ac:dyDescent="0.2">
      <c r="A58689" t="s">
        <v>64664</v>
      </c>
      <c r="B58689" t="s">
        <v>74635</v>
      </c>
      <c r="C58689" t="s">
        <v>74636</v>
      </c>
      <c r="D58689" t="s">
        <v>41581</v>
      </c>
      <c r="E58689" t="s">
        <v>41582</v>
      </c>
      <c r="F58689" t="s">
        <v>41583</v>
      </c>
    </row>
    <row r="58690" spans="1:6" x14ac:dyDescent="0.2">
      <c r="A58690" t="s">
        <v>64664</v>
      </c>
      <c r="B58690" t="s">
        <v>74635</v>
      </c>
      <c r="C58690" t="s">
        <v>74636</v>
      </c>
      <c r="D58690" t="s">
        <v>265</v>
      </c>
      <c r="E58690" t="s">
        <v>28864</v>
      </c>
      <c r="F58690" t="s">
        <v>28865</v>
      </c>
    </row>
    <row r="58691" spans="1:6" x14ac:dyDescent="0.2">
      <c r="A58691" t="s">
        <v>64664</v>
      </c>
      <c r="B58691" t="s">
        <v>74635</v>
      </c>
      <c r="C58691" t="s">
        <v>74636</v>
      </c>
      <c r="D58691" t="s">
        <v>39754</v>
      </c>
      <c r="E58691" t="s">
        <v>39755</v>
      </c>
      <c r="F58691" t="s">
        <v>74781</v>
      </c>
    </row>
    <row r="58692" spans="1:6" x14ac:dyDescent="0.2">
      <c r="A58692" t="s">
        <v>64664</v>
      </c>
      <c r="B58692" t="s">
        <v>74635</v>
      </c>
      <c r="C58692" t="s">
        <v>74636</v>
      </c>
      <c r="D58692" t="s">
        <v>66874</v>
      </c>
      <c r="E58692" t="s">
        <v>66875</v>
      </c>
      <c r="F58692" t="s">
        <v>66876</v>
      </c>
    </row>
    <row r="58693" spans="1:6" x14ac:dyDescent="0.2">
      <c r="A58693" t="s">
        <v>64664</v>
      </c>
      <c r="B58693" t="s">
        <v>74635</v>
      </c>
      <c r="C58693" t="s">
        <v>74636</v>
      </c>
      <c r="D58693" t="s">
        <v>11088</v>
      </c>
      <c r="E58693" t="s">
        <v>11089</v>
      </c>
      <c r="F58693" t="s">
        <v>11090</v>
      </c>
    </row>
    <row r="58694" spans="1:6" x14ac:dyDescent="0.2">
      <c r="A58694" t="s">
        <v>64664</v>
      </c>
      <c r="B58694" t="s">
        <v>74635</v>
      </c>
      <c r="C58694" t="s">
        <v>74636</v>
      </c>
      <c r="D58694" t="s">
        <v>73096</v>
      </c>
      <c r="E58694" t="s">
        <v>73097</v>
      </c>
      <c r="F58694" t="s">
        <v>74782</v>
      </c>
    </row>
    <row r="58695" spans="1:6" x14ac:dyDescent="0.2">
      <c r="A58695" t="s">
        <v>64664</v>
      </c>
      <c r="B58695" t="s">
        <v>74635</v>
      </c>
      <c r="C58695" t="s">
        <v>74636</v>
      </c>
      <c r="D58695" t="s">
        <v>6034</v>
      </c>
      <c r="E58695" t="s">
        <v>6035</v>
      </c>
      <c r="F58695" t="s">
        <v>6036</v>
      </c>
    </row>
    <row r="58696" spans="1:6" x14ac:dyDescent="0.2">
      <c r="A58696" t="s">
        <v>64664</v>
      </c>
      <c r="B58696" t="s">
        <v>74635</v>
      </c>
      <c r="C58696" t="s">
        <v>74636</v>
      </c>
      <c r="D58696" t="s">
        <v>73096</v>
      </c>
      <c r="E58696" t="s">
        <v>73097</v>
      </c>
      <c r="F58696" t="s">
        <v>74782</v>
      </c>
    </row>
    <row r="58697" spans="1:6" x14ac:dyDescent="0.2">
      <c r="A58697" t="s">
        <v>64664</v>
      </c>
      <c r="B58697" t="s">
        <v>74635</v>
      </c>
      <c r="C58697" t="s">
        <v>74636</v>
      </c>
      <c r="D58697" t="s">
        <v>41581</v>
      </c>
      <c r="E58697" t="s">
        <v>41582</v>
      </c>
      <c r="F58697" t="s">
        <v>41583</v>
      </c>
    </row>
    <row r="58698" spans="1:6" x14ac:dyDescent="0.2">
      <c r="A58698" t="s">
        <v>64664</v>
      </c>
      <c r="B58698" t="s">
        <v>74635</v>
      </c>
      <c r="C58698" t="s">
        <v>74636</v>
      </c>
      <c r="D58698" t="s">
        <v>74783</v>
      </c>
      <c r="E58698" t="s">
        <v>74784</v>
      </c>
      <c r="F58698" t="s">
        <v>74785</v>
      </c>
    </row>
    <row r="58699" spans="1:6" x14ac:dyDescent="0.2">
      <c r="A58699" t="s">
        <v>64664</v>
      </c>
      <c r="B58699" t="s">
        <v>74635</v>
      </c>
      <c r="C58699" t="s">
        <v>74636</v>
      </c>
      <c r="D58699" t="s">
        <v>65576</v>
      </c>
      <c r="E58699" t="s">
        <v>65577</v>
      </c>
      <c r="F58699" t="s">
        <v>65578</v>
      </c>
    </row>
    <row r="58700" spans="1:6" x14ac:dyDescent="0.2">
      <c r="A58700" t="s">
        <v>64664</v>
      </c>
      <c r="B58700" t="s">
        <v>74635</v>
      </c>
      <c r="C58700" t="s">
        <v>74636</v>
      </c>
      <c r="D58700" t="s">
        <v>37255</v>
      </c>
      <c r="E58700" t="s">
        <v>37256</v>
      </c>
      <c r="F58700" t="s">
        <v>37257</v>
      </c>
    </row>
    <row r="58701" spans="1:6" x14ac:dyDescent="0.2">
      <c r="A58701" t="s">
        <v>64664</v>
      </c>
      <c r="B58701" t="s">
        <v>74635</v>
      </c>
      <c r="C58701" t="s">
        <v>74636</v>
      </c>
      <c r="D58701" t="s">
        <v>6052</v>
      </c>
      <c r="E58701" t="s">
        <v>6053</v>
      </c>
      <c r="F58701" t="s">
        <v>6054</v>
      </c>
    </row>
    <row r="58702" spans="1:6" x14ac:dyDescent="0.2">
      <c r="A58702" t="s">
        <v>64664</v>
      </c>
      <c r="B58702" t="s">
        <v>74635</v>
      </c>
      <c r="C58702" t="s">
        <v>74636</v>
      </c>
      <c r="D58702" t="s">
        <v>65579</v>
      </c>
      <c r="E58702" t="s">
        <v>65580</v>
      </c>
      <c r="F58702" t="s">
        <v>65581</v>
      </c>
    </row>
    <row r="58703" spans="1:6" x14ac:dyDescent="0.2">
      <c r="A58703" t="s">
        <v>64664</v>
      </c>
      <c r="B58703" t="s">
        <v>74635</v>
      </c>
      <c r="C58703" t="s">
        <v>74636</v>
      </c>
      <c r="D58703" t="s">
        <v>72429</v>
      </c>
      <c r="E58703" t="s">
        <v>72430</v>
      </c>
      <c r="F58703" t="s">
        <v>72431</v>
      </c>
    </row>
    <row r="58704" spans="1:6" x14ac:dyDescent="0.2">
      <c r="A58704" t="s">
        <v>64664</v>
      </c>
      <c r="B58704" t="s">
        <v>74635</v>
      </c>
      <c r="C58704" t="s">
        <v>74636</v>
      </c>
      <c r="D58704" t="s">
        <v>37258</v>
      </c>
      <c r="E58704" t="s">
        <v>37259</v>
      </c>
      <c r="F58704" t="s">
        <v>37260</v>
      </c>
    </row>
    <row r="58705" spans="1:6" x14ac:dyDescent="0.2">
      <c r="A58705" t="s">
        <v>64664</v>
      </c>
      <c r="B58705" t="s">
        <v>74635</v>
      </c>
      <c r="C58705" t="s">
        <v>74636</v>
      </c>
      <c r="D58705" t="s">
        <v>69410</v>
      </c>
      <c r="E58705" t="s">
        <v>69411</v>
      </c>
      <c r="F58705" t="s">
        <v>69412</v>
      </c>
    </row>
    <row r="58706" spans="1:6" x14ac:dyDescent="0.2">
      <c r="A58706" t="s">
        <v>64664</v>
      </c>
      <c r="B58706" t="s">
        <v>74635</v>
      </c>
      <c r="C58706" t="s">
        <v>74636</v>
      </c>
      <c r="D58706" t="s">
        <v>4410</v>
      </c>
      <c r="E58706" t="s">
        <v>4411</v>
      </c>
      <c r="F58706" t="s">
        <v>4412</v>
      </c>
    </row>
    <row r="58707" spans="1:6" x14ac:dyDescent="0.2">
      <c r="A58707" t="s">
        <v>64664</v>
      </c>
      <c r="B58707" t="s">
        <v>74635</v>
      </c>
      <c r="C58707" t="s">
        <v>74636</v>
      </c>
      <c r="D58707" t="s">
        <v>49509</v>
      </c>
      <c r="E58707" t="s">
        <v>49510</v>
      </c>
      <c r="F58707" t="s">
        <v>74786</v>
      </c>
    </row>
    <row r="58708" spans="1:6" x14ac:dyDescent="0.2">
      <c r="A58708" t="s">
        <v>64664</v>
      </c>
      <c r="B58708" t="s">
        <v>74635</v>
      </c>
      <c r="C58708" t="s">
        <v>74636</v>
      </c>
      <c r="D58708" t="s">
        <v>6058</v>
      </c>
      <c r="E58708" t="s">
        <v>6059</v>
      </c>
      <c r="F58708" t="s">
        <v>6060</v>
      </c>
    </row>
    <row r="58709" spans="1:6" x14ac:dyDescent="0.2">
      <c r="A58709" t="s">
        <v>64664</v>
      </c>
      <c r="B58709" t="s">
        <v>74635</v>
      </c>
      <c r="C58709" t="s">
        <v>74636</v>
      </c>
      <c r="D58709" t="s">
        <v>6067</v>
      </c>
      <c r="E58709" t="s">
        <v>6068</v>
      </c>
      <c r="F58709" t="s">
        <v>6069</v>
      </c>
    </row>
    <row r="58710" spans="1:6" x14ac:dyDescent="0.2">
      <c r="A58710" t="s">
        <v>64664</v>
      </c>
      <c r="B58710" t="s">
        <v>74635</v>
      </c>
      <c r="C58710" t="s">
        <v>74636</v>
      </c>
      <c r="D58710" t="s">
        <v>69668</v>
      </c>
      <c r="E58710" t="s">
        <v>69669</v>
      </c>
      <c r="F58710" t="s">
        <v>69670</v>
      </c>
    </row>
    <row r="58711" spans="1:6" x14ac:dyDescent="0.2">
      <c r="A58711" t="s">
        <v>64664</v>
      </c>
      <c r="B58711" t="s">
        <v>74635</v>
      </c>
      <c r="C58711" t="s">
        <v>74636</v>
      </c>
      <c r="D58711" t="s">
        <v>52834</v>
      </c>
      <c r="E58711" t="s">
        <v>52835</v>
      </c>
      <c r="F58711" t="s">
        <v>74787</v>
      </c>
    </row>
    <row r="58712" spans="1:6" x14ac:dyDescent="0.2">
      <c r="A58712" t="s">
        <v>64664</v>
      </c>
      <c r="B58712" t="s">
        <v>74635</v>
      </c>
      <c r="C58712" t="s">
        <v>74636</v>
      </c>
      <c r="D58712" t="s">
        <v>54180</v>
      </c>
      <c r="E58712" t="s">
        <v>54181</v>
      </c>
      <c r="F58712" t="s">
        <v>54182</v>
      </c>
    </row>
    <row r="58713" spans="1:6" x14ac:dyDescent="0.2">
      <c r="A58713" t="s">
        <v>64664</v>
      </c>
      <c r="B58713" t="s">
        <v>74635</v>
      </c>
      <c r="C58713" t="s">
        <v>74636</v>
      </c>
      <c r="D58713" t="s">
        <v>6070</v>
      </c>
      <c r="E58713" t="s">
        <v>6071</v>
      </c>
      <c r="F58713" t="s">
        <v>74788</v>
      </c>
    </row>
    <row r="58714" spans="1:6" x14ac:dyDescent="0.2">
      <c r="A58714" t="s">
        <v>64664</v>
      </c>
      <c r="B58714" t="s">
        <v>74635</v>
      </c>
      <c r="C58714" t="s">
        <v>74636</v>
      </c>
      <c r="D58714" t="s">
        <v>40789</v>
      </c>
      <c r="E58714" t="s">
        <v>40790</v>
      </c>
      <c r="F58714" t="s">
        <v>40791</v>
      </c>
    </row>
    <row r="58715" spans="1:6" x14ac:dyDescent="0.2">
      <c r="A58715" t="s">
        <v>64664</v>
      </c>
      <c r="B58715" t="s">
        <v>74635</v>
      </c>
      <c r="C58715" t="s">
        <v>74636</v>
      </c>
      <c r="D58715" t="s">
        <v>709</v>
      </c>
      <c r="E58715" t="s">
        <v>710</v>
      </c>
      <c r="F58715" t="s">
        <v>711</v>
      </c>
    </row>
    <row r="58716" spans="1:6" x14ac:dyDescent="0.2">
      <c r="A58716" t="s">
        <v>64664</v>
      </c>
      <c r="B58716" t="s">
        <v>74635</v>
      </c>
      <c r="C58716" t="s">
        <v>74636</v>
      </c>
      <c r="D58716" t="s">
        <v>6076</v>
      </c>
      <c r="E58716" t="s">
        <v>6077</v>
      </c>
      <c r="F58716" t="s">
        <v>6078</v>
      </c>
    </row>
    <row r="58717" spans="1:6" x14ac:dyDescent="0.2">
      <c r="A58717" t="s">
        <v>64664</v>
      </c>
      <c r="B58717" t="s">
        <v>74635</v>
      </c>
      <c r="C58717" t="s">
        <v>74636</v>
      </c>
      <c r="D58717" t="s">
        <v>2288</v>
      </c>
      <c r="E58717" t="s">
        <v>2289</v>
      </c>
      <c r="F58717" t="s">
        <v>2290</v>
      </c>
    </row>
    <row r="58718" spans="1:6" x14ac:dyDescent="0.2">
      <c r="A58718" t="s">
        <v>64664</v>
      </c>
      <c r="B58718" t="s">
        <v>74635</v>
      </c>
      <c r="C58718" t="s">
        <v>74636</v>
      </c>
      <c r="D58718" t="s">
        <v>6082</v>
      </c>
      <c r="E58718" t="s">
        <v>6083</v>
      </c>
      <c r="F58718" t="s">
        <v>6084</v>
      </c>
    </row>
    <row r="58719" spans="1:6" x14ac:dyDescent="0.2">
      <c r="A58719" t="s">
        <v>64664</v>
      </c>
      <c r="B58719" t="s">
        <v>74635</v>
      </c>
      <c r="C58719" t="s">
        <v>74636</v>
      </c>
      <c r="D58719" t="s">
        <v>66892</v>
      </c>
      <c r="E58719" t="s">
        <v>66893</v>
      </c>
      <c r="F58719" t="s">
        <v>66894</v>
      </c>
    </row>
    <row r="58720" spans="1:6" x14ac:dyDescent="0.2">
      <c r="A58720" t="s">
        <v>64664</v>
      </c>
      <c r="B58720" t="s">
        <v>74635</v>
      </c>
      <c r="C58720" t="s">
        <v>74636</v>
      </c>
      <c r="D58720" t="s">
        <v>37835</v>
      </c>
      <c r="E58720" t="s">
        <v>37836</v>
      </c>
      <c r="F58720" t="s">
        <v>37837</v>
      </c>
    </row>
    <row r="58721" spans="1:6" x14ac:dyDescent="0.2">
      <c r="A58721" t="s">
        <v>64664</v>
      </c>
      <c r="B58721" t="s">
        <v>74635</v>
      </c>
      <c r="C58721" t="s">
        <v>74636</v>
      </c>
      <c r="D58721" t="s">
        <v>65615</v>
      </c>
      <c r="E58721" t="s">
        <v>65616</v>
      </c>
      <c r="F58721" t="s">
        <v>65617</v>
      </c>
    </row>
    <row r="58722" spans="1:6" x14ac:dyDescent="0.2">
      <c r="A58722" t="s">
        <v>64664</v>
      </c>
      <c r="B58722" t="s">
        <v>74635</v>
      </c>
      <c r="C58722" t="s">
        <v>74636</v>
      </c>
      <c r="D58722" t="s">
        <v>23039</v>
      </c>
      <c r="E58722" t="s">
        <v>23040</v>
      </c>
      <c r="F58722" t="s">
        <v>23041</v>
      </c>
    </row>
    <row r="58723" spans="1:6" x14ac:dyDescent="0.2">
      <c r="A58723" t="s">
        <v>64664</v>
      </c>
      <c r="B58723" t="s">
        <v>74635</v>
      </c>
      <c r="C58723" t="s">
        <v>74636</v>
      </c>
      <c r="D58723" t="s">
        <v>39761</v>
      </c>
      <c r="E58723" t="s">
        <v>39762</v>
      </c>
      <c r="F58723" t="s">
        <v>39763</v>
      </c>
    </row>
    <row r="58724" spans="1:6" x14ac:dyDescent="0.2">
      <c r="A58724" t="s">
        <v>64664</v>
      </c>
      <c r="B58724" t="s">
        <v>74635</v>
      </c>
      <c r="C58724" t="s">
        <v>74636</v>
      </c>
      <c r="D58724" t="s">
        <v>6091</v>
      </c>
      <c r="E58724" t="s">
        <v>6092</v>
      </c>
      <c r="F58724" t="s">
        <v>6093</v>
      </c>
    </row>
    <row r="58725" spans="1:6" x14ac:dyDescent="0.2">
      <c r="A58725" t="s">
        <v>64664</v>
      </c>
      <c r="B58725" t="s">
        <v>74635</v>
      </c>
      <c r="C58725" t="s">
        <v>74636</v>
      </c>
      <c r="D58725" t="s">
        <v>11564</v>
      </c>
      <c r="E58725" t="s">
        <v>11565</v>
      </c>
      <c r="F58725" t="s">
        <v>74789</v>
      </c>
    </row>
    <row r="58726" spans="1:6" x14ac:dyDescent="0.2">
      <c r="A58726" t="s">
        <v>64664</v>
      </c>
      <c r="B58726" t="s">
        <v>74635</v>
      </c>
      <c r="C58726" t="s">
        <v>74636</v>
      </c>
      <c r="D58726" t="s">
        <v>6098</v>
      </c>
      <c r="E58726" t="s">
        <v>6099</v>
      </c>
      <c r="F58726" t="s">
        <v>74790</v>
      </c>
    </row>
    <row r="58727" spans="1:6" x14ac:dyDescent="0.2">
      <c r="A58727" t="s">
        <v>64664</v>
      </c>
      <c r="B58727" t="s">
        <v>74635</v>
      </c>
      <c r="C58727" t="s">
        <v>74636</v>
      </c>
      <c r="D58727" t="s">
        <v>74791</v>
      </c>
      <c r="E58727" t="s">
        <v>74792</v>
      </c>
      <c r="F58727" t="s">
        <v>74793</v>
      </c>
    </row>
    <row r="58728" spans="1:6" x14ac:dyDescent="0.2">
      <c r="A58728" t="s">
        <v>64664</v>
      </c>
      <c r="B58728" t="s">
        <v>74635</v>
      </c>
      <c r="C58728" t="s">
        <v>74636</v>
      </c>
      <c r="D58728" t="s">
        <v>6122</v>
      </c>
      <c r="E58728" t="s">
        <v>6123</v>
      </c>
      <c r="F58728" t="s">
        <v>6124</v>
      </c>
    </row>
    <row r="58729" spans="1:6" x14ac:dyDescent="0.2">
      <c r="A58729" t="s">
        <v>64664</v>
      </c>
      <c r="B58729" t="s">
        <v>74635</v>
      </c>
      <c r="C58729" t="s">
        <v>74636</v>
      </c>
      <c r="D58729" t="s">
        <v>6794</v>
      </c>
      <c r="E58729" t="s">
        <v>6795</v>
      </c>
      <c r="F58729" t="s">
        <v>6796</v>
      </c>
    </row>
    <row r="58730" spans="1:6" x14ac:dyDescent="0.2">
      <c r="A58730" t="s">
        <v>64664</v>
      </c>
      <c r="B58730" t="s">
        <v>74635</v>
      </c>
      <c r="C58730" t="s">
        <v>74636</v>
      </c>
      <c r="D58730" t="s">
        <v>6125</v>
      </c>
      <c r="E58730" t="s">
        <v>6126</v>
      </c>
      <c r="F58730" t="s">
        <v>6127</v>
      </c>
    </row>
    <row r="58731" spans="1:6" x14ac:dyDescent="0.2">
      <c r="A58731" t="s">
        <v>64664</v>
      </c>
      <c r="B58731" t="s">
        <v>74635</v>
      </c>
      <c r="C58731" t="s">
        <v>74636</v>
      </c>
      <c r="D58731" t="s">
        <v>54028</v>
      </c>
      <c r="E58731" t="s">
        <v>54029</v>
      </c>
      <c r="F58731" t="s">
        <v>54030</v>
      </c>
    </row>
    <row r="58732" spans="1:6" x14ac:dyDescent="0.2">
      <c r="A58732" t="s">
        <v>64664</v>
      </c>
      <c r="B58732" t="s">
        <v>74635</v>
      </c>
      <c r="C58732" t="s">
        <v>74636</v>
      </c>
      <c r="D58732" t="s">
        <v>6116</v>
      </c>
      <c r="E58732" t="s">
        <v>6117</v>
      </c>
      <c r="F58732" t="s">
        <v>6118</v>
      </c>
    </row>
    <row r="58733" spans="1:6" x14ac:dyDescent="0.2">
      <c r="A58733" t="s">
        <v>64664</v>
      </c>
      <c r="B58733" t="s">
        <v>74635</v>
      </c>
      <c r="C58733" t="s">
        <v>74636</v>
      </c>
      <c r="D58733" t="s">
        <v>6119</v>
      </c>
      <c r="E58733" t="s">
        <v>6120</v>
      </c>
      <c r="F58733" t="s">
        <v>6121</v>
      </c>
    </row>
    <row r="58734" spans="1:6" x14ac:dyDescent="0.2">
      <c r="A58734" t="s">
        <v>64664</v>
      </c>
      <c r="B58734" t="s">
        <v>74635</v>
      </c>
      <c r="C58734" t="s">
        <v>74636</v>
      </c>
      <c r="D58734" t="s">
        <v>41164</v>
      </c>
      <c r="E58734" t="s">
        <v>41165</v>
      </c>
      <c r="F58734" t="s">
        <v>41166</v>
      </c>
    </row>
    <row r="58735" spans="1:6" x14ac:dyDescent="0.2">
      <c r="A58735" t="s">
        <v>64664</v>
      </c>
      <c r="B58735" t="s">
        <v>74635</v>
      </c>
      <c r="C58735" t="s">
        <v>74636</v>
      </c>
      <c r="D58735" t="s">
        <v>74794</v>
      </c>
      <c r="E58735" t="s">
        <v>74795</v>
      </c>
      <c r="F58735" t="s">
        <v>74796</v>
      </c>
    </row>
    <row r="58736" spans="1:6" x14ac:dyDescent="0.2">
      <c r="A58736" t="s">
        <v>64664</v>
      </c>
      <c r="B58736" t="s">
        <v>74635</v>
      </c>
      <c r="C58736" t="s">
        <v>74636</v>
      </c>
      <c r="D58736" t="s">
        <v>48212</v>
      </c>
      <c r="E58736" t="s">
        <v>48213</v>
      </c>
      <c r="F58736" t="s">
        <v>48214</v>
      </c>
    </row>
    <row r="58737" spans="1:6" x14ac:dyDescent="0.2">
      <c r="A58737" t="s">
        <v>64664</v>
      </c>
      <c r="B58737" t="s">
        <v>74635</v>
      </c>
      <c r="C58737" t="s">
        <v>74636</v>
      </c>
      <c r="D58737" t="s">
        <v>45216</v>
      </c>
      <c r="E58737" t="s">
        <v>45217</v>
      </c>
      <c r="F58737" t="s">
        <v>45218</v>
      </c>
    </row>
    <row r="58738" spans="1:6" x14ac:dyDescent="0.2">
      <c r="A58738" t="s">
        <v>64664</v>
      </c>
      <c r="B58738" t="s">
        <v>74635</v>
      </c>
      <c r="C58738" t="s">
        <v>74636</v>
      </c>
      <c r="D58738" t="s">
        <v>71632</v>
      </c>
      <c r="E58738" t="s">
        <v>71633</v>
      </c>
      <c r="F58738" t="s">
        <v>71634</v>
      </c>
    </row>
    <row r="58739" spans="1:6" x14ac:dyDescent="0.2">
      <c r="A58739" t="s">
        <v>64664</v>
      </c>
      <c r="B58739" t="s">
        <v>74635</v>
      </c>
      <c r="C58739" t="s">
        <v>74636</v>
      </c>
      <c r="D58739" t="s">
        <v>69671</v>
      </c>
      <c r="E58739" t="s">
        <v>69672</v>
      </c>
      <c r="F58739" t="s">
        <v>69673</v>
      </c>
    </row>
    <row r="58740" spans="1:6" x14ac:dyDescent="0.2">
      <c r="A58740" t="s">
        <v>64664</v>
      </c>
      <c r="B58740" t="s">
        <v>74635</v>
      </c>
      <c r="C58740" t="s">
        <v>74636</v>
      </c>
      <c r="D58740" t="s">
        <v>3677</v>
      </c>
      <c r="E58740" t="s">
        <v>3678</v>
      </c>
      <c r="F58740" t="s">
        <v>3679</v>
      </c>
    </row>
    <row r="58741" spans="1:6" x14ac:dyDescent="0.2">
      <c r="A58741" t="s">
        <v>64664</v>
      </c>
      <c r="B58741" t="s">
        <v>74635</v>
      </c>
      <c r="C58741" t="s">
        <v>74636</v>
      </c>
      <c r="D58741" t="s">
        <v>6113</v>
      </c>
      <c r="E58741" t="s">
        <v>6114</v>
      </c>
      <c r="F58741" t="s">
        <v>6115</v>
      </c>
    </row>
    <row r="58742" spans="1:6" x14ac:dyDescent="0.2">
      <c r="A58742" t="s">
        <v>64664</v>
      </c>
      <c r="B58742" t="s">
        <v>74635</v>
      </c>
      <c r="C58742" t="s">
        <v>74636</v>
      </c>
      <c r="D58742" t="s">
        <v>3629</v>
      </c>
      <c r="E58742" t="s">
        <v>3630</v>
      </c>
      <c r="F58742" t="s">
        <v>3631</v>
      </c>
    </row>
    <row r="58743" spans="1:6" x14ac:dyDescent="0.2">
      <c r="A58743" t="s">
        <v>64664</v>
      </c>
      <c r="B58743" t="s">
        <v>74635</v>
      </c>
      <c r="C58743" t="s">
        <v>74636</v>
      </c>
      <c r="D58743" t="s">
        <v>35576</v>
      </c>
      <c r="E58743" t="s">
        <v>35577</v>
      </c>
      <c r="F58743" t="s">
        <v>35578</v>
      </c>
    </row>
    <row r="58744" spans="1:6" x14ac:dyDescent="0.2">
      <c r="A58744" t="s">
        <v>64664</v>
      </c>
      <c r="B58744" t="s">
        <v>74635</v>
      </c>
      <c r="C58744" t="s">
        <v>74636</v>
      </c>
      <c r="D58744" t="s">
        <v>46984</v>
      </c>
      <c r="E58744" t="s">
        <v>46985</v>
      </c>
      <c r="F58744" t="s">
        <v>46986</v>
      </c>
    </row>
    <row r="58745" spans="1:6" x14ac:dyDescent="0.2">
      <c r="A58745" t="s">
        <v>64664</v>
      </c>
      <c r="B58745" t="s">
        <v>74635</v>
      </c>
      <c r="C58745" t="s">
        <v>74636</v>
      </c>
      <c r="D58745" t="s">
        <v>36132</v>
      </c>
      <c r="E58745" t="s">
        <v>36133</v>
      </c>
      <c r="F58745" t="s">
        <v>36134</v>
      </c>
    </row>
    <row r="58746" spans="1:6" x14ac:dyDescent="0.2">
      <c r="A58746" t="s">
        <v>64664</v>
      </c>
      <c r="B58746" t="s">
        <v>74635</v>
      </c>
      <c r="C58746" t="s">
        <v>74636</v>
      </c>
      <c r="D58746" t="s">
        <v>65651</v>
      </c>
      <c r="E58746" t="s">
        <v>65652</v>
      </c>
      <c r="F58746" t="s">
        <v>65653</v>
      </c>
    </row>
    <row r="58747" spans="1:6" x14ac:dyDescent="0.2">
      <c r="A58747" t="s">
        <v>64664</v>
      </c>
      <c r="B58747" t="s">
        <v>74635</v>
      </c>
      <c r="C58747" t="s">
        <v>74636</v>
      </c>
      <c r="D58747" t="s">
        <v>2294</v>
      </c>
      <c r="E58747" t="s">
        <v>2295</v>
      </c>
      <c r="F58747" t="s">
        <v>2296</v>
      </c>
    </row>
    <row r="58748" spans="1:6" x14ac:dyDescent="0.2">
      <c r="A58748" t="s">
        <v>64664</v>
      </c>
      <c r="B58748" t="s">
        <v>74635</v>
      </c>
      <c r="C58748" t="s">
        <v>74636</v>
      </c>
      <c r="D58748" t="s">
        <v>74797</v>
      </c>
      <c r="E58748" t="s">
        <v>74798</v>
      </c>
      <c r="F58748" t="s">
        <v>74799</v>
      </c>
    </row>
    <row r="58749" spans="1:6" x14ac:dyDescent="0.2">
      <c r="A58749" t="s">
        <v>64664</v>
      </c>
      <c r="B58749" t="s">
        <v>74635</v>
      </c>
      <c r="C58749" t="s">
        <v>74636</v>
      </c>
      <c r="D58749" t="s">
        <v>39778</v>
      </c>
      <c r="E58749" t="s">
        <v>39779</v>
      </c>
      <c r="F58749" t="s">
        <v>39780</v>
      </c>
    </row>
    <row r="58750" spans="1:6" x14ac:dyDescent="0.2">
      <c r="A58750" t="s">
        <v>64664</v>
      </c>
      <c r="B58750" t="s">
        <v>74635</v>
      </c>
      <c r="C58750" t="s">
        <v>74636</v>
      </c>
      <c r="D58750" t="s">
        <v>69427</v>
      </c>
      <c r="E58750" t="s">
        <v>69428</v>
      </c>
      <c r="F58750" t="s">
        <v>69429</v>
      </c>
    </row>
    <row r="58751" spans="1:6" x14ac:dyDescent="0.2">
      <c r="A58751" t="s">
        <v>64664</v>
      </c>
      <c r="B58751" t="s">
        <v>74635</v>
      </c>
      <c r="C58751" t="s">
        <v>74636</v>
      </c>
      <c r="D58751" t="s">
        <v>6134</v>
      </c>
      <c r="E58751" t="s">
        <v>6135</v>
      </c>
      <c r="F58751" t="s">
        <v>6136</v>
      </c>
    </row>
    <row r="58752" spans="1:6" x14ac:dyDescent="0.2">
      <c r="A58752" t="s">
        <v>64664</v>
      </c>
      <c r="B58752" t="s">
        <v>74635</v>
      </c>
      <c r="C58752" t="s">
        <v>74636</v>
      </c>
      <c r="D58752" t="s">
        <v>11576</v>
      </c>
      <c r="E58752" t="s">
        <v>11577</v>
      </c>
      <c r="F58752" t="s">
        <v>11578</v>
      </c>
    </row>
    <row r="58753" spans="1:6" x14ac:dyDescent="0.2">
      <c r="A58753" t="s">
        <v>64664</v>
      </c>
      <c r="B58753" t="s">
        <v>74635</v>
      </c>
      <c r="C58753" t="s">
        <v>74636</v>
      </c>
      <c r="D58753" t="s">
        <v>32203</v>
      </c>
      <c r="E58753" t="s">
        <v>32204</v>
      </c>
      <c r="F58753" t="s">
        <v>32205</v>
      </c>
    </row>
    <row r="58754" spans="1:6" x14ac:dyDescent="0.2">
      <c r="A58754" t="s">
        <v>64664</v>
      </c>
      <c r="B58754" t="s">
        <v>74635</v>
      </c>
      <c r="C58754" t="s">
        <v>74636</v>
      </c>
      <c r="D58754" t="s">
        <v>6137</v>
      </c>
      <c r="E58754" t="s">
        <v>70354</v>
      </c>
      <c r="F58754" t="s">
        <v>70355</v>
      </c>
    </row>
    <row r="58755" spans="1:6" x14ac:dyDescent="0.2">
      <c r="A58755" t="s">
        <v>64664</v>
      </c>
      <c r="B58755" t="s">
        <v>74635</v>
      </c>
      <c r="C58755" t="s">
        <v>74636</v>
      </c>
      <c r="D58755" t="s">
        <v>38736</v>
      </c>
      <c r="E58755" t="s">
        <v>38737</v>
      </c>
      <c r="F58755" t="s">
        <v>38738</v>
      </c>
    </row>
    <row r="58756" spans="1:6" x14ac:dyDescent="0.2">
      <c r="A58756" t="s">
        <v>64664</v>
      </c>
      <c r="B58756" t="s">
        <v>74635</v>
      </c>
      <c r="C58756" t="s">
        <v>74636</v>
      </c>
      <c r="D58756" t="s">
        <v>73914</v>
      </c>
      <c r="E58756" t="s">
        <v>73915</v>
      </c>
      <c r="F58756" t="s">
        <v>73916</v>
      </c>
    </row>
    <row r="58757" spans="1:6" x14ac:dyDescent="0.2">
      <c r="A58757" t="s">
        <v>64664</v>
      </c>
      <c r="B58757" t="s">
        <v>74635</v>
      </c>
      <c r="C58757" t="s">
        <v>74636</v>
      </c>
      <c r="D58757" t="s">
        <v>39785</v>
      </c>
      <c r="E58757" t="s">
        <v>39786</v>
      </c>
      <c r="F58757" t="s">
        <v>39787</v>
      </c>
    </row>
    <row r="58758" spans="1:6" x14ac:dyDescent="0.2">
      <c r="A58758" t="s">
        <v>64664</v>
      </c>
      <c r="B58758" t="s">
        <v>74635</v>
      </c>
      <c r="C58758" t="s">
        <v>74636</v>
      </c>
      <c r="D58758" t="s">
        <v>41253</v>
      </c>
      <c r="E58758" t="s">
        <v>41254</v>
      </c>
      <c r="F58758" t="s">
        <v>41255</v>
      </c>
    </row>
    <row r="58759" spans="1:6" x14ac:dyDescent="0.2">
      <c r="A58759" t="s">
        <v>64664</v>
      </c>
      <c r="B58759" t="s">
        <v>74635</v>
      </c>
      <c r="C58759" t="s">
        <v>74636</v>
      </c>
      <c r="D58759" t="s">
        <v>6143</v>
      </c>
      <c r="E58759" t="s">
        <v>6144</v>
      </c>
      <c r="F58759" t="s">
        <v>6145</v>
      </c>
    </row>
    <row r="58760" spans="1:6" x14ac:dyDescent="0.2">
      <c r="A58760" t="s">
        <v>64664</v>
      </c>
      <c r="B58760" t="s">
        <v>74635</v>
      </c>
      <c r="C58760" t="s">
        <v>74636</v>
      </c>
      <c r="D58760" t="s">
        <v>3755</v>
      </c>
      <c r="E58760" t="s">
        <v>3756</v>
      </c>
      <c r="F58760" t="s">
        <v>3757</v>
      </c>
    </row>
    <row r="58761" spans="1:6" x14ac:dyDescent="0.2">
      <c r="A58761" t="s">
        <v>64664</v>
      </c>
      <c r="B58761" t="s">
        <v>74635</v>
      </c>
      <c r="C58761" t="s">
        <v>74636</v>
      </c>
      <c r="D58761" t="s">
        <v>6164</v>
      </c>
      <c r="E58761" t="s">
        <v>6165</v>
      </c>
      <c r="F58761" t="s">
        <v>6166</v>
      </c>
    </row>
    <row r="58762" spans="1:6" x14ac:dyDescent="0.2">
      <c r="A58762" t="s">
        <v>64664</v>
      </c>
      <c r="B58762" t="s">
        <v>74635</v>
      </c>
      <c r="C58762" t="s">
        <v>74636</v>
      </c>
      <c r="D58762" t="s">
        <v>6152</v>
      </c>
      <c r="E58762" t="s">
        <v>6153</v>
      </c>
      <c r="F58762" t="s">
        <v>69433</v>
      </c>
    </row>
    <row r="58763" spans="1:6" x14ac:dyDescent="0.2">
      <c r="A58763" t="s">
        <v>64664</v>
      </c>
      <c r="B58763" t="s">
        <v>74635</v>
      </c>
      <c r="C58763" t="s">
        <v>74636</v>
      </c>
      <c r="D58763" t="s">
        <v>8720</v>
      </c>
      <c r="E58763" t="s">
        <v>8721</v>
      </c>
      <c r="F58763" t="s">
        <v>8722</v>
      </c>
    </row>
    <row r="58764" spans="1:6" x14ac:dyDescent="0.2">
      <c r="A58764" t="s">
        <v>64664</v>
      </c>
      <c r="B58764" t="s">
        <v>74635</v>
      </c>
      <c r="C58764" t="s">
        <v>74636</v>
      </c>
      <c r="D58764" t="s">
        <v>74800</v>
      </c>
      <c r="E58764" t="s">
        <v>74801</v>
      </c>
      <c r="F58764" t="s">
        <v>74802</v>
      </c>
    </row>
    <row r="58765" spans="1:6" x14ac:dyDescent="0.2">
      <c r="A58765" t="s">
        <v>64664</v>
      </c>
      <c r="B58765" t="s">
        <v>74635</v>
      </c>
      <c r="C58765" t="s">
        <v>74636</v>
      </c>
      <c r="D58765" t="s">
        <v>74803</v>
      </c>
      <c r="E58765" t="s">
        <v>74804</v>
      </c>
      <c r="F58765" t="s">
        <v>74805</v>
      </c>
    </row>
    <row r="58766" spans="1:6" x14ac:dyDescent="0.2">
      <c r="A58766" t="s">
        <v>64664</v>
      </c>
      <c r="B58766" t="s">
        <v>74635</v>
      </c>
      <c r="C58766" t="s">
        <v>74636</v>
      </c>
      <c r="D58766" t="s">
        <v>68969</v>
      </c>
      <c r="E58766" t="s">
        <v>68970</v>
      </c>
      <c r="F58766" t="s">
        <v>68971</v>
      </c>
    </row>
    <row r="58767" spans="1:6" x14ac:dyDescent="0.2">
      <c r="A58767" t="s">
        <v>64664</v>
      </c>
      <c r="B58767" t="s">
        <v>74635</v>
      </c>
      <c r="C58767" t="s">
        <v>74636</v>
      </c>
      <c r="D58767" t="s">
        <v>6155</v>
      </c>
      <c r="E58767" t="s">
        <v>6156</v>
      </c>
      <c r="F58767" t="s">
        <v>6157</v>
      </c>
    </row>
    <row r="58768" spans="1:6" x14ac:dyDescent="0.2">
      <c r="A58768" t="s">
        <v>64664</v>
      </c>
      <c r="B58768" t="s">
        <v>74635</v>
      </c>
      <c r="C58768" t="s">
        <v>74636</v>
      </c>
      <c r="D58768" t="s">
        <v>69434</v>
      </c>
      <c r="E58768" t="s">
        <v>69435</v>
      </c>
      <c r="F58768" t="s">
        <v>69436</v>
      </c>
    </row>
    <row r="58769" spans="1:6" x14ac:dyDescent="0.2">
      <c r="A58769" t="s">
        <v>64664</v>
      </c>
      <c r="B58769" t="s">
        <v>74635</v>
      </c>
      <c r="C58769" t="s">
        <v>74636</v>
      </c>
      <c r="D58769" t="s">
        <v>26887</v>
      </c>
      <c r="E58769" t="s">
        <v>26888</v>
      </c>
      <c r="F58769" t="s">
        <v>26889</v>
      </c>
    </row>
    <row r="58770" spans="1:6" x14ac:dyDescent="0.2">
      <c r="A58770" t="s">
        <v>64664</v>
      </c>
      <c r="B58770" t="s">
        <v>74635</v>
      </c>
      <c r="C58770" t="s">
        <v>74636</v>
      </c>
      <c r="D58770" t="s">
        <v>6167</v>
      </c>
      <c r="E58770" t="s">
        <v>6168</v>
      </c>
      <c r="F58770" t="s">
        <v>6169</v>
      </c>
    </row>
    <row r="58771" spans="1:6" x14ac:dyDescent="0.2">
      <c r="A58771" t="s">
        <v>64664</v>
      </c>
      <c r="B58771" t="s">
        <v>74635</v>
      </c>
      <c r="C58771" t="s">
        <v>74636</v>
      </c>
      <c r="D58771" t="s">
        <v>74806</v>
      </c>
      <c r="E58771" t="s">
        <v>74807</v>
      </c>
      <c r="F58771" t="s">
        <v>74808</v>
      </c>
    </row>
    <row r="58772" spans="1:6" x14ac:dyDescent="0.2">
      <c r="A58772" t="s">
        <v>64664</v>
      </c>
      <c r="B58772" t="s">
        <v>74635</v>
      </c>
      <c r="C58772" t="s">
        <v>74636</v>
      </c>
      <c r="D58772" t="s">
        <v>58128</v>
      </c>
      <c r="E58772" t="s">
        <v>58129</v>
      </c>
      <c r="F58772" t="s">
        <v>58130</v>
      </c>
    </row>
    <row r="58773" spans="1:6" x14ac:dyDescent="0.2">
      <c r="A58773" t="s">
        <v>64664</v>
      </c>
      <c r="B58773" t="s">
        <v>74635</v>
      </c>
      <c r="C58773" t="s">
        <v>74636</v>
      </c>
      <c r="D58773" t="s">
        <v>2334</v>
      </c>
      <c r="E58773" t="s">
        <v>2335</v>
      </c>
      <c r="F58773" t="s">
        <v>2336</v>
      </c>
    </row>
    <row r="58774" spans="1:6" x14ac:dyDescent="0.2">
      <c r="A58774" t="s">
        <v>64664</v>
      </c>
      <c r="B58774" t="s">
        <v>74635</v>
      </c>
      <c r="C58774" t="s">
        <v>74636</v>
      </c>
      <c r="D58774" t="s">
        <v>74809</v>
      </c>
      <c r="E58774" t="s">
        <v>74810</v>
      </c>
      <c r="F58774" t="s">
        <v>74811</v>
      </c>
    </row>
    <row r="58775" spans="1:6" x14ac:dyDescent="0.2">
      <c r="A58775" t="s">
        <v>64664</v>
      </c>
      <c r="B58775" t="s">
        <v>74635</v>
      </c>
      <c r="C58775" t="s">
        <v>74636</v>
      </c>
      <c r="D58775" t="s">
        <v>65702</v>
      </c>
      <c r="E58775" t="s">
        <v>65703</v>
      </c>
      <c r="F58775" t="s">
        <v>65704</v>
      </c>
    </row>
    <row r="58776" spans="1:6" x14ac:dyDescent="0.2">
      <c r="A58776" t="s">
        <v>64664</v>
      </c>
      <c r="B58776" t="s">
        <v>74635</v>
      </c>
      <c r="C58776" t="s">
        <v>74636</v>
      </c>
      <c r="D58776" t="s">
        <v>66928</v>
      </c>
      <c r="E58776" t="s">
        <v>66929</v>
      </c>
      <c r="F58776" t="s">
        <v>66930</v>
      </c>
    </row>
    <row r="58777" spans="1:6" x14ac:dyDescent="0.2">
      <c r="A58777" t="s">
        <v>64664</v>
      </c>
      <c r="B58777" t="s">
        <v>74635</v>
      </c>
      <c r="C58777" t="s">
        <v>74636</v>
      </c>
      <c r="D58777" t="s">
        <v>6214</v>
      </c>
      <c r="E58777" t="s">
        <v>6215</v>
      </c>
      <c r="F58777" t="s">
        <v>6216</v>
      </c>
    </row>
    <row r="58778" spans="1:6" x14ac:dyDescent="0.2">
      <c r="A58778" t="s">
        <v>64664</v>
      </c>
      <c r="B58778" t="s">
        <v>74635</v>
      </c>
      <c r="C58778" t="s">
        <v>74636</v>
      </c>
      <c r="D58778" t="s">
        <v>66918</v>
      </c>
      <c r="E58778" t="s">
        <v>66919</v>
      </c>
      <c r="F58778" t="s">
        <v>66920</v>
      </c>
    </row>
    <row r="58779" spans="1:6" x14ac:dyDescent="0.2">
      <c r="A58779" t="s">
        <v>64664</v>
      </c>
      <c r="B58779" t="s">
        <v>74635</v>
      </c>
      <c r="C58779" t="s">
        <v>74636</v>
      </c>
      <c r="D58779" t="s">
        <v>65714</v>
      </c>
      <c r="E58779" t="s">
        <v>65715</v>
      </c>
      <c r="F58779" t="s">
        <v>65716</v>
      </c>
    </row>
    <row r="58780" spans="1:6" x14ac:dyDescent="0.2">
      <c r="A58780" t="s">
        <v>64664</v>
      </c>
      <c r="B58780" t="s">
        <v>74635</v>
      </c>
      <c r="C58780" t="s">
        <v>74636</v>
      </c>
      <c r="D58780" t="s">
        <v>70388</v>
      </c>
      <c r="E58780" t="s">
        <v>70389</v>
      </c>
      <c r="F58780" t="s">
        <v>70390</v>
      </c>
    </row>
    <row r="58781" spans="1:6" x14ac:dyDescent="0.2">
      <c r="A58781" t="s">
        <v>64664</v>
      </c>
      <c r="B58781" t="s">
        <v>74635</v>
      </c>
      <c r="C58781" t="s">
        <v>74636</v>
      </c>
      <c r="D58781" t="s">
        <v>39823</v>
      </c>
      <c r="E58781" t="s">
        <v>39824</v>
      </c>
      <c r="F58781" t="s">
        <v>39825</v>
      </c>
    </row>
    <row r="58782" spans="1:6" x14ac:dyDescent="0.2">
      <c r="A58782" t="s">
        <v>64664</v>
      </c>
      <c r="B58782" t="s">
        <v>74635</v>
      </c>
      <c r="C58782" t="s">
        <v>74636</v>
      </c>
      <c r="D58782" t="s">
        <v>66931</v>
      </c>
      <c r="E58782" t="s">
        <v>66932</v>
      </c>
      <c r="F58782" t="s">
        <v>66933</v>
      </c>
    </row>
    <row r="58783" spans="1:6" x14ac:dyDescent="0.2">
      <c r="A58783" t="s">
        <v>64664</v>
      </c>
      <c r="B58783" t="s">
        <v>74635</v>
      </c>
      <c r="C58783" t="s">
        <v>74636</v>
      </c>
      <c r="D58783" t="s">
        <v>74812</v>
      </c>
      <c r="E58783" t="s">
        <v>74813</v>
      </c>
      <c r="F58783" t="s">
        <v>74814</v>
      </c>
    </row>
    <row r="58784" spans="1:6" x14ac:dyDescent="0.2">
      <c r="A58784" t="s">
        <v>64664</v>
      </c>
      <c r="B58784" t="s">
        <v>74635</v>
      </c>
      <c r="C58784" t="s">
        <v>74636</v>
      </c>
      <c r="D58784" t="s">
        <v>66928</v>
      </c>
      <c r="E58784" t="s">
        <v>66929</v>
      </c>
      <c r="F58784" t="s">
        <v>66930</v>
      </c>
    </row>
    <row r="58785" spans="1:6" x14ac:dyDescent="0.2">
      <c r="A58785" t="s">
        <v>64664</v>
      </c>
      <c r="B58785" t="s">
        <v>74635</v>
      </c>
      <c r="C58785" t="s">
        <v>74636</v>
      </c>
      <c r="D58785" t="s">
        <v>6232</v>
      </c>
      <c r="E58785" t="s">
        <v>6233</v>
      </c>
      <c r="F58785" t="s">
        <v>6234</v>
      </c>
    </row>
    <row r="58786" spans="1:6" x14ac:dyDescent="0.2">
      <c r="A58786" t="s">
        <v>64664</v>
      </c>
      <c r="B58786" t="s">
        <v>74635</v>
      </c>
      <c r="C58786" t="s">
        <v>74636</v>
      </c>
      <c r="D58786" t="s">
        <v>66931</v>
      </c>
      <c r="E58786" t="s">
        <v>66932</v>
      </c>
      <c r="F58786" t="s">
        <v>66933</v>
      </c>
    </row>
    <row r="58787" spans="1:6" x14ac:dyDescent="0.2">
      <c r="A58787" t="s">
        <v>64664</v>
      </c>
      <c r="B58787" t="s">
        <v>74635</v>
      </c>
      <c r="C58787" t="s">
        <v>74636</v>
      </c>
      <c r="D58787" t="s">
        <v>65738</v>
      </c>
      <c r="E58787" t="s">
        <v>65739</v>
      </c>
      <c r="F58787" t="s">
        <v>65740</v>
      </c>
    </row>
    <row r="58788" spans="1:6" x14ac:dyDescent="0.2">
      <c r="A58788" t="s">
        <v>64664</v>
      </c>
      <c r="B58788" t="s">
        <v>74635</v>
      </c>
      <c r="C58788" t="s">
        <v>74636</v>
      </c>
      <c r="D58788" t="s">
        <v>74815</v>
      </c>
      <c r="E58788" t="s">
        <v>74816</v>
      </c>
      <c r="F58788" t="s">
        <v>74817</v>
      </c>
    </row>
    <row r="58789" spans="1:6" x14ac:dyDescent="0.2">
      <c r="A58789" t="s">
        <v>64664</v>
      </c>
      <c r="B58789" t="s">
        <v>74635</v>
      </c>
      <c r="C58789" t="s">
        <v>74636</v>
      </c>
      <c r="D58789" t="s">
        <v>6208</v>
      </c>
      <c r="E58789" t="s">
        <v>6209</v>
      </c>
      <c r="F58789" t="s">
        <v>6210</v>
      </c>
    </row>
    <row r="58790" spans="1:6" x14ac:dyDescent="0.2">
      <c r="A58790" t="s">
        <v>64664</v>
      </c>
      <c r="B58790" t="s">
        <v>74635</v>
      </c>
      <c r="C58790" t="s">
        <v>74636</v>
      </c>
      <c r="D58790" t="s">
        <v>48239</v>
      </c>
      <c r="E58790" t="s">
        <v>48240</v>
      </c>
      <c r="F58790" t="s">
        <v>48241</v>
      </c>
    </row>
    <row r="58791" spans="1:6" x14ac:dyDescent="0.2">
      <c r="A58791" t="s">
        <v>64664</v>
      </c>
      <c r="B58791" t="s">
        <v>74635</v>
      </c>
      <c r="C58791" t="s">
        <v>74636</v>
      </c>
      <c r="D58791" t="s">
        <v>6185</v>
      </c>
      <c r="E58791" t="s">
        <v>6186</v>
      </c>
      <c r="F58791" t="s">
        <v>6187</v>
      </c>
    </row>
    <row r="58792" spans="1:6" x14ac:dyDescent="0.2">
      <c r="A58792" t="s">
        <v>64664</v>
      </c>
      <c r="B58792" t="s">
        <v>74635</v>
      </c>
      <c r="C58792" t="s">
        <v>74636</v>
      </c>
      <c r="D58792" t="s">
        <v>74818</v>
      </c>
      <c r="E58792" t="s">
        <v>74819</v>
      </c>
      <c r="F58792" t="s">
        <v>74820</v>
      </c>
    </row>
    <row r="58793" spans="1:6" x14ac:dyDescent="0.2">
      <c r="A58793" t="s">
        <v>64664</v>
      </c>
      <c r="B58793" t="s">
        <v>74635</v>
      </c>
      <c r="C58793" t="s">
        <v>74636</v>
      </c>
      <c r="D58793" t="s">
        <v>35591</v>
      </c>
      <c r="E58793" t="s">
        <v>35592</v>
      </c>
      <c r="F58793" t="s">
        <v>35593</v>
      </c>
    </row>
    <row r="58794" spans="1:6" x14ac:dyDescent="0.2">
      <c r="A58794" t="s">
        <v>64664</v>
      </c>
      <c r="B58794" t="s">
        <v>74635</v>
      </c>
      <c r="C58794" t="s">
        <v>74636</v>
      </c>
      <c r="D58794" t="s">
        <v>6235</v>
      </c>
      <c r="E58794" t="s">
        <v>6236</v>
      </c>
      <c r="F58794" t="s">
        <v>6237</v>
      </c>
    </row>
    <row r="58795" spans="1:6" x14ac:dyDescent="0.2">
      <c r="A58795" t="s">
        <v>64664</v>
      </c>
      <c r="B58795" t="s">
        <v>74635</v>
      </c>
      <c r="C58795" t="s">
        <v>74636</v>
      </c>
      <c r="D58795" t="s">
        <v>6247</v>
      </c>
      <c r="E58795" t="s">
        <v>6248</v>
      </c>
      <c r="F58795" t="s">
        <v>6249</v>
      </c>
    </row>
    <row r="58796" spans="1:6" x14ac:dyDescent="0.2">
      <c r="A58796" t="s">
        <v>64664</v>
      </c>
      <c r="B58796" t="s">
        <v>74635</v>
      </c>
      <c r="C58796" t="s">
        <v>74636</v>
      </c>
      <c r="D58796" t="s">
        <v>74821</v>
      </c>
      <c r="E58796" t="s">
        <v>74822</v>
      </c>
      <c r="F58796" t="s">
        <v>74823</v>
      </c>
    </row>
    <row r="58797" spans="1:6" x14ac:dyDescent="0.2">
      <c r="A58797" t="s">
        <v>64664</v>
      </c>
      <c r="B58797" t="s">
        <v>74635</v>
      </c>
      <c r="C58797" t="s">
        <v>74636</v>
      </c>
      <c r="D58797" t="s">
        <v>6250</v>
      </c>
      <c r="E58797" t="s">
        <v>6251</v>
      </c>
      <c r="F58797" t="s">
        <v>6252</v>
      </c>
    </row>
    <row r="58798" spans="1:6" x14ac:dyDescent="0.2">
      <c r="A58798" t="s">
        <v>64664</v>
      </c>
      <c r="B58798" t="s">
        <v>74635</v>
      </c>
      <c r="C58798" t="s">
        <v>74636</v>
      </c>
      <c r="D58798" t="s">
        <v>50316</v>
      </c>
      <c r="E58798" t="s">
        <v>50317</v>
      </c>
      <c r="F58798" t="s">
        <v>50318</v>
      </c>
    </row>
    <row r="58799" spans="1:6" x14ac:dyDescent="0.2">
      <c r="A58799" t="s">
        <v>64664</v>
      </c>
      <c r="B58799" t="s">
        <v>74635</v>
      </c>
      <c r="C58799" t="s">
        <v>74636</v>
      </c>
      <c r="D58799" t="s">
        <v>8063</v>
      </c>
      <c r="E58799" t="s">
        <v>8064</v>
      </c>
      <c r="F58799" t="s">
        <v>8065</v>
      </c>
    </row>
    <row r="58800" spans="1:6" x14ac:dyDescent="0.2">
      <c r="A58800" t="s">
        <v>64664</v>
      </c>
      <c r="B58800" t="s">
        <v>74635</v>
      </c>
      <c r="C58800" t="s">
        <v>74636</v>
      </c>
      <c r="D58800" t="s">
        <v>65777</v>
      </c>
      <c r="E58800" t="s">
        <v>65778</v>
      </c>
      <c r="F58800" t="s">
        <v>65779</v>
      </c>
    </row>
    <row r="58801" spans="1:6" x14ac:dyDescent="0.2">
      <c r="A58801" t="s">
        <v>64664</v>
      </c>
      <c r="B58801" t="s">
        <v>74635</v>
      </c>
      <c r="C58801" t="s">
        <v>74636</v>
      </c>
      <c r="D58801" t="s">
        <v>6253</v>
      </c>
      <c r="E58801" t="s">
        <v>6254</v>
      </c>
      <c r="F58801" t="s">
        <v>6255</v>
      </c>
    </row>
    <row r="58802" spans="1:6" x14ac:dyDescent="0.2">
      <c r="A58802" t="s">
        <v>64664</v>
      </c>
      <c r="B58802" t="s">
        <v>74635</v>
      </c>
      <c r="C58802" t="s">
        <v>74636</v>
      </c>
      <c r="D58802" t="s">
        <v>4605</v>
      </c>
      <c r="E58802" t="s">
        <v>4606</v>
      </c>
      <c r="F58802" t="s">
        <v>4607</v>
      </c>
    </row>
    <row r="58803" spans="1:6" x14ac:dyDescent="0.2">
      <c r="A58803" t="s">
        <v>64664</v>
      </c>
      <c r="B58803" t="s">
        <v>74635</v>
      </c>
      <c r="C58803" t="s">
        <v>74636</v>
      </c>
      <c r="D58803" t="s">
        <v>70452</v>
      </c>
      <c r="E58803" t="s">
        <v>70453</v>
      </c>
      <c r="F58803" t="s">
        <v>70454</v>
      </c>
    </row>
    <row r="58804" spans="1:6" x14ac:dyDescent="0.2">
      <c r="A58804" t="s">
        <v>64664</v>
      </c>
      <c r="B58804" t="s">
        <v>74635</v>
      </c>
      <c r="C58804" t="s">
        <v>74636</v>
      </c>
      <c r="D58804" t="s">
        <v>39846</v>
      </c>
      <c r="E58804" t="s">
        <v>39847</v>
      </c>
      <c r="F58804" t="s">
        <v>39848</v>
      </c>
    </row>
    <row r="58805" spans="1:6" x14ac:dyDescent="0.2">
      <c r="A58805" t="s">
        <v>64664</v>
      </c>
      <c r="B58805" t="s">
        <v>74635</v>
      </c>
      <c r="C58805" t="s">
        <v>74636</v>
      </c>
      <c r="D58805" t="s">
        <v>6840</v>
      </c>
      <c r="E58805" t="s">
        <v>6841</v>
      </c>
      <c r="F58805" t="s">
        <v>6842</v>
      </c>
    </row>
    <row r="58806" spans="1:6" x14ac:dyDescent="0.2">
      <c r="A58806" t="s">
        <v>64664</v>
      </c>
      <c r="B58806" t="s">
        <v>74635</v>
      </c>
      <c r="C58806" t="s">
        <v>74636</v>
      </c>
      <c r="D58806" t="s">
        <v>74824</v>
      </c>
      <c r="E58806" t="s">
        <v>74825</v>
      </c>
      <c r="F58806" t="s">
        <v>74826</v>
      </c>
    </row>
    <row r="58807" spans="1:6" x14ac:dyDescent="0.2">
      <c r="A58807" t="s">
        <v>64664</v>
      </c>
      <c r="B58807" t="s">
        <v>74635</v>
      </c>
      <c r="C58807" t="s">
        <v>74636</v>
      </c>
      <c r="D58807" t="s">
        <v>66949</v>
      </c>
      <c r="E58807" t="s">
        <v>66950</v>
      </c>
      <c r="F58807" t="s">
        <v>66951</v>
      </c>
    </row>
    <row r="58808" spans="1:6" x14ac:dyDescent="0.2">
      <c r="A58808" t="s">
        <v>64664</v>
      </c>
      <c r="B58808" t="s">
        <v>74635</v>
      </c>
      <c r="C58808" t="s">
        <v>74636</v>
      </c>
      <c r="D58808" t="s">
        <v>66949</v>
      </c>
      <c r="E58808" t="s">
        <v>66950</v>
      </c>
      <c r="F58808" t="s">
        <v>66951</v>
      </c>
    </row>
    <row r="58809" spans="1:6" x14ac:dyDescent="0.2">
      <c r="A58809" t="s">
        <v>64664</v>
      </c>
      <c r="B58809" t="s">
        <v>74635</v>
      </c>
      <c r="C58809" t="s">
        <v>74636</v>
      </c>
      <c r="D58809" t="s">
        <v>71697</v>
      </c>
      <c r="E58809" t="s">
        <v>71698</v>
      </c>
      <c r="F58809" t="s">
        <v>71699</v>
      </c>
    </row>
    <row r="58810" spans="1:6" x14ac:dyDescent="0.2">
      <c r="A58810" t="s">
        <v>64664</v>
      </c>
      <c r="B58810" t="s">
        <v>74635</v>
      </c>
      <c r="C58810" t="s">
        <v>74636</v>
      </c>
      <c r="D58810" t="s">
        <v>39868</v>
      </c>
      <c r="E58810" t="s">
        <v>39869</v>
      </c>
      <c r="F58810" t="s">
        <v>39870</v>
      </c>
    </row>
    <row r="58811" spans="1:6" x14ac:dyDescent="0.2">
      <c r="A58811" t="s">
        <v>64664</v>
      </c>
      <c r="B58811" t="s">
        <v>74635</v>
      </c>
      <c r="C58811" t="s">
        <v>74636</v>
      </c>
      <c r="D58811" t="s">
        <v>69455</v>
      </c>
      <c r="E58811" t="s">
        <v>69456</v>
      </c>
      <c r="F58811" t="s">
        <v>69457</v>
      </c>
    </row>
    <row r="58812" spans="1:6" x14ac:dyDescent="0.2">
      <c r="A58812" t="s">
        <v>64664</v>
      </c>
      <c r="B58812" t="s">
        <v>74635</v>
      </c>
      <c r="C58812" t="s">
        <v>74636</v>
      </c>
      <c r="D58812" t="s">
        <v>47426</v>
      </c>
      <c r="E58812" t="s">
        <v>47427</v>
      </c>
      <c r="F58812" t="s">
        <v>47428</v>
      </c>
    </row>
    <row r="58813" spans="1:6" x14ac:dyDescent="0.2">
      <c r="A58813" t="s">
        <v>64664</v>
      </c>
      <c r="B58813" t="s">
        <v>74635</v>
      </c>
      <c r="C58813" t="s">
        <v>74636</v>
      </c>
      <c r="D58813" t="s">
        <v>70468</v>
      </c>
      <c r="E58813" t="s">
        <v>70469</v>
      </c>
      <c r="F58813" t="s">
        <v>74827</v>
      </c>
    </row>
    <row r="58814" spans="1:6" x14ac:dyDescent="0.2">
      <c r="A58814" t="s">
        <v>64664</v>
      </c>
      <c r="B58814" t="s">
        <v>74635</v>
      </c>
      <c r="C58814" t="s">
        <v>74636</v>
      </c>
      <c r="D58814" t="s">
        <v>69461</v>
      </c>
      <c r="E58814" t="s">
        <v>69462</v>
      </c>
      <c r="F58814" t="s">
        <v>69463</v>
      </c>
    </row>
    <row r="58815" spans="1:6" x14ac:dyDescent="0.2">
      <c r="A58815" t="s">
        <v>64664</v>
      </c>
      <c r="B58815" t="s">
        <v>74635</v>
      </c>
      <c r="C58815" t="s">
        <v>74636</v>
      </c>
      <c r="D58815" t="s">
        <v>74828</v>
      </c>
      <c r="E58815" t="s">
        <v>74829</v>
      </c>
      <c r="F58815" t="s">
        <v>74830</v>
      </c>
    </row>
    <row r="58816" spans="1:6" x14ac:dyDescent="0.2">
      <c r="A58816" t="s">
        <v>64664</v>
      </c>
      <c r="B58816" t="s">
        <v>74635</v>
      </c>
      <c r="C58816" t="s">
        <v>74636</v>
      </c>
      <c r="D58816" t="s">
        <v>3933</v>
      </c>
      <c r="E58816" t="s">
        <v>3934</v>
      </c>
      <c r="F58816" t="s">
        <v>3935</v>
      </c>
    </row>
    <row r="58817" spans="1:6" x14ac:dyDescent="0.2">
      <c r="A58817" t="s">
        <v>64664</v>
      </c>
      <c r="B58817" t="s">
        <v>74635</v>
      </c>
      <c r="C58817" t="s">
        <v>74636</v>
      </c>
      <c r="D58817" t="s">
        <v>39865</v>
      </c>
      <c r="E58817" t="s">
        <v>39866</v>
      </c>
      <c r="F58817" t="s">
        <v>39867</v>
      </c>
    </row>
    <row r="58818" spans="1:6" x14ac:dyDescent="0.2">
      <c r="A58818" t="s">
        <v>64664</v>
      </c>
      <c r="B58818" t="s">
        <v>74635</v>
      </c>
      <c r="C58818" t="s">
        <v>74636</v>
      </c>
      <c r="D58818" t="s">
        <v>6264</v>
      </c>
      <c r="E58818" t="s">
        <v>6265</v>
      </c>
      <c r="F58818" t="s">
        <v>6266</v>
      </c>
    </row>
    <row r="58819" spans="1:6" x14ac:dyDescent="0.2">
      <c r="A58819" t="s">
        <v>64664</v>
      </c>
      <c r="B58819" t="s">
        <v>74635</v>
      </c>
      <c r="C58819" t="s">
        <v>74636</v>
      </c>
      <c r="D58819" t="s">
        <v>71450</v>
      </c>
      <c r="E58819" t="s">
        <v>71451</v>
      </c>
      <c r="F58819" t="s">
        <v>71452</v>
      </c>
    </row>
    <row r="58820" spans="1:6" x14ac:dyDescent="0.2">
      <c r="A58820" t="s">
        <v>64664</v>
      </c>
      <c r="B58820" t="s">
        <v>74635</v>
      </c>
      <c r="C58820" t="s">
        <v>74636</v>
      </c>
      <c r="D58820" t="s">
        <v>38031</v>
      </c>
      <c r="E58820" t="s">
        <v>38032</v>
      </c>
      <c r="F58820" t="s">
        <v>38033</v>
      </c>
    </row>
    <row r="58821" spans="1:6" x14ac:dyDescent="0.2">
      <c r="A58821" t="s">
        <v>64664</v>
      </c>
      <c r="B58821" t="s">
        <v>74635</v>
      </c>
      <c r="C58821" t="s">
        <v>74636</v>
      </c>
      <c r="D58821" t="s">
        <v>70479</v>
      </c>
      <c r="E58821" t="s">
        <v>70480</v>
      </c>
      <c r="F58821" t="s">
        <v>70481</v>
      </c>
    </row>
    <row r="58822" spans="1:6" x14ac:dyDescent="0.2">
      <c r="A58822" t="s">
        <v>64664</v>
      </c>
      <c r="B58822" t="s">
        <v>74635</v>
      </c>
      <c r="C58822" t="s">
        <v>74636</v>
      </c>
      <c r="D58822" t="s">
        <v>6290</v>
      </c>
      <c r="E58822" t="s">
        <v>6291</v>
      </c>
      <c r="F58822" t="s">
        <v>6292</v>
      </c>
    </row>
    <row r="58823" spans="1:6" x14ac:dyDescent="0.2">
      <c r="A58823" t="s">
        <v>64664</v>
      </c>
      <c r="B58823" t="s">
        <v>74635</v>
      </c>
      <c r="C58823" t="s">
        <v>74636</v>
      </c>
      <c r="D58823" t="s">
        <v>70482</v>
      </c>
      <c r="E58823" t="s">
        <v>70483</v>
      </c>
      <c r="F58823" t="s">
        <v>70484</v>
      </c>
    </row>
    <row r="58824" spans="1:6" x14ac:dyDescent="0.2">
      <c r="A58824" t="s">
        <v>64664</v>
      </c>
      <c r="B58824" t="s">
        <v>74635</v>
      </c>
      <c r="C58824" t="s">
        <v>74636</v>
      </c>
      <c r="D58824" t="s">
        <v>69464</v>
      </c>
      <c r="E58824" t="s">
        <v>69465</v>
      </c>
      <c r="F58824" t="s">
        <v>69466</v>
      </c>
    </row>
    <row r="58825" spans="1:6" x14ac:dyDescent="0.2">
      <c r="A58825" t="s">
        <v>64664</v>
      </c>
      <c r="B58825" t="s">
        <v>74635</v>
      </c>
      <c r="C58825" t="s">
        <v>74636</v>
      </c>
      <c r="D58825" t="s">
        <v>74831</v>
      </c>
      <c r="E58825" t="s">
        <v>74832</v>
      </c>
      <c r="F58825" t="s">
        <v>74833</v>
      </c>
    </row>
    <row r="58826" spans="1:6" x14ac:dyDescent="0.2">
      <c r="A58826" t="s">
        <v>64664</v>
      </c>
      <c r="B58826" t="s">
        <v>74635</v>
      </c>
      <c r="C58826" t="s">
        <v>74636</v>
      </c>
      <c r="D58826" t="s">
        <v>69470</v>
      </c>
      <c r="E58826" t="s">
        <v>69471</v>
      </c>
      <c r="F58826" t="s">
        <v>69472</v>
      </c>
    </row>
    <row r="58827" spans="1:6" x14ac:dyDescent="0.2">
      <c r="A58827" t="s">
        <v>64664</v>
      </c>
      <c r="B58827" t="s">
        <v>74635</v>
      </c>
      <c r="C58827" t="s">
        <v>74636</v>
      </c>
      <c r="D58827" t="s">
        <v>74834</v>
      </c>
      <c r="E58827" t="s">
        <v>74835</v>
      </c>
      <c r="F58827" t="s">
        <v>74836</v>
      </c>
    </row>
    <row r="58828" spans="1:6" x14ac:dyDescent="0.2">
      <c r="A58828" t="s">
        <v>64664</v>
      </c>
      <c r="B58828" t="s">
        <v>74635</v>
      </c>
      <c r="C58828" t="s">
        <v>74636</v>
      </c>
      <c r="D58828" t="s">
        <v>6293</v>
      </c>
      <c r="E58828" t="s">
        <v>6294</v>
      </c>
      <c r="F58828" t="s">
        <v>6295</v>
      </c>
    </row>
    <row r="58829" spans="1:6" x14ac:dyDescent="0.2">
      <c r="A58829" t="s">
        <v>64664</v>
      </c>
      <c r="B58829" t="s">
        <v>74635</v>
      </c>
      <c r="C58829" t="s">
        <v>74636</v>
      </c>
      <c r="D58829" t="s">
        <v>6299</v>
      </c>
      <c r="E58829" t="s">
        <v>6300</v>
      </c>
      <c r="F58829" t="s">
        <v>74837</v>
      </c>
    </row>
    <row r="58830" spans="1:6" x14ac:dyDescent="0.2">
      <c r="A58830" t="s">
        <v>64664</v>
      </c>
      <c r="B58830" t="s">
        <v>74635</v>
      </c>
      <c r="C58830" t="s">
        <v>74636</v>
      </c>
      <c r="D58830" t="s">
        <v>11582</v>
      </c>
      <c r="E58830" t="s">
        <v>11583</v>
      </c>
      <c r="F58830" t="s">
        <v>28941</v>
      </c>
    </row>
    <row r="58831" spans="1:6" x14ac:dyDescent="0.2">
      <c r="A58831" t="s">
        <v>64664</v>
      </c>
      <c r="B58831" t="s">
        <v>74635</v>
      </c>
      <c r="C58831" t="s">
        <v>74636</v>
      </c>
      <c r="D58831" t="s">
        <v>67512</v>
      </c>
      <c r="E58831" t="s">
        <v>67513</v>
      </c>
      <c r="F58831" t="s">
        <v>67514</v>
      </c>
    </row>
    <row r="58832" spans="1:6" x14ac:dyDescent="0.2">
      <c r="A58832" t="s">
        <v>64664</v>
      </c>
      <c r="B58832" t="s">
        <v>74635</v>
      </c>
      <c r="C58832" t="s">
        <v>74636</v>
      </c>
      <c r="D58832" t="s">
        <v>2374</v>
      </c>
      <c r="E58832" t="s">
        <v>2375</v>
      </c>
      <c r="F58832" t="s">
        <v>2376</v>
      </c>
    </row>
    <row r="58833" spans="1:6" x14ac:dyDescent="0.2">
      <c r="A58833" t="s">
        <v>64664</v>
      </c>
      <c r="B58833" t="s">
        <v>74635</v>
      </c>
      <c r="C58833" t="s">
        <v>74636</v>
      </c>
      <c r="D58833" t="s">
        <v>49643</v>
      </c>
      <c r="E58833" t="s">
        <v>49644</v>
      </c>
      <c r="F58833" t="s">
        <v>49645</v>
      </c>
    </row>
    <row r="58834" spans="1:6" x14ac:dyDescent="0.2">
      <c r="A58834" t="s">
        <v>64664</v>
      </c>
      <c r="B58834" t="s">
        <v>74635</v>
      </c>
      <c r="C58834" t="s">
        <v>74636</v>
      </c>
      <c r="D58834" t="s">
        <v>39884</v>
      </c>
      <c r="E58834" t="s">
        <v>39885</v>
      </c>
      <c r="F58834" t="s">
        <v>39886</v>
      </c>
    </row>
    <row r="58835" spans="1:6" x14ac:dyDescent="0.2">
      <c r="A58835" t="s">
        <v>64664</v>
      </c>
      <c r="B58835" t="s">
        <v>74635</v>
      </c>
      <c r="C58835" t="s">
        <v>74636</v>
      </c>
      <c r="D58835" t="s">
        <v>35645</v>
      </c>
      <c r="E58835" t="s">
        <v>35646</v>
      </c>
      <c r="F58835" t="s">
        <v>35647</v>
      </c>
    </row>
    <row r="58836" spans="1:6" x14ac:dyDescent="0.2">
      <c r="A58836" t="s">
        <v>64664</v>
      </c>
      <c r="B58836" t="s">
        <v>74635</v>
      </c>
      <c r="C58836" t="s">
        <v>74636</v>
      </c>
      <c r="D58836" t="s">
        <v>6849</v>
      </c>
      <c r="E58836" t="s">
        <v>6850</v>
      </c>
      <c r="F58836" t="s">
        <v>6851</v>
      </c>
    </row>
    <row r="58837" spans="1:6" x14ac:dyDescent="0.2">
      <c r="A58837" t="s">
        <v>64664</v>
      </c>
      <c r="B58837" t="s">
        <v>74635</v>
      </c>
      <c r="C58837" t="s">
        <v>74636</v>
      </c>
      <c r="D58837" t="s">
        <v>4486</v>
      </c>
      <c r="E58837" t="s">
        <v>4487</v>
      </c>
      <c r="F58837" t="s">
        <v>4488</v>
      </c>
    </row>
    <row r="58838" spans="1:6" x14ac:dyDescent="0.2">
      <c r="A58838" t="s">
        <v>64664</v>
      </c>
      <c r="B58838" t="s">
        <v>74635</v>
      </c>
      <c r="C58838" t="s">
        <v>74636</v>
      </c>
      <c r="D58838" t="s">
        <v>56477</v>
      </c>
      <c r="E58838" t="s">
        <v>56478</v>
      </c>
      <c r="F58838" t="s">
        <v>56479</v>
      </c>
    </row>
    <row r="58839" spans="1:6" x14ac:dyDescent="0.2">
      <c r="A58839" t="s">
        <v>64664</v>
      </c>
      <c r="B58839" t="s">
        <v>74635</v>
      </c>
      <c r="C58839" t="s">
        <v>74636</v>
      </c>
      <c r="D58839" t="s">
        <v>69482</v>
      </c>
      <c r="E58839" t="s">
        <v>69483</v>
      </c>
      <c r="F58839" t="s">
        <v>69484</v>
      </c>
    </row>
    <row r="58840" spans="1:6" x14ac:dyDescent="0.2">
      <c r="A58840" t="s">
        <v>64664</v>
      </c>
      <c r="B58840" t="s">
        <v>74635</v>
      </c>
      <c r="C58840" t="s">
        <v>74636</v>
      </c>
      <c r="D58840" t="s">
        <v>74838</v>
      </c>
      <c r="E58840" t="s">
        <v>74839</v>
      </c>
      <c r="F58840" t="s">
        <v>74840</v>
      </c>
    </row>
    <row r="58841" spans="1:6" x14ac:dyDescent="0.2">
      <c r="A58841" t="s">
        <v>64664</v>
      </c>
      <c r="B58841" t="s">
        <v>74635</v>
      </c>
      <c r="C58841" t="s">
        <v>74636</v>
      </c>
      <c r="D58841" t="s">
        <v>6876</v>
      </c>
      <c r="E58841" t="s">
        <v>6877</v>
      </c>
      <c r="F58841" t="s">
        <v>6878</v>
      </c>
    </row>
    <row r="58842" spans="1:6" x14ac:dyDescent="0.2">
      <c r="A58842" t="s">
        <v>64664</v>
      </c>
      <c r="B58842" t="s">
        <v>74635</v>
      </c>
      <c r="C58842" t="s">
        <v>74636</v>
      </c>
      <c r="D58842" t="s">
        <v>2569</v>
      </c>
      <c r="E58842" t="s">
        <v>67528</v>
      </c>
      <c r="F58842" t="s">
        <v>67529</v>
      </c>
    </row>
    <row r="58843" spans="1:6" x14ac:dyDescent="0.2">
      <c r="A58843" t="s">
        <v>64664</v>
      </c>
      <c r="B58843" t="s">
        <v>74635</v>
      </c>
      <c r="C58843" t="s">
        <v>74636</v>
      </c>
      <c r="D58843" t="s">
        <v>66475</v>
      </c>
      <c r="E58843" t="s">
        <v>66476</v>
      </c>
      <c r="F58843" t="s">
        <v>74841</v>
      </c>
    </row>
    <row r="58844" spans="1:6" x14ac:dyDescent="0.2">
      <c r="A58844" t="s">
        <v>64664</v>
      </c>
      <c r="B58844" t="s">
        <v>74635</v>
      </c>
      <c r="C58844" t="s">
        <v>74636</v>
      </c>
      <c r="D58844" t="s">
        <v>3199</v>
      </c>
      <c r="E58844" t="s">
        <v>74842</v>
      </c>
      <c r="F58844" t="s">
        <v>74843</v>
      </c>
    </row>
    <row r="58845" spans="1:6" x14ac:dyDescent="0.2">
      <c r="A58845" t="s">
        <v>64664</v>
      </c>
      <c r="B58845" t="s">
        <v>74635</v>
      </c>
      <c r="C58845" t="s">
        <v>74636</v>
      </c>
      <c r="D58845" t="s">
        <v>6876</v>
      </c>
      <c r="E58845" t="s">
        <v>6877</v>
      </c>
      <c r="F58845" t="s">
        <v>6878</v>
      </c>
    </row>
    <row r="58846" spans="1:6" x14ac:dyDescent="0.2">
      <c r="A58846" t="s">
        <v>64664</v>
      </c>
      <c r="B58846" t="s">
        <v>74635</v>
      </c>
      <c r="C58846" t="s">
        <v>74636</v>
      </c>
      <c r="D58846" t="s">
        <v>66980</v>
      </c>
      <c r="E58846" t="s">
        <v>66981</v>
      </c>
      <c r="F58846" t="s">
        <v>66982</v>
      </c>
    </row>
    <row r="58847" spans="1:6" x14ac:dyDescent="0.2">
      <c r="A58847" t="s">
        <v>64664</v>
      </c>
      <c r="B58847" t="s">
        <v>74635</v>
      </c>
      <c r="C58847" t="s">
        <v>74636</v>
      </c>
      <c r="D58847" t="s">
        <v>69497</v>
      </c>
      <c r="E58847" t="s">
        <v>69498</v>
      </c>
      <c r="F58847" t="s">
        <v>69499</v>
      </c>
    </row>
    <row r="58848" spans="1:6" x14ac:dyDescent="0.2">
      <c r="A58848" t="s">
        <v>64664</v>
      </c>
      <c r="B58848" t="s">
        <v>74635</v>
      </c>
      <c r="C58848" t="s">
        <v>74636</v>
      </c>
      <c r="D58848" t="s">
        <v>34325</v>
      </c>
      <c r="E58848" t="s">
        <v>34326</v>
      </c>
      <c r="F58848" t="s">
        <v>34327</v>
      </c>
    </row>
    <row r="58849" spans="1:6" x14ac:dyDescent="0.2">
      <c r="A58849" t="s">
        <v>64664</v>
      </c>
      <c r="B58849" t="s">
        <v>74635</v>
      </c>
      <c r="C58849" t="s">
        <v>74636</v>
      </c>
      <c r="D58849" t="s">
        <v>69500</v>
      </c>
      <c r="E58849" t="s">
        <v>69501</v>
      </c>
      <c r="F58849" t="s">
        <v>69502</v>
      </c>
    </row>
    <row r="58850" spans="1:6" x14ac:dyDescent="0.2">
      <c r="A58850" t="s">
        <v>64664</v>
      </c>
      <c r="B58850" t="s">
        <v>74635</v>
      </c>
      <c r="C58850" t="s">
        <v>74636</v>
      </c>
      <c r="D58850" t="s">
        <v>23855</v>
      </c>
      <c r="E58850" t="s">
        <v>23856</v>
      </c>
      <c r="F58850" t="s">
        <v>23857</v>
      </c>
    </row>
    <row r="58851" spans="1:6" x14ac:dyDescent="0.2">
      <c r="A58851" t="s">
        <v>64664</v>
      </c>
      <c r="B58851" t="s">
        <v>74635</v>
      </c>
      <c r="C58851" t="s">
        <v>74636</v>
      </c>
      <c r="D58851" t="s">
        <v>56489</v>
      </c>
      <c r="E58851" t="s">
        <v>56490</v>
      </c>
      <c r="F58851" t="s">
        <v>56491</v>
      </c>
    </row>
    <row r="58852" spans="1:6" x14ac:dyDescent="0.2">
      <c r="A58852" t="s">
        <v>64664</v>
      </c>
      <c r="B58852" t="s">
        <v>74635</v>
      </c>
      <c r="C58852" t="s">
        <v>74636</v>
      </c>
      <c r="D58852" t="s">
        <v>39990</v>
      </c>
      <c r="E58852" t="s">
        <v>39991</v>
      </c>
      <c r="F58852" t="s">
        <v>39992</v>
      </c>
    </row>
    <row r="58853" spans="1:6" x14ac:dyDescent="0.2">
      <c r="A58853" t="s">
        <v>64664</v>
      </c>
      <c r="B58853" t="s">
        <v>74635</v>
      </c>
      <c r="C58853" t="s">
        <v>74636</v>
      </c>
      <c r="D58853" t="s">
        <v>65865</v>
      </c>
      <c r="E58853" t="s">
        <v>65866</v>
      </c>
      <c r="F58853" t="s">
        <v>65867</v>
      </c>
    </row>
    <row r="58854" spans="1:6" x14ac:dyDescent="0.2">
      <c r="A58854" t="s">
        <v>64664</v>
      </c>
      <c r="B58854" t="s">
        <v>74635</v>
      </c>
      <c r="C58854" t="s">
        <v>74636</v>
      </c>
      <c r="D58854" t="s">
        <v>74844</v>
      </c>
      <c r="E58854" t="s">
        <v>74845</v>
      </c>
      <c r="F58854" t="s">
        <v>74846</v>
      </c>
    </row>
    <row r="58855" spans="1:6" x14ac:dyDescent="0.2">
      <c r="A58855" t="s">
        <v>64664</v>
      </c>
      <c r="B58855" t="s">
        <v>74635</v>
      </c>
      <c r="C58855" t="s">
        <v>74636</v>
      </c>
      <c r="D58855" t="s">
        <v>74847</v>
      </c>
      <c r="E58855" t="s">
        <v>74848</v>
      </c>
      <c r="F58855" t="s">
        <v>74849</v>
      </c>
    </row>
    <row r="58856" spans="1:6" x14ac:dyDescent="0.2">
      <c r="A58856" t="s">
        <v>64664</v>
      </c>
      <c r="B58856" t="s">
        <v>74635</v>
      </c>
      <c r="C58856" t="s">
        <v>74636</v>
      </c>
      <c r="D58856" t="s">
        <v>46844</v>
      </c>
      <c r="E58856" t="s">
        <v>46845</v>
      </c>
      <c r="F58856" t="s">
        <v>46846</v>
      </c>
    </row>
    <row r="58857" spans="1:6" x14ac:dyDescent="0.2">
      <c r="A58857" t="s">
        <v>64664</v>
      </c>
      <c r="B58857" t="s">
        <v>74635</v>
      </c>
      <c r="C58857" t="s">
        <v>74636</v>
      </c>
      <c r="D58857" t="s">
        <v>2569</v>
      </c>
      <c r="E58857" t="s">
        <v>67528</v>
      </c>
      <c r="F58857" t="s">
        <v>67529</v>
      </c>
    </row>
    <row r="58858" spans="1:6" x14ac:dyDescent="0.2">
      <c r="A58858" t="s">
        <v>64664</v>
      </c>
      <c r="B58858" t="s">
        <v>74635</v>
      </c>
      <c r="C58858" t="s">
        <v>74636</v>
      </c>
      <c r="D58858" t="s">
        <v>49733</v>
      </c>
      <c r="E58858" t="s">
        <v>49734</v>
      </c>
      <c r="F58858" t="s">
        <v>49735</v>
      </c>
    </row>
    <row r="58859" spans="1:6" x14ac:dyDescent="0.2">
      <c r="A58859" t="s">
        <v>64664</v>
      </c>
      <c r="B58859" t="s">
        <v>74635</v>
      </c>
      <c r="C58859" t="s">
        <v>74636</v>
      </c>
      <c r="D58859" t="s">
        <v>65889</v>
      </c>
      <c r="E58859" t="s">
        <v>65890</v>
      </c>
      <c r="F58859" t="s">
        <v>65891</v>
      </c>
    </row>
    <row r="58860" spans="1:6" x14ac:dyDescent="0.2">
      <c r="A58860" t="s">
        <v>64664</v>
      </c>
      <c r="B58860" t="s">
        <v>74635</v>
      </c>
      <c r="C58860" t="s">
        <v>74636</v>
      </c>
      <c r="D58860" t="s">
        <v>72973</v>
      </c>
      <c r="E58860" t="s">
        <v>72974</v>
      </c>
      <c r="F58860" t="s">
        <v>72975</v>
      </c>
    </row>
    <row r="58861" spans="1:6" x14ac:dyDescent="0.2">
      <c r="A58861" t="s">
        <v>64664</v>
      </c>
      <c r="B58861" t="s">
        <v>74635</v>
      </c>
      <c r="C58861" t="s">
        <v>74636</v>
      </c>
      <c r="D58861" t="s">
        <v>74850</v>
      </c>
      <c r="E58861" t="s">
        <v>74851</v>
      </c>
      <c r="F58861" t="s">
        <v>74852</v>
      </c>
    </row>
    <row r="58862" spans="1:6" x14ac:dyDescent="0.2">
      <c r="A58862" t="s">
        <v>64664</v>
      </c>
      <c r="B58862" t="s">
        <v>74635</v>
      </c>
      <c r="C58862" t="s">
        <v>74636</v>
      </c>
      <c r="D58862" t="s">
        <v>47158</v>
      </c>
      <c r="E58862" t="s">
        <v>47159</v>
      </c>
      <c r="F58862" t="s">
        <v>47160</v>
      </c>
    </row>
    <row r="58863" spans="1:6" x14ac:dyDescent="0.2">
      <c r="A58863" t="s">
        <v>64664</v>
      </c>
      <c r="B58863" t="s">
        <v>74635</v>
      </c>
      <c r="C58863" t="s">
        <v>74636</v>
      </c>
      <c r="D58863" t="s">
        <v>772</v>
      </c>
      <c r="E58863" t="s">
        <v>773</v>
      </c>
      <c r="F58863" t="s">
        <v>774</v>
      </c>
    </row>
    <row r="58864" spans="1:6" x14ac:dyDescent="0.2">
      <c r="A58864" t="s">
        <v>64664</v>
      </c>
      <c r="B58864" t="s">
        <v>74635</v>
      </c>
      <c r="C58864" t="s">
        <v>74636</v>
      </c>
      <c r="D58864" t="s">
        <v>24378</v>
      </c>
      <c r="E58864" t="s">
        <v>24379</v>
      </c>
      <c r="F58864" t="s">
        <v>24380</v>
      </c>
    </row>
    <row r="58865" spans="1:6" x14ac:dyDescent="0.2">
      <c r="A58865" t="s">
        <v>64664</v>
      </c>
      <c r="B58865" t="s">
        <v>74635</v>
      </c>
      <c r="C58865" t="s">
        <v>74636</v>
      </c>
      <c r="D58865" t="s">
        <v>69497</v>
      </c>
      <c r="E58865" t="s">
        <v>69498</v>
      </c>
      <c r="F58865" t="s">
        <v>69499</v>
      </c>
    </row>
    <row r="58866" spans="1:6" x14ac:dyDescent="0.2">
      <c r="A58866" t="s">
        <v>64664</v>
      </c>
      <c r="B58866" t="s">
        <v>74635</v>
      </c>
      <c r="C58866" t="s">
        <v>74636</v>
      </c>
      <c r="D58866" t="s">
        <v>34325</v>
      </c>
      <c r="E58866" t="s">
        <v>34326</v>
      </c>
      <c r="F58866" t="s">
        <v>34327</v>
      </c>
    </row>
    <row r="58867" spans="1:6" x14ac:dyDescent="0.2">
      <c r="A58867" t="s">
        <v>64664</v>
      </c>
      <c r="B58867" t="s">
        <v>74635</v>
      </c>
      <c r="C58867" t="s">
        <v>74636</v>
      </c>
      <c r="D58867" t="s">
        <v>69500</v>
      </c>
      <c r="E58867" t="s">
        <v>69501</v>
      </c>
      <c r="F58867" t="s">
        <v>69502</v>
      </c>
    </row>
    <row r="58868" spans="1:6" x14ac:dyDescent="0.2">
      <c r="A58868" t="s">
        <v>64664</v>
      </c>
      <c r="B58868" t="s">
        <v>74635</v>
      </c>
      <c r="C58868" t="s">
        <v>74636</v>
      </c>
      <c r="D58868" t="s">
        <v>74853</v>
      </c>
      <c r="E58868" t="s">
        <v>74854</v>
      </c>
      <c r="F58868" t="s">
        <v>74855</v>
      </c>
    </row>
    <row r="58869" spans="1:6" x14ac:dyDescent="0.2">
      <c r="A58869" t="s">
        <v>64664</v>
      </c>
      <c r="B58869" t="s">
        <v>74635</v>
      </c>
      <c r="C58869" t="s">
        <v>74636</v>
      </c>
      <c r="D58869" t="s">
        <v>40017</v>
      </c>
      <c r="E58869" t="s">
        <v>40018</v>
      </c>
      <c r="F58869" t="s">
        <v>40019</v>
      </c>
    </row>
    <row r="58870" spans="1:6" x14ac:dyDescent="0.2">
      <c r="A58870" t="s">
        <v>64664</v>
      </c>
      <c r="B58870" t="s">
        <v>74635</v>
      </c>
      <c r="C58870" t="s">
        <v>74636</v>
      </c>
      <c r="D58870" t="s">
        <v>6894</v>
      </c>
      <c r="E58870" t="s">
        <v>6895</v>
      </c>
      <c r="F58870" t="s">
        <v>6896</v>
      </c>
    </row>
    <row r="58871" spans="1:6" x14ac:dyDescent="0.2">
      <c r="A58871" t="s">
        <v>64664</v>
      </c>
      <c r="B58871" t="s">
        <v>74635</v>
      </c>
      <c r="C58871" t="s">
        <v>74636</v>
      </c>
      <c r="D58871" t="s">
        <v>74856</v>
      </c>
      <c r="E58871" t="s">
        <v>74857</v>
      </c>
      <c r="F58871" t="s">
        <v>74858</v>
      </c>
    </row>
    <row r="58872" spans="1:6" x14ac:dyDescent="0.2">
      <c r="A58872" t="s">
        <v>64664</v>
      </c>
      <c r="B58872" t="s">
        <v>74635</v>
      </c>
      <c r="C58872" t="s">
        <v>74636</v>
      </c>
      <c r="D58872" t="s">
        <v>74859</v>
      </c>
      <c r="E58872" t="s">
        <v>74860</v>
      </c>
      <c r="F58872" t="s">
        <v>74861</v>
      </c>
    </row>
    <row r="58873" spans="1:6" x14ac:dyDescent="0.2">
      <c r="A58873" t="s">
        <v>64664</v>
      </c>
      <c r="B58873" t="s">
        <v>74635</v>
      </c>
      <c r="C58873" t="s">
        <v>74636</v>
      </c>
      <c r="D58873" t="s">
        <v>47444</v>
      </c>
      <c r="E58873" t="s">
        <v>47445</v>
      </c>
      <c r="F58873" t="s">
        <v>47446</v>
      </c>
    </row>
    <row r="58874" spans="1:6" x14ac:dyDescent="0.2">
      <c r="A58874" t="s">
        <v>64664</v>
      </c>
      <c r="B58874" t="s">
        <v>74635</v>
      </c>
      <c r="C58874" t="s">
        <v>74636</v>
      </c>
      <c r="D58874" t="s">
        <v>46573</v>
      </c>
      <c r="E58874" t="s">
        <v>46574</v>
      </c>
      <c r="F58874" t="s">
        <v>46575</v>
      </c>
    </row>
    <row r="58875" spans="1:6" x14ac:dyDescent="0.2">
      <c r="A58875" t="s">
        <v>64664</v>
      </c>
      <c r="B58875" t="s">
        <v>74635</v>
      </c>
      <c r="C58875" t="s">
        <v>74636</v>
      </c>
      <c r="D58875" t="s">
        <v>23115</v>
      </c>
      <c r="E58875" t="s">
        <v>23116</v>
      </c>
      <c r="F58875" t="s">
        <v>23117</v>
      </c>
    </row>
    <row r="58876" spans="1:6" x14ac:dyDescent="0.2">
      <c r="A58876" t="s">
        <v>64664</v>
      </c>
      <c r="B58876" t="s">
        <v>74635</v>
      </c>
      <c r="C58876" t="s">
        <v>74636</v>
      </c>
      <c r="D58876" t="s">
        <v>39944</v>
      </c>
      <c r="E58876" t="s">
        <v>39945</v>
      </c>
      <c r="F58876" t="s">
        <v>39946</v>
      </c>
    </row>
    <row r="58877" spans="1:6" x14ac:dyDescent="0.2">
      <c r="A58877" t="s">
        <v>64664</v>
      </c>
      <c r="B58877" t="s">
        <v>74635</v>
      </c>
      <c r="C58877" t="s">
        <v>74636</v>
      </c>
      <c r="D58877" t="s">
        <v>28969</v>
      </c>
      <c r="E58877" t="s">
        <v>28970</v>
      </c>
      <c r="F58877" t="s">
        <v>28971</v>
      </c>
    </row>
    <row r="58878" spans="1:6" x14ac:dyDescent="0.2">
      <c r="A58878" t="s">
        <v>64664</v>
      </c>
      <c r="B58878" t="s">
        <v>74635</v>
      </c>
      <c r="C58878" t="s">
        <v>74636</v>
      </c>
      <c r="D58878" t="s">
        <v>67022</v>
      </c>
      <c r="E58878" t="s">
        <v>67023</v>
      </c>
      <c r="F58878" t="s">
        <v>67024</v>
      </c>
    </row>
    <row r="58879" spans="1:6" x14ac:dyDescent="0.2">
      <c r="A58879" t="s">
        <v>64664</v>
      </c>
      <c r="B58879" t="s">
        <v>74635</v>
      </c>
      <c r="C58879" t="s">
        <v>74636</v>
      </c>
      <c r="D58879" t="s">
        <v>74862</v>
      </c>
      <c r="E58879" t="s">
        <v>74863</v>
      </c>
      <c r="F58879" t="s">
        <v>74864</v>
      </c>
    </row>
    <row r="58880" spans="1:6" x14ac:dyDescent="0.2">
      <c r="A58880" t="s">
        <v>64664</v>
      </c>
      <c r="B58880" t="s">
        <v>74635</v>
      </c>
      <c r="C58880" t="s">
        <v>74636</v>
      </c>
      <c r="D58880" t="s">
        <v>69763</v>
      </c>
      <c r="E58880" t="s">
        <v>69764</v>
      </c>
      <c r="F58880" t="s">
        <v>69765</v>
      </c>
    </row>
    <row r="58881" spans="1:6" x14ac:dyDescent="0.2">
      <c r="A58881" t="s">
        <v>64664</v>
      </c>
      <c r="B58881" t="s">
        <v>74635</v>
      </c>
      <c r="C58881" t="s">
        <v>74636</v>
      </c>
      <c r="D58881" t="s">
        <v>74865</v>
      </c>
      <c r="E58881" t="s">
        <v>74866</v>
      </c>
      <c r="F58881" t="s">
        <v>74867</v>
      </c>
    </row>
    <row r="58882" spans="1:6" x14ac:dyDescent="0.2">
      <c r="A58882" t="s">
        <v>64664</v>
      </c>
      <c r="B58882" t="s">
        <v>74635</v>
      </c>
      <c r="C58882" t="s">
        <v>74636</v>
      </c>
      <c r="D58882" t="s">
        <v>70628</v>
      </c>
      <c r="E58882" t="s">
        <v>70629</v>
      </c>
      <c r="F58882" t="s">
        <v>70630</v>
      </c>
    </row>
    <row r="58883" spans="1:6" x14ac:dyDescent="0.2">
      <c r="A58883" t="s">
        <v>64664</v>
      </c>
      <c r="B58883" t="s">
        <v>74635</v>
      </c>
      <c r="C58883" t="s">
        <v>74636</v>
      </c>
      <c r="D58883" t="s">
        <v>67548</v>
      </c>
      <c r="E58883" t="s">
        <v>67549</v>
      </c>
      <c r="F58883" t="s">
        <v>67550</v>
      </c>
    </row>
    <row r="58884" spans="1:6" x14ac:dyDescent="0.2">
      <c r="A58884" t="s">
        <v>64664</v>
      </c>
      <c r="B58884" t="s">
        <v>74635</v>
      </c>
      <c r="C58884" t="s">
        <v>74636</v>
      </c>
      <c r="D58884" t="s">
        <v>74859</v>
      </c>
      <c r="E58884" t="s">
        <v>74860</v>
      </c>
      <c r="F58884" t="s">
        <v>74861</v>
      </c>
    </row>
    <row r="58885" spans="1:6" x14ac:dyDescent="0.2">
      <c r="A58885" t="s">
        <v>64664</v>
      </c>
      <c r="B58885" t="s">
        <v>74635</v>
      </c>
      <c r="C58885" t="s">
        <v>74636</v>
      </c>
      <c r="D58885" t="s">
        <v>28969</v>
      </c>
      <c r="E58885" t="s">
        <v>28970</v>
      </c>
      <c r="F58885" t="s">
        <v>28971</v>
      </c>
    </row>
    <row r="58886" spans="1:6" x14ac:dyDescent="0.2">
      <c r="A58886" t="s">
        <v>64664</v>
      </c>
      <c r="B58886" t="s">
        <v>74635</v>
      </c>
      <c r="C58886" t="s">
        <v>74636</v>
      </c>
      <c r="D58886" t="s">
        <v>67022</v>
      </c>
      <c r="E58886" t="s">
        <v>67023</v>
      </c>
      <c r="F58886" t="s">
        <v>67024</v>
      </c>
    </row>
    <row r="58887" spans="1:6" x14ac:dyDescent="0.2">
      <c r="A58887" t="s">
        <v>64664</v>
      </c>
      <c r="B58887" t="s">
        <v>74635</v>
      </c>
      <c r="C58887" t="s">
        <v>74636</v>
      </c>
      <c r="D58887" t="s">
        <v>74868</v>
      </c>
      <c r="E58887" t="s">
        <v>74869</v>
      </c>
      <c r="F58887" t="s">
        <v>74870</v>
      </c>
    </row>
    <row r="58888" spans="1:6" x14ac:dyDescent="0.2">
      <c r="A58888" t="s">
        <v>64664</v>
      </c>
      <c r="B58888" t="s">
        <v>74635</v>
      </c>
      <c r="C58888" t="s">
        <v>74636</v>
      </c>
      <c r="D58888" t="s">
        <v>69548</v>
      </c>
      <c r="E58888" t="s">
        <v>69549</v>
      </c>
      <c r="F58888" t="s">
        <v>69550</v>
      </c>
    </row>
    <row r="58889" spans="1:6" x14ac:dyDescent="0.2">
      <c r="A58889" t="s">
        <v>64664</v>
      </c>
      <c r="B58889" t="s">
        <v>74635</v>
      </c>
      <c r="C58889" t="s">
        <v>74636</v>
      </c>
      <c r="D58889" t="s">
        <v>39944</v>
      </c>
      <c r="E58889" t="s">
        <v>39945</v>
      </c>
      <c r="F58889" t="s">
        <v>39946</v>
      </c>
    </row>
    <row r="58890" spans="1:6" x14ac:dyDescent="0.2">
      <c r="A58890" t="s">
        <v>64664</v>
      </c>
      <c r="B58890" t="s">
        <v>74635</v>
      </c>
      <c r="C58890" t="s">
        <v>74636</v>
      </c>
      <c r="D58890" t="s">
        <v>69545</v>
      </c>
      <c r="E58890" t="s">
        <v>69546</v>
      </c>
      <c r="F58890" t="s">
        <v>69547</v>
      </c>
    </row>
    <row r="58891" spans="1:6" x14ac:dyDescent="0.2">
      <c r="A58891" t="s">
        <v>64664</v>
      </c>
      <c r="B58891" t="s">
        <v>74635</v>
      </c>
      <c r="C58891" t="s">
        <v>74636</v>
      </c>
      <c r="D58891" t="s">
        <v>70628</v>
      </c>
      <c r="E58891" t="s">
        <v>70629</v>
      </c>
      <c r="F58891" t="s">
        <v>70630</v>
      </c>
    </row>
    <row r="58892" spans="1:6" x14ac:dyDescent="0.2">
      <c r="A58892" t="s">
        <v>64664</v>
      </c>
      <c r="B58892" t="s">
        <v>74635</v>
      </c>
      <c r="C58892" t="s">
        <v>74636</v>
      </c>
      <c r="D58892" t="s">
        <v>74871</v>
      </c>
      <c r="E58892" t="s">
        <v>74872</v>
      </c>
      <c r="F58892" t="s">
        <v>74873</v>
      </c>
    </row>
    <row r="58893" spans="1:6" x14ac:dyDescent="0.2">
      <c r="A58893" t="s">
        <v>64664</v>
      </c>
      <c r="B58893" t="s">
        <v>74635</v>
      </c>
      <c r="C58893" t="s">
        <v>74636</v>
      </c>
      <c r="D58893" t="s">
        <v>74874</v>
      </c>
      <c r="E58893" t="s">
        <v>74875</v>
      </c>
      <c r="F58893" t="s">
        <v>74876</v>
      </c>
    </row>
    <row r="58894" spans="1:6" x14ac:dyDescent="0.2">
      <c r="A58894" t="s">
        <v>64664</v>
      </c>
      <c r="B58894" t="s">
        <v>74635</v>
      </c>
      <c r="C58894" t="s">
        <v>74636</v>
      </c>
      <c r="D58894" t="s">
        <v>74862</v>
      </c>
      <c r="E58894" t="s">
        <v>74863</v>
      </c>
      <c r="F58894" t="s">
        <v>74864</v>
      </c>
    </row>
    <row r="58895" spans="1:6" x14ac:dyDescent="0.2">
      <c r="A58895" t="s">
        <v>64664</v>
      </c>
      <c r="B58895" t="s">
        <v>74635</v>
      </c>
      <c r="C58895" t="s">
        <v>74636</v>
      </c>
      <c r="D58895" t="s">
        <v>35651</v>
      </c>
      <c r="E58895" t="s">
        <v>35652</v>
      </c>
      <c r="F58895" t="s">
        <v>35653</v>
      </c>
    </row>
    <row r="58896" spans="1:6" x14ac:dyDescent="0.2">
      <c r="A58896" t="s">
        <v>64664</v>
      </c>
      <c r="B58896" t="s">
        <v>74635</v>
      </c>
      <c r="C58896" t="s">
        <v>74636</v>
      </c>
      <c r="D58896" t="s">
        <v>74868</v>
      </c>
      <c r="E58896" t="s">
        <v>74869</v>
      </c>
      <c r="F58896" t="s">
        <v>74870</v>
      </c>
    </row>
    <row r="58897" spans="1:6" x14ac:dyDescent="0.2">
      <c r="A58897" t="s">
        <v>64664</v>
      </c>
      <c r="B58897" t="s">
        <v>74635</v>
      </c>
      <c r="C58897" t="s">
        <v>74636</v>
      </c>
      <c r="D58897" t="s">
        <v>6353</v>
      </c>
      <c r="E58897" t="s">
        <v>6354</v>
      </c>
      <c r="F58897" t="s">
        <v>6355</v>
      </c>
    </row>
    <row r="58898" spans="1:6" x14ac:dyDescent="0.2">
      <c r="A58898" t="s">
        <v>64664</v>
      </c>
      <c r="B58898" t="s">
        <v>74635</v>
      </c>
      <c r="C58898" t="s">
        <v>74636</v>
      </c>
      <c r="D58898" t="s">
        <v>67548</v>
      </c>
      <c r="E58898" t="s">
        <v>67549</v>
      </c>
      <c r="F58898" t="s">
        <v>67550</v>
      </c>
    </row>
    <row r="58899" spans="1:6" x14ac:dyDescent="0.2">
      <c r="A58899" t="s">
        <v>64664</v>
      </c>
      <c r="B58899" t="s">
        <v>74635</v>
      </c>
      <c r="C58899" t="s">
        <v>74636</v>
      </c>
      <c r="D58899" t="s">
        <v>69545</v>
      </c>
      <c r="E58899" t="s">
        <v>69546</v>
      </c>
      <c r="F58899" t="s">
        <v>69547</v>
      </c>
    </row>
    <row r="58900" spans="1:6" x14ac:dyDescent="0.2">
      <c r="A58900" t="s">
        <v>64664</v>
      </c>
      <c r="B58900" t="s">
        <v>74635</v>
      </c>
      <c r="C58900" t="s">
        <v>74636</v>
      </c>
      <c r="D58900" t="s">
        <v>74874</v>
      </c>
      <c r="E58900" t="s">
        <v>74875</v>
      </c>
      <c r="F58900" t="s">
        <v>74876</v>
      </c>
    </row>
    <row r="58901" spans="1:6" x14ac:dyDescent="0.2">
      <c r="A58901" t="s">
        <v>64664</v>
      </c>
      <c r="B58901" t="s">
        <v>74635</v>
      </c>
      <c r="C58901" t="s">
        <v>74636</v>
      </c>
      <c r="D58901" t="s">
        <v>69548</v>
      </c>
      <c r="E58901" t="s">
        <v>69549</v>
      </c>
      <c r="F58901" t="s">
        <v>69550</v>
      </c>
    </row>
    <row r="58902" spans="1:6" x14ac:dyDescent="0.2">
      <c r="A58902" t="s">
        <v>64664</v>
      </c>
      <c r="B58902" t="s">
        <v>74635</v>
      </c>
      <c r="C58902" t="s">
        <v>74636</v>
      </c>
      <c r="D58902" t="s">
        <v>6449</v>
      </c>
      <c r="E58902" t="s">
        <v>6450</v>
      </c>
      <c r="F58902" t="s">
        <v>6451</v>
      </c>
    </row>
    <row r="58903" spans="1:6" x14ac:dyDescent="0.2">
      <c r="A58903" t="s">
        <v>64664</v>
      </c>
      <c r="B58903" t="s">
        <v>74635</v>
      </c>
      <c r="C58903" t="s">
        <v>74636</v>
      </c>
      <c r="D58903" t="s">
        <v>2383</v>
      </c>
      <c r="E58903" t="s">
        <v>2384</v>
      </c>
      <c r="F58903" t="s">
        <v>2385</v>
      </c>
    </row>
    <row r="58904" spans="1:6" x14ac:dyDescent="0.2">
      <c r="A58904" t="s">
        <v>64664</v>
      </c>
      <c r="B58904" t="s">
        <v>74635</v>
      </c>
      <c r="C58904" t="s">
        <v>74636</v>
      </c>
      <c r="D58904" t="s">
        <v>6503</v>
      </c>
      <c r="E58904" t="s">
        <v>6504</v>
      </c>
      <c r="F58904" t="s">
        <v>6505</v>
      </c>
    </row>
    <row r="58905" spans="1:6" x14ac:dyDescent="0.2">
      <c r="A58905" t="s">
        <v>64664</v>
      </c>
      <c r="B58905" t="s">
        <v>74635</v>
      </c>
      <c r="C58905" t="s">
        <v>74636</v>
      </c>
      <c r="D58905" t="s">
        <v>70695</v>
      </c>
      <c r="E58905" t="s">
        <v>70696</v>
      </c>
      <c r="F58905" t="s">
        <v>70697</v>
      </c>
    </row>
    <row r="58906" spans="1:6" x14ac:dyDescent="0.2">
      <c r="A58906" t="s">
        <v>64664</v>
      </c>
      <c r="B58906" t="s">
        <v>74635</v>
      </c>
      <c r="C58906" t="s">
        <v>74636</v>
      </c>
      <c r="D58906" t="s">
        <v>6347</v>
      </c>
      <c r="E58906" t="s">
        <v>6348</v>
      </c>
      <c r="F58906" t="s">
        <v>6349</v>
      </c>
    </row>
    <row r="58907" spans="1:6" x14ac:dyDescent="0.2">
      <c r="A58907" t="s">
        <v>64664</v>
      </c>
      <c r="B58907" t="s">
        <v>74635</v>
      </c>
      <c r="C58907" t="s">
        <v>74636</v>
      </c>
      <c r="D58907" t="s">
        <v>10298</v>
      </c>
      <c r="E58907" t="s">
        <v>10299</v>
      </c>
      <c r="F58907" t="s">
        <v>10300</v>
      </c>
    </row>
    <row r="58908" spans="1:6" x14ac:dyDescent="0.2">
      <c r="A58908" t="s">
        <v>64664</v>
      </c>
      <c r="B58908" t="s">
        <v>74635</v>
      </c>
      <c r="C58908" t="s">
        <v>74636</v>
      </c>
      <c r="D58908" t="s">
        <v>69557</v>
      </c>
      <c r="E58908" t="s">
        <v>69558</v>
      </c>
      <c r="F58908" t="s">
        <v>69559</v>
      </c>
    </row>
    <row r="58909" spans="1:6" x14ac:dyDescent="0.2">
      <c r="A58909" t="s">
        <v>64664</v>
      </c>
      <c r="B58909" t="s">
        <v>74635</v>
      </c>
      <c r="C58909" t="s">
        <v>74636</v>
      </c>
      <c r="D58909" t="s">
        <v>67056</v>
      </c>
      <c r="E58909" t="s">
        <v>67057</v>
      </c>
      <c r="F58909" t="s">
        <v>67058</v>
      </c>
    </row>
    <row r="58910" spans="1:6" x14ac:dyDescent="0.2">
      <c r="A58910" t="s">
        <v>64664</v>
      </c>
      <c r="B58910" t="s">
        <v>74635</v>
      </c>
      <c r="C58910" t="s">
        <v>74636</v>
      </c>
      <c r="D58910" t="s">
        <v>8084</v>
      </c>
      <c r="E58910" t="s">
        <v>8085</v>
      </c>
      <c r="F58910" t="s">
        <v>8086</v>
      </c>
    </row>
    <row r="58911" spans="1:6" x14ac:dyDescent="0.2">
      <c r="A58911" t="s">
        <v>64664</v>
      </c>
      <c r="B58911" t="s">
        <v>74635</v>
      </c>
      <c r="C58911" t="s">
        <v>74636</v>
      </c>
      <c r="D58911" t="s">
        <v>6335</v>
      </c>
      <c r="E58911" t="s">
        <v>6336</v>
      </c>
      <c r="F58911" t="s">
        <v>69560</v>
      </c>
    </row>
    <row r="58912" spans="1:6" x14ac:dyDescent="0.2">
      <c r="A58912" t="s">
        <v>64664</v>
      </c>
      <c r="B58912" t="s">
        <v>74635</v>
      </c>
      <c r="C58912" t="s">
        <v>74636</v>
      </c>
      <c r="D58912" t="s">
        <v>6353</v>
      </c>
      <c r="E58912" t="s">
        <v>6354</v>
      </c>
      <c r="F58912" t="s">
        <v>6355</v>
      </c>
    </row>
    <row r="58913" spans="1:6" x14ac:dyDescent="0.2">
      <c r="A58913" t="s">
        <v>64664</v>
      </c>
      <c r="B58913" t="s">
        <v>74635</v>
      </c>
      <c r="C58913" t="s">
        <v>74636</v>
      </c>
      <c r="D58913" t="s">
        <v>35651</v>
      </c>
      <c r="E58913" t="s">
        <v>35652</v>
      </c>
      <c r="F58913" t="s">
        <v>35653</v>
      </c>
    </row>
    <row r="58914" spans="1:6" x14ac:dyDescent="0.2">
      <c r="A58914" t="s">
        <v>64664</v>
      </c>
      <c r="B58914" t="s">
        <v>74635</v>
      </c>
      <c r="C58914" t="s">
        <v>74636</v>
      </c>
      <c r="D58914" t="s">
        <v>74877</v>
      </c>
      <c r="E58914" t="s">
        <v>74878</v>
      </c>
      <c r="F58914" t="s">
        <v>74879</v>
      </c>
    </row>
    <row r="58915" spans="1:6" x14ac:dyDescent="0.2">
      <c r="A58915" t="s">
        <v>64664</v>
      </c>
      <c r="B58915" t="s">
        <v>74635</v>
      </c>
      <c r="C58915" t="s">
        <v>74636</v>
      </c>
      <c r="D58915" t="s">
        <v>49773</v>
      </c>
      <c r="E58915" t="s">
        <v>49774</v>
      </c>
      <c r="F58915" t="s">
        <v>49775</v>
      </c>
    </row>
    <row r="58916" spans="1:6" x14ac:dyDescent="0.2">
      <c r="A58916" t="s">
        <v>64664</v>
      </c>
      <c r="B58916" t="s">
        <v>74635</v>
      </c>
      <c r="C58916" t="s">
        <v>74636</v>
      </c>
      <c r="D58916" t="s">
        <v>6443</v>
      </c>
      <c r="E58916" t="s">
        <v>6444</v>
      </c>
      <c r="F58916" t="s">
        <v>6445</v>
      </c>
    </row>
    <row r="58917" spans="1:6" x14ac:dyDescent="0.2">
      <c r="A58917" t="s">
        <v>64664</v>
      </c>
      <c r="B58917" t="s">
        <v>74635</v>
      </c>
      <c r="C58917" t="s">
        <v>74636</v>
      </c>
      <c r="D58917" t="s">
        <v>74880</v>
      </c>
      <c r="E58917" t="s">
        <v>74881</v>
      </c>
      <c r="F58917" t="s">
        <v>74882</v>
      </c>
    </row>
    <row r="58918" spans="1:6" x14ac:dyDescent="0.2">
      <c r="A58918" t="s">
        <v>64664</v>
      </c>
      <c r="B58918" t="s">
        <v>74635</v>
      </c>
      <c r="C58918" t="s">
        <v>74636</v>
      </c>
      <c r="D58918" t="s">
        <v>74883</v>
      </c>
      <c r="E58918" t="s">
        <v>74884</v>
      </c>
      <c r="F58918" t="s">
        <v>74885</v>
      </c>
    </row>
    <row r="58919" spans="1:6" x14ac:dyDescent="0.2">
      <c r="A58919" t="s">
        <v>64664</v>
      </c>
      <c r="B58919" t="s">
        <v>74635</v>
      </c>
      <c r="C58919" t="s">
        <v>74636</v>
      </c>
      <c r="D58919" t="s">
        <v>6470</v>
      </c>
      <c r="E58919" t="s">
        <v>6471</v>
      </c>
      <c r="F58919" t="s">
        <v>6472</v>
      </c>
    </row>
    <row r="58920" spans="1:6" x14ac:dyDescent="0.2">
      <c r="A58920" t="s">
        <v>64664</v>
      </c>
      <c r="B58920" t="s">
        <v>74635</v>
      </c>
      <c r="C58920" t="s">
        <v>74636</v>
      </c>
      <c r="D58920" t="s">
        <v>6464</v>
      </c>
      <c r="E58920" t="s">
        <v>6465</v>
      </c>
      <c r="F58920" t="s">
        <v>6466</v>
      </c>
    </row>
    <row r="58921" spans="1:6" x14ac:dyDescent="0.2">
      <c r="A58921" t="s">
        <v>64664</v>
      </c>
      <c r="B58921" t="s">
        <v>74635</v>
      </c>
      <c r="C58921" t="s">
        <v>74636</v>
      </c>
      <c r="D58921" t="s">
        <v>74886</v>
      </c>
      <c r="E58921" t="s">
        <v>74887</v>
      </c>
      <c r="F58921" t="s">
        <v>74888</v>
      </c>
    </row>
    <row r="58922" spans="1:6" x14ac:dyDescent="0.2">
      <c r="A58922" t="s">
        <v>74889</v>
      </c>
      <c r="B58922" t="s">
        <v>74890</v>
      </c>
      <c r="C58922" t="s">
        <v>74891</v>
      </c>
      <c r="D58922" t="s">
        <v>22733</v>
      </c>
      <c r="E58922" t="s">
        <v>74892</v>
      </c>
      <c r="F58922" t="s">
        <v>74893</v>
      </c>
    </row>
    <row r="58923" spans="1:6" x14ac:dyDescent="0.2">
      <c r="A58923" t="s">
        <v>74889</v>
      </c>
      <c r="B58923" t="s">
        <v>74890</v>
      </c>
      <c r="C58923" t="s">
        <v>74891</v>
      </c>
      <c r="D58923" t="s">
        <v>22742</v>
      </c>
      <c r="E58923" t="s">
        <v>22743</v>
      </c>
      <c r="F58923" t="s">
        <v>74894</v>
      </c>
    </row>
    <row r="58924" spans="1:6" x14ac:dyDescent="0.2">
      <c r="A58924" t="s">
        <v>74889</v>
      </c>
      <c r="B58924" t="s">
        <v>74890</v>
      </c>
      <c r="C58924" t="s">
        <v>74891</v>
      </c>
      <c r="D58924" t="s">
        <v>21752</v>
      </c>
      <c r="E58924" t="s">
        <v>21753</v>
      </c>
      <c r="F58924" t="s">
        <v>22745</v>
      </c>
    </row>
    <row r="58925" spans="1:6" x14ac:dyDescent="0.2">
      <c r="A58925" t="s">
        <v>74889</v>
      </c>
      <c r="B58925" t="s">
        <v>74890</v>
      </c>
      <c r="C58925" t="s">
        <v>74891</v>
      </c>
      <c r="D58925" t="s">
        <v>22738</v>
      </c>
      <c r="E58925" t="s">
        <v>23530</v>
      </c>
      <c r="F58925" t="s">
        <v>74895</v>
      </c>
    </row>
    <row r="58926" spans="1:6" x14ac:dyDescent="0.2">
      <c r="A58926" t="s">
        <v>74889</v>
      </c>
      <c r="B58926" t="s">
        <v>74890</v>
      </c>
      <c r="C58926" t="s">
        <v>74891</v>
      </c>
      <c r="D58926" t="s">
        <v>58257</v>
      </c>
      <c r="E58926" t="s">
        <v>58258</v>
      </c>
      <c r="F58926" t="s">
        <v>74896</v>
      </c>
    </row>
    <row r="58927" spans="1:6" x14ac:dyDescent="0.2">
      <c r="A58927" t="s">
        <v>74889</v>
      </c>
      <c r="B58927" t="s">
        <v>74890</v>
      </c>
      <c r="C58927" t="s">
        <v>74891</v>
      </c>
      <c r="D58927" t="s">
        <v>22747</v>
      </c>
      <c r="E58927" t="s">
        <v>22748</v>
      </c>
      <c r="F58927" t="s">
        <v>22749</v>
      </c>
    </row>
    <row r="58928" spans="1:6" x14ac:dyDescent="0.2">
      <c r="A58928" t="s">
        <v>74889</v>
      </c>
      <c r="B58928" t="s">
        <v>74890</v>
      </c>
      <c r="C58928" t="s">
        <v>74891</v>
      </c>
      <c r="D58928" t="s">
        <v>10843</v>
      </c>
      <c r="E58928" t="s">
        <v>10844</v>
      </c>
      <c r="F58928" t="s">
        <v>11863</v>
      </c>
    </row>
    <row r="58929" spans="1:6" x14ac:dyDescent="0.2">
      <c r="A58929" t="s">
        <v>74889</v>
      </c>
      <c r="B58929" t="s">
        <v>74890</v>
      </c>
      <c r="C58929" t="s">
        <v>74891</v>
      </c>
      <c r="D58929" t="s">
        <v>493</v>
      </c>
      <c r="E58929" t="s">
        <v>494</v>
      </c>
      <c r="F58929" t="s">
        <v>495</v>
      </c>
    </row>
    <row r="58930" spans="1:6" x14ac:dyDescent="0.2">
      <c r="A58930" t="s">
        <v>74889</v>
      </c>
      <c r="B58930" t="s">
        <v>74890</v>
      </c>
      <c r="C58930" t="s">
        <v>74891</v>
      </c>
      <c r="D58930" t="s">
        <v>57967</v>
      </c>
      <c r="E58930" t="s">
        <v>57968</v>
      </c>
      <c r="F58930" t="s">
        <v>57969</v>
      </c>
    </row>
    <row r="58931" spans="1:6" x14ac:dyDescent="0.2">
      <c r="A58931" t="s">
        <v>74889</v>
      </c>
      <c r="B58931" t="s">
        <v>74890</v>
      </c>
      <c r="C58931" t="s">
        <v>74891</v>
      </c>
      <c r="D58931" t="s">
        <v>497</v>
      </c>
      <c r="E58931" t="s">
        <v>498</v>
      </c>
      <c r="F58931" t="s">
        <v>74897</v>
      </c>
    </row>
    <row r="58932" spans="1:6" x14ac:dyDescent="0.2">
      <c r="A58932" t="s">
        <v>74889</v>
      </c>
      <c r="B58932" t="s">
        <v>74890</v>
      </c>
      <c r="C58932" t="s">
        <v>74891</v>
      </c>
      <c r="D58932" t="s">
        <v>92</v>
      </c>
      <c r="E58932" t="s">
        <v>1916</v>
      </c>
      <c r="F58932" t="s">
        <v>1074</v>
      </c>
    </row>
    <row r="58933" spans="1:6" x14ac:dyDescent="0.2">
      <c r="A58933" t="s">
        <v>74889</v>
      </c>
      <c r="B58933" t="s">
        <v>74890</v>
      </c>
      <c r="C58933" t="s">
        <v>74891</v>
      </c>
      <c r="D58933" t="s">
        <v>58264</v>
      </c>
      <c r="E58933" t="s">
        <v>58265</v>
      </c>
      <c r="F58933" t="s">
        <v>74898</v>
      </c>
    </row>
    <row r="58934" spans="1:6" x14ac:dyDescent="0.2">
      <c r="A58934" t="s">
        <v>74889</v>
      </c>
      <c r="B58934" t="s">
        <v>74890</v>
      </c>
      <c r="C58934" t="s">
        <v>74891</v>
      </c>
      <c r="D58934" t="s">
        <v>12919</v>
      </c>
      <c r="E58934" t="s">
        <v>12920</v>
      </c>
      <c r="F58934" t="s">
        <v>74899</v>
      </c>
    </row>
    <row r="58935" spans="1:6" x14ac:dyDescent="0.2">
      <c r="A58935" t="s">
        <v>74889</v>
      </c>
      <c r="B58935" t="s">
        <v>74890</v>
      </c>
      <c r="C58935" t="s">
        <v>74891</v>
      </c>
      <c r="D58935" t="s">
        <v>25903</v>
      </c>
      <c r="E58935" t="s">
        <v>25904</v>
      </c>
      <c r="F58935" t="s">
        <v>26956</v>
      </c>
    </row>
    <row r="58936" spans="1:6" x14ac:dyDescent="0.2">
      <c r="A58936" t="s">
        <v>74889</v>
      </c>
      <c r="B58936" t="s">
        <v>74890</v>
      </c>
      <c r="C58936" t="s">
        <v>74891</v>
      </c>
      <c r="D58936" t="s">
        <v>57976</v>
      </c>
      <c r="E58936" t="s">
        <v>57977</v>
      </c>
      <c r="F58936" t="s">
        <v>74900</v>
      </c>
    </row>
    <row r="58937" spans="1:6" x14ac:dyDescent="0.2">
      <c r="A58937" t="s">
        <v>74889</v>
      </c>
      <c r="B58937" t="s">
        <v>74890</v>
      </c>
      <c r="C58937" t="s">
        <v>74891</v>
      </c>
      <c r="D58937" t="s">
        <v>28181</v>
      </c>
      <c r="E58937" t="s">
        <v>28182</v>
      </c>
      <c r="F58937" t="s">
        <v>74901</v>
      </c>
    </row>
    <row r="58938" spans="1:6" x14ac:dyDescent="0.2">
      <c r="A58938" t="s">
        <v>74889</v>
      </c>
      <c r="B58938" t="s">
        <v>74890</v>
      </c>
      <c r="C58938" t="s">
        <v>74891</v>
      </c>
      <c r="D58938" t="s">
        <v>61972</v>
      </c>
      <c r="E58938" t="s">
        <v>61973</v>
      </c>
      <c r="F58938" t="s">
        <v>61974</v>
      </c>
    </row>
    <row r="58939" spans="1:6" x14ac:dyDescent="0.2">
      <c r="A58939" t="s">
        <v>74889</v>
      </c>
      <c r="B58939" t="s">
        <v>74890</v>
      </c>
      <c r="C58939" t="s">
        <v>74891</v>
      </c>
      <c r="D58939" t="s">
        <v>17101</v>
      </c>
      <c r="E58939" t="s">
        <v>17102</v>
      </c>
      <c r="F58939" t="s">
        <v>17103</v>
      </c>
    </row>
    <row r="58940" spans="1:6" x14ac:dyDescent="0.2">
      <c r="A58940" t="s">
        <v>74889</v>
      </c>
      <c r="B58940" t="s">
        <v>74890</v>
      </c>
      <c r="C58940" t="s">
        <v>74891</v>
      </c>
      <c r="D58940" t="s">
        <v>29109</v>
      </c>
      <c r="E58940" t="s">
        <v>29110</v>
      </c>
      <c r="F58940" t="s">
        <v>74902</v>
      </c>
    </row>
    <row r="58941" spans="1:6" x14ac:dyDescent="0.2">
      <c r="A58941" t="s">
        <v>74889</v>
      </c>
      <c r="B58941" t="s">
        <v>74890</v>
      </c>
      <c r="C58941" t="s">
        <v>74891</v>
      </c>
      <c r="D58941" t="s">
        <v>22752</v>
      </c>
      <c r="E58941" t="s">
        <v>22753</v>
      </c>
      <c r="F58941" t="s">
        <v>22754</v>
      </c>
    </row>
    <row r="58942" spans="1:6" x14ac:dyDescent="0.2">
      <c r="A58942" t="s">
        <v>74889</v>
      </c>
      <c r="B58942" t="s">
        <v>74890</v>
      </c>
      <c r="C58942" t="s">
        <v>74891</v>
      </c>
      <c r="D58942" t="s">
        <v>7739</v>
      </c>
      <c r="E58942" t="s">
        <v>7740</v>
      </c>
      <c r="F58942" t="s">
        <v>7741</v>
      </c>
    </row>
    <row r="58943" spans="1:6" x14ac:dyDescent="0.2">
      <c r="A58943" t="s">
        <v>74889</v>
      </c>
      <c r="B58943" t="s">
        <v>74890</v>
      </c>
      <c r="C58943" t="s">
        <v>74891</v>
      </c>
      <c r="D58943" t="s">
        <v>59985</v>
      </c>
      <c r="E58943" t="s">
        <v>59986</v>
      </c>
      <c r="F58943" t="s">
        <v>59987</v>
      </c>
    </row>
    <row r="58944" spans="1:6" x14ac:dyDescent="0.2">
      <c r="A58944" t="s">
        <v>74889</v>
      </c>
      <c r="B58944" t="s">
        <v>74890</v>
      </c>
      <c r="C58944" t="s">
        <v>74891</v>
      </c>
      <c r="D58944" t="s">
        <v>49211</v>
      </c>
      <c r="E58944" t="s">
        <v>49212</v>
      </c>
      <c r="F58944" t="s">
        <v>49213</v>
      </c>
    </row>
    <row r="58945" spans="1:6" x14ac:dyDescent="0.2">
      <c r="A58945" t="s">
        <v>74889</v>
      </c>
      <c r="B58945" t="s">
        <v>74890</v>
      </c>
      <c r="C58945" t="s">
        <v>74891</v>
      </c>
      <c r="D58945" t="s">
        <v>20927</v>
      </c>
      <c r="E58945" t="s">
        <v>20928</v>
      </c>
      <c r="F58945" t="s">
        <v>20929</v>
      </c>
    </row>
    <row r="58946" spans="1:6" x14ac:dyDescent="0.2">
      <c r="A58946" t="s">
        <v>74889</v>
      </c>
      <c r="B58946" t="s">
        <v>74890</v>
      </c>
      <c r="C58946" t="s">
        <v>74891</v>
      </c>
      <c r="D58946" t="s">
        <v>27149</v>
      </c>
      <c r="E58946" t="s">
        <v>27150</v>
      </c>
      <c r="F58946" t="s">
        <v>27151</v>
      </c>
    </row>
    <row r="58947" spans="1:6" x14ac:dyDescent="0.2">
      <c r="A58947" t="s">
        <v>74889</v>
      </c>
      <c r="B58947" t="s">
        <v>74890</v>
      </c>
      <c r="C58947" t="s">
        <v>74891</v>
      </c>
      <c r="D58947" t="s">
        <v>31419</v>
      </c>
      <c r="E58947" t="s">
        <v>31420</v>
      </c>
      <c r="F58947" t="s">
        <v>31421</v>
      </c>
    </row>
    <row r="58948" spans="1:6" x14ac:dyDescent="0.2">
      <c r="A58948" t="s">
        <v>74889</v>
      </c>
      <c r="B58948" t="s">
        <v>74890</v>
      </c>
      <c r="C58948" t="s">
        <v>74891</v>
      </c>
      <c r="D58948" t="s">
        <v>59056</v>
      </c>
      <c r="E58948" t="s">
        <v>59057</v>
      </c>
      <c r="F58948" t="s">
        <v>59058</v>
      </c>
    </row>
    <row r="58949" spans="1:6" x14ac:dyDescent="0.2">
      <c r="A58949" t="s">
        <v>74889</v>
      </c>
      <c r="B58949" t="s">
        <v>74890</v>
      </c>
      <c r="C58949" t="s">
        <v>74891</v>
      </c>
      <c r="D58949" t="s">
        <v>58289</v>
      </c>
      <c r="E58949" t="s">
        <v>58290</v>
      </c>
      <c r="F58949" t="s">
        <v>58291</v>
      </c>
    </row>
    <row r="58950" spans="1:6" x14ac:dyDescent="0.2">
      <c r="A58950" t="s">
        <v>74889</v>
      </c>
      <c r="B58950" t="s">
        <v>74890</v>
      </c>
      <c r="C58950" t="s">
        <v>74891</v>
      </c>
      <c r="D58950" t="s">
        <v>2621</v>
      </c>
      <c r="E58950" t="s">
        <v>2622</v>
      </c>
      <c r="F58950" t="s">
        <v>74903</v>
      </c>
    </row>
    <row r="58951" spans="1:6" x14ac:dyDescent="0.2">
      <c r="A58951" t="s">
        <v>74889</v>
      </c>
      <c r="B58951" t="s">
        <v>74890</v>
      </c>
      <c r="C58951" t="s">
        <v>74891</v>
      </c>
      <c r="D58951" t="s">
        <v>22756</v>
      </c>
      <c r="E58951" t="s">
        <v>22757</v>
      </c>
      <c r="F58951" t="s">
        <v>22758</v>
      </c>
    </row>
    <row r="58952" spans="1:6" x14ac:dyDescent="0.2">
      <c r="A58952" t="s">
        <v>74889</v>
      </c>
      <c r="B58952" t="s">
        <v>74890</v>
      </c>
      <c r="C58952" t="s">
        <v>74891</v>
      </c>
      <c r="D58952" t="s">
        <v>22759</v>
      </c>
      <c r="E58952" t="s">
        <v>22760</v>
      </c>
      <c r="F58952" t="s">
        <v>22761</v>
      </c>
    </row>
    <row r="58953" spans="1:6" x14ac:dyDescent="0.2">
      <c r="A58953" t="s">
        <v>74889</v>
      </c>
      <c r="B58953" t="s">
        <v>74890</v>
      </c>
      <c r="C58953" t="s">
        <v>74891</v>
      </c>
      <c r="D58953" t="s">
        <v>35669</v>
      </c>
      <c r="E58953" t="s">
        <v>35670</v>
      </c>
      <c r="F58953" t="s">
        <v>35671</v>
      </c>
    </row>
    <row r="58954" spans="1:6" x14ac:dyDescent="0.2">
      <c r="A58954" t="s">
        <v>74889</v>
      </c>
      <c r="B58954" t="s">
        <v>74890</v>
      </c>
      <c r="C58954" t="s">
        <v>74891</v>
      </c>
      <c r="D58954" t="s">
        <v>21480</v>
      </c>
      <c r="E58954" t="s">
        <v>21481</v>
      </c>
      <c r="F58954" t="s">
        <v>21482</v>
      </c>
    </row>
    <row r="58955" spans="1:6" x14ac:dyDescent="0.2">
      <c r="A58955" t="s">
        <v>74889</v>
      </c>
      <c r="B58955" t="s">
        <v>74890</v>
      </c>
      <c r="C58955" t="s">
        <v>74891</v>
      </c>
      <c r="D58955" t="s">
        <v>2658</v>
      </c>
      <c r="E58955" t="s">
        <v>2659</v>
      </c>
      <c r="F58955" t="s">
        <v>2660</v>
      </c>
    </row>
    <row r="58956" spans="1:6" x14ac:dyDescent="0.2">
      <c r="A58956" t="s">
        <v>74889</v>
      </c>
      <c r="B58956" t="s">
        <v>74890</v>
      </c>
      <c r="C58956" t="s">
        <v>74891</v>
      </c>
      <c r="D58956" t="s">
        <v>35673</v>
      </c>
      <c r="E58956" t="s">
        <v>35674</v>
      </c>
      <c r="F58956" t="s">
        <v>74904</v>
      </c>
    </row>
    <row r="58957" spans="1:6" x14ac:dyDescent="0.2">
      <c r="A58957" t="s">
        <v>74889</v>
      </c>
      <c r="B58957" t="s">
        <v>74890</v>
      </c>
      <c r="C58957" t="s">
        <v>74891</v>
      </c>
      <c r="D58957" t="s">
        <v>17568</v>
      </c>
      <c r="E58957" t="s">
        <v>17569</v>
      </c>
      <c r="F58957" t="s">
        <v>17570</v>
      </c>
    </row>
    <row r="58958" spans="1:6" x14ac:dyDescent="0.2">
      <c r="A58958" t="s">
        <v>74889</v>
      </c>
      <c r="B58958" t="s">
        <v>74890</v>
      </c>
      <c r="C58958" t="s">
        <v>74891</v>
      </c>
      <c r="D58958" t="s">
        <v>12235</v>
      </c>
      <c r="E58958" t="s">
        <v>12236</v>
      </c>
      <c r="F58958" t="s">
        <v>12237</v>
      </c>
    </row>
    <row r="58959" spans="1:6" x14ac:dyDescent="0.2">
      <c r="A58959" t="s">
        <v>74889</v>
      </c>
      <c r="B58959" t="s">
        <v>74890</v>
      </c>
      <c r="C58959" t="s">
        <v>74891</v>
      </c>
      <c r="D58959" t="s">
        <v>22771</v>
      </c>
      <c r="E58959" t="s">
        <v>22772</v>
      </c>
      <c r="F58959" t="s">
        <v>22773</v>
      </c>
    </row>
    <row r="58960" spans="1:6" x14ac:dyDescent="0.2">
      <c r="A58960" t="s">
        <v>74889</v>
      </c>
      <c r="B58960" t="s">
        <v>74890</v>
      </c>
      <c r="C58960" t="s">
        <v>74891</v>
      </c>
      <c r="D58960" t="s">
        <v>17574</v>
      </c>
      <c r="E58960" t="s">
        <v>17575</v>
      </c>
      <c r="F58960" t="s">
        <v>17576</v>
      </c>
    </row>
    <row r="58961" spans="1:6" x14ac:dyDescent="0.2">
      <c r="A58961" t="s">
        <v>74889</v>
      </c>
      <c r="B58961" t="s">
        <v>74890</v>
      </c>
      <c r="C58961" t="s">
        <v>74891</v>
      </c>
      <c r="D58961" t="s">
        <v>28223</v>
      </c>
      <c r="E58961" t="s">
        <v>28224</v>
      </c>
      <c r="F58961" t="s">
        <v>59091</v>
      </c>
    </row>
    <row r="58962" spans="1:6" x14ac:dyDescent="0.2">
      <c r="A58962" t="s">
        <v>74889</v>
      </c>
      <c r="B58962" t="s">
        <v>74890</v>
      </c>
      <c r="C58962" t="s">
        <v>74891</v>
      </c>
      <c r="D58962" t="s">
        <v>8902</v>
      </c>
      <c r="E58962" t="s">
        <v>8903</v>
      </c>
      <c r="F58962" t="s">
        <v>74905</v>
      </c>
    </row>
    <row r="58963" spans="1:6" x14ac:dyDescent="0.2">
      <c r="A58963" t="s">
        <v>74889</v>
      </c>
      <c r="B58963" t="s">
        <v>74890</v>
      </c>
      <c r="C58963" t="s">
        <v>74891</v>
      </c>
      <c r="D58963" t="s">
        <v>10027</v>
      </c>
      <c r="E58963" t="s">
        <v>10028</v>
      </c>
      <c r="F58963" t="s">
        <v>10029</v>
      </c>
    </row>
    <row r="58964" spans="1:6" x14ac:dyDescent="0.2">
      <c r="A58964" t="s">
        <v>74889</v>
      </c>
      <c r="B58964" t="s">
        <v>74890</v>
      </c>
      <c r="C58964" t="s">
        <v>74891</v>
      </c>
      <c r="D58964" t="s">
        <v>58340</v>
      </c>
      <c r="E58964" t="s">
        <v>58341</v>
      </c>
      <c r="F58964" t="s">
        <v>58342</v>
      </c>
    </row>
    <row r="58965" spans="1:6" x14ac:dyDescent="0.2">
      <c r="A58965" t="s">
        <v>74889</v>
      </c>
      <c r="B58965" t="s">
        <v>74890</v>
      </c>
      <c r="C58965" t="s">
        <v>74891</v>
      </c>
      <c r="D58965" t="s">
        <v>22800</v>
      </c>
      <c r="E58965" t="s">
        <v>22801</v>
      </c>
      <c r="F58965" t="s">
        <v>74906</v>
      </c>
    </row>
    <row r="58966" spans="1:6" x14ac:dyDescent="0.2">
      <c r="A58966" t="s">
        <v>74889</v>
      </c>
      <c r="B58966" t="s">
        <v>74890</v>
      </c>
      <c r="C58966" t="s">
        <v>74891</v>
      </c>
      <c r="D58966" t="s">
        <v>22803</v>
      </c>
      <c r="E58966" t="s">
        <v>22804</v>
      </c>
      <c r="F58966" t="s">
        <v>22805</v>
      </c>
    </row>
    <row r="58967" spans="1:6" x14ac:dyDescent="0.2">
      <c r="A58967" t="s">
        <v>74889</v>
      </c>
      <c r="B58967" t="s">
        <v>74890</v>
      </c>
      <c r="C58967" t="s">
        <v>74891</v>
      </c>
      <c r="D58967" t="s">
        <v>2907</v>
      </c>
      <c r="E58967" t="s">
        <v>2908</v>
      </c>
      <c r="F58967" t="s">
        <v>2909</v>
      </c>
    </row>
    <row r="58968" spans="1:6" x14ac:dyDescent="0.2">
      <c r="A58968" t="s">
        <v>74889</v>
      </c>
      <c r="B58968" t="s">
        <v>74890</v>
      </c>
      <c r="C58968" t="s">
        <v>74891</v>
      </c>
      <c r="D58968" t="s">
        <v>53757</v>
      </c>
      <c r="E58968" t="s">
        <v>53758</v>
      </c>
      <c r="F58968" t="s">
        <v>53759</v>
      </c>
    </row>
    <row r="58969" spans="1:6" x14ac:dyDescent="0.2">
      <c r="A58969" t="s">
        <v>74889</v>
      </c>
      <c r="B58969" t="s">
        <v>74890</v>
      </c>
      <c r="C58969" t="s">
        <v>74891</v>
      </c>
      <c r="D58969" t="s">
        <v>74907</v>
      </c>
      <c r="E58969" t="s">
        <v>74908</v>
      </c>
      <c r="F58969" t="s">
        <v>74909</v>
      </c>
    </row>
    <row r="58970" spans="1:6" x14ac:dyDescent="0.2">
      <c r="A58970" t="s">
        <v>74889</v>
      </c>
      <c r="B58970" t="s">
        <v>74890</v>
      </c>
      <c r="C58970" t="s">
        <v>74891</v>
      </c>
      <c r="D58970" t="s">
        <v>1165</v>
      </c>
      <c r="E58970" t="s">
        <v>1166</v>
      </c>
      <c r="F58970" t="s">
        <v>1167</v>
      </c>
    </row>
    <row r="58971" spans="1:6" x14ac:dyDescent="0.2">
      <c r="A58971" t="s">
        <v>74889</v>
      </c>
      <c r="B58971" t="s">
        <v>74890</v>
      </c>
      <c r="C58971" t="s">
        <v>74891</v>
      </c>
      <c r="D58971" t="s">
        <v>17594</v>
      </c>
      <c r="E58971" t="s">
        <v>17595</v>
      </c>
      <c r="F58971" t="s">
        <v>17596</v>
      </c>
    </row>
    <row r="58972" spans="1:6" x14ac:dyDescent="0.2">
      <c r="A58972" t="s">
        <v>74889</v>
      </c>
      <c r="B58972" t="s">
        <v>74890</v>
      </c>
      <c r="C58972" t="s">
        <v>74891</v>
      </c>
      <c r="D58972" t="s">
        <v>39591</v>
      </c>
      <c r="E58972" t="s">
        <v>39592</v>
      </c>
      <c r="F58972" t="s">
        <v>39593</v>
      </c>
    </row>
    <row r="58973" spans="1:6" x14ac:dyDescent="0.2">
      <c r="A58973" t="s">
        <v>74889</v>
      </c>
      <c r="B58973" t="s">
        <v>74890</v>
      </c>
      <c r="C58973" t="s">
        <v>74891</v>
      </c>
      <c r="D58973" t="s">
        <v>21079</v>
      </c>
      <c r="E58973" t="s">
        <v>21080</v>
      </c>
      <c r="F58973" t="s">
        <v>21081</v>
      </c>
    </row>
    <row r="58974" spans="1:6" x14ac:dyDescent="0.2">
      <c r="A58974" t="s">
        <v>74889</v>
      </c>
      <c r="B58974" t="s">
        <v>74890</v>
      </c>
      <c r="C58974" t="s">
        <v>74891</v>
      </c>
      <c r="D58974" t="s">
        <v>48532</v>
      </c>
      <c r="E58974" t="s">
        <v>48533</v>
      </c>
      <c r="F58974" t="s">
        <v>74910</v>
      </c>
    </row>
    <row r="58975" spans="1:6" x14ac:dyDescent="0.2">
      <c r="A58975" t="s">
        <v>74889</v>
      </c>
      <c r="B58975" t="s">
        <v>74890</v>
      </c>
      <c r="C58975" t="s">
        <v>74891</v>
      </c>
      <c r="D58975" t="s">
        <v>43967</v>
      </c>
      <c r="E58975" t="s">
        <v>43968</v>
      </c>
      <c r="F58975" t="s">
        <v>74911</v>
      </c>
    </row>
    <row r="58976" spans="1:6" x14ac:dyDescent="0.2">
      <c r="A58976" t="s">
        <v>74889</v>
      </c>
      <c r="B58976" t="s">
        <v>74890</v>
      </c>
      <c r="C58976" t="s">
        <v>74891</v>
      </c>
      <c r="D58976" t="s">
        <v>59308</v>
      </c>
      <c r="E58976" t="s">
        <v>59309</v>
      </c>
      <c r="F58976" t="s">
        <v>59310</v>
      </c>
    </row>
    <row r="58977" spans="1:6" x14ac:dyDescent="0.2">
      <c r="A58977" t="s">
        <v>74889</v>
      </c>
      <c r="B58977" t="s">
        <v>74890</v>
      </c>
      <c r="C58977" t="s">
        <v>74891</v>
      </c>
      <c r="D58977" t="s">
        <v>49370</v>
      </c>
      <c r="E58977" t="s">
        <v>49371</v>
      </c>
      <c r="F58977" t="s">
        <v>49372</v>
      </c>
    </row>
    <row r="58978" spans="1:6" x14ac:dyDescent="0.2">
      <c r="A58978" t="s">
        <v>74889</v>
      </c>
      <c r="B58978" t="s">
        <v>74890</v>
      </c>
      <c r="C58978" t="s">
        <v>74891</v>
      </c>
      <c r="D58978" t="s">
        <v>27795</v>
      </c>
      <c r="E58978" t="s">
        <v>27796</v>
      </c>
      <c r="F58978" t="s">
        <v>74912</v>
      </c>
    </row>
    <row r="58979" spans="1:6" x14ac:dyDescent="0.2">
      <c r="A58979" t="s">
        <v>74889</v>
      </c>
      <c r="B58979" t="s">
        <v>74890</v>
      </c>
      <c r="C58979" t="s">
        <v>74891</v>
      </c>
      <c r="D58979" t="s">
        <v>22839</v>
      </c>
      <c r="E58979" t="s">
        <v>22840</v>
      </c>
      <c r="F58979" t="s">
        <v>74913</v>
      </c>
    </row>
    <row r="58980" spans="1:6" x14ac:dyDescent="0.2">
      <c r="A58980" t="s">
        <v>74889</v>
      </c>
      <c r="B58980" t="s">
        <v>74890</v>
      </c>
      <c r="C58980" t="s">
        <v>74891</v>
      </c>
      <c r="D58980" t="s">
        <v>14425</v>
      </c>
      <c r="E58980" t="s">
        <v>14426</v>
      </c>
      <c r="F58980" t="s">
        <v>14427</v>
      </c>
    </row>
    <row r="58981" spans="1:6" x14ac:dyDescent="0.2">
      <c r="A58981" t="s">
        <v>74889</v>
      </c>
      <c r="B58981" t="s">
        <v>74890</v>
      </c>
      <c r="C58981" t="s">
        <v>74891</v>
      </c>
      <c r="D58981" t="s">
        <v>33664</v>
      </c>
      <c r="E58981" t="s">
        <v>33665</v>
      </c>
      <c r="F58981" t="s">
        <v>33666</v>
      </c>
    </row>
    <row r="58982" spans="1:6" x14ac:dyDescent="0.2">
      <c r="A58982" t="s">
        <v>74889</v>
      </c>
      <c r="B58982" t="s">
        <v>74890</v>
      </c>
      <c r="C58982" t="s">
        <v>74891</v>
      </c>
      <c r="D58982" t="s">
        <v>54493</v>
      </c>
      <c r="E58982" t="s">
        <v>54494</v>
      </c>
      <c r="F58982" t="s">
        <v>54495</v>
      </c>
    </row>
    <row r="58983" spans="1:6" x14ac:dyDescent="0.2">
      <c r="A58983" t="s">
        <v>74889</v>
      </c>
      <c r="B58983" t="s">
        <v>74890</v>
      </c>
      <c r="C58983" t="s">
        <v>74891</v>
      </c>
      <c r="D58983" t="s">
        <v>22842</v>
      </c>
      <c r="E58983" t="s">
        <v>22843</v>
      </c>
      <c r="F58983" t="s">
        <v>22844</v>
      </c>
    </row>
    <row r="58984" spans="1:6" x14ac:dyDescent="0.2">
      <c r="A58984" t="s">
        <v>74889</v>
      </c>
      <c r="B58984" t="s">
        <v>74890</v>
      </c>
      <c r="C58984" t="s">
        <v>74891</v>
      </c>
      <c r="D58984" t="s">
        <v>41903</v>
      </c>
      <c r="E58984" t="s">
        <v>41904</v>
      </c>
      <c r="F58984" t="s">
        <v>41905</v>
      </c>
    </row>
    <row r="58985" spans="1:6" x14ac:dyDescent="0.2">
      <c r="A58985" t="s">
        <v>74889</v>
      </c>
      <c r="B58985" t="s">
        <v>74890</v>
      </c>
      <c r="C58985" t="s">
        <v>74891</v>
      </c>
      <c r="D58985" t="s">
        <v>22845</v>
      </c>
      <c r="E58985" t="s">
        <v>22846</v>
      </c>
      <c r="F58985" t="s">
        <v>22847</v>
      </c>
    </row>
    <row r="58986" spans="1:6" x14ac:dyDescent="0.2">
      <c r="A58986" t="s">
        <v>74889</v>
      </c>
      <c r="B58986" t="s">
        <v>74890</v>
      </c>
      <c r="C58986" t="s">
        <v>74891</v>
      </c>
      <c r="D58986" t="s">
        <v>74914</v>
      </c>
      <c r="E58986" t="s">
        <v>74915</v>
      </c>
      <c r="F58986" t="s">
        <v>74916</v>
      </c>
    </row>
    <row r="58987" spans="1:6" x14ac:dyDescent="0.2">
      <c r="A58987" t="s">
        <v>74889</v>
      </c>
      <c r="B58987" t="s">
        <v>74890</v>
      </c>
      <c r="C58987" t="s">
        <v>74891</v>
      </c>
      <c r="D58987" t="s">
        <v>58430</v>
      </c>
      <c r="E58987" t="s">
        <v>58431</v>
      </c>
      <c r="F58987" t="s">
        <v>58432</v>
      </c>
    </row>
    <row r="58988" spans="1:6" x14ac:dyDescent="0.2">
      <c r="A58988" t="s">
        <v>74889</v>
      </c>
      <c r="B58988" t="s">
        <v>74890</v>
      </c>
      <c r="C58988" t="s">
        <v>74891</v>
      </c>
      <c r="D58988" t="s">
        <v>1213</v>
      </c>
      <c r="E58988" t="s">
        <v>1214</v>
      </c>
      <c r="F58988" t="s">
        <v>1215</v>
      </c>
    </row>
    <row r="58989" spans="1:6" x14ac:dyDescent="0.2">
      <c r="A58989" t="s">
        <v>74889</v>
      </c>
      <c r="B58989" t="s">
        <v>74890</v>
      </c>
      <c r="C58989" t="s">
        <v>74891</v>
      </c>
      <c r="D58989" t="s">
        <v>59450</v>
      </c>
      <c r="E58989" t="s">
        <v>59451</v>
      </c>
      <c r="F58989" t="s">
        <v>74917</v>
      </c>
    </row>
    <row r="58990" spans="1:6" x14ac:dyDescent="0.2">
      <c r="A58990" t="s">
        <v>74889</v>
      </c>
      <c r="B58990" t="s">
        <v>74890</v>
      </c>
      <c r="C58990" t="s">
        <v>74891</v>
      </c>
      <c r="D58990" t="s">
        <v>4732</v>
      </c>
      <c r="E58990" t="s">
        <v>4733</v>
      </c>
      <c r="F58990" t="s">
        <v>74918</v>
      </c>
    </row>
    <row r="58991" spans="1:6" x14ac:dyDescent="0.2">
      <c r="A58991" t="s">
        <v>74889</v>
      </c>
      <c r="B58991" t="s">
        <v>74890</v>
      </c>
      <c r="C58991" t="s">
        <v>74891</v>
      </c>
      <c r="D58991" t="s">
        <v>60152</v>
      </c>
      <c r="E58991" t="s">
        <v>60153</v>
      </c>
      <c r="F58991" t="s">
        <v>60154</v>
      </c>
    </row>
    <row r="58992" spans="1:6" x14ac:dyDescent="0.2">
      <c r="A58992" t="s">
        <v>74889</v>
      </c>
      <c r="B58992" t="s">
        <v>74890</v>
      </c>
      <c r="C58992" t="s">
        <v>74891</v>
      </c>
      <c r="D58992" t="s">
        <v>22858</v>
      </c>
      <c r="E58992" t="s">
        <v>22859</v>
      </c>
      <c r="F58992" t="s">
        <v>22860</v>
      </c>
    </row>
    <row r="58993" spans="1:6" x14ac:dyDescent="0.2">
      <c r="A58993" t="s">
        <v>74889</v>
      </c>
      <c r="B58993" t="s">
        <v>74890</v>
      </c>
      <c r="C58993" t="s">
        <v>74891</v>
      </c>
      <c r="D58993" t="s">
        <v>34543</v>
      </c>
      <c r="E58993" t="s">
        <v>34544</v>
      </c>
      <c r="F58993" t="s">
        <v>34545</v>
      </c>
    </row>
    <row r="58994" spans="1:6" x14ac:dyDescent="0.2">
      <c r="A58994" t="s">
        <v>74889</v>
      </c>
      <c r="B58994" t="s">
        <v>74890</v>
      </c>
      <c r="C58994" t="s">
        <v>74891</v>
      </c>
      <c r="D58994" t="s">
        <v>21614</v>
      </c>
      <c r="E58994" t="s">
        <v>21615</v>
      </c>
      <c r="F58994" t="s">
        <v>21616</v>
      </c>
    </row>
    <row r="58995" spans="1:6" x14ac:dyDescent="0.2">
      <c r="A58995" t="s">
        <v>74889</v>
      </c>
      <c r="B58995" t="s">
        <v>74890</v>
      </c>
      <c r="C58995" t="s">
        <v>74891</v>
      </c>
      <c r="D58995" t="s">
        <v>22867</v>
      </c>
      <c r="E58995" t="s">
        <v>22868</v>
      </c>
      <c r="F58995" t="s">
        <v>22869</v>
      </c>
    </row>
    <row r="58996" spans="1:6" x14ac:dyDescent="0.2">
      <c r="A58996" t="s">
        <v>74889</v>
      </c>
      <c r="B58996" t="s">
        <v>74890</v>
      </c>
      <c r="C58996" t="s">
        <v>74891</v>
      </c>
      <c r="D58996" t="s">
        <v>22879</v>
      </c>
      <c r="E58996" t="s">
        <v>22880</v>
      </c>
      <c r="F58996" t="s">
        <v>22881</v>
      </c>
    </row>
    <row r="58997" spans="1:6" x14ac:dyDescent="0.2">
      <c r="A58997" t="s">
        <v>74889</v>
      </c>
      <c r="B58997" t="s">
        <v>74890</v>
      </c>
      <c r="C58997" t="s">
        <v>74891</v>
      </c>
      <c r="D58997" t="s">
        <v>23737</v>
      </c>
      <c r="E58997" t="s">
        <v>23738</v>
      </c>
      <c r="F58997" t="s">
        <v>23739</v>
      </c>
    </row>
    <row r="58998" spans="1:6" x14ac:dyDescent="0.2">
      <c r="A58998" t="s">
        <v>74889</v>
      </c>
      <c r="B58998" t="s">
        <v>74890</v>
      </c>
      <c r="C58998" t="s">
        <v>74891</v>
      </c>
      <c r="D58998" t="s">
        <v>3507</v>
      </c>
      <c r="E58998" t="s">
        <v>3508</v>
      </c>
      <c r="F58998" t="s">
        <v>3509</v>
      </c>
    </row>
    <row r="58999" spans="1:6" x14ac:dyDescent="0.2">
      <c r="A58999" t="s">
        <v>74889</v>
      </c>
      <c r="B58999" t="s">
        <v>74890</v>
      </c>
      <c r="C58999" t="s">
        <v>74891</v>
      </c>
      <c r="D58999" t="s">
        <v>74919</v>
      </c>
      <c r="E58999" t="s">
        <v>74920</v>
      </c>
      <c r="F58999" t="s">
        <v>74921</v>
      </c>
    </row>
    <row r="59000" spans="1:6" x14ac:dyDescent="0.2">
      <c r="A59000" t="s">
        <v>74889</v>
      </c>
      <c r="B59000" t="s">
        <v>74890</v>
      </c>
      <c r="C59000" t="s">
        <v>74891</v>
      </c>
      <c r="D59000" t="s">
        <v>23214</v>
      </c>
      <c r="E59000" t="s">
        <v>23215</v>
      </c>
      <c r="F59000" t="s">
        <v>23216</v>
      </c>
    </row>
    <row r="59001" spans="1:6" x14ac:dyDescent="0.2">
      <c r="A59001" t="s">
        <v>74889</v>
      </c>
      <c r="B59001" t="s">
        <v>74890</v>
      </c>
      <c r="C59001" t="s">
        <v>74891</v>
      </c>
      <c r="D59001" t="s">
        <v>24659</v>
      </c>
      <c r="E59001" t="s">
        <v>24660</v>
      </c>
      <c r="F59001" t="s">
        <v>24661</v>
      </c>
    </row>
    <row r="59002" spans="1:6" x14ac:dyDescent="0.2">
      <c r="A59002" t="s">
        <v>74889</v>
      </c>
      <c r="B59002" t="s">
        <v>74890</v>
      </c>
      <c r="C59002" t="s">
        <v>74891</v>
      </c>
      <c r="D59002" t="s">
        <v>22888</v>
      </c>
      <c r="E59002" t="s">
        <v>22889</v>
      </c>
      <c r="F59002" t="s">
        <v>22890</v>
      </c>
    </row>
    <row r="59003" spans="1:6" x14ac:dyDescent="0.2">
      <c r="A59003" t="s">
        <v>74889</v>
      </c>
      <c r="B59003" t="s">
        <v>74890</v>
      </c>
      <c r="C59003" t="s">
        <v>74891</v>
      </c>
      <c r="D59003" t="s">
        <v>49541</v>
      </c>
      <c r="E59003" t="s">
        <v>49542</v>
      </c>
      <c r="F59003" t="s">
        <v>74922</v>
      </c>
    </row>
    <row r="59004" spans="1:6" x14ac:dyDescent="0.2">
      <c r="A59004" t="s">
        <v>74889</v>
      </c>
      <c r="B59004" t="s">
        <v>74890</v>
      </c>
      <c r="C59004" t="s">
        <v>74891</v>
      </c>
      <c r="D59004" t="s">
        <v>11570</v>
      </c>
      <c r="E59004" t="s">
        <v>11571</v>
      </c>
      <c r="F59004" t="s">
        <v>74923</v>
      </c>
    </row>
    <row r="59005" spans="1:6" x14ac:dyDescent="0.2">
      <c r="A59005" t="s">
        <v>74889</v>
      </c>
      <c r="B59005" t="s">
        <v>74890</v>
      </c>
      <c r="C59005" t="s">
        <v>74891</v>
      </c>
      <c r="D59005" t="s">
        <v>24670</v>
      </c>
      <c r="E59005" t="s">
        <v>24671</v>
      </c>
      <c r="F59005" t="s">
        <v>24672</v>
      </c>
    </row>
    <row r="59006" spans="1:6" x14ac:dyDescent="0.2">
      <c r="A59006" t="s">
        <v>74889</v>
      </c>
      <c r="B59006" t="s">
        <v>74890</v>
      </c>
      <c r="C59006" t="s">
        <v>74891</v>
      </c>
      <c r="D59006" t="s">
        <v>74924</v>
      </c>
      <c r="E59006" t="s">
        <v>74925</v>
      </c>
      <c r="F59006" t="s">
        <v>74926</v>
      </c>
    </row>
    <row r="59007" spans="1:6" x14ac:dyDescent="0.2">
      <c r="A59007" t="s">
        <v>74889</v>
      </c>
      <c r="B59007" t="s">
        <v>74890</v>
      </c>
      <c r="C59007" t="s">
        <v>74891</v>
      </c>
      <c r="D59007" t="s">
        <v>22903</v>
      </c>
      <c r="E59007" t="s">
        <v>22904</v>
      </c>
      <c r="F59007" t="s">
        <v>22905</v>
      </c>
    </row>
    <row r="59008" spans="1:6" x14ac:dyDescent="0.2">
      <c r="A59008" t="s">
        <v>74889</v>
      </c>
      <c r="B59008" t="s">
        <v>74890</v>
      </c>
      <c r="C59008" t="s">
        <v>74891</v>
      </c>
      <c r="D59008" t="s">
        <v>17657</v>
      </c>
      <c r="E59008" t="s">
        <v>17658</v>
      </c>
      <c r="F59008" t="s">
        <v>17659</v>
      </c>
    </row>
    <row r="59009" spans="1:6" x14ac:dyDescent="0.2">
      <c r="A59009" t="s">
        <v>74889</v>
      </c>
      <c r="B59009" t="s">
        <v>74890</v>
      </c>
      <c r="C59009" t="s">
        <v>74891</v>
      </c>
      <c r="D59009" t="s">
        <v>17491</v>
      </c>
      <c r="E59009" t="s">
        <v>17492</v>
      </c>
      <c r="F59009" t="s">
        <v>17493</v>
      </c>
    </row>
    <row r="59010" spans="1:6" x14ac:dyDescent="0.2">
      <c r="A59010" t="s">
        <v>74889</v>
      </c>
      <c r="B59010" t="s">
        <v>74890</v>
      </c>
      <c r="C59010" t="s">
        <v>74891</v>
      </c>
      <c r="D59010" t="s">
        <v>22915</v>
      </c>
      <c r="E59010" t="s">
        <v>22916</v>
      </c>
      <c r="F59010" t="s">
        <v>74927</v>
      </c>
    </row>
    <row r="59011" spans="1:6" x14ac:dyDescent="0.2">
      <c r="A59011" t="s">
        <v>74889</v>
      </c>
      <c r="B59011" t="s">
        <v>74890</v>
      </c>
      <c r="C59011" t="s">
        <v>74891</v>
      </c>
      <c r="D59011" t="s">
        <v>74928</v>
      </c>
      <c r="E59011" t="s">
        <v>74929</v>
      </c>
      <c r="F59011" t="s">
        <v>74930</v>
      </c>
    </row>
    <row r="59012" spans="1:6" x14ac:dyDescent="0.2">
      <c r="A59012" t="s">
        <v>74889</v>
      </c>
      <c r="B59012" t="s">
        <v>74890</v>
      </c>
      <c r="C59012" t="s">
        <v>74891</v>
      </c>
      <c r="D59012" t="s">
        <v>47006</v>
      </c>
      <c r="E59012" t="s">
        <v>47007</v>
      </c>
      <c r="F59012" t="s">
        <v>47008</v>
      </c>
    </row>
    <row r="59013" spans="1:6" x14ac:dyDescent="0.2">
      <c r="A59013" t="s">
        <v>74889</v>
      </c>
      <c r="B59013" t="s">
        <v>74890</v>
      </c>
      <c r="C59013" t="s">
        <v>74891</v>
      </c>
      <c r="D59013" t="s">
        <v>22927</v>
      </c>
      <c r="E59013" t="s">
        <v>22928</v>
      </c>
      <c r="F59013" t="s">
        <v>22929</v>
      </c>
    </row>
    <row r="59014" spans="1:6" x14ac:dyDescent="0.2">
      <c r="A59014" t="s">
        <v>74889</v>
      </c>
      <c r="B59014" t="s">
        <v>74890</v>
      </c>
      <c r="C59014" t="s">
        <v>74891</v>
      </c>
      <c r="D59014" t="s">
        <v>74931</v>
      </c>
      <c r="E59014" t="s">
        <v>74932</v>
      </c>
      <c r="F59014" t="s">
        <v>74933</v>
      </c>
    </row>
    <row r="59015" spans="1:6" x14ac:dyDescent="0.2">
      <c r="A59015" t="s">
        <v>74889</v>
      </c>
      <c r="B59015" t="s">
        <v>74890</v>
      </c>
      <c r="C59015" t="s">
        <v>74891</v>
      </c>
      <c r="D59015" t="s">
        <v>74934</v>
      </c>
      <c r="E59015" t="s">
        <v>74935</v>
      </c>
      <c r="F59015" t="s">
        <v>74936</v>
      </c>
    </row>
    <row r="59016" spans="1:6" x14ac:dyDescent="0.2">
      <c r="A59016" t="s">
        <v>74889</v>
      </c>
      <c r="B59016" t="s">
        <v>74890</v>
      </c>
      <c r="C59016" t="s">
        <v>74891</v>
      </c>
      <c r="D59016" t="s">
        <v>33889</v>
      </c>
      <c r="E59016" t="s">
        <v>33890</v>
      </c>
      <c r="F59016" t="s">
        <v>33891</v>
      </c>
    </row>
    <row r="59017" spans="1:6" x14ac:dyDescent="0.2">
      <c r="A59017" t="s">
        <v>74889</v>
      </c>
      <c r="B59017" t="s">
        <v>74890</v>
      </c>
      <c r="C59017" t="s">
        <v>74891</v>
      </c>
      <c r="D59017" t="s">
        <v>22930</v>
      </c>
      <c r="E59017" t="s">
        <v>22931</v>
      </c>
      <c r="F59017" t="s">
        <v>22932</v>
      </c>
    </row>
    <row r="59018" spans="1:6" x14ac:dyDescent="0.2">
      <c r="A59018" t="s">
        <v>74889</v>
      </c>
      <c r="B59018" t="s">
        <v>74890</v>
      </c>
      <c r="C59018" t="s">
        <v>74891</v>
      </c>
      <c r="D59018" t="s">
        <v>29273</v>
      </c>
      <c r="E59018" t="s">
        <v>29274</v>
      </c>
      <c r="F59018" t="s">
        <v>29275</v>
      </c>
    </row>
    <row r="59019" spans="1:6" x14ac:dyDescent="0.2">
      <c r="A59019" t="s">
        <v>74889</v>
      </c>
      <c r="B59019" t="s">
        <v>74890</v>
      </c>
      <c r="C59019" t="s">
        <v>74891</v>
      </c>
      <c r="D59019" t="s">
        <v>44020</v>
      </c>
      <c r="E59019" t="s">
        <v>44021</v>
      </c>
      <c r="F59019" t="s">
        <v>44022</v>
      </c>
    </row>
    <row r="59020" spans="1:6" x14ac:dyDescent="0.2">
      <c r="A59020" t="s">
        <v>74889</v>
      </c>
      <c r="B59020" t="s">
        <v>74890</v>
      </c>
      <c r="C59020" t="s">
        <v>74891</v>
      </c>
      <c r="D59020" t="s">
        <v>60246</v>
      </c>
      <c r="E59020" t="s">
        <v>60247</v>
      </c>
      <c r="F59020" t="s">
        <v>60248</v>
      </c>
    </row>
    <row r="59021" spans="1:6" x14ac:dyDescent="0.2">
      <c r="A59021" t="s">
        <v>74889</v>
      </c>
      <c r="B59021" t="s">
        <v>74890</v>
      </c>
      <c r="C59021" t="s">
        <v>74891</v>
      </c>
      <c r="D59021" t="s">
        <v>35842</v>
      </c>
      <c r="E59021" t="s">
        <v>35843</v>
      </c>
      <c r="F59021" t="s">
        <v>35844</v>
      </c>
    </row>
    <row r="59022" spans="1:6" x14ac:dyDescent="0.2">
      <c r="A59022" t="s">
        <v>74889</v>
      </c>
      <c r="B59022" t="s">
        <v>74890</v>
      </c>
      <c r="C59022" t="s">
        <v>74891</v>
      </c>
      <c r="D59022" t="s">
        <v>59821</v>
      </c>
      <c r="E59022" t="s">
        <v>59822</v>
      </c>
      <c r="F59022" t="s">
        <v>59823</v>
      </c>
    </row>
    <row r="59023" spans="1:6" x14ac:dyDescent="0.2">
      <c r="A59023" t="s">
        <v>74889</v>
      </c>
      <c r="B59023" t="s">
        <v>74890</v>
      </c>
      <c r="C59023" t="s">
        <v>74891</v>
      </c>
      <c r="D59023" t="s">
        <v>26932</v>
      </c>
      <c r="E59023" t="s">
        <v>26933</v>
      </c>
      <c r="F59023" t="s">
        <v>26934</v>
      </c>
    </row>
    <row r="59024" spans="1:6" x14ac:dyDescent="0.2">
      <c r="A59024" t="s">
        <v>74889</v>
      </c>
      <c r="B59024" t="s">
        <v>74890</v>
      </c>
      <c r="C59024" t="s">
        <v>74891</v>
      </c>
      <c r="D59024" t="s">
        <v>23097</v>
      </c>
      <c r="E59024" t="s">
        <v>23098</v>
      </c>
      <c r="F59024" t="s">
        <v>23099</v>
      </c>
    </row>
    <row r="59025" spans="1:6" x14ac:dyDescent="0.2">
      <c r="A59025" t="s">
        <v>74889</v>
      </c>
      <c r="B59025" t="s">
        <v>74890</v>
      </c>
      <c r="C59025" t="s">
        <v>74891</v>
      </c>
      <c r="D59025" t="s">
        <v>24700</v>
      </c>
      <c r="E59025" t="s">
        <v>24701</v>
      </c>
      <c r="F59025" t="s">
        <v>24702</v>
      </c>
    </row>
    <row r="59026" spans="1:6" x14ac:dyDescent="0.2">
      <c r="A59026" t="s">
        <v>74889</v>
      </c>
      <c r="B59026" t="s">
        <v>74890</v>
      </c>
      <c r="C59026" t="s">
        <v>74891</v>
      </c>
      <c r="D59026" t="s">
        <v>22951</v>
      </c>
      <c r="E59026" t="s">
        <v>22952</v>
      </c>
      <c r="F59026" t="s">
        <v>22953</v>
      </c>
    </row>
    <row r="59027" spans="1:6" x14ac:dyDescent="0.2">
      <c r="A59027" t="s">
        <v>74889</v>
      </c>
      <c r="B59027" t="s">
        <v>74890</v>
      </c>
      <c r="C59027" t="s">
        <v>74891</v>
      </c>
      <c r="D59027" t="s">
        <v>42207</v>
      </c>
      <c r="E59027" t="s">
        <v>42208</v>
      </c>
      <c r="F59027" t="s">
        <v>42209</v>
      </c>
    </row>
    <row r="59028" spans="1:6" x14ac:dyDescent="0.2">
      <c r="A59028" t="s">
        <v>74889</v>
      </c>
      <c r="B59028" t="s">
        <v>74890</v>
      </c>
      <c r="C59028" t="s">
        <v>74891</v>
      </c>
      <c r="D59028" t="s">
        <v>24685</v>
      </c>
      <c r="E59028" t="s">
        <v>24686</v>
      </c>
      <c r="F59028" t="s">
        <v>24687</v>
      </c>
    </row>
    <row r="59029" spans="1:6" x14ac:dyDescent="0.2">
      <c r="A59029" t="s">
        <v>74889</v>
      </c>
      <c r="B59029" t="s">
        <v>74890</v>
      </c>
      <c r="C59029" t="s">
        <v>74891</v>
      </c>
      <c r="D59029" t="s">
        <v>74937</v>
      </c>
      <c r="E59029" t="s">
        <v>74938</v>
      </c>
      <c r="F59029" t="s">
        <v>74939</v>
      </c>
    </row>
    <row r="59030" spans="1:6" x14ac:dyDescent="0.2">
      <c r="A59030" t="s">
        <v>74889</v>
      </c>
      <c r="B59030" t="s">
        <v>74890</v>
      </c>
      <c r="C59030" t="s">
        <v>74891</v>
      </c>
      <c r="D59030" t="s">
        <v>74940</v>
      </c>
      <c r="E59030" t="s">
        <v>74941</v>
      </c>
      <c r="F59030" t="s">
        <v>74942</v>
      </c>
    </row>
    <row r="59031" spans="1:6" x14ac:dyDescent="0.2">
      <c r="A59031" t="s">
        <v>74889</v>
      </c>
      <c r="B59031" t="s">
        <v>74890</v>
      </c>
      <c r="C59031" t="s">
        <v>74891</v>
      </c>
      <c r="D59031" t="s">
        <v>34447</v>
      </c>
      <c r="E59031" t="s">
        <v>34448</v>
      </c>
      <c r="F59031" t="s">
        <v>34449</v>
      </c>
    </row>
    <row r="59032" spans="1:6" x14ac:dyDescent="0.2">
      <c r="A59032" t="s">
        <v>74889</v>
      </c>
      <c r="B59032" t="s">
        <v>74890</v>
      </c>
      <c r="C59032" t="s">
        <v>74891</v>
      </c>
      <c r="D59032" t="s">
        <v>42204</v>
      </c>
      <c r="E59032" t="s">
        <v>42205</v>
      </c>
      <c r="F59032" t="s">
        <v>42206</v>
      </c>
    </row>
    <row r="59033" spans="1:6" x14ac:dyDescent="0.2">
      <c r="A59033" t="s">
        <v>74889</v>
      </c>
      <c r="B59033" t="s">
        <v>74890</v>
      </c>
      <c r="C59033" t="s">
        <v>74891</v>
      </c>
      <c r="D59033" t="s">
        <v>37433</v>
      </c>
      <c r="E59033" t="s">
        <v>37434</v>
      </c>
      <c r="F59033" t="s">
        <v>37435</v>
      </c>
    </row>
    <row r="59034" spans="1:6" x14ac:dyDescent="0.2">
      <c r="A59034" t="s">
        <v>74889</v>
      </c>
      <c r="B59034" t="s">
        <v>74890</v>
      </c>
      <c r="C59034" t="s">
        <v>74891</v>
      </c>
      <c r="D59034" t="s">
        <v>4795</v>
      </c>
      <c r="E59034" t="s">
        <v>4796</v>
      </c>
      <c r="F59034" t="s">
        <v>4797</v>
      </c>
    </row>
    <row r="59035" spans="1:6" x14ac:dyDescent="0.2">
      <c r="A59035" t="s">
        <v>74889</v>
      </c>
      <c r="B59035" t="s">
        <v>74890</v>
      </c>
      <c r="C59035" t="s">
        <v>74891</v>
      </c>
      <c r="D59035" t="s">
        <v>34447</v>
      </c>
      <c r="E59035" t="s">
        <v>34448</v>
      </c>
      <c r="F59035" t="s">
        <v>34449</v>
      </c>
    </row>
    <row r="59036" spans="1:6" x14ac:dyDescent="0.2">
      <c r="A59036" t="s">
        <v>74889</v>
      </c>
      <c r="B59036" t="s">
        <v>74890</v>
      </c>
      <c r="C59036" t="s">
        <v>74891</v>
      </c>
      <c r="D59036" t="s">
        <v>70682</v>
      </c>
      <c r="E59036" t="s">
        <v>70683</v>
      </c>
      <c r="F59036" t="s">
        <v>70684</v>
      </c>
    </row>
    <row r="59037" spans="1:6" x14ac:dyDescent="0.2">
      <c r="A59037" t="s">
        <v>74889</v>
      </c>
      <c r="B59037" t="s">
        <v>74890</v>
      </c>
      <c r="C59037" t="s">
        <v>74891</v>
      </c>
      <c r="D59037" t="s">
        <v>74943</v>
      </c>
      <c r="E59037" t="s">
        <v>74944</v>
      </c>
      <c r="F59037" t="s">
        <v>74945</v>
      </c>
    </row>
    <row r="59038" spans="1:6" x14ac:dyDescent="0.2">
      <c r="A59038" t="s">
        <v>74889</v>
      </c>
      <c r="B59038" t="s">
        <v>74890</v>
      </c>
      <c r="C59038" t="s">
        <v>74891</v>
      </c>
      <c r="D59038" t="s">
        <v>74946</v>
      </c>
      <c r="E59038" t="s">
        <v>74947</v>
      </c>
      <c r="F59038" t="s">
        <v>74948</v>
      </c>
    </row>
    <row r="59039" spans="1:6" x14ac:dyDescent="0.2">
      <c r="A59039" t="s">
        <v>74889</v>
      </c>
      <c r="B59039" t="s">
        <v>74949</v>
      </c>
      <c r="C59039" t="s">
        <v>74950</v>
      </c>
      <c r="D59039" t="s">
        <v>22733</v>
      </c>
      <c r="E59039" t="s">
        <v>74951</v>
      </c>
      <c r="F59039" t="s">
        <v>58988</v>
      </c>
    </row>
    <row r="59040" spans="1:6" x14ac:dyDescent="0.2">
      <c r="A59040" t="s">
        <v>74889</v>
      </c>
      <c r="B59040" t="s">
        <v>74949</v>
      </c>
      <c r="C59040" t="s">
        <v>74950</v>
      </c>
      <c r="D59040" t="s">
        <v>92</v>
      </c>
      <c r="E59040" t="s">
        <v>74952</v>
      </c>
      <c r="F59040" t="s">
        <v>74953</v>
      </c>
    </row>
    <row r="59041" spans="1:6" x14ac:dyDescent="0.2">
      <c r="A59041" t="s">
        <v>74889</v>
      </c>
      <c r="B59041" t="s">
        <v>74949</v>
      </c>
      <c r="C59041" t="s">
        <v>74950</v>
      </c>
      <c r="D59041" t="s">
        <v>22738</v>
      </c>
      <c r="E59041" t="s">
        <v>74954</v>
      </c>
      <c r="F59041" t="s">
        <v>74955</v>
      </c>
    </row>
    <row r="59042" spans="1:6" x14ac:dyDescent="0.2">
      <c r="A59042" t="s">
        <v>74889</v>
      </c>
      <c r="B59042" t="s">
        <v>74949</v>
      </c>
      <c r="C59042" t="s">
        <v>74950</v>
      </c>
      <c r="D59042" t="s">
        <v>32270</v>
      </c>
      <c r="E59042" t="s">
        <v>32271</v>
      </c>
      <c r="F59042" t="s">
        <v>32272</v>
      </c>
    </row>
    <row r="59043" spans="1:6" x14ac:dyDescent="0.2">
      <c r="A59043" t="s">
        <v>74889</v>
      </c>
      <c r="B59043" t="s">
        <v>74949</v>
      </c>
      <c r="C59043" t="s">
        <v>74950</v>
      </c>
      <c r="D59043" t="s">
        <v>27135</v>
      </c>
      <c r="E59043" t="s">
        <v>27136</v>
      </c>
      <c r="F59043" t="s">
        <v>27137</v>
      </c>
    </row>
    <row r="59044" spans="1:6" x14ac:dyDescent="0.2">
      <c r="A59044" t="s">
        <v>74889</v>
      </c>
      <c r="B59044" t="s">
        <v>74949</v>
      </c>
      <c r="C59044" t="s">
        <v>74950</v>
      </c>
      <c r="D59044" t="s">
        <v>32274</v>
      </c>
      <c r="E59044" t="s">
        <v>32275</v>
      </c>
      <c r="F59044" t="s">
        <v>32276</v>
      </c>
    </row>
    <row r="59045" spans="1:6" x14ac:dyDescent="0.2">
      <c r="A59045" t="s">
        <v>74889</v>
      </c>
      <c r="B59045" t="s">
        <v>74949</v>
      </c>
      <c r="C59045" t="s">
        <v>74950</v>
      </c>
      <c r="D59045" t="s">
        <v>22742</v>
      </c>
      <c r="E59045" t="s">
        <v>22743</v>
      </c>
      <c r="F59045" t="s">
        <v>74956</v>
      </c>
    </row>
    <row r="59046" spans="1:6" x14ac:dyDescent="0.2">
      <c r="A59046" t="s">
        <v>74889</v>
      </c>
      <c r="B59046" t="s">
        <v>74949</v>
      </c>
      <c r="C59046" t="s">
        <v>74950</v>
      </c>
      <c r="D59046" t="s">
        <v>21752</v>
      </c>
      <c r="E59046" t="s">
        <v>21753</v>
      </c>
      <c r="F59046" t="s">
        <v>74957</v>
      </c>
    </row>
    <row r="59047" spans="1:6" x14ac:dyDescent="0.2">
      <c r="A59047" t="s">
        <v>74889</v>
      </c>
      <c r="B59047" t="s">
        <v>74949</v>
      </c>
      <c r="C59047" t="s">
        <v>74950</v>
      </c>
      <c r="D59047" t="s">
        <v>29429</v>
      </c>
      <c r="E59047" t="s">
        <v>29430</v>
      </c>
      <c r="F59047" t="s">
        <v>29431</v>
      </c>
    </row>
    <row r="59048" spans="1:6" x14ac:dyDescent="0.2">
      <c r="A59048" t="s">
        <v>74889</v>
      </c>
      <c r="B59048" t="s">
        <v>74949</v>
      </c>
      <c r="C59048" t="s">
        <v>74950</v>
      </c>
      <c r="D59048" t="s">
        <v>58997</v>
      </c>
      <c r="E59048" t="s">
        <v>58998</v>
      </c>
      <c r="F59048" t="s">
        <v>74958</v>
      </c>
    </row>
    <row r="59049" spans="1:6" x14ac:dyDescent="0.2">
      <c r="A59049" t="s">
        <v>74889</v>
      </c>
      <c r="B59049" t="s">
        <v>74949</v>
      </c>
      <c r="C59049" t="s">
        <v>74950</v>
      </c>
      <c r="D59049" t="s">
        <v>11306</v>
      </c>
      <c r="E59049" t="s">
        <v>11307</v>
      </c>
      <c r="F59049" t="s">
        <v>11308</v>
      </c>
    </row>
    <row r="59050" spans="1:6" x14ac:dyDescent="0.2">
      <c r="A59050" t="s">
        <v>74889</v>
      </c>
      <c r="B59050" t="s">
        <v>74949</v>
      </c>
      <c r="C59050" t="s">
        <v>74950</v>
      </c>
      <c r="D59050" t="s">
        <v>24612</v>
      </c>
      <c r="E59050" t="s">
        <v>24613</v>
      </c>
      <c r="F59050" t="s">
        <v>59000</v>
      </c>
    </row>
    <row r="59051" spans="1:6" x14ac:dyDescent="0.2">
      <c r="A59051" t="s">
        <v>74889</v>
      </c>
      <c r="B59051" t="s">
        <v>74949</v>
      </c>
      <c r="C59051" t="s">
        <v>74950</v>
      </c>
      <c r="D59051" t="s">
        <v>58257</v>
      </c>
      <c r="E59051" t="s">
        <v>58258</v>
      </c>
      <c r="F59051" t="s">
        <v>74959</v>
      </c>
    </row>
    <row r="59052" spans="1:6" x14ac:dyDescent="0.2">
      <c r="A59052" t="s">
        <v>74889</v>
      </c>
      <c r="B59052" t="s">
        <v>74949</v>
      </c>
      <c r="C59052" t="s">
        <v>74950</v>
      </c>
      <c r="D59052" t="s">
        <v>1558</v>
      </c>
      <c r="E59052" t="s">
        <v>1559</v>
      </c>
      <c r="F59052" t="s">
        <v>4289</v>
      </c>
    </row>
    <row r="59053" spans="1:6" x14ac:dyDescent="0.2">
      <c r="A59053" t="s">
        <v>74889</v>
      </c>
      <c r="B59053" t="s">
        <v>74949</v>
      </c>
      <c r="C59053" t="s">
        <v>74950</v>
      </c>
      <c r="D59053" t="s">
        <v>22747</v>
      </c>
      <c r="E59053" t="s">
        <v>22748</v>
      </c>
      <c r="F59053" t="s">
        <v>22749</v>
      </c>
    </row>
    <row r="59054" spans="1:6" x14ac:dyDescent="0.2">
      <c r="A59054" t="s">
        <v>74889</v>
      </c>
      <c r="B59054" t="s">
        <v>74949</v>
      </c>
      <c r="C59054" t="s">
        <v>74950</v>
      </c>
      <c r="D59054" t="s">
        <v>29305</v>
      </c>
      <c r="E59054" t="s">
        <v>29306</v>
      </c>
      <c r="F59054" t="s">
        <v>74960</v>
      </c>
    </row>
    <row r="59055" spans="1:6" x14ac:dyDescent="0.2">
      <c r="A59055" t="s">
        <v>74889</v>
      </c>
      <c r="B59055" t="s">
        <v>74949</v>
      </c>
      <c r="C59055" t="s">
        <v>74950</v>
      </c>
      <c r="D59055" t="s">
        <v>25882</v>
      </c>
      <c r="E59055" t="s">
        <v>25883</v>
      </c>
      <c r="F59055" t="s">
        <v>74961</v>
      </c>
    </row>
    <row r="59056" spans="1:6" x14ac:dyDescent="0.2">
      <c r="A59056" t="s">
        <v>74889</v>
      </c>
      <c r="B59056" t="s">
        <v>74949</v>
      </c>
      <c r="C59056" t="s">
        <v>74950</v>
      </c>
      <c r="D59056" t="s">
        <v>10843</v>
      </c>
      <c r="E59056" t="s">
        <v>10844</v>
      </c>
      <c r="F59056" t="s">
        <v>74962</v>
      </c>
    </row>
    <row r="59057" spans="1:6" x14ac:dyDescent="0.2">
      <c r="A59057" t="s">
        <v>74889</v>
      </c>
      <c r="B59057" t="s">
        <v>74949</v>
      </c>
      <c r="C59057" t="s">
        <v>74950</v>
      </c>
      <c r="D59057" t="s">
        <v>133</v>
      </c>
      <c r="E59057" t="s">
        <v>134</v>
      </c>
      <c r="F59057" t="s">
        <v>135</v>
      </c>
    </row>
    <row r="59058" spans="1:6" x14ac:dyDescent="0.2">
      <c r="A59058" t="s">
        <v>74889</v>
      </c>
      <c r="B59058" t="s">
        <v>74949</v>
      </c>
      <c r="C59058" t="s">
        <v>74950</v>
      </c>
      <c r="D59058" t="s">
        <v>493</v>
      </c>
      <c r="E59058" t="s">
        <v>494</v>
      </c>
      <c r="F59058" t="s">
        <v>495</v>
      </c>
    </row>
    <row r="59059" spans="1:6" x14ac:dyDescent="0.2">
      <c r="A59059" t="s">
        <v>74889</v>
      </c>
      <c r="B59059" t="s">
        <v>74949</v>
      </c>
      <c r="C59059" t="s">
        <v>74950</v>
      </c>
      <c r="D59059" t="s">
        <v>17559</v>
      </c>
      <c r="E59059" t="s">
        <v>17560</v>
      </c>
      <c r="F59059" t="s">
        <v>74963</v>
      </c>
    </row>
    <row r="59060" spans="1:6" x14ac:dyDescent="0.2">
      <c r="A59060" t="s">
        <v>74889</v>
      </c>
      <c r="B59060" t="s">
        <v>74949</v>
      </c>
      <c r="C59060" t="s">
        <v>74950</v>
      </c>
      <c r="D59060" t="s">
        <v>56226</v>
      </c>
      <c r="E59060" t="s">
        <v>56227</v>
      </c>
      <c r="F59060" t="s">
        <v>56228</v>
      </c>
    </row>
    <row r="59061" spans="1:6" x14ac:dyDescent="0.2">
      <c r="A59061" t="s">
        <v>74889</v>
      </c>
      <c r="B59061" t="s">
        <v>74949</v>
      </c>
      <c r="C59061" t="s">
        <v>74950</v>
      </c>
      <c r="D59061" t="s">
        <v>57967</v>
      </c>
      <c r="E59061" t="s">
        <v>57968</v>
      </c>
      <c r="F59061" t="s">
        <v>57969</v>
      </c>
    </row>
    <row r="59062" spans="1:6" x14ac:dyDescent="0.2">
      <c r="A59062" t="s">
        <v>74889</v>
      </c>
      <c r="B59062" t="s">
        <v>74949</v>
      </c>
      <c r="C59062" t="s">
        <v>74950</v>
      </c>
      <c r="D59062" t="s">
        <v>56608</v>
      </c>
      <c r="E59062" t="s">
        <v>56609</v>
      </c>
      <c r="F59062" t="s">
        <v>56610</v>
      </c>
    </row>
    <row r="59063" spans="1:6" x14ac:dyDescent="0.2">
      <c r="A59063" t="s">
        <v>74889</v>
      </c>
      <c r="B59063" t="s">
        <v>74949</v>
      </c>
      <c r="C59063" t="s">
        <v>74950</v>
      </c>
      <c r="D59063" t="s">
        <v>58264</v>
      </c>
      <c r="E59063" t="s">
        <v>58265</v>
      </c>
      <c r="F59063" t="s">
        <v>74964</v>
      </c>
    </row>
    <row r="59064" spans="1:6" x14ac:dyDescent="0.2">
      <c r="A59064" t="s">
        <v>74889</v>
      </c>
      <c r="B59064" t="s">
        <v>74949</v>
      </c>
      <c r="C59064" t="s">
        <v>74950</v>
      </c>
      <c r="D59064" t="s">
        <v>58702</v>
      </c>
      <c r="E59064" t="s">
        <v>58703</v>
      </c>
      <c r="F59064" t="s">
        <v>58704</v>
      </c>
    </row>
    <row r="59065" spans="1:6" x14ac:dyDescent="0.2">
      <c r="A59065" t="s">
        <v>74889</v>
      </c>
      <c r="B59065" t="s">
        <v>74949</v>
      </c>
      <c r="C59065" t="s">
        <v>74950</v>
      </c>
      <c r="D59065" t="s">
        <v>35850</v>
      </c>
      <c r="E59065" t="s">
        <v>35851</v>
      </c>
      <c r="F59065" t="s">
        <v>74965</v>
      </c>
    </row>
    <row r="59066" spans="1:6" x14ac:dyDescent="0.2">
      <c r="A59066" t="s">
        <v>74889</v>
      </c>
      <c r="B59066" t="s">
        <v>74949</v>
      </c>
      <c r="C59066" t="s">
        <v>74950</v>
      </c>
      <c r="D59066" t="s">
        <v>25894</v>
      </c>
      <c r="E59066" t="s">
        <v>25895</v>
      </c>
      <c r="F59066" t="s">
        <v>26141</v>
      </c>
    </row>
    <row r="59067" spans="1:6" x14ac:dyDescent="0.2">
      <c r="A59067" t="s">
        <v>74889</v>
      </c>
      <c r="B59067" t="s">
        <v>74949</v>
      </c>
      <c r="C59067" t="s">
        <v>74950</v>
      </c>
      <c r="D59067" t="s">
        <v>21454</v>
      </c>
      <c r="E59067" t="s">
        <v>21455</v>
      </c>
      <c r="F59067" t="s">
        <v>74966</v>
      </c>
    </row>
    <row r="59068" spans="1:6" x14ac:dyDescent="0.2">
      <c r="A59068" t="s">
        <v>74889</v>
      </c>
      <c r="B59068" t="s">
        <v>74949</v>
      </c>
      <c r="C59068" t="s">
        <v>74950</v>
      </c>
      <c r="D59068" t="s">
        <v>52437</v>
      </c>
      <c r="E59068" t="s">
        <v>52438</v>
      </c>
      <c r="F59068" t="s">
        <v>74967</v>
      </c>
    </row>
    <row r="59069" spans="1:6" x14ac:dyDescent="0.2">
      <c r="A59069" t="s">
        <v>74889</v>
      </c>
      <c r="B59069" t="s">
        <v>74949</v>
      </c>
      <c r="C59069" t="s">
        <v>74950</v>
      </c>
      <c r="D59069" t="s">
        <v>25903</v>
      </c>
      <c r="E59069" t="s">
        <v>25904</v>
      </c>
      <c r="F59069" t="s">
        <v>25905</v>
      </c>
    </row>
    <row r="59070" spans="1:6" x14ac:dyDescent="0.2">
      <c r="A59070" t="s">
        <v>74889</v>
      </c>
      <c r="B59070" t="s">
        <v>74949</v>
      </c>
      <c r="C59070" t="s">
        <v>74950</v>
      </c>
      <c r="D59070" t="s">
        <v>58269</v>
      </c>
      <c r="E59070" t="s">
        <v>58270</v>
      </c>
      <c r="F59070" t="s">
        <v>58271</v>
      </c>
    </row>
    <row r="59071" spans="1:6" x14ac:dyDescent="0.2">
      <c r="A59071" t="s">
        <v>74889</v>
      </c>
      <c r="B59071" t="s">
        <v>74949</v>
      </c>
      <c r="C59071" t="s">
        <v>74950</v>
      </c>
      <c r="D59071" t="s">
        <v>74968</v>
      </c>
      <c r="E59071" t="s">
        <v>74969</v>
      </c>
      <c r="F59071" t="s">
        <v>74970</v>
      </c>
    </row>
    <row r="59072" spans="1:6" x14ac:dyDescent="0.2">
      <c r="A59072" t="s">
        <v>74889</v>
      </c>
      <c r="B59072" t="s">
        <v>74949</v>
      </c>
      <c r="C59072" t="s">
        <v>74950</v>
      </c>
      <c r="D59072" t="s">
        <v>28181</v>
      </c>
      <c r="E59072" t="s">
        <v>28182</v>
      </c>
      <c r="F59072" t="s">
        <v>74971</v>
      </c>
    </row>
    <row r="59073" spans="1:6" x14ac:dyDescent="0.2">
      <c r="A59073" t="s">
        <v>74889</v>
      </c>
      <c r="B59073" t="s">
        <v>74949</v>
      </c>
      <c r="C59073" t="s">
        <v>74950</v>
      </c>
      <c r="D59073" t="s">
        <v>58273</v>
      </c>
      <c r="E59073" t="s">
        <v>58274</v>
      </c>
      <c r="F59073" t="s">
        <v>74972</v>
      </c>
    </row>
    <row r="59074" spans="1:6" x14ac:dyDescent="0.2">
      <c r="A59074" t="s">
        <v>74889</v>
      </c>
      <c r="B59074" t="s">
        <v>74949</v>
      </c>
      <c r="C59074" t="s">
        <v>74950</v>
      </c>
      <c r="D59074" t="s">
        <v>61972</v>
      </c>
      <c r="E59074" t="s">
        <v>61973</v>
      </c>
      <c r="F59074" t="s">
        <v>61974</v>
      </c>
    </row>
    <row r="59075" spans="1:6" x14ac:dyDescent="0.2">
      <c r="A59075" t="s">
        <v>74889</v>
      </c>
      <c r="B59075" t="s">
        <v>74949</v>
      </c>
      <c r="C59075" t="s">
        <v>74950</v>
      </c>
      <c r="D59075" t="s">
        <v>2560</v>
      </c>
      <c r="E59075" t="s">
        <v>2561</v>
      </c>
      <c r="F59075" t="s">
        <v>2562</v>
      </c>
    </row>
    <row r="59076" spans="1:6" x14ac:dyDescent="0.2">
      <c r="A59076" t="s">
        <v>74889</v>
      </c>
      <c r="B59076" t="s">
        <v>74949</v>
      </c>
      <c r="C59076" t="s">
        <v>74950</v>
      </c>
      <c r="D59076" t="s">
        <v>17101</v>
      </c>
      <c r="E59076" t="s">
        <v>17102</v>
      </c>
      <c r="F59076" t="s">
        <v>74973</v>
      </c>
    </row>
    <row r="59077" spans="1:6" x14ac:dyDescent="0.2">
      <c r="A59077" t="s">
        <v>74889</v>
      </c>
      <c r="B59077" t="s">
        <v>74949</v>
      </c>
      <c r="C59077" t="s">
        <v>74950</v>
      </c>
      <c r="D59077" t="s">
        <v>61976</v>
      </c>
      <c r="E59077" t="s">
        <v>61977</v>
      </c>
      <c r="F59077" t="s">
        <v>61978</v>
      </c>
    </row>
    <row r="59078" spans="1:6" x14ac:dyDescent="0.2">
      <c r="A59078" t="s">
        <v>74889</v>
      </c>
      <c r="B59078" t="s">
        <v>74949</v>
      </c>
      <c r="C59078" t="s">
        <v>74950</v>
      </c>
      <c r="D59078" t="s">
        <v>29109</v>
      </c>
      <c r="E59078" t="s">
        <v>29110</v>
      </c>
      <c r="F59078" t="s">
        <v>74974</v>
      </c>
    </row>
    <row r="59079" spans="1:6" x14ac:dyDescent="0.2">
      <c r="A59079" t="s">
        <v>74889</v>
      </c>
      <c r="B59079" t="s">
        <v>74949</v>
      </c>
      <c r="C59079" t="s">
        <v>74950</v>
      </c>
      <c r="D59079" t="s">
        <v>26499</v>
      </c>
      <c r="E59079" t="s">
        <v>26500</v>
      </c>
      <c r="F59079" t="s">
        <v>26501</v>
      </c>
    </row>
    <row r="59080" spans="1:6" x14ac:dyDescent="0.2">
      <c r="A59080" t="s">
        <v>74889</v>
      </c>
      <c r="B59080" t="s">
        <v>74949</v>
      </c>
      <c r="C59080" t="s">
        <v>74950</v>
      </c>
      <c r="D59080" t="s">
        <v>61979</v>
      </c>
      <c r="E59080" t="s">
        <v>61980</v>
      </c>
      <c r="F59080" t="s">
        <v>61981</v>
      </c>
    </row>
    <row r="59081" spans="1:6" x14ac:dyDescent="0.2">
      <c r="A59081" t="s">
        <v>74889</v>
      </c>
      <c r="B59081" t="s">
        <v>74949</v>
      </c>
      <c r="C59081" t="s">
        <v>74950</v>
      </c>
      <c r="D59081" t="s">
        <v>22752</v>
      </c>
      <c r="E59081" t="s">
        <v>22753</v>
      </c>
      <c r="F59081" t="s">
        <v>22754</v>
      </c>
    </row>
    <row r="59082" spans="1:6" x14ac:dyDescent="0.2">
      <c r="A59082" t="s">
        <v>74889</v>
      </c>
      <c r="B59082" t="s">
        <v>74949</v>
      </c>
      <c r="C59082" t="s">
        <v>74950</v>
      </c>
      <c r="D59082" t="s">
        <v>25933</v>
      </c>
      <c r="E59082" t="s">
        <v>25934</v>
      </c>
      <c r="F59082" t="s">
        <v>25935</v>
      </c>
    </row>
    <row r="59083" spans="1:6" x14ac:dyDescent="0.2">
      <c r="A59083" t="s">
        <v>74889</v>
      </c>
      <c r="B59083" t="s">
        <v>74949</v>
      </c>
      <c r="C59083" t="s">
        <v>74950</v>
      </c>
      <c r="D59083" t="s">
        <v>49211</v>
      </c>
      <c r="E59083" t="s">
        <v>49212</v>
      </c>
      <c r="F59083" t="s">
        <v>49213</v>
      </c>
    </row>
    <row r="59084" spans="1:6" x14ac:dyDescent="0.2">
      <c r="A59084" t="s">
        <v>74889</v>
      </c>
      <c r="B59084" t="s">
        <v>74949</v>
      </c>
      <c r="C59084" t="s">
        <v>74950</v>
      </c>
      <c r="D59084" t="s">
        <v>8113</v>
      </c>
      <c r="E59084" t="s">
        <v>8114</v>
      </c>
      <c r="F59084" t="s">
        <v>74975</v>
      </c>
    </row>
    <row r="59085" spans="1:6" x14ac:dyDescent="0.2">
      <c r="A59085" t="s">
        <v>74889</v>
      </c>
      <c r="B59085" t="s">
        <v>74949</v>
      </c>
      <c r="C59085" t="s">
        <v>74950</v>
      </c>
      <c r="D59085" t="s">
        <v>27149</v>
      </c>
      <c r="E59085" t="s">
        <v>27150</v>
      </c>
      <c r="F59085" t="s">
        <v>27151</v>
      </c>
    </row>
    <row r="59086" spans="1:6" x14ac:dyDescent="0.2">
      <c r="A59086" t="s">
        <v>74889</v>
      </c>
      <c r="B59086" t="s">
        <v>74949</v>
      </c>
      <c r="C59086" t="s">
        <v>74950</v>
      </c>
      <c r="D59086" t="s">
        <v>60319</v>
      </c>
      <c r="E59086" t="s">
        <v>60320</v>
      </c>
      <c r="F59086" t="s">
        <v>60321</v>
      </c>
    </row>
    <row r="59087" spans="1:6" x14ac:dyDescent="0.2">
      <c r="A59087" t="s">
        <v>74889</v>
      </c>
      <c r="B59087" t="s">
        <v>74949</v>
      </c>
      <c r="C59087" t="s">
        <v>74950</v>
      </c>
      <c r="D59087" t="s">
        <v>46189</v>
      </c>
      <c r="E59087" t="s">
        <v>46190</v>
      </c>
      <c r="F59087" t="s">
        <v>46191</v>
      </c>
    </row>
    <row r="59088" spans="1:6" x14ac:dyDescent="0.2">
      <c r="A59088" t="s">
        <v>74889</v>
      </c>
      <c r="B59088" t="s">
        <v>74949</v>
      </c>
      <c r="C59088" t="s">
        <v>74950</v>
      </c>
      <c r="D59088" t="s">
        <v>59050</v>
      </c>
      <c r="E59088" t="s">
        <v>59051</v>
      </c>
      <c r="F59088" t="s">
        <v>59052</v>
      </c>
    </row>
    <row r="59089" spans="1:6" x14ac:dyDescent="0.2">
      <c r="A59089" t="s">
        <v>74889</v>
      </c>
      <c r="B59089" t="s">
        <v>74949</v>
      </c>
      <c r="C59089" t="s">
        <v>74950</v>
      </c>
      <c r="D59089" t="s">
        <v>1965</v>
      </c>
      <c r="E59089" t="s">
        <v>1966</v>
      </c>
      <c r="F59089" t="s">
        <v>34723</v>
      </c>
    </row>
    <row r="59090" spans="1:6" x14ac:dyDescent="0.2">
      <c r="A59090" t="s">
        <v>74889</v>
      </c>
      <c r="B59090" t="s">
        <v>74949</v>
      </c>
      <c r="C59090" t="s">
        <v>74950</v>
      </c>
      <c r="D59090" t="s">
        <v>59056</v>
      </c>
      <c r="E59090" t="s">
        <v>59057</v>
      </c>
      <c r="F59090" t="s">
        <v>59058</v>
      </c>
    </row>
    <row r="59091" spans="1:6" x14ac:dyDescent="0.2">
      <c r="A59091" t="s">
        <v>74889</v>
      </c>
      <c r="B59091" t="s">
        <v>74949</v>
      </c>
      <c r="C59091" t="s">
        <v>74950</v>
      </c>
      <c r="D59091" t="s">
        <v>1589</v>
      </c>
      <c r="E59091" t="s">
        <v>1590</v>
      </c>
      <c r="F59091" t="s">
        <v>1591</v>
      </c>
    </row>
    <row r="59092" spans="1:6" x14ac:dyDescent="0.2">
      <c r="A59092" t="s">
        <v>74889</v>
      </c>
      <c r="B59092" t="s">
        <v>74949</v>
      </c>
      <c r="C59092" t="s">
        <v>74950</v>
      </c>
      <c r="D59092" t="s">
        <v>17565</v>
      </c>
      <c r="E59092" t="s">
        <v>17566</v>
      </c>
      <c r="F59092" t="s">
        <v>22755</v>
      </c>
    </row>
    <row r="59093" spans="1:6" x14ac:dyDescent="0.2">
      <c r="A59093" t="s">
        <v>74889</v>
      </c>
      <c r="B59093" t="s">
        <v>74949</v>
      </c>
      <c r="C59093" t="s">
        <v>74950</v>
      </c>
      <c r="D59093" t="s">
        <v>58289</v>
      </c>
      <c r="E59093" t="s">
        <v>58290</v>
      </c>
      <c r="F59093" t="s">
        <v>58291</v>
      </c>
    </row>
    <row r="59094" spans="1:6" x14ac:dyDescent="0.2">
      <c r="A59094" t="s">
        <v>74889</v>
      </c>
      <c r="B59094" t="s">
        <v>74949</v>
      </c>
      <c r="C59094" t="s">
        <v>74950</v>
      </c>
      <c r="D59094" t="s">
        <v>24621</v>
      </c>
      <c r="E59094" t="s">
        <v>24622</v>
      </c>
      <c r="F59094" t="s">
        <v>24623</v>
      </c>
    </row>
    <row r="59095" spans="1:6" x14ac:dyDescent="0.2">
      <c r="A59095" t="s">
        <v>74889</v>
      </c>
      <c r="B59095" t="s">
        <v>74949</v>
      </c>
      <c r="C59095" t="s">
        <v>74950</v>
      </c>
      <c r="D59095" t="s">
        <v>25939</v>
      </c>
      <c r="E59095" t="s">
        <v>25940</v>
      </c>
      <c r="F59095" t="s">
        <v>25941</v>
      </c>
    </row>
    <row r="59096" spans="1:6" x14ac:dyDescent="0.2">
      <c r="A59096" t="s">
        <v>74889</v>
      </c>
      <c r="B59096" t="s">
        <v>74949</v>
      </c>
      <c r="C59096" t="s">
        <v>74950</v>
      </c>
      <c r="D59096" t="s">
        <v>22756</v>
      </c>
      <c r="E59096" t="s">
        <v>22757</v>
      </c>
      <c r="F59096" t="s">
        <v>74976</v>
      </c>
    </row>
    <row r="59097" spans="1:6" x14ac:dyDescent="0.2">
      <c r="A59097" t="s">
        <v>74889</v>
      </c>
      <c r="B59097" t="s">
        <v>74949</v>
      </c>
      <c r="C59097" t="s">
        <v>74950</v>
      </c>
      <c r="D59097" t="s">
        <v>24417</v>
      </c>
      <c r="E59097" t="s">
        <v>24418</v>
      </c>
      <c r="F59097" t="s">
        <v>24419</v>
      </c>
    </row>
    <row r="59098" spans="1:6" x14ac:dyDescent="0.2">
      <c r="A59098" t="s">
        <v>74889</v>
      </c>
      <c r="B59098" t="s">
        <v>74949</v>
      </c>
      <c r="C59098" t="s">
        <v>74950</v>
      </c>
      <c r="D59098" t="s">
        <v>74977</v>
      </c>
      <c r="E59098" t="s">
        <v>74978</v>
      </c>
      <c r="F59098" t="s">
        <v>74979</v>
      </c>
    </row>
    <row r="59099" spans="1:6" x14ac:dyDescent="0.2">
      <c r="A59099" t="s">
        <v>74889</v>
      </c>
      <c r="B59099" t="s">
        <v>74949</v>
      </c>
      <c r="C59099" t="s">
        <v>74950</v>
      </c>
      <c r="D59099" t="s">
        <v>56254</v>
      </c>
      <c r="E59099" t="s">
        <v>56255</v>
      </c>
      <c r="F59099" t="s">
        <v>74980</v>
      </c>
    </row>
    <row r="59100" spans="1:6" x14ac:dyDescent="0.2">
      <c r="A59100" t="s">
        <v>74889</v>
      </c>
      <c r="B59100" t="s">
        <v>74949</v>
      </c>
      <c r="C59100" t="s">
        <v>74950</v>
      </c>
      <c r="D59100" t="s">
        <v>22759</v>
      </c>
      <c r="E59100" t="s">
        <v>22760</v>
      </c>
      <c r="F59100" t="s">
        <v>74981</v>
      </c>
    </row>
    <row r="59101" spans="1:6" x14ac:dyDescent="0.2">
      <c r="A59101" t="s">
        <v>74889</v>
      </c>
      <c r="B59101" t="s">
        <v>74949</v>
      </c>
      <c r="C59101" t="s">
        <v>74950</v>
      </c>
      <c r="D59101" t="s">
        <v>26173</v>
      </c>
      <c r="E59101" t="s">
        <v>26174</v>
      </c>
      <c r="F59101" t="s">
        <v>26175</v>
      </c>
    </row>
    <row r="59102" spans="1:6" x14ac:dyDescent="0.2">
      <c r="A59102" t="s">
        <v>74889</v>
      </c>
      <c r="B59102" t="s">
        <v>74949</v>
      </c>
      <c r="C59102" t="s">
        <v>74950</v>
      </c>
      <c r="D59102" t="s">
        <v>21480</v>
      </c>
      <c r="E59102" t="s">
        <v>21481</v>
      </c>
      <c r="F59102" t="s">
        <v>74982</v>
      </c>
    </row>
    <row r="59103" spans="1:6" x14ac:dyDescent="0.2">
      <c r="A59103" t="s">
        <v>74889</v>
      </c>
      <c r="B59103" t="s">
        <v>74949</v>
      </c>
      <c r="C59103" t="s">
        <v>74950</v>
      </c>
      <c r="D59103" t="s">
        <v>57993</v>
      </c>
      <c r="E59103" t="s">
        <v>57994</v>
      </c>
      <c r="F59103" t="s">
        <v>57995</v>
      </c>
    </row>
    <row r="59104" spans="1:6" x14ac:dyDescent="0.2">
      <c r="A59104" t="s">
        <v>74889</v>
      </c>
      <c r="B59104" t="s">
        <v>74949</v>
      </c>
      <c r="C59104" t="s">
        <v>74950</v>
      </c>
      <c r="D59104" t="s">
        <v>54360</v>
      </c>
      <c r="E59104" t="s">
        <v>54361</v>
      </c>
      <c r="F59104" t="s">
        <v>74983</v>
      </c>
    </row>
    <row r="59105" spans="1:6" x14ac:dyDescent="0.2">
      <c r="A59105" t="s">
        <v>74889</v>
      </c>
      <c r="B59105" t="s">
        <v>74949</v>
      </c>
      <c r="C59105" t="s">
        <v>74950</v>
      </c>
      <c r="D59105" t="s">
        <v>27157</v>
      </c>
      <c r="E59105" t="s">
        <v>27158</v>
      </c>
      <c r="F59105" t="s">
        <v>27159</v>
      </c>
    </row>
    <row r="59106" spans="1:6" x14ac:dyDescent="0.2">
      <c r="A59106" t="s">
        <v>74889</v>
      </c>
      <c r="B59106" t="s">
        <v>74949</v>
      </c>
      <c r="C59106" t="s">
        <v>74950</v>
      </c>
      <c r="D59106" t="s">
        <v>17568</v>
      </c>
      <c r="E59106" t="s">
        <v>17569</v>
      </c>
      <c r="F59106" t="s">
        <v>60323</v>
      </c>
    </row>
    <row r="59107" spans="1:6" x14ac:dyDescent="0.2">
      <c r="A59107" t="s">
        <v>74889</v>
      </c>
      <c r="B59107" t="s">
        <v>74949</v>
      </c>
      <c r="C59107" t="s">
        <v>74950</v>
      </c>
      <c r="D59107" t="s">
        <v>25958</v>
      </c>
      <c r="E59107" t="s">
        <v>25959</v>
      </c>
      <c r="F59107" t="s">
        <v>74984</v>
      </c>
    </row>
    <row r="59108" spans="1:6" x14ac:dyDescent="0.2">
      <c r="A59108" t="s">
        <v>74889</v>
      </c>
      <c r="B59108" t="s">
        <v>74949</v>
      </c>
      <c r="C59108" t="s">
        <v>74950</v>
      </c>
      <c r="D59108" t="s">
        <v>46195</v>
      </c>
      <c r="E59108" t="s">
        <v>46196</v>
      </c>
      <c r="F59108" t="s">
        <v>74985</v>
      </c>
    </row>
    <row r="59109" spans="1:6" x14ac:dyDescent="0.2">
      <c r="A59109" t="s">
        <v>74889</v>
      </c>
      <c r="B59109" t="s">
        <v>74949</v>
      </c>
      <c r="C59109" t="s">
        <v>74950</v>
      </c>
      <c r="D59109" t="s">
        <v>22763</v>
      </c>
      <c r="E59109" t="s">
        <v>22764</v>
      </c>
      <c r="F59109" t="s">
        <v>74986</v>
      </c>
    </row>
    <row r="59110" spans="1:6" x14ac:dyDescent="0.2">
      <c r="A59110" t="s">
        <v>74889</v>
      </c>
      <c r="B59110" t="s">
        <v>74949</v>
      </c>
      <c r="C59110" t="s">
        <v>74950</v>
      </c>
      <c r="D59110" t="s">
        <v>61997</v>
      </c>
      <c r="E59110" t="s">
        <v>61998</v>
      </c>
      <c r="F59110" t="s">
        <v>74987</v>
      </c>
    </row>
    <row r="59111" spans="1:6" x14ac:dyDescent="0.2">
      <c r="A59111" t="s">
        <v>74889</v>
      </c>
      <c r="B59111" t="s">
        <v>74949</v>
      </c>
      <c r="C59111" t="s">
        <v>74950</v>
      </c>
      <c r="D59111" t="s">
        <v>61238</v>
      </c>
      <c r="E59111" t="s">
        <v>61239</v>
      </c>
      <c r="F59111" t="s">
        <v>61240</v>
      </c>
    </row>
    <row r="59112" spans="1:6" x14ac:dyDescent="0.2">
      <c r="A59112" t="s">
        <v>74889</v>
      </c>
      <c r="B59112" t="s">
        <v>74949</v>
      </c>
      <c r="C59112" t="s">
        <v>74950</v>
      </c>
      <c r="D59112" t="s">
        <v>74988</v>
      </c>
      <c r="E59112" t="s">
        <v>74989</v>
      </c>
      <c r="F59112" t="s">
        <v>74990</v>
      </c>
    </row>
    <row r="59113" spans="1:6" x14ac:dyDescent="0.2">
      <c r="A59113" t="s">
        <v>74889</v>
      </c>
      <c r="B59113" t="s">
        <v>74949</v>
      </c>
      <c r="C59113" t="s">
        <v>74950</v>
      </c>
      <c r="D59113" t="s">
        <v>22768</v>
      </c>
      <c r="E59113" t="s">
        <v>22769</v>
      </c>
      <c r="F59113" t="s">
        <v>22770</v>
      </c>
    </row>
    <row r="59114" spans="1:6" x14ac:dyDescent="0.2">
      <c r="A59114" t="s">
        <v>74889</v>
      </c>
      <c r="B59114" t="s">
        <v>74949</v>
      </c>
      <c r="C59114" t="s">
        <v>74950</v>
      </c>
      <c r="D59114" t="s">
        <v>22771</v>
      </c>
      <c r="E59114" t="s">
        <v>22772</v>
      </c>
      <c r="F59114" t="s">
        <v>22773</v>
      </c>
    </row>
    <row r="59115" spans="1:6" x14ac:dyDescent="0.2">
      <c r="A59115" t="s">
        <v>74889</v>
      </c>
      <c r="B59115" t="s">
        <v>74949</v>
      </c>
      <c r="C59115" t="s">
        <v>74950</v>
      </c>
      <c r="D59115" t="s">
        <v>20951</v>
      </c>
      <c r="E59115" t="s">
        <v>20952</v>
      </c>
      <c r="F59115" t="s">
        <v>20953</v>
      </c>
    </row>
    <row r="59116" spans="1:6" x14ac:dyDescent="0.2">
      <c r="A59116" t="s">
        <v>74889</v>
      </c>
      <c r="B59116" t="s">
        <v>74949</v>
      </c>
      <c r="C59116" t="s">
        <v>74950</v>
      </c>
      <c r="D59116" t="s">
        <v>22774</v>
      </c>
      <c r="E59116" t="s">
        <v>22775</v>
      </c>
      <c r="F59116" t="s">
        <v>22776</v>
      </c>
    </row>
    <row r="59117" spans="1:6" x14ac:dyDescent="0.2">
      <c r="A59117" t="s">
        <v>74889</v>
      </c>
      <c r="B59117" t="s">
        <v>74949</v>
      </c>
      <c r="C59117" t="s">
        <v>74950</v>
      </c>
      <c r="D59117" t="s">
        <v>57997</v>
      </c>
      <c r="E59117" t="s">
        <v>57998</v>
      </c>
      <c r="F59117" t="s">
        <v>57999</v>
      </c>
    </row>
    <row r="59118" spans="1:6" x14ac:dyDescent="0.2">
      <c r="A59118" t="s">
        <v>74889</v>
      </c>
      <c r="B59118" t="s">
        <v>74949</v>
      </c>
      <c r="C59118" t="s">
        <v>74950</v>
      </c>
      <c r="D59118" t="s">
        <v>25970</v>
      </c>
      <c r="E59118" t="s">
        <v>25971</v>
      </c>
      <c r="F59118" t="s">
        <v>25972</v>
      </c>
    </row>
    <row r="59119" spans="1:6" x14ac:dyDescent="0.2">
      <c r="A59119" t="s">
        <v>74889</v>
      </c>
      <c r="B59119" t="s">
        <v>74949</v>
      </c>
      <c r="C59119" t="s">
        <v>74950</v>
      </c>
      <c r="D59119" t="s">
        <v>58000</v>
      </c>
      <c r="E59119" t="s">
        <v>58001</v>
      </c>
      <c r="F59119" t="s">
        <v>58002</v>
      </c>
    </row>
    <row r="59120" spans="1:6" x14ac:dyDescent="0.2">
      <c r="A59120" t="s">
        <v>74889</v>
      </c>
      <c r="B59120" t="s">
        <v>74949</v>
      </c>
      <c r="C59120" t="s">
        <v>74950</v>
      </c>
      <c r="D59120" t="s">
        <v>34474</v>
      </c>
      <c r="E59120" t="s">
        <v>34475</v>
      </c>
      <c r="F59120" t="s">
        <v>74991</v>
      </c>
    </row>
    <row r="59121" spans="1:6" x14ac:dyDescent="0.2">
      <c r="A59121" t="s">
        <v>74889</v>
      </c>
      <c r="B59121" t="s">
        <v>74949</v>
      </c>
      <c r="C59121" t="s">
        <v>74950</v>
      </c>
      <c r="D59121" t="s">
        <v>32360</v>
      </c>
      <c r="E59121" t="s">
        <v>32361</v>
      </c>
      <c r="F59121" t="s">
        <v>32362</v>
      </c>
    </row>
    <row r="59122" spans="1:6" x14ac:dyDescent="0.2">
      <c r="A59122" t="s">
        <v>74889</v>
      </c>
      <c r="B59122" t="s">
        <v>74949</v>
      </c>
      <c r="C59122" t="s">
        <v>74950</v>
      </c>
      <c r="D59122" t="s">
        <v>58003</v>
      </c>
      <c r="E59122" t="s">
        <v>58004</v>
      </c>
      <c r="F59122" t="s">
        <v>58005</v>
      </c>
    </row>
    <row r="59123" spans="1:6" x14ac:dyDescent="0.2">
      <c r="A59123" t="s">
        <v>74889</v>
      </c>
      <c r="B59123" t="s">
        <v>74949</v>
      </c>
      <c r="C59123" t="s">
        <v>74950</v>
      </c>
      <c r="D59123" t="s">
        <v>22777</v>
      </c>
      <c r="E59123" t="s">
        <v>22778</v>
      </c>
      <c r="F59123" t="s">
        <v>74992</v>
      </c>
    </row>
    <row r="59124" spans="1:6" x14ac:dyDescent="0.2">
      <c r="A59124" t="s">
        <v>74889</v>
      </c>
      <c r="B59124" t="s">
        <v>74949</v>
      </c>
      <c r="C59124" t="s">
        <v>74950</v>
      </c>
      <c r="D59124" t="s">
        <v>17574</v>
      </c>
      <c r="E59124" t="s">
        <v>17575</v>
      </c>
      <c r="F59124" t="s">
        <v>17576</v>
      </c>
    </row>
    <row r="59125" spans="1:6" x14ac:dyDescent="0.2">
      <c r="A59125" t="s">
        <v>74889</v>
      </c>
      <c r="B59125" t="s">
        <v>74949</v>
      </c>
      <c r="C59125" t="s">
        <v>74950</v>
      </c>
      <c r="D59125" t="s">
        <v>28223</v>
      </c>
      <c r="E59125" t="s">
        <v>28224</v>
      </c>
      <c r="F59125" t="s">
        <v>59091</v>
      </c>
    </row>
    <row r="59126" spans="1:6" x14ac:dyDescent="0.2">
      <c r="A59126" t="s">
        <v>74889</v>
      </c>
      <c r="B59126" t="s">
        <v>74949</v>
      </c>
      <c r="C59126" t="s">
        <v>74950</v>
      </c>
      <c r="D59126" t="s">
        <v>22781</v>
      </c>
      <c r="E59126" t="s">
        <v>22782</v>
      </c>
      <c r="F59126" t="s">
        <v>22783</v>
      </c>
    </row>
    <row r="59127" spans="1:6" x14ac:dyDescent="0.2">
      <c r="A59127" t="s">
        <v>74889</v>
      </c>
      <c r="B59127" t="s">
        <v>74949</v>
      </c>
      <c r="C59127" t="s">
        <v>74950</v>
      </c>
      <c r="D59127" t="s">
        <v>54371</v>
      </c>
      <c r="E59127" t="s">
        <v>54372</v>
      </c>
      <c r="F59127" t="s">
        <v>74993</v>
      </c>
    </row>
    <row r="59128" spans="1:6" x14ac:dyDescent="0.2">
      <c r="A59128" t="s">
        <v>74889</v>
      </c>
      <c r="B59128" t="s">
        <v>74949</v>
      </c>
      <c r="C59128" t="s">
        <v>74950</v>
      </c>
      <c r="D59128" t="s">
        <v>74693</v>
      </c>
      <c r="E59128" t="s">
        <v>74694</v>
      </c>
      <c r="F59128" t="s">
        <v>74994</v>
      </c>
    </row>
    <row r="59129" spans="1:6" x14ac:dyDescent="0.2">
      <c r="A59129" t="s">
        <v>74889</v>
      </c>
      <c r="B59129" t="s">
        <v>74949</v>
      </c>
      <c r="C59129" t="s">
        <v>74950</v>
      </c>
      <c r="D59129" t="s">
        <v>14329</v>
      </c>
      <c r="E59129" t="s">
        <v>14330</v>
      </c>
      <c r="F59129" t="s">
        <v>14331</v>
      </c>
    </row>
    <row r="59130" spans="1:6" x14ac:dyDescent="0.2">
      <c r="A59130" t="s">
        <v>74889</v>
      </c>
      <c r="B59130" t="s">
        <v>74949</v>
      </c>
      <c r="C59130" t="s">
        <v>74950</v>
      </c>
      <c r="D59130" t="s">
        <v>39</v>
      </c>
      <c r="E59130" t="s">
        <v>40</v>
      </c>
      <c r="F59130" t="s">
        <v>41</v>
      </c>
    </row>
    <row r="59131" spans="1:6" x14ac:dyDescent="0.2">
      <c r="A59131" t="s">
        <v>74889</v>
      </c>
      <c r="B59131" t="s">
        <v>74949</v>
      </c>
      <c r="C59131" t="s">
        <v>74950</v>
      </c>
      <c r="D59131" t="s">
        <v>74995</v>
      </c>
      <c r="E59131" t="s">
        <v>74996</v>
      </c>
      <c r="F59131" t="s">
        <v>74997</v>
      </c>
    </row>
    <row r="59132" spans="1:6" x14ac:dyDescent="0.2">
      <c r="A59132" t="s">
        <v>74889</v>
      </c>
      <c r="B59132" t="s">
        <v>74949</v>
      </c>
      <c r="C59132" t="s">
        <v>74950</v>
      </c>
      <c r="D59132" t="s">
        <v>60328</v>
      </c>
      <c r="E59132" t="s">
        <v>60329</v>
      </c>
      <c r="F59132" t="s">
        <v>74998</v>
      </c>
    </row>
    <row r="59133" spans="1:6" x14ac:dyDescent="0.2">
      <c r="A59133" t="s">
        <v>74889</v>
      </c>
      <c r="B59133" t="s">
        <v>74949</v>
      </c>
      <c r="C59133" t="s">
        <v>74950</v>
      </c>
      <c r="D59133" t="s">
        <v>22784</v>
      </c>
      <c r="E59133" t="s">
        <v>22785</v>
      </c>
      <c r="F59133" t="s">
        <v>74999</v>
      </c>
    </row>
    <row r="59134" spans="1:6" x14ac:dyDescent="0.2">
      <c r="A59134" t="s">
        <v>74889</v>
      </c>
      <c r="B59134" t="s">
        <v>74949</v>
      </c>
      <c r="C59134" t="s">
        <v>74950</v>
      </c>
      <c r="D59134" t="s">
        <v>62014</v>
      </c>
      <c r="E59134" t="s">
        <v>62015</v>
      </c>
      <c r="F59134" t="s">
        <v>62016</v>
      </c>
    </row>
    <row r="59135" spans="1:6" x14ac:dyDescent="0.2">
      <c r="A59135" t="s">
        <v>74889</v>
      </c>
      <c r="B59135" t="s">
        <v>74949</v>
      </c>
      <c r="C59135" t="s">
        <v>74950</v>
      </c>
      <c r="D59135" t="s">
        <v>26505</v>
      </c>
      <c r="E59135" t="s">
        <v>26506</v>
      </c>
      <c r="F59135" t="s">
        <v>26634</v>
      </c>
    </row>
    <row r="59136" spans="1:6" x14ac:dyDescent="0.2">
      <c r="A59136" t="s">
        <v>74889</v>
      </c>
      <c r="B59136" t="s">
        <v>74949</v>
      </c>
      <c r="C59136" t="s">
        <v>74950</v>
      </c>
      <c r="D59136" t="s">
        <v>59110</v>
      </c>
      <c r="E59136" t="s">
        <v>59111</v>
      </c>
      <c r="F59136" t="s">
        <v>59112</v>
      </c>
    </row>
    <row r="59137" spans="1:6" x14ac:dyDescent="0.2">
      <c r="A59137" t="s">
        <v>74889</v>
      </c>
      <c r="B59137" t="s">
        <v>74949</v>
      </c>
      <c r="C59137" t="s">
        <v>74950</v>
      </c>
      <c r="D59137" t="s">
        <v>59113</v>
      </c>
      <c r="E59137" t="s">
        <v>59114</v>
      </c>
      <c r="F59137" t="s">
        <v>59115</v>
      </c>
    </row>
    <row r="59138" spans="1:6" x14ac:dyDescent="0.2">
      <c r="A59138" t="s">
        <v>74889</v>
      </c>
      <c r="B59138" t="s">
        <v>74949</v>
      </c>
      <c r="C59138" t="s">
        <v>74950</v>
      </c>
      <c r="D59138" t="s">
        <v>25985</v>
      </c>
      <c r="E59138" t="s">
        <v>25986</v>
      </c>
      <c r="F59138" t="s">
        <v>26511</v>
      </c>
    </row>
    <row r="59139" spans="1:6" x14ac:dyDescent="0.2">
      <c r="A59139" t="s">
        <v>74889</v>
      </c>
      <c r="B59139" t="s">
        <v>74949</v>
      </c>
      <c r="C59139" t="s">
        <v>74950</v>
      </c>
      <c r="D59139" t="s">
        <v>60331</v>
      </c>
      <c r="E59139" t="s">
        <v>60332</v>
      </c>
      <c r="F59139" t="s">
        <v>60333</v>
      </c>
    </row>
    <row r="59140" spans="1:6" x14ac:dyDescent="0.2">
      <c r="A59140" t="s">
        <v>74889</v>
      </c>
      <c r="B59140" t="s">
        <v>74949</v>
      </c>
      <c r="C59140" t="s">
        <v>74950</v>
      </c>
      <c r="D59140" t="s">
        <v>20978</v>
      </c>
      <c r="E59140" t="s">
        <v>20979</v>
      </c>
      <c r="F59140" t="s">
        <v>20980</v>
      </c>
    </row>
    <row r="59141" spans="1:6" x14ac:dyDescent="0.2">
      <c r="A59141" t="s">
        <v>74889</v>
      </c>
      <c r="B59141" t="s">
        <v>74949</v>
      </c>
      <c r="C59141" t="s">
        <v>74950</v>
      </c>
      <c r="D59141" t="s">
        <v>20981</v>
      </c>
      <c r="E59141" t="s">
        <v>20982</v>
      </c>
      <c r="F59141" t="s">
        <v>20983</v>
      </c>
    </row>
    <row r="59142" spans="1:6" x14ac:dyDescent="0.2">
      <c r="A59142" t="s">
        <v>74889</v>
      </c>
      <c r="B59142" t="s">
        <v>74949</v>
      </c>
      <c r="C59142" t="s">
        <v>74950</v>
      </c>
      <c r="D59142" t="s">
        <v>62018</v>
      </c>
      <c r="E59142" t="s">
        <v>62019</v>
      </c>
      <c r="F59142" t="s">
        <v>62020</v>
      </c>
    </row>
    <row r="59143" spans="1:6" x14ac:dyDescent="0.2">
      <c r="A59143" t="s">
        <v>74889</v>
      </c>
      <c r="B59143" t="s">
        <v>74949</v>
      </c>
      <c r="C59143" t="s">
        <v>74950</v>
      </c>
      <c r="D59143" t="s">
        <v>12285</v>
      </c>
      <c r="E59143" t="s">
        <v>12286</v>
      </c>
      <c r="F59143" t="s">
        <v>75000</v>
      </c>
    </row>
    <row r="59144" spans="1:6" x14ac:dyDescent="0.2">
      <c r="A59144" t="s">
        <v>74889</v>
      </c>
      <c r="B59144" t="s">
        <v>74949</v>
      </c>
      <c r="C59144" t="s">
        <v>74950</v>
      </c>
      <c r="D59144" t="s">
        <v>59119</v>
      </c>
      <c r="E59144" t="s">
        <v>59120</v>
      </c>
      <c r="F59144" t="s">
        <v>75001</v>
      </c>
    </row>
    <row r="59145" spans="1:6" x14ac:dyDescent="0.2">
      <c r="A59145" t="s">
        <v>74889</v>
      </c>
      <c r="B59145" t="s">
        <v>74949</v>
      </c>
      <c r="C59145" t="s">
        <v>74950</v>
      </c>
      <c r="D59145" t="s">
        <v>56286</v>
      </c>
      <c r="E59145" t="s">
        <v>56287</v>
      </c>
      <c r="F59145" t="s">
        <v>56288</v>
      </c>
    </row>
    <row r="59146" spans="1:6" x14ac:dyDescent="0.2">
      <c r="A59146" t="s">
        <v>74889</v>
      </c>
      <c r="B59146" t="s">
        <v>74949</v>
      </c>
      <c r="C59146" t="s">
        <v>74950</v>
      </c>
      <c r="D59146" t="s">
        <v>2041</v>
      </c>
      <c r="E59146" t="s">
        <v>2042</v>
      </c>
      <c r="F59146" t="s">
        <v>2043</v>
      </c>
    </row>
    <row r="59147" spans="1:6" x14ac:dyDescent="0.2">
      <c r="A59147" t="s">
        <v>74889</v>
      </c>
      <c r="B59147" t="s">
        <v>74949</v>
      </c>
      <c r="C59147" t="s">
        <v>74950</v>
      </c>
      <c r="D59147" t="s">
        <v>22788</v>
      </c>
      <c r="E59147" t="s">
        <v>22789</v>
      </c>
      <c r="F59147" t="s">
        <v>75002</v>
      </c>
    </row>
    <row r="59148" spans="1:6" x14ac:dyDescent="0.2">
      <c r="A59148" t="s">
        <v>74889</v>
      </c>
      <c r="B59148" t="s">
        <v>74949</v>
      </c>
      <c r="C59148" t="s">
        <v>74950</v>
      </c>
      <c r="D59148" t="s">
        <v>14347</v>
      </c>
      <c r="E59148" t="s">
        <v>14348</v>
      </c>
      <c r="F59148" t="s">
        <v>14349</v>
      </c>
    </row>
    <row r="59149" spans="1:6" x14ac:dyDescent="0.2">
      <c r="A59149" t="s">
        <v>74889</v>
      </c>
      <c r="B59149" t="s">
        <v>74949</v>
      </c>
      <c r="C59149" t="s">
        <v>74950</v>
      </c>
      <c r="D59149" t="s">
        <v>58324</v>
      </c>
      <c r="E59149" t="s">
        <v>58325</v>
      </c>
      <c r="F59149" t="s">
        <v>59129</v>
      </c>
    </row>
    <row r="59150" spans="1:6" x14ac:dyDescent="0.2">
      <c r="A59150" t="s">
        <v>74889</v>
      </c>
      <c r="B59150" t="s">
        <v>74949</v>
      </c>
      <c r="C59150" t="s">
        <v>74950</v>
      </c>
      <c r="D59150" t="s">
        <v>29122</v>
      </c>
      <c r="E59150" t="s">
        <v>29123</v>
      </c>
      <c r="F59150" t="s">
        <v>29124</v>
      </c>
    </row>
    <row r="59151" spans="1:6" x14ac:dyDescent="0.2">
      <c r="A59151" t="s">
        <v>74889</v>
      </c>
      <c r="B59151" t="s">
        <v>74949</v>
      </c>
      <c r="C59151" t="s">
        <v>74950</v>
      </c>
      <c r="D59151" t="s">
        <v>22791</v>
      </c>
      <c r="E59151" t="s">
        <v>22792</v>
      </c>
      <c r="F59151" t="s">
        <v>75003</v>
      </c>
    </row>
    <row r="59152" spans="1:6" x14ac:dyDescent="0.2">
      <c r="A59152" t="s">
        <v>74889</v>
      </c>
      <c r="B59152" t="s">
        <v>74949</v>
      </c>
      <c r="C59152" t="s">
        <v>74950</v>
      </c>
      <c r="D59152" t="s">
        <v>75004</v>
      </c>
      <c r="E59152" t="s">
        <v>75005</v>
      </c>
      <c r="F59152" t="s">
        <v>75006</v>
      </c>
    </row>
    <row r="59153" spans="1:6" x14ac:dyDescent="0.2">
      <c r="A59153" t="s">
        <v>74889</v>
      </c>
      <c r="B59153" t="s">
        <v>74949</v>
      </c>
      <c r="C59153" t="s">
        <v>74950</v>
      </c>
      <c r="D59153" t="s">
        <v>20997</v>
      </c>
      <c r="E59153" t="s">
        <v>20998</v>
      </c>
      <c r="F59153" t="s">
        <v>75007</v>
      </c>
    </row>
    <row r="59154" spans="1:6" x14ac:dyDescent="0.2">
      <c r="A59154" t="s">
        <v>74889</v>
      </c>
      <c r="B59154" t="s">
        <v>74949</v>
      </c>
      <c r="C59154" t="s">
        <v>74950</v>
      </c>
      <c r="D59154" t="s">
        <v>75008</v>
      </c>
      <c r="E59154" t="s">
        <v>75009</v>
      </c>
      <c r="F59154" t="s">
        <v>75010</v>
      </c>
    </row>
    <row r="59155" spans="1:6" x14ac:dyDescent="0.2">
      <c r="A59155" t="s">
        <v>74889</v>
      </c>
      <c r="B59155" t="s">
        <v>74949</v>
      </c>
      <c r="C59155" t="s">
        <v>74950</v>
      </c>
      <c r="D59155" t="s">
        <v>29125</v>
      </c>
      <c r="E59155" t="s">
        <v>29126</v>
      </c>
      <c r="F59155" t="s">
        <v>75011</v>
      </c>
    </row>
    <row r="59156" spans="1:6" x14ac:dyDescent="0.2">
      <c r="A59156" t="s">
        <v>74889</v>
      </c>
      <c r="B59156" t="s">
        <v>74949</v>
      </c>
      <c r="C59156" t="s">
        <v>74950</v>
      </c>
      <c r="D59156" t="s">
        <v>53741</v>
      </c>
      <c r="E59156" t="s">
        <v>53742</v>
      </c>
      <c r="F59156" t="s">
        <v>60344</v>
      </c>
    </row>
    <row r="59157" spans="1:6" x14ac:dyDescent="0.2">
      <c r="A59157" t="s">
        <v>74889</v>
      </c>
      <c r="B59157" t="s">
        <v>74949</v>
      </c>
      <c r="C59157" t="s">
        <v>74950</v>
      </c>
      <c r="D59157" t="s">
        <v>11340</v>
      </c>
      <c r="E59157" t="s">
        <v>11341</v>
      </c>
      <c r="F59157" t="s">
        <v>11342</v>
      </c>
    </row>
    <row r="59158" spans="1:6" x14ac:dyDescent="0.2">
      <c r="A59158" t="s">
        <v>74889</v>
      </c>
      <c r="B59158" t="s">
        <v>74949</v>
      </c>
      <c r="C59158" t="s">
        <v>74950</v>
      </c>
      <c r="D59158" t="s">
        <v>59143</v>
      </c>
      <c r="E59158" t="s">
        <v>59144</v>
      </c>
      <c r="F59158" t="s">
        <v>59145</v>
      </c>
    </row>
    <row r="59159" spans="1:6" x14ac:dyDescent="0.2">
      <c r="A59159" t="s">
        <v>74889</v>
      </c>
      <c r="B59159" t="s">
        <v>74949</v>
      </c>
      <c r="C59159" t="s">
        <v>74950</v>
      </c>
      <c r="D59159" t="s">
        <v>2044</v>
      </c>
      <c r="E59159" t="s">
        <v>2045</v>
      </c>
      <c r="F59159" t="s">
        <v>14220</v>
      </c>
    </row>
    <row r="59160" spans="1:6" x14ac:dyDescent="0.2">
      <c r="A59160" t="s">
        <v>74889</v>
      </c>
      <c r="B59160" t="s">
        <v>74949</v>
      </c>
      <c r="C59160" t="s">
        <v>74950</v>
      </c>
      <c r="D59160" t="s">
        <v>75012</v>
      </c>
      <c r="E59160" t="s">
        <v>75013</v>
      </c>
      <c r="F59160" t="s">
        <v>75014</v>
      </c>
    </row>
    <row r="59161" spans="1:6" x14ac:dyDescent="0.2">
      <c r="A59161" t="s">
        <v>74889</v>
      </c>
      <c r="B59161" t="s">
        <v>74949</v>
      </c>
      <c r="C59161" t="s">
        <v>74950</v>
      </c>
      <c r="D59161" t="s">
        <v>8784</v>
      </c>
      <c r="E59161" t="s">
        <v>8785</v>
      </c>
      <c r="F59161" t="s">
        <v>8786</v>
      </c>
    </row>
    <row r="59162" spans="1:6" x14ac:dyDescent="0.2">
      <c r="A59162" t="s">
        <v>74889</v>
      </c>
      <c r="B59162" t="s">
        <v>74949</v>
      </c>
      <c r="C59162" t="s">
        <v>74950</v>
      </c>
      <c r="D59162" t="s">
        <v>75015</v>
      </c>
      <c r="E59162" t="s">
        <v>75016</v>
      </c>
      <c r="F59162" t="s">
        <v>75017</v>
      </c>
    </row>
    <row r="59163" spans="1:6" x14ac:dyDescent="0.2">
      <c r="A59163" t="s">
        <v>74889</v>
      </c>
      <c r="B59163" t="s">
        <v>74949</v>
      </c>
      <c r="C59163" t="s">
        <v>74950</v>
      </c>
      <c r="D59163" t="s">
        <v>75018</v>
      </c>
      <c r="E59163" t="s">
        <v>75019</v>
      </c>
      <c r="F59163" t="s">
        <v>75020</v>
      </c>
    </row>
    <row r="59164" spans="1:6" x14ac:dyDescent="0.2">
      <c r="A59164" t="s">
        <v>74889</v>
      </c>
      <c r="B59164" t="s">
        <v>74949</v>
      </c>
      <c r="C59164" t="s">
        <v>74950</v>
      </c>
      <c r="D59164" t="s">
        <v>75021</v>
      </c>
      <c r="E59164" t="s">
        <v>75022</v>
      </c>
      <c r="F59164" t="s">
        <v>75023</v>
      </c>
    </row>
    <row r="59165" spans="1:6" x14ac:dyDescent="0.2">
      <c r="A59165" t="s">
        <v>74889</v>
      </c>
      <c r="B59165" t="s">
        <v>74949</v>
      </c>
      <c r="C59165" t="s">
        <v>74950</v>
      </c>
      <c r="D59165" t="s">
        <v>27184</v>
      </c>
      <c r="E59165" t="s">
        <v>27185</v>
      </c>
      <c r="F59165" t="s">
        <v>75024</v>
      </c>
    </row>
    <row r="59166" spans="1:6" x14ac:dyDescent="0.2">
      <c r="A59166" t="s">
        <v>74889</v>
      </c>
      <c r="B59166" t="s">
        <v>74949</v>
      </c>
      <c r="C59166" t="s">
        <v>74950</v>
      </c>
      <c r="D59166" t="s">
        <v>25997</v>
      </c>
      <c r="E59166" t="s">
        <v>25998</v>
      </c>
      <c r="F59166" t="s">
        <v>25999</v>
      </c>
    </row>
    <row r="59167" spans="1:6" x14ac:dyDescent="0.2">
      <c r="A59167" t="s">
        <v>74889</v>
      </c>
      <c r="B59167" t="s">
        <v>74949</v>
      </c>
      <c r="C59167" t="s">
        <v>74950</v>
      </c>
      <c r="D59167" t="s">
        <v>75025</v>
      </c>
      <c r="E59167" t="s">
        <v>75026</v>
      </c>
      <c r="F59167" t="s">
        <v>75027</v>
      </c>
    </row>
    <row r="59168" spans="1:6" x14ac:dyDescent="0.2">
      <c r="A59168" t="s">
        <v>74889</v>
      </c>
      <c r="B59168" t="s">
        <v>74949</v>
      </c>
      <c r="C59168" t="s">
        <v>74950</v>
      </c>
      <c r="D59168" t="s">
        <v>58340</v>
      </c>
      <c r="E59168" t="s">
        <v>58341</v>
      </c>
      <c r="F59168" t="s">
        <v>58342</v>
      </c>
    </row>
    <row r="59169" spans="1:6" x14ac:dyDescent="0.2">
      <c r="A59169" t="s">
        <v>74889</v>
      </c>
      <c r="B59169" t="s">
        <v>74949</v>
      </c>
      <c r="C59169" t="s">
        <v>74950</v>
      </c>
      <c r="D59169" t="s">
        <v>21536</v>
      </c>
      <c r="E59169" t="s">
        <v>21537</v>
      </c>
      <c r="F59169" t="s">
        <v>21538</v>
      </c>
    </row>
    <row r="59170" spans="1:6" x14ac:dyDescent="0.2">
      <c r="A59170" t="s">
        <v>74889</v>
      </c>
      <c r="B59170" t="s">
        <v>74949</v>
      </c>
      <c r="C59170" t="s">
        <v>74950</v>
      </c>
      <c r="D59170" t="s">
        <v>22800</v>
      </c>
      <c r="E59170" t="s">
        <v>22801</v>
      </c>
      <c r="F59170" t="s">
        <v>63990</v>
      </c>
    </row>
    <row r="59171" spans="1:6" x14ac:dyDescent="0.2">
      <c r="A59171" t="s">
        <v>74889</v>
      </c>
      <c r="B59171" t="s">
        <v>74949</v>
      </c>
      <c r="C59171" t="s">
        <v>74950</v>
      </c>
      <c r="D59171" t="s">
        <v>59168</v>
      </c>
      <c r="E59171" t="s">
        <v>59169</v>
      </c>
      <c r="F59171" t="s">
        <v>59170</v>
      </c>
    </row>
    <row r="59172" spans="1:6" x14ac:dyDescent="0.2">
      <c r="A59172" t="s">
        <v>74889</v>
      </c>
      <c r="B59172" t="s">
        <v>74949</v>
      </c>
      <c r="C59172" t="s">
        <v>74950</v>
      </c>
      <c r="D59172" t="s">
        <v>26000</v>
      </c>
      <c r="E59172" t="s">
        <v>26001</v>
      </c>
      <c r="F59172" t="s">
        <v>26002</v>
      </c>
    </row>
    <row r="59173" spans="1:6" x14ac:dyDescent="0.2">
      <c r="A59173" t="s">
        <v>74889</v>
      </c>
      <c r="B59173" t="s">
        <v>74949</v>
      </c>
      <c r="C59173" t="s">
        <v>74950</v>
      </c>
      <c r="D59173" t="s">
        <v>26657</v>
      </c>
      <c r="E59173" t="s">
        <v>26658</v>
      </c>
      <c r="F59173" t="s">
        <v>26659</v>
      </c>
    </row>
    <row r="59174" spans="1:6" x14ac:dyDescent="0.2">
      <c r="A59174" t="s">
        <v>74889</v>
      </c>
      <c r="B59174" t="s">
        <v>74949</v>
      </c>
      <c r="C59174" t="s">
        <v>74950</v>
      </c>
      <c r="D59174" t="s">
        <v>1159</v>
      </c>
      <c r="E59174" t="s">
        <v>1160</v>
      </c>
      <c r="F59174" t="s">
        <v>1161</v>
      </c>
    </row>
    <row r="59175" spans="1:6" x14ac:dyDescent="0.2">
      <c r="A59175" t="s">
        <v>74889</v>
      </c>
      <c r="B59175" t="s">
        <v>74949</v>
      </c>
      <c r="C59175" t="s">
        <v>74950</v>
      </c>
      <c r="D59175" t="s">
        <v>58346</v>
      </c>
      <c r="E59175" t="s">
        <v>58347</v>
      </c>
      <c r="F59175" t="s">
        <v>75028</v>
      </c>
    </row>
    <row r="59176" spans="1:6" x14ac:dyDescent="0.2">
      <c r="A59176" t="s">
        <v>74889</v>
      </c>
      <c r="B59176" t="s">
        <v>74949</v>
      </c>
      <c r="C59176" t="s">
        <v>74950</v>
      </c>
      <c r="D59176" t="s">
        <v>75029</v>
      </c>
      <c r="E59176" t="s">
        <v>75030</v>
      </c>
      <c r="F59176" t="s">
        <v>75031</v>
      </c>
    </row>
    <row r="59177" spans="1:6" x14ac:dyDescent="0.2">
      <c r="A59177" t="s">
        <v>74889</v>
      </c>
      <c r="B59177" t="s">
        <v>74949</v>
      </c>
      <c r="C59177" t="s">
        <v>74950</v>
      </c>
      <c r="D59177" t="s">
        <v>21026</v>
      </c>
      <c r="E59177" t="s">
        <v>21027</v>
      </c>
      <c r="F59177" t="s">
        <v>21028</v>
      </c>
    </row>
    <row r="59178" spans="1:6" x14ac:dyDescent="0.2">
      <c r="A59178" t="s">
        <v>74889</v>
      </c>
      <c r="B59178" t="s">
        <v>74949</v>
      </c>
      <c r="C59178" t="s">
        <v>74950</v>
      </c>
      <c r="D59178" t="s">
        <v>46224</v>
      </c>
      <c r="E59178" t="s">
        <v>46225</v>
      </c>
      <c r="F59178" t="s">
        <v>75032</v>
      </c>
    </row>
    <row r="59179" spans="1:6" x14ac:dyDescent="0.2">
      <c r="A59179" t="s">
        <v>74889</v>
      </c>
      <c r="B59179" t="s">
        <v>74949</v>
      </c>
      <c r="C59179" t="s">
        <v>74950</v>
      </c>
      <c r="D59179" t="s">
        <v>54389</v>
      </c>
      <c r="E59179" t="s">
        <v>54390</v>
      </c>
      <c r="F59179" t="s">
        <v>75033</v>
      </c>
    </row>
    <row r="59180" spans="1:6" x14ac:dyDescent="0.2">
      <c r="A59180" t="s">
        <v>74889</v>
      </c>
      <c r="B59180" t="s">
        <v>74949</v>
      </c>
      <c r="C59180" t="s">
        <v>74950</v>
      </c>
      <c r="D59180" t="s">
        <v>2907</v>
      </c>
      <c r="E59180" t="s">
        <v>2908</v>
      </c>
      <c r="F59180" t="s">
        <v>2909</v>
      </c>
    </row>
    <row r="59181" spans="1:6" x14ac:dyDescent="0.2">
      <c r="A59181" t="s">
        <v>74889</v>
      </c>
      <c r="B59181" t="s">
        <v>74949</v>
      </c>
      <c r="C59181" t="s">
        <v>74950</v>
      </c>
      <c r="D59181" t="s">
        <v>53757</v>
      </c>
      <c r="E59181" t="s">
        <v>53758</v>
      </c>
      <c r="F59181" t="s">
        <v>53759</v>
      </c>
    </row>
    <row r="59182" spans="1:6" x14ac:dyDescent="0.2">
      <c r="A59182" t="s">
        <v>74889</v>
      </c>
      <c r="B59182" t="s">
        <v>74949</v>
      </c>
      <c r="C59182" t="s">
        <v>74950</v>
      </c>
      <c r="D59182" t="s">
        <v>27660</v>
      </c>
      <c r="E59182" t="s">
        <v>27661</v>
      </c>
      <c r="F59182" t="s">
        <v>75034</v>
      </c>
    </row>
    <row r="59183" spans="1:6" x14ac:dyDescent="0.2">
      <c r="A59183" t="s">
        <v>74889</v>
      </c>
      <c r="B59183" t="s">
        <v>74949</v>
      </c>
      <c r="C59183" t="s">
        <v>74950</v>
      </c>
      <c r="D59183" t="s">
        <v>27193</v>
      </c>
      <c r="E59183" t="s">
        <v>27194</v>
      </c>
      <c r="F59183" t="s">
        <v>27195</v>
      </c>
    </row>
    <row r="59184" spans="1:6" x14ac:dyDescent="0.2">
      <c r="A59184" t="s">
        <v>74889</v>
      </c>
      <c r="B59184" t="s">
        <v>74949</v>
      </c>
      <c r="C59184" t="s">
        <v>74950</v>
      </c>
      <c r="D59184" t="s">
        <v>58349</v>
      </c>
      <c r="E59184" t="s">
        <v>58350</v>
      </c>
      <c r="F59184" t="s">
        <v>58351</v>
      </c>
    </row>
    <row r="59185" spans="1:6" x14ac:dyDescent="0.2">
      <c r="A59185" t="s">
        <v>74889</v>
      </c>
      <c r="B59185" t="s">
        <v>74949</v>
      </c>
      <c r="C59185" t="s">
        <v>74950</v>
      </c>
      <c r="D59185" t="s">
        <v>26667</v>
      </c>
      <c r="E59185" t="s">
        <v>26668</v>
      </c>
      <c r="F59185" t="s">
        <v>26669</v>
      </c>
    </row>
    <row r="59186" spans="1:6" x14ac:dyDescent="0.2">
      <c r="A59186" t="s">
        <v>74889</v>
      </c>
      <c r="B59186" t="s">
        <v>74949</v>
      </c>
      <c r="C59186" t="s">
        <v>74950</v>
      </c>
      <c r="D59186" t="s">
        <v>26673</v>
      </c>
      <c r="E59186" t="s">
        <v>26674</v>
      </c>
      <c r="F59186" t="s">
        <v>75035</v>
      </c>
    </row>
    <row r="59187" spans="1:6" x14ac:dyDescent="0.2">
      <c r="A59187" t="s">
        <v>74889</v>
      </c>
      <c r="B59187" t="s">
        <v>74949</v>
      </c>
      <c r="C59187" t="s">
        <v>74950</v>
      </c>
      <c r="D59187" t="s">
        <v>54403</v>
      </c>
      <c r="E59187" t="s">
        <v>54404</v>
      </c>
      <c r="F59187" t="s">
        <v>54405</v>
      </c>
    </row>
    <row r="59188" spans="1:6" x14ac:dyDescent="0.2">
      <c r="A59188" t="s">
        <v>74889</v>
      </c>
      <c r="B59188" t="s">
        <v>74949</v>
      </c>
      <c r="C59188" t="s">
        <v>74950</v>
      </c>
      <c r="D59188" t="s">
        <v>27199</v>
      </c>
      <c r="E59188" t="s">
        <v>27200</v>
      </c>
      <c r="F59188" t="s">
        <v>75036</v>
      </c>
    </row>
    <row r="59189" spans="1:6" x14ac:dyDescent="0.2">
      <c r="A59189" t="s">
        <v>74889</v>
      </c>
      <c r="B59189" t="s">
        <v>74949</v>
      </c>
      <c r="C59189" t="s">
        <v>74950</v>
      </c>
      <c r="D59189" t="s">
        <v>74907</v>
      </c>
      <c r="E59189" t="s">
        <v>74908</v>
      </c>
      <c r="F59189" t="s">
        <v>74909</v>
      </c>
    </row>
    <row r="59190" spans="1:6" x14ac:dyDescent="0.2">
      <c r="A59190" t="s">
        <v>74889</v>
      </c>
      <c r="B59190" t="s">
        <v>74949</v>
      </c>
      <c r="C59190" t="s">
        <v>74950</v>
      </c>
      <c r="D59190" t="s">
        <v>27699</v>
      </c>
      <c r="E59190" t="s">
        <v>27700</v>
      </c>
      <c r="F59190" t="s">
        <v>27701</v>
      </c>
    </row>
    <row r="59191" spans="1:6" x14ac:dyDescent="0.2">
      <c r="A59191" t="s">
        <v>74889</v>
      </c>
      <c r="B59191" t="s">
        <v>74949</v>
      </c>
      <c r="C59191" t="s">
        <v>74950</v>
      </c>
      <c r="D59191" t="s">
        <v>59214</v>
      </c>
      <c r="E59191" t="s">
        <v>59215</v>
      </c>
      <c r="F59191" t="s">
        <v>59216</v>
      </c>
    </row>
    <row r="59192" spans="1:6" x14ac:dyDescent="0.2">
      <c r="A59192" t="s">
        <v>74889</v>
      </c>
      <c r="B59192" t="s">
        <v>74949</v>
      </c>
      <c r="C59192" t="s">
        <v>74950</v>
      </c>
      <c r="D59192" t="s">
        <v>75037</v>
      </c>
      <c r="E59192" t="s">
        <v>75038</v>
      </c>
      <c r="F59192" t="s">
        <v>75039</v>
      </c>
    </row>
    <row r="59193" spans="1:6" x14ac:dyDescent="0.2">
      <c r="A59193" t="s">
        <v>74889</v>
      </c>
      <c r="B59193" t="s">
        <v>74949</v>
      </c>
      <c r="C59193" t="s">
        <v>74950</v>
      </c>
      <c r="D59193" t="s">
        <v>33502</v>
      </c>
      <c r="E59193" t="s">
        <v>33503</v>
      </c>
      <c r="F59193" t="s">
        <v>75040</v>
      </c>
    </row>
    <row r="59194" spans="1:6" x14ac:dyDescent="0.2">
      <c r="A59194" t="s">
        <v>74889</v>
      </c>
      <c r="B59194" t="s">
        <v>74949</v>
      </c>
      <c r="C59194" t="s">
        <v>74950</v>
      </c>
      <c r="D59194" t="s">
        <v>75041</v>
      </c>
      <c r="E59194" t="s">
        <v>75042</v>
      </c>
      <c r="F59194" t="s">
        <v>75043</v>
      </c>
    </row>
    <row r="59195" spans="1:6" x14ac:dyDescent="0.2">
      <c r="A59195" t="s">
        <v>74889</v>
      </c>
      <c r="B59195" t="s">
        <v>74949</v>
      </c>
      <c r="C59195" t="s">
        <v>74950</v>
      </c>
      <c r="D59195" t="s">
        <v>54410</v>
      </c>
      <c r="E59195" t="s">
        <v>54411</v>
      </c>
      <c r="F59195" t="s">
        <v>54412</v>
      </c>
    </row>
    <row r="59196" spans="1:6" x14ac:dyDescent="0.2">
      <c r="A59196" t="s">
        <v>74889</v>
      </c>
      <c r="B59196" t="s">
        <v>74949</v>
      </c>
      <c r="C59196" t="s">
        <v>74950</v>
      </c>
      <c r="D59196" t="s">
        <v>59220</v>
      </c>
      <c r="E59196" t="s">
        <v>59221</v>
      </c>
      <c r="F59196" t="s">
        <v>59222</v>
      </c>
    </row>
    <row r="59197" spans="1:6" x14ac:dyDescent="0.2">
      <c r="A59197" t="s">
        <v>74889</v>
      </c>
      <c r="B59197" t="s">
        <v>74949</v>
      </c>
      <c r="C59197" t="s">
        <v>74950</v>
      </c>
      <c r="D59197" t="s">
        <v>29134</v>
      </c>
      <c r="E59197" t="s">
        <v>29135</v>
      </c>
      <c r="F59197" t="s">
        <v>29136</v>
      </c>
    </row>
    <row r="59198" spans="1:6" x14ac:dyDescent="0.2">
      <c r="A59198" t="s">
        <v>74889</v>
      </c>
      <c r="B59198" t="s">
        <v>74949</v>
      </c>
      <c r="C59198" t="s">
        <v>74950</v>
      </c>
      <c r="D59198" t="s">
        <v>29137</v>
      </c>
      <c r="E59198" t="s">
        <v>29138</v>
      </c>
      <c r="F59198" t="s">
        <v>29139</v>
      </c>
    </row>
    <row r="59199" spans="1:6" x14ac:dyDescent="0.2">
      <c r="A59199" t="s">
        <v>74889</v>
      </c>
      <c r="B59199" t="s">
        <v>74949</v>
      </c>
      <c r="C59199" t="s">
        <v>74950</v>
      </c>
      <c r="D59199" t="s">
        <v>62048</v>
      </c>
      <c r="E59199" t="s">
        <v>62049</v>
      </c>
      <c r="F59199" t="s">
        <v>62050</v>
      </c>
    </row>
    <row r="59200" spans="1:6" x14ac:dyDescent="0.2">
      <c r="A59200" t="s">
        <v>74889</v>
      </c>
      <c r="B59200" t="s">
        <v>74949</v>
      </c>
      <c r="C59200" t="s">
        <v>74950</v>
      </c>
      <c r="D59200" t="s">
        <v>23612</v>
      </c>
      <c r="E59200" t="s">
        <v>23613</v>
      </c>
      <c r="F59200" t="s">
        <v>75044</v>
      </c>
    </row>
    <row r="59201" spans="1:6" x14ac:dyDescent="0.2">
      <c r="A59201" t="s">
        <v>74889</v>
      </c>
      <c r="B59201" t="s">
        <v>74949</v>
      </c>
      <c r="C59201" t="s">
        <v>74950</v>
      </c>
      <c r="D59201" t="s">
        <v>17594</v>
      </c>
      <c r="E59201" t="s">
        <v>17595</v>
      </c>
      <c r="F59201" t="s">
        <v>17596</v>
      </c>
    </row>
    <row r="59202" spans="1:6" x14ac:dyDescent="0.2">
      <c r="A59202" t="s">
        <v>74889</v>
      </c>
      <c r="B59202" t="s">
        <v>74949</v>
      </c>
      <c r="C59202" t="s">
        <v>74950</v>
      </c>
      <c r="D59202" t="s">
        <v>17715</v>
      </c>
      <c r="E59202" t="s">
        <v>17716</v>
      </c>
      <c r="F59202" t="s">
        <v>17717</v>
      </c>
    </row>
    <row r="59203" spans="1:6" x14ac:dyDescent="0.2">
      <c r="A59203" t="s">
        <v>74889</v>
      </c>
      <c r="B59203" t="s">
        <v>74949</v>
      </c>
      <c r="C59203" t="s">
        <v>74950</v>
      </c>
      <c r="D59203" t="s">
        <v>75045</v>
      </c>
      <c r="E59203" t="s">
        <v>75046</v>
      </c>
      <c r="F59203" t="s">
        <v>75047</v>
      </c>
    </row>
    <row r="59204" spans="1:6" x14ac:dyDescent="0.2">
      <c r="A59204" t="s">
        <v>74889</v>
      </c>
      <c r="B59204" t="s">
        <v>74949</v>
      </c>
      <c r="C59204" t="s">
        <v>74950</v>
      </c>
      <c r="D59204" t="s">
        <v>44642</v>
      </c>
      <c r="E59204" t="s">
        <v>44643</v>
      </c>
      <c r="F59204" t="s">
        <v>44644</v>
      </c>
    </row>
    <row r="59205" spans="1:6" x14ac:dyDescent="0.2">
      <c r="A59205" t="s">
        <v>74889</v>
      </c>
      <c r="B59205" t="s">
        <v>74949</v>
      </c>
      <c r="C59205" t="s">
        <v>74950</v>
      </c>
      <c r="D59205" t="s">
        <v>39591</v>
      </c>
      <c r="E59205" t="s">
        <v>39592</v>
      </c>
      <c r="F59205" t="s">
        <v>75048</v>
      </c>
    </row>
    <row r="59206" spans="1:6" x14ac:dyDescent="0.2">
      <c r="A59206" t="s">
        <v>74889</v>
      </c>
      <c r="B59206" t="s">
        <v>74949</v>
      </c>
      <c r="C59206" t="s">
        <v>74950</v>
      </c>
      <c r="D59206" t="s">
        <v>75049</v>
      </c>
      <c r="E59206" t="s">
        <v>75050</v>
      </c>
      <c r="F59206" t="s">
        <v>75051</v>
      </c>
    </row>
    <row r="59207" spans="1:6" x14ac:dyDescent="0.2">
      <c r="A59207" t="s">
        <v>74889</v>
      </c>
      <c r="B59207" t="s">
        <v>74949</v>
      </c>
      <c r="C59207" t="s">
        <v>74950</v>
      </c>
      <c r="D59207" t="s">
        <v>27732</v>
      </c>
      <c r="E59207" t="s">
        <v>27733</v>
      </c>
      <c r="F59207" t="s">
        <v>27734</v>
      </c>
    </row>
    <row r="59208" spans="1:6" x14ac:dyDescent="0.2">
      <c r="A59208" t="s">
        <v>74889</v>
      </c>
      <c r="B59208" t="s">
        <v>74949</v>
      </c>
      <c r="C59208" t="s">
        <v>74950</v>
      </c>
      <c r="D59208" t="s">
        <v>21079</v>
      </c>
      <c r="E59208" t="s">
        <v>21080</v>
      </c>
      <c r="F59208" t="s">
        <v>21081</v>
      </c>
    </row>
    <row r="59209" spans="1:6" x14ac:dyDescent="0.2">
      <c r="A59209" t="s">
        <v>74889</v>
      </c>
      <c r="B59209" t="s">
        <v>74949</v>
      </c>
      <c r="C59209" t="s">
        <v>74950</v>
      </c>
      <c r="D59209" t="s">
        <v>30125</v>
      </c>
      <c r="E59209" t="s">
        <v>30126</v>
      </c>
      <c r="F59209" t="s">
        <v>30127</v>
      </c>
    </row>
    <row r="59210" spans="1:6" x14ac:dyDescent="0.2">
      <c r="A59210" t="s">
        <v>74889</v>
      </c>
      <c r="B59210" t="s">
        <v>74949</v>
      </c>
      <c r="C59210" t="s">
        <v>74950</v>
      </c>
      <c r="D59210" t="s">
        <v>75052</v>
      </c>
      <c r="E59210" t="s">
        <v>75053</v>
      </c>
      <c r="F59210" t="s">
        <v>75054</v>
      </c>
    </row>
    <row r="59211" spans="1:6" x14ac:dyDescent="0.2">
      <c r="A59211" t="s">
        <v>74889</v>
      </c>
      <c r="B59211" t="s">
        <v>74949</v>
      </c>
      <c r="C59211" t="s">
        <v>74950</v>
      </c>
      <c r="D59211" t="s">
        <v>29150</v>
      </c>
      <c r="E59211" t="s">
        <v>29151</v>
      </c>
      <c r="F59211" t="s">
        <v>29152</v>
      </c>
    </row>
    <row r="59212" spans="1:6" x14ac:dyDescent="0.2">
      <c r="A59212" t="s">
        <v>74889</v>
      </c>
      <c r="B59212" t="s">
        <v>74949</v>
      </c>
      <c r="C59212" t="s">
        <v>74950</v>
      </c>
      <c r="D59212" t="s">
        <v>22820</v>
      </c>
      <c r="E59212" t="s">
        <v>22821</v>
      </c>
      <c r="F59212" t="s">
        <v>22822</v>
      </c>
    </row>
    <row r="59213" spans="1:6" x14ac:dyDescent="0.2">
      <c r="A59213" t="s">
        <v>74889</v>
      </c>
      <c r="B59213" t="s">
        <v>74949</v>
      </c>
      <c r="C59213" t="s">
        <v>74950</v>
      </c>
      <c r="D59213" t="s">
        <v>58360</v>
      </c>
      <c r="E59213" t="s">
        <v>58361</v>
      </c>
      <c r="F59213" t="s">
        <v>58362</v>
      </c>
    </row>
    <row r="59214" spans="1:6" x14ac:dyDescent="0.2">
      <c r="A59214" t="s">
        <v>74889</v>
      </c>
      <c r="B59214" t="s">
        <v>74949</v>
      </c>
      <c r="C59214" t="s">
        <v>74950</v>
      </c>
      <c r="D59214" t="s">
        <v>53268</v>
      </c>
      <c r="E59214" t="s">
        <v>53269</v>
      </c>
      <c r="F59214" t="s">
        <v>53270</v>
      </c>
    </row>
    <row r="59215" spans="1:6" x14ac:dyDescent="0.2">
      <c r="A59215" t="s">
        <v>74889</v>
      </c>
      <c r="B59215" t="s">
        <v>74949</v>
      </c>
      <c r="C59215" t="s">
        <v>74950</v>
      </c>
      <c r="D59215" t="s">
        <v>21089</v>
      </c>
      <c r="E59215" t="s">
        <v>21090</v>
      </c>
      <c r="F59215" t="s">
        <v>21091</v>
      </c>
    </row>
    <row r="59216" spans="1:6" x14ac:dyDescent="0.2">
      <c r="A59216" t="s">
        <v>74889</v>
      </c>
      <c r="B59216" t="s">
        <v>74949</v>
      </c>
      <c r="C59216" t="s">
        <v>74950</v>
      </c>
      <c r="D59216" t="s">
        <v>75055</v>
      </c>
      <c r="E59216" t="s">
        <v>75056</v>
      </c>
      <c r="F59216" t="s">
        <v>75057</v>
      </c>
    </row>
    <row r="59217" spans="1:6" x14ac:dyDescent="0.2">
      <c r="A59217" t="s">
        <v>74889</v>
      </c>
      <c r="B59217" t="s">
        <v>74949</v>
      </c>
      <c r="C59217" t="s">
        <v>74950</v>
      </c>
      <c r="D59217" t="s">
        <v>75058</v>
      </c>
      <c r="E59217" t="s">
        <v>75059</v>
      </c>
      <c r="F59217" t="s">
        <v>75060</v>
      </c>
    </row>
    <row r="59218" spans="1:6" x14ac:dyDescent="0.2">
      <c r="A59218" t="s">
        <v>74889</v>
      </c>
      <c r="B59218" t="s">
        <v>74949</v>
      </c>
      <c r="C59218" t="s">
        <v>74950</v>
      </c>
      <c r="D59218" t="s">
        <v>26270</v>
      </c>
      <c r="E59218" t="s">
        <v>26271</v>
      </c>
      <c r="F59218" t="s">
        <v>26272</v>
      </c>
    </row>
    <row r="59219" spans="1:6" x14ac:dyDescent="0.2">
      <c r="A59219" t="s">
        <v>74889</v>
      </c>
      <c r="B59219" t="s">
        <v>74949</v>
      </c>
      <c r="C59219" t="s">
        <v>74950</v>
      </c>
      <c r="D59219" t="s">
        <v>33097</v>
      </c>
      <c r="E59219" t="s">
        <v>33098</v>
      </c>
      <c r="F59219" t="s">
        <v>33099</v>
      </c>
    </row>
    <row r="59220" spans="1:6" x14ac:dyDescent="0.2">
      <c r="A59220" t="s">
        <v>74889</v>
      </c>
      <c r="B59220" t="s">
        <v>74949</v>
      </c>
      <c r="C59220" t="s">
        <v>74950</v>
      </c>
      <c r="D59220" t="s">
        <v>75061</v>
      </c>
      <c r="E59220" t="s">
        <v>75062</v>
      </c>
      <c r="F59220" t="s">
        <v>75063</v>
      </c>
    </row>
    <row r="59221" spans="1:6" x14ac:dyDescent="0.2">
      <c r="A59221" t="s">
        <v>74889</v>
      </c>
      <c r="B59221" t="s">
        <v>74949</v>
      </c>
      <c r="C59221" t="s">
        <v>74950</v>
      </c>
      <c r="D59221" t="s">
        <v>54456</v>
      </c>
      <c r="E59221" t="s">
        <v>54457</v>
      </c>
      <c r="F59221" t="s">
        <v>75064</v>
      </c>
    </row>
    <row r="59222" spans="1:6" x14ac:dyDescent="0.2">
      <c r="A59222" t="s">
        <v>74889</v>
      </c>
      <c r="B59222" t="s">
        <v>74949</v>
      </c>
      <c r="C59222" t="s">
        <v>74950</v>
      </c>
      <c r="D59222" t="s">
        <v>22833</v>
      </c>
      <c r="E59222" t="s">
        <v>22834</v>
      </c>
      <c r="F59222" t="s">
        <v>22835</v>
      </c>
    </row>
    <row r="59223" spans="1:6" x14ac:dyDescent="0.2">
      <c r="A59223" t="s">
        <v>74889</v>
      </c>
      <c r="B59223" t="s">
        <v>74949</v>
      </c>
      <c r="C59223" t="s">
        <v>74950</v>
      </c>
      <c r="D59223" t="s">
        <v>56374</v>
      </c>
      <c r="E59223" t="s">
        <v>56375</v>
      </c>
      <c r="F59223" t="s">
        <v>56376</v>
      </c>
    </row>
    <row r="59224" spans="1:6" x14ac:dyDescent="0.2">
      <c r="A59224" t="s">
        <v>74889</v>
      </c>
      <c r="B59224" t="s">
        <v>74949</v>
      </c>
      <c r="C59224" t="s">
        <v>74950</v>
      </c>
      <c r="D59224" t="s">
        <v>63881</v>
      </c>
      <c r="E59224" t="s">
        <v>63882</v>
      </c>
      <c r="F59224" t="s">
        <v>63883</v>
      </c>
    </row>
    <row r="59225" spans="1:6" x14ac:dyDescent="0.2">
      <c r="A59225" t="s">
        <v>74889</v>
      </c>
      <c r="B59225" t="s">
        <v>74949</v>
      </c>
      <c r="C59225" t="s">
        <v>74950</v>
      </c>
      <c r="D59225" t="s">
        <v>54005</v>
      </c>
      <c r="E59225" t="s">
        <v>54006</v>
      </c>
      <c r="F59225" t="s">
        <v>54007</v>
      </c>
    </row>
    <row r="59226" spans="1:6" x14ac:dyDescent="0.2">
      <c r="A59226" t="s">
        <v>74889</v>
      </c>
      <c r="B59226" t="s">
        <v>74949</v>
      </c>
      <c r="C59226" t="s">
        <v>74950</v>
      </c>
      <c r="D59226" t="s">
        <v>56647</v>
      </c>
      <c r="E59226" t="s">
        <v>56648</v>
      </c>
      <c r="F59226" t="s">
        <v>56649</v>
      </c>
    </row>
    <row r="59227" spans="1:6" x14ac:dyDescent="0.2">
      <c r="A59227" t="s">
        <v>74889</v>
      </c>
      <c r="B59227" t="s">
        <v>74949</v>
      </c>
      <c r="C59227" t="s">
        <v>74950</v>
      </c>
      <c r="D59227" t="s">
        <v>75065</v>
      </c>
      <c r="E59227" t="s">
        <v>75066</v>
      </c>
      <c r="F59227" t="s">
        <v>75067</v>
      </c>
    </row>
    <row r="59228" spans="1:6" x14ac:dyDescent="0.2">
      <c r="A59228" t="s">
        <v>74889</v>
      </c>
      <c r="B59228" t="s">
        <v>74949</v>
      </c>
      <c r="C59228" t="s">
        <v>74950</v>
      </c>
      <c r="D59228" t="s">
        <v>26273</v>
      </c>
      <c r="E59228" t="s">
        <v>26274</v>
      </c>
      <c r="F59228" t="s">
        <v>26275</v>
      </c>
    </row>
    <row r="59229" spans="1:6" x14ac:dyDescent="0.2">
      <c r="A59229" t="s">
        <v>74889</v>
      </c>
      <c r="B59229" t="s">
        <v>74949</v>
      </c>
      <c r="C59229" t="s">
        <v>74950</v>
      </c>
      <c r="D59229" t="s">
        <v>26722</v>
      </c>
      <c r="E59229" t="s">
        <v>26723</v>
      </c>
      <c r="F59229" t="s">
        <v>26724</v>
      </c>
    </row>
    <row r="59230" spans="1:6" x14ac:dyDescent="0.2">
      <c r="A59230" t="s">
        <v>74889</v>
      </c>
      <c r="B59230" t="s">
        <v>74949</v>
      </c>
      <c r="C59230" t="s">
        <v>74950</v>
      </c>
      <c r="D59230" t="s">
        <v>58395</v>
      </c>
      <c r="E59230" t="s">
        <v>58396</v>
      </c>
      <c r="F59230" t="s">
        <v>58397</v>
      </c>
    </row>
    <row r="59231" spans="1:6" x14ac:dyDescent="0.2">
      <c r="A59231" t="s">
        <v>74889</v>
      </c>
      <c r="B59231" t="s">
        <v>74949</v>
      </c>
      <c r="C59231" t="s">
        <v>74950</v>
      </c>
      <c r="D59231" t="s">
        <v>58041</v>
      </c>
      <c r="E59231" t="s">
        <v>58042</v>
      </c>
      <c r="F59231" t="s">
        <v>58043</v>
      </c>
    </row>
    <row r="59232" spans="1:6" x14ac:dyDescent="0.2">
      <c r="A59232" t="s">
        <v>74889</v>
      </c>
      <c r="B59232" t="s">
        <v>74949</v>
      </c>
      <c r="C59232" t="s">
        <v>74950</v>
      </c>
      <c r="D59232" t="s">
        <v>58398</v>
      </c>
      <c r="E59232" t="s">
        <v>58399</v>
      </c>
      <c r="F59232" t="s">
        <v>58400</v>
      </c>
    </row>
    <row r="59233" spans="1:6" x14ac:dyDescent="0.2">
      <c r="A59233" t="s">
        <v>74889</v>
      </c>
      <c r="B59233" t="s">
        <v>74949</v>
      </c>
      <c r="C59233" t="s">
        <v>74950</v>
      </c>
      <c r="D59233" t="s">
        <v>29154</v>
      </c>
      <c r="E59233" t="s">
        <v>29155</v>
      </c>
      <c r="F59233" t="s">
        <v>29156</v>
      </c>
    </row>
    <row r="59234" spans="1:6" x14ac:dyDescent="0.2">
      <c r="A59234" t="s">
        <v>74889</v>
      </c>
      <c r="B59234" t="s">
        <v>74949</v>
      </c>
      <c r="C59234" t="s">
        <v>74950</v>
      </c>
      <c r="D59234" t="s">
        <v>54468</v>
      </c>
      <c r="E59234" t="s">
        <v>54469</v>
      </c>
      <c r="F59234" t="s">
        <v>54470</v>
      </c>
    </row>
    <row r="59235" spans="1:6" x14ac:dyDescent="0.2">
      <c r="A59235" t="s">
        <v>74889</v>
      </c>
      <c r="B59235" t="s">
        <v>74949</v>
      </c>
      <c r="C59235" t="s">
        <v>74950</v>
      </c>
      <c r="D59235" t="s">
        <v>3207</v>
      </c>
      <c r="E59235" t="s">
        <v>3208</v>
      </c>
      <c r="F59235" t="s">
        <v>3209</v>
      </c>
    </row>
    <row r="59236" spans="1:6" x14ac:dyDescent="0.2">
      <c r="A59236" t="s">
        <v>74889</v>
      </c>
      <c r="B59236" t="s">
        <v>74949</v>
      </c>
      <c r="C59236" t="s">
        <v>74950</v>
      </c>
      <c r="D59236" t="s">
        <v>33115</v>
      </c>
      <c r="E59236" t="s">
        <v>33116</v>
      </c>
      <c r="F59236" t="s">
        <v>33117</v>
      </c>
    </row>
    <row r="59237" spans="1:6" x14ac:dyDescent="0.2">
      <c r="A59237" t="s">
        <v>74889</v>
      </c>
      <c r="B59237" t="s">
        <v>74949</v>
      </c>
      <c r="C59237" t="s">
        <v>74950</v>
      </c>
      <c r="D59237" t="s">
        <v>27241</v>
      </c>
      <c r="E59237" t="s">
        <v>27242</v>
      </c>
      <c r="F59237" t="s">
        <v>27243</v>
      </c>
    </row>
    <row r="59238" spans="1:6" x14ac:dyDescent="0.2">
      <c r="A59238" t="s">
        <v>74889</v>
      </c>
      <c r="B59238" t="s">
        <v>74949</v>
      </c>
      <c r="C59238" t="s">
        <v>74950</v>
      </c>
      <c r="D59238" t="s">
        <v>60088</v>
      </c>
      <c r="E59238" t="s">
        <v>60089</v>
      </c>
      <c r="F59238" t="s">
        <v>60090</v>
      </c>
    </row>
    <row r="59239" spans="1:6" x14ac:dyDescent="0.2">
      <c r="A59239" t="s">
        <v>74889</v>
      </c>
      <c r="B59239" t="s">
        <v>74949</v>
      </c>
      <c r="C59239" t="s">
        <v>74950</v>
      </c>
      <c r="D59239" t="s">
        <v>75068</v>
      </c>
      <c r="E59239" t="s">
        <v>75069</v>
      </c>
      <c r="F59239" t="s">
        <v>75070</v>
      </c>
    </row>
    <row r="59240" spans="1:6" x14ac:dyDescent="0.2">
      <c r="A59240" t="s">
        <v>74889</v>
      </c>
      <c r="B59240" t="s">
        <v>74949</v>
      </c>
      <c r="C59240" t="s">
        <v>74950</v>
      </c>
      <c r="D59240" t="s">
        <v>56650</v>
      </c>
      <c r="E59240" t="s">
        <v>56651</v>
      </c>
      <c r="F59240" t="s">
        <v>56652</v>
      </c>
    </row>
    <row r="59241" spans="1:6" x14ac:dyDescent="0.2">
      <c r="A59241" t="s">
        <v>74889</v>
      </c>
      <c r="B59241" t="s">
        <v>74949</v>
      </c>
      <c r="C59241" t="s">
        <v>74950</v>
      </c>
      <c r="D59241" t="s">
        <v>619</v>
      </c>
      <c r="E59241" t="s">
        <v>620</v>
      </c>
      <c r="F59241" t="s">
        <v>75071</v>
      </c>
    </row>
    <row r="59242" spans="1:6" x14ac:dyDescent="0.2">
      <c r="A59242" t="s">
        <v>74889</v>
      </c>
      <c r="B59242" t="s">
        <v>74949</v>
      </c>
      <c r="C59242" t="s">
        <v>74950</v>
      </c>
      <c r="D59242" t="s">
        <v>75072</v>
      </c>
      <c r="E59242" t="s">
        <v>75073</v>
      </c>
      <c r="F59242" t="s">
        <v>75074</v>
      </c>
    </row>
    <row r="59243" spans="1:6" x14ac:dyDescent="0.2">
      <c r="A59243" t="s">
        <v>74889</v>
      </c>
      <c r="B59243" t="s">
        <v>74949</v>
      </c>
      <c r="C59243" t="s">
        <v>74950</v>
      </c>
      <c r="D59243" t="s">
        <v>42455</v>
      </c>
      <c r="E59243" t="s">
        <v>42456</v>
      </c>
      <c r="F59243" t="s">
        <v>42457</v>
      </c>
    </row>
    <row r="59244" spans="1:6" x14ac:dyDescent="0.2">
      <c r="A59244" t="s">
        <v>74889</v>
      </c>
      <c r="B59244" t="s">
        <v>74949</v>
      </c>
      <c r="C59244" t="s">
        <v>74950</v>
      </c>
      <c r="D59244" t="s">
        <v>27247</v>
      </c>
      <c r="E59244" t="s">
        <v>27248</v>
      </c>
      <c r="F59244" t="s">
        <v>27249</v>
      </c>
    </row>
    <row r="59245" spans="1:6" x14ac:dyDescent="0.2">
      <c r="A59245" t="s">
        <v>74889</v>
      </c>
      <c r="B59245" t="s">
        <v>74949</v>
      </c>
      <c r="C59245" t="s">
        <v>74950</v>
      </c>
      <c r="D59245" t="s">
        <v>24165</v>
      </c>
      <c r="E59245" t="s">
        <v>24166</v>
      </c>
      <c r="F59245" t="s">
        <v>24167</v>
      </c>
    </row>
    <row r="59246" spans="1:6" x14ac:dyDescent="0.2">
      <c r="A59246" t="s">
        <v>74889</v>
      </c>
      <c r="B59246" t="s">
        <v>74949</v>
      </c>
      <c r="C59246" t="s">
        <v>74950</v>
      </c>
      <c r="D59246" t="s">
        <v>58048</v>
      </c>
      <c r="E59246" t="s">
        <v>58049</v>
      </c>
      <c r="F59246" t="s">
        <v>58050</v>
      </c>
    </row>
    <row r="59247" spans="1:6" x14ac:dyDescent="0.2">
      <c r="A59247" t="s">
        <v>74889</v>
      </c>
      <c r="B59247" t="s">
        <v>74949</v>
      </c>
      <c r="C59247" t="s">
        <v>74950</v>
      </c>
      <c r="D59247" t="s">
        <v>54483</v>
      </c>
      <c r="E59247" t="s">
        <v>54484</v>
      </c>
      <c r="F59247" t="s">
        <v>54485</v>
      </c>
    </row>
    <row r="59248" spans="1:6" x14ac:dyDescent="0.2">
      <c r="A59248" t="s">
        <v>74889</v>
      </c>
      <c r="B59248" t="s">
        <v>74949</v>
      </c>
      <c r="C59248" t="s">
        <v>74950</v>
      </c>
      <c r="D59248" t="s">
        <v>11394</v>
      </c>
      <c r="E59248" t="s">
        <v>11395</v>
      </c>
      <c r="F59248" t="s">
        <v>75075</v>
      </c>
    </row>
    <row r="59249" spans="1:6" x14ac:dyDescent="0.2">
      <c r="A59249" t="s">
        <v>74889</v>
      </c>
      <c r="B59249" t="s">
        <v>74949</v>
      </c>
      <c r="C59249" t="s">
        <v>74950</v>
      </c>
      <c r="D59249" t="s">
        <v>56386</v>
      </c>
      <c r="E59249" t="s">
        <v>56387</v>
      </c>
      <c r="F59249" t="s">
        <v>56388</v>
      </c>
    </row>
    <row r="59250" spans="1:6" x14ac:dyDescent="0.2">
      <c r="A59250" t="s">
        <v>74889</v>
      </c>
      <c r="B59250" t="s">
        <v>74949</v>
      </c>
      <c r="C59250" t="s">
        <v>74950</v>
      </c>
      <c r="D59250" t="s">
        <v>29629</v>
      </c>
      <c r="E59250" t="s">
        <v>29630</v>
      </c>
      <c r="F59250" t="s">
        <v>75076</v>
      </c>
    </row>
    <row r="59251" spans="1:6" x14ac:dyDescent="0.2">
      <c r="A59251" t="s">
        <v>74889</v>
      </c>
      <c r="B59251" t="s">
        <v>74949</v>
      </c>
      <c r="C59251" t="s">
        <v>74950</v>
      </c>
      <c r="D59251" t="s">
        <v>56390</v>
      </c>
      <c r="E59251" t="s">
        <v>56391</v>
      </c>
      <c r="F59251" t="s">
        <v>56392</v>
      </c>
    </row>
    <row r="59252" spans="1:6" x14ac:dyDescent="0.2">
      <c r="A59252" t="s">
        <v>74889</v>
      </c>
      <c r="B59252" t="s">
        <v>74949</v>
      </c>
      <c r="C59252" t="s">
        <v>74950</v>
      </c>
      <c r="D59252" t="s">
        <v>59352</v>
      </c>
      <c r="E59252" t="s">
        <v>59353</v>
      </c>
      <c r="F59252" t="s">
        <v>75077</v>
      </c>
    </row>
    <row r="59253" spans="1:6" x14ac:dyDescent="0.2">
      <c r="A59253" t="s">
        <v>74889</v>
      </c>
      <c r="B59253" t="s">
        <v>74949</v>
      </c>
      <c r="C59253" t="s">
        <v>74950</v>
      </c>
      <c r="D59253" t="s">
        <v>59361</v>
      </c>
      <c r="E59253" t="s">
        <v>59362</v>
      </c>
      <c r="F59253" t="s">
        <v>59363</v>
      </c>
    </row>
    <row r="59254" spans="1:6" x14ac:dyDescent="0.2">
      <c r="A59254" t="s">
        <v>74889</v>
      </c>
      <c r="B59254" t="s">
        <v>74949</v>
      </c>
      <c r="C59254" t="s">
        <v>74950</v>
      </c>
      <c r="D59254" t="s">
        <v>58402</v>
      </c>
      <c r="E59254" t="s">
        <v>58403</v>
      </c>
      <c r="F59254" t="s">
        <v>58404</v>
      </c>
    </row>
    <row r="59255" spans="1:6" x14ac:dyDescent="0.2">
      <c r="A59255" t="s">
        <v>74889</v>
      </c>
      <c r="B59255" t="s">
        <v>74949</v>
      </c>
      <c r="C59255" t="s">
        <v>74950</v>
      </c>
      <c r="D59255" t="s">
        <v>24626</v>
      </c>
      <c r="E59255" t="s">
        <v>24627</v>
      </c>
      <c r="F59255" t="s">
        <v>24628</v>
      </c>
    </row>
    <row r="59256" spans="1:6" x14ac:dyDescent="0.2">
      <c r="A59256" t="s">
        <v>74889</v>
      </c>
      <c r="B59256" t="s">
        <v>74949</v>
      </c>
      <c r="C59256" t="s">
        <v>74950</v>
      </c>
      <c r="D59256" t="s">
        <v>58056</v>
      </c>
      <c r="E59256" t="s">
        <v>58057</v>
      </c>
      <c r="F59256" t="s">
        <v>58058</v>
      </c>
    </row>
    <row r="59257" spans="1:6" x14ac:dyDescent="0.2">
      <c r="A59257" t="s">
        <v>74889</v>
      </c>
      <c r="B59257" t="s">
        <v>74949</v>
      </c>
      <c r="C59257" t="s">
        <v>74950</v>
      </c>
      <c r="D59257" t="s">
        <v>58062</v>
      </c>
      <c r="E59257" t="s">
        <v>58063</v>
      </c>
      <c r="F59257" t="s">
        <v>58064</v>
      </c>
    </row>
    <row r="59258" spans="1:6" x14ac:dyDescent="0.2">
      <c r="A59258" t="s">
        <v>74889</v>
      </c>
      <c r="B59258" t="s">
        <v>74949</v>
      </c>
      <c r="C59258" t="s">
        <v>74950</v>
      </c>
      <c r="D59258" t="s">
        <v>75078</v>
      </c>
      <c r="E59258" t="s">
        <v>75079</v>
      </c>
      <c r="F59258" t="s">
        <v>75080</v>
      </c>
    </row>
    <row r="59259" spans="1:6" x14ac:dyDescent="0.2">
      <c r="A59259" t="s">
        <v>74889</v>
      </c>
      <c r="B59259" t="s">
        <v>74949</v>
      </c>
      <c r="C59259" t="s">
        <v>74950</v>
      </c>
      <c r="D59259" t="s">
        <v>75081</v>
      </c>
      <c r="E59259" t="s">
        <v>75082</v>
      </c>
      <c r="F59259" t="s">
        <v>75083</v>
      </c>
    </row>
    <row r="59260" spans="1:6" x14ac:dyDescent="0.2">
      <c r="A59260" t="s">
        <v>74889</v>
      </c>
      <c r="B59260" t="s">
        <v>74949</v>
      </c>
      <c r="C59260" t="s">
        <v>74950</v>
      </c>
      <c r="D59260" t="s">
        <v>29379</v>
      </c>
      <c r="E59260" t="s">
        <v>29380</v>
      </c>
      <c r="F59260" t="s">
        <v>29381</v>
      </c>
    </row>
    <row r="59261" spans="1:6" x14ac:dyDescent="0.2">
      <c r="A59261" t="s">
        <v>74889</v>
      </c>
      <c r="B59261" t="s">
        <v>74949</v>
      </c>
      <c r="C59261" t="s">
        <v>74950</v>
      </c>
      <c r="D59261" t="s">
        <v>21777</v>
      </c>
      <c r="E59261" t="s">
        <v>21778</v>
      </c>
      <c r="F59261" t="s">
        <v>21779</v>
      </c>
    </row>
    <row r="59262" spans="1:6" x14ac:dyDescent="0.2">
      <c r="A59262" t="s">
        <v>74889</v>
      </c>
      <c r="B59262" t="s">
        <v>74949</v>
      </c>
      <c r="C59262" t="s">
        <v>74950</v>
      </c>
      <c r="D59262" t="s">
        <v>58412</v>
      </c>
      <c r="E59262" t="s">
        <v>58413</v>
      </c>
      <c r="F59262" t="s">
        <v>58414</v>
      </c>
    </row>
    <row r="59263" spans="1:6" x14ac:dyDescent="0.2">
      <c r="A59263" t="s">
        <v>74889</v>
      </c>
      <c r="B59263" t="s">
        <v>74949</v>
      </c>
      <c r="C59263" t="s">
        <v>74950</v>
      </c>
      <c r="D59263" t="s">
        <v>54489</v>
      </c>
      <c r="E59263" t="s">
        <v>54490</v>
      </c>
      <c r="F59263" t="s">
        <v>75084</v>
      </c>
    </row>
    <row r="59264" spans="1:6" x14ac:dyDescent="0.2">
      <c r="A59264" t="s">
        <v>74889</v>
      </c>
      <c r="B59264" t="s">
        <v>74949</v>
      </c>
      <c r="C59264" t="s">
        <v>74950</v>
      </c>
      <c r="D59264" t="s">
        <v>26759</v>
      </c>
      <c r="E59264" t="s">
        <v>26760</v>
      </c>
      <c r="F59264" t="s">
        <v>26761</v>
      </c>
    </row>
    <row r="59265" spans="1:6" x14ac:dyDescent="0.2">
      <c r="A59265" t="s">
        <v>74889</v>
      </c>
      <c r="B59265" t="s">
        <v>74949</v>
      </c>
      <c r="C59265" t="s">
        <v>74950</v>
      </c>
      <c r="D59265" t="s">
        <v>75085</v>
      </c>
      <c r="E59265" t="s">
        <v>75086</v>
      </c>
      <c r="F59265" t="s">
        <v>75087</v>
      </c>
    </row>
    <row r="59266" spans="1:6" x14ac:dyDescent="0.2">
      <c r="A59266" t="s">
        <v>74889</v>
      </c>
      <c r="B59266" t="s">
        <v>74949</v>
      </c>
      <c r="C59266" t="s">
        <v>74950</v>
      </c>
      <c r="D59266" t="s">
        <v>14425</v>
      </c>
      <c r="E59266" t="s">
        <v>14426</v>
      </c>
      <c r="F59266" t="s">
        <v>14427</v>
      </c>
    </row>
    <row r="59267" spans="1:6" x14ac:dyDescent="0.2">
      <c r="A59267" t="s">
        <v>74889</v>
      </c>
      <c r="B59267" t="s">
        <v>74949</v>
      </c>
      <c r="C59267" t="s">
        <v>74950</v>
      </c>
      <c r="D59267" t="s">
        <v>26318</v>
      </c>
      <c r="E59267" t="s">
        <v>26319</v>
      </c>
      <c r="F59267" t="s">
        <v>26320</v>
      </c>
    </row>
    <row r="59268" spans="1:6" x14ac:dyDescent="0.2">
      <c r="A59268" t="s">
        <v>74889</v>
      </c>
      <c r="B59268" t="s">
        <v>74949</v>
      </c>
      <c r="C59268" t="s">
        <v>74950</v>
      </c>
      <c r="D59268" t="s">
        <v>29171</v>
      </c>
      <c r="E59268" t="s">
        <v>29172</v>
      </c>
      <c r="F59268" t="s">
        <v>29173</v>
      </c>
    </row>
    <row r="59269" spans="1:6" x14ac:dyDescent="0.2">
      <c r="A59269" t="s">
        <v>74889</v>
      </c>
      <c r="B59269" t="s">
        <v>74949</v>
      </c>
      <c r="C59269" t="s">
        <v>74950</v>
      </c>
      <c r="D59269" t="s">
        <v>75088</v>
      </c>
      <c r="E59269" t="s">
        <v>75089</v>
      </c>
      <c r="F59269" t="s">
        <v>75090</v>
      </c>
    </row>
    <row r="59270" spans="1:6" x14ac:dyDescent="0.2">
      <c r="A59270" t="s">
        <v>74889</v>
      </c>
      <c r="B59270" t="s">
        <v>74949</v>
      </c>
      <c r="C59270" t="s">
        <v>74950</v>
      </c>
      <c r="D59270" t="s">
        <v>54493</v>
      </c>
      <c r="E59270" t="s">
        <v>54494</v>
      </c>
      <c r="F59270" t="s">
        <v>54495</v>
      </c>
    </row>
    <row r="59271" spans="1:6" x14ac:dyDescent="0.2">
      <c r="A59271" t="s">
        <v>74889</v>
      </c>
      <c r="B59271" t="s">
        <v>74949</v>
      </c>
      <c r="C59271" t="s">
        <v>74950</v>
      </c>
      <c r="D59271" t="s">
        <v>32517</v>
      </c>
      <c r="E59271" t="s">
        <v>32518</v>
      </c>
      <c r="F59271" t="s">
        <v>32519</v>
      </c>
    </row>
    <row r="59272" spans="1:6" x14ac:dyDescent="0.2">
      <c r="A59272" t="s">
        <v>74889</v>
      </c>
      <c r="B59272" t="s">
        <v>74949</v>
      </c>
      <c r="C59272" t="s">
        <v>74950</v>
      </c>
      <c r="D59272" t="s">
        <v>22842</v>
      </c>
      <c r="E59272" t="s">
        <v>22843</v>
      </c>
      <c r="F59272" t="s">
        <v>22844</v>
      </c>
    </row>
    <row r="59273" spans="1:6" x14ac:dyDescent="0.2">
      <c r="A59273" t="s">
        <v>74889</v>
      </c>
      <c r="B59273" t="s">
        <v>74949</v>
      </c>
      <c r="C59273" t="s">
        <v>74950</v>
      </c>
      <c r="D59273" t="s">
        <v>56653</v>
      </c>
      <c r="E59273" t="s">
        <v>56654</v>
      </c>
      <c r="F59273" t="s">
        <v>56655</v>
      </c>
    </row>
    <row r="59274" spans="1:6" x14ac:dyDescent="0.2">
      <c r="A59274" t="s">
        <v>74889</v>
      </c>
      <c r="B59274" t="s">
        <v>74949</v>
      </c>
      <c r="C59274" t="s">
        <v>74950</v>
      </c>
      <c r="D59274" t="s">
        <v>75091</v>
      </c>
      <c r="E59274" t="s">
        <v>75092</v>
      </c>
      <c r="F59274" t="s">
        <v>75093</v>
      </c>
    </row>
    <row r="59275" spans="1:6" x14ac:dyDescent="0.2">
      <c r="A59275" t="s">
        <v>74889</v>
      </c>
      <c r="B59275" t="s">
        <v>74949</v>
      </c>
      <c r="C59275" t="s">
        <v>74950</v>
      </c>
      <c r="D59275" t="s">
        <v>21155</v>
      </c>
      <c r="E59275" t="s">
        <v>21156</v>
      </c>
      <c r="F59275" t="s">
        <v>21157</v>
      </c>
    </row>
    <row r="59276" spans="1:6" x14ac:dyDescent="0.2">
      <c r="A59276" t="s">
        <v>74889</v>
      </c>
      <c r="B59276" t="s">
        <v>74949</v>
      </c>
      <c r="C59276" t="s">
        <v>74950</v>
      </c>
      <c r="D59276" t="s">
        <v>53825</v>
      </c>
      <c r="E59276" t="s">
        <v>75094</v>
      </c>
      <c r="F59276" t="s">
        <v>75095</v>
      </c>
    </row>
    <row r="59277" spans="1:6" x14ac:dyDescent="0.2">
      <c r="A59277" t="s">
        <v>74889</v>
      </c>
      <c r="B59277" t="s">
        <v>74949</v>
      </c>
      <c r="C59277" t="s">
        <v>74950</v>
      </c>
      <c r="D59277" t="s">
        <v>58418</v>
      </c>
      <c r="E59277" t="s">
        <v>58419</v>
      </c>
      <c r="F59277" t="s">
        <v>58420</v>
      </c>
    </row>
    <row r="59278" spans="1:6" x14ac:dyDescent="0.2">
      <c r="A59278" t="s">
        <v>74889</v>
      </c>
      <c r="B59278" t="s">
        <v>74949</v>
      </c>
      <c r="C59278" t="s">
        <v>74950</v>
      </c>
      <c r="D59278" t="s">
        <v>58065</v>
      </c>
      <c r="E59278" t="s">
        <v>58066</v>
      </c>
      <c r="F59278" t="s">
        <v>58067</v>
      </c>
    </row>
    <row r="59279" spans="1:6" x14ac:dyDescent="0.2">
      <c r="A59279" t="s">
        <v>74889</v>
      </c>
      <c r="B59279" t="s">
        <v>74949</v>
      </c>
      <c r="C59279" t="s">
        <v>74950</v>
      </c>
      <c r="D59279" t="s">
        <v>58421</v>
      </c>
      <c r="E59279" t="s">
        <v>58422</v>
      </c>
      <c r="F59279" t="s">
        <v>58423</v>
      </c>
    </row>
    <row r="59280" spans="1:6" x14ac:dyDescent="0.2">
      <c r="A59280" t="s">
        <v>74889</v>
      </c>
      <c r="B59280" t="s">
        <v>74949</v>
      </c>
      <c r="C59280" t="s">
        <v>74950</v>
      </c>
      <c r="D59280" t="s">
        <v>58424</v>
      </c>
      <c r="E59280" t="s">
        <v>58425</v>
      </c>
      <c r="F59280" t="s">
        <v>58426</v>
      </c>
    </row>
    <row r="59281" spans="1:6" x14ac:dyDescent="0.2">
      <c r="A59281" t="s">
        <v>74889</v>
      </c>
      <c r="B59281" t="s">
        <v>74949</v>
      </c>
      <c r="C59281" t="s">
        <v>74950</v>
      </c>
      <c r="D59281" t="s">
        <v>58427</v>
      </c>
      <c r="E59281" t="s">
        <v>58428</v>
      </c>
      <c r="F59281" t="s">
        <v>58429</v>
      </c>
    </row>
    <row r="59282" spans="1:6" x14ac:dyDescent="0.2">
      <c r="A59282" t="s">
        <v>74889</v>
      </c>
      <c r="B59282" t="s">
        <v>74949</v>
      </c>
      <c r="C59282" t="s">
        <v>74950</v>
      </c>
      <c r="D59282" t="s">
        <v>75096</v>
      </c>
      <c r="E59282" t="s">
        <v>75097</v>
      </c>
      <c r="F59282" t="s">
        <v>75098</v>
      </c>
    </row>
    <row r="59283" spans="1:6" x14ac:dyDescent="0.2">
      <c r="A59283" t="s">
        <v>74889</v>
      </c>
      <c r="B59283" t="s">
        <v>74949</v>
      </c>
      <c r="C59283" t="s">
        <v>74950</v>
      </c>
      <c r="D59283" t="s">
        <v>29177</v>
      </c>
      <c r="E59283" t="s">
        <v>29178</v>
      </c>
      <c r="F59283" t="s">
        <v>75099</v>
      </c>
    </row>
    <row r="59284" spans="1:6" x14ac:dyDescent="0.2">
      <c r="A59284" t="s">
        <v>74889</v>
      </c>
      <c r="B59284" t="s">
        <v>74949</v>
      </c>
      <c r="C59284" t="s">
        <v>74950</v>
      </c>
      <c r="D59284" t="s">
        <v>54500</v>
      </c>
      <c r="E59284" t="s">
        <v>54501</v>
      </c>
      <c r="F59284" t="s">
        <v>54502</v>
      </c>
    </row>
    <row r="59285" spans="1:6" x14ac:dyDescent="0.2">
      <c r="A59285" t="s">
        <v>74889</v>
      </c>
      <c r="B59285" t="s">
        <v>74949</v>
      </c>
      <c r="C59285" t="s">
        <v>74950</v>
      </c>
      <c r="D59285" t="s">
        <v>24443</v>
      </c>
      <c r="E59285" t="s">
        <v>24444</v>
      </c>
      <c r="F59285" t="s">
        <v>24445</v>
      </c>
    </row>
    <row r="59286" spans="1:6" x14ac:dyDescent="0.2">
      <c r="A59286" t="s">
        <v>74889</v>
      </c>
      <c r="B59286" t="s">
        <v>74949</v>
      </c>
      <c r="C59286" t="s">
        <v>74950</v>
      </c>
      <c r="D59286" t="s">
        <v>58430</v>
      </c>
      <c r="E59286" t="s">
        <v>58431</v>
      </c>
      <c r="F59286" t="s">
        <v>58432</v>
      </c>
    </row>
    <row r="59287" spans="1:6" x14ac:dyDescent="0.2">
      <c r="A59287" t="s">
        <v>74889</v>
      </c>
      <c r="B59287" t="s">
        <v>74949</v>
      </c>
      <c r="C59287" t="s">
        <v>74950</v>
      </c>
      <c r="D59287" t="s">
        <v>75100</v>
      </c>
      <c r="E59287" t="s">
        <v>75101</v>
      </c>
      <c r="F59287" t="s">
        <v>75102</v>
      </c>
    </row>
    <row r="59288" spans="1:6" x14ac:dyDescent="0.2">
      <c r="A59288" t="s">
        <v>74889</v>
      </c>
      <c r="B59288" t="s">
        <v>74949</v>
      </c>
      <c r="C59288" t="s">
        <v>74950</v>
      </c>
      <c r="D59288" t="s">
        <v>75103</v>
      </c>
      <c r="E59288" t="s">
        <v>75104</v>
      </c>
      <c r="F59288" t="s">
        <v>75105</v>
      </c>
    </row>
    <row r="59289" spans="1:6" x14ac:dyDescent="0.2">
      <c r="A59289" t="s">
        <v>74889</v>
      </c>
      <c r="B59289" t="s">
        <v>74949</v>
      </c>
      <c r="C59289" t="s">
        <v>74950</v>
      </c>
      <c r="D59289" t="s">
        <v>58071</v>
      </c>
      <c r="E59289" t="s">
        <v>58072</v>
      </c>
      <c r="F59289" t="s">
        <v>58073</v>
      </c>
    </row>
    <row r="59290" spans="1:6" x14ac:dyDescent="0.2">
      <c r="A59290" t="s">
        <v>74889</v>
      </c>
      <c r="B59290" t="s">
        <v>74949</v>
      </c>
      <c r="C59290" t="s">
        <v>74950</v>
      </c>
      <c r="D59290" t="s">
        <v>29180</v>
      </c>
      <c r="E59290" t="s">
        <v>29181</v>
      </c>
      <c r="F59290" t="s">
        <v>58074</v>
      </c>
    </row>
    <row r="59291" spans="1:6" x14ac:dyDescent="0.2">
      <c r="A59291" t="s">
        <v>74889</v>
      </c>
      <c r="B59291" t="s">
        <v>74949</v>
      </c>
      <c r="C59291" t="s">
        <v>74950</v>
      </c>
      <c r="D59291" t="s">
        <v>58433</v>
      </c>
      <c r="E59291" t="s">
        <v>58434</v>
      </c>
      <c r="F59291" t="s">
        <v>58435</v>
      </c>
    </row>
    <row r="59292" spans="1:6" x14ac:dyDescent="0.2">
      <c r="A59292" t="s">
        <v>74889</v>
      </c>
      <c r="B59292" t="s">
        <v>74949</v>
      </c>
      <c r="C59292" t="s">
        <v>74950</v>
      </c>
      <c r="D59292" t="s">
        <v>59415</v>
      </c>
      <c r="E59292" t="s">
        <v>59416</v>
      </c>
      <c r="F59292" t="s">
        <v>59417</v>
      </c>
    </row>
    <row r="59293" spans="1:6" x14ac:dyDescent="0.2">
      <c r="A59293" t="s">
        <v>74889</v>
      </c>
      <c r="B59293" t="s">
        <v>74949</v>
      </c>
      <c r="C59293" t="s">
        <v>74950</v>
      </c>
      <c r="D59293" t="s">
        <v>75106</v>
      </c>
      <c r="E59293" t="s">
        <v>75107</v>
      </c>
      <c r="F59293" t="s">
        <v>75108</v>
      </c>
    </row>
    <row r="59294" spans="1:6" x14ac:dyDescent="0.2">
      <c r="A59294" t="s">
        <v>74889</v>
      </c>
      <c r="B59294" t="s">
        <v>74949</v>
      </c>
      <c r="C59294" t="s">
        <v>74950</v>
      </c>
      <c r="D59294" t="s">
        <v>29183</v>
      </c>
      <c r="E59294" t="s">
        <v>29184</v>
      </c>
      <c r="F59294" t="s">
        <v>29185</v>
      </c>
    </row>
    <row r="59295" spans="1:6" x14ac:dyDescent="0.2">
      <c r="A59295" t="s">
        <v>74889</v>
      </c>
      <c r="B59295" t="s">
        <v>74949</v>
      </c>
      <c r="C59295" t="s">
        <v>74950</v>
      </c>
      <c r="D59295" t="s">
        <v>60129</v>
      </c>
      <c r="E59295" t="s">
        <v>60130</v>
      </c>
      <c r="F59295" t="s">
        <v>75109</v>
      </c>
    </row>
    <row r="59296" spans="1:6" x14ac:dyDescent="0.2">
      <c r="A59296" t="s">
        <v>74889</v>
      </c>
      <c r="B59296" t="s">
        <v>74949</v>
      </c>
      <c r="C59296" t="s">
        <v>74950</v>
      </c>
      <c r="D59296" t="s">
        <v>652</v>
      </c>
      <c r="E59296" t="s">
        <v>653</v>
      </c>
      <c r="F59296" t="s">
        <v>654</v>
      </c>
    </row>
    <row r="59297" spans="1:6" x14ac:dyDescent="0.2">
      <c r="A59297" t="s">
        <v>74889</v>
      </c>
      <c r="B59297" t="s">
        <v>74949</v>
      </c>
      <c r="C59297" t="s">
        <v>74950</v>
      </c>
      <c r="D59297" t="s">
        <v>60132</v>
      </c>
      <c r="E59297" t="s">
        <v>60133</v>
      </c>
      <c r="F59297" t="s">
        <v>60134</v>
      </c>
    </row>
    <row r="59298" spans="1:6" x14ac:dyDescent="0.2">
      <c r="A59298" t="s">
        <v>74889</v>
      </c>
      <c r="B59298" t="s">
        <v>74949</v>
      </c>
      <c r="C59298" t="s">
        <v>74950</v>
      </c>
      <c r="D59298" t="s">
        <v>59434</v>
      </c>
      <c r="E59298" t="s">
        <v>59435</v>
      </c>
      <c r="F59298" t="s">
        <v>75110</v>
      </c>
    </row>
    <row r="59299" spans="1:6" x14ac:dyDescent="0.2">
      <c r="A59299" t="s">
        <v>74889</v>
      </c>
      <c r="B59299" t="s">
        <v>74949</v>
      </c>
      <c r="C59299" t="s">
        <v>74950</v>
      </c>
      <c r="D59299" t="s">
        <v>27273</v>
      </c>
      <c r="E59299" t="s">
        <v>27274</v>
      </c>
      <c r="F59299" t="s">
        <v>27275</v>
      </c>
    </row>
    <row r="59300" spans="1:6" x14ac:dyDescent="0.2">
      <c r="A59300" t="s">
        <v>74889</v>
      </c>
      <c r="B59300" t="s">
        <v>74949</v>
      </c>
      <c r="C59300" t="s">
        <v>74950</v>
      </c>
      <c r="D59300" t="s">
        <v>75111</v>
      </c>
      <c r="E59300" t="s">
        <v>75112</v>
      </c>
      <c r="F59300" t="s">
        <v>75113</v>
      </c>
    </row>
    <row r="59301" spans="1:6" x14ac:dyDescent="0.2">
      <c r="A59301" t="s">
        <v>74889</v>
      </c>
      <c r="B59301" t="s">
        <v>74949</v>
      </c>
      <c r="C59301" t="s">
        <v>74950</v>
      </c>
      <c r="D59301" t="s">
        <v>64006</v>
      </c>
      <c r="E59301" t="s">
        <v>64007</v>
      </c>
      <c r="F59301" t="s">
        <v>64008</v>
      </c>
    </row>
    <row r="59302" spans="1:6" x14ac:dyDescent="0.2">
      <c r="A59302" t="s">
        <v>74889</v>
      </c>
      <c r="B59302" t="s">
        <v>74949</v>
      </c>
      <c r="C59302" t="s">
        <v>74950</v>
      </c>
      <c r="D59302" t="s">
        <v>27276</v>
      </c>
      <c r="E59302" t="s">
        <v>27277</v>
      </c>
      <c r="F59302" t="s">
        <v>27278</v>
      </c>
    </row>
    <row r="59303" spans="1:6" x14ac:dyDescent="0.2">
      <c r="A59303" t="s">
        <v>74889</v>
      </c>
      <c r="B59303" t="s">
        <v>74949</v>
      </c>
      <c r="C59303" t="s">
        <v>74950</v>
      </c>
      <c r="D59303" t="s">
        <v>60135</v>
      </c>
      <c r="E59303" t="s">
        <v>60136</v>
      </c>
      <c r="F59303" t="s">
        <v>60137</v>
      </c>
    </row>
    <row r="59304" spans="1:6" x14ac:dyDescent="0.2">
      <c r="A59304" t="s">
        <v>74889</v>
      </c>
      <c r="B59304" t="s">
        <v>74949</v>
      </c>
      <c r="C59304" t="s">
        <v>74950</v>
      </c>
      <c r="D59304" t="s">
        <v>11825</v>
      </c>
      <c r="E59304" t="s">
        <v>11826</v>
      </c>
      <c r="F59304" t="s">
        <v>11827</v>
      </c>
    </row>
    <row r="59305" spans="1:6" x14ac:dyDescent="0.2">
      <c r="A59305" t="s">
        <v>74889</v>
      </c>
      <c r="B59305" t="s">
        <v>74949</v>
      </c>
      <c r="C59305" t="s">
        <v>74950</v>
      </c>
      <c r="D59305" t="s">
        <v>54509</v>
      </c>
      <c r="E59305" t="s">
        <v>54510</v>
      </c>
      <c r="F59305" t="s">
        <v>75114</v>
      </c>
    </row>
    <row r="59306" spans="1:6" x14ac:dyDescent="0.2">
      <c r="A59306" t="s">
        <v>74889</v>
      </c>
      <c r="B59306" t="s">
        <v>74949</v>
      </c>
      <c r="C59306" t="s">
        <v>74950</v>
      </c>
      <c r="D59306" t="s">
        <v>54512</v>
      </c>
      <c r="E59306" t="s">
        <v>54513</v>
      </c>
      <c r="F59306" t="s">
        <v>54514</v>
      </c>
    </row>
    <row r="59307" spans="1:6" x14ac:dyDescent="0.2">
      <c r="A59307" t="s">
        <v>74889</v>
      </c>
      <c r="B59307" t="s">
        <v>74949</v>
      </c>
      <c r="C59307" t="s">
        <v>74950</v>
      </c>
      <c r="D59307" t="s">
        <v>75115</v>
      </c>
      <c r="E59307" t="s">
        <v>75116</v>
      </c>
      <c r="F59307" t="s">
        <v>75117</v>
      </c>
    </row>
    <row r="59308" spans="1:6" x14ac:dyDescent="0.2">
      <c r="A59308" t="s">
        <v>74889</v>
      </c>
      <c r="B59308" t="s">
        <v>74949</v>
      </c>
      <c r="C59308" t="s">
        <v>74950</v>
      </c>
      <c r="D59308" t="s">
        <v>29189</v>
      </c>
      <c r="E59308" t="s">
        <v>29190</v>
      </c>
      <c r="F59308" t="s">
        <v>29191</v>
      </c>
    </row>
    <row r="59309" spans="1:6" x14ac:dyDescent="0.2">
      <c r="A59309" t="s">
        <v>74889</v>
      </c>
      <c r="B59309" t="s">
        <v>74949</v>
      </c>
      <c r="C59309" t="s">
        <v>74950</v>
      </c>
      <c r="D59309" t="s">
        <v>26345</v>
      </c>
      <c r="E59309" t="s">
        <v>26346</v>
      </c>
      <c r="F59309" t="s">
        <v>26347</v>
      </c>
    </row>
    <row r="59310" spans="1:6" x14ac:dyDescent="0.2">
      <c r="A59310" t="s">
        <v>74889</v>
      </c>
      <c r="B59310" t="s">
        <v>74949</v>
      </c>
      <c r="C59310" t="s">
        <v>74950</v>
      </c>
      <c r="D59310" t="s">
        <v>29946</v>
      </c>
      <c r="E59310" t="s">
        <v>29947</v>
      </c>
      <c r="F59310" t="s">
        <v>29948</v>
      </c>
    </row>
    <row r="59311" spans="1:6" x14ac:dyDescent="0.2">
      <c r="A59311" t="s">
        <v>74889</v>
      </c>
      <c r="B59311" t="s">
        <v>74949</v>
      </c>
      <c r="C59311" t="s">
        <v>74950</v>
      </c>
      <c r="D59311" t="s">
        <v>27279</v>
      </c>
      <c r="E59311" t="s">
        <v>27280</v>
      </c>
      <c r="F59311" t="s">
        <v>27281</v>
      </c>
    </row>
    <row r="59312" spans="1:6" x14ac:dyDescent="0.2">
      <c r="A59312" t="s">
        <v>74889</v>
      </c>
      <c r="B59312" t="s">
        <v>74949</v>
      </c>
      <c r="C59312" t="s">
        <v>74950</v>
      </c>
      <c r="D59312" t="s">
        <v>58079</v>
      </c>
      <c r="E59312" t="s">
        <v>58080</v>
      </c>
      <c r="F59312" t="s">
        <v>75118</v>
      </c>
    </row>
    <row r="59313" spans="1:6" x14ac:dyDescent="0.2">
      <c r="A59313" t="s">
        <v>74889</v>
      </c>
      <c r="B59313" t="s">
        <v>74949</v>
      </c>
      <c r="C59313" t="s">
        <v>74950</v>
      </c>
      <c r="D59313" t="s">
        <v>1219</v>
      </c>
      <c r="E59313" t="s">
        <v>1220</v>
      </c>
      <c r="F59313" t="s">
        <v>4390</v>
      </c>
    </row>
    <row r="59314" spans="1:6" x14ac:dyDescent="0.2">
      <c r="A59314" t="s">
        <v>74889</v>
      </c>
      <c r="B59314" t="s">
        <v>74949</v>
      </c>
      <c r="C59314" t="s">
        <v>74950</v>
      </c>
      <c r="D59314" t="s">
        <v>21795</v>
      </c>
      <c r="E59314" t="s">
        <v>21796</v>
      </c>
      <c r="F59314" t="s">
        <v>21797</v>
      </c>
    </row>
    <row r="59315" spans="1:6" x14ac:dyDescent="0.2">
      <c r="A59315" t="s">
        <v>74889</v>
      </c>
      <c r="B59315" t="s">
        <v>74949</v>
      </c>
      <c r="C59315" t="s">
        <v>74950</v>
      </c>
      <c r="D59315" t="s">
        <v>4391</v>
      </c>
      <c r="E59315" t="s">
        <v>4392</v>
      </c>
      <c r="F59315" t="s">
        <v>4393</v>
      </c>
    </row>
    <row r="59316" spans="1:6" x14ac:dyDescent="0.2">
      <c r="A59316" t="s">
        <v>74889</v>
      </c>
      <c r="B59316" t="s">
        <v>74949</v>
      </c>
      <c r="C59316" t="s">
        <v>74950</v>
      </c>
      <c r="D59316" t="s">
        <v>3414</v>
      </c>
      <c r="E59316" t="s">
        <v>3415</v>
      </c>
      <c r="F59316" t="s">
        <v>3416</v>
      </c>
    </row>
    <row r="59317" spans="1:6" x14ac:dyDescent="0.2">
      <c r="A59317" t="s">
        <v>74889</v>
      </c>
      <c r="B59317" t="s">
        <v>74949</v>
      </c>
      <c r="C59317" t="s">
        <v>74950</v>
      </c>
      <c r="D59317" t="s">
        <v>17624</v>
      </c>
      <c r="E59317" t="s">
        <v>17625</v>
      </c>
      <c r="F59317" t="s">
        <v>17626</v>
      </c>
    </row>
    <row r="59318" spans="1:6" x14ac:dyDescent="0.2">
      <c r="A59318" t="s">
        <v>74889</v>
      </c>
      <c r="B59318" t="s">
        <v>74949</v>
      </c>
      <c r="C59318" t="s">
        <v>74950</v>
      </c>
      <c r="D59318" t="s">
        <v>54528</v>
      </c>
      <c r="E59318" t="s">
        <v>54529</v>
      </c>
      <c r="F59318" t="s">
        <v>54530</v>
      </c>
    </row>
    <row r="59319" spans="1:6" x14ac:dyDescent="0.2">
      <c r="A59319" t="s">
        <v>74889</v>
      </c>
      <c r="B59319" t="s">
        <v>74949</v>
      </c>
      <c r="C59319" t="s">
        <v>74950</v>
      </c>
      <c r="D59319" t="s">
        <v>22855</v>
      </c>
      <c r="E59319" t="s">
        <v>22856</v>
      </c>
      <c r="F59319" t="s">
        <v>75119</v>
      </c>
    </row>
    <row r="59320" spans="1:6" x14ac:dyDescent="0.2">
      <c r="A59320" t="s">
        <v>74889</v>
      </c>
      <c r="B59320" t="s">
        <v>74949</v>
      </c>
      <c r="C59320" t="s">
        <v>74950</v>
      </c>
      <c r="D59320" t="s">
        <v>58440</v>
      </c>
      <c r="E59320" t="s">
        <v>58441</v>
      </c>
      <c r="F59320" t="s">
        <v>58442</v>
      </c>
    </row>
    <row r="59321" spans="1:6" x14ac:dyDescent="0.2">
      <c r="A59321" t="s">
        <v>74889</v>
      </c>
      <c r="B59321" t="s">
        <v>74949</v>
      </c>
      <c r="C59321" t="s">
        <v>74950</v>
      </c>
      <c r="D59321" t="s">
        <v>26811</v>
      </c>
      <c r="E59321" t="s">
        <v>26812</v>
      </c>
      <c r="F59321" t="s">
        <v>26813</v>
      </c>
    </row>
    <row r="59322" spans="1:6" x14ac:dyDescent="0.2">
      <c r="A59322" t="s">
        <v>74889</v>
      </c>
      <c r="B59322" t="s">
        <v>74949</v>
      </c>
      <c r="C59322" t="s">
        <v>74950</v>
      </c>
      <c r="D59322" t="s">
        <v>75120</v>
      </c>
      <c r="E59322" t="s">
        <v>75121</v>
      </c>
      <c r="F59322" t="s">
        <v>75122</v>
      </c>
    </row>
    <row r="59323" spans="1:6" x14ac:dyDescent="0.2">
      <c r="A59323" t="s">
        <v>74889</v>
      </c>
      <c r="B59323" t="s">
        <v>74949</v>
      </c>
      <c r="C59323" t="s">
        <v>74950</v>
      </c>
      <c r="D59323" t="s">
        <v>54162</v>
      </c>
      <c r="E59323" t="s">
        <v>54163</v>
      </c>
      <c r="F59323" t="s">
        <v>54164</v>
      </c>
    </row>
    <row r="59324" spans="1:6" x14ac:dyDescent="0.2">
      <c r="A59324" t="s">
        <v>74889</v>
      </c>
      <c r="B59324" t="s">
        <v>74949</v>
      </c>
      <c r="C59324" t="s">
        <v>74950</v>
      </c>
      <c r="D59324" t="s">
        <v>29953</v>
      </c>
      <c r="E59324" t="s">
        <v>29954</v>
      </c>
      <c r="F59324" t="s">
        <v>29955</v>
      </c>
    </row>
    <row r="59325" spans="1:6" x14ac:dyDescent="0.2">
      <c r="A59325" t="s">
        <v>74889</v>
      </c>
      <c r="B59325" t="s">
        <v>74949</v>
      </c>
      <c r="C59325" t="s">
        <v>74950</v>
      </c>
      <c r="D59325" t="s">
        <v>75123</v>
      </c>
      <c r="E59325" t="s">
        <v>75124</v>
      </c>
      <c r="F59325" t="s">
        <v>75125</v>
      </c>
    </row>
    <row r="59326" spans="1:6" x14ac:dyDescent="0.2">
      <c r="A59326" t="s">
        <v>74889</v>
      </c>
      <c r="B59326" t="s">
        <v>74949</v>
      </c>
      <c r="C59326" t="s">
        <v>74950</v>
      </c>
      <c r="D59326" t="s">
        <v>30420</v>
      </c>
      <c r="E59326" t="s">
        <v>30421</v>
      </c>
      <c r="F59326" t="s">
        <v>75126</v>
      </c>
    </row>
    <row r="59327" spans="1:6" x14ac:dyDescent="0.2">
      <c r="A59327" t="s">
        <v>74889</v>
      </c>
      <c r="B59327" t="s">
        <v>74949</v>
      </c>
      <c r="C59327" t="s">
        <v>74950</v>
      </c>
      <c r="D59327" t="s">
        <v>64355</v>
      </c>
      <c r="E59327" t="s">
        <v>64356</v>
      </c>
      <c r="F59327" t="s">
        <v>64357</v>
      </c>
    </row>
    <row r="59328" spans="1:6" x14ac:dyDescent="0.2">
      <c r="A59328" t="s">
        <v>74889</v>
      </c>
      <c r="B59328" t="s">
        <v>74949</v>
      </c>
      <c r="C59328" t="s">
        <v>74950</v>
      </c>
      <c r="D59328" t="s">
        <v>39699</v>
      </c>
      <c r="E59328" t="s">
        <v>39700</v>
      </c>
      <c r="F59328" t="s">
        <v>39701</v>
      </c>
    </row>
    <row r="59329" spans="1:6" x14ac:dyDescent="0.2">
      <c r="A59329" t="s">
        <v>74889</v>
      </c>
      <c r="B59329" t="s">
        <v>74949</v>
      </c>
      <c r="C59329" t="s">
        <v>74950</v>
      </c>
      <c r="D59329" t="s">
        <v>24178</v>
      </c>
      <c r="E59329" t="s">
        <v>24179</v>
      </c>
      <c r="F59329" t="s">
        <v>75127</v>
      </c>
    </row>
    <row r="59330" spans="1:6" x14ac:dyDescent="0.2">
      <c r="A59330" t="s">
        <v>74889</v>
      </c>
      <c r="B59330" t="s">
        <v>74949</v>
      </c>
      <c r="C59330" t="s">
        <v>74950</v>
      </c>
      <c r="D59330" t="s">
        <v>21801</v>
      </c>
      <c r="E59330" t="s">
        <v>21802</v>
      </c>
      <c r="F59330" t="s">
        <v>75128</v>
      </c>
    </row>
    <row r="59331" spans="1:6" x14ac:dyDescent="0.2">
      <c r="A59331" t="s">
        <v>74889</v>
      </c>
      <c r="B59331" t="s">
        <v>74949</v>
      </c>
      <c r="C59331" t="s">
        <v>74950</v>
      </c>
      <c r="D59331" t="s">
        <v>75129</v>
      </c>
      <c r="E59331" t="s">
        <v>75130</v>
      </c>
      <c r="F59331" t="s">
        <v>75131</v>
      </c>
    </row>
    <row r="59332" spans="1:6" x14ac:dyDescent="0.2">
      <c r="A59332" t="s">
        <v>74889</v>
      </c>
      <c r="B59332" t="s">
        <v>74949</v>
      </c>
      <c r="C59332" t="s">
        <v>74950</v>
      </c>
      <c r="D59332" t="s">
        <v>26829</v>
      </c>
      <c r="E59332" t="s">
        <v>26830</v>
      </c>
      <c r="F59332" t="s">
        <v>26831</v>
      </c>
    </row>
    <row r="59333" spans="1:6" x14ac:dyDescent="0.2">
      <c r="A59333" t="s">
        <v>74889</v>
      </c>
      <c r="B59333" t="s">
        <v>74949</v>
      </c>
      <c r="C59333" t="s">
        <v>74950</v>
      </c>
      <c r="D59333" t="s">
        <v>75132</v>
      </c>
      <c r="E59333" t="s">
        <v>75133</v>
      </c>
      <c r="F59333" t="s">
        <v>75134</v>
      </c>
    </row>
    <row r="59334" spans="1:6" x14ac:dyDescent="0.2">
      <c r="A59334" t="s">
        <v>74889</v>
      </c>
      <c r="B59334" t="s">
        <v>74949</v>
      </c>
      <c r="C59334" t="s">
        <v>74950</v>
      </c>
      <c r="D59334" t="s">
        <v>27297</v>
      </c>
      <c r="E59334" t="s">
        <v>27298</v>
      </c>
      <c r="F59334" t="s">
        <v>27299</v>
      </c>
    </row>
    <row r="59335" spans="1:6" x14ac:dyDescent="0.2">
      <c r="A59335" t="s">
        <v>74889</v>
      </c>
      <c r="B59335" t="s">
        <v>74949</v>
      </c>
      <c r="C59335" t="s">
        <v>74950</v>
      </c>
      <c r="D59335" t="s">
        <v>21804</v>
      </c>
      <c r="E59335" t="s">
        <v>21805</v>
      </c>
      <c r="F59335" t="s">
        <v>21806</v>
      </c>
    </row>
    <row r="59336" spans="1:6" x14ac:dyDescent="0.2">
      <c r="A59336" t="s">
        <v>74889</v>
      </c>
      <c r="B59336" t="s">
        <v>74949</v>
      </c>
      <c r="C59336" t="s">
        <v>74950</v>
      </c>
      <c r="D59336" t="s">
        <v>30146</v>
      </c>
      <c r="E59336" t="s">
        <v>30147</v>
      </c>
      <c r="F59336" t="s">
        <v>30148</v>
      </c>
    </row>
    <row r="59337" spans="1:6" x14ac:dyDescent="0.2">
      <c r="A59337" t="s">
        <v>74889</v>
      </c>
      <c r="B59337" t="s">
        <v>74949</v>
      </c>
      <c r="C59337" t="s">
        <v>74950</v>
      </c>
      <c r="D59337" t="s">
        <v>59509</v>
      </c>
      <c r="E59337" t="s">
        <v>59510</v>
      </c>
      <c r="F59337" t="s">
        <v>75135</v>
      </c>
    </row>
    <row r="59338" spans="1:6" x14ac:dyDescent="0.2">
      <c r="A59338" t="s">
        <v>74889</v>
      </c>
      <c r="B59338" t="s">
        <v>74949</v>
      </c>
      <c r="C59338" t="s">
        <v>74950</v>
      </c>
      <c r="D59338" t="s">
        <v>24650</v>
      </c>
      <c r="E59338" t="s">
        <v>24651</v>
      </c>
      <c r="F59338" t="s">
        <v>24652</v>
      </c>
    </row>
    <row r="59339" spans="1:6" x14ac:dyDescent="0.2">
      <c r="A59339" t="s">
        <v>74889</v>
      </c>
      <c r="B59339" t="s">
        <v>74949</v>
      </c>
      <c r="C59339" t="s">
        <v>74950</v>
      </c>
      <c r="D59339" t="s">
        <v>1685</v>
      </c>
      <c r="E59339" t="s">
        <v>1686</v>
      </c>
      <c r="F59339" t="s">
        <v>1687</v>
      </c>
    </row>
    <row r="59340" spans="1:6" x14ac:dyDescent="0.2">
      <c r="A59340" t="s">
        <v>74889</v>
      </c>
      <c r="B59340" t="s">
        <v>74949</v>
      </c>
      <c r="C59340" t="s">
        <v>74950</v>
      </c>
      <c r="D59340" t="s">
        <v>22867</v>
      </c>
      <c r="E59340" t="s">
        <v>22868</v>
      </c>
      <c r="F59340" t="s">
        <v>22869</v>
      </c>
    </row>
    <row r="59341" spans="1:6" x14ac:dyDescent="0.2">
      <c r="A59341" t="s">
        <v>74889</v>
      </c>
      <c r="B59341" t="s">
        <v>74949</v>
      </c>
      <c r="C59341" t="s">
        <v>74950</v>
      </c>
      <c r="D59341" t="s">
        <v>26372</v>
      </c>
      <c r="E59341" t="s">
        <v>26373</v>
      </c>
      <c r="F59341" t="s">
        <v>26374</v>
      </c>
    </row>
    <row r="59342" spans="1:6" x14ac:dyDescent="0.2">
      <c r="A59342" t="s">
        <v>74889</v>
      </c>
      <c r="B59342" t="s">
        <v>74949</v>
      </c>
      <c r="C59342" t="s">
        <v>74950</v>
      </c>
      <c r="D59342" t="s">
        <v>75136</v>
      </c>
      <c r="E59342" t="s">
        <v>75137</v>
      </c>
      <c r="F59342" t="s">
        <v>75138</v>
      </c>
    </row>
    <row r="59343" spans="1:6" x14ac:dyDescent="0.2">
      <c r="A59343" t="s">
        <v>74889</v>
      </c>
      <c r="B59343" t="s">
        <v>74949</v>
      </c>
      <c r="C59343" t="s">
        <v>74950</v>
      </c>
      <c r="D59343" t="s">
        <v>19594</v>
      </c>
      <c r="E59343" t="s">
        <v>29199</v>
      </c>
      <c r="F59343" t="s">
        <v>29957</v>
      </c>
    </row>
    <row r="59344" spans="1:6" x14ac:dyDescent="0.2">
      <c r="A59344" t="s">
        <v>74889</v>
      </c>
      <c r="B59344" t="s">
        <v>74949</v>
      </c>
      <c r="C59344" t="s">
        <v>74950</v>
      </c>
      <c r="D59344" t="s">
        <v>75139</v>
      </c>
      <c r="E59344" t="s">
        <v>75140</v>
      </c>
      <c r="F59344" t="s">
        <v>75141</v>
      </c>
    </row>
    <row r="59345" spans="1:6" x14ac:dyDescent="0.2">
      <c r="A59345" t="s">
        <v>74889</v>
      </c>
      <c r="B59345" t="s">
        <v>74949</v>
      </c>
      <c r="C59345" t="s">
        <v>74950</v>
      </c>
      <c r="D59345" t="s">
        <v>26018</v>
      </c>
      <c r="E59345" t="s">
        <v>26019</v>
      </c>
      <c r="F59345" t="s">
        <v>26020</v>
      </c>
    </row>
    <row r="59346" spans="1:6" x14ac:dyDescent="0.2">
      <c r="A59346" t="s">
        <v>74889</v>
      </c>
      <c r="B59346" t="s">
        <v>74949</v>
      </c>
      <c r="C59346" t="s">
        <v>74950</v>
      </c>
      <c r="D59346" t="s">
        <v>58452</v>
      </c>
      <c r="E59346" t="s">
        <v>58453</v>
      </c>
      <c r="F59346" t="s">
        <v>58454</v>
      </c>
    </row>
    <row r="59347" spans="1:6" x14ac:dyDescent="0.2">
      <c r="A59347" t="s">
        <v>74889</v>
      </c>
      <c r="B59347" t="s">
        <v>74949</v>
      </c>
      <c r="C59347" t="s">
        <v>74950</v>
      </c>
      <c r="D59347" t="s">
        <v>26015</v>
      </c>
      <c r="E59347" t="s">
        <v>26016</v>
      </c>
      <c r="F59347" t="s">
        <v>26017</v>
      </c>
    </row>
    <row r="59348" spans="1:6" x14ac:dyDescent="0.2">
      <c r="A59348" t="s">
        <v>74889</v>
      </c>
      <c r="B59348" t="s">
        <v>74949</v>
      </c>
      <c r="C59348" t="s">
        <v>74950</v>
      </c>
      <c r="D59348" t="s">
        <v>58455</v>
      </c>
      <c r="E59348" t="s">
        <v>58456</v>
      </c>
      <c r="F59348" t="s">
        <v>58457</v>
      </c>
    </row>
    <row r="59349" spans="1:6" x14ac:dyDescent="0.2">
      <c r="A59349" t="s">
        <v>74889</v>
      </c>
      <c r="B59349" t="s">
        <v>74949</v>
      </c>
      <c r="C59349" t="s">
        <v>74950</v>
      </c>
      <c r="D59349" t="s">
        <v>58458</v>
      </c>
      <c r="E59349" t="s">
        <v>58459</v>
      </c>
      <c r="F59349" t="s">
        <v>58460</v>
      </c>
    </row>
    <row r="59350" spans="1:6" x14ac:dyDescent="0.2">
      <c r="A59350" t="s">
        <v>74889</v>
      </c>
      <c r="B59350" t="s">
        <v>74949</v>
      </c>
      <c r="C59350" t="s">
        <v>74950</v>
      </c>
      <c r="D59350" t="s">
        <v>31240</v>
      </c>
      <c r="E59350" t="s">
        <v>31241</v>
      </c>
      <c r="F59350" t="s">
        <v>31242</v>
      </c>
    </row>
    <row r="59351" spans="1:6" x14ac:dyDescent="0.2">
      <c r="A59351" t="s">
        <v>74889</v>
      </c>
      <c r="B59351" t="s">
        <v>74949</v>
      </c>
      <c r="C59351" t="s">
        <v>74950</v>
      </c>
      <c r="D59351" t="s">
        <v>75142</v>
      </c>
      <c r="E59351" t="s">
        <v>75143</v>
      </c>
      <c r="F59351" t="s">
        <v>75144</v>
      </c>
    </row>
    <row r="59352" spans="1:6" x14ac:dyDescent="0.2">
      <c r="A59352" t="s">
        <v>74889</v>
      </c>
      <c r="B59352" t="s">
        <v>74949</v>
      </c>
      <c r="C59352" t="s">
        <v>74950</v>
      </c>
      <c r="D59352" t="s">
        <v>59539</v>
      </c>
      <c r="E59352" t="s">
        <v>59540</v>
      </c>
      <c r="F59352" t="s">
        <v>59541</v>
      </c>
    </row>
    <row r="59353" spans="1:6" x14ac:dyDescent="0.2">
      <c r="A59353" t="s">
        <v>74889</v>
      </c>
      <c r="B59353" t="s">
        <v>74949</v>
      </c>
      <c r="C59353" t="s">
        <v>74950</v>
      </c>
      <c r="D59353" t="s">
        <v>27315</v>
      </c>
      <c r="E59353" t="s">
        <v>27316</v>
      </c>
      <c r="F59353" t="s">
        <v>27317</v>
      </c>
    </row>
    <row r="59354" spans="1:6" x14ac:dyDescent="0.2">
      <c r="A59354" t="s">
        <v>74889</v>
      </c>
      <c r="B59354" t="s">
        <v>74949</v>
      </c>
      <c r="C59354" t="s">
        <v>74950</v>
      </c>
      <c r="D59354" t="s">
        <v>59545</v>
      </c>
      <c r="E59354" t="s">
        <v>59546</v>
      </c>
      <c r="F59354" t="s">
        <v>59547</v>
      </c>
    </row>
    <row r="59355" spans="1:6" x14ac:dyDescent="0.2">
      <c r="A59355" t="s">
        <v>74889</v>
      </c>
      <c r="B59355" t="s">
        <v>74949</v>
      </c>
      <c r="C59355" t="s">
        <v>74950</v>
      </c>
      <c r="D59355" t="s">
        <v>58461</v>
      </c>
      <c r="E59355" t="s">
        <v>58462</v>
      </c>
      <c r="F59355" t="s">
        <v>58463</v>
      </c>
    </row>
    <row r="59356" spans="1:6" x14ac:dyDescent="0.2">
      <c r="A59356" t="s">
        <v>74889</v>
      </c>
      <c r="B59356" t="s">
        <v>74949</v>
      </c>
      <c r="C59356" t="s">
        <v>74950</v>
      </c>
      <c r="D59356" t="s">
        <v>58464</v>
      </c>
      <c r="E59356" t="s">
        <v>58465</v>
      </c>
      <c r="F59356" t="s">
        <v>75145</v>
      </c>
    </row>
    <row r="59357" spans="1:6" x14ac:dyDescent="0.2">
      <c r="A59357" t="s">
        <v>74889</v>
      </c>
      <c r="B59357" t="s">
        <v>74949</v>
      </c>
      <c r="C59357" t="s">
        <v>74950</v>
      </c>
      <c r="D59357" t="s">
        <v>75146</v>
      </c>
      <c r="E59357" t="s">
        <v>75147</v>
      </c>
      <c r="F59357" t="s">
        <v>75148</v>
      </c>
    </row>
    <row r="59358" spans="1:6" x14ac:dyDescent="0.2">
      <c r="A59358" t="s">
        <v>74889</v>
      </c>
      <c r="B59358" t="s">
        <v>74949</v>
      </c>
      <c r="C59358" t="s">
        <v>74950</v>
      </c>
      <c r="D59358" t="s">
        <v>58470</v>
      </c>
      <c r="E59358" t="s">
        <v>58471</v>
      </c>
      <c r="F59358" t="s">
        <v>58472</v>
      </c>
    </row>
    <row r="59359" spans="1:6" x14ac:dyDescent="0.2">
      <c r="A59359" t="s">
        <v>74889</v>
      </c>
      <c r="B59359" t="s">
        <v>74949</v>
      </c>
      <c r="C59359" t="s">
        <v>74950</v>
      </c>
      <c r="D59359" t="s">
        <v>21810</v>
      </c>
      <c r="E59359" t="s">
        <v>21811</v>
      </c>
      <c r="F59359" t="s">
        <v>21812</v>
      </c>
    </row>
    <row r="59360" spans="1:6" x14ac:dyDescent="0.2">
      <c r="A59360" t="s">
        <v>74889</v>
      </c>
      <c r="B59360" t="s">
        <v>74949</v>
      </c>
      <c r="C59360" t="s">
        <v>74950</v>
      </c>
      <c r="D59360" t="s">
        <v>59574</v>
      </c>
      <c r="E59360" t="s">
        <v>59575</v>
      </c>
      <c r="F59360" t="s">
        <v>59576</v>
      </c>
    </row>
    <row r="59361" spans="1:6" x14ac:dyDescent="0.2">
      <c r="A59361" t="s">
        <v>74889</v>
      </c>
      <c r="B59361" t="s">
        <v>74949</v>
      </c>
      <c r="C59361" t="s">
        <v>74950</v>
      </c>
      <c r="D59361" t="s">
        <v>30155</v>
      </c>
      <c r="E59361" t="s">
        <v>30156</v>
      </c>
      <c r="F59361" t="s">
        <v>30157</v>
      </c>
    </row>
    <row r="59362" spans="1:6" x14ac:dyDescent="0.2">
      <c r="A59362" t="s">
        <v>74889</v>
      </c>
      <c r="B59362" t="s">
        <v>74949</v>
      </c>
      <c r="C59362" t="s">
        <v>74950</v>
      </c>
      <c r="D59362" t="s">
        <v>75149</v>
      </c>
      <c r="E59362" t="s">
        <v>75150</v>
      </c>
      <c r="F59362" t="s">
        <v>75151</v>
      </c>
    </row>
    <row r="59363" spans="1:6" x14ac:dyDescent="0.2">
      <c r="A59363" t="s">
        <v>74889</v>
      </c>
      <c r="B59363" t="s">
        <v>74949</v>
      </c>
      <c r="C59363" t="s">
        <v>74950</v>
      </c>
      <c r="D59363" t="s">
        <v>58477</v>
      </c>
      <c r="E59363" t="s">
        <v>58478</v>
      </c>
      <c r="F59363" t="s">
        <v>58479</v>
      </c>
    </row>
    <row r="59364" spans="1:6" x14ac:dyDescent="0.2">
      <c r="A59364" t="s">
        <v>74889</v>
      </c>
      <c r="B59364" t="s">
        <v>74949</v>
      </c>
      <c r="C59364" t="s">
        <v>74950</v>
      </c>
      <c r="D59364" t="s">
        <v>24659</v>
      </c>
      <c r="E59364" t="s">
        <v>24660</v>
      </c>
      <c r="F59364" t="s">
        <v>24661</v>
      </c>
    </row>
    <row r="59365" spans="1:6" x14ac:dyDescent="0.2">
      <c r="A59365" t="s">
        <v>74889</v>
      </c>
      <c r="B59365" t="s">
        <v>74949</v>
      </c>
      <c r="C59365" t="s">
        <v>74950</v>
      </c>
      <c r="D59365" t="s">
        <v>75152</v>
      </c>
      <c r="E59365" t="s">
        <v>75153</v>
      </c>
      <c r="F59365" t="s">
        <v>75154</v>
      </c>
    </row>
    <row r="59366" spans="1:6" x14ac:dyDescent="0.2">
      <c r="A59366" t="s">
        <v>74889</v>
      </c>
      <c r="B59366" t="s">
        <v>74949</v>
      </c>
      <c r="C59366" t="s">
        <v>74950</v>
      </c>
      <c r="D59366" t="s">
        <v>75155</v>
      </c>
      <c r="E59366" t="s">
        <v>75156</v>
      </c>
      <c r="F59366" t="s">
        <v>75157</v>
      </c>
    </row>
    <row r="59367" spans="1:6" x14ac:dyDescent="0.2">
      <c r="A59367" t="s">
        <v>74889</v>
      </c>
      <c r="B59367" t="s">
        <v>74949</v>
      </c>
      <c r="C59367" t="s">
        <v>74950</v>
      </c>
      <c r="D59367" t="s">
        <v>27324</v>
      </c>
      <c r="E59367" t="s">
        <v>27325</v>
      </c>
      <c r="F59367" t="s">
        <v>27326</v>
      </c>
    </row>
    <row r="59368" spans="1:6" x14ac:dyDescent="0.2">
      <c r="A59368" t="s">
        <v>74889</v>
      </c>
      <c r="B59368" t="s">
        <v>74949</v>
      </c>
      <c r="C59368" t="s">
        <v>74950</v>
      </c>
      <c r="D59368" t="s">
        <v>75158</v>
      </c>
      <c r="E59368" t="s">
        <v>75159</v>
      </c>
      <c r="F59368" t="s">
        <v>75160</v>
      </c>
    </row>
    <row r="59369" spans="1:6" x14ac:dyDescent="0.2">
      <c r="A59369" t="s">
        <v>74889</v>
      </c>
      <c r="B59369" t="s">
        <v>74949</v>
      </c>
      <c r="C59369" t="s">
        <v>74950</v>
      </c>
      <c r="D59369" t="s">
        <v>24662</v>
      </c>
      <c r="E59369" t="s">
        <v>24663</v>
      </c>
      <c r="F59369" t="s">
        <v>24664</v>
      </c>
    </row>
    <row r="59370" spans="1:6" x14ac:dyDescent="0.2">
      <c r="A59370" t="s">
        <v>74889</v>
      </c>
      <c r="B59370" t="s">
        <v>74949</v>
      </c>
      <c r="C59370" t="s">
        <v>74950</v>
      </c>
      <c r="D59370" t="s">
        <v>58106</v>
      </c>
      <c r="E59370" t="s">
        <v>58107</v>
      </c>
      <c r="F59370" t="s">
        <v>58108</v>
      </c>
    </row>
    <row r="59371" spans="1:6" x14ac:dyDescent="0.2">
      <c r="A59371" t="s">
        <v>74889</v>
      </c>
      <c r="B59371" t="s">
        <v>74949</v>
      </c>
      <c r="C59371" t="s">
        <v>74950</v>
      </c>
      <c r="D59371" t="s">
        <v>24656</v>
      </c>
      <c r="E59371" t="s">
        <v>24657</v>
      </c>
      <c r="F59371" t="s">
        <v>24658</v>
      </c>
    </row>
    <row r="59372" spans="1:6" x14ac:dyDescent="0.2">
      <c r="A59372" t="s">
        <v>74889</v>
      </c>
      <c r="B59372" t="s">
        <v>74949</v>
      </c>
      <c r="C59372" t="s">
        <v>74950</v>
      </c>
      <c r="D59372" t="s">
        <v>29207</v>
      </c>
      <c r="E59372" t="s">
        <v>29208</v>
      </c>
      <c r="F59372" t="s">
        <v>29209</v>
      </c>
    </row>
    <row r="59373" spans="1:6" x14ac:dyDescent="0.2">
      <c r="A59373" t="s">
        <v>74889</v>
      </c>
      <c r="B59373" t="s">
        <v>74949</v>
      </c>
      <c r="C59373" t="s">
        <v>74950</v>
      </c>
      <c r="D59373" t="s">
        <v>58489</v>
      </c>
      <c r="E59373" t="s">
        <v>58490</v>
      </c>
      <c r="F59373" t="s">
        <v>58491</v>
      </c>
    </row>
    <row r="59374" spans="1:6" x14ac:dyDescent="0.2">
      <c r="A59374" t="s">
        <v>74889</v>
      </c>
      <c r="B59374" t="s">
        <v>74949</v>
      </c>
      <c r="C59374" t="s">
        <v>74950</v>
      </c>
      <c r="D59374" t="s">
        <v>59605</v>
      </c>
      <c r="E59374" t="s">
        <v>59606</v>
      </c>
      <c r="F59374" t="s">
        <v>59607</v>
      </c>
    </row>
    <row r="59375" spans="1:6" x14ac:dyDescent="0.2">
      <c r="A59375" t="s">
        <v>74889</v>
      </c>
      <c r="B59375" t="s">
        <v>74949</v>
      </c>
      <c r="C59375" t="s">
        <v>74950</v>
      </c>
      <c r="D59375" t="s">
        <v>59610</v>
      </c>
      <c r="E59375" t="s">
        <v>59611</v>
      </c>
      <c r="F59375" t="s">
        <v>59612</v>
      </c>
    </row>
    <row r="59376" spans="1:6" x14ac:dyDescent="0.2">
      <c r="A59376" t="s">
        <v>74889</v>
      </c>
      <c r="B59376" t="s">
        <v>74949</v>
      </c>
      <c r="C59376" t="s">
        <v>74950</v>
      </c>
      <c r="D59376" t="s">
        <v>59613</v>
      </c>
      <c r="E59376" t="s">
        <v>59614</v>
      </c>
      <c r="F59376" t="s">
        <v>59615</v>
      </c>
    </row>
    <row r="59377" spans="1:6" x14ac:dyDescent="0.2">
      <c r="A59377" t="s">
        <v>74889</v>
      </c>
      <c r="B59377" t="s">
        <v>74949</v>
      </c>
      <c r="C59377" t="s">
        <v>74950</v>
      </c>
      <c r="D59377" t="s">
        <v>54579</v>
      </c>
      <c r="E59377" t="s">
        <v>54580</v>
      </c>
      <c r="F59377" t="s">
        <v>54581</v>
      </c>
    </row>
    <row r="59378" spans="1:6" x14ac:dyDescent="0.2">
      <c r="A59378" t="s">
        <v>74889</v>
      </c>
      <c r="B59378" t="s">
        <v>74949</v>
      </c>
      <c r="C59378" t="s">
        <v>74950</v>
      </c>
      <c r="D59378" t="s">
        <v>29967</v>
      </c>
      <c r="E59378" t="s">
        <v>29968</v>
      </c>
      <c r="F59378" t="s">
        <v>75161</v>
      </c>
    </row>
    <row r="59379" spans="1:6" x14ac:dyDescent="0.2">
      <c r="A59379" t="s">
        <v>74889</v>
      </c>
      <c r="B59379" t="s">
        <v>74949</v>
      </c>
      <c r="C59379" t="s">
        <v>74950</v>
      </c>
      <c r="D59379" t="s">
        <v>24665</v>
      </c>
      <c r="E59379" t="s">
        <v>24666</v>
      </c>
      <c r="F59379" t="s">
        <v>24667</v>
      </c>
    </row>
    <row r="59380" spans="1:6" x14ac:dyDescent="0.2">
      <c r="A59380" t="s">
        <v>74889</v>
      </c>
      <c r="B59380" t="s">
        <v>74949</v>
      </c>
      <c r="C59380" t="s">
        <v>74950</v>
      </c>
      <c r="D59380" t="s">
        <v>30161</v>
      </c>
      <c r="E59380" t="s">
        <v>30162</v>
      </c>
      <c r="F59380" t="s">
        <v>30163</v>
      </c>
    </row>
    <row r="59381" spans="1:6" x14ac:dyDescent="0.2">
      <c r="A59381" t="s">
        <v>74889</v>
      </c>
      <c r="B59381" t="s">
        <v>74949</v>
      </c>
      <c r="C59381" t="s">
        <v>74950</v>
      </c>
      <c r="D59381" t="s">
        <v>3614</v>
      </c>
      <c r="E59381" t="s">
        <v>3615</v>
      </c>
      <c r="F59381" t="s">
        <v>3616</v>
      </c>
    </row>
    <row r="59382" spans="1:6" x14ac:dyDescent="0.2">
      <c r="A59382" t="s">
        <v>74889</v>
      </c>
      <c r="B59382" t="s">
        <v>74949</v>
      </c>
      <c r="C59382" t="s">
        <v>74950</v>
      </c>
      <c r="D59382" t="s">
        <v>32643</v>
      </c>
      <c r="E59382" t="s">
        <v>32644</v>
      </c>
      <c r="F59382" t="s">
        <v>32645</v>
      </c>
    </row>
    <row r="59383" spans="1:6" x14ac:dyDescent="0.2">
      <c r="A59383" t="s">
        <v>74889</v>
      </c>
      <c r="B59383" t="s">
        <v>74949</v>
      </c>
      <c r="C59383" t="s">
        <v>74950</v>
      </c>
      <c r="D59383" t="s">
        <v>29214</v>
      </c>
      <c r="E59383" t="s">
        <v>29215</v>
      </c>
      <c r="F59383" t="s">
        <v>29216</v>
      </c>
    </row>
    <row r="59384" spans="1:6" x14ac:dyDescent="0.2">
      <c r="A59384" t="s">
        <v>74889</v>
      </c>
      <c r="B59384" t="s">
        <v>74949</v>
      </c>
      <c r="C59384" t="s">
        <v>74950</v>
      </c>
      <c r="D59384" t="s">
        <v>60189</v>
      </c>
      <c r="E59384" t="s">
        <v>60190</v>
      </c>
      <c r="F59384" t="s">
        <v>60191</v>
      </c>
    </row>
    <row r="59385" spans="1:6" x14ac:dyDescent="0.2">
      <c r="A59385" t="s">
        <v>74889</v>
      </c>
      <c r="B59385" t="s">
        <v>74949</v>
      </c>
      <c r="C59385" t="s">
        <v>74950</v>
      </c>
      <c r="D59385" t="s">
        <v>26868</v>
      </c>
      <c r="E59385" t="s">
        <v>26869</v>
      </c>
      <c r="F59385" t="s">
        <v>26870</v>
      </c>
    </row>
    <row r="59386" spans="1:6" x14ac:dyDescent="0.2">
      <c r="A59386" t="s">
        <v>74889</v>
      </c>
      <c r="B59386" t="s">
        <v>74949</v>
      </c>
      <c r="C59386" t="s">
        <v>74950</v>
      </c>
      <c r="D59386" t="s">
        <v>27066</v>
      </c>
      <c r="E59386" t="s">
        <v>27067</v>
      </c>
      <c r="F59386" t="s">
        <v>27068</v>
      </c>
    </row>
    <row r="59387" spans="1:6" x14ac:dyDescent="0.2">
      <c r="A59387" t="s">
        <v>74889</v>
      </c>
      <c r="B59387" t="s">
        <v>74949</v>
      </c>
      <c r="C59387" t="s">
        <v>74950</v>
      </c>
      <c r="D59387" t="s">
        <v>75162</v>
      </c>
      <c r="E59387" t="s">
        <v>75163</v>
      </c>
      <c r="F59387" t="s">
        <v>75164</v>
      </c>
    </row>
    <row r="59388" spans="1:6" x14ac:dyDescent="0.2">
      <c r="A59388" t="s">
        <v>74889</v>
      </c>
      <c r="B59388" t="s">
        <v>74949</v>
      </c>
      <c r="C59388" t="s">
        <v>74950</v>
      </c>
      <c r="D59388" t="s">
        <v>59632</v>
      </c>
      <c r="E59388" t="s">
        <v>59633</v>
      </c>
      <c r="F59388" t="s">
        <v>59634</v>
      </c>
    </row>
    <row r="59389" spans="1:6" x14ac:dyDescent="0.2">
      <c r="A59389" t="s">
        <v>74889</v>
      </c>
      <c r="B59389" t="s">
        <v>74949</v>
      </c>
      <c r="C59389" t="s">
        <v>74950</v>
      </c>
      <c r="D59389" t="s">
        <v>58114</v>
      </c>
      <c r="E59389" t="s">
        <v>58115</v>
      </c>
      <c r="F59389" t="s">
        <v>75165</v>
      </c>
    </row>
    <row r="59390" spans="1:6" x14ac:dyDescent="0.2">
      <c r="A59390" t="s">
        <v>74889</v>
      </c>
      <c r="B59390" t="s">
        <v>74949</v>
      </c>
      <c r="C59390" t="s">
        <v>74950</v>
      </c>
      <c r="D59390" t="s">
        <v>75166</v>
      </c>
      <c r="E59390" t="s">
        <v>75167</v>
      </c>
      <c r="F59390" t="s">
        <v>75168</v>
      </c>
    </row>
    <row r="59391" spans="1:6" x14ac:dyDescent="0.2">
      <c r="A59391" t="s">
        <v>74889</v>
      </c>
      <c r="B59391" t="s">
        <v>74949</v>
      </c>
      <c r="C59391" t="s">
        <v>74950</v>
      </c>
      <c r="D59391" t="s">
        <v>58117</v>
      </c>
      <c r="E59391" t="s">
        <v>58118</v>
      </c>
      <c r="F59391" t="s">
        <v>58119</v>
      </c>
    </row>
    <row r="59392" spans="1:6" x14ac:dyDescent="0.2">
      <c r="A59392" t="s">
        <v>74889</v>
      </c>
      <c r="B59392" t="s">
        <v>74949</v>
      </c>
      <c r="C59392" t="s">
        <v>74950</v>
      </c>
      <c r="D59392" t="s">
        <v>75169</v>
      </c>
      <c r="E59392" t="s">
        <v>75170</v>
      </c>
      <c r="F59392" t="s">
        <v>75171</v>
      </c>
    </row>
    <row r="59393" spans="1:6" x14ac:dyDescent="0.2">
      <c r="A59393" t="s">
        <v>74889</v>
      </c>
      <c r="B59393" t="s">
        <v>74949</v>
      </c>
      <c r="C59393" t="s">
        <v>74950</v>
      </c>
      <c r="D59393" t="s">
        <v>60404</v>
      </c>
      <c r="E59393" t="s">
        <v>60405</v>
      </c>
      <c r="F59393" t="s">
        <v>60406</v>
      </c>
    </row>
    <row r="59394" spans="1:6" x14ac:dyDescent="0.2">
      <c r="A59394" t="s">
        <v>74889</v>
      </c>
      <c r="B59394" t="s">
        <v>74949</v>
      </c>
      <c r="C59394" t="s">
        <v>74950</v>
      </c>
      <c r="D59394" t="s">
        <v>29224</v>
      </c>
      <c r="E59394" t="s">
        <v>29225</v>
      </c>
      <c r="F59394" t="s">
        <v>29226</v>
      </c>
    </row>
    <row r="59395" spans="1:6" x14ac:dyDescent="0.2">
      <c r="A59395" t="s">
        <v>74889</v>
      </c>
      <c r="B59395" t="s">
        <v>74949</v>
      </c>
      <c r="C59395" t="s">
        <v>74950</v>
      </c>
      <c r="D59395" t="s">
        <v>49547</v>
      </c>
      <c r="E59395" t="s">
        <v>49548</v>
      </c>
      <c r="F59395" t="s">
        <v>49549</v>
      </c>
    </row>
    <row r="59396" spans="1:6" x14ac:dyDescent="0.2">
      <c r="A59396" t="s">
        <v>74889</v>
      </c>
      <c r="B59396" t="s">
        <v>74949</v>
      </c>
      <c r="C59396" t="s">
        <v>74950</v>
      </c>
      <c r="D59396" t="s">
        <v>26881</v>
      </c>
      <c r="E59396" t="s">
        <v>26882</v>
      </c>
      <c r="F59396" t="s">
        <v>26883</v>
      </c>
    </row>
    <row r="59397" spans="1:6" x14ac:dyDescent="0.2">
      <c r="A59397" t="s">
        <v>74889</v>
      </c>
      <c r="B59397" t="s">
        <v>74949</v>
      </c>
      <c r="C59397" t="s">
        <v>74950</v>
      </c>
      <c r="D59397" t="s">
        <v>58529</v>
      </c>
      <c r="E59397" t="s">
        <v>58530</v>
      </c>
      <c r="F59397" t="s">
        <v>58531</v>
      </c>
    </row>
    <row r="59398" spans="1:6" x14ac:dyDescent="0.2">
      <c r="A59398" t="s">
        <v>74889</v>
      </c>
      <c r="B59398" t="s">
        <v>74949</v>
      </c>
      <c r="C59398" t="s">
        <v>74950</v>
      </c>
      <c r="D59398" t="s">
        <v>32679</v>
      </c>
      <c r="E59398" t="s">
        <v>32680</v>
      </c>
      <c r="F59398" t="s">
        <v>75172</v>
      </c>
    </row>
    <row r="59399" spans="1:6" x14ac:dyDescent="0.2">
      <c r="A59399" t="s">
        <v>74889</v>
      </c>
      <c r="B59399" t="s">
        <v>74949</v>
      </c>
      <c r="C59399" t="s">
        <v>74950</v>
      </c>
      <c r="D59399" t="s">
        <v>75173</v>
      </c>
      <c r="E59399" t="s">
        <v>75174</v>
      </c>
      <c r="F59399" t="s">
        <v>75175</v>
      </c>
    </row>
    <row r="59400" spans="1:6" x14ac:dyDescent="0.2">
      <c r="A59400" t="s">
        <v>74889</v>
      </c>
      <c r="B59400" t="s">
        <v>74949</v>
      </c>
      <c r="C59400" t="s">
        <v>74950</v>
      </c>
      <c r="D59400" t="s">
        <v>26051</v>
      </c>
      <c r="E59400" t="s">
        <v>26052</v>
      </c>
      <c r="F59400" t="s">
        <v>26053</v>
      </c>
    </row>
    <row r="59401" spans="1:6" x14ac:dyDescent="0.2">
      <c r="A59401" t="s">
        <v>74889</v>
      </c>
      <c r="B59401" t="s">
        <v>74949</v>
      </c>
      <c r="C59401" t="s">
        <v>74950</v>
      </c>
      <c r="D59401" t="s">
        <v>29982</v>
      </c>
      <c r="E59401" t="s">
        <v>29983</v>
      </c>
      <c r="F59401" t="s">
        <v>75176</v>
      </c>
    </row>
    <row r="59402" spans="1:6" x14ac:dyDescent="0.2">
      <c r="A59402" t="s">
        <v>74889</v>
      </c>
      <c r="B59402" t="s">
        <v>74949</v>
      </c>
      <c r="C59402" t="s">
        <v>74950</v>
      </c>
      <c r="D59402" t="s">
        <v>75177</v>
      </c>
      <c r="E59402" t="s">
        <v>75178</v>
      </c>
      <c r="F59402" t="s">
        <v>75179</v>
      </c>
    </row>
    <row r="59403" spans="1:6" x14ac:dyDescent="0.2">
      <c r="A59403" t="s">
        <v>74889</v>
      </c>
      <c r="B59403" t="s">
        <v>74949</v>
      </c>
      <c r="C59403" t="s">
        <v>74950</v>
      </c>
      <c r="D59403" t="s">
        <v>24670</v>
      </c>
      <c r="E59403" t="s">
        <v>24671</v>
      </c>
      <c r="F59403" t="s">
        <v>24672</v>
      </c>
    </row>
    <row r="59404" spans="1:6" x14ac:dyDescent="0.2">
      <c r="A59404" t="s">
        <v>74889</v>
      </c>
      <c r="B59404" t="s">
        <v>74949</v>
      </c>
      <c r="C59404" t="s">
        <v>74950</v>
      </c>
      <c r="D59404" t="s">
        <v>29982</v>
      </c>
      <c r="E59404" t="s">
        <v>29983</v>
      </c>
      <c r="F59404" t="s">
        <v>75176</v>
      </c>
    </row>
    <row r="59405" spans="1:6" x14ac:dyDescent="0.2">
      <c r="A59405" t="s">
        <v>74889</v>
      </c>
      <c r="B59405" t="s">
        <v>74949</v>
      </c>
      <c r="C59405" t="s">
        <v>74950</v>
      </c>
      <c r="D59405" t="s">
        <v>59687</v>
      </c>
      <c r="E59405" t="s">
        <v>59688</v>
      </c>
      <c r="F59405" t="s">
        <v>59689</v>
      </c>
    </row>
    <row r="59406" spans="1:6" x14ac:dyDescent="0.2">
      <c r="A59406" t="s">
        <v>74889</v>
      </c>
      <c r="B59406" t="s">
        <v>74949</v>
      </c>
      <c r="C59406" t="s">
        <v>74950</v>
      </c>
      <c r="D59406" t="s">
        <v>75180</v>
      </c>
      <c r="E59406" t="s">
        <v>75181</v>
      </c>
      <c r="F59406" t="s">
        <v>75182</v>
      </c>
    </row>
    <row r="59407" spans="1:6" x14ac:dyDescent="0.2">
      <c r="A59407" t="s">
        <v>74889</v>
      </c>
      <c r="B59407" t="s">
        <v>74949</v>
      </c>
      <c r="C59407" t="s">
        <v>74950</v>
      </c>
      <c r="D59407" t="s">
        <v>75183</v>
      </c>
      <c r="E59407" t="s">
        <v>75184</v>
      </c>
      <c r="F59407" t="s">
        <v>75185</v>
      </c>
    </row>
    <row r="59408" spans="1:6" x14ac:dyDescent="0.2">
      <c r="A59408" t="s">
        <v>74889</v>
      </c>
      <c r="B59408" t="s">
        <v>74949</v>
      </c>
      <c r="C59408" t="s">
        <v>74950</v>
      </c>
      <c r="D59408" t="s">
        <v>75186</v>
      </c>
      <c r="E59408" t="s">
        <v>75187</v>
      </c>
      <c r="F59408" t="s">
        <v>75188</v>
      </c>
    </row>
    <row r="59409" spans="1:6" x14ac:dyDescent="0.2">
      <c r="A59409" t="s">
        <v>74889</v>
      </c>
      <c r="B59409" t="s">
        <v>74949</v>
      </c>
      <c r="C59409" t="s">
        <v>74950</v>
      </c>
      <c r="D59409" t="s">
        <v>27353</v>
      </c>
      <c r="E59409" t="s">
        <v>27354</v>
      </c>
      <c r="F59409" t="s">
        <v>27355</v>
      </c>
    </row>
    <row r="59410" spans="1:6" x14ac:dyDescent="0.2">
      <c r="A59410" t="s">
        <v>74889</v>
      </c>
      <c r="B59410" t="s">
        <v>74949</v>
      </c>
      <c r="C59410" t="s">
        <v>74950</v>
      </c>
      <c r="D59410" t="s">
        <v>58125</v>
      </c>
      <c r="E59410" t="s">
        <v>58126</v>
      </c>
      <c r="F59410" t="s">
        <v>58127</v>
      </c>
    </row>
    <row r="59411" spans="1:6" x14ac:dyDescent="0.2">
      <c r="A59411" t="s">
        <v>74889</v>
      </c>
      <c r="B59411" t="s">
        <v>74949</v>
      </c>
      <c r="C59411" t="s">
        <v>74950</v>
      </c>
      <c r="D59411" t="s">
        <v>75189</v>
      </c>
      <c r="E59411" t="s">
        <v>75190</v>
      </c>
      <c r="F59411" t="s">
        <v>75191</v>
      </c>
    </row>
    <row r="59412" spans="1:6" x14ac:dyDescent="0.2">
      <c r="A59412" t="s">
        <v>74889</v>
      </c>
      <c r="B59412" t="s">
        <v>74949</v>
      </c>
      <c r="C59412" t="s">
        <v>74950</v>
      </c>
      <c r="D59412" t="s">
        <v>75192</v>
      </c>
      <c r="E59412" t="s">
        <v>75193</v>
      </c>
      <c r="F59412" t="s">
        <v>75194</v>
      </c>
    </row>
    <row r="59413" spans="1:6" x14ac:dyDescent="0.2">
      <c r="A59413" t="s">
        <v>74889</v>
      </c>
      <c r="B59413" t="s">
        <v>74949</v>
      </c>
      <c r="C59413" t="s">
        <v>74950</v>
      </c>
      <c r="D59413" t="s">
        <v>13884</v>
      </c>
      <c r="E59413" t="s">
        <v>13885</v>
      </c>
      <c r="F59413" t="s">
        <v>13886</v>
      </c>
    </row>
    <row r="59414" spans="1:6" x14ac:dyDescent="0.2">
      <c r="A59414" t="s">
        <v>74889</v>
      </c>
      <c r="B59414" t="s">
        <v>74949</v>
      </c>
      <c r="C59414" t="s">
        <v>74950</v>
      </c>
      <c r="D59414" t="s">
        <v>29233</v>
      </c>
      <c r="E59414" t="s">
        <v>29234</v>
      </c>
      <c r="F59414" t="s">
        <v>29235</v>
      </c>
    </row>
    <row r="59415" spans="1:6" x14ac:dyDescent="0.2">
      <c r="A59415" t="s">
        <v>74889</v>
      </c>
      <c r="B59415" t="s">
        <v>74949</v>
      </c>
      <c r="C59415" t="s">
        <v>74950</v>
      </c>
      <c r="D59415" t="s">
        <v>59696</v>
      </c>
      <c r="E59415" t="s">
        <v>59697</v>
      </c>
      <c r="F59415" t="s">
        <v>59698</v>
      </c>
    </row>
    <row r="59416" spans="1:6" x14ac:dyDescent="0.2">
      <c r="A59416" t="s">
        <v>74889</v>
      </c>
      <c r="B59416" t="s">
        <v>74949</v>
      </c>
      <c r="C59416" t="s">
        <v>74950</v>
      </c>
      <c r="D59416" t="s">
        <v>23800</v>
      </c>
      <c r="E59416" t="s">
        <v>23801</v>
      </c>
      <c r="F59416" t="s">
        <v>23802</v>
      </c>
    </row>
    <row r="59417" spans="1:6" x14ac:dyDescent="0.2">
      <c r="A59417" t="s">
        <v>74889</v>
      </c>
      <c r="B59417" t="s">
        <v>74949</v>
      </c>
      <c r="C59417" t="s">
        <v>74950</v>
      </c>
      <c r="D59417" t="s">
        <v>22906</v>
      </c>
      <c r="E59417" t="s">
        <v>22907</v>
      </c>
      <c r="F59417" t="s">
        <v>22908</v>
      </c>
    </row>
    <row r="59418" spans="1:6" x14ac:dyDescent="0.2">
      <c r="A59418" t="s">
        <v>74889</v>
      </c>
      <c r="B59418" t="s">
        <v>74949</v>
      </c>
      <c r="C59418" t="s">
        <v>74950</v>
      </c>
      <c r="D59418" t="s">
        <v>23806</v>
      </c>
      <c r="E59418" t="s">
        <v>23807</v>
      </c>
      <c r="F59418" t="s">
        <v>23808</v>
      </c>
    </row>
    <row r="59419" spans="1:6" x14ac:dyDescent="0.2">
      <c r="A59419" t="s">
        <v>74889</v>
      </c>
      <c r="B59419" t="s">
        <v>74949</v>
      </c>
      <c r="C59419" t="s">
        <v>74950</v>
      </c>
      <c r="D59419" t="s">
        <v>59706</v>
      </c>
      <c r="E59419" t="s">
        <v>59707</v>
      </c>
      <c r="F59419" t="s">
        <v>59708</v>
      </c>
    </row>
    <row r="59420" spans="1:6" x14ac:dyDescent="0.2">
      <c r="A59420" t="s">
        <v>74889</v>
      </c>
      <c r="B59420" t="s">
        <v>74949</v>
      </c>
      <c r="C59420" t="s">
        <v>74950</v>
      </c>
      <c r="D59420" t="s">
        <v>22918</v>
      </c>
      <c r="E59420" t="s">
        <v>22919</v>
      </c>
      <c r="F59420" t="s">
        <v>22920</v>
      </c>
    </row>
    <row r="59421" spans="1:6" x14ac:dyDescent="0.2">
      <c r="A59421" t="s">
        <v>74889</v>
      </c>
      <c r="B59421" t="s">
        <v>74949</v>
      </c>
      <c r="C59421" t="s">
        <v>74950</v>
      </c>
      <c r="D59421" t="s">
        <v>58550</v>
      </c>
      <c r="E59421" t="s">
        <v>58551</v>
      </c>
      <c r="F59421" t="s">
        <v>75195</v>
      </c>
    </row>
    <row r="59422" spans="1:6" x14ac:dyDescent="0.2">
      <c r="A59422" t="s">
        <v>74889</v>
      </c>
      <c r="B59422" t="s">
        <v>74949</v>
      </c>
      <c r="C59422" t="s">
        <v>74950</v>
      </c>
      <c r="D59422" t="s">
        <v>58131</v>
      </c>
      <c r="E59422" t="s">
        <v>58132</v>
      </c>
      <c r="F59422" t="s">
        <v>58133</v>
      </c>
    </row>
    <row r="59423" spans="1:6" x14ac:dyDescent="0.2">
      <c r="A59423" t="s">
        <v>74889</v>
      </c>
      <c r="B59423" t="s">
        <v>74949</v>
      </c>
      <c r="C59423" t="s">
        <v>74950</v>
      </c>
      <c r="D59423" t="s">
        <v>59709</v>
      </c>
      <c r="E59423" t="s">
        <v>59710</v>
      </c>
      <c r="F59423" t="s">
        <v>59711</v>
      </c>
    </row>
    <row r="59424" spans="1:6" x14ac:dyDescent="0.2">
      <c r="A59424" t="s">
        <v>74889</v>
      </c>
      <c r="B59424" t="s">
        <v>74949</v>
      </c>
      <c r="C59424" t="s">
        <v>74950</v>
      </c>
      <c r="D59424" t="s">
        <v>75196</v>
      </c>
      <c r="E59424" t="s">
        <v>75197</v>
      </c>
      <c r="F59424" t="s">
        <v>75198</v>
      </c>
    </row>
    <row r="59425" spans="1:6" x14ac:dyDescent="0.2">
      <c r="A59425" t="s">
        <v>74889</v>
      </c>
      <c r="B59425" t="s">
        <v>74949</v>
      </c>
      <c r="C59425" t="s">
        <v>74950</v>
      </c>
      <c r="D59425" t="s">
        <v>15726</v>
      </c>
      <c r="E59425" t="s">
        <v>15727</v>
      </c>
      <c r="F59425" t="s">
        <v>15728</v>
      </c>
    </row>
    <row r="59426" spans="1:6" x14ac:dyDescent="0.2">
      <c r="A59426" t="s">
        <v>74889</v>
      </c>
      <c r="B59426" t="s">
        <v>74949</v>
      </c>
      <c r="C59426" t="s">
        <v>74950</v>
      </c>
      <c r="D59426" t="s">
        <v>26069</v>
      </c>
      <c r="E59426" t="s">
        <v>26070</v>
      </c>
      <c r="F59426" t="s">
        <v>26071</v>
      </c>
    </row>
    <row r="59427" spans="1:6" x14ac:dyDescent="0.2">
      <c r="A59427" t="s">
        <v>74889</v>
      </c>
      <c r="B59427" t="s">
        <v>74949</v>
      </c>
      <c r="C59427" t="s">
        <v>74950</v>
      </c>
      <c r="D59427" t="s">
        <v>23813</v>
      </c>
      <c r="E59427" t="s">
        <v>23814</v>
      </c>
      <c r="F59427" t="s">
        <v>23815</v>
      </c>
    </row>
    <row r="59428" spans="1:6" x14ac:dyDescent="0.2">
      <c r="A59428" t="s">
        <v>74889</v>
      </c>
      <c r="B59428" t="s">
        <v>74949</v>
      </c>
      <c r="C59428" t="s">
        <v>74950</v>
      </c>
      <c r="D59428" t="s">
        <v>15726</v>
      </c>
      <c r="E59428" t="s">
        <v>15727</v>
      </c>
      <c r="F59428" t="s">
        <v>15728</v>
      </c>
    </row>
    <row r="59429" spans="1:6" x14ac:dyDescent="0.2">
      <c r="A59429" t="s">
        <v>74889</v>
      </c>
      <c r="B59429" t="s">
        <v>74949</v>
      </c>
      <c r="C59429" t="s">
        <v>74950</v>
      </c>
      <c r="D59429" t="s">
        <v>26069</v>
      </c>
      <c r="E59429" t="s">
        <v>26070</v>
      </c>
      <c r="F59429" t="s">
        <v>26071</v>
      </c>
    </row>
    <row r="59430" spans="1:6" x14ac:dyDescent="0.2">
      <c r="A59430" t="s">
        <v>74889</v>
      </c>
      <c r="B59430" t="s">
        <v>74949</v>
      </c>
      <c r="C59430" t="s">
        <v>74950</v>
      </c>
      <c r="D59430" t="s">
        <v>7832</v>
      </c>
      <c r="E59430" t="s">
        <v>7833</v>
      </c>
      <c r="F59430" t="s">
        <v>7834</v>
      </c>
    </row>
    <row r="59431" spans="1:6" x14ac:dyDescent="0.2">
      <c r="A59431" t="s">
        <v>74889</v>
      </c>
      <c r="B59431" t="s">
        <v>74949</v>
      </c>
      <c r="C59431" t="s">
        <v>74950</v>
      </c>
      <c r="D59431" t="s">
        <v>44076</v>
      </c>
      <c r="E59431" t="s">
        <v>44077</v>
      </c>
      <c r="F59431" t="s">
        <v>44078</v>
      </c>
    </row>
    <row r="59432" spans="1:6" x14ac:dyDescent="0.2">
      <c r="A59432" t="s">
        <v>74889</v>
      </c>
      <c r="B59432" t="s">
        <v>74949</v>
      </c>
      <c r="C59432" t="s">
        <v>74950</v>
      </c>
      <c r="D59432" t="s">
        <v>49589</v>
      </c>
      <c r="E59432" t="s">
        <v>49590</v>
      </c>
      <c r="F59432" t="s">
        <v>49591</v>
      </c>
    </row>
    <row r="59433" spans="1:6" x14ac:dyDescent="0.2">
      <c r="A59433" t="s">
        <v>74889</v>
      </c>
      <c r="B59433" t="s">
        <v>74949</v>
      </c>
      <c r="C59433" t="s">
        <v>74950</v>
      </c>
      <c r="D59433" t="s">
        <v>75199</v>
      </c>
      <c r="E59433" t="s">
        <v>75200</v>
      </c>
      <c r="F59433" t="s">
        <v>75201</v>
      </c>
    </row>
    <row r="59434" spans="1:6" x14ac:dyDescent="0.2">
      <c r="A59434" t="s">
        <v>74889</v>
      </c>
      <c r="B59434" t="s">
        <v>74949</v>
      </c>
      <c r="C59434" t="s">
        <v>74950</v>
      </c>
      <c r="D59434" t="s">
        <v>58810</v>
      </c>
      <c r="E59434" t="s">
        <v>58811</v>
      </c>
      <c r="F59434" t="s">
        <v>58812</v>
      </c>
    </row>
    <row r="59435" spans="1:6" x14ac:dyDescent="0.2">
      <c r="A59435" t="s">
        <v>74889</v>
      </c>
      <c r="B59435" t="s">
        <v>74949</v>
      </c>
      <c r="C59435" t="s">
        <v>74950</v>
      </c>
      <c r="D59435" t="s">
        <v>59733</v>
      </c>
      <c r="E59435" t="s">
        <v>59734</v>
      </c>
      <c r="F59435" t="s">
        <v>59735</v>
      </c>
    </row>
    <row r="59436" spans="1:6" x14ac:dyDescent="0.2">
      <c r="A59436" t="s">
        <v>74889</v>
      </c>
      <c r="B59436" t="s">
        <v>74949</v>
      </c>
      <c r="C59436" t="s">
        <v>74950</v>
      </c>
      <c r="D59436" t="s">
        <v>60414</v>
      </c>
      <c r="E59436" t="s">
        <v>60415</v>
      </c>
      <c r="F59436" t="s">
        <v>75202</v>
      </c>
    </row>
    <row r="59437" spans="1:6" x14ac:dyDescent="0.2">
      <c r="A59437" t="s">
        <v>74889</v>
      </c>
      <c r="B59437" t="s">
        <v>74949</v>
      </c>
      <c r="C59437" t="s">
        <v>74950</v>
      </c>
      <c r="D59437" t="s">
        <v>75203</v>
      </c>
      <c r="E59437" t="s">
        <v>75204</v>
      </c>
      <c r="F59437" t="s">
        <v>75205</v>
      </c>
    </row>
    <row r="59438" spans="1:6" x14ac:dyDescent="0.2">
      <c r="A59438" t="s">
        <v>74889</v>
      </c>
      <c r="B59438" t="s">
        <v>74949</v>
      </c>
      <c r="C59438" t="s">
        <v>74950</v>
      </c>
      <c r="D59438" t="s">
        <v>60213</v>
      </c>
      <c r="E59438" t="s">
        <v>60214</v>
      </c>
      <c r="F59438" t="s">
        <v>60215</v>
      </c>
    </row>
    <row r="59439" spans="1:6" x14ac:dyDescent="0.2">
      <c r="A59439" t="s">
        <v>74889</v>
      </c>
      <c r="B59439" t="s">
        <v>74949</v>
      </c>
      <c r="C59439" t="s">
        <v>74950</v>
      </c>
      <c r="D59439" t="s">
        <v>75206</v>
      </c>
      <c r="E59439" t="s">
        <v>75207</v>
      </c>
      <c r="F59439" t="s">
        <v>75208</v>
      </c>
    </row>
    <row r="59440" spans="1:6" x14ac:dyDescent="0.2">
      <c r="A59440" t="s">
        <v>74889</v>
      </c>
      <c r="B59440" t="s">
        <v>74949</v>
      </c>
      <c r="C59440" t="s">
        <v>74950</v>
      </c>
      <c r="D59440" t="s">
        <v>75209</v>
      </c>
      <c r="E59440" t="s">
        <v>75210</v>
      </c>
      <c r="F59440" t="s">
        <v>75211</v>
      </c>
    </row>
    <row r="59441" spans="1:6" x14ac:dyDescent="0.2">
      <c r="A59441" t="s">
        <v>74889</v>
      </c>
      <c r="B59441" t="s">
        <v>74949</v>
      </c>
      <c r="C59441" t="s">
        <v>74950</v>
      </c>
      <c r="D59441" t="s">
        <v>75212</v>
      </c>
      <c r="E59441" t="s">
        <v>75213</v>
      </c>
      <c r="F59441" t="s">
        <v>75214</v>
      </c>
    </row>
    <row r="59442" spans="1:6" x14ac:dyDescent="0.2">
      <c r="A59442" t="s">
        <v>74889</v>
      </c>
      <c r="B59442" t="s">
        <v>74949</v>
      </c>
      <c r="C59442" t="s">
        <v>74950</v>
      </c>
      <c r="D59442" t="s">
        <v>29239</v>
      </c>
      <c r="E59442" t="s">
        <v>29240</v>
      </c>
      <c r="F59442" t="s">
        <v>29241</v>
      </c>
    </row>
    <row r="59443" spans="1:6" x14ac:dyDescent="0.2">
      <c r="A59443" t="s">
        <v>74889</v>
      </c>
      <c r="B59443" t="s">
        <v>74949</v>
      </c>
      <c r="C59443" t="s">
        <v>74950</v>
      </c>
      <c r="D59443" t="s">
        <v>54633</v>
      </c>
      <c r="E59443" t="s">
        <v>54634</v>
      </c>
      <c r="F59443" t="s">
        <v>54635</v>
      </c>
    </row>
    <row r="59444" spans="1:6" x14ac:dyDescent="0.2">
      <c r="A59444" t="s">
        <v>74889</v>
      </c>
      <c r="B59444" t="s">
        <v>74949</v>
      </c>
      <c r="C59444" t="s">
        <v>74950</v>
      </c>
      <c r="D59444" t="s">
        <v>14536</v>
      </c>
      <c r="E59444" t="s">
        <v>14537</v>
      </c>
      <c r="F59444" t="s">
        <v>14538</v>
      </c>
    </row>
    <row r="59445" spans="1:6" x14ac:dyDescent="0.2">
      <c r="A59445" t="s">
        <v>74889</v>
      </c>
      <c r="B59445" t="s">
        <v>74949</v>
      </c>
      <c r="C59445" t="s">
        <v>74950</v>
      </c>
      <c r="D59445" t="s">
        <v>75215</v>
      </c>
      <c r="E59445" t="s">
        <v>75216</v>
      </c>
      <c r="F59445" t="s">
        <v>75217</v>
      </c>
    </row>
    <row r="59446" spans="1:6" x14ac:dyDescent="0.2">
      <c r="A59446" t="s">
        <v>74889</v>
      </c>
      <c r="B59446" t="s">
        <v>74949</v>
      </c>
      <c r="C59446" t="s">
        <v>74950</v>
      </c>
      <c r="D59446" t="s">
        <v>75218</v>
      </c>
      <c r="E59446" t="s">
        <v>75219</v>
      </c>
      <c r="F59446" t="s">
        <v>75220</v>
      </c>
    </row>
    <row r="59447" spans="1:6" x14ac:dyDescent="0.2">
      <c r="A59447" t="s">
        <v>74889</v>
      </c>
      <c r="B59447" t="s">
        <v>74949</v>
      </c>
      <c r="C59447" t="s">
        <v>74950</v>
      </c>
      <c r="D59447" t="s">
        <v>75221</v>
      </c>
      <c r="E59447" t="s">
        <v>75222</v>
      </c>
      <c r="F59447" t="s">
        <v>75223</v>
      </c>
    </row>
    <row r="59448" spans="1:6" x14ac:dyDescent="0.2">
      <c r="A59448" t="s">
        <v>74889</v>
      </c>
      <c r="B59448" t="s">
        <v>74949</v>
      </c>
      <c r="C59448" t="s">
        <v>74950</v>
      </c>
      <c r="D59448" t="s">
        <v>26075</v>
      </c>
      <c r="E59448" t="s">
        <v>26076</v>
      </c>
      <c r="F59448" t="s">
        <v>26077</v>
      </c>
    </row>
    <row r="59449" spans="1:6" x14ac:dyDescent="0.2">
      <c r="A59449" t="s">
        <v>74889</v>
      </c>
      <c r="B59449" t="s">
        <v>74949</v>
      </c>
      <c r="C59449" t="s">
        <v>74950</v>
      </c>
      <c r="D59449" t="s">
        <v>39859</v>
      </c>
      <c r="E59449" t="s">
        <v>39860</v>
      </c>
      <c r="F59449" t="s">
        <v>39861</v>
      </c>
    </row>
    <row r="59450" spans="1:6" x14ac:dyDescent="0.2">
      <c r="A59450" t="s">
        <v>74889</v>
      </c>
      <c r="B59450" t="s">
        <v>74949</v>
      </c>
      <c r="C59450" t="s">
        <v>74950</v>
      </c>
      <c r="D59450" t="s">
        <v>75224</v>
      </c>
      <c r="E59450" t="s">
        <v>75225</v>
      </c>
      <c r="F59450" t="s">
        <v>75226</v>
      </c>
    </row>
    <row r="59451" spans="1:6" x14ac:dyDescent="0.2">
      <c r="A59451" t="s">
        <v>74889</v>
      </c>
      <c r="B59451" t="s">
        <v>74949</v>
      </c>
      <c r="C59451" t="s">
        <v>74950</v>
      </c>
      <c r="D59451" t="s">
        <v>58583</v>
      </c>
      <c r="E59451" t="s">
        <v>58584</v>
      </c>
      <c r="F59451" t="s">
        <v>58585</v>
      </c>
    </row>
    <row r="59452" spans="1:6" x14ac:dyDescent="0.2">
      <c r="A59452" t="s">
        <v>74889</v>
      </c>
      <c r="B59452" t="s">
        <v>74949</v>
      </c>
      <c r="C59452" t="s">
        <v>74950</v>
      </c>
      <c r="D59452" t="s">
        <v>1467</v>
      </c>
      <c r="E59452" t="s">
        <v>1468</v>
      </c>
      <c r="F59452" t="s">
        <v>1469</v>
      </c>
    </row>
    <row r="59453" spans="1:6" x14ac:dyDescent="0.2">
      <c r="A59453" t="s">
        <v>74889</v>
      </c>
      <c r="B59453" t="s">
        <v>74949</v>
      </c>
      <c r="C59453" t="s">
        <v>74950</v>
      </c>
      <c r="D59453" t="s">
        <v>75227</v>
      </c>
      <c r="E59453" t="s">
        <v>75228</v>
      </c>
      <c r="F59453" t="s">
        <v>75229</v>
      </c>
    </row>
    <row r="59454" spans="1:6" x14ac:dyDescent="0.2">
      <c r="A59454" t="s">
        <v>74889</v>
      </c>
      <c r="B59454" t="s">
        <v>74949</v>
      </c>
      <c r="C59454" t="s">
        <v>74950</v>
      </c>
      <c r="D59454" t="s">
        <v>22933</v>
      </c>
      <c r="E59454" t="s">
        <v>22934</v>
      </c>
      <c r="F59454" t="s">
        <v>22935</v>
      </c>
    </row>
    <row r="59455" spans="1:6" x14ac:dyDescent="0.2">
      <c r="A59455" t="s">
        <v>74889</v>
      </c>
      <c r="B59455" t="s">
        <v>74949</v>
      </c>
      <c r="C59455" t="s">
        <v>74950</v>
      </c>
      <c r="D59455" t="s">
        <v>75230</v>
      </c>
      <c r="E59455" t="s">
        <v>75231</v>
      </c>
      <c r="F59455" t="s">
        <v>75232</v>
      </c>
    </row>
    <row r="59456" spans="1:6" x14ac:dyDescent="0.2">
      <c r="A59456" t="s">
        <v>74889</v>
      </c>
      <c r="B59456" t="s">
        <v>74949</v>
      </c>
      <c r="C59456" t="s">
        <v>74950</v>
      </c>
      <c r="D59456" t="s">
        <v>30006</v>
      </c>
      <c r="E59456" t="s">
        <v>30007</v>
      </c>
      <c r="F59456" t="s">
        <v>75233</v>
      </c>
    </row>
    <row r="59457" spans="1:6" x14ac:dyDescent="0.2">
      <c r="A59457" t="s">
        <v>74889</v>
      </c>
      <c r="B59457" t="s">
        <v>74949</v>
      </c>
      <c r="C59457" t="s">
        <v>74950</v>
      </c>
      <c r="D59457" t="s">
        <v>59778</v>
      </c>
      <c r="E59457" t="s">
        <v>59779</v>
      </c>
      <c r="F59457" t="s">
        <v>59780</v>
      </c>
    </row>
    <row r="59458" spans="1:6" x14ac:dyDescent="0.2">
      <c r="A59458" t="s">
        <v>74889</v>
      </c>
      <c r="B59458" t="s">
        <v>74949</v>
      </c>
      <c r="C59458" t="s">
        <v>74950</v>
      </c>
      <c r="D59458" t="s">
        <v>29273</v>
      </c>
      <c r="E59458" t="s">
        <v>29274</v>
      </c>
      <c r="F59458" t="s">
        <v>29275</v>
      </c>
    </row>
    <row r="59459" spans="1:6" x14ac:dyDescent="0.2">
      <c r="A59459" t="s">
        <v>74889</v>
      </c>
      <c r="B59459" t="s">
        <v>74949</v>
      </c>
      <c r="C59459" t="s">
        <v>74950</v>
      </c>
      <c r="D59459" t="s">
        <v>60456</v>
      </c>
      <c r="E59459" t="s">
        <v>60457</v>
      </c>
      <c r="F59459" t="s">
        <v>60458</v>
      </c>
    </row>
    <row r="59460" spans="1:6" x14ac:dyDescent="0.2">
      <c r="A59460" t="s">
        <v>74889</v>
      </c>
      <c r="B59460" t="s">
        <v>74949</v>
      </c>
      <c r="C59460" t="s">
        <v>74950</v>
      </c>
      <c r="D59460" t="s">
        <v>54747</v>
      </c>
      <c r="E59460" t="s">
        <v>54748</v>
      </c>
      <c r="F59460" t="s">
        <v>75234</v>
      </c>
    </row>
    <row r="59461" spans="1:6" x14ac:dyDescent="0.2">
      <c r="A59461" t="s">
        <v>74889</v>
      </c>
      <c r="B59461" t="s">
        <v>74949</v>
      </c>
      <c r="C59461" t="s">
        <v>74950</v>
      </c>
      <c r="D59461" t="s">
        <v>75235</v>
      </c>
      <c r="E59461" t="s">
        <v>75236</v>
      </c>
      <c r="F59461" t="s">
        <v>75237</v>
      </c>
    </row>
    <row r="59462" spans="1:6" x14ac:dyDescent="0.2">
      <c r="A59462" t="s">
        <v>74889</v>
      </c>
      <c r="B59462" t="s">
        <v>74949</v>
      </c>
      <c r="C59462" t="s">
        <v>74950</v>
      </c>
      <c r="D59462" t="s">
        <v>29279</v>
      </c>
      <c r="E59462" t="s">
        <v>29280</v>
      </c>
      <c r="F59462" t="s">
        <v>29281</v>
      </c>
    </row>
    <row r="59463" spans="1:6" x14ac:dyDescent="0.2">
      <c r="A59463" t="s">
        <v>74889</v>
      </c>
      <c r="B59463" t="s">
        <v>74949</v>
      </c>
      <c r="C59463" t="s">
        <v>74950</v>
      </c>
      <c r="D59463" t="s">
        <v>29276</v>
      </c>
      <c r="E59463" t="s">
        <v>29277</v>
      </c>
      <c r="F59463" t="s">
        <v>29278</v>
      </c>
    </row>
    <row r="59464" spans="1:6" x14ac:dyDescent="0.2">
      <c r="A59464" t="s">
        <v>74889</v>
      </c>
      <c r="B59464" t="s">
        <v>74949</v>
      </c>
      <c r="C59464" t="s">
        <v>74950</v>
      </c>
      <c r="D59464" t="s">
        <v>75238</v>
      </c>
      <c r="E59464" t="s">
        <v>75239</v>
      </c>
      <c r="F59464" t="s">
        <v>75240</v>
      </c>
    </row>
    <row r="59465" spans="1:6" x14ac:dyDescent="0.2">
      <c r="A59465" t="s">
        <v>74889</v>
      </c>
      <c r="B59465" t="s">
        <v>74949</v>
      </c>
      <c r="C59465" t="s">
        <v>74950</v>
      </c>
      <c r="D59465" t="s">
        <v>29285</v>
      </c>
      <c r="E59465" t="s">
        <v>29286</v>
      </c>
      <c r="F59465" t="s">
        <v>29287</v>
      </c>
    </row>
    <row r="59466" spans="1:6" x14ac:dyDescent="0.2">
      <c r="A59466" t="s">
        <v>74889</v>
      </c>
      <c r="B59466" t="s">
        <v>74949</v>
      </c>
      <c r="C59466" t="s">
        <v>74950</v>
      </c>
      <c r="D59466" t="s">
        <v>27431</v>
      </c>
      <c r="E59466" t="s">
        <v>27432</v>
      </c>
      <c r="F59466" t="s">
        <v>27433</v>
      </c>
    </row>
    <row r="59467" spans="1:6" x14ac:dyDescent="0.2">
      <c r="A59467" t="s">
        <v>74889</v>
      </c>
      <c r="B59467" t="s">
        <v>74949</v>
      </c>
      <c r="C59467" t="s">
        <v>74950</v>
      </c>
      <c r="D59467" t="s">
        <v>59800</v>
      </c>
      <c r="E59467" t="s">
        <v>59801</v>
      </c>
      <c r="F59467" t="s">
        <v>59802</v>
      </c>
    </row>
    <row r="59468" spans="1:6" x14ac:dyDescent="0.2">
      <c r="A59468" t="s">
        <v>74889</v>
      </c>
      <c r="B59468" t="s">
        <v>74949</v>
      </c>
      <c r="C59468" t="s">
        <v>74950</v>
      </c>
      <c r="D59468" t="s">
        <v>46532</v>
      </c>
      <c r="E59468" t="s">
        <v>46533</v>
      </c>
      <c r="F59468" t="s">
        <v>46534</v>
      </c>
    </row>
    <row r="59469" spans="1:6" x14ac:dyDescent="0.2">
      <c r="A59469" t="s">
        <v>74889</v>
      </c>
      <c r="B59469" t="s">
        <v>74949</v>
      </c>
      <c r="C59469" t="s">
        <v>74950</v>
      </c>
      <c r="D59469" t="s">
        <v>58187</v>
      </c>
      <c r="E59469" t="s">
        <v>58188</v>
      </c>
      <c r="F59469" t="s">
        <v>58189</v>
      </c>
    </row>
    <row r="59470" spans="1:6" x14ac:dyDescent="0.2">
      <c r="A59470" t="s">
        <v>74889</v>
      </c>
      <c r="B59470" t="s">
        <v>74949</v>
      </c>
      <c r="C59470" t="s">
        <v>74950</v>
      </c>
      <c r="D59470" t="s">
        <v>16439</v>
      </c>
      <c r="E59470" t="s">
        <v>16440</v>
      </c>
      <c r="F59470" t="s">
        <v>16441</v>
      </c>
    </row>
    <row r="59471" spans="1:6" x14ac:dyDescent="0.2">
      <c r="A59471" t="s">
        <v>74889</v>
      </c>
      <c r="B59471" t="s">
        <v>74949</v>
      </c>
      <c r="C59471" t="s">
        <v>74950</v>
      </c>
      <c r="D59471" t="s">
        <v>43763</v>
      </c>
      <c r="E59471" t="s">
        <v>43764</v>
      </c>
      <c r="F59471" t="s">
        <v>43765</v>
      </c>
    </row>
    <row r="59472" spans="1:6" x14ac:dyDescent="0.2">
      <c r="A59472" t="s">
        <v>74889</v>
      </c>
      <c r="B59472" t="s">
        <v>74949</v>
      </c>
      <c r="C59472" t="s">
        <v>74950</v>
      </c>
      <c r="D59472" t="s">
        <v>58190</v>
      </c>
      <c r="E59472" t="s">
        <v>58191</v>
      </c>
      <c r="F59472" t="s">
        <v>58192</v>
      </c>
    </row>
    <row r="59473" spans="1:6" x14ac:dyDescent="0.2">
      <c r="A59473" t="s">
        <v>74889</v>
      </c>
      <c r="B59473" t="s">
        <v>74949</v>
      </c>
      <c r="C59473" t="s">
        <v>74950</v>
      </c>
      <c r="D59473" t="s">
        <v>58193</v>
      </c>
      <c r="E59473" t="s">
        <v>58194</v>
      </c>
      <c r="F59473" t="s">
        <v>58195</v>
      </c>
    </row>
    <row r="59474" spans="1:6" x14ac:dyDescent="0.2">
      <c r="A59474" t="s">
        <v>74889</v>
      </c>
      <c r="B59474" t="s">
        <v>74949</v>
      </c>
      <c r="C59474" t="s">
        <v>74950</v>
      </c>
      <c r="D59474" t="s">
        <v>75241</v>
      </c>
      <c r="E59474" t="s">
        <v>75242</v>
      </c>
      <c r="F59474" t="s">
        <v>75243</v>
      </c>
    </row>
    <row r="59475" spans="1:6" x14ac:dyDescent="0.2">
      <c r="A59475" t="s">
        <v>74889</v>
      </c>
      <c r="B59475" t="s">
        <v>74949</v>
      </c>
      <c r="C59475" t="s">
        <v>74950</v>
      </c>
      <c r="D59475" t="s">
        <v>58202</v>
      </c>
      <c r="E59475" t="s">
        <v>58203</v>
      </c>
      <c r="F59475" t="s">
        <v>58204</v>
      </c>
    </row>
    <row r="59476" spans="1:6" x14ac:dyDescent="0.2">
      <c r="A59476" t="s">
        <v>74889</v>
      </c>
      <c r="B59476" t="s">
        <v>74949</v>
      </c>
      <c r="C59476" t="s">
        <v>74950</v>
      </c>
      <c r="D59476" t="s">
        <v>75244</v>
      </c>
      <c r="E59476" t="s">
        <v>75245</v>
      </c>
      <c r="F59476" t="s">
        <v>75246</v>
      </c>
    </row>
    <row r="59477" spans="1:6" x14ac:dyDescent="0.2">
      <c r="A59477" t="s">
        <v>74889</v>
      </c>
      <c r="B59477" t="s">
        <v>74949</v>
      </c>
      <c r="C59477" t="s">
        <v>74950</v>
      </c>
      <c r="D59477" t="s">
        <v>75244</v>
      </c>
      <c r="E59477" t="s">
        <v>75245</v>
      </c>
      <c r="F59477" t="s">
        <v>75246</v>
      </c>
    </row>
    <row r="59478" spans="1:6" x14ac:dyDescent="0.2">
      <c r="A59478" t="s">
        <v>74889</v>
      </c>
      <c r="B59478" t="s">
        <v>74949</v>
      </c>
      <c r="C59478" t="s">
        <v>74950</v>
      </c>
      <c r="D59478" t="s">
        <v>58202</v>
      </c>
      <c r="E59478" t="s">
        <v>58203</v>
      </c>
      <c r="F59478" t="s">
        <v>58204</v>
      </c>
    </row>
    <row r="59479" spans="1:6" x14ac:dyDescent="0.2">
      <c r="A59479" t="s">
        <v>74889</v>
      </c>
      <c r="B59479" t="s">
        <v>74949</v>
      </c>
      <c r="C59479" t="s">
        <v>74950</v>
      </c>
      <c r="D59479" t="s">
        <v>58223</v>
      </c>
      <c r="E59479" t="s">
        <v>58224</v>
      </c>
      <c r="F59479" t="s">
        <v>58225</v>
      </c>
    </row>
    <row r="59480" spans="1:6" x14ac:dyDescent="0.2">
      <c r="A59480" t="s">
        <v>74889</v>
      </c>
      <c r="B59480" t="s">
        <v>74949</v>
      </c>
      <c r="C59480" t="s">
        <v>74950</v>
      </c>
      <c r="D59480" t="s">
        <v>60447</v>
      </c>
      <c r="E59480" t="s">
        <v>60448</v>
      </c>
      <c r="F59480" t="s">
        <v>75247</v>
      </c>
    </row>
    <row r="59481" spans="1:6" x14ac:dyDescent="0.2">
      <c r="A59481" t="s">
        <v>74889</v>
      </c>
      <c r="B59481" t="s">
        <v>74949</v>
      </c>
      <c r="C59481" t="s">
        <v>74950</v>
      </c>
      <c r="D59481" t="s">
        <v>75248</v>
      </c>
      <c r="E59481" t="s">
        <v>75249</v>
      </c>
      <c r="F59481" t="s">
        <v>75250</v>
      </c>
    </row>
    <row r="59482" spans="1:6" x14ac:dyDescent="0.2">
      <c r="A59482" t="s">
        <v>74889</v>
      </c>
      <c r="B59482" t="s">
        <v>74949</v>
      </c>
      <c r="C59482" t="s">
        <v>74950</v>
      </c>
      <c r="D59482" t="s">
        <v>75251</v>
      </c>
      <c r="E59482" t="s">
        <v>75252</v>
      </c>
      <c r="F59482" t="s">
        <v>75253</v>
      </c>
    </row>
    <row r="59483" spans="1:6" x14ac:dyDescent="0.2">
      <c r="A59483" t="s">
        <v>74889</v>
      </c>
      <c r="B59483" t="s">
        <v>74949</v>
      </c>
      <c r="C59483" t="s">
        <v>74950</v>
      </c>
      <c r="D59483" t="s">
        <v>40029</v>
      </c>
      <c r="E59483" t="s">
        <v>40030</v>
      </c>
      <c r="F59483" t="s">
        <v>40031</v>
      </c>
    </row>
    <row r="59484" spans="1:6" x14ac:dyDescent="0.2">
      <c r="A59484" t="s">
        <v>74889</v>
      </c>
      <c r="B59484" t="s">
        <v>74949</v>
      </c>
      <c r="C59484" t="s">
        <v>74950</v>
      </c>
      <c r="D59484" t="s">
        <v>75254</v>
      </c>
      <c r="E59484" t="s">
        <v>75255</v>
      </c>
      <c r="F59484" t="s">
        <v>75256</v>
      </c>
    </row>
    <row r="59485" spans="1:6" x14ac:dyDescent="0.2">
      <c r="A59485" t="s">
        <v>74889</v>
      </c>
      <c r="B59485" t="s">
        <v>74949</v>
      </c>
      <c r="C59485" t="s">
        <v>74950</v>
      </c>
      <c r="D59485" t="s">
        <v>75257</v>
      </c>
      <c r="E59485" t="s">
        <v>75258</v>
      </c>
      <c r="F59485" t="s">
        <v>75259</v>
      </c>
    </row>
    <row r="59486" spans="1:6" x14ac:dyDescent="0.2">
      <c r="A59486" t="s">
        <v>74889</v>
      </c>
      <c r="B59486" t="s">
        <v>74949</v>
      </c>
      <c r="C59486" t="s">
        <v>74950</v>
      </c>
      <c r="D59486" t="s">
        <v>16439</v>
      </c>
      <c r="E59486" t="s">
        <v>16440</v>
      </c>
      <c r="F59486" t="s">
        <v>16441</v>
      </c>
    </row>
    <row r="59487" spans="1:6" x14ac:dyDescent="0.2">
      <c r="A59487" t="s">
        <v>74889</v>
      </c>
      <c r="B59487" t="s">
        <v>74949</v>
      </c>
      <c r="C59487" t="s">
        <v>74950</v>
      </c>
      <c r="D59487" t="s">
        <v>43763</v>
      </c>
      <c r="E59487" t="s">
        <v>43764</v>
      </c>
      <c r="F59487" t="s">
        <v>43765</v>
      </c>
    </row>
    <row r="59488" spans="1:6" x14ac:dyDescent="0.2">
      <c r="A59488" t="s">
        <v>74889</v>
      </c>
      <c r="B59488" t="s">
        <v>74949</v>
      </c>
      <c r="C59488" t="s">
        <v>74950</v>
      </c>
      <c r="D59488" t="s">
        <v>59885</v>
      </c>
      <c r="E59488" t="s">
        <v>59886</v>
      </c>
      <c r="F59488" t="s">
        <v>59887</v>
      </c>
    </row>
    <row r="59489" spans="1:6" x14ac:dyDescent="0.2">
      <c r="A59489" t="s">
        <v>74889</v>
      </c>
      <c r="B59489" t="s">
        <v>74949</v>
      </c>
      <c r="C59489" t="s">
        <v>74950</v>
      </c>
      <c r="D59489" t="s">
        <v>60447</v>
      </c>
      <c r="E59489" t="s">
        <v>60448</v>
      </c>
      <c r="F59489" t="s">
        <v>75247</v>
      </c>
    </row>
    <row r="59490" spans="1:6" x14ac:dyDescent="0.2">
      <c r="A59490" t="s">
        <v>74889</v>
      </c>
      <c r="B59490" t="s">
        <v>74949</v>
      </c>
      <c r="C59490" t="s">
        <v>74950</v>
      </c>
      <c r="D59490" t="s">
        <v>24700</v>
      </c>
      <c r="E59490" t="s">
        <v>24701</v>
      </c>
      <c r="F59490" t="s">
        <v>24702</v>
      </c>
    </row>
    <row r="59491" spans="1:6" x14ac:dyDescent="0.2">
      <c r="A59491" t="s">
        <v>74889</v>
      </c>
      <c r="B59491" t="s">
        <v>74949</v>
      </c>
      <c r="C59491" t="s">
        <v>74950</v>
      </c>
      <c r="D59491" t="s">
        <v>75248</v>
      </c>
      <c r="E59491" t="s">
        <v>75249</v>
      </c>
      <c r="F59491" t="s">
        <v>75250</v>
      </c>
    </row>
    <row r="59492" spans="1:6" x14ac:dyDescent="0.2">
      <c r="A59492" t="s">
        <v>74889</v>
      </c>
      <c r="B59492" t="s">
        <v>74949</v>
      </c>
      <c r="C59492" t="s">
        <v>74950</v>
      </c>
      <c r="D59492" t="s">
        <v>59840</v>
      </c>
      <c r="E59492" t="s">
        <v>59841</v>
      </c>
      <c r="F59492" t="s">
        <v>59842</v>
      </c>
    </row>
    <row r="59493" spans="1:6" x14ac:dyDescent="0.2">
      <c r="A59493" t="s">
        <v>74889</v>
      </c>
      <c r="B59493" t="s">
        <v>74949</v>
      </c>
      <c r="C59493" t="s">
        <v>74950</v>
      </c>
      <c r="D59493" t="s">
        <v>21345</v>
      </c>
      <c r="E59493" t="s">
        <v>21346</v>
      </c>
      <c r="F59493" t="s">
        <v>21347</v>
      </c>
    </row>
    <row r="59494" spans="1:6" x14ac:dyDescent="0.2">
      <c r="A59494" t="s">
        <v>74889</v>
      </c>
      <c r="B59494" t="s">
        <v>74949</v>
      </c>
      <c r="C59494" t="s">
        <v>74950</v>
      </c>
      <c r="D59494" t="s">
        <v>75260</v>
      </c>
      <c r="E59494" t="s">
        <v>75261</v>
      </c>
      <c r="F59494" t="s">
        <v>75262</v>
      </c>
    </row>
    <row r="59495" spans="1:6" x14ac:dyDescent="0.2">
      <c r="A59495" t="s">
        <v>74889</v>
      </c>
      <c r="B59495" t="s">
        <v>74949</v>
      </c>
      <c r="C59495" t="s">
        <v>74950</v>
      </c>
      <c r="D59495" t="s">
        <v>49649</v>
      </c>
      <c r="E59495" t="s">
        <v>49650</v>
      </c>
      <c r="F59495" t="s">
        <v>49651</v>
      </c>
    </row>
    <row r="59496" spans="1:6" x14ac:dyDescent="0.2">
      <c r="A59496" t="s">
        <v>74889</v>
      </c>
      <c r="B59496" t="s">
        <v>74949</v>
      </c>
      <c r="C59496" t="s">
        <v>74950</v>
      </c>
      <c r="D59496" t="s">
        <v>75263</v>
      </c>
      <c r="E59496" t="s">
        <v>75264</v>
      </c>
      <c r="F59496" t="s">
        <v>75265</v>
      </c>
    </row>
    <row r="59497" spans="1:6" x14ac:dyDescent="0.2">
      <c r="A59497" t="s">
        <v>74889</v>
      </c>
      <c r="B59497" t="s">
        <v>74949</v>
      </c>
      <c r="C59497" t="s">
        <v>74950</v>
      </c>
      <c r="D59497" t="s">
        <v>75266</v>
      </c>
      <c r="E59497" t="s">
        <v>75267</v>
      </c>
      <c r="F59497" t="s">
        <v>75268</v>
      </c>
    </row>
    <row r="59498" spans="1:6" x14ac:dyDescent="0.2">
      <c r="A59498" t="s">
        <v>74889</v>
      </c>
      <c r="B59498" t="s">
        <v>74949</v>
      </c>
      <c r="C59498" t="s">
        <v>74950</v>
      </c>
      <c r="D59498" t="s">
        <v>24685</v>
      </c>
      <c r="E59498" t="s">
        <v>24686</v>
      </c>
      <c r="F59498" t="s">
        <v>24687</v>
      </c>
    </row>
    <row r="59499" spans="1:6" x14ac:dyDescent="0.2">
      <c r="A59499" t="s">
        <v>74889</v>
      </c>
      <c r="B59499" t="s">
        <v>74949</v>
      </c>
      <c r="C59499" t="s">
        <v>74950</v>
      </c>
      <c r="D59499" t="s">
        <v>36799</v>
      </c>
      <c r="E59499" t="s">
        <v>36800</v>
      </c>
      <c r="F59499" t="s">
        <v>36801</v>
      </c>
    </row>
    <row r="59500" spans="1:6" x14ac:dyDescent="0.2">
      <c r="A59500" t="s">
        <v>74889</v>
      </c>
      <c r="B59500" t="s">
        <v>74949</v>
      </c>
      <c r="C59500" t="s">
        <v>74950</v>
      </c>
      <c r="D59500" t="s">
        <v>75269</v>
      </c>
      <c r="E59500" t="s">
        <v>75270</v>
      </c>
      <c r="F59500" t="s">
        <v>75271</v>
      </c>
    </row>
    <row r="59501" spans="1:6" x14ac:dyDescent="0.2">
      <c r="A59501" t="s">
        <v>74889</v>
      </c>
      <c r="B59501" t="s">
        <v>74949</v>
      </c>
      <c r="C59501" t="s">
        <v>74950</v>
      </c>
      <c r="D59501" t="s">
        <v>75272</v>
      </c>
      <c r="E59501" t="s">
        <v>75273</v>
      </c>
      <c r="F59501" t="s">
        <v>75274</v>
      </c>
    </row>
    <row r="59502" spans="1:6" x14ac:dyDescent="0.2">
      <c r="A59502" t="s">
        <v>74889</v>
      </c>
      <c r="B59502" t="s">
        <v>74949</v>
      </c>
      <c r="C59502" t="s">
        <v>74950</v>
      </c>
      <c r="D59502" t="s">
        <v>75266</v>
      </c>
      <c r="E59502" t="s">
        <v>75267</v>
      </c>
      <c r="F59502" t="s">
        <v>75268</v>
      </c>
    </row>
    <row r="59503" spans="1:6" x14ac:dyDescent="0.2">
      <c r="A59503" t="s">
        <v>74889</v>
      </c>
      <c r="B59503" t="s">
        <v>74949</v>
      </c>
      <c r="C59503" t="s">
        <v>74950</v>
      </c>
      <c r="D59503" t="s">
        <v>24685</v>
      </c>
      <c r="E59503" t="s">
        <v>24686</v>
      </c>
      <c r="F59503" t="s">
        <v>24687</v>
      </c>
    </row>
    <row r="59504" spans="1:6" x14ac:dyDescent="0.2">
      <c r="A59504" t="s">
        <v>74889</v>
      </c>
      <c r="B59504" t="s">
        <v>74949</v>
      </c>
      <c r="C59504" t="s">
        <v>74950</v>
      </c>
      <c r="D59504" t="s">
        <v>36799</v>
      </c>
      <c r="E59504" t="s">
        <v>36800</v>
      </c>
      <c r="F59504" t="s">
        <v>36801</v>
      </c>
    </row>
    <row r="59505" spans="1:6" x14ac:dyDescent="0.2">
      <c r="A59505" t="s">
        <v>74889</v>
      </c>
      <c r="B59505" t="s">
        <v>74949</v>
      </c>
      <c r="C59505" t="s">
        <v>74950</v>
      </c>
      <c r="D59505" t="s">
        <v>21848</v>
      </c>
      <c r="E59505" t="s">
        <v>21849</v>
      </c>
      <c r="F59505" t="s">
        <v>21850</v>
      </c>
    </row>
    <row r="59506" spans="1:6" x14ac:dyDescent="0.2">
      <c r="A59506" t="s">
        <v>74889</v>
      </c>
      <c r="B59506" t="s">
        <v>74949</v>
      </c>
      <c r="C59506" t="s">
        <v>74950</v>
      </c>
      <c r="D59506" t="s">
        <v>54738</v>
      </c>
      <c r="E59506" t="s">
        <v>54739</v>
      </c>
      <c r="F59506" t="s">
        <v>54740</v>
      </c>
    </row>
    <row r="59507" spans="1:6" x14ac:dyDescent="0.2">
      <c r="A59507" t="s">
        <v>74889</v>
      </c>
      <c r="B59507" t="s">
        <v>74949</v>
      </c>
      <c r="C59507" t="s">
        <v>74950</v>
      </c>
      <c r="D59507" t="s">
        <v>59891</v>
      </c>
      <c r="E59507" t="s">
        <v>59892</v>
      </c>
      <c r="F59507" t="s">
        <v>59893</v>
      </c>
    </row>
    <row r="59508" spans="1:6" x14ac:dyDescent="0.2">
      <c r="A59508" t="s">
        <v>74889</v>
      </c>
      <c r="B59508" t="s">
        <v>74949</v>
      </c>
      <c r="C59508" t="s">
        <v>74950</v>
      </c>
      <c r="D59508" t="s">
        <v>75260</v>
      </c>
      <c r="E59508" t="s">
        <v>75261</v>
      </c>
      <c r="F59508" t="s">
        <v>75262</v>
      </c>
    </row>
    <row r="59509" spans="1:6" x14ac:dyDescent="0.2">
      <c r="A59509" t="s">
        <v>74889</v>
      </c>
      <c r="B59509" t="s">
        <v>74949</v>
      </c>
      <c r="C59509" t="s">
        <v>74950</v>
      </c>
      <c r="D59509" t="s">
        <v>49649</v>
      </c>
      <c r="E59509" t="s">
        <v>49650</v>
      </c>
      <c r="F59509" t="s">
        <v>49651</v>
      </c>
    </row>
    <row r="59510" spans="1:6" x14ac:dyDescent="0.2">
      <c r="A59510" t="s">
        <v>74889</v>
      </c>
      <c r="B59510" t="s">
        <v>74949</v>
      </c>
      <c r="C59510" t="s">
        <v>74950</v>
      </c>
      <c r="D59510" t="s">
        <v>75275</v>
      </c>
      <c r="E59510" t="s">
        <v>75276</v>
      </c>
      <c r="F59510" t="s">
        <v>75277</v>
      </c>
    </row>
    <row r="59511" spans="1:6" x14ac:dyDescent="0.2">
      <c r="A59511" t="s">
        <v>74889</v>
      </c>
      <c r="B59511" t="s">
        <v>74949</v>
      </c>
      <c r="C59511" t="s">
        <v>74950</v>
      </c>
      <c r="D59511" t="s">
        <v>56855</v>
      </c>
      <c r="E59511" t="s">
        <v>56856</v>
      </c>
      <c r="F59511" t="s">
        <v>56857</v>
      </c>
    </row>
    <row r="59512" spans="1:6" x14ac:dyDescent="0.2">
      <c r="A59512" t="s">
        <v>74889</v>
      </c>
      <c r="B59512" t="s">
        <v>74949</v>
      </c>
      <c r="C59512" t="s">
        <v>74950</v>
      </c>
      <c r="D59512" t="s">
        <v>24688</v>
      </c>
      <c r="E59512" t="s">
        <v>24689</v>
      </c>
      <c r="F59512" t="s">
        <v>24690</v>
      </c>
    </row>
    <row r="59513" spans="1:6" x14ac:dyDescent="0.2">
      <c r="A59513" t="s">
        <v>74889</v>
      </c>
      <c r="B59513" t="s">
        <v>74949</v>
      </c>
      <c r="C59513" t="s">
        <v>74950</v>
      </c>
      <c r="D59513" t="s">
        <v>2392</v>
      </c>
      <c r="E59513" t="s">
        <v>2393</v>
      </c>
      <c r="F59513" t="s">
        <v>2394</v>
      </c>
    </row>
    <row r="59514" spans="1:6" x14ac:dyDescent="0.2">
      <c r="A59514" t="s">
        <v>74889</v>
      </c>
      <c r="B59514" t="s">
        <v>74949</v>
      </c>
      <c r="C59514" t="s">
        <v>74950</v>
      </c>
      <c r="D59514" t="s">
        <v>75278</v>
      </c>
      <c r="E59514" t="s">
        <v>75279</v>
      </c>
      <c r="F59514" t="s">
        <v>75280</v>
      </c>
    </row>
    <row r="59515" spans="1:6" x14ac:dyDescent="0.2">
      <c r="A59515" t="s">
        <v>74889</v>
      </c>
      <c r="B59515" t="s">
        <v>74949</v>
      </c>
      <c r="C59515" t="s">
        <v>74950</v>
      </c>
      <c r="D59515" t="s">
        <v>36781</v>
      </c>
      <c r="E59515" t="s">
        <v>36782</v>
      </c>
      <c r="F59515" t="s">
        <v>36783</v>
      </c>
    </row>
    <row r="59516" spans="1:6" x14ac:dyDescent="0.2">
      <c r="A59516" t="s">
        <v>74889</v>
      </c>
      <c r="B59516" t="s">
        <v>74949</v>
      </c>
      <c r="C59516" t="s">
        <v>74950</v>
      </c>
      <c r="D59516" t="s">
        <v>75281</v>
      </c>
      <c r="E59516" t="s">
        <v>75282</v>
      </c>
      <c r="F59516" t="s">
        <v>75283</v>
      </c>
    </row>
    <row r="59517" spans="1:6" x14ac:dyDescent="0.2">
      <c r="A59517" t="s">
        <v>74889</v>
      </c>
      <c r="B59517" t="s">
        <v>74949</v>
      </c>
      <c r="C59517" t="s">
        <v>74950</v>
      </c>
      <c r="D59517" t="s">
        <v>75284</v>
      </c>
      <c r="E59517" t="s">
        <v>75285</v>
      </c>
      <c r="F59517" t="s">
        <v>75286</v>
      </c>
    </row>
    <row r="59518" spans="1:6" x14ac:dyDescent="0.2">
      <c r="A59518" t="s">
        <v>74889</v>
      </c>
      <c r="B59518" t="s">
        <v>75287</v>
      </c>
      <c r="C59518" t="s">
        <v>75288</v>
      </c>
      <c r="D59518" t="s">
        <v>22733</v>
      </c>
      <c r="E59518" t="s">
        <v>75289</v>
      </c>
      <c r="F59518" t="s">
        <v>75290</v>
      </c>
    </row>
    <row r="59519" spans="1:6" x14ac:dyDescent="0.2">
      <c r="A59519" t="s">
        <v>74889</v>
      </c>
      <c r="B59519" t="s">
        <v>75287</v>
      </c>
      <c r="C59519" t="s">
        <v>75288</v>
      </c>
      <c r="D59519" t="s">
        <v>22738</v>
      </c>
      <c r="E59519" t="s">
        <v>75291</v>
      </c>
      <c r="F59519" t="s">
        <v>75292</v>
      </c>
    </row>
    <row r="59520" spans="1:6" x14ac:dyDescent="0.2">
      <c r="A59520" t="s">
        <v>74889</v>
      </c>
      <c r="B59520" t="s">
        <v>75287</v>
      </c>
      <c r="C59520" t="s">
        <v>75288</v>
      </c>
      <c r="D59520" t="s">
        <v>22742</v>
      </c>
      <c r="E59520" t="s">
        <v>22743</v>
      </c>
      <c r="F59520" t="s">
        <v>24611</v>
      </c>
    </row>
    <row r="59521" spans="1:6" x14ac:dyDescent="0.2">
      <c r="A59521" t="s">
        <v>74889</v>
      </c>
      <c r="B59521" t="s">
        <v>75287</v>
      </c>
      <c r="C59521" t="s">
        <v>75288</v>
      </c>
      <c r="D59521" t="s">
        <v>21752</v>
      </c>
      <c r="E59521" t="s">
        <v>21753</v>
      </c>
      <c r="F59521" t="s">
        <v>26559</v>
      </c>
    </row>
    <row r="59522" spans="1:6" x14ac:dyDescent="0.2">
      <c r="A59522" t="s">
        <v>74889</v>
      </c>
      <c r="B59522" t="s">
        <v>75287</v>
      </c>
      <c r="C59522" t="s">
        <v>75288</v>
      </c>
      <c r="D59522" t="s">
        <v>24612</v>
      </c>
      <c r="E59522" t="s">
        <v>24613</v>
      </c>
      <c r="F59522" t="s">
        <v>59000</v>
      </c>
    </row>
    <row r="59523" spans="1:6" x14ac:dyDescent="0.2">
      <c r="A59523" t="s">
        <v>74889</v>
      </c>
      <c r="B59523" t="s">
        <v>75287</v>
      </c>
      <c r="C59523" t="s">
        <v>75288</v>
      </c>
      <c r="D59523" t="s">
        <v>59004</v>
      </c>
      <c r="E59523" t="s">
        <v>59005</v>
      </c>
      <c r="F59523" t="s">
        <v>59960</v>
      </c>
    </row>
    <row r="59524" spans="1:6" x14ac:dyDescent="0.2">
      <c r="A59524" t="s">
        <v>74889</v>
      </c>
      <c r="B59524" t="s">
        <v>75287</v>
      </c>
      <c r="C59524" t="s">
        <v>75288</v>
      </c>
      <c r="D59524" t="s">
        <v>58257</v>
      </c>
      <c r="E59524" t="s">
        <v>58258</v>
      </c>
      <c r="F59524" t="s">
        <v>75293</v>
      </c>
    </row>
    <row r="59525" spans="1:6" x14ac:dyDescent="0.2">
      <c r="A59525" t="s">
        <v>74889</v>
      </c>
      <c r="B59525" t="s">
        <v>75287</v>
      </c>
      <c r="C59525" t="s">
        <v>75288</v>
      </c>
      <c r="D59525" t="s">
        <v>22747</v>
      </c>
      <c r="E59525" t="s">
        <v>22748</v>
      </c>
      <c r="F59525" t="s">
        <v>22749</v>
      </c>
    </row>
    <row r="59526" spans="1:6" x14ac:dyDescent="0.2">
      <c r="A59526" t="s">
        <v>74889</v>
      </c>
      <c r="B59526" t="s">
        <v>75287</v>
      </c>
      <c r="C59526" t="s">
        <v>75288</v>
      </c>
      <c r="D59526" t="s">
        <v>29305</v>
      </c>
      <c r="E59526" t="s">
        <v>29306</v>
      </c>
      <c r="F59526" t="s">
        <v>74960</v>
      </c>
    </row>
    <row r="59527" spans="1:6" x14ac:dyDescent="0.2">
      <c r="A59527" t="s">
        <v>74889</v>
      </c>
      <c r="B59527" t="s">
        <v>75287</v>
      </c>
      <c r="C59527" t="s">
        <v>75288</v>
      </c>
      <c r="D59527" t="s">
        <v>58264</v>
      </c>
      <c r="E59527" t="s">
        <v>58265</v>
      </c>
      <c r="F59527" t="s">
        <v>75294</v>
      </c>
    </row>
    <row r="59528" spans="1:6" x14ac:dyDescent="0.2">
      <c r="A59528" t="s">
        <v>74889</v>
      </c>
      <c r="B59528" t="s">
        <v>75287</v>
      </c>
      <c r="C59528" t="s">
        <v>75288</v>
      </c>
      <c r="D59528" t="s">
        <v>35850</v>
      </c>
      <c r="E59528" t="s">
        <v>35851</v>
      </c>
      <c r="F59528" t="s">
        <v>74965</v>
      </c>
    </row>
    <row r="59529" spans="1:6" x14ac:dyDescent="0.2">
      <c r="A59529" t="s">
        <v>74889</v>
      </c>
      <c r="B59529" t="s">
        <v>75287</v>
      </c>
      <c r="C59529" t="s">
        <v>75288</v>
      </c>
      <c r="D59529" t="s">
        <v>25903</v>
      </c>
      <c r="E59529" t="s">
        <v>25904</v>
      </c>
      <c r="F59529" t="s">
        <v>26956</v>
      </c>
    </row>
    <row r="59530" spans="1:6" x14ac:dyDescent="0.2">
      <c r="A59530" t="s">
        <v>74889</v>
      </c>
      <c r="B59530" t="s">
        <v>75287</v>
      </c>
      <c r="C59530" t="s">
        <v>75288</v>
      </c>
      <c r="D59530" t="s">
        <v>58269</v>
      </c>
      <c r="E59530" t="s">
        <v>58270</v>
      </c>
      <c r="F59530" t="s">
        <v>58271</v>
      </c>
    </row>
    <row r="59531" spans="1:6" x14ac:dyDescent="0.2">
      <c r="A59531" t="s">
        <v>74889</v>
      </c>
      <c r="B59531" t="s">
        <v>75287</v>
      </c>
      <c r="C59531" t="s">
        <v>75288</v>
      </c>
      <c r="D59531" t="s">
        <v>74968</v>
      </c>
      <c r="E59531" t="s">
        <v>74969</v>
      </c>
      <c r="F59531" t="s">
        <v>75295</v>
      </c>
    </row>
    <row r="59532" spans="1:6" x14ac:dyDescent="0.2">
      <c r="A59532" t="s">
        <v>74889</v>
      </c>
      <c r="B59532" t="s">
        <v>75287</v>
      </c>
      <c r="C59532" t="s">
        <v>75288</v>
      </c>
      <c r="D59532" t="s">
        <v>28181</v>
      </c>
      <c r="E59532" t="s">
        <v>28182</v>
      </c>
      <c r="F59532" t="s">
        <v>75296</v>
      </c>
    </row>
    <row r="59533" spans="1:6" x14ac:dyDescent="0.2">
      <c r="A59533" t="s">
        <v>74889</v>
      </c>
      <c r="B59533" t="s">
        <v>75287</v>
      </c>
      <c r="C59533" t="s">
        <v>75288</v>
      </c>
      <c r="D59533" t="s">
        <v>58273</v>
      </c>
      <c r="E59533" t="s">
        <v>58274</v>
      </c>
      <c r="F59533" t="s">
        <v>58275</v>
      </c>
    </row>
    <row r="59534" spans="1:6" x14ac:dyDescent="0.2">
      <c r="A59534" t="s">
        <v>74889</v>
      </c>
      <c r="B59534" t="s">
        <v>75287</v>
      </c>
      <c r="C59534" t="s">
        <v>75288</v>
      </c>
      <c r="D59534" t="s">
        <v>17101</v>
      </c>
      <c r="E59534" t="s">
        <v>17102</v>
      </c>
      <c r="F59534" t="s">
        <v>17103</v>
      </c>
    </row>
    <row r="59535" spans="1:6" x14ac:dyDescent="0.2">
      <c r="A59535" t="s">
        <v>74889</v>
      </c>
      <c r="B59535" t="s">
        <v>75287</v>
      </c>
      <c r="C59535" t="s">
        <v>75288</v>
      </c>
      <c r="D59535" t="s">
        <v>29109</v>
      </c>
      <c r="E59535" t="s">
        <v>29110</v>
      </c>
      <c r="F59535" t="s">
        <v>75297</v>
      </c>
    </row>
    <row r="59536" spans="1:6" x14ac:dyDescent="0.2">
      <c r="A59536" t="s">
        <v>74889</v>
      </c>
      <c r="B59536" t="s">
        <v>75287</v>
      </c>
      <c r="C59536" t="s">
        <v>75288</v>
      </c>
      <c r="D59536" t="s">
        <v>50702</v>
      </c>
      <c r="E59536" t="s">
        <v>50703</v>
      </c>
      <c r="F59536" t="s">
        <v>50704</v>
      </c>
    </row>
    <row r="59537" spans="1:6" x14ac:dyDescent="0.2">
      <c r="A59537" t="s">
        <v>74889</v>
      </c>
      <c r="B59537" t="s">
        <v>75287</v>
      </c>
      <c r="C59537" t="s">
        <v>75288</v>
      </c>
      <c r="D59537" t="s">
        <v>58280</v>
      </c>
      <c r="E59537" t="s">
        <v>58281</v>
      </c>
      <c r="F59537" t="s">
        <v>58282</v>
      </c>
    </row>
    <row r="59538" spans="1:6" x14ac:dyDescent="0.2">
      <c r="A59538" t="s">
        <v>74889</v>
      </c>
      <c r="B59538" t="s">
        <v>75287</v>
      </c>
      <c r="C59538" t="s">
        <v>75288</v>
      </c>
      <c r="D59538" t="s">
        <v>26499</v>
      </c>
      <c r="E59538" t="s">
        <v>26500</v>
      </c>
      <c r="F59538" t="s">
        <v>26501</v>
      </c>
    </row>
    <row r="59539" spans="1:6" x14ac:dyDescent="0.2">
      <c r="A59539" t="s">
        <v>74889</v>
      </c>
      <c r="B59539" t="s">
        <v>75287</v>
      </c>
      <c r="C59539" t="s">
        <v>75288</v>
      </c>
      <c r="D59539" t="s">
        <v>22752</v>
      </c>
      <c r="E59539" t="s">
        <v>22753</v>
      </c>
      <c r="F59539" t="s">
        <v>22754</v>
      </c>
    </row>
    <row r="59540" spans="1:6" x14ac:dyDescent="0.2">
      <c r="A59540" t="s">
        <v>74889</v>
      </c>
      <c r="B59540" t="s">
        <v>75287</v>
      </c>
      <c r="C59540" t="s">
        <v>75288</v>
      </c>
      <c r="D59540" t="s">
        <v>59050</v>
      </c>
      <c r="E59540" t="s">
        <v>59051</v>
      </c>
      <c r="F59540" t="s">
        <v>59052</v>
      </c>
    </row>
    <row r="59541" spans="1:6" x14ac:dyDescent="0.2">
      <c r="A59541" t="s">
        <v>74889</v>
      </c>
      <c r="B59541" t="s">
        <v>75287</v>
      </c>
      <c r="C59541" t="s">
        <v>75288</v>
      </c>
      <c r="D59541" t="s">
        <v>1589</v>
      </c>
      <c r="E59541" t="s">
        <v>1590</v>
      </c>
      <c r="F59541" t="s">
        <v>1591</v>
      </c>
    </row>
    <row r="59542" spans="1:6" x14ac:dyDescent="0.2">
      <c r="A59542" t="s">
        <v>74889</v>
      </c>
      <c r="B59542" t="s">
        <v>75287</v>
      </c>
      <c r="C59542" t="s">
        <v>75288</v>
      </c>
      <c r="D59542" t="s">
        <v>25939</v>
      </c>
      <c r="E59542" t="s">
        <v>25940</v>
      </c>
      <c r="F59542" t="s">
        <v>25941</v>
      </c>
    </row>
    <row r="59543" spans="1:6" x14ac:dyDescent="0.2">
      <c r="A59543" t="s">
        <v>74889</v>
      </c>
      <c r="B59543" t="s">
        <v>75287</v>
      </c>
      <c r="C59543" t="s">
        <v>75288</v>
      </c>
      <c r="D59543" t="s">
        <v>56254</v>
      </c>
      <c r="E59543" t="s">
        <v>56255</v>
      </c>
      <c r="F59543" t="s">
        <v>75298</v>
      </c>
    </row>
    <row r="59544" spans="1:6" x14ac:dyDescent="0.2">
      <c r="A59544" t="s">
        <v>74889</v>
      </c>
      <c r="B59544" t="s">
        <v>75287</v>
      </c>
      <c r="C59544" t="s">
        <v>75288</v>
      </c>
      <c r="D59544" t="s">
        <v>22759</v>
      </c>
      <c r="E59544" t="s">
        <v>22760</v>
      </c>
      <c r="F59544" t="s">
        <v>75299</v>
      </c>
    </row>
    <row r="59545" spans="1:6" x14ac:dyDescent="0.2">
      <c r="A59545" t="s">
        <v>74889</v>
      </c>
      <c r="B59545" t="s">
        <v>75287</v>
      </c>
      <c r="C59545" t="s">
        <v>75288</v>
      </c>
      <c r="D59545" t="s">
        <v>57993</v>
      </c>
      <c r="E59545" t="s">
        <v>57994</v>
      </c>
      <c r="F59545" t="s">
        <v>57995</v>
      </c>
    </row>
    <row r="59546" spans="1:6" x14ac:dyDescent="0.2">
      <c r="A59546" t="s">
        <v>74889</v>
      </c>
      <c r="B59546" t="s">
        <v>75287</v>
      </c>
      <c r="C59546" t="s">
        <v>75288</v>
      </c>
      <c r="D59546" t="s">
        <v>17568</v>
      </c>
      <c r="E59546" t="s">
        <v>17569</v>
      </c>
      <c r="F59546" t="s">
        <v>60323</v>
      </c>
    </row>
    <row r="59547" spans="1:6" x14ac:dyDescent="0.2">
      <c r="A59547" t="s">
        <v>74889</v>
      </c>
      <c r="B59547" t="s">
        <v>75287</v>
      </c>
      <c r="C59547" t="s">
        <v>75288</v>
      </c>
      <c r="D59547" t="s">
        <v>22763</v>
      </c>
      <c r="E59547" t="s">
        <v>22764</v>
      </c>
      <c r="F59547" t="s">
        <v>22765</v>
      </c>
    </row>
    <row r="59548" spans="1:6" x14ac:dyDescent="0.2">
      <c r="A59548" t="s">
        <v>74889</v>
      </c>
      <c r="B59548" t="s">
        <v>75287</v>
      </c>
      <c r="C59548" t="s">
        <v>75288</v>
      </c>
      <c r="D59548" t="s">
        <v>26183</v>
      </c>
      <c r="E59548" t="s">
        <v>26184</v>
      </c>
      <c r="F59548" t="s">
        <v>26185</v>
      </c>
    </row>
    <row r="59549" spans="1:6" x14ac:dyDescent="0.2">
      <c r="A59549" t="s">
        <v>74889</v>
      </c>
      <c r="B59549" t="s">
        <v>75287</v>
      </c>
      <c r="C59549" t="s">
        <v>75288</v>
      </c>
      <c r="D59549" t="s">
        <v>74988</v>
      </c>
      <c r="E59549" t="s">
        <v>74989</v>
      </c>
      <c r="F59549" t="s">
        <v>74990</v>
      </c>
    </row>
    <row r="59550" spans="1:6" x14ac:dyDescent="0.2">
      <c r="A59550" t="s">
        <v>74889</v>
      </c>
      <c r="B59550" t="s">
        <v>75287</v>
      </c>
      <c r="C59550" t="s">
        <v>75288</v>
      </c>
      <c r="D59550" t="s">
        <v>20951</v>
      </c>
      <c r="E59550" t="s">
        <v>20952</v>
      </c>
      <c r="F59550" t="s">
        <v>20953</v>
      </c>
    </row>
    <row r="59551" spans="1:6" x14ac:dyDescent="0.2">
      <c r="A59551" t="s">
        <v>74889</v>
      </c>
      <c r="B59551" t="s">
        <v>75287</v>
      </c>
      <c r="C59551" t="s">
        <v>75288</v>
      </c>
      <c r="D59551" t="s">
        <v>57997</v>
      </c>
      <c r="E59551" t="s">
        <v>57998</v>
      </c>
      <c r="F59551" t="s">
        <v>57999</v>
      </c>
    </row>
    <row r="59552" spans="1:6" x14ac:dyDescent="0.2">
      <c r="A59552" t="s">
        <v>74889</v>
      </c>
      <c r="B59552" t="s">
        <v>75287</v>
      </c>
      <c r="C59552" t="s">
        <v>75288</v>
      </c>
      <c r="D59552" t="s">
        <v>17574</v>
      </c>
      <c r="E59552" t="s">
        <v>17575</v>
      </c>
      <c r="F59552" t="s">
        <v>17576</v>
      </c>
    </row>
    <row r="59553" spans="1:6" x14ac:dyDescent="0.2">
      <c r="A59553" t="s">
        <v>74889</v>
      </c>
      <c r="B59553" t="s">
        <v>75287</v>
      </c>
      <c r="C59553" t="s">
        <v>75288</v>
      </c>
      <c r="D59553" t="s">
        <v>28223</v>
      </c>
      <c r="E59553" t="s">
        <v>28224</v>
      </c>
      <c r="F59553" t="s">
        <v>75300</v>
      </c>
    </row>
    <row r="59554" spans="1:6" x14ac:dyDescent="0.2">
      <c r="A59554" t="s">
        <v>74889</v>
      </c>
      <c r="B59554" t="s">
        <v>75287</v>
      </c>
      <c r="C59554" t="s">
        <v>75288</v>
      </c>
      <c r="D59554" t="s">
        <v>74693</v>
      </c>
      <c r="E59554" t="s">
        <v>74694</v>
      </c>
      <c r="F59554" t="s">
        <v>74994</v>
      </c>
    </row>
    <row r="59555" spans="1:6" x14ac:dyDescent="0.2">
      <c r="A59555" t="s">
        <v>74889</v>
      </c>
      <c r="B59555" t="s">
        <v>75287</v>
      </c>
      <c r="C59555" t="s">
        <v>75288</v>
      </c>
      <c r="D59555" t="s">
        <v>14329</v>
      </c>
      <c r="E59555" t="s">
        <v>14330</v>
      </c>
      <c r="F59555" t="s">
        <v>14331</v>
      </c>
    </row>
    <row r="59556" spans="1:6" x14ac:dyDescent="0.2">
      <c r="A59556" t="s">
        <v>74889</v>
      </c>
      <c r="B59556" t="s">
        <v>75287</v>
      </c>
      <c r="C59556" t="s">
        <v>75288</v>
      </c>
      <c r="D59556" t="s">
        <v>39</v>
      </c>
      <c r="E59556" t="s">
        <v>40</v>
      </c>
      <c r="F59556" t="s">
        <v>41</v>
      </c>
    </row>
    <row r="59557" spans="1:6" x14ac:dyDescent="0.2">
      <c r="A59557" t="s">
        <v>74889</v>
      </c>
      <c r="B59557" t="s">
        <v>75287</v>
      </c>
      <c r="C59557" t="s">
        <v>75288</v>
      </c>
      <c r="D59557" t="s">
        <v>22784</v>
      </c>
      <c r="E59557" t="s">
        <v>22785</v>
      </c>
      <c r="F59557" t="s">
        <v>75301</v>
      </c>
    </row>
    <row r="59558" spans="1:6" x14ac:dyDescent="0.2">
      <c r="A59558" t="s">
        <v>74889</v>
      </c>
      <c r="B59558" t="s">
        <v>75287</v>
      </c>
      <c r="C59558" t="s">
        <v>75288</v>
      </c>
      <c r="D59558" t="s">
        <v>60331</v>
      </c>
      <c r="E59558" t="s">
        <v>60332</v>
      </c>
      <c r="F59558" t="s">
        <v>60333</v>
      </c>
    </row>
    <row r="59559" spans="1:6" x14ac:dyDescent="0.2">
      <c r="A59559" t="s">
        <v>74889</v>
      </c>
      <c r="B59559" t="s">
        <v>75287</v>
      </c>
      <c r="C59559" t="s">
        <v>75288</v>
      </c>
      <c r="D59559" t="s">
        <v>62018</v>
      </c>
      <c r="E59559" t="s">
        <v>62019</v>
      </c>
      <c r="F59559" t="s">
        <v>62020</v>
      </c>
    </row>
    <row r="59560" spans="1:6" x14ac:dyDescent="0.2">
      <c r="A59560" t="s">
        <v>74889</v>
      </c>
      <c r="B59560" t="s">
        <v>75287</v>
      </c>
      <c r="C59560" t="s">
        <v>75288</v>
      </c>
      <c r="D59560" t="s">
        <v>59119</v>
      </c>
      <c r="E59560" t="s">
        <v>59120</v>
      </c>
      <c r="F59560" t="s">
        <v>75001</v>
      </c>
    </row>
    <row r="59561" spans="1:6" x14ac:dyDescent="0.2">
      <c r="A59561" t="s">
        <v>74889</v>
      </c>
      <c r="B59561" t="s">
        <v>75287</v>
      </c>
      <c r="C59561" t="s">
        <v>75288</v>
      </c>
      <c r="D59561" t="s">
        <v>56286</v>
      </c>
      <c r="E59561" t="s">
        <v>56287</v>
      </c>
      <c r="F59561" t="s">
        <v>56288</v>
      </c>
    </row>
    <row r="59562" spans="1:6" x14ac:dyDescent="0.2">
      <c r="A59562" t="s">
        <v>74889</v>
      </c>
      <c r="B59562" t="s">
        <v>75287</v>
      </c>
      <c r="C59562" t="s">
        <v>75288</v>
      </c>
      <c r="D59562" t="s">
        <v>22788</v>
      </c>
      <c r="E59562" t="s">
        <v>22789</v>
      </c>
      <c r="F59562" t="s">
        <v>75302</v>
      </c>
    </row>
    <row r="59563" spans="1:6" x14ac:dyDescent="0.2">
      <c r="A59563" t="s">
        <v>74889</v>
      </c>
      <c r="B59563" t="s">
        <v>75287</v>
      </c>
      <c r="C59563" t="s">
        <v>75288</v>
      </c>
      <c r="D59563" t="s">
        <v>14347</v>
      </c>
      <c r="E59563" t="s">
        <v>14348</v>
      </c>
      <c r="F59563" t="s">
        <v>14349</v>
      </c>
    </row>
    <row r="59564" spans="1:6" x14ac:dyDescent="0.2">
      <c r="A59564" t="s">
        <v>74889</v>
      </c>
      <c r="B59564" t="s">
        <v>75287</v>
      </c>
      <c r="C59564" t="s">
        <v>75288</v>
      </c>
      <c r="D59564" t="s">
        <v>58324</v>
      </c>
      <c r="E59564" t="s">
        <v>58325</v>
      </c>
      <c r="F59564" t="s">
        <v>58326</v>
      </c>
    </row>
    <row r="59565" spans="1:6" x14ac:dyDescent="0.2">
      <c r="A59565" t="s">
        <v>74889</v>
      </c>
      <c r="B59565" t="s">
        <v>75287</v>
      </c>
      <c r="C59565" t="s">
        <v>75288</v>
      </c>
      <c r="D59565" t="s">
        <v>20997</v>
      </c>
      <c r="E59565" t="s">
        <v>20998</v>
      </c>
      <c r="F59565" t="s">
        <v>20999</v>
      </c>
    </row>
    <row r="59566" spans="1:6" x14ac:dyDescent="0.2">
      <c r="A59566" t="s">
        <v>74889</v>
      </c>
      <c r="B59566" t="s">
        <v>75287</v>
      </c>
      <c r="C59566" t="s">
        <v>75288</v>
      </c>
      <c r="D59566" t="s">
        <v>75008</v>
      </c>
      <c r="E59566" t="s">
        <v>75009</v>
      </c>
      <c r="F59566" t="s">
        <v>75010</v>
      </c>
    </row>
    <row r="59567" spans="1:6" x14ac:dyDescent="0.2">
      <c r="A59567" t="s">
        <v>74889</v>
      </c>
      <c r="B59567" t="s">
        <v>75287</v>
      </c>
      <c r="C59567" t="s">
        <v>75288</v>
      </c>
      <c r="D59567" t="s">
        <v>75015</v>
      </c>
      <c r="E59567" t="s">
        <v>75016</v>
      </c>
      <c r="F59567" t="s">
        <v>75017</v>
      </c>
    </row>
    <row r="59568" spans="1:6" x14ac:dyDescent="0.2">
      <c r="A59568" t="s">
        <v>74889</v>
      </c>
      <c r="B59568" t="s">
        <v>75287</v>
      </c>
      <c r="C59568" t="s">
        <v>75288</v>
      </c>
      <c r="D59568" t="s">
        <v>75021</v>
      </c>
      <c r="E59568" t="s">
        <v>75022</v>
      </c>
      <c r="F59568" t="s">
        <v>75023</v>
      </c>
    </row>
    <row r="59569" spans="1:6" x14ac:dyDescent="0.2">
      <c r="A59569" t="s">
        <v>74889</v>
      </c>
      <c r="B59569" t="s">
        <v>75287</v>
      </c>
      <c r="C59569" t="s">
        <v>75288</v>
      </c>
      <c r="D59569" t="s">
        <v>12314</v>
      </c>
      <c r="E59569" t="s">
        <v>12315</v>
      </c>
      <c r="F59569" t="s">
        <v>75303</v>
      </c>
    </row>
    <row r="59570" spans="1:6" x14ac:dyDescent="0.2">
      <c r="A59570" t="s">
        <v>74889</v>
      </c>
      <c r="B59570" t="s">
        <v>75287</v>
      </c>
      <c r="C59570" t="s">
        <v>75288</v>
      </c>
      <c r="D59570" t="s">
        <v>75025</v>
      </c>
      <c r="E59570" t="s">
        <v>75026</v>
      </c>
      <c r="F59570" t="s">
        <v>75027</v>
      </c>
    </row>
    <row r="59571" spans="1:6" x14ac:dyDescent="0.2">
      <c r="A59571" t="s">
        <v>74889</v>
      </c>
      <c r="B59571" t="s">
        <v>75287</v>
      </c>
      <c r="C59571" t="s">
        <v>75288</v>
      </c>
      <c r="D59571" t="s">
        <v>58337</v>
      </c>
      <c r="E59571" t="s">
        <v>58338</v>
      </c>
      <c r="F59571" t="s">
        <v>58339</v>
      </c>
    </row>
    <row r="59572" spans="1:6" x14ac:dyDescent="0.2">
      <c r="A59572" t="s">
        <v>74889</v>
      </c>
      <c r="B59572" t="s">
        <v>75287</v>
      </c>
      <c r="C59572" t="s">
        <v>75288</v>
      </c>
      <c r="D59572" t="s">
        <v>22800</v>
      </c>
      <c r="E59572" t="s">
        <v>22801</v>
      </c>
      <c r="F59572" t="s">
        <v>75304</v>
      </c>
    </row>
    <row r="59573" spans="1:6" x14ac:dyDescent="0.2">
      <c r="A59573" t="s">
        <v>74889</v>
      </c>
      <c r="B59573" t="s">
        <v>75287</v>
      </c>
      <c r="C59573" t="s">
        <v>75288</v>
      </c>
      <c r="D59573" t="s">
        <v>26657</v>
      </c>
      <c r="E59573" t="s">
        <v>26658</v>
      </c>
      <c r="F59573" t="s">
        <v>26659</v>
      </c>
    </row>
    <row r="59574" spans="1:6" x14ac:dyDescent="0.2">
      <c r="A59574" t="s">
        <v>74889</v>
      </c>
      <c r="B59574" t="s">
        <v>75287</v>
      </c>
      <c r="C59574" t="s">
        <v>75288</v>
      </c>
      <c r="D59574" t="s">
        <v>1159</v>
      </c>
      <c r="E59574" t="s">
        <v>1160</v>
      </c>
      <c r="F59574" t="s">
        <v>1161</v>
      </c>
    </row>
    <row r="59575" spans="1:6" x14ac:dyDescent="0.2">
      <c r="A59575" t="s">
        <v>74889</v>
      </c>
      <c r="B59575" t="s">
        <v>75287</v>
      </c>
      <c r="C59575" t="s">
        <v>75288</v>
      </c>
      <c r="D59575" t="s">
        <v>75029</v>
      </c>
      <c r="E59575" t="s">
        <v>75030</v>
      </c>
      <c r="F59575" t="s">
        <v>75031</v>
      </c>
    </row>
    <row r="59576" spans="1:6" x14ac:dyDescent="0.2">
      <c r="A59576" t="s">
        <v>74889</v>
      </c>
      <c r="B59576" t="s">
        <v>75287</v>
      </c>
      <c r="C59576" t="s">
        <v>75288</v>
      </c>
      <c r="D59576" t="s">
        <v>54389</v>
      </c>
      <c r="E59576" t="s">
        <v>54390</v>
      </c>
      <c r="F59576" t="s">
        <v>75305</v>
      </c>
    </row>
    <row r="59577" spans="1:6" x14ac:dyDescent="0.2">
      <c r="A59577" t="s">
        <v>74889</v>
      </c>
      <c r="B59577" t="s">
        <v>75287</v>
      </c>
      <c r="C59577" t="s">
        <v>75288</v>
      </c>
      <c r="D59577" t="s">
        <v>2907</v>
      </c>
      <c r="E59577" t="s">
        <v>2908</v>
      </c>
      <c r="F59577" t="s">
        <v>2909</v>
      </c>
    </row>
    <row r="59578" spans="1:6" x14ac:dyDescent="0.2">
      <c r="A59578" t="s">
        <v>74889</v>
      </c>
      <c r="B59578" t="s">
        <v>75287</v>
      </c>
      <c r="C59578" t="s">
        <v>75288</v>
      </c>
      <c r="D59578" t="s">
        <v>54399</v>
      </c>
      <c r="E59578" t="s">
        <v>54400</v>
      </c>
      <c r="F59578" t="s">
        <v>54401</v>
      </c>
    </row>
    <row r="59579" spans="1:6" x14ac:dyDescent="0.2">
      <c r="A59579" t="s">
        <v>74889</v>
      </c>
      <c r="B59579" t="s">
        <v>75287</v>
      </c>
      <c r="C59579" t="s">
        <v>75288</v>
      </c>
      <c r="D59579" t="s">
        <v>53757</v>
      </c>
      <c r="E59579" t="s">
        <v>53758</v>
      </c>
      <c r="F59579" t="s">
        <v>53759</v>
      </c>
    </row>
    <row r="59580" spans="1:6" x14ac:dyDescent="0.2">
      <c r="A59580" t="s">
        <v>74889</v>
      </c>
      <c r="B59580" t="s">
        <v>75287</v>
      </c>
      <c r="C59580" t="s">
        <v>75288</v>
      </c>
      <c r="D59580" t="s">
        <v>27660</v>
      </c>
      <c r="E59580" t="s">
        <v>27661</v>
      </c>
      <c r="F59580" t="s">
        <v>75034</v>
      </c>
    </row>
    <row r="59581" spans="1:6" x14ac:dyDescent="0.2">
      <c r="A59581" t="s">
        <v>74889</v>
      </c>
      <c r="B59581" t="s">
        <v>75287</v>
      </c>
      <c r="C59581" t="s">
        <v>75288</v>
      </c>
      <c r="D59581" t="s">
        <v>27193</v>
      </c>
      <c r="E59581" t="s">
        <v>27194</v>
      </c>
      <c r="F59581" t="s">
        <v>27195</v>
      </c>
    </row>
    <row r="59582" spans="1:6" x14ac:dyDescent="0.2">
      <c r="A59582" t="s">
        <v>74889</v>
      </c>
      <c r="B59582" t="s">
        <v>75287</v>
      </c>
      <c r="C59582" t="s">
        <v>75288</v>
      </c>
      <c r="D59582" t="s">
        <v>54403</v>
      </c>
      <c r="E59582" t="s">
        <v>54404</v>
      </c>
      <c r="F59582" t="s">
        <v>54405</v>
      </c>
    </row>
    <row r="59583" spans="1:6" x14ac:dyDescent="0.2">
      <c r="A59583" t="s">
        <v>74889</v>
      </c>
      <c r="B59583" t="s">
        <v>75287</v>
      </c>
      <c r="C59583" t="s">
        <v>75288</v>
      </c>
      <c r="D59583" t="s">
        <v>74907</v>
      </c>
      <c r="E59583" t="s">
        <v>74908</v>
      </c>
      <c r="F59583" t="s">
        <v>74909</v>
      </c>
    </row>
    <row r="59584" spans="1:6" x14ac:dyDescent="0.2">
      <c r="A59584" t="s">
        <v>74889</v>
      </c>
      <c r="B59584" t="s">
        <v>75287</v>
      </c>
      <c r="C59584" t="s">
        <v>75288</v>
      </c>
      <c r="D59584" t="s">
        <v>27699</v>
      </c>
      <c r="E59584" t="s">
        <v>27700</v>
      </c>
      <c r="F59584" t="s">
        <v>27701</v>
      </c>
    </row>
    <row r="59585" spans="1:6" x14ac:dyDescent="0.2">
      <c r="A59585" t="s">
        <v>74889</v>
      </c>
      <c r="B59585" t="s">
        <v>75287</v>
      </c>
      <c r="C59585" t="s">
        <v>75288</v>
      </c>
      <c r="D59585" t="s">
        <v>59214</v>
      </c>
      <c r="E59585" t="s">
        <v>59215</v>
      </c>
      <c r="F59585" t="s">
        <v>59216</v>
      </c>
    </row>
    <row r="59586" spans="1:6" x14ac:dyDescent="0.2">
      <c r="A59586" t="s">
        <v>74889</v>
      </c>
      <c r="B59586" t="s">
        <v>75287</v>
      </c>
      <c r="C59586" t="s">
        <v>75288</v>
      </c>
      <c r="D59586" t="s">
        <v>50933</v>
      </c>
      <c r="E59586" t="s">
        <v>50934</v>
      </c>
      <c r="F59586" t="s">
        <v>50935</v>
      </c>
    </row>
    <row r="59587" spans="1:6" x14ac:dyDescent="0.2">
      <c r="A59587" t="s">
        <v>74889</v>
      </c>
      <c r="B59587" t="s">
        <v>75287</v>
      </c>
      <c r="C59587" t="s">
        <v>75288</v>
      </c>
      <c r="D59587" t="s">
        <v>23612</v>
      </c>
      <c r="E59587" t="s">
        <v>23613</v>
      </c>
      <c r="F59587" t="s">
        <v>75044</v>
      </c>
    </row>
    <row r="59588" spans="1:6" x14ac:dyDescent="0.2">
      <c r="A59588" t="s">
        <v>74889</v>
      </c>
      <c r="B59588" t="s">
        <v>75287</v>
      </c>
      <c r="C59588" t="s">
        <v>75288</v>
      </c>
      <c r="D59588" t="s">
        <v>58353</v>
      </c>
      <c r="E59588" t="s">
        <v>58354</v>
      </c>
      <c r="F59588" t="s">
        <v>58355</v>
      </c>
    </row>
    <row r="59589" spans="1:6" x14ac:dyDescent="0.2">
      <c r="A59589" t="s">
        <v>74889</v>
      </c>
      <c r="B59589" t="s">
        <v>75287</v>
      </c>
      <c r="C59589" t="s">
        <v>75288</v>
      </c>
      <c r="D59589" t="s">
        <v>44642</v>
      </c>
      <c r="E59589" t="s">
        <v>44643</v>
      </c>
      <c r="F59589" t="s">
        <v>44644</v>
      </c>
    </row>
    <row r="59590" spans="1:6" x14ac:dyDescent="0.2">
      <c r="A59590" t="s">
        <v>74889</v>
      </c>
      <c r="B59590" t="s">
        <v>75287</v>
      </c>
      <c r="C59590" t="s">
        <v>75288</v>
      </c>
      <c r="D59590" t="s">
        <v>54437</v>
      </c>
      <c r="E59590" t="s">
        <v>54438</v>
      </c>
      <c r="F59590" t="s">
        <v>54439</v>
      </c>
    </row>
    <row r="59591" spans="1:6" x14ac:dyDescent="0.2">
      <c r="A59591" t="s">
        <v>74889</v>
      </c>
      <c r="B59591" t="s">
        <v>75287</v>
      </c>
      <c r="C59591" t="s">
        <v>75288</v>
      </c>
      <c r="D59591" t="s">
        <v>39591</v>
      </c>
      <c r="E59591" t="s">
        <v>39592</v>
      </c>
      <c r="F59591" t="s">
        <v>39593</v>
      </c>
    </row>
    <row r="59592" spans="1:6" x14ac:dyDescent="0.2">
      <c r="A59592" t="s">
        <v>74889</v>
      </c>
      <c r="B59592" t="s">
        <v>75287</v>
      </c>
      <c r="C59592" t="s">
        <v>75288</v>
      </c>
      <c r="D59592" t="s">
        <v>75049</v>
      </c>
      <c r="E59592" t="s">
        <v>75050</v>
      </c>
      <c r="F59592" t="s">
        <v>75306</v>
      </c>
    </row>
    <row r="59593" spans="1:6" x14ac:dyDescent="0.2">
      <c r="A59593" t="s">
        <v>74889</v>
      </c>
      <c r="B59593" t="s">
        <v>75287</v>
      </c>
      <c r="C59593" t="s">
        <v>75288</v>
      </c>
      <c r="D59593" t="s">
        <v>27732</v>
      </c>
      <c r="E59593" t="s">
        <v>27733</v>
      </c>
      <c r="F59593" t="s">
        <v>27734</v>
      </c>
    </row>
    <row r="59594" spans="1:6" x14ac:dyDescent="0.2">
      <c r="A59594" t="s">
        <v>74889</v>
      </c>
      <c r="B59594" t="s">
        <v>75287</v>
      </c>
      <c r="C59594" t="s">
        <v>75288</v>
      </c>
      <c r="D59594" t="s">
        <v>29150</v>
      </c>
      <c r="E59594" t="s">
        <v>29151</v>
      </c>
      <c r="F59594" t="s">
        <v>29152</v>
      </c>
    </row>
    <row r="59595" spans="1:6" x14ac:dyDescent="0.2">
      <c r="A59595" t="s">
        <v>74889</v>
      </c>
      <c r="B59595" t="s">
        <v>75287</v>
      </c>
      <c r="C59595" t="s">
        <v>75288</v>
      </c>
      <c r="D59595" t="s">
        <v>22820</v>
      </c>
      <c r="E59595" t="s">
        <v>22821</v>
      </c>
      <c r="F59595" t="s">
        <v>22822</v>
      </c>
    </row>
    <row r="59596" spans="1:6" x14ac:dyDescent="0.2">
      <c r="A59596" t="s">
        <v>74889</v>
      </c>
      <c r="B59596" t="s">
        <v>75287</v>
      </c>
      <c r="C59596" t="s">
        <v>75288</v>
      </c>
      <c r="D59596" t="s">
        <v>22823</v>
      </c>
      <c r="E59596" t="s">
        <v>22824</v>
      </c>
      <c r="F59596" t="s">
        <v>22825</v>
      </c>
    </row>
    <row r="59597" spans="1:6" x14ac:dyDescent="0.2">
      <c r="A59597" t="s">
        <v>74889</v>
      </c>
      <c r="B59597" t="s">
        <v>75287</v>
      </c>
      <c r="C59597" t="s">
        <v>75288</v>
      </c>
      <c r="D59597" t="s">
        <v>58360</v>
      </c>
      <c r="E59597" t="s">
        <v>58361</v>
      </c>
      <c r="F59597" t="s">
        <v>58362</v>
      </c>
    </row>
    <row r="59598" spans="1:6" x14ac:dyDescent="0.2">
      <c r="A59598" t="s">
        <v>74889</v>
      </c>
      <c r="B59598" t="s">
        <v>75287</v>
      </c>
      <c r="C59598" t="s">
        <v>75288</v>
      </c>
      <c r="D59598" t="s">
        <v>53268</v>
      </c>
      <c r="E59598" t="s">
        <v>53269</v>
      </c>
      <c r="F59598" t="s">
        <v>53270</v>
      </c>
    </row>
    <row r="59599" spans="1:6" x14ac:dyDescent="0.2">
      <c r="A59599" t="s">
        <v>74889</v>
      </c>
      <c r="B59599" t="s">
        <v>75287</v>
      </c>
      <c r="C59599" t="s">
        <v>75288</v>
      </c>
      <c r="D59599" t="s">
        <v>3071</v>
      </c>
      <c r="E59599" t="s">
        <v>3072</v>
      </c>
      <c r="F59599" t="s">
        <v>3073</v>
      </c>
    </row>
    <row r="59600" spans="1:6" x14ac:dyDescent="0.2">
      <c r="A59600" t="s">
        <v>74889</v>
      </c>
      <c r="B59600" t="s">
        <v>75287</v>
      </c>
      <c r="C59600" t="s">
        <v>75288</v>
      </c>
      <c r="D59600" t="s">
        <v>21089</v>
      </c>
      <c r="E59600" t="s">
        <v>21090</v>
      </c>
      <c r="F59600" t="s">
        <v>21091</v>
      </c>
    </row>
    <row r="59601" spans="1:6" x14ac:dyDescent="0.2">
      <c r="A59601" t="s">
        <v>74889</v>
      </c>
      <c r="B59601" t="s">
        <v>75287</v>
      </c>
      <c r="C59601" t="s">
        <v>75288</v>
      </c>
      <c r="D59601" t="s">
        <v>75307</v>
      </c>
      <c r="E59601" t="s">
        <v>75308</v>
      </c>
      <c r="F59601" t="s">
        <v>75309</v>
      </c>
    </row>
    <row r="59602" spans="1:6" x14ac:dyDescent="0.2">
      <c r="A59602" t="s">
        <v>74889</v>
      </c>
      <c r="B59602" t="s">
        <v>75287</v>
      </c>
      <c r="C59602" t="s">
        <v>75288</v>
      </c>
      <c r="D59602" t="s">
        <v>58366</v>
      </c>
      <c r="E59602" t="s">
        <v>58367</v>
      </c>
      <c r="F59602" t="s">
        <v>58368</v>
      </c>
    </row>
    <row r="59603" spans="1:6" x14ac:dyDescent="0.2">
      <c r="A59603" t="s">
        <v>74889</v>
      </c>
      <c r="B59603" t="s">
        <v>75287</v>
      </c>
      <c r="C59603" t="s">
        <v>75288</v>
      </c>
      <c r="D59603" t="s">
        <v>75055</v>
      </c>
      <c r="E59603" t="s">
        <v>75056</v>
      </c>
      <c r="F59603" t="s">
        <v>75057</v>
      </c>
    </row>
    <row r="59604" spans="1:6" x14ac:dyDescent="0.2">
      <c r="A59604" t="s">
        <v>74889</v>
      </c>
      <c r="B59604" t="s">
        <v>75287</v>
      </c>
      <c r="C59604" t="s">
        <v>75288</v>
      </c>
      <c r="D59604" t="s">
        <v>75058</v>
      </c>
      <c r="E59604" t="s">
        <v>75059</v>
      </c>
      <c r="F59604" t="s">
        <v>75060</v>
      </c>
    </row>
    <row r="59605" spans="1:6" x14ac:dyDescent="0.2">
      <c r="A59605" t="s">
        <v>74889</v>
      </c>
      <c r="B59605" t="s">
        <v>75287</v>
      </c>
      <c r="C59605" t="s">
        <v>75288</v>
      </c>
      <c r="D59605" t="s">
        <v>75061</v>
      </c>
      <c r="E59605" t="s">
        <v>75062</v>
      </c>
      <c r="F59605" t="s">
        <v>75063</v>
      </c>
    </row>
    <row r="59606" spans="1:6" x14ac:dyDescent="0.2">
      <c r="A59606" t="s">
        <v>74889</v>
      </c>
      <c r="B59606" t="s">
        <v>75287</v>
      </c>
      <c r="C59606" t="s">
        <v>75288</v>
      </c>
      <c r="D59606" t="s">
        <v>56647</v>
      </c>
      <c r="E59606" t="s">
        <v>56648</v>
      </c>
      <c r="F59606" t="s">
        <v>56649</v>
      </c>
    </row>
    <row r="59607" spans="1:6" x14ac:dyDescent="0.2">
      <c r="A59607" t="s">
        <v>74889</v>
      </c>
      <c r="B59607" t="s">
        <v>75287</v>
      </c>
      <c r="C59607" t="s">
        <v>75288</v>
      </c>
      <c r="D59607" t="s">
        <v>75065</v>
      </c>
      <c r="E59607" t="s">
        <v>75066</v>
      </c>
      <c r="F59607" t="s">
        <v>75067</v>
      </c>
    </row>
    <row r="59608" spans="1:6" x14ac:dyDescent="0.2">
      <c r="A59608" t="s">
        <v>74889</v>
      </c>
      <c r="B59608" t="s">
        <v>75287</v>
      </c>
      <c r="C59608" t="s">
        <v>75288</v>
      </c>
      <c r="D59608" t="s">
        <v>26273</v>
      </c>
      <c r="E59608" t="s">
        <v>26274</v>
      </c>
      <c r="F59608" t="s">
        <v>26275</v>
      </c>
    </row>
    <row r="59609" spans="1:6" x14ac:dyDescent="0.2">
      <c r="A59609" t="s">
        <v>74889</v>
      </c>
      <c r="B59609" t="s">
        <v>75287</v>
      </c>
      <c r="C59609" t="s">
        <v>75288</v>
      </c>
      <c r="D59609" t="s">
        <v>58041</v>
      </c>
      <c r="E59609" t="s">
        <v>58042</v>
      </c>
      <c r="F59609" t="s">
        <v>58043</v>
      </c>
    </row>
    <row r="59610" spans="1:6" x14ac:dyDescent="0.2">
      <c r="A59610" t="s">
        <v>74889</v>
      </c>
      <c r="B59610" t="s">
        <v>75287</v>
      </c>
      <c r="C59610" t="s">
        <v>75288</v>
      </c>
      <c r="D59610" t="s">
        <v>26282</v>
      </c>
      <c r="E59610" t="s">
        <v>26283</v>
      </c>
      <c r="F59610" t="s">
        <v>75310</v>
      </c>
    </row>
    <row r="59611" spans="1:6" x14ac:dyDescent="0.2">
      <c r="A59611" t="s">
        <v>74889</v>
      </c>
      <c r="B59611" t="s">
        <v>75287</v>
      </c>
      <c r="C59611" t="s">
        <v>75288</v>
      </c>
      <c r="D59611" t="s">
        <v>29154</v>
      </c>
      <c r="E59611" t="s">
        <v>29155</v>
      </c>
      <c r="F59611" t="s">
        <v>29156</v>
      </c>
    </row>
    <row r="59612" spans="1:6" x14ac:dyDescent="0.2">
      <c r="A59612" t="s">
        <v>74889</v>
      </c>
      <c r="B59612" t="s">
        <v>75287</v>
      </c>
      <c r="C59612" t="s">
        <v>75288</v>
      </c>
      <c r="D59612" t="s">
        <v>27241</v>
      </c>
      <c r="E59612" t="s">
        <v>27242</v>
      </c>
      <c r="F59612" t="s">
        <v>27243</v>
      </c>
    </row>
    <row r="59613" spans="1:6" x14ac:dyDescent="0.2">
      <c r="A59613" t="s">
        <v>74889</v>
      </c>
      <c r="B59613" t="s">
        <v>75287</v>
      </c>
      <c r="C59613" t="s">
        <v>75288</v>
      </c>
      <c r="D59613" t="s">
        <v>42455</v>
      </c>
      <c r="E59613" t="s">
        <v>42456</v>
      </c>
      <c r="F59613" t="s">
        <v>42457</v>
      </c>
    </row>
    <row r="59614" spans="1:6" x14ac:dyDescent="0.2">
      <c r="A59614" t="s">
        <v>74889</v>
      </c>
      <c r="B59614" t="s">
        <v>75287</v>
      </c>
      <c r="C59614" t="s">
        <v>75288</v>
      </c>
      <c r="D59614" t="s">
        <v>24165</v>
      </c>
      <c r="E59614" t="s">
        <v>24166</v>
      </c>
      <c r="F59614" t="s">
        <v>24167</v>
      </c>
    </row>
    <row r="59615" spans="1:6" x14ac:dyDescent="0.2">
      <c r="A59615" t="s">
        <v>74889</v>
      </c>
      <c r="B59615" t="s">
        <v>75287</v>
      </c>
      <c r="C59615" t="s">
        <v>75288</v>
      </c>
      <c r="D59615" t="s">
        <v>58048</v>
      </c>
      <c r="E59615" t="s">
        <v>58049</v>
      </c>
      <c r="F59615" t="s">
        <v>58050</v>
      </c>
    </row>
    <row r="59616" spans="1:6" x14ac:dyDescent="0.2">
      <c r="A59616" t="s">
        <v>74889</v>
      </c>
      <c r="B59616" t="s">
        <v>75287</v>
      </c>
      <c r="C59616" t="s">
        <v>75288</v>
      </c>
      <c r="D59616" t="s">
        <v>11394</v>
      </c>
      <c r="E59616" t="s">
        <v>11395</v>
      </c>
      <c r="F59616" t="s">
        <v>11396</v>
      </c>
    </row>
    <row r="59617" spans="1:6" x14ac:dyDescent="0.2">
      <c r="A59617" t="s">
        <v>74889</v>
      </c>
      <c r="B59617" t="s">
        <v>75287</v>
      </c>
      <c r="C59617" t="s">
        <v>75288</v>
      </c>
      <c r="D59617" t="s">
        <v>56390</v>
      </c>
      <c r="E59617" t="s">
        <v>56391</v>
      </c>
      <c r="F59617" t="s">
        <v>56392</v>
      </c>
    </row>
    <row r="59618" spans="1:6" x14ac:dyDescent="0.2">
      <c r="A59618" t="s">
        <v>74889</v>
      </c>
      <c r="B59618" t="s">
        <v>75287</v>
      </c>
      <c r="C59618" t="s">
        <v>75288</v>
      </c>
      <c r="D59618" t="s">
        <v>58402</v>
      </c>
      <c r="E59618" t="s">
        <v>58403</v>
      </c>
      <c r="F59618" t="s">
        <v>58404</v>
      </c>
    </row>
    <row r="59619" spans="1:6" x14ac:dyDescent="0.2">
      <c r="A59619" t="s">
        <v>74889</v>
      </c>
      <c r="B59619" t="s">
        <v>75287</v>
      </c>
      <c r="C59619" t="s">
        <v>75288</v>
      </c>
      <c r="D59619" t="s">
        <v>24626</v>
      </c>
      <c r="E59619" t="s">
        <v>24627</v>
      </c>
      <c r="F59619" t="s">
        <v>24628</v>
      </c>
    </row>
    <row r="59620" spans="1:6" x14ac:dyDescent="0.2">
      <c r="A59620" t="s">
        <v>74889</v>
      </c>
      <c r="B59620" t="s">
        <v>75287</v>
      </c>
      <c r="C59620" t="s">
        <v>75288</v>
      </c>
      <c r="D59620" t="s">
        <v>58056</v>
      </c>
      <c r="E59620" t="s">
        <v>58057</v>
      </c>
      <c r="F59620" t="s">
        <v>58058</v>
      </c>
    </row>
    <row r="59621" spans="1:6" x14ac:dyDescent="0.2">
      <c r="A59621" t="s">
        <v>74889</v>
      </c>
      <c r="B59621" t="s">
        <v>75287</v>
      </c>
      <c r="C59621" t="s">
        <v>75288</v>
      </c>
      <c r="D59621" t="s">
        <v>58062</v>
      </c>
      <c r="E59621" t="s">
        <v>58063</v>
      </c>
      <c r="F59621" t="s">
        <v>58064</v>
      </c>
    </row>
    <row r="59622" spans="1:6" x14ac:dyDescent="0.2">
      <c r="A59622" t="s">
        <v>74889</v>
      </c>
      <c r="B59622" t="s">
        <v>75287</v>
      </c>
      <c r="C59622" t="s">
        <v>75288</v>
      </c>
      <c r="D59622" t="s">
        <v>75311</v>
      </c>
      <c r="E59622" t="s">
        <v>75312</v>
      </c>
      <c r="F59622" t="s">
        <v>75313</v>
      </c>
    </row>
    <row r="59623" spans="1:6" x14ac:dyDescent="0.2">
      <c r="A59623" t="s">
        <v>74889</v>
      </c>
      <c r="B59623" t="s">
        <v>75287</v>
      </c>
      <c r="C59623" t="s">
        <v>75288</v>
      </c>
      <c r="D59623" t="s">
        <v>75078</v>
      </c>
      <c r="E59623" t="s">
        <v>75079</v>
      </c>
      <c r="F59623" t="s">
        <v>75080</v>
      </c>
    </row>
    <row r="59624" spans="1:6" x14ac:dyDescent="0.2">
      <c r="A59624" t="s">
        <v>74889</v>
      </c>
      <c r="B59624" t="s">
        <v>75287</v>
      </c>
      <c r="C59624" t="s">
        <v>75288</v>
      </c>
      <c r="D59624" t="s">
        <v>75081</v>
      </c>
      <c r="E59624" t="s">
        <v>75082</v>
      </c>
      <c r="F59624" t="s">
        <v>75314</v>
      </c>
    </row>
    <row r="59625" spans="1:6" x14ac:dyDescent="0.2">
      <c r="A59625" t="s">
        <v>74889</v>
      </c>
      <c r="B59625" t="s">
        <v>75287</v>
      </c>
      <c r="C59625" t="s">
        <v>75288</v>
      </c>
      <c r="D59625" t="s">
        <v>75315</v>
      </c>
      <c r="E59625" t="s">
        <v>75316</v>
      </c>
      <c r="F59625" t="s">
        <v>75317</v>
      </c>
    </row>
    <row r="59626" spans="1:6" x14ac:dyDescent="0.2">
      <c r="A59626" t="s">
        <v>74889</v>
      </c>
      <c r="B59626" t="s">
        <v>75287</v>
      </c>
      <c r="C59626" t="s">
        <v>75288</v>
      </c>
      <c r="D59626" t="s">
        <v>29379</v>
      </c>
      <c r="E59626" t="s">
        <v>29380</v>
      </c>
      <c r="F59626" t="s">
        <v>29381</v>
      </c>
    </row>
    <row r="59627" spans="1:6" x14ac:dyDescent="0.2">
      <c r="A59627" t="s">
        <v>74889</v>
      </c>
      <c r="B59627" t="s">
        <v>75287</v>
      </c>
      <c r="C59627" t="s">
        <v>75288</v>
      </c>
      <c r="D59627" t="s">
        <v>21777</v>
      </c>
      <c r="E59627" t="s">
        <v>21778</v>
      </c>
      <c r="F59627" t="s">
        <v>21779</v>
      </c>
    </row>
    <row r="59628" spans="1:6" x14ac:dyDescent="0.2">
      <c r="A59628" t="s">
        <v>74889</v>
      </c>
      <c r="B59628" t="s">
        <v>75287</v>
      </c>
      <c r="C59628" t="s">
        <v>75288</v>
      </c>
      <c r="D59628" t="s">
        <v>54489</v>
      </c>
      <c r="E59628" t="s">
        <v>54490</v>
      </c>
      <c r="F59628" t="s">
        <v>75084</v>
      </c>
    </row>
    <row r="59629" spans="1:6" x14ac:dyDescent="0.2">
      <c r="A59629" t="s">
        <v>74889</v>
      </c>
      <c r="B59629" t="s">
        <v>75287</v>
      </c>
      <c r="C59629" t="s">
        <v>75288</v>
      </c>
      <c r="D59629" t="s">
        <v>58412</v>
      </c>
      <c r="E59629" t="s">
        <v>58413</v>
      </c>
      <c r="F59629" t="s">
        <v>58414</v>
      </c>
    </row>
    <row r="59630" spans="1:6" x14ac:dyDescent="0.2">
      <c r="A59630" t="s">
        <v>74889</v>
      </c>
      <c r="B59630" t="s">
        <v>75287</v>
      </c>
      <c r="C59630" t="s">
        <v>75288</v>
      </c>
      <c r="D59630" t="s">
        <v>26759</v>
      </c>
      <c r="E59630" t="s">
        <v>26760</v>
      </c>
      <c r="F59630" t="s">
        <v>26761</v>
      </c>
    </row>
    <row r="59631" spans="1:6" x14ac:dyDescent="0.2">
      <c r="A59631" t="s">
        <v>74889</v>
      </c>
      <c r="B59631" t="s">
        <v>75287</v>
      </c>
      <c r="C59631" t="s">
        <v>75288</v>
      </c>
      <c r="D59631" t="s">
        <v>75085</v>
      </c>
      <c r="E59631" t="s">
        <v>75086</v>
      </c>
      <c r="F59631" t="s">
        <v>75087</v>
      </c>
    </row>
    <row r="59632" spans="1:6" x14ac:dyDescent="0.2">
      <c r="A59632" t="s">
        <v>74889</v>
      </c>
      <c r="B59632" t="s">
        <v>75287</v>
      </c>
      <c r="C59632" t="s">
        <v>75288</v>
      </c>
      <c r="D59632" t="s">
        <v>75318</v>
      </c>
      <c r="E59632" t="s">
        <v>75319</v>
      </c>
      <c r="F59632" t="s">
        <v>75320</v>
      </c>
    </row>
    <row r="59633" spans="1:6" x14ac:dyDescent="0.2">
      <c r="A59633" t="s">
        <v>74889</v>
      </c>
      <c r="B59633" t="s">
        <v>75287</v>
      </c>
      <c r="C59633" t="s">
        <v>75288</v>
      </c>
      <c r="D59633" t="s">
        <v>14425</v>
      </c>
      <c r="E59633" t="s">
        <v>14426</v>
      </c>
      <c r="F59633" t="s">
        <v>14427</v>
      </c>
    </row>
    <row r="59634" spans="1:6" x14ac:dyDescent="0.2">
      <c r="A59634" t="s">
        <v>74889</v>
      </c>
      <c r="B59634" t="s">
        <v>75287</v>
      </c>
      <c r="C59634" t="s">
        <v>75288</v>
      </c>
      <c r="D59634" t="s">
        <v>54493</v>
      </c>
      <c r="E59634" t="s">
        <v>54494</v>
      </c>
      <c r="F59634" t="s">
        <v>54495</v>
      </c>
    </row>
    <row r="59635" spans="1:6" x14ac:dyDescent="0.2">
      <c r="A59635" t="s">
        <v>74889</v>
      </c>
      <c r="B59635" t="s">
        <v>75287</v>
      </c>
      <c r="C59635" t="s">
        <v>75288</v>
      </c>
      <c r="D59635" t="s">
        <v>58421</v>
      </c>
      <c r="E59635" t="s">
        <v>58422</v>
      </c>
      <c r="F59635" t="s">
        <v>58423</v>
      </c>
    </row>
    <row r="59636" spans="1:6" x14ac:dyDescent="0.2">
      <c r="A59636" t="s">
        <v>74889</v>
      </c>
      <c r="B59636" t="s">
        <v>75287</v>
      </c>
      <c r="C59636" t="s">
        <v>75288</v>
      </c>
      <c r="D59636" t="s">
        <v>29177</v>
      </c>
      <c r="E59636" t="s">
        <v>29178</v>
      </c>
      <c r="F59636" t="s">
        <v>29179</v>
      </c>
    </row>
    <row r="59637" spans="1:6" x14ac:dyDescent="0.2">
      <c r="A59637" t="s">
        <v>74889</v>
      </c>
      <c r="B59637" t="s">
        <v>75287</v>
      </c>
      <c r="C59637" t="s">
        <v>75288</v>
      </c>
      <c r="D59637" t="s">
        <v>54500</v>
      </c>
      <c r="E59637" t="s">
        <v>54501</v>
      </c>
      <c r="F59637" t="s">
        <v>54502</v>
      </c>
    </row>
    <row r="59638" spans="1:6" x14ac:dyDescent="0.2">
      <c r="A59638" t="s">
        <v>74889</v>
      </c>
      <c r="B59638" t="s">
        <v>75287</v>
      </c>
      <c r="C59638" t="s">
        <v>75288</v>
      </c>
      <c r="D59638" t="s">
        <v>58430</v>
      </c>
      <c r="E59638" t="s">
        <v>58431</v>
      </c>
      <c r="F59638" t="s">
        <v>58432</v>
      </c>
    </row>
    <row r="59639" spans="1:6" x14ac:dyDescent="0.2">
      <c r="A59639" t="s">
        <v>74889</v>
      </c>
      <c r="B59639" t="s">
        <v>75287</v>
      </c>
      <c r="C59639" t="s">
        <v>75288</v>
      </c>
      <c r="D59639" t="s">
        <v>75100</v>
      </c>
      <c r="E59639" t="s">
        <v>75101</v>
      </c>
      <c r="F59639" t="s">
        <v>75102</v>
      </c>
    </row>
    <row r="59640" spans="1:6" x14ac:dyDescent="0.2">
      <c r="A59640" t="s">
        <v>74889</v>
      </c>
      <c r="B59640" t="s">
        <v>75287</v>
      </c>
      <c r="C59640" t="s">
        <v>75288</v>
      </c>
      <c r="D59640" t="s">
        <v>58071</v>
      </c>
      <c r="E59640" t="s">
        <v>58072</v>
      </c>
      <c r="F59640" t="s">
        <v>58073</v>
      </c>
    </row>
    <row r="59641" spans="1:6" x14ac:dyDescent="0.2">
      <c r="A59641" t="s">
        <v>74889</v>
      </c>
      <c r="B59641" t="s">
        <v>75287</v>
      </c>
      <c r="C59641" t="s">
        <v>75288</v>
      </c>
      <c r="D59641" t="s">
        <v>652</v>
      </c>
      <c r="E59641" t="s">
        <v>653</v>
      </c>
      <c r="F59641" t="s">
        <v>654</v>
      </c>
    </row>
    <row r="59642" spans="1:6" x14ac:dyDescent="0.2">
      <c r="A59642" t="s">
        <v>74889</v>
      </c>
      <c r="B59642" t="s">
        <v>75287</v>
      </c>
      <c r="C59642" t="s">
        <v>75288</v>
      </c>
      <c r="D59642" t="s">
        <v>60129</v>
      </c>
      <c r="E59642" t="s">
        <v>60130</v>
      </c>
      <c r="F59642" t="s">
        <v>75109</v>
      </c>
    </row>
    <row r="59643" spans="1:6" x14ac:dyDescent="0.2">
      <c r="A59643" t="s">
        <v>74889</v>
      </c>
      <c r="B59643" t="s">
        <v>75287</v>
      </c>
      <c r="C59643" t="s">
        <v>75288</v>
      </c>
      <c r="D59643" t="s">
        <v>59487</v>
      </c>
      <c r="E59643" t="s">
        <v>75321</v>
      </c>
      <c r="F59643" t="s">
        <v>75322</v>
      </c>
    </row>
    <row r="59644" spans="1:6" x14ac:dyDescent="0.2">
      <c r="A59644" t="s">
        <v>74889</v>
      </c>
      <c r="B59644" t="s">
        <v>75287</v>
      </c>
      <c r="C59644" t="s">
        <v>75288</v>
      </c>
      <c r="D59644" t="s">
        <v>59434</v>
      </c>
      <c r="E59644" t="s">
        <v>59435</v>
      </c>
      <c r="F59644" t="s">
        <v>75323</v>
      </c>
    </row>
    <row r="59645" spans="1:6" x14ac:dyDescent="0.2">
      <c r="A59645" t="s">
        <v>74889</v>
      </c>
      <c r="B59645" t="s">
        <v>75287</v>
      </c>
      <c r="C59645" t="s">
        <v>75288</v>
      </c>
      <c r="D59645" t="s">
        <v>27273</v>
      </c>
      <c r="E59645" t="s">
        <v>27274</v>
      </c>
      <c r="F59645" t="s">
        <v>27275</v>
      </c>
    </row>
    <row r="59646" spans="1:6" x14ac:dyDescent="0.2">
      <c r="A59646" t="s">
        <v>74889</v>
      </c>
      <c r="B59646" t="s">
        <v>75287</v>
      </c>
      <c r="C59646" t="s">
        <v>75288</v>
      </c>
      <c r="D59646" t="s">
        <v>75111</v>
      </c>
      <c r="E59646" t="s">
        <v>75112</v>
      </c>
      <c r="F59646" t="s">
        <v>75113</v>
      </c>
    </row>
    <row r="59647" spans="1:6" x14ac:dyDescent="0.2">
      <c r="A59647" t="s">
        <v>74889</v>
      </c>
      <c r="B59647" t="s">
        <v>75287</v>
      </c>
      <c r="C59647" t="s">
        <v>75288</v>
      </c>
      <c r="D59647" t="s">
        <v>75324</v>
      </c>
      <c r="E59647" t="s">
        <v>75325</v>
      </c>
      <c r="F59647" t="s">
        <v>75326</v>
      </c>
    </row>
    <row r="59648" spans="1:6" x14ac:dyDescent="0.2">
      <c r="A59648" t="s">
        <v>74889</v>
      </c>
      <c r="B59648" t="s">
        <v>75287</v>
      </c>
      <c r="C59648" t="s">
        <v>75288</v>
      </c>
      <c r="D59648" t="s">
        <v>27276</v>
      </c>
      <c r="E59648" t="s">
        <v>27277</v>
      </c>
      <c r="F59648" t="s">
        <v>27278</v>
      </c>
    </row>
    <row r="59649" spans="1:6" x14ac:dyDescent="0.2">
      <c r="A59649" t="s">
        <v>74889</v>
      </c>
      <c r="B59649" t="s">
        <v>75287</v>
      </c>
      <c r="C59649" t="s">
        <v>75288</v>
      </c>
      <c r="D59649" t="s">
        <v>60135</v>
      </c>
      <c r="E59649" t="s">
        <v>60136</v>
      </c>
      <c r="F59649" t="s">
        <v>60137</v>
      </c>
    </row>
    <row r="59650" spans="1:6" x14ac:dyDescent="0.2">
      <c r="A59650" t="s">
        <v>74889</v>
      </c>
      <c r="B59650" t="s">
        <v>75287</v>
      </c>
      <c r="C59650" t="s">
        <v>75288</v>
      </c>
      <c r="D59650" t="s">
        <v>54512</v>
      </c>
      <c r="E59650" t="s">
        <v>54513</v>
      </c>
      <c r="F59650" t="s">
        <v>54514</v>
      </c>
    </row>
    <row r="59651" spans="1:6" x14ac:dyDescent="0.2">
      <c r="A59651" t="s">
        <v>74889</v>
      </c>
      <c r="B59651" t="s">
        <v>75287</v>
      </c>
      <c r="C59651" t="s">
        <v>75288</v>
      </c>
      <c r="D59651" t="s">
        <v>75115</v>
      </c>
      <c r="E59651" t="s">
        <v>75116</v>
      </c>
      <c r="F59651" t="s">
        <v>75117</v>
      </c>
    </row>
    <row r="59652" spans="1:6" x14ac:dyDescent="0.2">
      <c r="A59652" t="s">
        <v>74889</v>
      </c>
      <c r="B59652" t="s">
        <v>75287</v>
      </c>
      <c r="C59652" t="s">
        <v>75288</v>
      </c>
      <c r="D59652" t="s">
        <v>24638</v>
      </c>
      <c r="E59652" t="s">
        <v>24639</v>
      </c>
      <c r="F59652" t="s">
        <v>24640</v>
      </c>
    </row>
    <row r="59653" spans="1:6" x14ac:dyDescent="0.2">
      <c r="A59653" t="s">
        <v>74889</v>
      </c>
      <c r="B59653" t="s">
        <v>75287</v>
      </c>
      <c r="C59653" t="s">
        <v>75288</v>
      </c>
      <c r="D59653" t="s">
        <v>58079</v>
      </c>
      <c r="E59653" t="s">
        <v>58080</v>
      </c>
      <c r="F59653" t="s">
        <v>75327</v>
      </c>
    </row>
    <row r="59654" spans="1:6" x14ac:dyDescent="0.2">
      <c r="A59654" t="s">
        <v>74889</v>
      </c>
      <c r="B59654" t="s">
        <v>75287</v>
      </c>
      <c r="C59654" t="s">
        <v>75288</v>
      </c>
      <c r="D59654" t="s">
        <v>1219</v>
      </c>
      <c r="E59654" t="s">
        <v>1220</v>
      </c>
      <c r="F59654" t="s">
        <v>4390</v>
      </c>
    </row>
    <row r="59655" spans="1:6" x14ac:dyDescent="0.2">
      <c r="A59655" t="s">
        <v>74889</v>
      </c>
      <c r="B59655" t="s">
        <v>75287</v>
      </c>
      <c r="C59655" t="s">
        <v>75288</v>
      </c>
      <c r="D59655" t="s">
        <v>54528</v>
      </c>
      <c r="E59655" t="s">
        <v>54529</v>
      </c>
      <c r="F59655" t="s">
        <v>54530</v>
      </c>
    </row>
    <row r="59656" spans="1:6" x14ac:dyDescent="0.2">
      <c r="A59656" t="s">
        <v>74889</v>
      </c>
      <c r="B59656" t="s">
        <v>75287</v>
      </c>
      <c r="C59656" t="s">
        <v>75288</v>
      </c>
      <c r="D59656" t="s">
        <v>22855</v>
      </c>
      <c r="E59656" t="s">
        <v>22856</v>
      </c>
      <c r="F59656" t="s">
        <v>60145</v>
      </c>
    </row>
    <row r="59657" spans="1:6" x14ac:dyDescent="0.2">
      <c r="A59657" t="s">
        <v>74889</v>
      </c>
      <c r="B59657" t="s">
        <v>75287</v>
      </c>
      <c r="C59657" t="s">
        <v>75288</v>
      </c>
      <c r="D59657" t="s">
        <v>58440</v>
      </c>
      <c r="E59657" t="s">
        <v>58441</v>
      </c>
      <c r="F59657" t="s">
        <v>58442</v>
      </c>
    </row>
    <row r="59658" spans="1:6" x14ac:dyDescent="0.2">
      <c r="A59658" t="s">
        <v>74889</v>
      </c>
      <c r="B59658" t="s">
        <v>75287</v>
      </c>
      <c r="C59658" t="s">
        <v>75288</v>
      </c>
      <c r="D59658" t="s">
        <v>75120</v>
      </c>
      <c r="E59658" t="s">
        <v>75121</v>
      </c>
      <c r="F59658" t="s">
        <v>75122</v>
      </c>
    </row>
    <row r="59659" spans="1:6" x14ac:dyDescent="0.2">
      <c r="A59659" t="s">
        <v>74889</v>
      </c>
      <c r="B59659" t="s">
        <v>75287</v>
      </c>
      <c r="C59659" t="s">
        <v>75288</v>
      </c>
      <c r="D59659" t="s">
        <v>54162</v>
      </c>
      <c r="E59659" t="s">
        <v>54163</v>
      </c>
      <c r="F59659" t="s">
        <v>54164</v>
      </c>
    </row>
    <row r="59660" spans="1:6" x14ac:dyDescent="0.2">
      <c r="A59660" t="s">
        <v>74889</v>
      </c>
      <c r="B59660" t="s">
        <v>75287</v>
      </c>
      <c r="C59660" t="s">
        <v>75288</v>
      </c>
      <c r="D59660" t="s">
        <v>24178</v>
      </c>
      <c r="E59660" t="s">
        <v>24179</v>
      </c>
      <c r="F59660" t="s">
        <v>75328</v>
      </c>
    </row>
    <row r="59661" spans="1:6" x14ac:dyDescent="0.2">
      <c r="A59661" t="s">
        <v>74889</v>
      </c>
      <c r="B59661" t="s">
        <v>75287</v>
      </c>
      <c r="C59661" t="s">
        <v>75288</v>
      </c>
      <c r="D59661" t="s">
        <v>57610</v>
      </c>
      <c r="E59661" t="s">
        <v>57611</v>
      </c>
      <c r="F59661" t="s">
        <v>75329</v>
      </c>
    </row>
    <row r="59662" spans="1:6" x14ac:dyDescent="0.2">
      <c r="A59662" t="s">
        <v>74889</v>
      </c>
      <c r="B59662" t="s">
        <v>75287</v>
      </c>
      <c r="C59662" t="s">
        <v>75288</v>
      </c>
      <c r="D59662" t="s">
        <v>21804</v>
      </c>
      <c r="E59662" t="s">
        <v>21805</v>
      </c>
      <c r="F59662" t="s">
        <v>21806</v>
      </c>
    </row>
    <row r="59663" spans="1:6" x14ac:dyDescent="0.2">
      <c r="A59663" t="s">
        <v>74889</v>
      </c>
      <c r="B59663" t="s">
        <v>75287</v>
      </c>
      <c r="C59663" t="s">
        <v>75288</v>
      </c>
      <c r="D59663" t="s">
        <v>59509</v>
      </c>
      <c r="E59663" t="s">
        <v>59510</v>
      </c>
      <c r="F59663" t="s">
        <v>71283</v>
      </c>
    </row>
    <row r="59664" spans="1:6" x14ac:dyDescent="0.2">
      <c r="A59664" t="s">
        <v>74889</v>
      </c>
      <c r="B59664" t="s">
        <v>75287</v>
      </c>
      <c r="C59664" t="s">
        <v>75288</v>
      </c>
      <c r="D59664" t="s">
        <v>22867</v>
      </c>
      <c r="E59664" t="s">
        <v>22868</v>
      </c>
      <c r="F59664" t="s">
        <v>22869</v>
      </c>
    </row>
    <row r="59665" spans="1:6" x14ac:dyDescent="0.2">
      <c r="A59665" t="s">
        <v>74889</v>
      </c>
      <c r="B59665" t="s">
        <v>75287</v>
      </c>
      <c r="C59665" t="s">
        <v>75288</v>
      </c>
      <c r="D59665" t="s">
        <v>26372</v>
      </c>
      <c r="E59665" t="s">
        <v>26373</v>
      </c>
      <c r="F59665" t="s">
        <v>26374</v>
      </c>
    </row>
    <row r="59666" spans="1:6" x14ac:dyDescent="0.2">
      <c r="A59666" t="s">
        <v>74889</v>
      </c>
      <c r="B59666" t="s">
        <v>75287</v>
      </c>
      <c r="C59666" t="s">
        <v>75288</v>
      </c>
      <c r="D59666" t="s">
        <v>60164</v>
      </c>
      <c r="E59666" t="s">
        <v>60165</v>
      </c>
      <c r="F59666" t="s">
        <v>60166</v>
      </c>
    </row>
    <row r="59667" spans="1:6" x14ac:dyDescent="0.2">
      <c r="A59667" t="s">
        <v>74889</v>
      </c>
      <c r="B59667" t="s">
        <v>75287</v>
      </c>
      <c r="C59667" t="s">
        <v>75288</v>
      </c>
      <c r="D59667" t="s">
        <v>75139</v>
      </c>
      <c r="E59667" t="s">
        <v>75140</v>
      </c>
      <c r="F59667" t="s">
        <v>75141</v>
      </c>
    </row>
    <row r="59668" spans="1:6" x14ac:dyDescent="0.2">
      <c r="A59668" t="s">
        <v>74889</v>
      </c>
      <c r="B59668" t="s">
        <v>75287</v>
      </c>
      <c r="C59668" t="s">
        <v>75288</v>
      </c>
      <c r="D59668" t="s">
        <v>58455</v>
      </c>
      <c r="E59668" t="s">
        <v>58456</v>
      </c>
      <c r="F59668" t="s">
        <v>58457</v>
      </c>
    </row>
    <row r="59669" spans="1:6" x14ac:dyDescent="0.2">
      <c r="A59669" t="s">
        <v>74889</v>
      </c>
      <c r="B59669" t="s">
        <v>75287</v>
      </c>
      <c r="C59669" t="s">
        <v>75288</v>
      </c>
      <c r="D59669" t="s">
        <v>75330</v>
      </c>
      <c r="E59669" t="s">
        <v>75331</v>
      </c>
      <c r="F59669" t="s">
        <v>75332</v>
      </c>
    </row>
    <row r="59670" spans="1:6" x14ac:dyDescent="0.2">
      <c r="A59670" t="s">
        <v>74889</v>
      </c>
      <c r="B59670" t="s">
        <v>75287</v>
      </c>
      <c r="C59670" t="s">
        <v>75288</v>
      </c>
      <c r="D59670" t="s">
        <v>31240</v>
      </c>
      <c r="E59670" t="s">
        <v>31241</v>
      </c>
      <c r="F59670" t="s">
        <v>31242</v>
      </c>
    </row>
    <row r="59671" spans="1:6" x14ac:dyDescent="0.2">
      <c r="A59671" t="s">
        <v>74889</v>
      </c>
      <c r="B59671" t="s">
        <v>75287</v>
      </c>
      <c r="C59671" t="s">
        <v>75288</v>
      </c>
      <c r="D59671" t="s">
        <v>27315</v>
      </c>
      <c r="E59671" t="s">
        <v>27316</v>
      </c>
      <c r="F59671" t="s">
        <v>27317</v>
      </c>
    </row>
    <row r="59672" spans="1:6" x14ac:dyDescent="0.2">
      <c r="A59672" t="s">
        <v>74889</v>
      </c>
      <c r="B59672" t="s">
        <v>75287</v>
      </c>
      <c r="C59672" t="s">
        <v>75288</v>
      </c>
      <c r="D59672" t="s">
        <v>59545</v>
      </c>
      <c r="E59672" t="s">
        <v>59546</v>
      </c>
      <c r="F59672" t="s">
        <v>59547</v>
      </c>
    </row>
    <row r="59673" spans="1:6" x14ac:dyDescent="0.2">
      <c r="A59673" t="s">
        <v>74889</v>
      </c>
      <c r="B59673" t="s">
        <v>75287</v>
      </c>
      <c r="C59673" t="s">
        <v>75288</v>
      </c>
      <c r="D59673" t="s">
        <v>58461</v>
      </c>
      <c r="E59673" t="s">
        <v>58462</v>
      </c>
      <c r="F59673" t="s">
        <v>58463</v>
      </c>
    </row>
    <row r="59674" spans="1:6" x14ac:dyDescent="0.2">
      <c r="A59674" t="s">
        <v>74889</v>
      </c>
      <c r="B59674" t="s">
        <v>75287</v>
      </c>
      <c r="C59674" t="s">
        <v>75288</v>
      </c>
      <c r="D59674" t="s">
        <v>58464</v>
      </c>
      <c r="E59674" t="s">
        <v>58465</v>
      </c>
      <c r="F59674" t="s">
        <v>75333</v>
      </c>
    </row>
    <row r="59675" spans="1:6" x14ac:dyDescent="0.2">
      <c r="A59675" t="s">
        <v>74889</v>
      </c>
      <c r="B59675" t="s">
        <v>75287</v>
      </c>
      <c r="C59675" t="s">
        <v>75288</v>
      </c>
      <c r="D59675" t="s">
        <v>75146</v>
      </c>
      <c r="E59675" t="s">
        <v>75147</v>
      </c>
      <c r="F59675" t="s">
        <v>75334</v>
      </c>
    </row>
    <row r="59676" spans="1:6" x14ac:dyDescent="0.2">
      <c r="A59676" t="s">
        <v>74889</v>
      </c>
      <c r="B59676" t="s">
        <v>75287</v>
      </c>
      <c r="C59676" t="s">
        <v>75288</v>
      </c>
      <c r="D59676" t="s">
        <v>75335</v>
      </c>
      <c r="E59676" t="s">
        <v>75336</v>
      </c>
      <c r="F59676" t="s">
        <v>75337</v>
      </c>
    </row>
    <row r="59677" spans="1:6" x14ac:dyDescent="0.2">
      <c r="A59677" t="s">
        <v>74889</v>
      </c>
      <c r="B59677" t="s">
        <v>75287</v>
      </c>
      <c r="C59677" t="s">
        <v>75288</v>
      </c>
      <c r="D59677" t="s">
        <v>58470</v>
      </c>
      <c r="E59677" t="s">
        <v>58471</v>
      </c>
      <c r="F59677" t="s">
        <v>58472</v>
      </c>
    </row>
    <row r="59678" spans="1:6" x14ac:dyDescent="0.2">
      <c r="A59678" t="s">
        <v>74889</v>
      </c>
      <c r="B59678" t="s">
        <v>75287</v>
      </c>
      <c r="C59678" t="s">
        <v>75288</v>
      </c>
      <c r="D59678" t="s">
        <v>58477</v>
      </c>
      <c r="E59678" t="s">
        <v>58478</v>
      </c>
      <c r="F59678" t="s">
        <v>58479</v>
      </c>
    </row>
    <row r="59679" spans="1:6" x14ac:dyDescent="0.2">
      <c r="A59679" t="s">
        <v>74889</v>
      </c>
      <c r="B59679" t="s">
        <v>75287</v>
      </c>
      <c r="C59679" t="s">
        <v>75288</v>
      </c>
      <c r="D59679" t="s">
        <v>24659</v>
      </c>
      <c r="E59679" t="s">
        <v>24660</v>
      </c>
      <c r="F59679" t="s">
        <v>24661</v>
      </c>
    </row>
    <row r="59680" spans="1:6" x14ac:dyDescent="0.2">
      <c r="A59680" t="s">
        <v>74889</v>
      </c>
      <c r="B59680" t="s">
        <v>75287</v>
      </c>
      <c r="C59680" t="s">
        <v>75288</v>
      </c>
      <c r="D59680" t="s">
        <v>59586</v>
      </c>
      <c r="E59680" t="s">
        <v>59587</v>
      </c>
      <c r="F59680" t="s">
        <v>75338</v>
      </c>
    </row>
    <row r="59681" spans="1:6" x14ac:dyDescent="0.2">
      <c r="A59681" t="s">
        <v>74889</v>
      </c>
      <c r="B59681" t="s">
        <v>75287</v>
      </c>
      <c r="C59681" t="s">
        <v>75288</v>
      </c>
      <c r="D59681" t="s">
        <v>75339</v>
      </c>
      <c r="E59681" t="s">
        <v>75340</v>
      </c>
      <c r="F59681" t="s">
        <v>75341</v>
      </c>
    </row>
    <row r="59682" spans="1:6" x14ac:dyDescent="0.2">
      <c r="A59682" t="s">
        <v>74889</v>
      </c>
      <c r="B59682" t="s">
        <v>75287</v>
      </c>
      <c r="C59682" t="s">
        <v>75288</v>
      </c>
      <c r="D59682" t="s">
        <v>59586</v>
      </c>
      <c r="E59682" t="s">
        <v>59587</v>
      </c>
      <c r="F59682" t="s">
        <v>75338</v>
      </c>
    </row>
    <row r="59683" spans="1:6" x14ac:dyDescent="0.2">
      <c r="A59683" t="s">
        <v>74889</v>
      </c>
      <c r="B59683" t="s">
        <v>75287</v>
      </c>
      <c r="C59683" t="s">
        <v>75288</v>
      </c>
      <c r="D59683" t="s">
        <v>24656</v>
      </c>
      <c r="E59683" t="s">
        <v>24657</v>
      </c>
      <c r="F59683" t="s">
        <v>24658</v>
      </c>
    </row>
    <row r="59684" spans="1:6" x14ac:dyDescent="0.2">
      <c r="A59684" t="s">
        <v>74889</v>
      </c>
      <c r="B59684" t="s">
        <v>75287</v>
      </c>
      <c r="C59684" t="s">
        <v>75288</v>
      </c>
      <c r="D59684" t="s">
        <v>59595</v>
      </c>
      <c r="E59684" t="s">
        <v>59596</v>
      </c>
      <c r="F59684" t="s">
        <v>59597</v>
      </c>
    </row>
    <row r="59685" spans="1:6" x14ac:dyDescent="0.2">
      <c r="A59685" t="s">
        <v>74889</v>
      </c>
      <c r="B59685" t="s">
        <v>75287</v>
      </c>
      <c r="C59685" t="s">
        <v>75288</v>
      </c>
      <c r="D59685" t="s">
        <v>75342</v>
      </c>
      <c r="E59685" t="s">
        <v>75343</v>
      </c>
      <c r="F59685" t="s">
        <v>75344</v>
      </c>
    </row>
    <row r="59686" spans="1:6" x14ac:dyDescent="0.2">
      <c r="A59686" t="s">
        <v>74889</v>
      </c>
      <c r="B59686" t="s">
        <v>75287</v>
      </c>
      <c r="C59686" t="s">
        <v>75288</v>
      </c>
      <c r="D59686" t="s">
        <v>58489</v>
      </c>
      <c r="E59686" t="s">
        <v>58490</v>
      </c>
      <c r="F59686" t="s">
        <v>58491</v>
      </c>
    </row>
    <row r="59687" spans="1:6" x14ac:dyDescent="0.2">
      <c r="A59687" t="s">
        <v>74889</v>
      </c>
      <c r="B59687" t="s">
        <v>75287</v>
      </c>
      <c r="C59687" t="s">
        <v>75288</v>
      </c>
      <c r="D59687" t="s">
        <v>21244</v>
      </c>
      <c r="E59687" t="s">
        <v>21245</v>
      </c>
      <c r="F59687" t="s">
        <v>75345</v>
      </c>
    </row>
    <row r="59688" spans="1:6" x14ac:dyDescent="0.2">
      <c r="A59688" t="s">
        <v>74889</v>
      </c>
      <c r="B59688" t="s">
        <v>75287</v>
      </c>
      <c r="C59688" t="s">
        <v>75288</v>
      </c>
      <c r="D59688" t="s">
        <v>29967</v>
      </c>
      <c r="E59688" t="s">
        <v>29968</v>
      </c>
      <c r="F59688" t="s">
        <v>29969</v>
      </c>
    </row>
    <row r="59689" spans="1:6" x14ac:dyDescent="0.2">
      <c r="A59689" t="s">
        <v>74889</v>
      </c>
      <c r="B59689" t="s">
        <v>75287</v>
      </c>
      <c r="C59689" t="s">
        <v>75288</v>
      </c>
      <c r="D59689" t="s">
        <v>24665</v>
      </c>
      <c r="E59689" t="s">
        <v>24666</v>
      </c>
      <c r="F59689" t="s">
        <v>24667</v>
      </c>
    </row>
    <row r="59690" spans="1:6" x14ac:dyDescent="0.2">
      <c r="A59690" t="s">
        <v>74889</v>
      </c>
      <c r="B59690" t="s">
        <v>75287</v>
      </c>
      <c r="C59690" t="s">
        <v>75288</v>
      </c>
      <c r="D59690" t="s">
        <v>75162</v>
      </c>
      <c r="E59690" t="s">
        <v>75163</v>
      </c>
      <c r="F59690" t="s">
        <v>75164</v>
      </c>
    </row>
    <row r="59691" spans="1:6" x14ac:dyDescent="0.2">
      <c r="A59691" t="s">
        <v>74889</v>
      </c>
      <c r="B59691" t="s">
        <v>75287</v>
      </c>
      <c r="C59691" t="s">
        <v>75288</v>
      </c>
      <c r="D59691" t="s">
        <v>58117</v>
      </c>
      <c r="E59691" t="s">
        <v>58118</v>
      </c>
      <c r="F59691" t="s">
        <v>58119</v>
      </c>
    </row>
    <row r="59692" spans="1:6" x14ac:dyDescent="0.2">
      <c r="A59692" t="s">
        <v>74889</v>
      </c>
      <c r="B59692" t="s">
        <v>75287</v>
      </c>
      <c r="C59692" t="s">
        <v>75288</v>
      </c>
      <c r="D59692" t="s">
        <v>58511</v>
      </c>
      <c r="E59692" t="s">
        <v>58512</v>
      </c>
      <c r="F59692" t="s">
        <v>58513</v>
      </c>
    </row>
    <row r="59693" spans="1:6" x14ac:dyDescent="0.2">
      <c r="A59693" t="s">
        <v>74889</v>
      </c>
      <c r="B59693" t="s">
        <v>75287</v>
      </c>
      <c r="C59693" t="s">
        <v>75288</v>
      </c>
      <c r="D59693" t="s">
        <v>60404</v>
      </c>
      <c r="E59693" t="s">
        <v>60405</v>
      </c>
      <c r="F59693" t="s">
        <v>60406</v>
      </c>
    </row>
    <row r="59694" spans="1:6" x14ac:dyDescent="0.2">
      <c r="A59694" t="s">
        <v>74889</v>
      </c>
      <c r="B59694" t="s">
        <v>75287</v>
      </c>
      <c r="C59694" t="s">
        <v>75288</v>
      </c>
      <c r="D59694" t="s">
        <v>32673</v>
      </c>
      <c r="E59694" t="s">
        <v>32674</v>
      </c>
      <c r="F59694" t="s">
        <v>32675</v>
      </c>
    </row>
    <row r="59695" spans="1:6" x14ac:dyDescent="0.2">
      <c r="A59695" t="s">
        <v>74889</v>
      </c>
      <c r="B59695" t="s">
        <v>75287</v>
      </c>
      <c r="C59695" t="s">
        <v>75288</v>
      </c>
      <c r="D59695" t="s">
        <v>58529</v>
      </c>
      <c r="E59695" t="s">
        <v>58530</v>
      </c>
      <c r="F59695" t="s">
        <v>58531</v>
      </c>
    </row>
    <row r="59696" spans="1:6" x14ac:dyDescent="0.2">
      <c r="A59696" t="s">
        <v>74889</v>
      </c>
      <c r="B59696" t="s">
        <v>75287</v>
      </c>
      <c r="C59696" t="s">
        <v>75288</v>
      </c>
      <c r="D59696" t="s">
        <v>75173</v>
      </c>
      <c r="E59696" t="s">
        <v>75174</v>
      </c>
      <c r="F59696" t="s">
        <v>75175</v>
      </c>
    </row>
    <row r="59697" spans="1:6" x14ac:dyDescent="0.2">
      <c r="A59697" t="s">
        <v>74889</v>
      </c>
      <c r="B59697" t="s">
        <v>75287</v>
      </c>
      <c r="C59697" t="s">
        <v>75288</v>
      </c>
      <c r="D59697" t="s">
        <v>54599</v>
      </c>
      <c r="E59697" t="s">
        <v>54600</v>
      </c>
      <c r="F59697" t="s">
        <v>54601</v>
      </c>
    </row>
    <row r="59698" spans="1:6" x14ac:dyDescent="0.2">
      <c r="A59698" t="s">
        <v>74889</v>
      </c>
      <c r="B59698" t="s">
        <v>75287</v>
      </c>
      <c r="C59698" t="s">
        <v>75288</v>
      </c>
      <c r="D59698" t="s">
        <v>75346</v>
      </c>
      <c r="E59698" t="s">
        <v>75347</v>
      </c>
      <c r="F59698" t="s">
        <v>75348</v>
      </c>
    </row>
    <row r="59699" spans="1:6" x14ac:dyDescent="0.2">
      <c r="A59699" t="s">
        <v>74889</v>
      </c>
      <c r="B59699" t="s">
        <v>75287</v>
      </c>
      <c r="C59699" t="s">
        <v>75288</v>
      </c>
      <c r="D59699" t="s">
        <v>24670</v>
      </c>
      <c r="E59699" t="s">
        <v>24671</v>
      </c>
      <c r="F59699" t="s">
        <v>24672</v>
      </c>
    </row>
    <row r="59700" spans="1:6" x14ac:dyDescent="0.2">
      <c r="A59700" t="s">
        <v>74889</v>
      </c>
      <c r="B59700" t="s">
        <v>75287</v>
      </c>
      <c r="C59700" t="s">
        <v>75288</v>
      </c>
      <c r="D59700" t="s">
        <v>24199</v>
      </c>
      <c r="E59700" t="s">
        <v>24200</v>
      </c>
      <c r="F59700" t="s">
        <v>24201</v>
      </c>
    </row>
    <row r="59701" spans="1:6" x14ac:dyDescent="0.2">
      <c r="A59701" t="s">
        <v>74889</v>
      </c>
      <c r="B59701" t="s">
        <v>75287</v>
      </c>
      <c r="C59701" t="s">
        <v>75288</v>
      </c>
      <c r="D59701" t="s">
        <v>59687</v>
      </c>
      <c r="E59701" t="s">
        <v>59688</v>
      </c>
      <c r="F59701" t="s">
        <v>59689</v>
      </c>
    </row>
    <row r="59702" spans="1:6" x14ac:dyDescent="0.2">
      <c r="A59702" t="s">
        <v>74889</v>
      </c>
      <c r="B59702" t="s">
        <v>75287</v>
      </c>
      <c r="C59702" t="s">
        <v>75288</v>
      </c>
      <c r="D59702" t="s">
        <v>27069</v>
      </c>
      <c r="E59702" t="s">
        <v>27070</v>
      </c>
      <c r="F59702" t="s">
        <v>27071</v>
      </c>
    </row>
    <row r="59703" spans="1:6" x14ac:dyDescent="0.2">
      <c r="A59703" t="s">
        <v>74889</v>
      </c>
      <c r="B59703" t="s">
        <v>75287</v>
      </c>
      <c r="C59703" t="s">
        <v>75288</v>
      </c>
      <c r="D59703" t="s">
        <v>17657</v>
      </c>
      <c r="E59703" t="s">
        <v>17658</v>
      </c>
      <c r="F59703" t="s">
        <v>17659</v>
      </c>
    </row>
    <row r="59704" spans="1:6" x14ac:dyDescent="0.2">
      <c r="A59704" t="s">
        <v>74889</v>
      </c>
      <c r="B59704" t="s">
        <v>75287</v>
      </c>
      <c r="C59704" t="s">
        <v>75288</v>
      </c>
      <c r="D59704" t="s">
        <v>27356</v>
      </c>
      <c r="E59704" t="s">
        <v>27357</v>
      </c>
      <c r="F59704" t="s">
        <v>27358</v>
      </c>
    </row>
    <row r="59705" spans="1:6" x14ac:dyDescent="0.2">
      <c r="A59705" t="s">
        <v>74889</v>
      </c>
      <c r="B59705" t="s">
        <v>75287</v>
      </c>
      <c r="C59705" t="s">
        <v>75288</v>
      </c>
      <c r="D59705" t="s">
        <v>58125</v>
      </c>
      <c r="E59705" t="s">
        <v>58126</v>
      </c>
      <c r="F59705" t="s">
        <v>58127</v>
      </c>
    </row>
    <row r="59706" spans="1:6" x14ac:dyDescent="0.2">
      <c r="A59706" t="s">
        <v>74889</v>
      </c>
      <c r="B59706" t="s">
        <v>75287</v>
      </c>
      <c r="C59706" t="s">
        <v>75288</v>
      </c>
      <c r="D59706" t="s">
        <v>75189</v>
      </c>
      <c r="E59706" t="s">
        <v>75190</v>
      </c>
      <c r="F59706" t="s">
        <v>75191</v>
      </c>
    </row>
    <row r="59707" spans="1:6" x14ac:dyDescent="0.2">
      <c r="A59707" t="s">
        <v>74889</v>
      </c>
      <c r="B59707" t="s">
        <v>75287</v>
      </c>
      <c r="C59707" t="s">
        <v>75288</v>
      </c>
      <c r="D59707" t="s">
        <v>21823</v>
      </c>
      <c r="E59707" t="s">
        <v>21824</v>
      </c>
      <c r="F59707" t="s">
        <v>75349</v>
      </c>
    </row>
    <row r="59708" spans="1:6" x14ac:dyDescent="0.2">
      <c r="A59708" t="s">
        <v>74889</v>
      </c>
      <c r="B59708" t="s">
        <v>75287</v>
      </c>
      <c r="C59708" t="s">
        <v>75288</v>
      </c>
      <c r="D59708" t="s">
        <v>75192</v>
      </c>
      <c r="E59708" t="s">
        <v>75193</v>
      </c>
      <c r="F59708" t="s">
        <v>75194</v>
      </c>
    </row>
    <row r="59709" spans="1:6" x14ac:dyDescent="0.2">
      <c r="A59709" t="s">
        <v>74889</v>
      </c>
      <c r="B59709" t="s">
        <v>75287</v>
      </c>
      <c r="C59709" t="s">
        <v>75288</v>
      </c>
      <c r="D59709" t="s">
        <v>13884</v>
      </c>
      <c r="E59709" t="s">
        <v>13885</v>
      </c>
      <c r="F59709" t="s">
        <v>13886</v>
      </c>
    </row>
    <row r="59710" spans="1:6" x14ac:dyDescent="0.2">
      <c r="A59710" t="s">
        <v>74889</v>
      </c>
      <c r="B59710" t="s">
        <v>75287</v>
      </c>
      <c r="C59710" t="s">
        <v>75288</v>
      </c>
      <c r="D59710" t="s">
        <v>75350</v>
      </c>
      <c r="E59710" t="s">
        <v>75351</v>
      </c>
      <c r="F59710" t="s">
        <v>75352</v>
      </c>
    </row>
    <row r="59711" spans="1:6" x14ac:dyDescent="0.2">
      <c r="A59711" t="s">
        <v>74889</v>
      </c>
      <c r="B59711" t="s">
        <v>75287</v>
      </c>
      <c r="C59711" t="s">
        <v>75288</v>
      </c>
      <c r="D59711" t="s">
        <v>49577</v>
      </c>
      <c r="E59711" t="s">
        <v>49578</v>
      </c>
      <c r="F59711" t="s">
        <v>59705</v>
      </c>
    </row>
    <row r="59712" spans="1:6" x14ac:dyDescent="0.2">
      <c r="A59712" t="s">
        <v>74889</v>
      </c>
      <c r="B59712" t="s">
        <v>75287</v>
      </c>
      <c r="C59712" t="s">
        <v>75288</v>
      </c>
      <c r="D59712" t="s">
        <v>75353</v>
      </c>
      <c r="E59712" t="s">
        <v>75354</v>
      </c>
      <c r="F59712" t="s">
        <v>75355</v>
      </c>
    </row>
    <row r="59713" spans="1:6" x14ac:dyDescent="0.2">
      <c r="A59713" t="s">
        <v>74889</v>
      </c>
      <c r="B59713" t="s">
        <v>75287</v>
      </c>
      <c r="C59713" t="s">
        <v>75288</v>
      </c>
      <c r="D59713" t="s">
        <v>59706</v>
      </c>
      <c r="E59713" t="s">
        <v>59707</v>
      </c>
      <c r="F59713" t="s">
        <v>59708</v>
      </c>
    </row>
    <row r="59714" spans="1:6" x14ac:dyDescent="0.2">
      <c r="A59714" t="s">
        <v>74889</v>
      </c>
      <c r="B59714" t="s">
        <v>75287</v>
      </c>
      <c r="C59714" t="s">
        <v>75288</v>
      </c>
      <c r="D59714" t="s">
        <v>58550</v>
      </c>
      <c r="E59714" t="s">
        <v>58551</v>
      </c>
      <c r="F59714" t="s">
        <v>58552</v>
      </c>
    </row>
    <row r="59715" spans="1:6" x14ac:dyDescent="0.2">
      <c r="A59715" t="s">
        <v>74889</v>
      </c>
      <c r="B59715" t="s">
        <v>75287</v>
      </c>
      <c r="C59715" t="s">
        <v>75288</v>
      </c>
      <c r="D59715" t="s">
        <v>23813</v>
      </c>
      <c r="E59715" t="s">
        <v>23814</v>
      </c>
      <c r="F59715" t="s">
        <v>23815</v>
      </c>
    </row>
    <row r="59716" spans="1:6" x14ac:dyDescent="0.2">
      <c r="A59716" t="s">
        <v>74889</v>
      </c>
      <c r="B59716" t="s">
        <v>75287</v>
      </c>
      <c r="C59716" t="s">
        <v>75288</v>
      </c>
      <c r="D59716" t="s">
        <v>26905</v>
      </c>
      <c r="E59716" t="s">
        <v>26906</v>
      </c>
      <c r="F59716" t="s">
        <v>26907</v>
      </c>
    </row>
    <row r="59717" spans="1:6" x14ac:dyDescent="0.2">
      <c r="A59717" t="s">
        <v>74889</v>
      </c>
      <c r="B59717" t="s">
        <v>75287</v>
      </c>
      <c r="C59717" t="s">
        <v>75288</v>
      </c>
      <c r="D59717" t="s">
        <v>26902</v>
      </c>
      <c r="E59717" t="s">
        <v>26903</v>
      </c>
      <c r="F59717" t="s">
        <v>26904</v>
      </c>
    </row>
    <row r="59718" spans="1:6" x14ac:dyDescent="0.2">
      <c r="A59718" t="s">
        <v>74889</v>
      </c>
      <c r="B59718" t="s">
        <v>75287</v>
      </c>
      <c r="C59718" t="s">
        <v>75288</v>
      </c>
      <c r="D59718" t="s">
        <v>75356</v>
      </c>
      <c r="E59718" t="s">
        <v>75357</v>
      </c>
      <c r="F59718" t="s">
        <v>75358</v>
      </c>
    </row>
    <row r="59719" spans="1:6" x14ac:dyDescent="0.2">
      <c r="A59719" t="s">
        <v>74889</v>
      </c>
      <c r="B59719" t="s">
        <v>75287</v>
      </c>
      <c r="C59719" t="s">
        <v>75288</v>
      </c>
      <c r="D59719" t="s">
        <v>75359</v>
      </c>
      <c r="E59719" t="s">
        <v>75360</v>
      </c>
      <c r="F59719" t="s">
        <v>75361</v>
      </c>
    </row>
    <row r="59720" spans="1:6" x14ac:dyDescent="0.2">
      <c r="A59720" t="s">
        <v>74889</v>
      </c>
      <c r="B59720" t="s">
        <v>75287</v>
      </c>
      <c r="C59720" t="s">
        <v>75288</v>
      </c>
      <c r="D59720" t="s">
        <v>60414</v>
      </c>
      <c r="E59720" t="s">
        <v>60415</v>
      </c>
      <c r="F59720" t="s">
        <v>60416</v>
      </c>
    </row>
    <row r="59721" spans="1:6" x14ac:dyDescent="0.2">
      <c r="A59721" t="s">
        <v>74889</v>
      </c>
      <c r="B59721" t="s">
        <v>75287</v>
      </c>
      <c r="C59721" t="s">
        <v>75288</v>
      </c>
      <c r="D59721" t="s">
        <v>60213</v>
      </c>
      <c r="E59721" t="s">
        <v>60214</v>
      </c>
      <c r="F59721" t="s">
        <v>60215</v>
      </c>
    </row>
    <row r="59722" spans="1:6" x14ac:dyDescent="0.2">
      <c r="A59722" t="s">
        <v>74889</v>
      </c>
      <c r="B59722" t="s">
        <v>75287</v>
      </c>
      <c r="C59722" t="s">
        <v>75288</v>
      </c>
      <c r="D59722" t="s">
        <v>56460</v>
      </c>
      <c r="E59722" t="s">
        <v>56461</v>
      </c>
      <c r="F59722" t="s">
        <v>56462</v>
      </c>
    </row>
    <row r="59723" spans="1:6" x14ac:dyDescent="0.2">
      <c r="A59723" t="s">
        <v>74889</v>
      </c>
      <c r="B59723" t="s">
        <v>75287</v>
      </c>
      <c r="C59723" t="s">
        <v>75288</v>
      </c>
      <c r="D59723" t="s">
        <v>59748</v>
      </c>
      <c r="E59723" t="s">
        <v>59749</v>
      </c>
      <c r="F59723" t="s">
        <v>59750</v>
      </c>
    </row>
    <row r="59724" spans="1:6" x14ac:dyDescent="0.2">
      <c r="A59724" t="s">
        <v>74889</v>
      </c>
      <c r="B59724" t="s">
        <v>75287</v>
      </c>
      <c r="C59724" t="s">
        <v>75288</v>
      </c>
      <c r="D59724" t="s">
        <v>75206</v>
      </c>
      <c r="E59724" t="s">
        <v>75207</v>
      </c>
      <c r="F59724" t="s">
        <v>75208</v>
      </c>
    </row>
    <row r="59725" spans="1:6" x14ac:dyDescent="0.2">
      <c r="A59725" t="s">
        <v>74889</v>
      </c>
      <c r="B59725" t="s">
        <v>75287</v>
      </c>
      <c r="C59725" t="s">
        <v>75288</v>
      </c>
      <c r="D59725" t="s">
        <v>54633</v>
      </c>
      <c r="E59725" t="s">
        <v>54634</v>
      </c>
      <c r="F59725" t="s">
        <v>54635</v>
      </c>
    </row>
    <row r="59726" spans="1:6" x14ac:dyDescent="0.2">
      <c r="A59726" t="s">
        <v>74889</v>
      </c>
      <c r="B59726" t="s">
        <v>75287</v>
      </c>
      <c r="C59726" t="s">
        <v>75288</v>
      </c>
      <c r="D59726" t="s">
        <v>75215</v>
      </c>
      <c r="E59726" t="s">
        <v>75216</v>
      </c>
      <c r="F59726" t="s">
        <v>75217</v>
      </c>
    </row>
    <row r="59727" spans="1:6" x14ac:dyDescent="0.2">
      <c r="A59727" t="s">
        <v>74889</v>
      </c>
      <c r="B59727" t="s">
        <v>75287</v>
      </c>
      <c r="C59727" t="s">
        <v>75288</v>
      </c>
      <c r="D59727" t="s">
        <v>26075</v>
      </c>
      <c r="E59727" t="s">
        <v>26076</v>
      </c>
      <c r="F59727" t="s">
        <v>26077</v>
      </c>
    </row>
    <row r="59728" spans="1:6" x14ac:dyDescent="0.2">
      <c r="A59728" t="s">
        <v>74889</v>
      </c>
      <c r="B59728" t="s">
        <v>75287</v>
      </c>
      <c r="C59728" t="s">
        <v>75288</v>
      </c>
      <c r="D59728" t="s">
        <v>75224</v>
      </c>
      <c r="E59728" t="s">
        <v>75225</v>
      </c>
      <c r="F59728" t="s">
        <v>75226</v>
      </c>
    </row>
    <row r="59729" spans="1:6" x14ac:dyDescent="0.2">
      <c r="A59729" t="s">
        <v>74889</v>
      </c>
      <c r="B59729" t="s">
        <v>75287</v>
      </c>
      <c r="C59729" t="s">
        <v>75288</v>
      </c>
      <c r="D59729" t="s">
        <v>58583</v>
      </c>
      <c r="E59729" t="s">
        <v>58584</v>
      </c>
      <c r="F59729" t="s">
        <v>58585</v>
      </c>
    </row>
    <row r="59730" spans="1:6" x14ac:dyDescent="0.2">
      <c r="A59730" t="s">
        <v>74889</v>
      </c>
      <c r="B59730" t="s">
        <v>75287</v>
      </c>
      <c r="C59730" t="s">
        <v>75288</v>
      </c>
      <c r="D59730" t="s">
        <v>29273</v>
      </c>
      <c r="E59730" t="s">
        <v>29274</v>
      </c>
      <c r="F59730" t="s">
        <v>29275</v>
      </c>
    </row>
    <row r="59731" spans="1:6" x14ac:dyDescent="0.2">
      <c r="A59731" t="s">
        <v>74889</v>
      </c>
      <c r="B59731" t="s">
        <v>75287</v>
      </c>
      <c r="C59731" t="s">
        <v>75288</v>
      </c>
      <c r="D59731" t="s">
        <v>75230</v>
      </c>
      <c r="E59731" t="s">
        <v>75231</v>
      </c>
      <c r="F59731" t="s">
        <v>75232</v>
      </c>
    </row>
    <row r="59732" spans="1:6" x14ac:dyDescent="0.2">
      <c r="A59732" t="s">
        <v>74889</v>
      </c>
      <c r="B59732" t="s">
        <v>75287</v>
      </c>
      <c r="C59732" t="s">
        <v>75288</v>
      </c>
      <c r="D59732" t="s">
        <v>30006</v>
      </c>
      <c r="E59732" t="s">
        <v>30007</v>
      </c>
      <c r="F59732" t="s">
        <v>75233</v>
      </c>
    </row>
    <row r="59733" spans="1:6" x14ac:dyDescent="0.2">
      <c r="A59733" t="s">
        <v>74889</v>
      </c>
      <c r="B59733" t="s">
        <v>75287</v>
      </c>
      <c r="C59733" t="s">
        <v>75288</v>
      </c>
      <c r="D59733" t="s">
        <v>59778</v>
      </c>
      <c r="E59733" t="s">
        <v>59779</v>
      </c>
      <c r="F59733" t="s">
        <v>59780</v>
      </c>
    </row>
    <row r="59734" spans="1:6" x14ac:dyDescent="0.2">
      <c r="A59734" t="s">
        <v>74889</v>
      </c>
      <c r="B59734" t="s">
        <v>75287</v>
      </c>
      <c r="C59734" t="s">
        <v>75288</v>
      </c>
      <c r="D59734" t="s">
        <v>29273</v>
      </c>
      <c r="E59734" t="s">
        <v>29274</v>
      </c>
      <c r="F59734" t="s">
        <v>29275</v>
      </c>
    </row>
    <row r="59735" spans="1:6" x14ac:dyDescent="0.2">
      <c r="A59735" t="s">
        <v>74889</v>
      </c>
      <c r="B59735" t="s">
        <v>75287</v>
      </c>
      <c r="C59735" t="s">
        <v>75288</v>
      </c>
      <c r="D59735" t="s">
        <v>75235</v>
      </c>
      <c r="E59735" t="s">
        <v>75236</v>
      </c>
      <c r="F59735" t="s">
        <v>75237</v>
      </c>
    </row>
    <row r="59736" spans="1:6" x14ac:dyDescent="0.2">
      <c r="A59736" t="s">
        <v>74889</v>
      </c>
      <c r="B59736" t="s">
        <v>75287</v>
      </c>
      <c r="C59736" t="s">
        <v>75288</v>
      </c>
      <c r="D59736" t="s">
        <v>29276</v>
      </c>
      <c r="E59736" t="s">
        <v>29277</v>
      </c>
      <c r="F59736" t="s">
        <v>29278</v>
      </c>
    </row>
    <row r="59737" spans="1:6" x14ac:dyDescent="0.2">
      <c r="A59737" t="s">
        <v>74889</v>
      </c>
      <c r="B59737" t="s">
        <v>75287</v>
      </c>
      <c r="C59737" t="s">
        <v>75288</v>
      </c>
      <c r="D59737" t="s">
        <v>75238</v>
      </c>
      <c r="E59737" t="s">
        <v>75239</v>
      </c>
      <c r="F59737" t="s">
        <v>75240</v>
      </c>
    </row>
    <row r="59738" spans="1:6" x14ac:dyDescent="0.2">
      <c r="A59738" t="s">
        <v>74889</v>
      </c>
      <c r="B59738" t="s">
        <v>75287</v>
      </c>
      <c r="C59738" t="s">
        <v>75288</v>
      </c>
      <c r="D59738" t="s">
        <v>27431</v>
      </c>
      <c r="E59738" t="s">
        <v>27432</v>
      </c>
      <c r="F59738" t="s">
        <v>27433</v>
      </c>
    </row>
    <row r="59739" spans="1:6" x14ac:dyDescent="0.2">
      <c r="A59739" t="s">
        <v>74889</v>
      </c>
      <c r="B59739" t="s">
        <v>75287</v>
      </c>
      <c r="C59739" t="s">
        <v>75288</v>
      </c>
      <c r="D59739" t="s">
        <v>58601</v>
      </c>
      <c r="E59739" t="s">
        <v>58602</v>
      </c>
      <c r="F59739" t="s">
        <v>58603</v>
      </c>
    </row>
    <row r="59740" spans="1:6" x14ac:dyDescent="0.2">
      <c r="A59740" t="s">
        <v>74889</v>
      </c>
      <c r="B59740" t="s">
        <v>75287</v>
      </c>
      <c r="C59740" t="s">
        <v>75288</v>
      </c>
      <c r="D59740" t="s">
        <v>46532</v>
      </c>
      <c r="E59740" t="s">
        <v>46533</v>
      </c>
      <c r="F59740" t="s">
        <v>46534</v>
      </c>
    </row>
    <row r="59741" spans="1:6" x14ac:dyDescent="0.2">
      <c r="A59741" t="s">
        <v>74889</v>
      </c>
      <c r="B59741" t="s">
        <v>75287</v>
      </c>
      <c r="C59741" t="s">
        <v>75288</v>
      </c>
      <c r="D59741" t="s">
        <v>28020</v>
      </c>
      <c r="E59741" t="s">
        <v>28021</v>
      </c>
      <c r="F59741" t="s">
        <v>28022</v>
      </c>
    </row>
    <row r="59742" spans="1:6" x14ac:dyDescent="0.2">
      <c r="A59742" t="s">
        <v>74889</v>
      </c>
      <c r="B59742" t="s">
        <v>75287</v>
      </c>
      <c r="C59742" t="s">
        <v>75288</v>
      </c>
      <c r="D59742" t="s">
        <v>58202</v>
      </c>
      <c r="E59742" t="s">
        <v>58203</v>
      </c>
      <c r="F59742" t="s">
        <v>58204</v>
      </c>
    </row>
    <row r="59743" spans="1:6" x14ac:dyDescent="0.2">
      <c r="A59743" t="s">
        <v>74889</v>
      </c>
      <c r="B59743" t="s">
        <v>75287</v>
      </c>
      <c r="C59743" t="s">
        <v>75288</v>
      </c>
      <c r="D59743" t="s">
        <v>75238</v>
      </c>
      <c r="E59743" t="s">
        <v>75239</v>
      </c>
      <c r="F59743" t="s">
        <v>75240</v>
      </c>
    </row>
    <row r="59744" spans="1:6" x14ac:dyDescent="0.2">
      <c r="A59744" t="s">
        <v>74889</v>
      </c>
      <c r="B59744" t="s">
        <v>75287</v>
      </c>
      <c r="C59744" t="s">
        <v>75288</v>
      </c>
      <c r="D59744" t="s">
        <v>26120</v>
      </c>
      <c r="E59744" t="s">
        <v>26121</v>
      </c>
      <c r="F59744" t="s">
        <v>26122</v>
      </c>
    </row>
    <row r="59745" spans="1:6" x14ac:dyDescent="0.2">
      <c r="A59745" t="s">
        <v>74889</v>
      </c>
      <c r="B59745" t="s">
        <v>75287</v>
      </c>
      <c r="C59745" t="s">
        <v>75288</v>
      </c>
      <c r="D59745" t="s">
        <v>58202</v>
      </c>
      <c r="E59745" t="s">
        <v>58203</v>
      </c>
      <c r="F59745" t="s">
        <v>58204</v>
      </c>
    </row>
    <row r="59746" spans="1:6" x14ac:dyDescent="0.2">
      <c r="A59746" t="s">
        <v>74889</v>
      </c>
      <c r="B59746" t="s">
        <v>75287</v>
      </c>
      <c r="C59746" t="s">
        <v>75288</v>
      </c>
      <c r="D59746" t="s">
        <v>75362</v>
      </c>
      <c r="E59746" t="s">
        <v>75363</v>
      </c>
      <c r="F59746" t="s">
        <v>75364</v>
      </c>
    </row>
    <row r="59747" spans="1:6" x14ac:dyDescent="0.2">
      <c r="A59747" t="s">
        <v>74889</v>
      </c>
      <c r="B59747" t="s">
        <v>75287</v>
      </c>
      <c r="C59747" t="s">
        <v>75288</v>
      </c>
      <c r="D59747" t="s">
        <v>60447</v>
      </c>
      <c r="E59747" t="s">
        <v>60448</v>
      </c>
      <c r="F59747" t="s">
        <v>75365</v>
      </c>
    </row>
    <row r="59748" spans="1:6" x14ac:dyDescent="0.2">
      <c r="A59748" t="s">
        <v>74889</v>
      </c>
      <c r="B59748" t="s">
        <v>75287</v>
      </c>
      <c r="C59748" t="s">
        <v>75288</v>
      </c>
      <c r="D59748" t="s">
        <v>75248</v>
      </c>
      <c r="E59748" t="s">
        <v>75249</v>
      </c>
      <c r="F59748" t="s">
        <v>75250</v>
      </c>
    </row>
    <row r="59749" spans="1:6" x14ac:dyDescent="0.2">
      <c r="A59749" t="s">
        <v>74889</v>
      </c>
      <c r="B59749" t="s">
        <v>75287</v>
      </c>
      <c r="C59749" t="s">
        <v>75288</v>
      </c>
      <c r="D59749" t="s">
        <v>75366</v>
      </c>
      <c r="E59749" t="s">
        <v>75367</v>
      </c>
      <c r="F59749" t="s">
        <v>75368</v>
      </c>
    </row>
    <row r="59750" spans="1:6" x14ac:dyDescent="0.2">
      <c r="A59750" t="s">
        <v>74889</v>
      </c>
      <c r="B59750" t="s">
        <v>75287</v>
      </c>
      <c r="C59750" t="s">
        <v>75288</v>
      </c>
      <c r="D59750" t="s">
        <v>75369</v>
      </c>
      <c r="E59750" t="s">
        <v>75370</v>
      </c>
      <c r="F59750" t="s">
        <v>75371</v>
      </c>
    </row>
    <row r="59751" spans="1:6" x14ac:dyDescent="0.2">
      <c r="A59751" t="s">
        <v>74889</v>
      </c>
      <c r="B59751" t="s">
        <v>75287</v>
      </c>
      <c r="C59751" t="s">
        <v>75288</v>
      </c>
      <c r="D59751" t="s">
        <v>59885</v>
      </c>
      <c r="E59751" t="s">
        <v>59886</v>
      </c>
      <c r="F59751" t="s">
        <v>59887</v>
      </c>
    </row>
    <row r="59752" spans="1:6" x14ac:dyDescent="0.2">
      <c r="A59752" t="s">
        <v>74889</v>
      </c>
      <c r="B59752" t="s">
        <v>75287</v>
      </c>
      <c r="C59752" t="s">
        <v>75288</v>
      </c>
      <c r="D59752" t="s">
        <v>24700</v>
      </c>
      <c r="E59752" t="s">
        <v>24701</v>
      </c>
      <c r="F59752" t="s">
        <v>24702</v>
      </c>
    </row>
    <row r="59753" spans="1:6" x14ac:dyDescent="0.2">
      <c r="A59753" t="s">
        <v>74889</v>
      </c>
      <c r="B59753" t="s">
        <v>75287</v>
      </c>
      <c r="C59753" t="s">
        <v>75288</v>
      </c>
      <c r="D59753" t="s">
        <v>75372</v>
      </c>
      <c r="E59753" t="s">
        <v>75373</v>
      </c>
      <c r="F59753" t="s">
        <v>75374</v>
      </c>
    </row>
    <row r="59754" spans="1:6" x14ac:dyDescent="0.2">
      <c r="A59754" t="s">
        <v>74889</v>
      </c>
      <c r="B59754" t="s">
        <v>75287</v>
      </c>
      <c r="C59754" t="s">
        <v>75288</v>
      </c>
      <c r="D59754" t="s">
        <v>28020</v>
      </c>
      <c r="E59754" t="s">
        <v>28021</v>
      </c>
      <c r="F59754" t="s">
        <v>28022</v>
      </c>
    </row>
    <row r="59755" spans="1:6" x14ac:dyDescent="0.2">
      <c r="A59755" t="s">
        <v>74889</v>
      </c>
      <c r="B59755" t="s">
        <v>75287</v>
      </c>
      <c r="C59755" t="s">
        <v>75288</v>
      </c>
      <c r="D59755" t="s">
        <v>59840</v>
      </c>
      <c r="E59755" t="s">
        <v>59841</v>
      </c>
      <c r="F59755" t="s">
        <v>59842</v>
      </c>
    </row>
    <row r="59756" spans="1:6" x14ac:dyDescent="0.2">
      <c r="A59756" t="s">
        <v>74889</v>
      </c>
      <c r="B59756" t="s">
        <v>75287</v>
      </c>
      <c r="C59756" t="s">
        <v>75288</v>
      </c>
      <c r="D59756" t="s">
        <v>75375</v>
      </c>
      <c r="E59756" t="s">
        <v>75376</v>
      </c>
      <c r="F59756" t="s">
        <v>75377</v>
      </c>
    </row>
    <row r="59757" spans="1:6" x14ac:dyDescent="0.2">
      <c r="A59757" t="s">
        <v>74889</v>
      </c>
      <c r="B59757" t="s">
        <v>75287</v>
      </c>
      <c r="C59757" t="s">
        <v>75288</v>
      </c>
      <c r="D59757" t="s">
        <v>75378</v>
      </c>
      <c r="E59757" t="s">
        <v>75379</v>
      </c>
      <c r="F59757" t="s">
        <v>75380</v>
      </c>
    </row>
    <row r="59758" spans="1:6" x14ac:dyDescent="0.2">
      <c r="A59758" t="s">
        <v>74889</v>
      </c>
      <c r="B59758" t="s">
        <v>75287</v>
      </c>
      <c r="C59758" t="s">
        <v>75288</v>
      </c>
      <c r="D59758" t="s">
        <v>75369</v>
      </c>
      <c r="E59758" t="s">
        <v>75370</v>
      </c>
      <c r="F59758" t="s">
        <v>75371</v>
      </c>
    </row>
    <row r="59759" spans="1:6" x14ac:dyDescent="0.2">
      <c r="A59759" t="s">
        <v>74889</v>
      </c>
      <c r="B59759" t="s">
        <v>75287</v>
      </c>
      <c r="C59759" t="s">
        <v>75288</v>
      </c>
      <c r="D59759" t="s">
        <v>59885</v>
      </c>
      <c r="E59759" t="s">
        <v>59886</v>
      </c>
      <c r="F59759" t="s">
        <v>59887</v>
      </c>
    </row>
    <row r="59760" spans="1:6" x14ac:dyDescent="0.2">
      <c r="A59760" t="s">
        <v>74889</v>
      </c>
      <c r="B59760" t="s">
        <v>75287</v>
      </c>
      <c r="C59760" t="s">
        <v>75288</v>
      </c>
      <c r="D59760" t="s">
        <v>59891</v>
      </c>
      <c r="E59760" t="s">
        <v>59892</v>
      </c>
      <c r="F59760" t="s">
        <v>59893</v>
      </c>
    </row>
    <row r="59761" spans="1:6" x14ac:dyDescent="0.2">
      <c r="A59761" t="s">
        <v>74889</v>
      </c>
      <c r="B59761" t="s">
        <v>75287</v>
      </c>
      <c r="C59761" t="s">
        <v>75288</v>
      </c>
      <c r="D59761" t="s">
        <v>36781</v>
      </c>
      <c r="E59761" t="s">
        <v>36782</v>
      </c>
      <c r="F59761" t="s">
        <v>36783</v>
      </c>
    </row>
    <row r="59762" spans="1:6" x14ac:dyDescent="0.2">
      <c r="A59762" t="s">
        <v>74889</v>
      </c>
      <c r="B59762" t="s">
        <v>75287</v>
      </c>
      <c r="C59762" t="s">
        <v>75288</v>
      </c>
      <c r="D59762" t="s">
        <v>69039</v>
      </c>
      <c r="E59762" t="s">
        <v>69040</v>
      </c>
      <c r="F59762" t="s">
        <v>69041</v>
      </c>
    </row>
    <row r="59763" spans="1:6" x14ac:dyDescent="0.2">
      <c r="A59763" t="s">
        <v>74889</v>
      </c>
      <c r="B59763" t="s">
        <v>75287</v>
      </c>
      <c r="C59763" t="s">
        <v>75288</v>
      </c>
      <c r="D59763" t="s">
        <v>75381</v>
      </c>
      <c r="E59763" t="s">
        <v>75382</v>
      </c>
      <c r="F59763" t="s">
        <v>75383</v>
      </c>
    </row>
    <row r="59764" spans="1:6" x14ac:dyDescent="0.2">
      <c r="A59764" t="s">
        <v>74889</v>
      </c>
      <c r="B59764" t="s">
        <v>75287</v>
      </c>
      <c r="C59764" t="s">
        <v>75288</v>
      </c>
      <c r="D59764" t="s">
        <v>75384</v>
      </c>
      <c r="E59764" t="s">
        <v>75385</v>
      </c>
      <c r="F59764" t="s">
        <v>75386</v>
      </c>
    </row>
    <row r="59765" spans="1:6" x14ac:dyDescent="0.2">
      <c r="A59765" t="s">
        <v>74889</v>
      </c>
      <c r="B59765" t="s">
        <v>75287</v>
      </c>
      <c r="C59765" t="s">
        <v>75288</v>
      </c>
      <c r="D59765" t="s">
        <v>24688</v>
      </c>
      <c r="E59765" t="s">
        <v>24689</v>
      </c>
      <c r="F59765" t="s">
        <v>24690</v>
      </c>
    </row>
    <row r="59766" spans="1:6" x14ac:dyDescent="0.2">
      <c r="A59766" t="s">
        <v>74889</v>
      </c>
      <c r="B59766" t="s">
        <v>75287</v>
      </c>
      <c r="C59766" t="s">
        <v>75288</v>
      </c>
      <c r="D59766" t="s">
        <v>2392</v>
      </c>
      <c r="E59766" t="s">
        <v>2393</v>
      </c>
      <c r="F59766" t="s">
        <v>2394</v>
      </c>
    </row>
    <row r="59767" spans="1:6" x14ac:dyDescent="0.2">
      <c r="A59767" t="s">
        <v>74889</v>
      </c>
      <c r="B59767" t="s">
        <v>75287</v>
      </c>
      <c r="C59767" t="s">
        <v>75288</v>
      </c>
      <c r="D59767" t="s">
        <v>59909</v>
      </c>
      <c r="E59767" t="s">
        <v>59910</v>
      </c>
      <c r="F59767" t="s">
        <v>59911</v>
      </c>
    </row>
    <row r="59768" spans="1:6" x14ac:dyDescent="0.2">
      <c r="A59768" t="s">
        <v>74889</v>
      </c>
      <c r="B59768" t="s">
        <v>75287</v>
      </c>
      <c r="C59768" t="s">
        <v>75288</v>
      </c>
      <c r="D59768" t="s">
        <v>36781</v>
      </c>
      <c r="E59768" t="s">
        <v>36782</v>
      </c>
      <c r="F59768" t="s">
        <v>36783</v>
      </c>
    </row>
    <row r="59769" spans="1:6" x14ac:dyDescent="0.2">
      <c r="A59769" t="s">
        <v>74889</v>
      </c>
      <c r="B59769" t="s">
        <v>75287</v>
      </c>
      <c r="C59769" t="s">
        <v>75288</v>
      </c>
      <c r="D59769" t="s">
        <v>75281</v>
      </c>
      <c r="E59769" t="s">
        <v>75282</v>
      </c>
      <c r="F59769" t="s">
        <v>75387</v>
      </c>
    </row>
    <row r="59770" spans="1:6" x14ac:dyDescent="0.2">
      <c r="A59770" t="s">
        <v>74889</v>
      </c>
      <c r="B59770" t="s">
        <v>75287</v>
      </c>
      <c r="C59770" t="s">
        <v>75288</v>
      </c>
      <c r="D59770" t="s">
        <v>75388</v>
      </c>
      <c r="E59770" t="s">
        <v>75389</v>
      </c>
      <c r="F59770" t="s">
        <v>75390</v>
      </c>
    </row>
    <row r="59771" spans="1:6" x14ac:dyDescent="0.2">
      <c r="A59771" t="s">
        <v>74889</v>
      </c>
      <c r="B59771" t="s">
        <v>75287</v>
      </c>
      <c r="C59771" t="s">
        <v>75288</v>
      </c>
      <c r="D59771" t="s">
        <v>75391</v>
      </c>
      <c r="E59771" t="s">
        <v>75392</v>
      </c>
      <c r="F59771" t="s">
        <v>75393</v>
      </c>
    </row>
    <row r="59772" spans="1:6" x14ac:dyDescent="0.2">
      <c r="A59772" t="s">
        <v>74889</v>
      </c>
      <c r="B59772" t="s">
        <v>75394</v>
      </c>
      <c r="C59772" t="s">
        <v>75395</v>
      </c>
      <c r="D59772" t="s">
        <v>22733</v>
      </c>
      <c r="E59772" t="s">
        <v>75396</v>
      </c>
      <c r="F59772" t="s">
        <v>75397</v>
      </c>
    </row>
    <row r="59773" spans="1:6" x14ac:dyDescent="0.2">
      <c r="A59773" t="s">
        <v>74889</v>
      </c>
      <c r="B59773" t="s">
        <v>75394</v>
      </c>
      <c r="C59773" t="s">
        <v>75395</v>
      </c>
      <c r="D59773" t="s">
        <v>17222</v>
      </c>
      <c r="E59773" t="s">
        <v>75398</v>
      </c>
      <c r="F59773" t="s">
        <v>17224</v>
      </c>
    </row>
    <row r="59774" spans="1:6" x14ac:dyDescent="0.2">
      <c r="A59774" t="s">
        <v>74889</v>
      </c>
      <c r="B59774" t="s">
        <v>75394</v>
      </c>
      <c r="C59774" t="s">
        <v>75395</v>
      </c>
      <c r="D59774" t="s">
        <v>22738</v>
      </c>
      <c r="E59774" t="s">
        <v>75399</v>
      </c>
      <c r="F59774" t="s">
        <v>75400</v>
      </c>
    </row>
    <row r="59775" spans="1:6" x14ac:dyDescent="0.2">
      <c r="A59775" t="s">
        <v>74889</v>
      </c>
      <c r="B59775" t="s">
        <v>75394</v>
      </c>
      <c r="C59775" t="s">
        <v>75395</v>
      </c>
      <c r="D59775" t="s">
        <v>17225</v>
      </c>
      <c r="E59775" t="s">
        <v>20880</v>
      </c>
      <c r="F59775" t="s">
        <v>75401</v>
      </c>
    </row>
    <row r="59776" spans="1:6" x14ac:dyDescent="0.2">
      <c r="A59776" t="s">
        <v>74889</v>
      </c>
      <c r="B59776" t="s">
        <v>75394</v>
      </c>
      <c r="C59776" t="s">
        <v>75395</v>
      </c>
      <c r="D59776" t="s">
        <v>22742</v>
      </c>
      <c r="E59776" t="s">
        <v>22743</v>
      </c>
      <c r="F59776" t="s">
        <v>75402</v>
      </c>
    </row>
    <row r="59777" spans="1:6" x14ac:dyDescent="0.2">
      <c r="A59777" t="s">
        <v>74889</v>
      </c>
      <c r="B59777" t="s">
        <v>75394</v>
      </c>
      <c r="C59777" t="s">
        <v>75395</v>
      </c>
      <c r="D59777" t="s">
        <v>21752</v>
      </c>
      <c r="E59777" t="s">
        <v>21753</v>
      </c>
      <c r="F59777" t="s">
        <v>75403</v>
      </c>
    </row>
    <row r="59778" spans="1:6" x14ac:dyDescent="0.2">
      <c r="A59778" t="s">
        <v>74889</v>
      </c>
      <c r="B59778" t="s">
        <v>75394</v>
      </c>
      <c r="C59778" t="s">
        <v>75395</v>
      </c>
      <c r="D59778" t="s">
        <v>75404</v>
      </c>
      <c r="E59778" t="s">
        <v>75405</v>
      </c>
      <c r="F59778" t="s">
        <v>75406</v>
      </c>
    </row>
    <row r="59779" spans="1:6" x14ac:dyDescent="0.2">
      <c r="A59779" t="s">
        <v>74889</v>
      </c>
      <c r="B59779" t="s">
        <v>75394</v>
      </c>
      <c r="C59779" t="s">
        <v>75395</v>
      </c>
      <c r="D59779" t="s">
        <v>58997</v>
      </c>
      <c r="E59779" t="s">
        <v>58998</v>
      </c>
      <c r="F59779" t="s">
        <v>75407</v>
      </c>
    </row>
    <row r="59780" spans="1:6" x14ac:dyDescent="0.2">
      <c r="A59780" t="s">
        <v>74889</v>
      </c>
      <c r="B59780" t="s">
        <v>75394</v>
      </c>
      <c r="C59780" t="s">
        <v>75395</v>
      </c>
      <c r="D59780" t="s">
        <v>11306</v>
      </c>
      <c r="E59780" t="s">
        <v>11307</v>
      </c>
      <c r="F59780" t="s">
        <v>11308</v>
      </c>
    </row>
    <row r="59781" spans="1:6" x14ac:dyDescent="0.2">
      <c r="A59781" t="s">
        <v>74889</v>
      </c>
      <c r="B59781" t="s">
        <v>75394</v>
      </c>
      <c r="C59781" t="s">
        <v>75395</v>
      </c>
      <c r="D59781" t="s">
        <v>21434</v>
      </c>
      <c r="E59781" t="s">
        <v>21435</v>
      </c>
      <c r="F59781" t="s">
        <v>75408</v>
      </c>
    </row>
    <row r="59782" spans="1:6" x14ac:dyDescent="0.2">
      <c r="A59782" t="s">
        <v>74889</v>
      </c>
      <c r="B59782" t="s">
        <v>75394</v>
      </c>
      <c r="C59782" t="s">
        <v>75395</v>
      </c>
      <c r="D59782" t="s">
        <v>24612</v>
      </c>
      <c r="E59782" t="s">
        <v>24613</v>
      </c>
      <c r="F59782" t="s">
        <v>24614</v>
      </c>
    </row>
    <row r="59783" spans="1:6" x14ac:dyDescent="0.2">
      <c r="A59783" t="s">
        <v>74889</v>
      </c>
      <c r="B59783" t="s">
        <v>75394</v>
      </c>
      <c r="C59783" t="s">
        <v>75395</v>
      </c>
      <c r="D59783" t="s">
        <v>58257</v>
      </c>
      <c r="E59783" t="s">
        <v>58258</v>
      </c>
      <c r="F59783" t="s">
        <v>75409</v>
      </c>
    </row>
    <row r="59784" spans="1:6" x14ac:dyDescent="0.2">
      <c r="A59784" t="s">
        <v>74889</v>
      </c>
      <c r="B59784" t="s">
        <v>75394</v>
      </c>
      <c r="C59784" t="s">
        <v>75395</v>
      </c>
      <c r="D59784" t="s">
        <v>22747</v>
      </c>
      <c r="E59784" t="s">
        <v>22748</v>
      </c>
      <c r="F59784" t="s">
        <v>22749</v>
      </c>
    </row>
    <row r="59785" spans="1:6" x14ac:dyDescent="0.2">
      <c r="A59785" t="s">
        <v>74889</v>
      </c>
      <c r="B59785" t="s">
        <v>75394</v>
      </c>
      <c r="C59785" t="s">
        <v>75395</v>
      </c>
      <c r="D59785" t="s">
        <v>10843</v>
      </c>
      <c r="E59785" t="s">
        <v>10844</v>
      </c>
      <c r="F59785" t="s">
        <v>75410</v>
      </c>
    </row>
    <row r="59786" spans="1:6" x14ac:dyDescent="0.2">
      <c r="A59786" t="s">
        <v>74889</v>
      </c>
      <c r="B59786" t="s">
        <v>75394</v>
      </c>
      <c r="C59786" t="s">
        <v>75395</v>
      </c>
      <c r="D59786" t="s">
        <v>493</v>
      </c>
      <c r="E59786" t="s">
        <v>494</v>
      </c>
      <c r="F59786" t="s">
        <v>495</v>
      </c>
    </row>
    <row r="59787" spans="1:6" x14ac:dyDescent="0.2">
      <c r="A59787" t="s">
        <v>74889</v>
      </c>
      <c r="B59787" t="s">
        <v>75394</v>
      </c>
      <c r="C59787" t="s">
        <v>75395</v>
      </c>
      <c r="D59787" t="s">
        <v>17559</v>
      </c>
      <c r="E59787" t="s">
        <v>17560</v>
      </c>
      <c r="F59787" t="s">
        <v>75411</v>
      </c>
    </row>
    <row r="59788" spans="1:6" x14ac:dyDescent="0.2">
      <c r="A59788" t="s">
        <v>74889</v>
      </c>
      <c r="B59788" t="s">
        <v>75394</v>
      </c>
      <c r="C59788" t="s">
        <v>75395</v>
      </c>
      <c r="D59788" t="s">
        <v>57967</v>
      </c>
      <c r="E59788" t="s">
        <v>57968</v>
      </c>
      <c r="F59788" t="s">
        <v>57969</v>
      </c>
    </row>
    <row r="59789" spans="1:6" x14ac:dyDescent="0.2">
      <c r="A59789" t="s">
        <v>74889</v>
      </c>
      <c r="B59789" t="s">
        <v>75394</v>
      </c>
      <c r="C59789" t="s">
        <v>75395</v>
      </c>
      <c r="D59789" t="s">
        <v>23148</v>
      </c>
      <c r="E59789" t="s">
        <v>23149</v>
      </c>
      <c r="F59789" t="s">
        <v>23150</v>
      </c>
    </row>
    <row r="59790" spans="1:6" x14ac:dyDescent="0.2">
      <c r="A59790" t="s">
        <v>74889</v>
      </c>
      <c r="B59790" t="s">
        <v>75394</v>
      </c>
      <c r="C59790" t="s">
        <v>75395</v>
      </c>
      <c r="D59790" t="s">
        <v>497</v>
      </c>
      <c r="E59790" t="s">
        <v>498</v>
      </c>
      <c r="F59790" t="s">
        <v>75412</v>
      </c>
    </row>
    <row r="59791" spans="1:6" x14ac:dyDescent="0.2">
      <c r="A59791" t="s">
        <v>74889</v>
      </c>
      <c r="B59791" t="s">
        <v>75394</v>
      </c>
      <c r="C59791" t="s">
        <v>75395</v>
      </c>
      <c r="D59791" t="s">
        <v>20898</v>
      </c>
      <c r="E59791" t="s">
        <v>20899</v>
      </c>
      <c r="F59791" t="s">
        <v>75413</v>
      </c>
    </row>
    <row r="59792" spans="1:6" x14ac:dyDescent="0.2">
      <c r="A59792" t="s">
        <v>74889</v>
      </c>
      <c r="B59792" t="s">
        <v>75394</v>
      </c>
      <c r="C59792" t="s">
        <v>75395</v>
      </c>
      <c r="D59792" t="s">
        <v>92</v>
      </c>
      <c r="E59792" t="s">
        <v>1916</v>
      </c>
      <c r="F59792" t="s">
        <v>75414</v>
      </c>
    </row>
    <row r="59793" spans="1:6" x14ac:dyDescent="0.2">
      <c r="A59793" t="s">
        <v>74889</v>
      </c>
      <c r="B59793" t="s">
        <v>75394</v>
      </c>
      <c r="C59793" t="s">
        <v>75395</v>
      </c>
      <c r="D59793" t="s">
        <v>1918</v>
      </c>
      <c r="E59793" t="s">
        <v>1919</v>
      </c>
      <c r="F59793" t="s">
        <v>75415</v>
      </c>
    </row>
    <row r="59794" spans="1:6" x14ac:dyDescent="0.2">
      <c r="A59794" t="s">
        <v>74889</v>
      </c>
      <c r="B59794" t="s">
        <v>75394</v>
      </c>
      <c r="C59794" t="s">
        <v>75395</v>
      </c>
      <c r="D59794" t="s">
        <v>56608</v>
      </c>
      <c r="E59794" t="s">
        <v>56609</v>
      </c>
      <c r="F59794" t="s">
        <v>56610</v>
      </c>
    </row>
    <row r="59795" spans="1:6" x14ac:dyDescent="0.2">
      <c r="A59795" t="s">
        <v>74889</v>
      </c>
      <c r="B59795" t="s">
        <v>75394</v>
      </c>
      <c r="C59795" t="s">
        <v>75395</v>
      </c>
      <c r="D59795" t="s">
        <v>16010</v>
      </c>
      <c r="E59795" t="s">
        <v>16011</v>
      </c>
      <c r="F59795" t="s">
        <v>16012</v>
      </c>
    </row>
    <row r="59796" spans="1:6" x14ac:dyDescent="0.2">
      <c r="A59796" t="s">
        <v>74889</v>
      </c>
      <c r="B59796" t="s">
        <v>75394</v>
      </c>
      <c r="C59796" t="s">
        <v>75395</v>
      </c>
      <c r="D59796" t="s">
        <v>35850</v>
      </c>
      <c r="E59796" t="s">
        <v>35851</v>
      </c>
      <c r="F59796" t="s">
        <v>74965</v>
      </c>
    </row>
    <row r="59797" spans="1:6" x14ac:dyDescent="0.2">
      <c r="A59797" t="s">
        <v>74889</v>
      </c>
      <c r="B59797" t="s">
        <v>75394</v>
      </c>
      <c r="C59797" t="s">
        <v>75395</v>
      </c>
      <c r="D59797" t="s">
        <v>25903</v>
      </c>
      <c r="E59797" t="s">
        <v>25904</v>
      </c>
      <c r="F59797" t="s">
        <v>25905</v>
      </c>
    </row>
    <row r="59798" spans="1:6" x14ac:dyDescent="0.2">
      <c r="A59798" t="s">
        <v>74889</v>
      </c>
      <c r="B59798" t="s">
        <v>75394</v>
      </c>
      <c r="C59798" t="s">
        <v>75395</v>
      </c>
      <c r="D59798" t="s">
        <v>74968</v>
      </c>
      <c r="E59798" t="s">
        <v>74969</v>
      </c>
      <c r="F59798" t="s">
        <v>75295</v>
      </c>
    </row>
    <row r="59799" spans="1:6" x14ac:dyDescent="0.2">
      <c r="A59799" t="s">
        <v>74889</v>
      </c>
      <c r="B59799" t="s">
        <v>75394</v>
      </c>
      <c r="C59799" t="s">
        <v>75395</v>
      </c>
      <c r="D59799" t="s">
        <v>17562</v>
      </c>
      <c r="E59799" t="s">
        <v>17563</v>
      </c>
      <c r="F59799" t="s">
        <v>17564</v>
      </c>
    </row>
    <row r="59800" spans="1:6" x14ac:dyDescent="0.2">
      <c r="A59800" t="s">
        <v>74889</v>
      </c>
      <c r="B59800" t="s">
        <v>75394</v>
      </c>
      <c r="C59800" t="s">
        <v>75395</v>
      </c>
      <c r="D59800" t="s">
        <v>28181</v>
      </c>
      <c r="E59800" t="s">
        <v>28182</v>
      </c>
      <c r="F59800" t="s">
        <v>75416</v>
      </c>
    </row>
    <row r="59801" spans="1:6" x14ac:dyDescent="0.2">
      <c r="A59801" t="s">
        <v>74889</v>
      </c>
      <c r="B59801" t="s">
        <v>75394</v>
      </c>
      <c r="C59801" t="s">
        <v>75395</v>
      </c>
      <c r="D59801" t="s">
        <v>58273</v>
      </c>
      <c r="E59801" t="s">
        <v>58274</v>
      </c>
      <c r="F59801" t="s">
        <v>74972</v>
      </c>
    </row>
    <row r="59802" spans="1:6" x14ac:dyDescent="0.2">
      <c r="A59802" t="s">
        <v>74889</v>
      </c>
      <c r="B59802" t="s">
        <v>75394</v>
      </c>
      <c r="C59802" t="s">
        <v>75395</v>
      </c>
      <c r="D59802" t="s">
        <v>21762</v>
      </c>
      <c r="E59802" t="s">
        <v>21763</v>
      </c>
      <c r="F59802" t="s">
        <v>21764</v>
      </c>
    </row>
    <row r="59803" spans="1:6" x14ac:dyDescent="0.2">
      <c r="A59803" t="s">
        <v>74889</v>
      </c>
      <c r="B59803" t="s">
        <v>75394</v>
      </c>
      <c r="C59803" t="s">
        <v>75395</v>
      </c>
      <c r="D59803" t="s">
        <v>2560</v>
      </c>
      <c r="E59803" t="s">
        <v>2561</v>
      </c>
      <c r="F59803" t="s">
        <v>2562</v>
      </c>
    </row>
    <row r="59804" spans="1:6" x14ac:dyDescent="0.2">
      <c r="A59804" t="s">
        <v>74889</v>
      </c>
      <c r="B59804" t="s">
        <v>75394</v>
      </c>
      <c r="C59804" t="s">
        <v>75395</v>
      </c>
      <c r="D59804" t="s">
        <v>17101</v>
      </c>
      <c r="E59804" t="s">
        <v>17102</v>
      </c>
      <c r="F59804" t="s">
        <v>74973</v>
      </c>
    </row>
    <row r="59805" spans="1:6" x14ac:dyDescent="0.2">
      <c r="A59805" t="s">
        <v>74889</v>
      </c>
      <c r="B59805" t="s">
        <v>75394</v>
      </c>
      <c r="C59805" t="s">
        <v>75395</v>
      </c>
      <c r="D59805" t="s">
        <v>29109</v>
      </c>
      <c r="E59805" t="s">
        <v>29110</v>
      </c>
      <c r="F59805" t="s">
        <v>75417</v>
      </c>
    </row>
    <row r="59806" spans="1:6" x14ac:dyDescent="0.2">
      <c r="A59806" t="s">
        <v>74889</v>
      </c>
      <c r="B59806" t="s">
        <v>75394</v>
      </c>
      <c r="C59806" t="s">
        <v>75395</v>
      </c>
      <c r="D59806" t="s">
        <v>57984</v>
      </c>
      <c r="E59806" t="s">
        <v>57985</v>
      </c>
      <c r="F59806" t="s">
        <v>57986</v>
      </c>
    </row>
    <row r="59807" spans="1:6" x14ac:dyDescent="0.2">
      <c r="A59807" t="s">
        <v>74889</v>
      </c>
      <c r="B59807" t="s">
        <v>75394</v>
      </c>
      <c r="C59807" t="s">
        <v>75395</v>
      </c>
      <c r="D59807" t="s">
        <v>61979</v>
      </c>
      <c r="E59807" t="s">
        <v>61980</v>
      </c>
      <c r="F59807" t="s">
        <v>61981</v>
      </c>
    </row>
    <row r="59808" spans="1:6" x14ac:dyDescent="0.2">
      <c r="A59808" t="s">
        <v>74889</v>
      </c>
      <c r="B59808" t="s">
        <v>75394</v>
      </c>
      <c r="C59808" t="s">
        <v>75395</v>
      </c>
      <c r="D59808" t="s">
        <v>75418</v>
      </c>
      <c r="E59808" t="s">
        <v>75419</v>
      </c>
      <c r="F59808" t="s">
        <v>75420</v>
      </c>
    </row>
    <row r="59809" spans="1:6" x14ac:dyDescent="0.2">
      <c r="A59809" t="s">
        <v>74889</v>
      </c>
      <c r="B59809" t="s">
        <v>75394</v>
      </c>
      <c r="C59809" t="s">
        <v>75395</v>
      </c>
      <c r="D59809" t="s">
        <v>22752</v>
      </c>
      <c r="E59809" t="s">
        <v>22753</v>
      </c>
      <c r="F59809" t="s">
        <v>22754</v>
      </c>
    </row>
    <row r="59810" spans="1:6" x14ac:dyDescent="0.2">
      <c r="A59810" t="s">
        <v>74889</v>
      </c>
      <c r="B59810" t="s">
        <v>75394</v>
      </c>
      <c r="C59810" t="s">
        <v>75395</v>
      </c>
      <c r="D59810" t="s">
        <v>24124</v>
      </c>
      <c r="E59810" t="s">
        <v>24125</v>
      </c>
      <c r="F59810" t="s">
        <v>24126</v>
      </c>
    </row>
    <row r="59811" spans="1:6" x14ac:dyDescent="0.2">
      <c r="A59811" t="s">
        <v>74889</v>
      </c>
      <c r="B59811" t="s">
        <v>75394</v>
      </c>
      <c r="C59811" t="s">
        <v>75395</v>
      </c>
      <c r="D59811" t="s">
        <v>2603</v>
      </c>
      <c r="E59811" t="s">
        <v>2604</v>
      </c>
      <c r="F59811" t="s">
        <v>2605</v>
      </c>
    </row>
    <row r="59812" spans="1:6" x14ac:dyDescent="0.2">
      <c r="A59812" t="s">
        <v>74889</v>
      </c>
      <c r="B59812" t="s">
        <v>75394</v>
      </c>
      <c r="C59812" t="s">
        <v>75395</v>
      </c>
      <c r="D59812" t="s">
        <v>25933</v>
      </c>
      <c r="E59812" t="s">
        <v>25934</v>
      </c>
      <c r="F59812" t="s">
        <v>25935</v>
      </c>
    </row>
    <row r="59813" spans="1:6" x14ac:dyDescent="0.2">
      <c r="A59813" t="s">
        <v>74889</v>
      </c>
      <c r="B59813" t="s">
        <v>75394</v>
      </c>
      <c r="C59813" t="s">
        <v>75395</v>
      </c>
      <c r="D59813" t="s">
        <v>49211</v>
      </c>
      <c r="E59813" t="s">
        <v>49212</v>
      </c>
      <c r="F59813" t="s">
        <v>49213</v>
      </c>
    </row>
    <row r="59814" spans="1:6" x14ac:dyDescent="0.2">
      <c r="A59814" t="s">
        <v>74889</v>
      </c>
      <c r="B59814" t="s">
        <v>75394</v>
      </c>
      <c r="C59814" t="s">
        <v>75395</v>
      </c>
      <c r="D59814" t="s">
        <v>20924</v>
      </c>
      <c r="E59814" t="s">
        <v>20925</v>
      </c>
      <c r="F59814" t="s">
        <v>20926</v>
      </c>
    </row>
    <row r="59815" spans="1:6" x14ac:dyDescent="0.2">
      <c r="A59815" t="s">
        <v>74889</v>
      </c>
      <c r="B59815" t="s">
        <v>75394</v>
      </c>
      <c r="C59815" t="s">
        <v>75395</v>
      </c>
      <c r="D59815" t="s">
        <v>20927</v>
      </c>
      <c r="E59815" t="s">
        <v>20928</v>
      </c>
      <c r="F59815" t="s">
        <v>20929</v>
      </c>
    </row>
    <row r="59816" spans="1:6" x14ac:dyDescent="0.2">
      <c r="A59816" t="s">
        <v>74889</v>
      </c>
      <c r="B59816" t="s">
        <v>75394</v>
      </c>
      <c r="C59816" t="s">
        <v>75395</v>
      </c>
      <c r="D59816" t="s">
        <v>8113</v>
      </c>
      <c r="E59816" t="s">
        <v>8114</v>
      </c>
      <c r="F59816" t="s">
        <v>9046</v>
      </c>
    </row>
    <row r="59817" spans="1:6" x14ac:dyDescent="0.2">
      <c r="A59817" t="s">
        <v>74889</v>
      </c>
      <c r="B59817" t="s">
        <v>75394</v>
      </c>
      <c r="C59817" t="s">
        <v>75395</v>
      </c>
      <c r="D59817" t="s">
        <v>27149</v>
      </c>
      <c r="E59817" t="s">
        <v>27150</v>
      </c>
      <c r="F59817" t="s">
        <v>27151</v>
      </c>
    </row>
    <row r="59818" spans="1:6" x14ac:dyDescent="0.2">
      <c r="A59818" t="s">
        <v>74889</v>
      </c>
      <c r="B59818" t="s">
        <v>75394</v>
      </c>
      <c r="C59818" t="s">
        <v>75395</v>
      </c>
      <c r="D59818" t="s">
        <v>60319</v>
      </c>
      <c r="E59818" t="s">
        <v>60320</v>
      </c>
      <c r="F59818" t="s">
        <v>60321</v>
      </c>
    </row>
    <row r="59819" spans="1:6" x14ac:dyDescent="0.2">
      <c r="A59819" t="s">
        <v>74889</v>
      </c>
      <c r="B59819" t="s">
        <v>75394</v>
      </c>
      <c r="C59819" t="s">
        <v>75395</v>
      </c>
      <c r="D59819" t="s">
        <v>24618</v>
      </c>
      <c r="E59819" t="s">
        <v>24619</v>
      </c>
      <c r="F59819" t="s">
        <v>75421</v>
      </c>
    </row>
    <row r="59820" spans="1:6" x14ac:dyDescent="0.2">
      <c r="A59820" t="s">
        <v>74889</v>
      </c>
      <c r="B59820" t="s">
        <v>75394</v>
      </c>
      <c r="C59820" t="s">
        <v>75395</v>
      </c>
      <c r="D59820" t="s">
        <v>59050</v>
      </c>
      <c r="E59820" t="s">
        <v>59051</v>
      </c>
      <c r="F59820" t="s">
        <v>59052</v>
      </c>
    </row>
    <row r="59821" spans="1:6" x14ac:dyDescent="0.2">
      <c r="A59821" t="s">
        <v>74889</v>
      </c>
      <c r="B59821" t="s">
        <v>75394</v>
      </c>
      <c r="C59821" t="s">
        <v>75395</v>
      </c>
      <c r="D59821" t="s">
        <v>1589</v>
      </c>
      <c r="E59821" t="s">
        <v>1590</v>
      </c>
      <c r="F59821" t="s">
        <v>1591</v>
      </c>
    </row>
    <row r="59822" spans="1:6" x14ac:dyDescent="0.2">
      <c r="A59822" t="s">
        <v>74889</v>
      </c>
      <c r="B59822" t="s">
        <v>75394</v>
      </c>
      <c r="C59822" t="s">
        <v>75395</v>
      </c>
      <c r="D59822" t="s">
        <v>22781</v>
      </c>
      <c r="E59822" t="s">
        <v>22782</v>
      </c>
      <c r="F59822" t="s">
        <v>22783</v>
      </c>
    </row>
    <row r="59823" spans="1:6" x14ac:dyDescent="0.2">
      <c r="A59823" t="s">
        <v>74889</v>
      </c>
      <c r="B59823" t="s">
        <v>75394</v>
      </c>
      <c r="C59823" t="s">
        <v>75395</v>
      </c>
      <c r="D59823" t="s">
        <v>54371</v>
      </c>
      <c r="E59823" t="s">
        <v>54372</v>
      </c>
      <c r="F59823" t="s">
        <v>75422</v>
      </c>
    </row>
    <row r="59824" spans="1:6" x14ac:dyDescent="0.2">
      <c r="A59824" t="s">
        <v>74889</v>
      </c>
      <c r="B59824" t="s">
        <v>75394</v>
      </c>
      <c r="C59824" t="s">
        <v>75395</v>
      </c>
      <c r="D59824" t="s">
        <v>74693</v>
      </c>
      <c r="E59824" t="s">
        <v>74694</v>
      </c>
      <c r="F59824" t="s">
        <v>74994</v>
      </c>
    </row>
    <row r="59825" spans="1:6" x14ac:dyDescent="0.2">
      <c r="A59825" t="s">
        <v>74889</v>
      </c>
      <c r="B59825" t="s">
        <v>75394</v>
      </c>
      <c r="C59825" t="s">
        <v>75395</v>
      </c>
      <c r="D59825" t="s">
        <v>14329</v>
      </c>
      <c r="E59825" t="s">
        <v>14330</v>
      </c>
      <c r="F59825" t="s">
        <v>14331</v>
      </c>
    </row>
    <row r="59826" spans="1:6" x14ac:dyDescent="0.2">
      <c r="A59826" t="s">
        <v>74889</v>
      </c>
      <c r="B59826" t="s">
        <v>75394</v>
      </c>
      <c r="C59826" t="s">
        <v>75395</v>
      </c>
      <c r="D59826" t="s">
        <v>2019</v>
      </c>
      <c r="E59826" t="s">
        <v>2020</v>
      </c>
      <c r="F59826" t="s">
        <v>75423</v>
      </c>
    </row>
    <row r="59827" spans="1:6" x14ac:dyDescent="0.2">
      <c r="A59827" t="s">
        <v>74889</v>
      </c>
      <c r="B59827" t="s">
        <v>75394</v>
      </c>
      <c r="C59827" t="s">
        <v>75395</v>
      </c>
      <c r="D59827" t="s">
        <v>39</v>
      </c>
      <c r="E59827" t="s">
        <v>40</v>
      </c>
      <c r="F59827" t="s">
        <v>75424</v>
      </c>
    </row>
    <row r="59828" spans="1:6" x14ac:dyDescent="0.2">
      <c r="A59828" t="s">
        <v>74889</v>
      </c>
      <c r="B59828" t="s">
        <v>75394</v>
      </c>
      <c r="C59828" t="s">
        <v>75395</v>
      </c>
      <c r="D59828" t="s">
        <v>22784</v>
      </c>
      <c r="E59828" t="s">
        <v>22785</v>
      </c>
      <c r="F59828" t="s">
        <v>75425</v>
      </c>
    </row>
    <row r="59829" spans="1:6" x14ac:dyDescent="0.2">
      <c r="A59829" t="s">
        <v>74889</v>
      </c>
      <c r="B59829" t="s">
        <v>75394</v>
      </c>
      <c r="C59829" t="s">
        <v>75395</v>
      </c>
      <c r="D59829" t="s">
        <v>20975</v>
      </c>
      <c r="E59829" t="s">
        <v>20976</v>
      </c>
      <c r="F59829" t="s">
        <v>20977</v>
      </c>
    </row>
    <row r="59830" spans="1:6" x14ac:dyDescent="0.2">
      <c r="A59830" t="s">
        <v>74889</v>
      </c>
      <c r="B59830" t="s">
        <v>75394</v>
      </c>
      <c r="C59830" t="s">
        <v>75395</v>
      </c>
      <c r="D59830" t="s">
        <v>2755</v>
      </c>
      <c r="E59830" t="s">
        <v>2756</v>
      </c>
      <c r="F59830" t="s">
        <v>2757</v>
      </c>
    </row>
    <row r="59831" spans="1:6" x14ac:dyDescent="0.2">
      <c r="A59831" t="s">
        <v>74889</v>
      </c>
      <c r="B59831" t="s">
        <v>75394</v>
      </c>
      <c r="C59831" t="s">
        <v>75395</v>
      </c>
      <c r="D59831" t="s">
        <v>75426</v>
      </c>
      <c r="E59831" t="s">
        <v>75427</v>
      </c>
      <c r="F59831" t="s">
        <v>75428</v>
      </c>
    </row>
    <row r="59832" spans="1:6" x14ac:dyDescent="0.2">
      <c r="A59832" t="s">
        <v>74889</v>
      </c>
      <c r="B59832" t="s">
        <v>75394</v>
      </c>
      <c r="C59832" t="s">
        <v>75395</v>
      </c>
      <c r="D59832" t="s">
        <v>20978</v>
      </c>
      <c r="E59832" t="s">
        <v>20979</v>
      </c>
      <c r="F59832" t="s">
        <v>20980</v>
      </c>
    </row>
    <row r="59833" spans="1:6" x14ac:dyDescent="0.2">
      <c r="A59833" t="s">
        <v>74889</v>
      </c>
      <c r="B59833" t="s">
        <v>75394</v>
      </c>
      <c r="C59833" t="s">
        <v>75395</v>
      </c>
      <c r="D59833" t="s">
        <v>20981</v>
      </c>
      <c r="E59833" t="s">
        <v>20982</v>
      </c>
      <c r="F59833" t="s">
        <v>75429</v>
      </c>
    </row>
    <row r="59834" spans="1:6" x14ac:dyDescent="0.2">
      <c r="A59834" t="s">
        <v>74889</v>
      </c>
      <c r="B59834" t="s">
        <v>75394</v>
      </c>
      <c r="C59834" t="s">
        <v>75395</v>
      </c>
      <c r="D59834" t="s">
        <v>533</v>
      </c>
      <c r="E59834" t="s">
        <v>534</v>
      </c>
      <c r="F59834" t="s">
        <v>535</v>
      </c>
    </row>
    <row r="59835" spans="1:6" x14ac:dyDescent="0.2">
      <c r="A59835" t="s">
        <v>74889</v>
      </c>
      <c r="B59835" t="s">
        <v>75394</v>
      </c>
      <c r="C59835" t="s">
        <v>75395</v>
      </c>
      <c r="D59835" t="s">
        <v>59119</v>
      </c>
      <c r="E59835" t="s">
        <v>59120</v>
      </c>
      <c r="F59835" t="s">
        <v>59121</v>
      </c>
    </row>
    <row r="59836" spans="1:6" x14ac:dyDescent="0.2">
      <c r="A59836" t="s">
        <v>74889</v>
      </c>
      <c r="B59836" t="s">
        <v>75394</v>
      </c>
      <c r="C59836" t="s">
        <v>75395</v>
      </c>
      <c r="D59836" t="s">
        <v>2041</v>
      </c>
      <c r="E59836" t="s">
        <v>2042</v>
      </c>
      <c r="F59836" t="s">
        <v>75430</v>
      </c>
    </row>
    <row r="59837" spans="1:6" x14ac:dyDescent="0.2">
      <c r="A59837" t="s">
        <v>74889</v>
      </c>
      <c r="B59837" t="s">
        <v>75394</v>
      </c>
      <c r="C59837" t="s">
        <v>75395</v>
      </c>
      <c r="D59837" t="s">
        <v>22788</v>
      </c>
      <c r="E59837" t="s">
        <v>22789</v>
      </c>
      <c r="F59837" t="s">
        <v>75431</v>
      </c>
    </row>
    <row r="59838" spans="1:6" x14ac:dyDescent="0.2">
      <c r="A59838" t="s">
        <v>74889</v>
      </c>
      <c r="B59838" t="s">
        <v>75394</v>
      </c>
      <c r="C59838" t="s">
        <v>75395</v>
      </c>
      <c r="D59838" t="s">
        <v>14347</v>
      </c>
      <c r="E59838" t="s">
        <v>14348</v>
      </c>
      <c r="F59838" t="s">
        <v>14349</v>
      </c>
    </row>
    <row r="59839" spans="1:6" x14ac:dyDescent="0.2">
      <c r="A59839" t="s">
        <v>74889</v>
      </c>
      <c r="B59839" t="s">
        <v>75394</v>
      </c>
      <c r="C59839" t="s">
        <v>75395</v>
      </c>
      <c r="D59839" t="s">
        <v>58324</v>
      </c>
      <c r="E59839" t="s">
        <v>58325</v>
      </c>
      <c r="F59839" t="s">
        <v>75432</v>
      </c>
    </row>
    <row r="59840" spans="1:6" x14ac:dyDescent="0.2">
      <c r="A59840" t="s">
        <v>74889</v>
      </c>
      <c r="B59840" t="s">
        <v>75394</v>
      </c>
      <c r="C59840" t="s">
        <v>75395</v>
      </c>
      <c r="D59840" t="s">
        <v>22791</v>
      </c>
      <c r="E59840" t="s">
        <v>22792</v>
      </c>
      <c r="F59840" t="s">
        <v>22793</v>
      </c>
    </row>
    <row r="59841" spans="1:6" x14ac:dyDescent="0.2">
      <c r="A59841" t="s">
        <v>74889</v>
      </c>
      <c r="B59841" t="s">
        <v>75394</v>
      </c>
      <c r="C59841" t="s">
        <v>75395</v>
      </c>
      <c r="D59841" t="s">
        <v>34882</v>
      </c>
      <c r="E59841" t="s">
        <v>34883</v>
      </c>
      <c r="F59841" t="s">
        <v>45530</v>
      </c>
    </row>
    <row r="59842" spans="1:6" x14ac:dyDescent="0.2">
      <c r="A59842" t="s">
        <v>74889</v>
      </c>
      <c r="B59842" t="s">
        <v>75394</v>
      </c>
      <c r="C59842" t="s">
        <v>75395</v>
      </c>
      <c r="D59842" t="s">
        <v>22794</v>
      </c>
      <c r="E59842" t="s">
        <v>22795</v>
      </c>
      <c r="F59842" t="s">
        <v>22796</v>
      </c>
    </row>
    <row r="59843" spans="1:6" x14ac:dyDescent="0.2">
      <c r="A59843" t="s">
        <v>74889</v>
      </c>
      <c r="B59843" t="s">
        <v>75394</v>
      </c>
      <c r="C59843" t="s">
        <v>75395</v>
      </c>
      <c r="D59843" t="s">
        <v>20997</v>
      </c>
      <c r="E59843" t="s">
        <v>20998</v>
      </c>
      <c r="F59843" t="s">
        <v>75433</v>
      </c>
    </row>
    <row r="59844" spans="1:6" x14ac:dyDescent="0.2">
      <c r="A59844" t="s">
        <v>74889</v>
      </c>
      <c r="B59844" t="s">
        <v>75394</v>
      </c>
      <c r="C59844" t="s">
        <v>75395</v>
      </c>
      <c r="D59844" t="s">
        <v>75008</v>
      </c>
      <c r="E59844" t="s">
        <v>75009</v>
      </c>
      <c r="F59844" t="s">
        <v>75010</v>
      </c>
    </row>
    <row r="59845" spans="1:6" x14ac:dyDescent="0.2">
      <c r="A59845" t="s">
        <v>74889</v>
      </c>
      <c r="B59845" t="s">
        <v>75394</v>
      </c>
      <c r="C59845" t="s">
        <v>75395</v>
      </c>
      <c r="D59845" t="s">
        <v>1153</v>
      </c>
      <c r="E59845" t="s">
        <v>1154</v>
      </c>
      <c r="F59845" t="s">
        <v>1155</v>
      </c>
    </row>
    <row r="59846" spans="1:6" x14ac:dyDescent="0.2">
      <c r="A59846" t="s">
        <v>74889</v>
      </c>
      <c r="B59846" t="s">
        <v>75394</v>
      </c>
      <c r="C59846" t="s">
        <v>75395</v>
      </c>
      <c r="D59846" t="s">
        <v>17578</v>
      </c>
      <c r="E59846" t="s">
        <v>17579</v>
      </c>
      <c r="F59846" t="s">
        <v>17580</v>
      </c>
    </row>
    <row r="59847" spans="1:6" x14ac:dyDescent="0.2">
      <c r="A59847" t="s">
        <v>74889</v>
      </c>
      <c r="B59847" t="s">
        <v>75394</v>
      </c>
      <c r="C59847" t="s">
        <v>75395</v>
      </c>
      <c r="D59847" t="s">
        <v>17141</v>
      </c>
      <c r="E59847" t="s">
        <v>17142</v>
      </c>
      <c r="F59847" t="s">
        <v>17143</v>
      </c>
    </row>
    <row r="59848" spans="1:6" x14ac:dyDescent="0.2">
      <c r="A59848" t="s">
        <v>74889</v>
      </c>
      <c r="B59848" t="s">
        <v>75394</v>
      </c>
      <c r="C59848" t="s">
        <v>75395</v>
      </c>
      <c r="D59848" t="s">
        <v>2044</v>
      </c>
      <c r="E59848" t="s">
        <v>2045</v>
      </c>
      <c r="F59848" t="s">
        <v>14220</v>
      </c>
    </row>
    <row r="59849" spans="1:6" x14ac:dyDescent="0.2">
      <c r="A59849" t="s">
        <v>74889</v>
      </c>
      <c r="B59849" t="s">
        <v>75394</v>
      </c>
      <c r="C59849" t="s">
        <v>75395</v>
      </c>
      <c r="D59849" t="s">
        <v>17581</v>
      </c>
      <c r="E59849" t="s">
        <v>17582</v>
      </c>
      <c r="F59849" t="s">
        <v>17583</v>
      </c>
    </row>
    <row r="59850" spans="1:6" x14ac:dyDescent="0.2">
      <c r="A59850" t="s">
        <v>74889</v>
      </c>
      <c r="B59850" t="s">
        <v>75394</v>
      </c>
      <c r="C59850" t="s">
        <v>75395</v>
      </c>
      <c r="D59850" t="s">
        <v>75012</v>
      </c>
      <c r="E59850" t="s">
        <v>75013</v>
      </c>
      <c r="F59850" t="s">
        <v>75014</v>
      </c>
    </row>
    <row r="59851" spans="1:6" x14ac:dyDescent="0.2">
      <c r="A59851" t="s">
        <v>74889</v>
      </c>
      <c r="B59851" t="s">
        <v>75394</v>
      </c>
      <c r="C59851" t="s">
        <v>75395</v>
      </c>
      <c r="D59851" t="s">
        <v>34482</v>
      </c>
      <c r="E59851" t="s">
        <v>34483</v>
      </c>
      <c r="F59851" t="s">
        <v>34484</v>
      </c>
    </row>
    <row r="59852" spans="1:6" x14ac:dyDescent="0.2">
      <c r="A59852" t="s">
        <v>74889</v>
      </c>
      <c r="B59852" t="s">
        <v>75394</v>
      </c>
      <c r="C59852" t="s">
        <v>75395</v>
      </c>
      <c r="D59852" t="s">
        <v>75015</v>
      </c>
      <c r="E59852" t="s">
        <v>75016</v>
      </c>
      <c r="F59852" t="s">
        <v>75017</v>
      </c>
    </row>
    <row r="59853" spans="1:6" x14ac:dyDescent="0.2">
      <c r="A59853" t="s">
        <v>74889</v>
      </c>
      <c r="B59853" t="s">
        <v>75394</v>
      </c>
      <c r="C59853" t="s">
        <v>75395</v>
      </c>
      <c r="D59853" t="s">
        <v>21007</v>
      </c>
      <c r="E59853" t="s">
        <v>21008</v>
      </c>
      <c r="F59853" t="s">
        <v>21009</v>
      </c>
    </row>
    <row r="59854" spans="1:6" x14ac:dyDescent="0.2">
      <c r="A59854" t="s">
        <v>74889</v>
      </c>
      <c r="B59854" t="s">
        <v>75394</v>
      </c>
      <c r="C59854" t="s">
        <v>75395</v>
      </c>
      <c r="D59854" t="s">
        <v>25997</v>
      </c>
      <c r="E59854" t="s">
        <v>25998</v>
      </c>
      <c r="F59854" t="s">
        <v>25999</v>
      </c>
    </row>
    <row r="59855" spans="1:6" x14ac:dyDescent="0.2">
      <c r="A59855" t="s">
        <v>74889</v>
      </c>
      <c r="B59855" t="s">
        <v>75394</v>
      </c>
      <c r="C59855" t="s">
        <v>75395</v>
      </c>
      <c r="D59855" t="s">
        <v>75025</v>
      </c>
      <c r="E59855" t="s">
        <v>75026</v>
      </c>
      <c r="F59855" t="s">
        <v>75027</v>
      </c>
    </row>
    <row r="59856" spans="1:6" x14ac:dyDescent="0.2">
      <c r="A59856" t="s">
        <v>74889</v>
      </c>
      <c r="B59856" t="s">
        <v>75394</v>
      </c>
      <c r="C59856" t="s">
        <v>75395</v>
      </c>
      <c r="D59856" t="s">
        <v>58337</v>
      </c>
      <c r="E59856" t="s">
        <v>58338</v>
      </c>
      <c r="F59856" t="s">
        <v>58339</v>
      </c>
    </row>
    <row r="59857" spans="1:6" x14ac:dyDescent="0.2">
      <c r="A59857" t="s">
        <v>74889</v>
      </c>
      <c r="B59857" t="s">
        <v>75394</v>
      </c>
      <c r="C59857" t="s">
        <v>75395</v>
      </c>
      <c r="D59857" t="s">
        <v>21536</v>
      </c>
      <c r="E59857" t="s">
        <v>21537</v>
      </c>
      <c r="F59857" t="s">
        <v>21538</v>
      </c>
    </row>
    <row r="59858" spans="1:6" x14ac:dyDescent="0.2">
      <c r="A59858" t="s">
        <v>74889</v>
      </c>
      <c r="B59858" t="s">
        <v>75394</v>
      </c>
      <c r="C59858" t="s">
        <v>75395</v>
      </c>
      <c r="D59858" t="s">
        <v>31617</v>
      </c>
      <c r="E59858" t="s">
        <v>31618</v>
      </c>
      <c r="F59858" t="s">
        <v>31619</v>
      </c>
    </row>
    <row r="59859" spans="1:6" x14ac:dyDescent="0.2">
      <c r="A59859" t="s">
        <v>74889</v>
      </c>
      <c r="B59859" t="s">
        <v>75394</v>
      </c>
      <c r="C59859" t="s">
        <v>75395</v>
      </c>
      <c r="D59859" t="s">
        <v>22800</v>
      </c>
      <c r="E59859" t="s">
        <v>22801</v>
      </c>
      <c r="F59859" t="s">
        <v>63990</v>
      </c>
    </row>
    <row r="59860" spans="1:6" x14ac:dyDescent="0.2">
      <c r="A59860" t="s">
        <v>74889</v>
      </c>
      <c r="B59860" t="s">
        <v>75394</v>
      </c>
      <c r="C59860" t="s">
        <v>75395</v>
      </c>
      <c r="D59860" t="s">
        <v>1159</v>
      </c>
      <c r="E59860" t="s">
        <v>1160</v>
      </c>
      <c r="F59860" t="s">
        <v>1161</v>
      </c>
    </row>
    <row r="59861" spans="1:6" x14ac:dyDescent="0.2">
      <c r="A59861" t="s">
        <v>74889</v>
      </c>
      <c r="B59861" t="s">
        <v>75394</v>
      </c>
      <c r="C59861" t="s">
        <v>75395</v>
      </c>
      <c r="D59861" t="s">
        <v>549</v>
      </c>
      <c r="E59861" t="s">
        <v>550</v>
      </c>
      <c r="F59861" t="s">
        <v>551</v>
      </c>
    </row>
    <row r="59862" spans="1:6" x14ac:dyDescent="0.2">
      <c r="A59862" t="s">
        <v>74889</v>
      </c>
      <c r="B59862" t="s">
        <v>75394</v>
      </c>
      <c r="C59862" t="s">
        <v>75395</v>
      </c>
      <c r="D59862" t="s">
        <v>21026</v>
      </c>
      <c r="E59862" t="s">
        <v>21027</v>
      </c>
      <c r="F59862" t="s">
        <v>21028</v>
      </c>
    </row>
    <row r="59863" spans="1:6" x14ac:dyDescent="0.2">
      <c r="A59863" t="s">
        <v>74889</v>
      </c>
      <c r="B59863" t="s">
        <v>75394</v>
      </c>
      <c r="C59863" t="s">
        <v>75395</v>
      </c>
      <c r="D59863" t="s">
        <v>54389</v>
      </c>
      <c r="E59863" t="s">
        <v>54390</v>
      </c>
      <c r="F59863" t="s">
        <v>75434</v>
      </c>
    </row>
    <row r="59864" spans="1:6" x14ac:dyDescent="0.2">
      <c r="A59864" t="s">
        <v>74889</v>
      </c>
      <c r="B59864" t="s">
        <v>75394</v>
      </c>
      <c r="C59864" t="s">
        <v>75395</v>
      </c>
      <c r="D59864" t="s">
        <v>54392</v>
      </c>
      <c r="E59864" t="s">
        <v>54393</v>
      </c>
      <c r="F59864" t="s">
        <v>54394</v>
      </c>
    </row>
    <row r="59865" spans="1:6" x14ac:dyDescent="0.2">
      <c r="A59865" t="s">
        <v>74889</v>
      </c>
      <c r="B59865" t="s">
        <v>75394</v>
      </c>
      <c r="C59865" t="s">
        <v>75395</v>
      </c>
      <c r="D59865" t="s">
        <v>75435</v>
      </c>
      <c r="E59865" t="s">
        <v>75436</v>
      </c>
      <c r="F59865" t="s">
        <v>75437</v>
      </c>
    </row>
    <row r="59866" spans="1:6" x14ac:dyDescent="0.2">
      <c r="A59866" t="s">
        <v>74889</v>
      </c>
      <c r="B59866" t="s">
        <v>75394</v>
      </c>
      <c r="C59866" t="s">
        <v>75395</v>
      </c>
      <c r="D59866" t="s">
        <v>53757</v>
      </c>
      <c r="E59866" t="s">
        <v>53758</v>
      </c>
      <c r="F59866" t="s">
        <v>53759</v>
      </c>
    </row>
    <row r="59867" spans="1:6" x14ac:dyDescent="0.2">
      <c r="A59867" t="s">
        <v>74889</v>
      </c>
      <c r="B59867" t="s">
        <v>75394</v>
      </c>
      <c r="C59867" t="s">
        <v>75395</v>
      </c>
      <c r="D59867" t="s">
        <v>27660</v>
      </c>
      <c r="E59867" t="s">
        <v>27661</v>
      </c>
      <c r="F59867" t="s">
        <v>27662</v>
      </c>
    </row>
    <row r="59868" spans="1:6" x14ac:dyDescent="0.2">
      <c r="A59868" t="s">
        <v>74889</v>
      </c>
      <c r="B59868" t="s">
        <v>75394</v>
      </c>
      <c r="C59868" t="s">
        <v>75395</v>
      </c>
      <c r="D59868" t="s">
        <v>21036</v>
      </c>
      <c r="E59868" t="s">
        <v>21037</v>
      </c>
      <c r="F59868" t="s">
        <v>21038</v>
      </c>
    </row>
    <row r="59869" spans="1:6" x14ac:dyDescent="0.2">
      <c r="A59869" t="s">
        <v>74889</v>
      </c>
      <c r="B59869" t="s">
        <v>75394</v>
      </c>
      <c r="C59869" t="s">
        <v>75395</v>
      </c>
      <c r="D59869" t="s">
        <v>21039</v>
      </c>
      <c r="E59869" t="s">
        <v>21040</v>
      </c>
      <c r="F59869" t="s">
        <v>21041</v>
      </c>
    </row>
    <row r="59870" spans="1:6" x14ac:dyDescent="0.2">
      <c r="A59870" t="s">
        <v>74889</v>
      </c>
      <c r="B59870" t="s">
        <v>75394</v>
      </c>
      <c r="C59870" t="s">
        <v>75395</v>
      </c>
      <c r="D59870" t="s">
        <v>2093</v>
      </c>
      <c r="E59870" t="s">
        <v>2094</v>
      </c>
      <c r="F59870" t="s">
        <v>75438</v>
      </c>
    </row>
    <row r="59871" spans="1:6" x14ac:dyDescent="0.2">
      <c r="A59871" t="s">
        <v>74889</v>
      </c>
      <c r="B59871" t="s">
        <v>75394</v>
      </c>
      <c r="C59871" t="s">
        <v>75395</v>
      </c>
      <c r="D59871" t="s">
        <v>74907</v>
      </c>
      <c r="E59871" t="s">
        <v>74908</v>
      </c>
      <c r="F59871" t="s">
        <v>74909</v>
      </c>
    </row>
    <row r="59872" spans="1:6" x14ac:dyDescent="0.2">
      <c r="A59872" t="s">
        <v>74889</v>
      </c>
      <c r="B59872" t="s">
        <v>75394</v>
      </c>
      <c r="C59872" t="s">
        <v>75395</v>
      </c>
      <c r="D59872" t="s">
        <v>1165</v>
      </c>
      <c r="E59872" t="s">
        <v>1166</v>
      </c>
      <c r="F59872" t="s">
        <v>1167</v>
      </c>
    </row>
    <row r="59873" spans="1:6" x14ac:dyDescent="0.2">
      <c r="A59873" t="s">
        <v>74889</v>
      </c>
      <c r="B59873" t="s">
        <v>75394</v>
      </c>
      <c r="C59873" t="s">
        <v>75395</v>
      </c>
      <c r="D59873" t="s">
        <v>54410</v>
      </c>
      <c r="E59873" t="s">
        <v>54411</v>
      </c>
      <c r="F59873" t="s">
        <v>54412</v>
      </c>
    </row>
    <row r="59874" spans="1:6" x14ac:dyDescent="0.2">
      <c r="A59874" t="s">
        <v>74889</v>
      </c>
      <c r="B59874" t="s">
        <v>75394</v>
      </c>
      <c r="C59874" t="s">
        <v>75395</v>
      </c>
      <c r="D59874" t="s">
        <v>75439</v>
      </c>
      <c r="E59874" t="s">
        <v>75440</v>
      </c>
      <c r="F59874" t="s">
        <v>75441</v>
      </c>
    </row>
    <row r="59875" spans="1:6" x14ac:dyDescent="0.2">
      <c r="A59875" t="s">
        <v>74889</v>
      </c>
      <c r="B59875" t="s">
        <v>75394</v>
      </c>
      <c r="C59875" t="s">
        <v>75395</v>
      </c>
      <c r="D59875" t="s">
        <v>32441</v>
      </c>
      <c r="E59875" t="s">
        <v>32442</v>
      </c>
      <c r="F59875" t="s">
        <v>32443</v>
      </c>
    </row>
    <row r="59876" spans="1:6" x14ac:dyDescent="0.2">
      <c r="A59876" t="s">
        <v>74889</v>
      </c>
      <c r="B59876" t="s">
        <v>75394</v>
      </c>
      <c r="C59876" t="s">
        <v>75395</v>
      </c>
      <c r="D59876" t="s">
        <v>2992</v>
      </c>
      <c r="E59876" t="s">
        <v>2993</v>
      </c>
      <c r="F59876" t="s">
        <v>22812</v>
      </c>
    </row>
    <row r="59877" spans="1:6" x14ac:dyDescent="0.2">
      <c r="A59877" t="s">
        <v>74889</v>
      </c>
      <c r="B59877" t="s">
        <v>75394</v>
      </c>
      <c r="C59877" t="s">
        <v>75395</v>
      </c>
      <c r="D59877" t="s">
        <v>5540</v>
      </c>
      <c r="E59877" t="s">
        <v>5541</v>
      </c>
      <c r="F59877" t="s">
        <v>5542</v>
      </c>
    </row>
    <row r="59878" spans="1:6" x14ac:dyDescent="0.2">
      <c r="A59878" t="s">
        <v>74889</v>
      </c>
      <c r="B59878" t="s">
        <v>75394</v>
      </c>
      <c r="C59878" t="s">
        <v>75395</v>
      </c>
      <c r="D59878" t="s">
        <v>58027</v>
      </c>
      <c r="E59878" t="s">
        <v>58028</v>
      </c>
      <c r="F59878" t="s">
        <v>58029</v>
      </c>
    </row>
    <row r="59879" spans="1:6" x14ac:dyDescent="0.2">
      <c r="A59879" t="s">
        <v>74889</v>
      </c>
      <c r="B59879" t="s">
        <v>75394</v>
      </c>
      <c r="C59879" t="s">
        <v>75395</v>
      </c>
      <c r="D59879" t="s">
        <v>21558</v>
      </c>
      <c r="E59879" t="s">
        <v>21559</v>
      </c>
      <c r="F59879" t="s">
        <v>21560</v>
      </c>
    </row>
    <row r="59880" spans="1:6" x14ac:dyDescent="0.2">
      <c r="A59880" t="s">
        <v>74889</v>
      </c>
      <c r="B59880" t="s">
        <v>75394</v>
      </c>
      <c r="C59880" t="s">
        <v>75395</v>
      </c>
      <c r="D59880" t="s">
        <v>570</v>
      </c>
      <c r="E59880" t="s">
        <v>571</v>
      </c>
      <c r="F59880" t="s">
        <v>572</v>
      </c>
    </row>
    <row r="59881" spans="1:6" x14ac:dyDescent="0.2">
      <c r="A59881" t="s">
        <v>74889</v>
      </c>
      <c r="B59881" t="s">
        <v>75394</v>
      </c>
      <c r="C59881" t="s">
        <v>75395</v>
      </c>
      <c r="D59881" t="s">
        <v>17594</v>
      </c>
      <c r="E59881" t="s">
        <v>17595</v>
      </c>
      <c r="F59881" t="s">
        <v>17596</v>
      </c>
    </row>
    <row r="59882" spans="1:6" x14ac:dyDescent="0.2">
      <c r="A59882" t="s">
        <v>74889</v>
      </c>
      <c r="B59882" t="s">
        <v>75394</v>
      </c>
      <c r="C59882" t="s">
        <v>75395</v>
      </c>
      <c r="D59882" t="s">
        <v>75442</v>
      </c>
      <c r="E59882" t="s">
        <v>75443</v>
      </c>
      <c r="F59882" t="s">
        <v>75444</v>
      </c>
    </row>
    <row r="59883" spans="1:6" x14ac:dyDescent="0.2">
      <c r="A59883" t="s">
        <v>74889</v>
      </c>
      <c r="B59883" t="s">
        <v>75394</v>
      </c>
      <c r="C59883" t="s">
        <v>75395</v>
      </c>
      <c r="D59883" t="s">
        <v>17715</v>
      </c>
      <c r="E59883" t="s">
        <v>17716</v>
      </c>
      <c r="F59883" t="s">
        <v>17717</v>
      </c>
    </row>
    <row r="59884" spans="1:6" x14ac:dyDescent="0.2">
      <c r="A59884" t="s">
        <v>74889</v>
      </c>
      <c r="B59884" t="s">
        <v>75394</v>
      </c>
      <c r="C59884" t="s">
        <v>75395</v>
      </c>
      <c r="D59884" t="s">
        <v>39591</v>
      </c>
      <c r="E59884" t="s">
        <v>39592</v>
      </c>
      <c r="F59884" t="s">
        <v>39593</v>
      </c>
    </row>
    <row r="59885" spans="1:6" x14ac:dyDescent="0.2">
      <c r="A59885" t="s">
        <v>74889</v>
      </c>
      <c r="B59885" t="s">
        <v>75394</v>
      </c>
      <c r="C59885" t="s">
        <v>75395</v>
      </c>
      <c r="D59885" t="s">
        <v>75049</v>
      </c>
      <c r="E59885" t="s">
        <v>75050</v>
      </c>
      <c r="F59885" t="s">
        <v>75445</v>
      </c>
    </row>
    <row r="59886" spans="1:6" x14ac:dyDescent="0.2">
      <c r="A59886" t="s">
        <v>74889</v>
      </c>
      <c r="B59886" t="s">
        <v>75394</v>
      </c>
      <c r="C59886" t="s">
        <v>75395</v>
      </c>
      <c r="D59886" t="s">
        <v>21075</v>
      </c>
      <c r="E59886" t="s">
        <v>21076</v>
      </c>
      <c r="F59886" t="s">
        <v>21077</v>
      </c>
    </row>
    <row r="59887" spans="1:6" x14ac:dyDescent="0.2">
      <c r="A59887" t="s">
        <v>74889</v>
      </c>
      <c r="B59887" t="s">
        <v>75394</v>
      </c>
      <c r="C59887" t="s">
        <v>75395</v>
      </c>
      <c r="D59887" t="s">
        <v>17597</v>
      </c>
      <c r="E59887" t="s">
        <v>17598</v>
      </c>
      <c r="F59887" t="s">
        <v>75446</v>
      </c>
    </row>
    <row r="59888" spans="1:6" x14ac:dyDescent="0.2">
      <c r="A59888" t="s">
        <v>74889</v>
      </c>
      <c r="B59888" t="s">
        <v>75394</v>
      </c>
      <c r="C59888" t="s">
        <v>75395</v>
      </c>
      <c r="D59888" t="s">
        <v>27732</v>
      </c>
      <c r="E59888" t="s">
        <v>27733</v>
      </c>
      <c r="F59888" t="s">
        <v>27734</v>
      </c>
    </row>
    <row r="59889" spans="1:6" x14ac:dyDescent="0.2">
      <c r="A59889" t="s">
        <v>74889</v>
      </c>
      <c r="B59889" t="s">
        <v>75394</v>
      </c>
      <c r="C59889" t="s">
        <v>75395</v>
      </c>
      <c r="D59889" t="s">
        <v>17603</v>
      </c>
      <c r="E59889" t="s">
        <v>17604</v>
      </c>
      <c r="F59889" t="s">
        <v>17605</v>
      </c>
    </row>
    <row r="59890" spans="1:6" x14ac:dyDescent="0.2">
      <c r="A59890" t="s">
        <v>74889</v>
      </c>
      <c r="B59890" t="s">
        <v>75394</v>
      </c>
      <c r="C59890" t="s">
        <v>75395</v>
      </c>
      <c r="D59890" t="s">
        <v>21079</v>
      </c>
      <c r="E59890" t="s">
        <v>21080</v>
      </c>
      <c r="F59890" t="s">
        <v>21081</v>
      </c>
    </row>
    <row r="59891" spans="1:6" x14ac:dyDescent="0.2">
      <c r="A59891" t="s">
        <v>74889</v>
      </c>
      <c r="B59891" t="s">
        <v>75394</v>
      </c>
      <c r="C59891" t="s">
        <v>75395</v>
      </c>
      <c r="D59891" t="s">
        <v>26258</v>
      </c>
      <c r="E59891" t="s">
        <v>26259</v>
      </c>
      <c r="F59891" t="s">
        <v>26260</v>
      </c>
    </row>
    <row r="59892" spans="1:6" x14ac:dyDescent="0.2">
      <c r="A59892" t="s">
        <v>74889</v>
      </c>
      <c r="B59892" t="s">
        <v>75394</v>
      </c>
      <c r="C59892" t="s">
        <v>75395</v>
      </c>
      <c r="D59892" t="s">
        <v>17606</v>
      </c>
      <c r="E59892" t="s">
        <v>17607</v>
      </c>
      <c r="F59892" t="s">
        <v>17608</v>
      </c>
    </row>
    <row r="59893" spans="1:6" x14ac:dyDescent="0.2">
      <c r="A59893" t="s">
        <v>74889</v>
      </c>
      <c r="B59893" t="s">
        <v>75394</v>
      </c>
      <c r="C59893" t="s">
        <v>75395</v>
      </c>
      <c r="D59893" t="s">
        <v>22823</v>
      </c>
      <c r="E59893" t="s">
        <v>22824</v>
      </c>
      <c r="F59893" t="s">
        <v>22825</v>
      </c>
    </row>
    <row r="59894" spans="1:6" x14ac:dyDescent="0.2">
      <c r="A59894" t="s">
        <v>74889</v>
      </c>
      <c r="B59894" t="s">
        <v>75394</v>
      </c>
      <c r="C59894" t="s">
        <v>75395</v>
      </c>
      <c r="D59894" t="s">
        <v>22820</v>
      </c>
      <c r="E59894" t="s">
        <v>22821</v>
      </c>
      <c r="F59894" t="s">
        <v>22822</v>
      </c>
    </row>
    <row r="59895" spans="1:6" x14ac:dyDescent="0.2">
      <c r="A59895" t="s">
        <v>74889</v>
      </c>
      <c r="B59895" t="s">
        <v>75394</v>
      </c>
      <c r="C59895" t="s">
        <v>75395</v>
      </c>
      <c r="D59895" t="s">
        <v>53268</v>
      </c>
      <c r="E59895" t="s">
        <v>53269</v>
      </c>
      <c r="F59895" t="s">
        <v>53270</v>
      </c>
    </row>
    <row r="59896" spans="1:6" x14ac:dyDescent="0.2">
      <c r="A59896" t="s">
        <v>74889</v>
      </c>
      <c r="B59896" t="s">
        <v>75394</v>
      </c>
      <c r="C59896" t="s">
        <v>75395</v>
      </c>
      <c r="D59896" t="s">
        <v>3077</v>
      </c>
      <c r="E59896" t="s">
        <v>3078</v>
      </c>
      <c r="F59896" t="s">
        <v>3079</v>
      </c>
    </row>
    <row r="59897" spans="1:6" x14ac:dyDescent="0.2">
      <c r="A59897" t="s">
        <v>74889</v>
      </c>
      <c r="B59897" t="s">
        <v>75394</v>
      </c>
      <c r="C59897" t="s">
        <v>75395</v>
      </c>
      <c r="D59897" t="s">
        <v>21089</v>
      </c>
      <c r="E59897" t="s">
        <v>21090</v>
      </c>
      <c r="F59897" t="s">
        <v>21091</v>
      </c>
    </row>
    <row r="59898" spans="1:6" x14ac:dyDescent="0.2">
      <c r="A59898" t="s">
        <v>74889</v>
      </c>
      <c r="B59898" t="s">
        <v>75394</v>
      </c>
      <c r="C59898" t="s">
        <v>75395</v>
      </c>
      <c r="D59898" t="s">
        <v>2149</v>
      </c>
      <c r="E59898" t="s">
        <v>2150</v>
      </c>
      <c r="F59898" t="s">
        <v>2151</v>
      </c>
    </row>
    <row r="59899" spans="1:6" x14ac:dyDescent="0.2">
      <c r="A59899" t="s">
        <v>74889</v>
      </c>
      <c r="B59899" t="s">
        <v>75394</v>
      </c>
      <c r="C59899" t="s">
        <v>75395</v>
      </c>
      <c r="D59899" t="s">
        <v>75058</v>
      </c>
      <c r="E59899" t="s">
        <v>75059</v>
      </c>
      <c r="F59899" t="s">
        <v>75447</v>
      </c>
    </row>
    <row r="59900" spans="1:6" x14ac:dyDescent="0.2">
      <c r="A59900" t="s">
        <v>74889</v>
      </c>
      <c r="B59900" t="s">
        <v>75394</v>
      </c>
      <c r="C59900" t="s">
        <v>75395</v>
      </c>
      <c r="D59900" t="s">
        <v>21092</v>
      </c>
      <c r="E59900" t="s">
        <v>21093</v>
      </c>
      <c r="F59900" t="s">
        <v>21094</v>
      </c>
    </row>
    <row r="59901" spans="1:6" x14ac:dyDescent="0.2">
      <c r="A59901" t="s">
        <v>74889</v>
      </c>
      <c r="B59901" t="s">
        <v>75394</v>
      </c>
      <c r="C59901" t="s">
        <v>75395</v>
      </c>
      <c r="D59901" t="s">
        <v>75448</v>
      </c>
      <c r="E59901" t="s">
        <v>75449</v>
      </c>
      <c r="F59901" t="s">
        <v>75450</v>
      </c>
    </row>
    <row r="59902" spans="1:6" x14ac:dyDescent="0.2">
      <c r="A59902" t="s">
        <v>74889</v>
      </c>
      <c r="B59902" t="s">
        <v>75394</v>
      </c>
      <c r="C59902" t="s">
        <v>75395</v>
      </c>
      <c r="D59902" t="s">
        <v>21774</v>
      </c>
      <c r="E59902" t="s">
        <v>21775</v>
      </c>
      <c r="F59902" t="s">
        <v>21776</v>
      </c>
    </row>
    <row r="59903" spans="1:6" x14ac:dyDescent="0.2">
      <c r="A59903" t="s">
        <v>74889</v>
      </c>
      <c r="B59903" t="s">
        <v>75394</v>
      </c>
      <c r="C59903" t="s">
        <v>75395</v>
      </c>
      <c r="D59903" t="s">
        <v>75451</v>
      </c>
      <c r="E59903" t="s">
        <v>75452</v>
      </c>
      <c r="F59903" t="s">
        <v>75453</v>
      </c>
    </row>
    <row r="59904" spans="1:6" x14ac:dyDescent="0.2">
      <c r="A59904" t="s">
        <v>74889</v>
      </c>
      <c r="B59904" t="s">
        <v>75394</v>
      </c>
      <c r="C59904" t="s">
        <v>75395</v>
      </c>
      <c r="D59904" t="s">
        <v>36478</v>
      </c>
      <c r="E59904" t="s">
        <v>36479</v>
      </c>
      <c r="F59904" t="s">
        <v>36480</v>
      </c>
    </row>
    <row r="59905" spans="1:6" x14ac:dyDescent="0.2">
      <c r="A59905" t="s">
        <v>74889</v>
      </c>
      <c r="B59905" t="s">
        <v>75394</v>
      </c>
      <c r="C59905" t="s">
        <v>75395</v>
      </c>
      <c r="D59905" t="s">
        <v>75061</v>
      </c>
      <c r="E59905" t="s">
        <v>75062</v>
      </c>
      <c r="F59905" t="s">
        <v>75063</v>
      </c>
    </row>
    <row r="59906" spans="1:6" x14ac:dyDescent="0.2">
      <c r="A59906" t="s">
        <v>74889</v>
      </c>
      <c r="B59906" t="s">
        <v>75394</v>
      </c>
      <c r="C59906" t="s">
        <v>75395</v>
      </c>
      <c r="D59906" t="s">
        <v>58381</v>
      </c>
      <c r="E59906" t="s">
        <v>58382</v>
      </c>
      <c r="F59906" t="s">
        <v>58383</v>
      </c>
    </row>
    <row r="59907" spans="1:6" x14ac:dyDescent="0.2">
      <c r="A59907" t="s">
        <v>74889</v>
      </c>
      <c r="B59907" t="s">
        <v>75394</v>
      </c>
      <c r="C59907" t="s">
        <v>75395</v>
      </c>
      <c r="D59907" t="s">
        <v>75454</v>
      </c>
      <c r="E59907" t="s">
        <v>75455</v>
      </c>
      <c r="F59907" t="s">
        <v>75456</v>
      </c>
    </row>
    <row r="59908" spans="1:6" x14ac:dyDescent="0.2">
      <c r="A59908" t="s">
        <v>74889</v>
      </c>
      <c r="B59908" t="s">
        <v>75394</v>
      </c>
      <c r="C59908" t="s">
        <v>75395</v>
      </c>
      <c r="D59908" t="s">
        <v>26713</v>
      </c>
      <c r="E59908" t="s">
        <v>26714</v>
      </c>
      <c r="F59908" t="s">
        <v>26715</v>
      </c>
    </row>
    <row r="59909" spans="1:6" x14ac:dyDescent="0.2">
      <c r="A59909" t="s">
        <v>74889</v>
      </c>
      <c r="B59909" t="s">
        <v>75394</v>
      </c>
      <c r="C59909" t="s">
        <v>75395</v>
      </c>
      <c r="D59909" t="s">
        <v>22833</v>
      </c>
      <c r="E59909" t="s">
        <v>22834</v>
      </c>
      <c r="F59909" t="s">
        <v>22835</v>
      </c>
    </row>
    <row r="59910" spans="1:6" x14ac:dyDescent="0.2">
      <c r="A59910" t="s">
        <v>74889</v>
      </c>
      <c r="B59910" t="s">
        <v>75394</v>
      </c>
      <c r="C59910" t="s">
        <v>75395</v>
      </c>
      <c r="D59910" t="s">
        <v>21110</v>
      </c>
      <c r="E59910" t="s">
        <v>21111</v>
      </c>
      <c r="F59910" t="s">
        <v>21112</v>
      </c>
    </row>
    <row r="59911" spans="1:6" x14ac:dyDescent="0.2">
      <c r="A59911" t="s">
        <v>74889</v>
      </c>
      <c r="B59911" t="s">
        <v>75394</v>
      </c>
      <c r="C59911" t="s">
        <v>75395</v>
      </c>
      <c r="D59911" t="s">
        <v>12415</v>
      </c>
      <c r="E59911" t="s">
        <v>12416</v>
      </c>
      <c r="F59911" t="s">
        <v>68336</v>
      </c>
    </row>
    <row r="59912" spans="1:6" x14ac:dyDescent="0.2">
      <c r="A59912" t="s">
        <v>74889</v>
      </c>
      <c r="B59912" t="s">
        <v>75394</v>
      </c>
      <c r="C59912" t="s">
        <v>75395</v>
      </c>
      <c r="D59912" t="s">
        <v>604</v>
      </c>
      <c r="E59912" t="s">
        <v>605</v>
      </c>
      <c r="F59912" t="s">
        <v>75457</v>
      </c>
    </row>
    <row r="59913" spans="1:6" x14ac:dyDescent="0.2">
      <c r="A59913" t="s">
        <v>74889</v>
      </c>
      <c r="B59913" t="s">
        <v>75394</v>
      </c>
      <c r="C59913" t="s">
        <v>75395</v>
      </c>
      <c r="D59913" t="s">
        <v>58041</v>
      </c>
      <c r="E59913" t="s">
        <v>58042</v>
      </c>
      <c r="F59913" t="s">
        <v>58043</v>
      </c>
    </row>
    <row r="59914" spans="1:6" x14ac:dyDescent="0.2">
      <c r="A59914" t="s">
        <v>74889</v>
      </c>
      <c r="B59914" t="s">
        <v>75394</v>
      </c>
      <c r="C59914" t="s">
        <v>75395</v>
      </c>
      <c r="D59914" t="s">
        <v>75458</v>
      </c>
      <c r="E59914" t="s">
        <v>75459</v>
      </c>
      <c r="F59914" t="s">
        <v>75460</v>
      </c>
    </row>
    <row r="59915" spans="1:6" x14ac:dyDescent="0.2">
      <c r="A59915" t="s">
        <v>74889</v>
      </c>
      <c r="B59915" t="s">
        <v>75394</v>
      </c>
      <c r="C59915" t="s">
        <v>75395</v>
      </c>
      <c r="D59915" t="s">
        <v>75461</v>
      </c>
      <c r="E59915" t="s">
        <v>75462</v>
      </c>
      <c r="F59915" t="s">
        <v>75463</v>
      </c>
    </row>
    <row r="59916" spans="1:6" x14ac:dyDescent="0.2">
      <c r="A59916" t="s">
        <v>74889</v>
      </c>
      <c r="B59916" t="s">
        <v>75394</v>
      </c>
      <c r="C59916" t="s">
        <v>75395</v>
      </c>
      <c r="D59916" t="s">
        <v>27241</v>
      </c>
      <c r="E59916" t="s">
        <v>27242</v>
      </c>
      <c r="F59916" t="s">
        <v>27243</v>
      </c>
    </row>
    <row r="59917" spans="1:6" x14ac:dyDescent="0.2">
      <c r="A59917" t="s">
        <v>74889</v>
      </c>
      <c r="B59917" t="s">
        <v>75394</v>
      </c>
      <c r="C59917" t="s">
        <v>75395</v>
      </c>
      <c r="D59917" t="s">
        <v>75068</v>
      </c>
      <c r="E59917" t="s">
        <v>75069</v>
      </c>
      <c r="F59917" t="s">
        <v>75070</v>
      </c>
    </row>
    <row r="59918" spans="1:6" x14ac:dyDescent="0.2">
      <c r="A59918" t="s">
        <v>74889</v>
      </c>
      <c r="B59918" t="s">
        <v>75394</v>
      </c>
      <c r="C59918" t="s">
        <v>75395</v>
      </c>
      <c r="D59918" t="s">
        <v>17609</v>
      </c>
      <c r="E59918" t="s">
        <v>17610</v>
      </c>
      <c r="F59918" t="s">
        <v>17611</v>
      </c>
    </row>
    <row r="59919" spans="1:6" x14ac:dyDescent="0.2">
      <c r="A59919" t="s">
        <v>74889</v>
      </c>
      <c r="B59919" t="s">
        <v>75394</v>
      </c>
      <c r="C59919" t="s">
        <v>75395</v>
      </c>
      <c r="D59919" t="s">
        <v>619</v>
      </c>
      <c r="E59919" t="s">
        <v>620</v>
      </c>
      <c r="F59919" t="s">
        <v>75464</v>
      </c>
    </row>
    <row r="59920" spans="1:6" x14ac:dyDescent="0.2">
      <c r="A59920" t="s">
        <v>74889</v>
      </c>
      <c r="B59920" t="s">
        <v>75394</v>
      </c>
      <c r="C59920" t="s">
        <v>75395</v>
      </c>
      <c r="D59920" t="s">
        <v>58048</v>
      </c>
      <c r="E59920" t="s">
        <v>58049</v>
      </c>
      <c r="F59920" t="s">
        <v>58050</v>
      </c>
    </row>
    <row r="59921" spans="1:6" x14ac:dyDescent="0.2">
      <c r="A59921" t="s">
        <v>74889</v>
      </c>
      <c r="B59921" t="s">
        <v>75394</v>
      </c>
      <c r="C59921" t="s">
        <v>75395</v>
      </c>
      <c r="D59921" t="s">
        <v>54483</v>
      </c>
      <c r="E59921" t="s">
        <v>54484</v>
      </c>
      <c r="F59921" t="s">
        <v>54485</v>
      </c>
    </row>
    <row r="59922" spans="1:6" x14ac:dyDescent="0.2">
      <c r="A59922" t="s">
        <v>74889</v>
      </c>
      <c r="B59922" t="s">
        <v>75394</v>
      </c>
      <c r="C59922" t="s">
        <v>75395</v>
      </c>
      <c r="D59922" t="s">
        <v>54483</v>
      </c>
      <c r="E59922" t="s">
        <v>54484</v>
      </c>
      <c r="F59922" t="s">
        <v>54485</v>
      </c>
    </row>
    <row r="59923" spans="1:6" x14ac:dyDescent="0.2">
      <c r="A59923" t="s">
        <v>74889</v>
      </c>
      <c r="B59923" t="s">
        <v>75394</v>
      </c>
      <c r="C59923" t="s">
        <v>75395</v>
      </c>
      <c r="D59923" t="s">
        <v>56386</v>
      </c>
      <c r="E59923" t="s">
        <v>56387</v>
      </c>
      <c r="F59923" t="s">
        <v>56388</v>
      </c>
    </row>
    <row r="59924" spans="1:6" x14ac:dyDescent="0.2">
      <c r="A59924" t="s">
        <v>74889</v>
      </c>
      <c r="B59924" t="s">
        <v>75394</v>
      </c>
      <c r="C59924" t="s">
        <v>75395</v>
      </c>
      <c r="D59924" t="s">
        <v>29629</v>
      </c>
      <c r="E59924" t="s">
        <v>29630</v>
      </c>
      <c r="F59924" t="s">
        <v>75465</v>
      </c>
    </row>
    <row r="59925" spans="1:6" x14ac:dyDescent="0.2">
      <c r="A59925" t="s">
        <v>74889</v>
      </c>
      <c r="B59925" t="s">
        <v>75394</v>
      </c>
      <c r="C59925" t="s">
        <v>75395</v>
      </c>
      <c r="D59925" t="s">
        <v>56390</v>
      </c>
      <c r="E59925" t="s">
        <v>56391</v>
      </c>
      <c r="F59925" t="s">
        <v>56392</v>
      </c>
    </row>
    <row r="59926" spans="1:6" x14ac:dyDescent="0.2">
      <c r="A59926" t="s">
        <v>74889</v>
      </c>
      <c r="B59926" t="s">
        <v>75394</v>
      </c>
      <c r="C59926" t="s">
        <v>75395</v>
      </c>
      <c r="D59926" t="s">
        <v>58402</v>
      </c>
      <c r="E59926" t="s">
        <v>58403</v>
      </c>
      <c r="F59926" t="s">
        <v>58404</v>
      </c>
    </row>
    <row r="59927" spans="1:6" x14ac:dyDescent="0.2">
      <c r="A59927" t="s">
        <v>74889</v>
      </c>
      <c r="B59927" t="s">
        <v>75394</v>
      </c>
      <c r="C59927" t="s">
        <v>75395</v>
      </c>
      <c r="D59927" t="s">
        <v>58056</v>
      </c>
      <c r="E59927" t="s">
        <v>58057</v>
      </c>
      <c r="F59927" t="s">
        <v>58058</v>
      </c>
    </row>
    <row r="59928" spans="1:6" x14ac:dyDescent="0.2">
      <c r="A59928" t="s">
        <v>74889</v>
      </c>
      <c r="B59928" t="s">
        <v>75394</v>
      </c>
      <c r="C59928" t="s">
        <v>75395</v>
      </c>
      <c r="D59928" t="s">
        <v>75081</v>
      </c>
      <c r="E59928" t="s">
        <v>75082</v>
      </c>
      <c r="F59928" t="s">
        <v>75466</v>
      </c>
    </row>
    <row r="59929" spans="1:6" x14ac:dyDescent="0.2">
      <c r="A59929" t="s">
        <v>74889</v>
      </c>
      <c r="B59929" t="s">
        <v>75394</v>
      </c>
      <c r="C59929" t="s">
        <v>75395</v>
      </c>
      <c r="D59929" t="s">
        <v>29379</v>
      </c>
      <c r="E59929" t="s">
        <v>29380</v>
      </c>
      <c r="F59929" t="s">
        <v>29381</v>
      </c>
    </row>
    <row r="59930" spans="1:6" x14ac:dyDescent="0.2">
      <c r="A59930" t="s">
        <v>74889</v>
      </c>
      <c r="B59930" t="s">
        <v>75394</v>
      </c>
      <c r="C59930" t="s">
        <v>75395</v>
      </c>
      <c r="D59930" t="s">
        <v>21777</v>
      </c>
      <c r="E59930" t="s">
        <v>21778</v>
      </c>
      <c r="F59930" t="s">
        <v>21779</v>
      </c>
    </row>
    <row r="59931" spans="1:6" x14ac:dyDescent="0.2">
      <c r="A59931" t="s">
        <v>74889</v>
      </c>
      <c r="B59931" t="s">
        <v>75394</v>
      </c>
      <c r="C59931" t="s">
        <v>75395</v>
      </c>
      <c r="D59931" t="s">
        <v>22839</v>
      </c>
      <c r="E59931" t="s">
        <v>22840</v>
      </c>
      <c r="F59931" t="s">
        <v>75467</v>
      </c>
    </row>
    <row r="59932" spans="1:6" x14ac:dyDescent="0.2">
      <c r="A59932" t="s">
        <v>74889</v>
      </c>
      <c r="B59932" t="s">
        <v>75394</v>
      </c>
      <c r="C59932" t="s">
        <v>75395</v>
      </c>
      <c r="D59932" t="s">
        <v>24629</v>
      </c>
      <c r="E59932" t="s">
        <v>24630</v>
      </c>
      <c r="F59932" t="s">
        <v>24631</v>
      </c>
    </row>
    <row r="59933" spans="1:6" x14ac:dyDescent="0.2">
      <c r="A59933" t="s">
        <v>74889</v>
      </c>
      <c r="B59933" t="s">
        <v>75394</v>
      </c>
      <c r="C59933" t="s">
        <v>75395</v>
      </c>
      <c r="D59933" t="s">
        <v>75085</v>
      </c>
      <c r="E59933" t="s">
        <v>75086</v>
      </c>
      <c r="F59933" t="s">
        <v>75087</v>
      </c>
    </row>
    <row r="59934" spans="1:6" x14ac:dyDescent="0.2">
      <c r="A59934" t="s">
        <v>74889</v>
      </c>
      <c r="B59934" t="s">
        <v>75394</v>
      </c>
      <c r="C59934" t="s">
        <v>75395</v>
      </c>
      <c r="D59934" t="s">
        <v>26306</v>
      </c>
      <c r="E59934" t="s">
        <v>26307</v>
      </c>
      <c r="F59934" t="s">
        <v>26308</v>
      </c>
    </row>
    <row r="59935" spans="1:6" x14ac:dyDescent="0.2">
      <c r="A59935" t="s">
        <v>74889</v>
      </c>
      <c r="B59935" t="s">
        <v>75394</v>
      </c>
      <c r="C59935" t="s">
        <v>75395</v>
      </c>
      <c r="D59935" t="s">
        <v>68414</v>
      </c>
      <c r="E59935" t="s">
        <v>68415</v>
      </c>
      <c r="F59935" t="s">
        <v>68416</v>
      </c>
    </row>
    <row r="59936" spans="1:6" x14ac:dyDescent="0.2">
      <c r="A59936" t="s">
        <v>74889</v>
      </c>
      <c r="B59936" t="s">
        <v>75394</v>
      </c>
      <c r="C59936" t="s">
        <v>75395</v>
      </c>
      <c r="D59936" t="s">
        <v>17615</v>
      </c>
      <c r="E59936" t="s">
        <v>17616</v>
      </c>
      <c r="F59936" t="s">
        <v>17617</v>
      </c>
    </row>
    <row r="59937" spans="1:6" x14ac:dyDescent="0.2">
      <c r="A59937" t="s">
        <v>74889</v>
      </c>
      <c r="B59937" t="s">
        <v>75394</v>
      </c>
      <c r="C59937" t="s">
        <v>75395</v>
      </c>
      <c r="D59937" t="s">
        <v>14425</v>
      </c>
      <c r="E59937" t="s">
        <v>14426</v>
      </c>
      <c r="F59937" t="s">
        <v>14427</v>
      </c>
    </row>
    <row r="59938" spans="1:6" x14ac:dyDescent="0.2">
      <c r="A59938" t="s">
        <v>74889</v>
      </c>
      <c r="B59938" t="s">
        <v>75394</v>
      </c>
      <c r="C59938" t="s">
        <v>75395</v>
      </c>
      <c r="D59938" t="s">
        <v>29171</v>
      </c>
      <c r="E59938" t="s">
        <v>29172</v>
      </c>
      <c r="F59938" t="s">
        <v>29173</v>
      </c>
    </row>
    <row r="59939" spans="1:6" x14ac:dyDescent="0.2">
      <c r="A59939" t="s">
        <v>74889</v>
      </c>
      <c r="B59939" t="s">
        <v>75394</v>
      </c>
      <c r="C59939" t="s">
        <v>75395</v>
      </c>
      <c r="D59939" t="s">
        <v>75088</v>
      </c>
      <c r="E59939" t="s">
        <v>75089</v>
      </c>
      <c r="F59939" t="s">
        <v>75468</v>
      </c>
    </row>
    <row r="59940" spans="1:6" x14ac:dyDescent="0.2">
      <c r="A59940" t="s">
        <v>74889</v>
      </c>
      <c r="B59940" t="s">
        <v>75394</v>
      </c>
      <c r="C59940" t="s">
        <v>75395</v>
      </c>
      <c r="D59940" t="s">
        <v>54493</v>
      </c>
      <c r="E59940" t="s">
        <v>54494</v>
      </c>
      <c r="F59940" t="s">
        <v>54495</v>
      </c>
    </row>
    <row r="59941" spans="1:6" x14ac:dyDescent="0.2">
      <c r="A59941" t="s">
        <v>74889</v>
      </c>
      <c r="B59941" t="s">
        <v>75394</v>
      </c>
      <c r="C59941" t="s">
        <v>75395</v>
      </c>
      <c r="D59941" t="s">
        <v>22842</v>
      </c>
      <c r="E59941" t="s">
        <v>22843</v>
      </c>
      <c r="F59941" t="s">
        <v>22844</v>
      </c>
    </row>
    <row r="59942" spans="1:6" x14ac:dyDescent="0.2">
      <c r="A59942" t="s">
        <v>74889</v>
      </c>
      <c r="B59942" t="s">
        <v>75394</v>
      </c>
      <c r="C59942" t="s">
        <v>75395</v>
      </c>
      <c r="D59942" t="s">
        <v>21155</v>
      </c>
      <c r="E59942" t="s">
        <v>21156</v>
      </c>
      <c r="F59942" t="s">
        <v>21157</v>
      </c>
    </row>
    <row r="59943" spans="1:6" x14ac:dyDescent="0.2">
      <c r="A59943" t="s">
        <v>74889</v>
      </c>
      <c r="B59943" t="s">
        <v>75394</v>
      </c>
      <c r="C59943" t="s">
        <v>75395</v>
      </c>
      <c r="D59943" t="s">
        <v>58421</v>
      </c>
      <c r="E59943" t="s">
        <v>58422</v>
      </c>
      <c r="F59943" t="s">
        <v>58423</v>
      </c>
    </row>
    <row r="59944" spans="1:6" x14ac:dyDescent="0.2">
      <c r="A59944" t="s">
        <v>74889</v>
      </c>
      <c r="B59944" t="s">
        <v>75394</v>
      </c>
      <c r="C59944" t="s">
        <v>75395</v>
      </c>
      <c r="D59944" t="s">
        <v>58424</v>
      </c>
      <c r="E59944" t="s">
        <v>58425</v>
      </c>
      <c r="F59944" t="s">
        <v>59398</v>
      </c>
    </row>
    <row r="59945" spans="1:6" x14ac:dyDescent="0.2">
      <c r="A59945" t="s">
        <v>74889</v>
      </c>
      <c r="B59945" t="s">
        <v>75394</v>
      </c>
      <c r="C59945" t="s">
        <v>75395</v>
      </c>
      <c r="D59945" t="s">
        <v>75469</v>
      </c>
      <c r="E59945" t="s">
        <v>75470</v>
      </c>
      <c r="F59945" t="s">
        <v>75471</v>
      </c>
    </row>
    <row r="59946" spans="1:6" x14ac:dyDescent="0.2">
      <c r="A59946" t="s">
        <v>74889</v>
      </c>
      <c r="B59946" t="s">
        <v>75394</v>
      </c>
      <c r="C59946" t="s">
        <v>75395</v>
      </c>
      <c r="D59946" t="s">
        <v>54500</v>
      </c>
      <c r="E59946" t="s">
        <v>54501</v>
      </c>
      <c r="F59946" t="s">
        <v>54502</v>
      </c>
    </row>
    <row r="59947" spans="1:6" x14ac:dyDescent="0.2">
      <c r="A59947" t="s">
        <v>74889</v>
      </c>
      <c r="B59947" t="s">
        <v>75394</v>
      </c>
      <c r="C59947" t="s">
        <v>75395</v>
      </c>
      <c r="D59947" t="s">
        <v>54500</v>
      </c>
      <c r="E59947" t="s">
        <v>54501</v>
      </c>
      <c r="F59947" t="s">
        <v>54502</v>
      </c>
    </row>
    <row r="59948" spans="1:6" x14ac:dyDescent="0.2">
      <c r="A59948" t="s">
        <v>74889</v>
      </c>
      <c r="B59948" t="s">
        <v>75394</v>
      </c>
      <c r="C59948" t="s">
        <v>75395</v>
      </c>
      <c r="D59948" t="s">
        <v>24443</v>
      </c>
      <c r="E59948" t="s">
        <v>24444</v>
      </c>
      <c r="F59948" t="s">
        <v>24445</v>
      </c>
    </row>
    <row r="59949" spans="1:6" x14ac:dyDescent="0.2">
      <c r="A59949" t="s">
        <v>74889</v>
      </c>
      <c r="B59949" t="s">
        <v>75394</v>
      </c>
      <c r="C59949" t="s">
        <v>75395</v>
      </c>
      <c r="D59949" t="s">
        <v>21783</v>
      </c>
      <c r="E59949" t="s">
        <v>21784</v>
      </c>
      <c r="F59949" t="s">
        <v>21785</v>
      </c>
    </row>
    <row r="59950" spans="1:6" x14ac:dyDescent="0.2">
      <c r="A59950" t="s">
        <v>74889</v>
      </c>
      <c r="B59950" t="s">
        <v>75394</v>
      </c>
      <c r="C59950" t="s">
        <v>75395</v>
      </c>
      <c r="D59950" t="s">
        <v>24635</v>
      </c>
      <c r="E59950" t="s">
        <v>24636</v>
      </c>
      <c r="F59950" t="s">
        <v>24637</v>
      </c>
    </row>
    <row r="59951" spans="1:6" x14ac:dyDescent="0.2">
      <c r="A59951" t="s">
        <v>74889</v>
      </c>
      <c r="B59951" t="s">
        <v>75394</v>
      </c>
      <c r="C59951" t="s">
        <v>75395</v>
      </c>
      <c r="D59951" t="s">
        <v>75100</v>
      </c>
      <c r="E59951" t="s">
        <v>75101</v>
      </c>
      <c r="F59951" t="s">
        <v>75102</v>
      </c>
    </row>
    <row r="59952" spans="1:6" x14ac:dyDescent="0.2">
      <c r="A59952" t="s">
        <v>74889</v>
      </c>
      <c r="B59952" t="s">
        <v>75394</v>
      </c>
      <c r="C59952" t="s">
        <v>75395</v>
      </c>
      <c r="D59952" t="s">
        <v>75103</v>
      </c>
      <c r="E59952" t="s">
        <v>75104</v>
      </c>
      <c r="F59952" t="s">
        <v>75472</v>
      </c>
    </row>
    <row r="59953" spans="1:6" x14ac:dyDescent="0.2">
      <c r="A59953" t="s">
        <v>74889</v>
      </c>
      <c r="B59953" t="s">
        <v>75394</v>
      </c>
      <c r="C59953" t="s">
        <v>75395</v>
      </c>
      <c r="D59953" t="s">
        <v>29183</v>
      </c>
      <c r="E59953" t="s">
        <v>29184</v>
      </c>
      <c r="F59953" t="s">
        <v>29185</v>
      </c>
    </row>
    <row r="59954" spans="1:6" x14ac:dyDescent="0.2">
      <c r="A59954" t="s">
        <v>74889</v>
      </c>
      <c r="B59954" t="s">
        <v>75394</v>
      </c>
      <c r="C59954" t="s">
        <v>75395</v>
      </c>
      <c r="D59954" t="s">
        <v>60129</v>
      </c>
      <c r="E59954" t="s">
        <v>60130</v>
      </c>
      <c r="F59954" t="s">
        <v>60131</v>
      </c>
    </row>
    <row r="59955" spans="1:6" x14ac:dyDescent="0.2">
      <c r="A59955" t="s">
        <v>74889</v>
      </c>
      <c r="B59955" t="s">
        <v>75394</v>
      </c>
      <c r="C59955" t="s">
        <v>75395</v>
      </c>
      <c r="D59955" t="s">
        <v>652</v>
      </c>
      <c r="E59955" t="s">
        <v>653</v>
      </c>
      <c r="F59955" t="s">
        <v>654</v>
      </c>
    </row>
    <row r="59956" spans="1:6" x14ac:dyDescent="0.2">
      <c r="A59956" t="s">
        <v>74889</v>
      </c>
      <c r="B59956" t="s">
        <v>75394</v>
      </c>
      <c r="C59956" t="s">
        <v>75395</v>
      </c>
      <c r="D59956" t="s">
        <v>75473</v>
      </c>
      <c r="E59956" t="s">
        <v>75474</v>
      </c>
      <c r="F59956" t="s">
        <v>75475</v>
      </c>
    </row>
    <row r="59957" spans="1:6" x14ac:dyDescent="0.2">
      <c r="A59957" t="s">
        <v>74889</v>
      </c>
      <c r="B59957" t="s">
        <v>75394</v>
      </c>
      <c r="C59957" t="s">
        <v>75395</v>
      </c>
      <c r="D59957" t="s">
        <v>60135</v>
      </c>
      <c r="E59957" t="s">
        <v>60136</v>
      </c>
      <c r="F59957" t="s">
        <v>60137</v>
      </c>
    </row>
    <row r="59958" spans="1:6" x14ac:dyDescent="0.2">
      <c r="A59958" t="s">
        <v>74889</v>
      </c>
      <c r="B59958" t="s">
        <v>75394</v>
      </c>
      <c r="C59958" t="s">
        <v>75395</v>
      </c>
      <c r="D59958" t="s">
        <v>75476</v>
      </c>
      <c r="E59958" t="s">
        <v>75477</v>
      </c>
      <c r="F59958" t="s">
        <v>75478</v>
      </c>
    </row>
    <row r="59959" spans="1:6" x14ac:dyDescent="0.2">
      <c r="A59959" t="s">
        <v>74889</v>
      </c>
      <c r="B59959" t="s">
        <v>75394</v>
      </c>
      <c r="C59959" t="s">
        <v>75395</v>
      </c>
      <c r="D59959" t="s">
        <v>75115</v>
      </c>
      <c r="E59959" t="s">
        <v>75116</v>
      </c>
      <c r="F59959" t="s">
        <v>75117</v>
      </c>
    </row>
    <row r="59960" spans="1:6" x14ac:dyDescent="0.2">
      <c r="A59960" t="s">
        <v>74889</v>
      </c>
      <c r="B59960" t="s">
        <v>75394</v>
      </c>
      <c r="C59960" t="s">
        <v>75395</v>
      </c>
      <c r="D59960" t="s">
        <v>75479</v>
      </c>
      <c r="E59960" t="s">
        <v>75480</v>
      </c>
      <c r="F59960" t="s">
        <v>75481</v>
      </c>
    </row>
    <row r="59961" spans="1:6" x14ac:dyDescent="0.2">
      <c r="A59961" t="s">
        <v>74889</v>
      </c>
      <c r="B59961" t="s">
        <v>75394</v>
      </c>
      <c r="C59961" t="s">
        <v>75395</v>
      </c>
      <c r="D59961" t="s">
        <v>75115</v>
      </c>
      <c r="E59961" t="s">
        <v>75116</v>
      </c>
      <c r="F59961" t="s">
        <v>75117</v>
      </c>
    </row>
    <row r="59962" spans="1:6" x14ac:dyDescent="0.2">
      <c r="A59962" t="s">
        <v>74889</v>
      </c>
      <c r="B59962" t="s">
        <v>75394</v>
      </c>
      <c r="C59962" t="s">
        <v>75395</v>
      </c>
      <c r="D59962" t="s">
        <v>24638</v>
      </c>
      <c r="E59962" t="s">
        <v>24639</v>
      </c>
      <c r="F59962" t="s">
        <v>24640</v>
      </c>
    </row>
    <row r="59963" spans="1:6" x14ac:dyDescent="0.2">
      <c r="A59963" t="s">
        <v>74889</v>
      </c>
      <c r="B59963" t="s">
        <v>75394</v>
      </c>
      <c r="C59963" t="s">
        <v>75395</v>
      </c>
      <c r="D59963" t="s">
        <v>17386</v>
      </c>
      <c r="E59963" t="s">
        <v>17387</v>
      </c>
      <c r="F59963" t="s">
        <v>17388</v>
      </c>
    </row>
    <row r="59964" spans="1:6" x14ac:dyDescent="0.2">
      <c r="A59964" t="s">
        <v>74889</v>
      </c>
      <c r="B59964" t="s">
        <v>75394</v>
      </c>
      <c r="C59964" t="s">
        <v>75395</v>
      </c>
      <c r="D59964" t="s">
        <v>54516</v>
      </c>
      <c r="E59964" t="s">
        <v>54517</v>
      </c>
      <c r="F59964" t="s">
        <v>54518</v>
      </c>
    </row>
    <row r="59965" spans="1:6" x14ac:dyDescent="0.2">
      <c r="A59965" t="s">
        <v>74889</v>
      </c>
      <c r="B59965" t="s">
        <v>75394</v>
      </c>
      <c r="C59965" t="s">
        <v>75395</v>
      </c>
      <c r="D59965" t="s">
        <v>75482</v>
      </c>
      <c r="E59965" t="s">
        <v>75483</v>
      </c>
      <c r="F59965" t="s">
        <v>75484</v>
      </c>
    </row>
    <row r="59966" spans="1:6" x14ac:dyDescent="0.2">
      <c r="A59966" t="s">
        <v>74889</v>
      </c>
      <c r="B59966" t="s">
        <v>75394</v>
      </c>
      <c r="C59966" t="s">
        <v>75395</v>
      </c>
      <c r="D59966" t="s">
        <v>23707</v>
      </c>
      <c r="E59966" t="s">
        <v>23708</v>
      </c>
      <c r="F59966" t="s">
        <v>23709</v>
      </c>
    </row>
    <row r="59967" spans="1:6" x14ac:dyDescent="0.2">
      <c r="A59967" t="s">
        <v>74889</v>
      </c>
      <c r="B59967" t="s">
        <v>75394</v>
      </c>
      <c r="C59967" t="s">
        <v>75395</v>
      </c>
      <c r="D59967" t="s">
        <v>24641</v>
      </c>
      <c r="E59967" t="s">
        <v>24642</v>
      </c>
      <c r="F59967" t="s">
        <v>24643</v>
      </c>
    </row>
    <row r="59968" spans="1:6" x14ac:dyDescent="0.2">
      <c r="A59968" t="s">
        <v>74889</v>
      </c>
      <c r="B59968" t="s">
        <v>75394</v>
      </c>
      <c r="C59968" t="s">
        <v>75395</v>
      </c>
      <c r="D59968" t="s">
        <v>667</v>
      </c>
      <c r="E59968" t="s">
        <v>668</v>
      </c>
      <c r="F59968" t="s">
        <v>669</v>
      </c>
    </row>
    <row r="59969" spans="1:6" x14ac:dyDescent="0.2">
      <c r="A59969" t="s">
        <v>74889</v>
      </c>
      <c r="B59969" t="s">
        <v>75394</v>
      </c>
      <c r="C59969" t="s">
        <v>75395</v>
      </c>
      <c r="D59969" t="s">
        <v>21610</v>
      </c>
      <c r="E59969" t="s">
        <v>21611</v>
      </c>
      <c r="F59969" t="s">
        <v>21612</v>
      </c>
    </row>
    <row r="59970" spans="1:6" x14ac:dyDescent="0.2">
      <c r="A59970" t="s">
        <v>74889</v>
      </c>
      <c r="B59970" t="s">
        <v>75394</v>
      </c>
      <c r="C59970" t="s">
        <v>75395</v>
      </c>
      <c r="D59970" t="s">
        <v>21795</v>
      </c>
      <c r="E59970" t="s">
        <v>21796</v>
      </c>
      <c r="F59970" t="s">
        <v>21797</v>
      </c>
    </row>
    <row r="59971" spans="1:6" x14ac:dyDescent="0.2">
      <c r="A59971" t="s">
        <v>74889</v>
      </c>
      <c r="B59971" t="s">
        <v>75394</v>
      </c>
      <c r="C59971" t="s">
        <v>75395</v>
      </c>
      <c r="D59971" t="s">
        <v>3414</v>
      </c>
      <c r="E59971" t="s">
        <v>3415</v>
      </c>
      <c r="F59971" t="s">
        <v>3416</v>
      </c>
    </row>
    <row r="59972" spans="1:6" x14ac:dyDescent="0.2">
      <c r="A59972" t="s">
        <v>74889</v>
      </c>
      <c r="B59972" t="s">
        <v>75394</v>
      </c>
      <c r="C59972" t="s">
        <v>75395</v>
      </c>
      <c r="D59972" t="s">
        <v>75485</v>
      </c>
      <c r="E59972" t="s">
        <v>75486</v>
      </c>
      <c r="F59972" t="s">
        <v>75487</v>
      </c>
    </row>
    <row r="59973" spans="1:6" x14ac:dyDescent="0.2">
      <c r="A59973" t="s">
        <v>74889</v>
      </c>
      <c r="B59973" t="s">
        <v>75394</v>
      </c>
      <c r="C59973" t="s">
        <v>75395</v>
      </c>
      <c r="D59973" t="s">
        <v>17624</v>
      </c>
      <c r="E59973" t="s">
        <v>17625</v>
      </c>
      <c r="F59973" t="s">
        <v>17626</v>
      </c>
    </row>
    <row r="59974" spans="1:6" x14ac:dyDescent="0.2">
      <c r="A59974" t="s">
        <v>74889</v>
      </c>
      <c r="B59974" t="s">
        <v>75394</v>
      </c>
      <c r="C59974" t="s">
        <v>75395</v>
      </c>
      <c r="D59974" t="s">
        <v>54528</v>
      </c>
      <c r="E59974" t="s">
        <v>54529</v>
      </c>
      <c r="F59974" t="s">
        <v>54530</v>
      </c>
    </row>
    <row r="59975" spans="1:6" x14ac:dyDescent="0.2">
      <c r="A59975" t="s">
        <v>74889</v>
      </c>
      <c r="B59975" t="s">
        <v>75394</v>
      </c>
      <c r="C59975" t="s">
        <v>75395</v>
      </c>
      <c r="D59975" t="s">
        <v>2234</v>
      </c>
      <c r="E59975" t="s">
        <v>2235</v>
      </c>
      <c r="F59975" t="s">
        <v>75488</v>
      </c>
    </row>
    <row r="59976" spans="1:6" x14ac:dyDescent="0.2">
      <c r="A59976" t="s">
        <v>74889</v>
      </c>
      <c r="B59976" t="s">
        <v>75394</v>
      </c>
      <c r="C59976" t="s">
        <v>75395</v>
      </c>
      <c r="D59976" t="s">
        <v>22855</v>
      </c>
      <c r="E59976" t="s">
        <v>22856</v>
      </c>
      <c r="F59976" t="s">
        <v>75489</v>
      </c>
    </row>
    <row r="59977" spans="1:6" x14ac:dyDescent="0.2">
      <c r="A59977" t="s">
        <v>74889</v>
      </c>
      <c r="B59977" t="s">
        <v>75394</v>
      </c>
      <c r="C59977" t="s">
        <v>75395</v>
      </c>
      <c r="D59977" t="s">
        <v>17627</v>
      </c>
      <c r="E59977" t="s">
        <v>17628</v>
      </c>
      <c r="F59977" t="s">
        <v>17629</v>
      </c>
    </row>
    <row r="59978" spans="1:6" x14ac:dyDescent="0.2">
      <c r="A59978" t="s">
        <v>74889</v>
      </c>
      <c r="B59978" t="s">
        <v>75394</v>
      </c>
      <c r="C59978" t="s">
        <v>75395</v>
      </c>
      <c r="D59978" t="s">
        <v>54532</v>
      </c>
      <c r="E59978" t="s">
        <v>54533</v>
      </c>
      <c r="F59978" t="s">
        <v>54534</v>
      </c>
    </row>
    <row r="59979" spans="1:6" x14ac:dyDescent="0.2">
      <c r="A59979" t="s">
        <v>74889</v>
      </c>
      <c r="B59979" t="s">
        <v>75394</v>
      </c>
      <c r="C59979" t="s">
        <v>75395</v>
      </c>
      <c r="D59979" t="s">
        <v>58440</v>
      </c>
      <c r="E59979" t="s">
        <v>58441</v>
      </c>
      <c r="F59979" t="s">
        <v>58442</v>
      </c>
    </row>
    <row r="59980" spans="1:6" x14ac:dyDescent="0.2">
      <c r="A59980" t="s">
        <v>74889</v>
      </c>
      <c r="B59980" t="s">
        <v>75394</v>
      </c>
      <c r="C59980" t="s">
        <v>75395</v>
      </c>
      <c r="D59980" t="s">
        <v>673</v>
      </c>
      <c r="E59980" t="s">
        <v>674</v>
      </c>
      <c r="F59980" t="s">
        <v>675</v>
      </c>
    </row>
    <row r="59981" spans="1:6" x14ac:dyDescent="0.2">
      <c r="A59981" t="s">
        <v>74889</v>
      </c>
      <c r="B59981" t="s">
        <v>75394</v>
      </c>
      <c r="C59981" t="s">
        <v>75395</v>
      </c>
      <c r="D59981" t="s">
        <v>75120</v>
      </c>
      <c r="E59981" t="s">
        <v>75121</v>
      </c>
      <c r="F59981" t="s">
        <v>75122</v>
      </c>
    </row>
    <row r="59982" spans="1:6" x14ac:dyDescent="0.2">
      <c r="A59982" t="s">
        <v>74889</v>
      </c>
      <c r="B59982" t="s">
        <v>75394</v>
      </c>
      <c r="C59982" t="s">
        <v>75395</v>
      </c>
      <c r="D59982" t="s">
        <v>60152</v>
      </c>
      <c r="E59982" t="s">
        <v>60153</v>
      </c>
      <c r="F59982" t="s">
        <v>60154</v>
      </c>
    </row>
    <row r="59983" spans="1:6" x14ac:dyDescent="0.2">
      <c r="A59983" t="s">
        <v>74889</v>
      </c>
      <c r="B59983" t="s">
        <v>75394</v>
      </c>
      <c r="C59983" t="s">
        <v>75395</v>
      </c>
      <c r="D59983" t="s">
        <v>59487</v>
      </c>
      <c r="E59983" t="s">
        <v>59488</v>
      </c>
      <c r="F59983" t="s">
        <v>59489</v>
      </c>
    </row>
    <row r="59984" spans="1:6" x14ac:dyDescent="0.2">
      <c r="A59984" t="s">
        <v>74889</v>
      </c>
      <c r="B59984" t="s">
        <v>75394</v>
      </c>
      <c r="C59984" t="s">
        <v>75395</v>
      </c>
      <c r="D59984" t="s">
        <v>2240</v>
      </c>
      <c r="E59984" t="s">
        <v>2241</v>
      </c>
      <c r="F59984" t="s">
        <v>2242</v>
      </c>
    </row>
    <row r="59985" spans="1:6" x14ac:dyDescent="0.2">
      <c r="A59985" t="s">
        <v>74889</v>
      </c>
      <c r="B59985" t="s">
        <v>75394</v>
      </c>
      <c r="C59985" t="s">
        <v>75395</v>
      </c>
      <c r="D59985" t="s">
        <v>21204</v>
      </c>
      <c r="E59985" t="s">
        <v>21205</v>
      </c>
      <c r="F59985" t="s">
        <v>21206</v>
      </c>
    </row>
    <row r="59986" spans="1:6" x14ac:dyDescent="0.2">
      <c r="A59986" t="s">
        <v>74889</v>
      </c>
      <c r="B59986" t="s">
        <v>75394</v>
      </c>
      <c r="C59986" t="s">
        <v>75395</v>
      </c>
      <c r="D59986" t="s">
        <v>26829</v>
      </c>
      <c r="E59986" t="s">
        <v>26830</v>
      </c>
      <c r="F59986" t="s">
        <v>26831</v>
      </c>
    </row>
    <row r="59987" spans="1:6" x14ac:dyDescent="0.2">
      <c r="A59987" t="s">
        <v>74889</v>
      </c>
      <c r="B59987" t="s">
        <v>75394</v>
      </c>
      <c r="C59987" t="s">
        <v>75395</v>
      </c>
      <c r="D59987" t="s">
        <v>21804</v>
      </c>
      <c r="E59987" t="s">
        <v>21805</v>
      </c>
      <c r="F59987" t="s">
        <v>21806</v>
      </c>
    </row>
    <row r="59988" spans="1:6" x14ac:dyDescent="0.2">
      <c r="A59988" t="s">
        <v>74889</v>
      </c>
      <c r="B59988" t="s">
        <v>75394</v>
      </c>
      <c r="C59988" t="s">
        <v>75395</v>
      </c>
      <c r="D59988" t="s">
        <v>30146</v>
      </c>
      <c r="E59988" t="s">
        <v>30147</v>
      </c>
      <c r="F59988" t="s">
        <v>30148</v>
      </c>
    </row>
    <row r="59989" spans="1:6" x14ac:dyDescent="0.2">
      <c r="A59989" t="s">
        <v>74889</v>
      </c>
      <c r="B59989" t="s">
        <v>75394</v>
      </c>
      <c r="C59989" t="s">
        <v>75395</v>
      </c>
      <c r="D59989" t="s">
        <v>24650</v>
      </c>
      <c r="E59989" t="s">
        <v>24651</v>
      </c>
      <c r="F59989" t="s">
        <v>24652</v>
      </c>
    </row>
    <row r="59990" spans="1:6" x14ac:dyDescent="0.2">
      <c r="A59990" t="s">
        <v>74889</v>
      </c>
      <c r="B59990" t="s">
        <v>75394</v>
      </c>
      <c r="C59990" t="s">
        <v>75395</v>
      </c>
      <c r="D59990" t="s">
        <v>21614</v>
      </c>
      <c r="E59990" t="s">
        <v>21615</v>
      </c>
      <c r="F59990" t="s">
        <v>21616</v>
      </c>
    </row>
    <row r="59991" spans="1:6" x14ac:dyDescent="0.2">
      <c r="A59991" t="s">
        <v>74889</v>
      </c>
      <c r="B59991" t="s">
        <v>75394</v>
      </c>
      <c r="C59991" t="s">
        <v>75395</v>
      </c>
      <c r="D59991" t="s">
        <v>22867</v>
      </c>
      <c r="E59991" t="s">
        <v>22868</v>
      </c>
      <c r="F59991" t="s">
        <v>22869</v>
      </c>
    </row>
    <row r="59992" spans="1:6" x14ac:dyDescent="0.2">
      <c r="A59992" t="s">
        <v>74889</v>
      </c>
      <c r="B59992" t="s">
        <v>75394</v>
      </c>
      <c r="C59992" t="s">
        <v>75395</v>
      </c>
      <c r="D59992" t="s">
        <v>17639</v>
      </c>
      <c r="E59992" t="s">
        <v>17640</v>
      </c>
      <c r="F59992" t="s">
        <v>17641</v>
      </c>
    </row>
    <row r="59993" spans="1:6" x14ac:dyDescent="0.2">
      <c r="A59993" t="s">
        <v>74889</v>
      </c>
      <c r="B59993" t="s">
        <v>75394</v>
      </c>
      <c r="C59993" t="s">
        <v>75395</v>
      </c>
      <c r="D59993" t="s">
        <v>75490</v>
      </c>
      <c r="E59993" t="s">
        <v>75491</v>
      </c>
      <c r="F59993" t="s">
        <v>75492</v>
      </c>
    </row>
    <row r="59994" spans="1:6" x14ac:dyDescent="0.2">
      <c r="A59994" t="s">
        <v>74889</v>
      </c>
      <c r="B59994" t="s">
        <v>75394</v>
      </c>
      <c r="C59994" t="s">
        <v>75395</v>
      </c>
      <c r="D59994" t="s">
        <v>26372</v>
      </c>
      <c r="E59994" t="s">
        <v>26373</v>
      </c>
      <c r="F59994" t="s">
        <v>26374</v>
      </c>
    </row>
    <row r="59995" spans="1:6" x14ac:dyDescent="0.2">
      <c r="A59995" t="s">
        <v>74889</v>
      </c>
      <c r="B59995" t="s">
        <v>75394</v>
      </c>
      <c r="C59995" t="s">
        <v>75395</v>
      </c>
      <c r="D59995" t="s">
        <v>691</v>
      </c>
      <c r="E59995" t="s">
        <v>692</v>
      </c>
      <c r="F59995" t="s">
        <v>693</v>
      </c>
    </row>
    <row r="59996" spans="1:6" x14ac:dyDescent="0.2">
      <c r="A59996" t="s">
        <v>74889</v>
      </c>
      <c r="B59996" t="s">
        <v>75394</v>
      </c>
      <c r="C59996" t="s">
        <v>75395</v>
      </c>
      <c r="D59996" t="s">
        <v>24653</v>
      </c>
      <c r="E59996" t="s">
        <v>24654</v>
      </c>
      <c r="F59996" t="s">
        <v>24655</v>
      </c>
    </row>
    <row r="59997" spans="1:6" x14ac:dyDescent="0.2">
      <c r="A59997" t="s">
        <v>74889</v>
      </c>
      <c r="B59997" t="s">
        <v>75394</v>
      </c>
      <c r="C59997" t="s">
        <v>75395</v>
      </c>
      <c r="D59997" t="s">
        <v>52777</v>
      </c>
      <c r="E59997" t="s">
        <v>52778</v>
      </c>
      <c r="F59997" t="s">
        <v>52779</v>
      </c>
    </row>
    <row r="59998" spans="1:6" x14ac:dyDescent="0.2">
      <c r="A59998" t="s">
        <v>74889</v>
      </c>
      <c r="B59998" t="s">
        <v>75394</v>
      </c>
      <c r="C59998" t="s">
        <v>75395</v>
      </c>
      <c r="D59998" t="s">
        <v>75139</v>
      </c>
      <c r="E59998" t="s">
        <v>75140</v>
      </c>
      <c r="F59998" t="s">
        <v>75141</v>
      </c>
    </row>
    <row r="59999" spans="1:6" x14ac:dyDescent="0.2">
      <c r="A59999" t="s">
        <v>74889</v>
      </c>
      <c r="B59999" t="s">
        <v>75394</v>
      </c>
      <c r="C59999" t="s">
        <v>75395</v>
      </c>
      <c r="D59999" t="s">
        <v>75493</v>
      </c>
      <c r="E59999" t="s">
        <v>75494</v>
      </c>
      <c r="F59999" t="s">
        <v>75495</v>
      </c>
    </row>
    <row r="60000" spans="1:6" x14ac:dyDescent="0.2">
      <c r="A60000" t="s">
        <v>74889</v>
      </c>
      <c r="B60000" t="s">
        <v>75394</v>
      </c>
      <c r="C60000" t="s">
        <v>75395</v>
      </c>
      <c r="D60000" t="s">
        <v>75496</v>
      </c>
      <c r="E60000" t="s">
        <v>75497</v>
      </c>
      <c r="F60000" t="s">
        <v>75498</v>
      </c>
    </row>
    <row r="60001" spans="1:6" x14ac:dyDescent="0.2">
      <c r="A60001" t="s">
        <v>74889</v>
      </c>
      <c r="B60001" t="s">
        <v>75394</v>
      </c>
      <c r="C60001" t="s">
        <v>75395</v>
      </c>
      <c r="D60001" t="s">
        <v>31240</v>
      </c>
      <c r="E60001" t="s">
        <v>31241</v>
      </c>
      <c r="F60001" t="s">
        <v>31242</v>
      </c>
    </row>
    <row r="60002" spans="1:6" x14ac:dyDescent="0.2">
      <c r="A60002" t="s">
        <v>74889</v>
      </c>
      <c r="B60002" t="s">
        <v>75394</v>
      </c>
      <c r="C60002" t="s">
        <v>75395</v>
      </c>
      <c r="D60002" t="s">
        <v>58464</v>
      </c>
      <c r="E60002" t="s">
        <v>58465</v>
      </c>
      <c r="F60002" t="s">
        <v>75499</v>
      </c>
    </row>
    <row r="60003" spans="1:6" x14ac:dyDescent="0.2">
      <c r="A60003" t="s">
        <v>74889</v>
      </c>
      <c r="B60003" t="s">
        <v>75394</v>
      </c>
      <c r="C60003" t="s">
        <v>75395</v>
      </c>
      <c r="D60003" t="s">
        <v>21807</v>
      </c>
      <c r="E60003" t="s">
        <v>21808</v>
      </c>
      <c r="F60003" t="s">
        <v>21809</v>
      </c>
    </row>
    <row r="60004" spans="1:6" x14ac:dyDescent="0.2">
      <c r="A60004" t="s">
        <v>74889</v>
      </c>
      <c r="B60004" t="s">
        <v>75394</v>
      </c>
      <c r="C60004" t="s">
        <v>75395</v>
      </c>
      <c r="D60004" t="s">
        <v>75146</v>
      </c>
      <c r="E60004" t="s">
        <v>75147</v>
      </c>
      <c r="F60004" t="s">
        <v>75500</v>
      </c>
    </row>
    <row r="60005" spans="1:6" x14ac:dyDescent="0.2">
      <c r="A60005" t="s">
        <v>74889</v>
      </c>
      <c r="B60005" t="s">
        <v>75394</v>
      </c>
      <c r="C60005" t="s">
        <v>75395</v>
      </c>
      <c r="D60005" t="s">
        <v>75501</v>
      </c>
      <c r="E60005" t="s">
        <v>75502</v>
      </c>
      <c r="F60005" t="s">
        <v>75503</v>
      </c>
    </row>
    <row r="60006" spans="1:6" x14ac:dyDescent="0.2">
      <c r="A60006" t="s">
        <v>74889</v>
      </c>
      <c r="B60006" t="s">
        <v>75394</v>
      </c>
      <c r="C60006" t="s">
        <v>75395</v>
      </c>
      <c r="D60006" t="s">
        <v>75504</v>
      </c>
      <c r="E60006" t="s">
        <v>75505</v>
      </c>
      <c r="F60006" t="s">
        <v>75506</v>
      </c>
    </row>
    <row r="60007" spans="1:6" x14ac:dyDescent="0.2">
      <c r="A60007" t="s">
        <v>74889</v>
      </c>
      <c r="B60007" t="s">
        <v>75394</v>
      </c>
      <c r="C60007" t="s">
        <v>75395</v>
      </c>
      <c r="D60007" t="s">
        <v>24659</v>
      </c>
      <c r="E60007" t="s">
        <v>24660</v>
      </c>
      <c r="F60007" t="s">
        <v>24661</v>
      </c>
    </row>
    <row r="60008" spans="1:6" x14ac:dyDescent="0.2">
      <c r="A60008" t="s">
        <v>74889</v>
      </c>
      <c r="B60008" t="s">
        <v>75394</v>
      </c>
      <c r="C60008" t="s">
        <v>75395</v>
      </c>
      <c r="D60008" t="s">
        <v>75507</v>
      </c>
      <c r="E60008" t="s">
        <v>75508</v>
      </c>
      <c r="F60008" t="s">
        <v>75509</v>
      </c>
    </row>
    <row r="60009" spans="1:6" x14ac:dyDescent="0.2">
      <c r="A60009" t="s">
        <v>74889</v>
      </c>
      <c r="B60009" t="s">
        <v>75394</v>
      </c>
      <c r="C60009" t="s">
        <v>75395</v>
      </c>
      <c r="D60009" t="s">
        <v>24662</v>
      </c>
      <c r="E60009" t="s">
        <v>24663</v>
      </c>
      <c r="F60009" t="s">
        <v>24664</v>
      </c>
    </row>
    <row r="60010" spans="1:6" x14ac:dyDescent="0.2">
      <c r="A60010" t="s">
        <v>74889</v>
      </c>
      <c r="B60010" t="s">
        <v>75394</v>
      </c>
      <c r="C60010" t="s">
        <v>75395</v>
      </c>
      <c r="D60010" t="s">
        <v>58106</v>
      </c>
      <c r="E60010" t="s">
        <v>58107</v>
      </c>
      <c r="F60010" t="s">
        <v>58108</v>
      </c>
    </row>
    <row r="60011" spans="1:6" x14ac:dyDescent="0.2">
      <c r="A60011" t="s">
        <v>74889</v>
      </c>
      <c r="B60011" t="s">
        <v>75394</v>
      </c>
      <c r="C60011" t="s">
        <v>75395</v>
      </c>
      <c r="D60011" t="s">
        <v>23277</v>
      </c>
      <c r="E60011" t="s">
        <v>23278</v>
      </c>
      <c r="F60011" t="s">
        <v>23279</v>
      </c>
    </row>
    <row r="60012" spans="1:6" x14ac:dyDescent="0.2">
      <c r="A60012" t="s">
        <v>74889</v>
      </c>
      <c r="B60012" t="s">
        <v>75394</v>
      </c>
      <c r="C60012" t="s">
        <v>75395</v>
      </c>
      <c r="D60012" t="s">
        <v>24656</v>
      </c>
      <c r="E60012" t="s">
        <v>24657</v>
      </c>
      <c r="F60012" t="s">
        <v>24658</v>
      </c>
    </row>
    <row r="60013" spans="1:6" x14ac:dyDescent="0.2">
      <c r="A60013" t="s">
        <v>74889</v>
      </c>
      <c r="B60013" t="s">
        <v>75394</v>
      </c>
      <c r="C60013" t="s">
        <v>75395</v>
      </c>
      <c r="D60013" t="s">
        <v>59595</v>
      </c>
      <c r="E60013" t="s">
        <v>59596</v>
      </c>
      <c r="F60013" t="s">
        <v>59597</v>
      </c>
    </row>
    <row r="60014" spans="1:6" x14ac:dyDescent="0.2">
      <c r="A60014" t="s">
        <v>74889</v>
      </c>
      <c r="B60014" t="s">
        <v>75394</v>
      </c>
      <c r="C60014" t="s">
        <v>75395</v>
      </c>
      <c r="D60014" t="s">
        <v>21223</v>
      </c>
      <c r="E60014" t="s">
        <v>21224</v>
      </c>
      <c r="F60014" t="s">
        <v>21225</v>
      </c>
    </row>
    <row r="60015" spans="1:6" x14ac:dyDescent="0.2">
      <c r="A60015" t="s">
        <v>74889</v>
      </c>
      <c r="B60015" t="s">
        <v>75394</v>
      </c>
      <c r="C60015" t="s">
        <v>75395</v>
      </c>
      <c r="D60015" t="s">
        <v>75510</v>
      </c>
      <c r="E60015" t="s">
        <v>75511</v>
      </c>
      <c r="F60015" t="s">
        <v>75512</v>
      </c>
    </row>
    <row r="60016" spans="1:6" x14ac:dyDescent="0.2">
      <c r="A60016" t="s">
        <v>74889</v>
      </c>
      <c r="B60016" t="s">
        <v>75394</v>
      </c>
      <c r="C60016" t="s">
        <v>75395</v>
      </c>
      <c r="D60016" t="s">
        <v>17645</v>
      </c>
      <c r="E60016" t="s">
        <v>17646</v>
      </c>
      <c r="F60016" t="s">
        <v>17647</v>
      </c>
    </row>
    <row r="60017" spans="1:6" x14ac:dyDescent="0.2">
      <c r="A60017" t="s">
        <v>74889</v>
      </c>
      <c r="B60017" t="s">
        <v>75394</v>
      </c>
      <c r="C60017" t="s">
        <v>75395</v>
      </c>
      <c r="D60017" t="s">
        <v>21244</v>
      </c>
      <c r="E60017" t="s">
        <v>21245</v>
      </c>
      <c r="F60017" t="s">
        <v>75513</v>
      </c>
    </row>
    <row r="60018" spans="1:6" x14ac:dyDescent="0.2">
      <c r="A60018" t="s">
        <v>74889</v>
      </c>
      <c r="B60018" t="s">
        <v>75394</v>
      </c>
      <c r="C60018" t="s">
        <v>75395</v>
      </c>
      <c r="D60018" t="s">
        <v>54579</v>
      </c>
      <c r="E60018" t="s">
        <v>54580</v>
      </c>
      <c r="F60018" t="s">
        <v>54581</v>
      </c>
    </row>
    <row r="60019" spans="1:6" x14ac:dyDescent="0.2">
      <c r="A60019" t="s">
        <v>74889</v>
      </c>
      <c r="B60019" t="s">
        <v>75394</v>
      </c>
      <c r="C60019" t="s">
        <v>75395</v>
      </c>
      <c r="D60019" t="s">
        <v>58495</v>
      </c>
      <c r="E60019" t="s">
        <v>58496</v>
      </c>
      <c r="F60019" t="s">
        <v>58497</v>
      </c>
    </row>
    <row r="60020" spans="1:6" x14ac:dyDescent="0.2">
      <c r="A60020" t="s">
        <v>74889</v>
      </c>
      <c r="B60020" t="s">
        <v>75394</v>
      </c>
      <c r="C60020" t="s">
        <v>75395</v>
      </c>
      <c r="D60020" t="s">
        <v>12637</v>
      </c>
      <c r="E60020" t="s">
        <v>12638</v>
      </c>
      <c r="F60020" t="s">
        <v>12639</v>
      </c>
    </row>
    <row r="60021" spans="1:6" x14ac:dyDescent="0.2">
      <c r="A60021" t="s">
        <v>74889</v>
      </c>
      <c r="B60021" t="s">
        <v>75394</v>
      </c>
      <c r="C60021" t="s">
        <v>75395</v>
      </c>
      <c r="D60021" t="s">
        <v>29967</v>
      </c>
      <c r="E60021" t="s">
        <v>29968</v>
      </c>
      <c r="F60021" t="s">
        <v>29969</v>
      </c>
    </row>
    <row r="60022" spans="1:6" x14ac:dyDescent="0.2">
      <c r="A60022" t="s">
        <v>74889</v>
      </c>
      <c r="B60022" t="s">
        <v>75394</v>
      </c>
      <c r="C60022" t="s">
        <v>75395</v>
      </c>
      <c r="D60022" t="s">
        <v>3614</v>
      </c>
      <c r="E60022" t="s">
        <v>3615</v>
      </c>
      <c r="F60022" t="s">
        <v>3616</v>
      </c>
    </row>
    <row r="60023" spans="1:6" x14ac:dyDescent="0.2">
      <c r="A60023" t="s">
        <v>74889</v>
      </c>
      <c r="B60023" t="s">
        <v>75394</v>
      </c>
      <c r="C60023" t="s">
        <v>75395</v>
      </c>
      <c r="D60023" t="s">
        <v>75162</v>
      </c>
      <c r="E60023" t="s">
        <v>75163</v>
      </c>
      <c r="F60023" t="s">
        <v>75164</v>
      </c>
    </row>
    <row r="60024" spans="1:6" x14ac:dyDescent="0.2">
      <c r="A60024" t="s">
        <v>74889</v>
      </c>
      <c r="B60024" t="s">
        <v>75394</v>
      </c>
      <c r="C60024" t="s">
        <v>75395</v>
      </c>
      <c r="D60024" t="s">
        <v>75514</v>
      </c>
      <c r="E60024" t="s">
        <v>75515</v>
      </c>
      <c r="F60024" t="s">
        <v>75516</v>
      </c>
    </row>
    <row r="60025" spans="1:6" x14ac:dyDescent="0.2">
      <c r="A60025" t="s">
        <v>74889</v>
      </c>
      <c r="B60025" t="s">
        <v>75394</v>
      </c>
      <c r="C60025" t="s">
        <v>75395</v>
      </c>
      <c r="D60025" t="s">
        <v>75517</v>
      </c>
      <c r="E60025" t="s">
        <v>75518</v>
      </c>
      <c r="F60025" t="s">
        <v>75519</v>
      </c>
    </row>
    <row r="60026" spans="1:6" x14ac:dyDescent="0.2">
      <c r="A60026" t="s">
        <v>74889</v>
      </c>
      <c r="B60026" t="s">
        <v>75394</v>
      </c>
      <c r="C60026" t="s">
        <v>75395</v>
      </c>
      <c r="D60026" t="s">
        <v>58117</v>
      </c>
      <c r="E60026" t="s">
        <v>58118</v>
      </c>
      <c r="F60026" t="s">
        <v>75520</v>
      </c>
    </row>
    <row r="60027" spans="1:6" x14ac:dyDescent="0.2">
      <c r="A60027" t="s">
        <v>74889</v>
      </c>
      <c r="B60027" t="s">
        <v>75394</v>
      </c>
      <c r="C60027" t="s">
        <v>75395</v>
      </c>
      <c r="D60027" t="s">
        <v>59644</v>
      </c>
      <c r="E60027" t="s">
        <v>59645</v>
      </c>
      <c r="F60027" t="s">
        <v>59646</v>
      </c>
    </row>
    <row r="60028" spans="1:6" x14ac:dyDescent="0.2">
      <c r="A60028" t="s">
        <v>74889</v>
      </c>
      <c r="B60028" t="s">
        <v>75394</v>
      </c>
      <c r="C60028" t="s">
        <v>75395</v>
      </c>
      <c r="D60028" t="s">
        <v>75169</v>
      </c>
      <c r="E60028" t="s">
        <v>75170</v>
      </c>
      <c r="F60028" t="s">
        <v>75171</v>
      </c>
    </row>
    <row r="60029" spans="1:6" x14ac:dyDescent="0.2">
      <c r="A60029" t="s">
        <v>74889</v>
      </c>
      <c r="B60029" t="s">
        <v>75394</v>
      </c>
      <c r="C60029" t="s">
        <v>75395</v>
      </c>
      <c r="D60029" t="s">
        <v>31246</v>
      </c>
      <c r="E60029" t="s">
        <v>31247</v>
      </c>
      <c r="F60029" t="s">
        <v>31248</v>
      </c>
    </row>
    <row r="60030" spans="1:6" x14ac:dyDescent="0.2">
      <c r="A60030" t="s">
        <v>74889</v>
      </c>
      <c r="B60030" t="s">
        <v>75394</v>
      </c>
      <c r="C60030" t="s">
        <v>75395</v>
      </c>
      <c r="D60030" t="s">
        <v>70348</v>
      </c>
      <c r="E60030" t="s">
        <v>70349</v>
      </c>
      <c r="F60030" t="s">
        <v>70350</v>
      </c>
    </row>
    <row r="60031" spans="1:6" x14ac:dyDescent="0.2">
      <c r="A60031" t="s">
        <v>74889</v>
      </c>
      <c r="B60031" t="s">
        <v>75394</v>
      </c>
      <c r="C60031" t="s">
        <v>75395</v>
      </c>
      <c r="D60031" t="s">
        <v>21286</v>
      </c>
      <c r="E60031" t="s">
        <v>21287</v>
      </c>
      <c r="F60031" t="s">
        <v>21288</v>
      </c>
    </row>
    <row r="60032" spans="1:6" x14ac:dyDescent="0.2">
      <c r="A60032" t="s">
        <v>74889</v>
      </c>
      <c r="B60032" t="s">
        <v>75394</v>
      </c>
      <c r="C60032" t="s">
        <v>75395</v>
      </c>
      <c r="D60032" t="s">
        <v>26881</v>
      </c>
      <c r="E60032" t="s">
        <v>26882</v>
      </c>
      <c r="F60032" t="s">
        <v>26883</v>
      </c>
    </row>
    <row r="60033" spans="1:6" x14ac:dyDescent="0.2">
      <c r="A60033" t="s">
        <v>74889</v>
      </c>
      <c r="B60033" t="s">
        <v>75394</v>
      </c>
      <c r="C60033" t="s">
        <v>75395</v>
      </c>
      <c r="D60033" t="s">
        <v>59663</v>
      </c>
      <c r="E60033" t="s">
        <v>59664</v>
      </c>
      <c r="F60033" t="s">
        <v>59665</v>
      </c>
    </row>
    <row r="60034" spans="1:6" x14ac:dyDescent="0.2">
      <c r="A60034" t="s">
        <v>74889</v>
      </c>
      <c r="B60034" t="s">
        <v>75394</v>
      </c>
      <c r="C60034" t="s">
        <v>75395</v>
      </c>
      <c r="D60034" t="s">
        <v>23794</v>
      </c>
      <c r="E60034" t="s">
        <v>23795</v>
      </c>
      <c r="F60034" t="s">
        <v>23796</v>
      </c>
    </row>
    <row r="60035" spans="1:6" x14ac:dyDescent="0.2">
      <c r="A60035" t="s">
        <v>74889</v>
      </c>
      <c r="B60035" t="s">
        <v>75394</v>
      </c>
      <c r="C60035" t="s">
        <v>75395</v>
      </c>
      <c r="D60035" t="s">
        <v>75173</v>
      </c>
      <c r="E60035" t="s">
        <v>75174</v>
      </c>
      <c r="F60035" t="s">
        <v>75175</v>
      </c>
    </row>
    <row r="60036" spans="1:6" x14ac:dyDescent="0.2">
      <c r="A60036" t="s">
        <v>74889</v>
      </c>
      <c r="B60036" t="s">
        <v>75394</v>
      </c>
      <c r="C60036" t="s">
        <v>75395</v>
      </c>
      <c r="D60036" t="s">
        <v>21293</v>
      </c>
      <c r="E60036" t="s">
        <v>21294</v>
      </c>
      <c r="F60036" t="s">
        <v>21295</v>
      </c>
    </row>
    <row r="60037" spans="1:6" x14ac:dyDescent="0.2">
      <c r="A60037" t="s">
        <v>74889</v>
      </c>
      <c r="B60037" t="s">
        <v>75394</v>
      </c>
      <c r="C60037" t="s">
        <v>75395</v>
      </c>
      <c r="D60037" t="s">
        <v>24670</v>
      </c>
      <c r="E60037" t="s">
        <v>24671</v>
      </c>
      <c r="F60037" t="s">
        <v>24672</v>
      </c>
    </row>
    <row r="60038" spans="1:6" x14ac:dyDescent="0.2">
      <c r="A60038" t="s">
        <v>74889</v>
      </c>
      <c r="B60038" t="s">
        <v>75394</v>
      </c>
      <c r="C60038" t="s">
        <v>75395</v>
      </c>
      <c r="D60038" t="s">
        <v>3755</v>
      </c>
      <c r="E60038" t="s">
        <v>3756</v>
      </c>
      <c r="F60038" t="s">
        <v>3757</v>
      </c>
    </row>
    <row r="60039" spans="1:6" x14ac:dyDescent="0.2">
      <c r="A60039" t="s">
        <v>74889</v>
      </c>
      <c r="B60039" t="s">
        <v>75394</v>
      </c>
      <c r="C60039" t="s">
        <v>75395</v>
      </c>
      <c r="D60039" t="s">
        <v>75180</v>
      </c>
      <c r="E60039" t="s">
        <v>75181</v>
      </c>
      <c r="F60039" t="s">
        <v>75182</v>
      </c>
    </row>
    <row r="60040" spans="1:6" x14ac:dyDescent="0.2">
      <c r="A60040" t="s">
        <v>74889</v>
      </c>
      <c r="B60040" t="s">
        <v>75394</v>
      </c>
      <c r="C60040" t="s">
        <v>75395</v>
      </c>
      <c r="D60040" t="s">
        <v>24199</v>
      </c>
      <c r="E60040" t="s">
        <v>24200</v>
      </c>
      <c r="F60040" t="s">
        <v>24201</v>
      </c>
    </row>
    <row r="60041" spans="1:6" x14ac:dyDescent="0.2">
      <c r="A60041" t="s">
        <v>74889</v>
      </c>
      <c r="B60041" t="s">
        <v>75394</v>
      </c>
      <c r="C60041" t="s">
        <v>75395</v>
      </c>
      <c r="D60041" t="s">
        <v>27353</v>
      </c>
      <c r="E60041" t="s">
        <v>27354</v>
      </c>
      <c r="F60041" t="s">
        <v>27355</v>
      </c>
    </row>
    <row r="60042" spans="1:6" x14ac:dyDescent="0.2">
      <c r="A60042" t="s">
        <v>74889</v>
      </c>
      <c r="B60042" t="s">
        <v>75394</v>
      </c>
      <c r="C60042" t="s">
        <v>75395</v>
      </c>
      <c r="D60042" t="s">
        <v>17657</v>
      </c>
      <c r="E60042" t="s">
        <v>17658</v>
      </c>
      <c r="F60042" t="s">
        <v>17659</v>
      </c>
    </row>
    <row r="60043" spans="1:6" x14ac:dyDescent="0.2">
      <c r="A60043" t="s">
        <v>74889</v>
      </c>
      <c r="B60043" t="s">
        <v>75394</v>
      </c>
      <c r="C60043" t="s">
        <v>75395</v>
      </c>
      <c r="D60043" t="s">
        <v>75521</v>
      </c>
      <c r="E60043" t="s">
        <v>75522</v>
      </c>
      <c r="F60043" t="s">
        <v>75523</v>
      </c>
    </row>
    <row r="60044" spans="1:6" x14ac:dyDescent="0.2">
      <c r="A60044" t="s">
        <v>74889</v>
      </c>
      <c r="B60044" t="s">
        <v>75394</v>
      </c>
      <c r="C60044" t="s">
        <v>75395</v>
      </c>
      <c r="D60044" t="s">
        <v>21823</v>
      </c>
      <c r="E60044" t="s">
        <v>21824</v>
      </c>
      <c r="F60044" t="s">
        <v>75524</v>
      </c>
    </row>
    <row r="60045" spans="1:6" x14ac:dyDescent="0.2">
      <c r="A60045" t="s">
        <v>74889</v>
      </c>
      <c r="B60045" t="s">
        <v>75394</v>
      </c>
      <c r="C60045" t="s">
        <v>75395</v>
      </c>
      <c r="D60045" t="s">
        <v>75525</v>
      </c>
      <c r="E60045" t="s">
        <v>75526</v>
      </c>
      <c r="F60045" t="s">
        <v>75527</v>
      </c>
    </row>
    <row r="60046" spans="1:6" x14ac:dyDescent="0.2">
      <c r="A60046" t="s">
        <v>74889</v>
      </c>
      <c r="B60046" t="s">
        <v>75394</v>
      </c>
      <c r="C60046" t="s">
        <v>75395</v>
      </c>
      <c r="D60046" t="s">
        <v>22906</v>
      </c>
      <c r="E60046" t="s">
        <v>22907</v>
      </c>
      <c r="F60046" t="s">
        <v>22908</v>
      </c>
    </row>
    <row r="60047" spans="1:6" x14ac:dyDescent="0.2">
      <c r="A60047" t="s">
        <v>74889</v>
      </c>
      <c r="B60047" t="s">
        <v>75394</v>
      </c>
      <c r="C60047" t="s">
        <v>75395</v>
      </c>
      <c r="D60047" t="s">
        <v>49577</v>
      </c>
      <c r="E60047" t="s">
        <v>49578</v>
      </c>
      <c r="F60047" t="s">
        <v>75528</v>
      </c>
    </row>
    <row r="60048" spans="1:6" x14ac:dyDescent="0.2">
      <c r="A60048" t="s">
        <v>74889</v>
      </c>
      <c r="B60048" t="s">
        <v>75394</v>
      </c>
      <c r="C60048" t="s">
        <v>75395</v>
      </c>
      <c r="D60048" t="s">
        <v>75529</v>
      </c>
      <c r="E60048" t="s">
        <v>75530</v>
      </c>
      <c r="F60048" t="s">
        <v>75531</v>
      </c>
    </row>
    <row r="60049" spans="1:6" x14ac:dyDescent="0.2">
      <c r="A60049" t="s">
        <v>74889</v>
      </c>
      <c r="B60049" t="s">
        <v>75394</v>
      </c>
      <c r="C60049" t="s">
        <v>75395</v>
      </c>
      <c r="D60049" t="s">
        <v>22918</v>
      </c>
      <c r="E60049" t="s">
        <v>22919</v>
      </c>
      <c r="F60049" t="s">
        <v>22920</v>
      </c>
    </row>
    <row r="60050" spans="1:6" x14ac:dyDescent="0.2">
      <c r="A60050" t="s">
        <v>74889</v>
      </c>
      <c r="B60050" t="s">
        <v>75394</v>
      </c>
      <c r="C60050" t="s">
        <v>75395</v>
      </c>
      <c r="D60050" t="s">
        <v>75196</v>
      </c>
      <c r="E60050" t="s">
        <v>75197</v>
      </c>
      <c r="F60050" t="s">
        <v>75198</v>
      </c>
    </row>
    <row r="60051" spans="1:6" x14ac:dyDescent="0.2">
      <c r="A60051" t="s">
        <v>74889</v>
      </c>
      <c r="B60051" t="s">
        <v>75394</v>
      </c>
      <c r="C60051" t="s">
        <v>75395</v>
      </c>
      <c r="D60051" t="s">
        <v>75532</v>
      </c>
      <c r="E60051" t="s">
        <v>75533</v>
      </c>
      <c r="F60051" t="s">
        <v>75534</v>
      </c>
    </row>
    <row r="60052" spans="1:6" x14ac:dyDescent="0.2">
      <c r="A60052" t="s">
        <v>74889</v>
      </c>
      <c r="B60052" t="s">
        <v>75394</v>
      </c>
      <c r="C60052" t="s">
        <v>75395</v>
      </c>
      <c r="D60052" t="s">
        <v>49598</v>
      </c>
      <c r="E60052" t="s">
        <v>49599</v>
      </c>
      <c r="F60052" t="s">
        <v>75535</v>
      </c>
    </row>
    <row r="60053" spans="1:6" x14ac:dyDescent="0.2">
      <c r="A60053" t="s">
        <v>74889</v>
      </c>
      <c r="B60053" t="s">
        <v>75394</v>
      </c>
      <c r="C60053" t="s">
        <v>75395</v>
      </c>
      <c r="D60053" t="s">
        <v>75536</v>
      </c>
      <c r="E60053" t="s">
        <v>75537</v>
      </c>
      <c r="F60053" t="s">
        <v>75538</v>
      </c>
    </row>
    <row r="60054" spans="1:6" x14ac:dyDescent="0.2">
      <c r="A60054" t="s">
        <v>74889</v>
      </c>
      <c r="B60054" t="s">
        <v>75394</v>
      </c>
      <c r="C60054" t="s">
        <v>75395</v>
      </c>
      <c r="D60054" t="s">
        <v>54605</v>
      </c>
      <c r="E60054" t="s">
        <v>54606</v>
      </c>
      <c r="F60054" t="s">
        <v>54607</v>
      </c>
    </row>
    <row r="60055" spans="1:6" x14ac:dyDescent="0.2">
      <c r="A60055" t="s">
        <v>74889</v>
      </c>
      <c r="B60055" t="s">
        <v>75394</v>
      </c>
      <c r="C60055" t="s">
        <v>75395</v>
      </c>
      <c r="D60055" t="s">
        <v>60414</v>
      </c>
      <c r="E60055" t="s">
        <v>60415</v>
      </c>
      <c r="F60055" t="s">
        <v>60416</v>
      </c>
    </row>
    <row r="60056" spans="1:6" x14ac:dyDescent="0.2">
      <c r="A60056" t="s">
        <v>74889</v>
      </c>
      <c r="B60056" t="s">
        <v>75394</v>
      </c>
      <c r="C60056" t="s">
        <v>75395</v>
      </c>
      <c r="D60056" t="s">
        <v>39118</v>
      </c>
      <c r="E60056" t="s">
        <v>39119</v>
      </c>
      <c r="F60056" t="s">
        <v>39120</v>
      </c>
    </row>
    <row r="60057" spans="1:6" x14ac:dyDescent="0.2">
      <c r="A60057" t="s">
        <v>74889</v>
      </c>
      <c r="B60057" t="s">
        <v>75394</v>
      </c>
      <c r="C60057" t="s">
        <v>75395</v>
      </c>
      <c r="D60057" t="s">
        <v>22912</v>
      </c>
      <c r="E60057" t="s">
        <v>22913</v>
      </c>
      <c r="F60057" t="s">
        <v>75539</v>
      </c>
    </row>
    <row r="60058" spans="1:6" x14ac:dyDescent="0.2">
      <c r="A60058" t="s">
        <v>74889</v>
      </c>
      <c r="B60058" t="s">
        <v>75394</v>
      </c>
      <c r="C60058" t="s">
        <v>75395</v>
      </c>
      <c r="D60058" t="s">
        <v>75540</v>
      </c>
      <c r="E60058" t="s">
        <v>75541</v>
      </c>
      <c r="F60058" t="s">
        <v>75542</v>
      </c>
    </row>
    <row r="60059" spans="1:6" x14ac:dyDescent="0.2">
      <c r="A60059" t="s">
        <v>74889</v>
      </c>
      <c r="B60059" t="s">
        <v>75394</v>
      </c>
      <c r="C60059" t="s">
        <v>75395</v>
      </c>
      <c r="D60059" t="s">
        <v>21321</v>
      </c>
      <c r="E60059" t="s">
        <v>21322</v>
      </c>
      <c r="F60059" t="s">
        <v>21323</v>
      </c>
    </row>
    <row r="60060" spans="1:6" x14ac:dyDescent="0.2">
      <c r="A60060" t="s">
        <v>74889</v>
      </c>
      <c r="B60060" t="s">
        <v>75394</v>
      </c>
      <c r="C60060" t="s">
        <v>75395</v>
      </c>
      <c r="D60060" t="s">
        <v>75543</v>
      </c>
      <c r="E60060" t="s">
        <v>75544</v>
      </c>
      <c r="F60060" t="s">
        <v>75545</v>
      </c>
    </row>
    <row r="60061" spans="1:6" x14ac:dyDescent="0.2">
      <c r="A60061" t="s">
        <v>74889</v>
      </c>
      <c r="B60061" t="s">
        <v>75394</v>
      </c>
      <c r="C60061" t="s">
        <v>75395</v>
      </c>
      <c r="D60061" t="s">
        <v>75206</v>
      </c>
      <c r="E60061" t="s">
        <v>75207</v>
      </c>
      <c r="F60061" t="s">
        <v>75208</v>
      </c>
    </row>
    <row r="60062" spans="1:6" x14ac:dyDescent="0.2">
      <c r="A60062" t="s">
        <v>74889</v>
      </c>
      <c r="B60062" t="s">
        <v>75394</v>
      </c>
      <c r="C60062" t="s">
        <v>75395</v>
      </c>
      <c r="D60062" t="s">
        <v>22912</v>
      </c>
      <c r="E60062" t="s">
        <v>22913</v>
      </c>
      <c r="F60062" t="s">
        <v>75539</v>
      </c>
    </row>
    <row r="60063" spans="1:6" x14ac:dyDescent="0.2">
      <c r="A60063" t="s">
        <v>74889</v>
      </c>
      <c r="B60063" t="s">
        <v>75394</v>
      </c>
      <c r="C60063" t="s">
        <v>75395</v>
      </c>
      <c r="D60063" t="s">
        <v>24679</v>
      </c>
      <c r="E60063" t="s">
        <v>24680</v>
      </c>
      <c r="F60063" t="s">
        <v>24681</v>
      </c>
    </row>
    <row r="60064" spans="1:6" x14ac:dyDescent="0.2">
      <c r="A60064" t="s">
        <v>74889</v>
      </c>
      <c r="B60064" t="s">
        <v>75394</v>
      </c>
      <c r="C60064" t="s">
        <v>75395</v>
      </c>
      <c r="D60064" t="s">
        <v>24676</v>
      </c>
      <c r="E60064" t="s">
        <v>24677</v>
      </c>
      <c r="F60064" t="s">
        <v>24678</v>
      </c>
    </row>
    <row r="60065" spans="1:6" x14ac:dyDescent="0.2">
      <c r="A60065" t="s">
        <v>74889</v>
      </c>
      <c r="B60065" t="s">
        <v>75394</v>
      </c>
      <c r="C60065" t="s">
        <v>75395</v>
      </c>
      <c r="D60065" t="s">
        <v>75212</v>
      </c>
      <c r="E60065" t="s">
        <v>75213</v>
      </c>
      <c r="F60065" t="s">
        <v>75214</v>
      </c>
    </row>
    <row r="60066" spans="1:6" x14ac:dyDescent="0.2">
      <c r="A60066" t="s">
        <v>74889</v>
      </c>
      <c r="B60066" t="s">
        <v>75394</v>
      </c>
      <c r="C60066" t="s">
        <v>75395</v>
      </c>
      <c r="D60066" t="s">
        <v>75546</v>
      </c>
      <c r="E60066" t="s">
        <v>75547</v>
      </c>
      <c r="F60066" t="s">
        <v>75548</v>
      </c>
    </row>
    <row r="60067" spans="1:6" x14ac:dyDescent="0.2">
      <c r="A60067" t="s">
        <v>74889</v>
      </c>
      <c r="B60067" t="s">
        <v>75394</v>
      </c>
      <c r="C60067" t="s">
        <v>75395</v>
      </c>
      <c r="D60067" t="s">
        <v>75215</v>
      </c>
      <c r="E60067" t="s">
        <v>75216</v>
      </c>
      <c r="F60067" t="s">
        <v>75217</v>
      </c>
    </row>
    <row r="60068" spans="1:6" x14ac:dyDescent="0.2">
      <c r="A60068" t="s">
        <v>74889</v>
      </c>
      <c r="B60068" t="s">
        <v>75394</v>
      </c>
      <c r="C60068" t="s">
        <v>75395</v>
      </c>
      <c r="D60068" t="s">
        <v>75549</v>
      </c>
      <c r="E60068" t="s">
        <v>75550</v>
      </c>
      <c r="F60068" t="s">
        <v>75551</v>
      </c>
    </row>
    <row r="60069" spans="1:6" x14ac:dyDescent="0.2">
      <c r="A60069" t="s">
        <v>74889</v>
      </c>
      <c r="B60069" t="s">
        <v>75394</v>
      </c>
      <c r="C60069" t="s">
        <v>75395</v>
      </c>
      <c r="D60069" t="s">
        <v>21839</v>
      </c>
      <c r="E60069" t="s">
        <v>21840</v>
      </c>
      <c r="F60069" t="s">
        <v>21841</v>
      </c>
    </row>
    <row r="60070" spans="1:6" x14ac:dyDescent="0.2">
      <c r="A60070" t="s">
        <v>74889</v>
      </c>
      <c r="B60070" t="s">
        <v>75394</v>
      </c>
      <c r="C60070" t="s">
        <v>75395</v>
      </c>
      <c r="D60070" t="s">
        <v>21699</v>
      </c>
      <c r="E60070" t="s">
        <v>21700</v>
      </c>
      <c r="F60070" t="s">
        <v>21701</v>
      </c>
    </row>
    <row r="60071" spans="1:6" x14ac:dyDescent="0.2">
      <c r="A60071" t="s">
        <v>74889</v>
      </c>
      <c r="B60071" t="s">
        <v>75394</v>
      </c>
      <c r="C60071" t="s">
        <v>75395</v>
      </c>
      <c r="D60071" t="s">
        <v>39154</v>
      </c>
      <c r="E60071" t="s">
        <v>39155</v>
      </c>
      <c r="F60071" t="s">
        <v>75552</v>
      </c>
    </row>
    <row r="60072" spans="1:6" x14ac:dyDescent="0.2">
      <c r="A60072" t="s">
        <v>74889</v>
      </c>
      <c r="B60072" t="s">
        <v>75394</v>
      </c>
      <c r="C60072" t="s">
        <v>75395</v>
      </c>
      <c r="D60072" t="s">
        <v>29273</v>
      </c>
      <c r="E60072" t="s">
        <v>29274</v>
      </c>
      <c r="F60072" t="s">
        <v>29275</v>
      </c>
    </row>
    <row r="60073" spans="1:6" x14ac:dyDescent="0.2">
      <c r="A60073" t="s">
        <v>74889</v>
      </c>
      <c r="B60073" t="s">
        <v>75394</v>
      </c>
      <c r="C60073" t="s">
        <v>75395</v>
      </c>
      <c r="D60073" t="s">
        <v>54747</v>
      </c>
      <c r="E60073" t="s">
        <v>54748</v>
      </c>
      <c r="F60073" t="s">
        <v>75553</v>
      </c>
    </row>
    <row r="60074" spans="1:6" x14ac:dyDescent="0.2">
      <c r="A60074" t="s">
        <v>74889</v>
      </c>
      <c r="B60074" t="s">
        <v>75394</v>
      </c>
      <c r="C60074" t="s">
        <v>75395</v>
      </c>
      <c r="D60074" t="s">
        <v>75554</v>
      </c>
      <c r="E60074" t="s">
        <v>75555</v>
      </c>
      <c r="F60074" t="s">
        <v>75556</v>
      </c>
    </row>
    <row r="60075" spans="1:6" x14ac:dyDescent="0.2">
      <c r="A60075" t="s">
        <v>74889</v>
      </c>
      <c r="B60075" t="s">
        <v>75394</v>
      </c>
      <c r="C60075" t="s">
        <v>75395</v>
      </c>
      <c r="D60075" t="s">
        <v>58180</v>
      </c>
      <c r="E60075" t="s">
        <v>58181</v>
      </c>
      <c r="F60075" t="s">
        <v>58182</v>
      </c>
    </row>
    <row r="60076" spans="1:6" x14ac:dyDescent="0.2">
      <c r="A60076" t="s">
        <v>74889</v>
      </c>
      <c r="B60076" t="s">
        <v>75394</v>
      </c>
      <c r="C60076" t="s">
        <v>75395</v>
      </c>
      <c r="D60076" t="s">
        <v>75557</v>
      </c>
      <c r="E60076" t="s">
        <v>75558</v>
      </c>
      <c r="F60076" t="s">
        <v>75559</v>
      </c>
    </row>
    <row r="60077" spans="1:6" x14ac:dyDescent="0.2">
      <c r="A60077" t="s">
        <v>74889</v>
      </c>
      <c r="B60077" t="s">
        <v>75394</v>
      </c>
      <c r="C60077" t="s">
        <v>75395</v>
      </c>
      <c r="D60077" t="s">
        <v>29285</v>
      </c>
      <c r="E60077" t="s">
        <v>29286</v>
      </c>
      <c r="F60077" t="s">
        <v>29287</v>
      </c>
    </row>
    <row r="60078" spans="1:6" x14ac:dyDescent="0.2">
      <c r="A60078" t="s">
        <v>74889</v>
      </c>
      <c r="B60078" t="s">
        <v>75394</v>
      </c>
      <c r="C60078" t="s">
        <v>75395</v>
      </c>
      <c r="D60078" t="s">
        <v>75560</v>
      </c>
      <c r="E60078" t="s">
        <v>75561</v>
      </c>
      <c r="F60078" t="s">
        <v>75562</v>
      </c>
    </row>
    <row r="60079" spans="1:6" x14ac:dyDescent="0.2">
      <c r="A60079" t="s">
        <v>74889</v>
      </c>
      <c r="B60079" t="s">
        <v>75394</v>
      </c>
      <c r="C60079" t="s">
        <v>75395</v>
      </c>
      <c r="D60079" t="s">
        <v>21860</v>
      </c>
      <c r="E60079" t="s">
        <v>21861</v>
      </c>
      <c r="F60079" t="s">
        <v>21862</v>
      </c>
    </row>
    <row r="60080" spans="1:6" x14ac:dyDescent="0.2">
      <c r="A60080" t="s">
        <v>74889</v>
      </c>
      <c r="B60080" t="s">
        <v>75394</v>
      </c>
      <c r="C60080" t="s">
        <v>75395</v>
      </c>
      <c r="D60080" t="s">
        <v>3990</v>
      </c>
      <c r="E60080" t="s">
        <v>3991</v>
      </c>
      <c r="F60080" t="s">
        <v>3992</v>
      </c>
    </row>
    <row r="60081" spans="1:6" x14ac:dyDescent="0.2">
      <c r="A60081" t="s">
        <v>74889</v>
      </c>
      <c r="B60081" t="s">
        <v>75394</v>
      </c>
      <c r="C60081" t="s">
        <v>75395</v>
      </c>
      <c r="D60081" t="s">
        <v>26929</v>
      </c>
      <c r="E60081" t="s">
        <v>26930</v>
      </c>
      <c r="F60081" t="s">
        <v>26931</v>
      </c>
    </row>
    <row r="60082" spans="1:6" x14ac:dyDescent="0.2">
      <c r="A60082" t="s">
        <v>74889</v>
      </c>
      <c r="B60082" t="s">
        <v>75394</v>
      </c>
      <c r="C60082" t="s">
        <v>75395</v>
      </c>
      <c r="D60082" t="s">
        <v>58202</v>
      </c>
      <c r="E60082" t="s">
        <v>58203</v>
      </c>
      <c r="F60082" t="s">
        <v>58204</v>
      </c>
    </row>
    <row r="60083" spans="1:6" x14ac:dyDescent="0.2">
      <c r="A60083" t="s">
        <v>74889</v>
      </c>
      <c r="B60083" t="s">
        <v>75394</v>
      </c>
      <c r="C60083" t="s">
        <v>75395</v>
      </c>
      <c r="D60083" t="s">
        <v>21854</v>
      </c>
      <c r="E60083" t="s">
        <v>21855</v>
      </c>
      <c r="F60083" t="s">
        <v>21856</v>
      </c>
    </row>
    <row r="60084" spans="1:6" x14ac:dyDescent="0.2">
      <c r="A60084" t="s">
        <v>74889</v>
      </c>
      <c r="B60084" t="s">
        <v>75394</v>
      </c>
      <c r="C60084" t="s">
        <v>75395</v>
      </c>
      <c r="D60084" t="s">
        <v>75563</v>
      </c>
      <c r="E60084" t="s">
        <v>75564</v>
      </c>
      <c r="F60084" t="s">
        <v>75565</v>
      </c>
    </row>
    <row r="60085" spans="1:6" x14ac:dyDescent="0.2">
      <c r="A60085" t="s">
        <v>74889</v>
      </c>
      <c r="B60085" t="s">
        <v>75394</v>
      </c>
      <c r="C60085" t="s">
        <v>75395</v>
      </c>
      <c r="D60085" t="s">
        <v>21863</v>
      </c>
      <c r="E60085" t="s">
        <v>21864</v>
      </c>
      <c r="F60085" t="s">
        <v>21865</v>
      </c>
    </row>
    <row r="60086" spans="1:6" x14ac:dyDescent="0.2">
      <c r="A60086" t="s">
        <v>74889</v>
      </c>
      <c r="B60086" t="s">
        <v>75394</v>
      </c>
      <c r="C60086" t="s">
        <v>75395</v>
      </c>
      <c r="D60086" t="s">
        <v>22876</v>
      </c>
      <c r="E60086" t="s">
        <v>75566</v>
      </c>
      <c r="F60086" t="s">
        <v>75567</v>
      </c>
    </row>
    <row r="60087" spans="1:6" x14ac:dyDescent="0.2">
      <c r="A60087" t="s">
        <v>74889</v>
      </c>
      <c r="B60087" t="s">
        <v>75394</v>
      </c>
      <c r="C60087" t="s">
        <v>75395</v>
      </c>
      <c r="D60087" t="s">
        <v>75568</v>
      </c>
      <c r="E60087" t="s">
        <v>75569</v>
      </c>
      <c r="F60087" t="s">
        <v>75570</v>
      </c>
    </row>
    <row r="60088" spans="1:6" x14ac:dyDescent="0.2">
      <c r="A60088" t="s">
        <v>74889</v>
      </c>
      <c r="B60088" t="s">
        <v>75394</v>
      </c>
      <c r="C60088" t="s">
        <v>75395</v>
      </c>
      <c r="D60088" t="s">
        <v>75571</v>
      </c>
      <c r="E60088" t="s">
        <v>75572</v>
      </c>
      <c r="F60088" t="s">
        <v>75573</v>
      </c>
    </row>
    <row r="60089" spans="1:6" x14ac:dyDescent="0.2">
      <c r="A60089" t="s">
        <v>74889</v>
      </c>
      <c r="B60089" t="s">
        <v>75394</v>
      </c>
      <c r="C60089" t="s">
        <v>75395</v>
      </c>
      <c r="D60089" t="s">
        <v>75248</v>
      </c>
      <c r="E60089" t="s">
        <v>75249</v>
      </c>
      <c r="F60089" t="s">
        <v>75250</v>
      </c>
    </row>
    <row r="60090" spans="1:6" x14ac:dyDescent="0.2">
      <c r="A60090" t="s">
        <v>74889</v>
      </c>
      <c r="B60090" t="s">
        <v>75394</v>
      </c>
      <c r="C60090" t="s">
        <v>75395</v>
      </c>
      <c r="D60090" t="s">
        <v>75574</v>
      </c>
      <c r="E60090" t="s">
        <v>75575</v>
      </c>
      <c r="F60090" t="s">
        <v>75576</v>
      </c>
    </row>
    <row r="60091" spans="1:6" x14ac:dyDescent="0.2">
      <c r="A60091" t="s">
        <v>74889</v>
      </c>
      <c r="B60091" t="s">
        <v>75394</v>
      </c>
      <c r="C60091" t="s">
        <v>75395</v>
      </c>
      <c r="D60091" t="s">
        <v>21851</v>
      </c>
      <c r="E60091" t="s">
        <v>21852</v>
      </c>
      <c r="F60091" t="s">
        <v>21853</v>
      </c>
    </row>
    <row r="60092" spans="1:6" x14ac:dyDescent="0.2">
      <c r="A60092" t="s">
        <v>74889</v>
      </c>
      <c r="B60092" t="s">
        <v>75394</v>
      </c>
      <c r="C60092" t="s">
        <v>75395</v>
      </c>
      <c r="D60092" t="s">
        <v>21345</v>
      </c>
      <c r="E60092" t="s">
        <v>21346</v>
      </c>
      <c r="F60092" t="s">
        <v>21347</v>
      </c>
    </row>
    <row r="60093" spans="1:6" x14ac:dyDescent="0.2">
      <c r="A60093" t="s">
        <v>74889</v>
      </c>
      <c r="B60093" t="s">
        <v>75394</v>
      </c>
      <c r="C60093" t="s">
        <v>75395</v>
      </c>
      <c r="D60093" t="s">
        <v>24685</v>
      </c>
      <c r="E60093" t="s">
        <v>24686</v>
      </c>
      <c r="F60093" t="s">
        <v>24687</v>
      </c>
    </row>
    <row r="60094" spans="1:6" x14ac:dyDescent="0.2">
      <c r="A60094" t="s">
        <v>74889</v>
      </c>
      <c r="B60094" t="s">
        <v>75394</v>
      </c>
      <c r="C60094" t="s">
        <v>75395</v>
      </c>
      <c r="D60094" t="s">
        <v>75577</v>
      </c>
      <c r="E60094" t="s">
        <v>75578</v>
      </c>
      <c r="F60094" t="s">
        <v>75579</v>
      </c>
    </row>
    <row r="60095" spans="1:6" x14ac:dyDescent="0.2">
      <c r="A60095" t="s">
        <v>74889</v>
      </c>
      <c r="B60095" t="s">
        <v>75394</v>
      </c>
      <c r="C60095" t="s">
        <v>75395</v>
      </c>
      <c r="D60095" t="s">
        <v>75580</v>
      </c>
      <c r="E60095" t="s">
        <v>75581</v>
      </c>
      <c r="F60095" t="s">
        <v>75582</v>
      </c>
    </row>
    <row r="60096" spans="1:6" x14ac:dyDescent="0.2">
      <c r="A60096" t="s">
        <v>74889</v>
      </c>
      <c r="B60096" t="s">
        <v>75394</v>
      </c>
      <c r="C60096" t="s">
        <v>75395</v>
      </c>
      <c r="D60096" t="s">
        <v>75583</v>
      </c>
      <c r="E60096" t="s">
        <v>75584</v>
      </c>
      <c r="F60096" t="s">
        <v>75585</v>
      </c>
    </row>
    <row r="60097" spans="1:6" x14ac:dyDescent="0.2">
      <c r="A60097" t="s">
        <v>74889</v>
      </c>
      <c r="B60097" t="s">
        <v>75394</v>
      </c>
      <c r="C60097" t="s">
        <v>75395</v>
      </c>
      <c r="D60097" t="s">
        <v>75269</v>
      </c>
      <c r="E60097" t="s">
        <v>75270</v>
      </c>
      <c r="F60097" t="s">
        <v>75271</v>
      </c>
    </row>
    <row r="60098" spans="1:6" x14ac:dyDescent="0.2">
      <c r="A60098" t="s">
        <v>74889</v>
      </c>
      <c r="B60098" t="s">
        <v>75394</v>
      </c>
      <c r="C60098" t="s">
        <v>75395</v>
      </c>
      <c r="D60098" t="s">
        <v>75586</v>
      </c>
      <c r="E60098" t="s">
        <v>75587</v>
      </c>
      <c r="F60098" t="s">
        <v>75588</v>
      </c>
    </row>
    <row r="60099" spans="1:6" x14ac:dyDescent="0.2">
      <c r="A60099" t="s">
        <v>74889</v>
      </c>
      <c r="B60099" t="s">
        <v>75394</v>
      </c>
      <c r="C60099" t="s">
        <v>75395</v>
      </c>
      <c r="D60099" t="s">
        <v>26920</v>
      </c>
      <c r="E60099" t="s">
        <v>26921</v>
      </c>
      <c r="F60099" t="s">
        <v>26922</v>
      </c>
    </row>
    <row r="60100" spans="1:6" x14ac:dyDescent="0.2">
      <c r="A60100" t="s">
        <v>74889</v>
      </c>
      <c r="B60100" t="s">
        <v>75394</v>
      </c>
      <c r="C60100" t="s">
        <v>75395</v>
      </c>
      <c r="D60100" t="s">
        <v>75589</v>
      </c>
      <c r="E60100" t="s">
        <v>75590</v>
      </c>
      <c r="F60100" t="s">
        <v>75591</v>
      </c>
    </row>
    <row r="60101" spans="1:6" x14ac:dyDescent="0.2">
      <c r="A60101" t="s">
        <v>74889</v>
      </c>
      <c r="B60101" t="s">
        <v>75394</v>
      </c>
      <c r="C60101" t="s">
        <v>75395</v>
      </c>
      <c r="D60101" t="s">
        <v>75369</v>
      </c>
      <c r="E60101" t="s">
        <v>75370</v>
      </c>
      <c r="F60101" t="s">
        <v>75371</v>
      </c>
    </row>
    <row r="60102" spans="1:6" x14ac:dyDescent="0.2">
      <c r="A60102" t="s">
        <v>74889</v>
      </c>
      <c r="B60102" t="s">
        <v>75394</v>
      </c>
      <c r="C60102" t="s">
        <v>75395</v>
      </c>
      <c r="D60102" t="s">
        <v>75592</v>
      </c>
      <c r="E60102" t="s">
        <v>75593</v>
      </c>
      <c r="F60102" t="s">
        <v>75594</v>
      </c>
    </row>
    <row r="60103" spans="1:6" x14ac:dyDescent="0.2">
      <c r="A60103" t="s">
        <v>74889</v>
      </c>
      <c r="B60103" t="s">
        <v>75394</v>
      </c>
      <c r="C60103" t="s">
        <v>75395</v>
      </c>
      <c r="D60103" t="s">
        <v>59891</v>
      </c>
      <c r="E60103" t="s">
        <v>59892</v>
      </c>
      <c r="F60103" t="s">
        <v>59893</v>
      </c>
    </row>
    <row r="60104" spans="1:6" x14ac:dyDescent="0.2">
      <c r="A60104" t="s">
        <v>74889</v>
      </c>
      <c r="B60104" t="s">
        <v>75394</v>
      </c>
      <c r="C60104" t="s">
        <v>75395</v>
      </c>
      <c r="D60104" t="s">
        <v>24694</v>
      </c>
      <c r="E60104" t="s">
        <v>24695</v>
      </c>
      <c r="F60104" t="s">
        <v>24696</v>
      </c>
    </row>
    <row r="60105" spans="1:6" x14ac:dyDescent="0.2">
      <c r="A60105" t="s">
        <v>74889</v>
      </c>
      <c r="B60105" t="s">
        <v>75394</v>
      </c>
      <c r="C60105" t="s">
        <v>75395</v>
      </c>
      <c r="D60105" t="s">
        <v>75595</v>
      </c>
      <c r="E60105" t="s">
        <v>75596</v>
      </c>
      <c r="F60105" t="s">
        <v>75597</v>
      </c>
    </row>
    <row r="60106" spans="1:6" x14ac:dyDescent="0.2">
      <c r="A60106" t="s">
        <v>74889</v>
      </c>
      <c r="B60106" t="s">
        <v>75394</v>
      </c>
      <c r="C60106" t="s">
        <v>75395</v>
      </c>
      <c r="D60106" t="s">
        <v>75598</v>
      </c>
      <c r="E60106" t="s">
        <v>75599</v>
      </c>
      <c r="F60106" t="s">
        <v>75600</v>
      </c>
    </row>
    <row r="60107" spans="1:6" x14ac:dyDescent="0.2">
      <c r="A60107" t="s">
        <v>74889</v>
      </c>
      <c r="B60107" t="s">
        <v>75394</v>
      </c>
      <c r="C60107" t="s">
        <v>75395</v>
      </c>
      <c r="D60107" t="s">
        <v>75381</v>
      </c>
      <c r="E60107" t="s">
        <v>75382</v>
      </c>
      <c r="F60107" t="s">
        <v>75383</v>
      </c>
    </row>
    <row r="60108" spans="1:6" x14ac:dyDescent="0.2">
      <c r="A60108" t="s">
        <v>74889</v>
      </c>
      <c r="B60108" t="s">
        <v>75394</v>
      </c>
      <c r="C60108" t="s">
        <v>75395</v>
      </c>
      <c r="D60108" t="s">
        <v>75601</v>
      </c>
      <c r="E60108" t="s">
        <v>75602</v>
      </c>
      <c r="F60108" t="s">
        <v>75603</v>
      </c>
    </row>
    <row r="60109" spans="1:6" x14ac:dyDescent="0.2">
      <c r="A60109" t="s">
        <v>74889</v>
      </c>
      <c r="B60109" t="s">
        <v>75394</v>
      </c>
      <c r="C60109" t="s">
        <v>75395</v>
      </c>
      <c r="D60109" t="s">
        <v>4032</v>
      </c>
      <c r="E60109" t="s">
        <v>4033</v>
      </c>
      <c r="F60109" t="s">
        <v>75604</v>
      </c>
    </row>
    <row r="60110" spans="1:6" x14ac:dyDescent="0.2">
      <c r="A60110" t="s">
        <v>74889</v>
      </c>
      <c r="B60110" t="s">
        <v>75394</v>
      </c>
      <c r="C60110" t="s">
        <v>75395</v>
      </c>
      <c r="D60110" t="s">
        <v>24688</v>
      </c>
      <c r="E60110" t="s">
        <v>24689</v>
      </c>
      <c r="F60110" t="s">
        <v>24690</v>
      </c>
    </row>
    <row r="60111" spans="1:6" x14ac:dyDescent="0.2">
      <c r="A60111" t="s">
        <v>74889</v>
      </c>
      <c r="B60111" t="s">
        <v>75394</v>
      </c>
      <c r="C60111" t="s">
        <v>75395</v>
      </c>
      <c r="D60111" t="s">
        <v>75605</v>
      </c>
      <c r="E60111" t="s">
        <v>75606</v>
      </c>
      <c r="F60111" t="s">
        <v>75607</v>
      </c>
    </row>
    <row r="60112" spans="1:6" x14ac:dyDescent="0.2">
      <c r="A60112" t="s">
        <v>74889</v>
      </c>
      <c r="B60112" t="s">
        <v>75394</v>
      </c>
      <c r="C60112" t="s">
        <v>75395</v>
      </c>
      <c r="D60112" t="s">
        <v>58165</v>
      </c>
      <c r="E60112" t="s">
        <v>58166</v>
      </c>
      <c r="F60112" t="s">
        <v>58167</v>
      </c>
    </row>
    <row r="60113" spans="1:6" x14ac:dyDescent="0.2">
      <c r="A60113" t="s">
        <v>74889</v>
      </c>
      <c r="B60113" t="s">
        <v>75394</v>
      </c>
      <c r="C60113" t="s">
        <v>75395</v>
      </c>
      <c r="D60113" t="s">
        <v>466</v>
      </c>
      <c r="E60113" t="s">
        <v>467</v>
      </c>
      <c r="F60113" t="s">
        <v>468</v>
      </c>
    </row>
    <row r="60114" spans="1:6" x14ac:dyDescent="0.2">
      <c r="A60114" t="s">
        <v>74889</v>
      </c>
      <c r="B60114" t="s">
        <v>75394</v>
      </c>
      <c r="C60114" t="s">
        <v>75395</v>
      </c>
      <c r="D60114" t="s">
        <v>21848</v>
      </c>
      <c r="E60114" t="s">
        <v>21849</v>
      </c>
      <c r="F60114" t="s">
        <v>21850</v>
      </c>
    </row>
    <row r="60115" spans="1:6" x14ac:dyDescent="0.2">
      <c r="A60115" t="s">
        <v>74889</v>
      </c>
      <c r="B60115" t="s">
        <v>75394</v>
      </c>
      <c r="C60115" t="s">
        <v>75395</v>
      </c>
      <c r="D60115" t="s">
        <v>54738</v>
      </c>
      <c r="E60115" t="s">
        <v>54739</v>
      </c>
      <c r="F60115" t="s">
        <v>54740</v>
      </c>
    </row>
    <row r="60116" spans="1:6" x14ac:dyDescent="0.2">
      <c r="A60116" t="s">
        <v>74889</v>
      </c>
      <c r="B60116" t="s">
        <v>75394</v>
      </c>
      <c r="C60116" t="s">
        <v>75395</v>
      </c>
      <c r="D60116" t="s">
        <v>75608</v>
      </c>
      <c r="E60116" t="s">
        <v>75609</v>
      </c>
      <c r="F60116" t="s">
        <v>75610</v>
      </c>
    </row>
    <row r="60117" spans="1:6" x14ac:dyDescent="0.2">
      <c r="A60117" t="s">
        <v>74889</v>
      </c>
      <c r="B60117" t="s">
        <v>75394</v>
      </c>
      <c r="C60117" t="s">
        <v>75395</v>
      </c>
      <c r="D60117" t="s">
        <v>75611</v>
      </c>
      <c r="E60117" t="s">
        <v>75612</v>
      </c>
      <c r="F60117" t="s">
        <v>75613</v>
      </c>
    </row>
    <row r="60118" spans="1:6" x14ac:dyDescent="0.2">
      <c r="A60118" t="s">
        <v>74889</v>
      </c>
      <c r="B60118" t="s">
        <v>75394</v>
      </c>
      <c r="C60118" t="s">
        <v>75395</v>
      </c>
      <c r="D60118" t="s">
        <v>75391</v>
      </c>
      <c r="E60118" t="s">
        <v>75392</v>
      </c>
      <c r="F60118" t="s">
        <v>75393</v>
      </c>
    </row>
    <row r="60119" spans="1:6" x14ac:dyDescent="0.2">
      <c r="A60119" t="s">
        <v>74889</v>
      </c>
      <c r="B60119" t="s">
        <v>75394</v>
      </c>
      <c r="C60119" t="s">
        <v>75395</v>
      </c>
      <c r="D60119" t="s">
        <v>75614</v>
      </c>
      <c r="E60119" t="s">
        <v>75615</v>
      </c>
      <c r="F60119" t="s">
        <v>75616</v>
      </c>
    </row>
    <row r="60120" spans="1:6" x14ac:dyDescent="0.2">
      <c r="A60120" t="s">
        <v>74889</v>
      </c>
      <c r="B60120" t="s">
        <v>75394</v>
      </c>
      <c r="C60120" t="s">
        <v>75395</v>
      </c>
      <c r="D60120" t="s">
        <v>75284</v>
      </c>
      <c r="E60120" t="s">
        <v>75285</v>
      </c>
      <c r="F60120" t="s">
        <v>75286</v>
      </c>
    </row>
    <row r="60121" spans="1:6" x14ac:dyDescent="0.2">
      <c r="A60121" t="s">
        <v>74889</v>
      </c>
      <c r="B60121" t="s">
        <v>75617</v>
      </c>
      <c r="C60121" t="s">
        <v>75618</v>
      </c>
      <c r="D60121" t="s">
        <v>17222</v>
      </c>
      <c r="E60121" t="s">
        <v>75619</v>
      </c>
      <c r="F60121" t="s">
        <v>21422</v>
      </c>
    </row>
    <row r="60122" spans="1:6" x14ac:dyDescent="0.2">
      <c r="A60122" t="s">
        <v>74889</v>
      </c>
      <c r="B60122" t="s">
        <v>75617</v>
      </c>
      <c r="C60122" t="s">
        <v>75618</v>
      </c>
      <c r="D60122" t="s">
        <v>17225</v>
      </c>
      <c r="E60122" t="s">
        <v>20880</v>
      </c>
      <c r="F60122" t="s">
        <v>21751</v>
      </c>
    </row>
    <row r="60123" spans="1:6" x14ac:dyDescent="0.2">
      <c r="A60123" t="s">
        <v>74889</v>
      </c>
      <c r="B60123" t="s">
        <v>75617</v>
      </c>
      <c r="C60123" t="s">
        <v>75618</v>
      </c>
      <c r="D60123" t="s">
        <v>22742</v>
      </c>
      <c r="E60123" t="s">
        <v>22743</v>
      </c>
      <c r="F60123" t="s">
        <v>24611</v>
      </c>
    </row>
    <row r="60124" spans="1:6" x14ac:dyDescent="0.2">
      <c r="A60124" t="s">
        <v>74889</v>
      </c>
      <c r="B60124" t="s">
        <v>75617</v>
      </c>
      <c r="C60124" t="s">
        <v>75618</v>
      </c>
      <c r="D60124" t="s">
        <v>21752</v>
      </c>
      <c r="E60124" t="s">
        <v>21753</v>
      </c>
      <c r="F60124" t="s">
        <v>21754</v>
      </c>
    </row>
    <row r="60125" spans="1:6" x14ac:dyDescent="0.2">
      <c r="A60125" t="s">
        <v>74889</v>
      </c>
      <c r="B60125" t="s">
        <v>75617</v>
      </c>
      <c r="C60125" t="s">
        <v>75618</v>
      </c>
      <c r="D60125" t="s">
        <v>23143</v>
      </c>
      <c r="E60125" t="s">
        <v>23144</v>
      </c>
      <c r="F60125" t="s">
        <v>75620</v>
      </c>
    </row>
    <row r="60126" spans="1:6" x14ac:dyDescent="0.2">
      <c r="A60126" t="s">
        <v>74889</v>
      </c>
      <c r="B60126" t="s">
        <v>75617</v>
      </c>
      <c r="C60126" t="s">
        <v>75618</v>
      </c>
      <c r="D60126" t="s">
        <v>8430</v>
      </c>
      <c r="E60126" t="s">
        <v>8431</v>
      </c>
      <c r="F60126" t="s">
        <v>21427</v>
      </c>
    </row>
    <row r="60127" spans="1:6" x14ac:dyDescent="0.2">
      <c r="A60127" t="s">
        <v>74889</v>
      </c>
      <c r="B60127" t="s">
        <v>75617</v>
      </c>
      <c r="C60127" t="s">
        <v>75618</v>
      </c>
      <c r="D60127" t="s">
        <v>480</v>
      </c>
      <c r="E60127" t="s">
        <v>481</v>
      </c>
      <c r="F60127" t="s">
        <v>482</v>
      </c>
    </row>
    <row r="60128" spans="1:6" x14ac:dyDescent="0.2">
      <c r="A60128" t="s">
        <v>74889</v>
      </c>
      <c r="B60128" t="s">
        <v>75617</v>
      </c>
      <c r="C60128" t="s">
        <v>75618</v>
      </c>
      <c r="D60128" t="s">
        <v>21431</v>
      </c>
      <c r="E60128" t="s">
        <v>21432</v>
      </c>
      <c r="F60128" t="s">
        <v>21433</v>
      </c>
    </row>
    <row r="60129" spans="1:6" x14ac:dyDescent="0.2">
      <c r="A60129" t="s">
        <v>74889</v>
      </c>
      <c r="B60129" t="s">
        <v>75617</v>
      </c>
      <c r="C60129" t="s">
        <v>75618</v>
      </c>
      <c r="D60129" t="s">
        <v>22747</v>
      </c>
      <c r="E60129" t="s">
        <v>22748</v>
      </c>
      <c r="F60129" t="s">
        <v>22749</v>
      </c>
    </row>
    <row r="60130" spans="1:6" x14ac:dyDescent="0.2">
      <c r="A60130" t="s">
        <v>74889</v>
      </c>
      <c r="B60130" t="s">
        <v>75617</v>
      </c>
      <c r="C60130" t="s">
        <v>75618</v>
      </c>
      <c r="D60130" t="s">
        <v>10843</v>
      </c>
      <c r="E60130" t="s">
        <v>10844</v>
      </c>
      <c r="F60130" t="s">
        <v>75621</v>
      </c>
    </row>
    <row r="60131" spans="1:6" x14ac:dyDescent="0.2">
      <c r="A60131" t="s">
        <v>74889</v>
      </c>
      <c r="B60131" t="s">
        <v>75617</v>
      </c>
      <c r="C60131" t="s">
        <v>75618</v>
      </c>
      <c r="D60131" t="s">
        <v>493</v>
      </c>
      <c r="E60131" t="s">
        <v>494</v>
      </c>
      <c r="F60131" t="s">
        <v>495</v>
      </c>
    </row>
    <row r="60132" spans="1:6" x14ac:dyDescent="0.2">
      <c r="A60132" t="s">
        <v>74889</v>
      </c>
      <c r="B60132" t="s">
        <v>75617</v>
      </c>
      <c r="C60132" t="s">
        <v>75618</v>
      </c>
      <c r="D60132" t="s">
        <v>17559</v>
      </c>
      <c r="E60132" t="s">
        <v>17560</v>
      </c>
      <c r="F60132" t="s">
        <v>75622</v>
      </c>
    </row>
    <row r="60133" spans="1:6" x14ac:dyDescent="0.2">
      <c r="A60133" t="s">
        <v>74889</v>
      </c>
      <c r="B60133" t="s">
        <v>75617</v>
      </c>
      <c r="C60133" t="s">
        <v>75618</v>
      </c>
      <c r="D60133" t="s">
        <v>56226</v>
      </c>
      <c r="E60133" t="s">
        <v>56227</v>
      </c>
      <c r="F60133" t="s">
        <v>56228</v>
      </c>
    </row>
    <row r="60134" spans="1:6" x14ac:dyDescent="0.2">
      <c r="A60134" t="s">
        <v>74889</v>
      </c>
      <c r="B60134" t="s">
        <v>75617</v>
      </c>
      <c r="C60134" t="s">
        <v>75618</v>
      </c>
      <c r="D60134" t="s">
        <v>23148</v>
      </c>
      <c r="E60134" t="s">
        <v>23149</v>
      </c>
      <c r="F60134" t="s">
        <v>23150</v>
      </c>
    </row>
    <row r="60135" spans="1:6" x14ac:dyDescent="0.2">
      <c r="A60135" t="s">
        <v>74889</v>
      </c>
      <c r="B60135" t="s">
        <v>75617</v>
      </c>
      <c r="C60135" t="s">
        <v>75618</v>
      </c>
      <c r="D60135" t="s">
        <v>497</v>
      </c>
      <c r="E60135" t="s">
        <v>498</v>
      </c>
      <c r="F60135" t="s">
        <v>21440</v>
      </c>
    </row>
    <row r="60136" spans="1:6" x14ac:dyDescent="0.2">
      <c r="A60136" t="s">
        <v>74889</v>
      </c>
      <c r="B60136" t="s">
        <v>75617</v>
      </c>
      <c r="C60136" t="s">
        <v>75618</v>
      </c>
      <c r="D60136" t="s">
        <v>20898</v>
      </c>
      <c r="E60136" t="s">
        <v>20899</v>
      </c>
      <c r="F60136" t="s">
        <v>20900</v>
      </c>
    </row>
    <row r="60137" spans="1:6" x14ac:dyDescent="0.2">
      <c r="A60137" t="s">
        <v>74889</v>
      </c>
      <c r="B60137" t="s">
        <v>75617</v>
      </c>
      <c r="C60137" t="s">
        <v>75618</v>
      </c>
      <c r="D60137" t="s">
        <v>1918</v>
      </c>
      <c r="E60137" t="s">
        <v>1919</v>
      </c>
      <c r="F60137" t="s">
        <v>75623</v>
      </c>
    </row>
    <row r="60138" spans="1:6" x14ac:dyDescent="0.2">
      <c r="A60138" t="s">
        <v>74889</v>
      </c>
      <c r="B60138" t="s">
        <v>75617</v>
      </c>
      <c r="C60138" t="s">
        <v>75618</v>
      </c>
      <c r="D60138" t="s">
        <v>21447</v>
      </c>
      <c r="E60138" t="s">
        <v>21448</v>
      </c>
      <c r="F60138" t="s">
        <v>21449</v>
      </c>
    </row>
    <row r="60139" spans="1:6" x14ac:dyDescent="0.2">
      <c r="A60139" t="s">
        <v>74889</v>
      </c>
      <c r="B60139" t="s">
        <v>75617</v>
      </c>
      <c r="C60139" t="s">
        <v>75618</v>
      </c>
      <c r="D60139" t="s">
        <v>16007</v>
      </c>
      <c r="E60139" t="s">
        <v>16008</v>
      </c>
      <c r="F60139" t="s">
        <v>23349</v>
      </c>
    </row>
    <row r="60140" spans="1:6" x14ac:dyDescent="0.2">
      <c r="A60140" t="s">
        <v>74889</v>
      </c>
      <c r="B60140" t="s">
        <v>75617</v>
      </c>
      <c r="C60140" t="s">
        <v>75618</v>
      </c>
      <c r="D60140" t="s">
        <v>20906</v>
      </c>
      <c r="E60140" t="s">
        <v>20907</v>
      </c>
      <c r="F60140" t="s">
        <v>20908</v>
      </c>
    </row>
    <row r="60141" spans="1:6" x14ac:dyDescent="0.2">
      <c r="A60141" t="s">
        <v>74889</v>
      </c>
      <c r="B60141" t="s">
        <v>75617</v>
      </c>
      <c r="C60141" t="s">
        <v>75618</v>
      </c>
      <c r="D60141" t="s">
        <v>35850</v>
      </c>
      <c r="E60141" t="s">
        <v>35851</v>
      </c>
      <c r="F60141" t="s">
        <v>74965</v>
      </c>
    </row>
    <row r="60142" spans="1:6" x14ac:dyDescent="0.2">
      <c r="A60142" t="s">
        <v>74889</v>
      </c>
      <c r="B60142" t="s">
        <v>75617</v>
      </c>
      <c r="C60142" t="s">
        <v>75618</v>
      </c>
      <c r="D60142" t="s">
        <v>21454</v>
      </c>
      <c r="E60142" t="s">
        <v>21455</v>
      </c>
      <c r="F60142" t="s">
        <v>21456</v>
      </c>
    </row>
    <row r="60143" spans="1:6" x14ac:dyDescent="0.2">
      <c r="A60143" t="s">
        <v>74889</v>
      </c>
      <c r="B60143" t="s">
        <v>75617</v>
      </c>
      <c r="C60143" t="s">
        <v>75618</v>
      </c>
      <c r="D60143" t="s">
        <v>17562</v>
      </c>
      <c r="E60143" t="s">
        <v>17563</v>
      </c>
      <c r="F60143" t="s">
        <v>17564</v>
      </c>
    </row>
    <row r="60144" spans="1:6" x14ac:dyDescent="0.2">
      <c r="A60144" t="s">
        <v>74889</v>
      </c>
      <c r="B60144" t="s">
        <v>75617</v>
      </c>
      <c r="C60144" t="s">
        <v>75618</v>
      </c>
      <c r="D60144" t="s">
        <v>16031</v>
      </c>
      <c r="E60144" t="s">
        <v>16032</v>
      </c>
      <c r="F60144" t="s">
        <v>18226</v>
      </c>
    </row>
    <row r="60145" spans="1:6" x14ac:dyDescent="0.2">
      <c r="A60145" t="s">
        <v>74889</v>
      </c>
      <c r="B60145" t="s">
        <v>75617</v>
      </c>
      <c r="C60145" t="s">
        <v>75618</v>
      </c>
      <c r="D60145" t="s">
        <v>17101</v>
      </c>
      <c r="E60145" t="s">
        <v>17102</v>
      </c>
      <c r="F60145" t="s">
        <v>17103</v>
      </c>
    </row>
    <row r="60146" spans="1:6" x14ac:dyDescent="0.2">
      <c r="A60146" t="s">
        <v>74889</v>
      </c>
      <c r="B60146" t="s">
        <v>75617</v>
      </c>
      <c r="C60146" t="s">
        <v>75618</v>
      </c>
      <c r="D60146" t="s">
        <v>24124</v>
      </c>
      <c r="E60146" t="s">
        <v>24125</v>
      </c>
      <c r="F60146" t="s">
        <v>24126</v>
      </c>
    </row>
    <row r="60147" spans="1:6" x14ac:dyDescent="0.2">
      <c r="A60147" t="s">
        <v>74889</v>
      </c>
      <c r="B60147" t="s">
        <v>75617</v>
      </c>
      <c r="C60147" t="s">
        <v>75618</v>
      </c>
      <c r="D60147" t="s">
        <v>16041</v>
      </c>
      <c r="E60147" t="s">
        <v>16042</v>
      </c>
      <c r="F60147" t="s">
        <v>19934</v>
      </c>
    </row>
    <row r="60148" spans="1:6" x14ac:dyDescent="0.2">
      <c r="A60148" t="s">
        <v>74889</v>
      </c>
      <c r="B60148" t="s">
        <v>75617</v>
      </c>
      <c r="C60148" t="s">
        <v>75618</v>
      </c>
      <c r="D60148" t="s">
        <v>20924</v>
      </c>
      <c r="E60148" t="s">
        <v>20925</v>
      </c>
      <c r="F60148" t="s">
        <v>20926</v>
      </c>
    </row>
    <row r="60149" spans="1:6" x14ac:dyDescent="0.2">
      <c r="A60149" t="s">
        <v>74889</v>
      </c>
      <c r="B60149" t="s">
        <v>75617</v>
      </c>
      <c r="C60149" t="s">
        <v>75618</v>
      </c>
      <c r="D60149" t="s">
        <v>20927</v>
      </c>
      <c r="E60149" t="s">
        <v>20928</v>
      </c>
      <c r="F60149" t="s">
        <v>20929</v>
      </c>
    </row>
    <row r="60150" spans="1:6" x14ac:dyDescent="0.2">
      <c r="A60150" t="s">
        <v>74889</v>
      </c>
      <c r="B60150" t="s">
        <v>75617</v>
      </c>
      <c r="C60150" t="s">
        <v>75618</v>
      </c>
      <c r="D60150" t="s">
        <v>24618</v>
      </c>
      <c r="E60150" t="s">
        <v>24619</v>
      </c>
      <c r="F60150" t="s">
        <v>75421</v>
      </c>
    </row>
    <row r="60151" spans="1:6" x14ac:dyDescent="0.2">
      <c r="A60151" t="s">
        <v>74889</v>
      </c>
      <c r="B60151" t="s">
        <v>75617</v>
      </c>
      <c r="C60151" t="s">
        <v>75618</v>
      </c>
      <c r="D60151" t="s">
        <v>1589</v>
      </c>
      <c r="E60151" t="s">
        <v>1590</v>
      </c>
      <c r="F60151" t="s">
        <v>1591</v>
      </c>
    </row>
    <row r="60152" spans="1:6" x14ac:dyDescent="0.2">
      <c r="A60152" t="s">
        <v>74889</v>
      </c>
      <c r="B60152" t="s">
        <v>75617</v>
      </c>
      <c r="C60152" t="s">
        <v>75618</v>
      </c>
      <c r="D60152" t="s">
        <v>17565</v>
      </c>
      <c r="E60152" t="s">
        <v>17566</v>
      </c>
      <c r="F60152" t="s">
        <v>22755</v>
      </c>
    </row>
    <row r="60153" spans="1:6" x14ac:dyDescent="0.2">
      <c r="A60153" t="s">
        <v>74889</v>
      </c>
      <c r="B60153" t="s">
        <v>75617</v>
      </c>
      <c r="C60153" t="s">
        <v>75618</v>
      </c>
      <c r="D60153" t="s">
        <v>21477</v>
      </c>
      <c r="E60153" t="s">
        <v>21478</v>
      </c>
      <c r="F60153" t="s">
        <v>21479</v>
      </c>
    </row>
    <row r="60154" spans="1:6" x14ac:dyDescent="0.2">
      <c r="A60154" t="s">
        <v>74889</v>
      </c>
      <c r="B60154" t="s">
        <v>75617</v>
      </c>
      <c r="C60154" t="s">
        <v>75618</v>
      </c>
      <c r="D60154" t="s">
        <v>17260</v>
      </c>
      <c r="E60154" t="s">
        <v>17261</v>
      </c>
      <c r="F60154" t="s">
        <v>75624</v>
      </c>
    </row>
    <row r="60155" spans="1:6" x14ac:dyDescent="0.2">
      <c r="A60155" t="s">
        <v>74889</v>
      </c>
      <c r="B60155" t="s">
        <v>75617</v>
      </c>
      <c r="C60155" t="s">
        <v>75618</v>
      </c>
      <c r="D60155" t="s">
        <v>22759</v>
      </c>
      <c r="E60155" t="s">
        <v>22760</v>
      </c>
      <c r="F60155" t="s">
        <v>22761</v>
      </c>
    </row>
    <row r="60156" spans="1:6" x14ac:dyDescent="0.2">
      <c r="A60156" t="s">
        <v>74889</v>
      </c>
      <c r="B60156" t="s">
        <v>75617</v>
      </c>
      <c r="C60156" t="s">
        <v>75618</v>
      </c>
      <c r="D60156" t="s">
        <v>1968</v>
      </c>
      <c r="E60156" t="s">
        <v>1969</v>
      </c>
      <c r="F60156" t="s">
        <v>1970</v>
      </c>
    </row>
    <row r="60157" spans="1:6" x14ac:dyDescent="0.2">
      <c r="A60157" t="s">
        <v>74889</v>
      </c>
      <c r="B60157" t="s">
        <v>75617</v>
      </c>
      <c r="C60157" t="s">
        <v>75618</v>
      </c>
      <c r="D60157" t="s">
        <v>21480</v>
      </c>
      <c r="E60157" t="s">
        <v>21481</v>
      </c>
      <c r="F60157" t="s">
        <v>75625</v>
      </c>
    </row>
    <row r="60158" spans="1:6" x14ac:dyDescent="0.2">
      <c r="A60158" t="s">
        <v>74889</v>
      </c>
      <c r="B60158" t="s">
        <v>75617</v>
      </c>
      <c r="C60158" t="s">
        <v>75618</v>
      </c>
      <c r="D60158" t="s">
        <v>1974</v>
      </c>
      <c r="E60158" t="s">
        <v>1975</v>
      </c>
      <c r="F60158" t="s">
        <v>1976</v>
      </c>
    </row>
    <row r="60159" spans="1:6" x14ac:dyDescent="0.2">
      <c r="A60159" t="s">
        <v>74889</v>
      </c>
      <c r="B60159" t="s">
        <v>75617</v>
      </c>
      <c r="C60159" t="s">
        <v>75618</v>
      </c>
      <c r="D60159" t="s">
        <v>4527</v>
      </c>
      <c r="E60159" t="s">
        <v>4528</v>
      </c>
      <c r="F60159" t="s">
        <v>4529</v>
      </c>
    </row>
    <row r="60160" spans="1:6" x14ac:dyDescent="0.2">
      <c r="A60160" t="s">
        <v>74889</v>
      </c>
      <c r="B60160" t="s">
        <v>75617</v>
      </c>
      <c r="C60160" t="s">
        <v>75618</v>
      </c>
      <c r="D60160" t="s">
        <v>17568</v>
      </c>
      <c r="E60160" t="s">
        <v>17569</v>
      </c>
      <c r="F60160" t="s">
        <v>75626</v>
      </c>
    </row>
    <row r="60161" spans="1:6" x14ac:dyDescent="0.2">
      <c r="A60161" t="s">
        <v>74889</v>
      </c>
      <c r="B60161" t="s">
        <v>75617</v>
      </c>
      <c r="C60161" t="s">
        <v>75618</v>
      </c>
      <c r="D60161" t="s">
        <v>1977</v>
      </c>
      <c r="E60161" t="s">
        <v>1978</v>
      </c>
      <c r="F60161" t="s">
        <v>75627</v>
      </c>
    </row>
    <row r="60162" spans="1:6" x14ac:dyDescent="0.2">
      <c r="A60162" t="s">
        <v>74889</v>
      </c>
      <c r="B60162" t="s">
        <v>75617</v>
      </c>
      <c r="C60162" t="s">
        <v>75618</v>
      </c>
      <c r="D60162" t="s">
        <v>2669</v>
      </c>
      <c r="E60162" t="s">
        <v>2670</v>
      </c>
      <c r="F60162" t="s">
        <v>2671</v>
      </c>
    </row>
    <row r="60163" spans="1:6" x14ac:dyDescent="0.2">
      <c r="A60163" t="s">
        <v>74889</v>
      </c>
      <c r="B60163" t="s">
        <v>75617</v>
      </c>
      <c r="C60163" t="s">
        <v>75618</v>
      </c>
      <c r="D60163" t="s">
        <v>1980</v>
      </c>
      <c r="E60163" t="s">
        <v>1981</v>
      </c>
      <c r="F60163" t="s">
        <v>75628</v>
      </c>
    </row>
    <row r="60164" spans="1:6" x14ac:dyDescent="0.2">
      <c r="A60164" t="s">
        <v>74889</v>
      </c>
      <c r="B60164" t="s">
        <v>75617</v>
      </c>
      <c r="C60164" t="s">
        <v>75618</v>
      </c>
      <c r="D60164" t="s">
        <v>22771</v>
      </c>
      <c r="E60164" t="s">
        <v>22772</v>
      </c>
      <c r="F60164" t="s">
        <v>22773</v>
      </c>
    </row>
    <row r="60165" spans="1:6" x14ac:dyDescent="0.2">
      <c r="A60165" t="s">
        <v>74889</v>
      </c>
      <c r="B60165" t="s">
        <v>75617</v>
      </c>
      <c r="C60165" t="s">
        <v>75618</v>
      </c>
      <c r="D60165" t="s">
        <v>20951</v>
      </c>
      <c r="E60165" t="s">
        <v>20952</v>
      </c>
      <c r="F60165" t="s">
        <v>20953</v>
      </c>
    </row>
    <row r="60166" spans="1:6" x14ac:dyDescent="0.2">
      <c r="A60166" t="s">
        <v>74889</v>
      </c>
      <c r="B60166" t="s">
        <v>75617</v>
      </c>
      <c r="C60166" t="s">
        <v>75618</v>
      </c>
      <c r="D60166" t="s">
        <v>1999</v>
      </c>
      <c r="E60166" t="s">
        <v>2000</v>
      </c>
      <c r="F60166" t="s">
        <v>75629</v>
      </c>
    </row>
    <row r="60167" spans="1:6" x14ac:dyDescent="0.2">
      <c r="A60167" t="s">
        <v>74889</v>
      </c>
      <c r="B60167" t="s">
        <v>75617</v>
      </c>
      <c r="C60167" t="s">
        <v>75618</v>
      </c>
      <c r="D60167" t="s">
        <v>20954</v>
      </c>
      <c r="E60167" t="s">
        <v>20955</v>
      </c>
      <c r="F60167" t="s">
        <v>20956</v>
      </c>
    </row>
    <row r="60168" spans="1:6" x14ac:dyDescent="0.2">
      <c r="A60168" t="s">
        <v>74889</v>
      </c>
      <c r="B60168" t="s">
        <v>75617</v>
      </c>
      <c r="C60168" t="s">
        <v>75618</v>
      </c>
      <c r="D60168" t="s">
        <v>17571</v>
      </c>
      <c r="E60168" t="s">
        <v>17572</v>
      </c>
      <c r="F60168" t="s">
        <v>17573</v>
      </c>
    </row>
    <row r="60169" spans="1:6" x14ac:dyDescent="0.2">
      <c r="A60169" t="s">
        <v>74889</v>
      </c>
      <c r="B60169" t="s">
        <v>75617</v>
      </c>
      <c r="C60169" t="s">
        <v>75618</v>
      </c>
      <c r="D60169" t="s">
        <v>2002</v>
      </c>
      <c r="E60169" t="s">
        <v>2003</v>
      </c>
      <c r="F60169" t="s">
        <v>2004</v>
      </c>
    </row>
    <row r="60170" spans="1:6" x14ac:dyDescent="0.2">
      <c r="A60170" t="s">
        <v>74889</v>
      </c>
      <c r="B60170" t="s">
        <v>75617</v>
      </c>
      <c r="C60170" t="s">
        <v>75618</v>
      </c>
      <c r="D60170" t="s">
        <v>18233</v>
      </c>
      <c r="E60170" t="s">
        <v>18234</v>
      </c>
      <c r="F60170" t="s">
        <v>20957</v>
      </c>
    </row>
    <row r="60171" spans="1:6" x14ac:dyDescent="0.2">
      <c r="A60171" t="s">
        <v>74889</v>
      </c>
      <c r="B60171" t="s">
        <v>75617</v>
      </c>
      <c r="C60171" t="s">
        <v>75618</v>
      </c>
      <c r="D60171" t="s">
        <v>17574</v>
      </c>
      <c r="E60171" t="s">
        <v>17575</v>
      </c>
      <c r="F60171" t="s">
        <v>20964</v>
      </c>
    </row>
    <row r="60172" spans="1:6" x14ac:dyDescent="0.2">
      <c r="A60172" t="s">
        <v>74889</v>
      </c>
      <c r="B60172" t="s">
        <v>75617</v>
      </c>
      <c r="C60172" t="s">
        <v>75618</v>
      </c>
      <c r="D60172" t="s">
        <v>22781</v>
      </c>
      <c r="E60172" t="s">
        <v>22782</v>
      </c>
      <c r="F60172" t="s">
        <v>22783</v>
      </c>
    </row>
    <row r="60173" spans="1:6" x14ac:dyDescent="0.2">
      <c r="A60173" t="s">
        <v>74889</v>
      </c>
      <c r="B60173" t="s">
        <v>75617</v>
      </c>
      <c r="C60173" t="s">
        <v>75618</v>
      </c>
      <c r="D60173" t="s">
        <v>20968</v>
      </c>
      <c r="E60173" t="s">
        <v>20969</v>
      </c>
      <c r="F60173" t="s">
        <v>20970</v>
      </c>
    </row>
    <row r="60174" spans="1:6" x14ac:dyDescent="0.2">
      <c r="A60174" t="s">
        <v>74889</v>
      </c>
      <c r="B60174" t="s">
        <v>75617</v>
      </c>
      <c r="C60174" t="s">
        <v>75618</v>
      </c>
      <c r="D60174" t="s">
        <v>75630</v>
      </c>
      <c r="E60174" t="s">
        <v>75631</v>
      </c>
      <c r="F60174" t="s">
        <v>75632</v>
      </c>
    </row>
    <row r="60175" spans="1:6" x14ac:dyDescent="0.2">
      <c r="A60175" t="s">
        <v>74889</v>
      </c>
      <c r="B60175" t="s">
        <v>75617</v>
      </c>
      <c r="C60175" t="s">
        <v>75618</v>
      </c>
      <c r="D60175" t="s">
        <v>22784</v>
      </c>
      <c r="E60175" t="s">
        <v>22785</v>
      </c>
      <c r="F60175" t="s">
        <v>75633</v>
      </c>
    </row>
    <row r="60176" spans="1:6" x14ac:dyDescent="0.2">
      <c r="A60176" t="s">
        <v>74889</v>
      </c>
      <c r="B60176" t="s">
        <v>75617</v>
      </c>
      <c r="C60176" t="s">
        <v>75618</v>
      </c>
      <c r="D60176" t="s">
        <v>20975</v>
      </c>
      <c r="E60176" t="s">
        <v>20976</v>
      </c>
      <c r="F60176" t="s">
        <v>20977</v>
      </c>
    </row>
    <row r="60177" spans="1:6" x14ac:dyDescent="0.2">
      <c r="A60177" t="s">
        <v>74889</v>
      </c>
      <c r="B60177" t="s">
        <v>75617</v>
      </c>
      <c r="C60177" t="s">
        <v>75618</v>
      </c>
      <c r="D60177" t="s">
        <v>20978</v>
      </c>
      <c r="E60177" t="s">
        <v>20979</v>
      </c>
      <c r="F60177" t="s">
        <v>20980</v>
      </c>
    </row>
    <row r="60178" spans="1:6" x14ac:dyDescent="0.2">
      <c r="A60178" t="s">
        <v>74889</v>
      </c>
      <c r="B60178" t="s">
        <v>75617</v>
      </c>
      <c r="C60178" t="s">
        <v>75618</v>
      </c>
      <c r="D60178" t="s">
        <v>533</v>
      </c>
      <c r="E60178" t="s">
        <v>534</v>
      </c>
      <c r="F60178" t="s">
        <v>535</v>
      </c>
    </row>
    <row r="60179" spans="1:6" x14ac:dyDescent="0.2">
      <c r="A60179" t="s">
        <v>74889</v>
      </c>
      <c r="B60179" t="s">
        <v>75617</v>
      </c>
      <c r="C60179" t="s">
        <v>75618</v>
      </c>
      <c r="D60179" t="s">
        <v>20990</v>
      </c>
      <c r="E60179" t="s">
        <v>20991</v>
      </c>
      <c r="F60179" t="s">
        <v>20992</v>
      </c>
    </row>
    <row r="60180" spans="1:6" x14ac:dyDescent="0.2">
      <c r="A60180" t="s">
        <v>74889</v>
      </c>
      <c r="B60180" t="s">
        <v>75617</v>
      </c>
      <c r="C60180" t="s">
        <v>75618</v>
      </c>
      <c r="D60180" t="s">
        <v>16084</v>
      </c>
      <c r="E60180" t="s">
        <v>16085</v>
      </c>
      <c r="F60180" t="s">
        <v>16086</v>
      </c>
    </row>
    <row r="60181" spans="1:6" x14ac:dyDescent="0.2">
      <c r="A60181" t="s">
        <v>74889</v>
      </c>
      <c r="B60181" t="s">
        <v>75617</v>
      </c>
      <c r="C60181" t="s">
        <v>75618</v>
      </c>
      <c r="D60181" t="s">
        <v>2041</v>
      </c>
      <c r="E60181" t="s">
        <v>2042</v>
      </c>
      <c r="F60181" t="s">
        <v>75634</v>
      </c>
    </row>
    <row r="60182" spans="1:6" x14ac:dyDescent="0.2">
      <c r="A60182" t="s">
        <v>74889</v>
      </c>
      <c r="B60182" t="s">
        <v>75617</v>
      </c>
      <c r="C60182" t="s">
        <v>75618</v>
      </c>
      <c r="D60182" t="s">
        <v>22791</v>
      </c>
      <c r="E60182" t="s">
        <v>22792</v>
      </c>
      <c r="F60182" t="s">
        <v>75003</v>
      </c>
    </row>
    <row r="60183" spans="1:6" x14ac:dyDescent="0.2">
      <c r="A60183" t="s">
        <v>74889</v>
      </c>
      <c r="B60183" t="s">
        <v>75617</v>
      </c>
      <c r="C60183" t="s">
        <v>75618</v>
      </c>
      <c r="D60183" t="s">
        <v>34882</v>
      </c>
      <c r="E60183" t="s">
        <v>34883</v>
      </c>
      <c r="F60183" t="s">
        <v>45530</v>
      </c>
    </row>
    <row r="60184" spans="1:6" x14ac:dyDescent="0.2">
      <c r="A60184" t="s">
        <v>74889</v>
      </c>
      <c r="B60184" t="s">
        <v>75617</v>
      </c>
      <c r="C60184" t="s">
        <v>75618</v>
      </c>
      <c r="D60184" t="s">
        <v>22794</v>
      </c>
      <c r="E60184" t="s">
        <v>22795</v>
      </c>
      <c r="F60184" t="s">
        <v>22796</v>
      </c>
    </row>
    <row r="60185" spans="1:6" x14ac:dyDescent="0.2">
      <c r="A60185" t="s">
        <v>74889</v>
      </c>
      <c r="B60185" t="s">
        <v>75617</v>
      </c>
      <c r="C60185" t="s">
        <v>75618</v>
      </c>
      <c r="D60185" t="s">
        <v>20997</v>
      </c>
      <c r="E60185" t="s">
        <v>20998</v>
      </c>
      <c r="F60185" t="s">
        <v>20999</v>
      </c>
    </row>
    <row r="60186" spans="1:6" x14ac:dyDescent="0.2">
      <c r="A60186" t="s">
        <v>74889</v>
      </c>
      <c r="B60186" t="s">
        <v>75617</v>
      </c>
      <c r="C60186" t="s">
        <v>75618</v>
      </c>
      <c r="D60186" t="s">
        <v>17578</v>
      </c>
      <c r="E60186" t="s">
        <v>17579</v>
      </c>
      <c r="F60186" t="s">
        <v>17580</v>
      </c>
    </row>
    <row r="60187" spans="1:6" x14ac:dyDescent="0.2">
      <c r="A60187" t="s">
        <v>74889</v>
      </c>
      <c r="B60187" t="s">
        <v>75617</v>
      </c>
      <c r="C60187" t="s">
        <v>75618</v>
      </c>
      <c r="D60187" t="s">
        <v>2044</v>
      </c>
      <c r="E60187" t="s">
        <v>2045</v>
      </c>
      <c r="F60187" t="s">
        <v>14220</v>
      </c>
    </row>
    <row r="60188" spans="1:6" x14ac:dyDescent="0.2">
      <c r="A60188" t="s">
        <v>74889</v>
      </c>
      <c r="B60188" t="s">
        <v>75617</v>
      </c>
      <c r="C60188" t="s">
        <v>75618</v>
      </c>
      <c r="D60188" t="s">
        <v>21000</v>
      </c>
      <c r="E60188" t="s">
        <v>21001</v>
      </c>
      <c r="F60188" t="s">
        <v>21002</v>
      </c>
    </row>
    <row r="60189" spans="1:6" x14ac:dyDescent="0.2">
      <c r="A60189" t="s">
        <v>74889</v>
      </c>
      <c r="B60189" t="s">
        <v>75617</v>
      </c>
      <c r="C60189" t="s">
        <v>75618</v>
      </c>
      <c r="D60189" t="s">
        <v>17581</v>
      </c>
      <c r="E60189" t="s">
        <v>17582</v>
      </c>
      <c r="F60189" t="s">
        <v>17583</v>
      </c>
    </row>
    <row r="60190" spans="1:6" x14ac:dyDescent="0.2">
      <c r="A60190" t="s">
        <v>74889</v>
      </c>
      <c r="B60190" t="s">
        <v>75617</v>
      </c>
      <c r="C60190" t="s">
        <v>75618</v>
      </c>
      <c r="D60190" t="s">
        <v>34482</v>
      </c>
      <c r="E60190" t="s">
        <v>34483</v>
      </c>
      <c r="F60190" t="s">
        <v>34484</v>
      </c>
    </row>
    <row r="60191" spans="1:6" x14ac:dyDescent="0.2">
      <c r="A60191" t="s">
        <v>74889</v>
      </c>
      <c r="B60191" t="s">
        <v>75617</v>
      </c>
      <c r="C60191" t="s">
        <v>75618</v>
      </c>
      <c r="D60191" t="s">
        <v>21007</v>
      </c>
      <c r="E60191" t="s">
        <v>21008</v>
      </c>
      <c r="F60191" t="s">
        <v>21009</v>
      </c>
    </row>
    <row r="60192" spans="1:6" x14ac:dyDescent="0.2">
      <c r="A60192" t="s">
        <v>74889</v>
      </c>
      <c r="B60192" t="s">
        <v>75617</v>
      </c>
      <c r="C60192" t="s">
        <v>75618</v>
      </c>
      <c r="D60192" t="s">
        <v>28521</v>
      </c>
      <c r="E60192" t="s">
        <v>28522</v>
      </c>
      <c r="F60192" t="s">
        <v>28523</v>
      </c>
    </row>
    <row r="60193" spans="1:6" x14ac:dyDescent="0.2">
      <c r="A60193" t="s">
        <v>74889</v>
      </c>
      <c r="B60193" t="s">
        <v>75617</v>
      </c>
      <c r="C60193" t="s">
        <v>75618</v>
      </c>
      <c r="D60193" t="s">
        <v>549</v>
      </c>
      <c r="E60193" t="s">
        <v>550</v>
      </c>
      <c r="F60193" t="s">
        <v>551</v>
      </c>
    </row>
    <row r="60194" spans="1:6" x14ac:dyDescent="0.2">
      <c r="A60194" t="s">
        <v>74889</v>
      </c>
      <c r="B60194" t="s">
        <v>75617</v>
      </c>
      <c r="C60194" t="s">
        <v>75618</v>
      </c>
      <c r="D60194" t="s">
        <v>21026</v>
      </c>
      <c r="E60194" t="s">
        <v>21027</v>
      </c>
      <c r="F60194" t="s">
        <v>21028</v>
      </c>
    </row>
    <row r="60195" spans="1:6" x14ac:dyDescent="0.2">
      <c r="A60195" t="s">
        <v>74889</v>
      </c>
      <c r="B60195" t="s">
        <v>75617</v>
      </c>
      <c r="C60195" t="s">
        <v>75618</v>
      </c>
      <c r="D60195" t="s">
        <v>54389</v>
      </c>
      <c r="E60195" t="s">
        <v>54390</v>
      </c>
      <c r="F60195" t="s">
        <v>75635</v>
      </c>
    </row>
    <row r="60196" spans="1:6" x14ac:dyDescent="0.2">
      <c r="A60196" t="s">
        <v>74889</v>
      </c>
      <c r="B60196" t="s">
        <v>75617</v>
      </c>
      <c r="C60196" t="s">
        <v>75618</v>
      </c>
      <c r="D60196" t="s">
        <v>54392</v>
      </c>
      <c r="E60196" t="s">
        <v>54393</v>
      </c>
      <c r="F60196" t="s">
        <v>54394</v>
      </c>
    </row>
    <row r="60197" spans="1:6" x14ac:dyDescent="0.2">
      <c r="A60197" t="s">
        <v>74889</v>
      </c>
      <c r="B60197" t="s">
        <v>75617</v>
      </c>
      <c r="C60197" t="s">
        <v>75618</v>
      </c>
      <c r="D60197" t="s">
        <v>75435</v>
      </c>
      <c r="E60197" t="s">
        <v>75436</v>
      </c>
      <c r="F60197" t="s">
        <v>75437</v>
      </c>
    </row>
    <row r="60198" spans="1:6" x14ac:dyDescent="0.2">
      <c r="A60198" t="s">
        <v>74889</v>
      </c>
      <c r="B60198" t="s">
        <v>75617</v>
      </c>
      <c r="C60198" t="s">
        <v>75618</v>
      </c>
      <c r="D60198" t="s">
        <v>21766</v>
      </c>
      <c r="E60198" t="s">
        <v>21767</v>
      </c>
      <c r="F60198" t="s">
        <v>21768</v>
      </c>
    </row>
    <row r="60199" spans="1:6" x14ac:dyDescent="0.2">
      <c r="A60199" t="s">
        <v>74889</v>
      </c>
      <c r="B60199" t="s">
        <v>75617</v>
      </c>
      <c r="C60199" t="s">
        <v>75618</v>
      </c>
      <c r="D60199" t="s">
        <v>21039</v>
      </c>
      <c r="E60199" t="s">
        <v>21040</v>
      </c>
      <c r="F60199" t="s">
        <v>21041</v>
      </c>
    </row>
    <row r="60200" spans="1:6" x14ac:dyDescent="0.2">
      <c r="A60200" t="s">
        <v>74889</v>
      </c>
      <c r="B60200" t="s">
        <v>75617</v>
      </c>
      <c r="C60200" t="s">
        <v>75618</v>
      </c>
      <c r="D60200" t="s">
        <v>17588</v>
      </c>
      <c r="E60200" t="s">
        <v>17589</v>
      </c>
      <c r="F60200" t="s">
        <v>75636</v>
      </c>
    </row>
    <row r="60201" spans="1:6" x14ac:dyDescent="0.2">
      <c r="A60201" t="s">
        <v>74889</v>
      </c>
      <c r="B60201" t="s">
        <v>75617</v>
      </c>
      <c r="C60201" t="s">
        <v>75618</v>
      </c>
      <c r="D60201" t="s">
        <v>2992</v>
      </c>
      <c r="E60201" t="s">
        <v>2993</v>
      </c>
      <c r="F60201" t="s">
        <v>75637</v>
      </c>
    </row>
    <row r="60202" spans="1:6" x14ac:dyDescent="0.2">
      <c r="A60202" t="s">
        <v>74889</v>
      </c>
      <c r="B60202" t="s">
        <v>75617</v>
      </c>
      <c r="C60202" t="s">
        <v>75618</v>
      </c>
      <c r="D60202" t="s">
        <v>22081</v>
      </c>
      <c r="E60202" t="s">
        <v>22082</v>
      </c>
      <c r="F60202" t="s">
        <v>23166</v>
      </c>
    </row>
    <row r="60203" spans="1:6" x14ac:dyDescent="0.2">
      <c r="A60203" t="s">
        <v>74889</v>
      </c>
      <c r="B60203" t="s">
        <v>75617</v>
      </c>
      <c r="C60203" t="s">
        <v>75618</v>
      </c>
      <c r="D60203" t="s">
        <v>21061</v>
      </c>
      <c r="E60203" t="s">
        <v>21062</v>
      </c>
      <c r="F60203" t="s">
        <v>21063</v>
      </c>
    </row>
    <row r="60204" spans="1:6" x14ac:dyDescent="0.2">
      <c r="A60204" t="s">
        <v>74889</v>
      </c>
      <c r="B60204" t="s">
        <v>75617</v>
      </c>
      <c r="C60204" t="s">
        <v>75618</v>
      </c>
      <c r="D60204" t="s">
        <v>21558</v>
      </c>
      <c r="E60204" t="s">
        <v>21559</v>
      </c>
      <c r="F60204" t="s">
        <v>21560</v>
      </c>
    </row>
    <row r="60205" spans="1:6" x14ac:dyDescent="0.2">
      <c r="A60205" t="s">
        <v>74889</v>
      </c>
      <c r="B60205" t="s">
        <v>75617</v>
      </c>
      <c r="C60205" t="s">
        <v>75618</v>
      </c>
      <c r="D60205" t="s">
        <v>17591</v>
      </c>
      <c r="E60205" t="s">
        <v>17592</v>
      </c>
      <c r="F60205" t="s">
        <v>75638</v>
      </c>
    </row>
    <row r="60206" spans="1:6" x14ac:dyDescent="0.2">
      <c r="A60206" t="s">
        <v>74889</v>
      </c>
      <c r="B60206" t="s">
        <v>75617</v>
      </c>
      <c r="C60206" t="s">
        <v>75618</v>
      </c>
      <c r="D60206" t="s">
        <v>17594</v>
      </c>
      <c r="E60206" t="s">
        <v>17595</v>
      </c>
      <c r="F60206" t="s">
        <v>17596</v>
      </c>
    </row>
    <row r="60207" spans="1:6" x14ac:dyDescent="0.2">
      <c r="A60207" t="s">
        <v>74889</v>
      </c>
      <c r="B60207" t="s">
        <v>75617</v>
      </c>
      <c r="C60207" t="s">
        <v>75618</v>
      </c>
      <c r="D60207" t="s">
        <v>21075</v>
      </c>
      <c r="E60207" t="s">
        <v>21076</v>
      </c>
      <c r="F60207" t="s">
        <v>21077</v>
      </c>
    </row>
    <row r="60208" spans="1:6" x14ac:dyDescent="0.2">
      <c r="A60208" t="s">
        <v>74889</v>
      </c>
      <c r="B60208" t="s">
        <v>75617</v>
      </c>
      <c r="C60208" t="s">
        <v>75618</v>
      </c>
      <c r="D60208" t="s">
        <v>17597</v>
      </c>
      <c r="E60208" t="s">
        <v>17598</v>
      </c>
      <c r="F60208" t="s">
        <v>75639</v>
      </c>
    </row>
    <row r="60209" spans="1:6" x14ac:dyDescent="0.2">
      <c r="A60209" t="s">
        <v>74889</v>
      </c>
      <c r="B60209" t="s">
        <v>75617</v>
      </c>
      <c r="C60209" t="s">
        <v>75618</v>
      </c>
      <c r="D60209" t="s">
        <v>17600</v>
      </c>
      <c r="E60209" t="s">
        <v>17601</v>
      </c>
      <c r="F60209" t="s">
        <v>17602</v>
      </c>
    </row>
    <row r="60210" spans="1:6" x14ac:dyDescent="0.2">
      <c r="A60210" t="s">
        <v>74889</v>
      </c>
      <c r="B60210" t="s">
        <v>75617</v>
      </c>
      <c r="C60210" t="s">
        <v>75618</v>
      </c>
      <c r="D60210" t="s">
        <v>17603</v>
      </c>
      <c r="E60210" t="s">
        <v>17604</v>
      </c>
      <c r="F60210" t="s">
        <v>17605</v>
      </c>
    </row>
    <row r="60211" spans="1:6" x14ac:dyDescent="0.2">
      <c r="A60211" t="s">
        <v>74889</v>
      </c>
      <c r="B60211" t="s">
        <v>75617</v>
      </c>
      <c r="C60211" t="s">
        <v>75618</v>
      </c>
      <c r="D60211" t="s">
        <v>21079</v>
      </c>
      <c r="E60211" t="s">
        <v>21080</v>
      </c>
      <c r="F60211" t="s">
        <v>21081</v>
      </c>
    </row>
    <row r="60212" spans="1:6" x14ac:dyDescent="0.2">
      <c r="A60212" t="s">
        <v>74889</v>
      </c>
      <c r="B60212" t="s">
        <v>75617</v>
      </c>
      <c r="C60212" t="s">
        <v>75618</v>
      </c>
      <c r="D60212" t="s">
        <v>17606</v>
      </c>
      <c r="E60212" t="s">
        <v>17607</v>
      </c>
      <c r="F60212" t="s">
        <v>75640</v>
      </c>
    </row>
    <row r="60213" spans="1:6" x14ac:dyDescent="0.2">
      <c r="A60213" t="s">
        <v>74889</v>
      </c>
      <c r="B60213" t="s">
        <v>75617</v>
      </c>
      <c r="C60213" t="s">
        <v>75618</v>
      </c>
      <c r="D60213" t="s">
        <v>22820</v>
      </c>
      <c r="E60213" t="s">
        <v>22821</v>
      </c>
      <c r="F60213" t="s">
        <v>22822</v>
      </c>
    </row>
    <row r="60214" spans="1:6" x14ac:dyDescent="0.2">
      <c r="A60214" t="s">
        <v>74889</v>
      </c>
      <c r="B60214" t="s">
        <v>75617</v>
      </c>
      <c r="C60214" t="s">
        <v>75618</v>
      </c>
      <c r="D60214" t="s">
        <v>21089</v>
      </c>
      <c r="E60214" t="s">
        <v>21090</v>
      </c>
      <c r="F60214" t="s">
        <v>21091</v>
      </c>
    </row>
    <row r="60215" spans="1:6" x14ac:dyDescent="0.2">
      <c r="A60215" t="s">
        <v>74889</v>
      </c>
      <c r="B60215" t="s">
        <v>75617</v>
      </c>
      <c r="C60215" t="s">
        <v>75618</v>
      </c>
      <c r="D60215" t="s">
        <v>2149</v>
      </c>
      <c r="E60215" t="s">
        <v>2150</v>
      </c>
      <c r="F60215" t="s">
        <v>2151</v>
      </c>
    </row>
    <row r="60216" spans="1:6" x14ac:dyDescent="0.2">
      <c r="A60216" t="s">
        <v>74889</v>
      </c>
      <c r="B60216" t="s">
        <v>75617</v>
      </c>
      <c r="C60216" t="s">
        <v>75618</v>
      </c>
      <c r="D60216" t="s">
        <v>19961</v>
      </c>
      <c r="E60216" t="s">
        <v>19962</v>
      </c>
      <c r="F60216" t="s">
        <v>24158</v>
      </c>
    </row>
    <row r="60217" spans="1:6" x14ac:dyDescent="0.2">
      <c r="A60217" t="s">
        <v>74889</v>
      </c>
      <c r="B60217" t="s">
        <v>75617</v>
      </c>
      <c r="C60217" t="s">
        <v>75618</v>
      </c>
      <c r="D60217" t="s">
        <v>16159</v>
      </c>
      <c r="E60217" t="s">
        <v>16160</v>
      </c>
      <c r="F60217" t="s">
        <v>16161</v>
      </c>
    </row>
    <row r="60218" spans="1:6" x14ac:dyDescent="0.2">
      <c r="A60218" t="s">
        <v>74889</v>
      </c>
      <c r="B60218" t="s">
        <v>75617</v>
      </c>
      <c r="C60218" t="s">
        <v>75618</v>
      </c>
      <c r="D60218" t="s">
        <v>16162</v>
      </c>
      <c r="E60218" t="s">
        <v>16163</v>
      </c>
      <c r="F60218" t="s">
        <v>16164</v>
      </c>
    </row>
    <row r="60219" spans="1:6" x14ac:dyDescent="0.2">
      <c r="A60219" t="s">
        <v>74889</v>
      </c>
      <c r="B60219" t="s">
        <v>75617</v>
      </c>
      <c r="C60219" t="s">
        <v>75618</v>
      </c>
      <c r="D60219" t="s">
        <v>21774</v>
      </c>
      <c r="E60219" t="s">
        <v>21775</v>
      </c>
      <c r="F60219" t="s">
        <v>21776</v>
      </c>
    </row>
    <row r="60220" spans="1:6" x14ac:dyDescent="0.2">
      <c r="A60220" t="s">
        <v>74889</v>
      </c>
      <c r="B60220" t="s">
        <v>75617</v>
      </c>
      <c r="C60220" t="s">
        <v>75618</v>
      </c>
      <c r="D60220" t="s">
        <v>22833</v>
      </c>
      <c r="E60220" t="s">
        <v>22834</v>
      </c>
      <c r="F60220" t="s">
        <v>22835</v>
      </c>
    </row>
    <row r="60221" spans="1:6" x14ac:dyDescent="0.2">
      <c r="A60221" t="s">
        <v>74889</v>
      </c>
      <c r="B60221" t="s">
        <v>75617</v>
      </c>
      <c r="C60221" t="s">
        <v>75618</v>
      </c>
      <c r="D60221" t="s">
        <v>21575</v>
      </c>
      <c r="E60221" t="s">
        <v>21576</v>
      </c>
      <c r="F60221" t="s">
        <v>21577</v>
      </c>
    </row>
    <row r="60222" spans="1:6" x14ac:dyDescent="0.2">
      <c r="A60222" t="s">
        <v>74889</v>
      </c>
      <c r="B60222" t="s">
        <v>75617</v>
      </c>
      <c r="C60222" t="s">
        <v>75618</v>
      </c>
      <c r="D60222" t="s">
        <v>17609</v>
      </c>
      <c r="E60222" t="s">
        <v>17610</v>
      </c>
      <c r="F60222" t="s">
        <v>17611</v>
      </c>
    </row>
    <row r="60223" spans="1:6" x14ac:dyDescent="0.2">
      <c r="A60223" t="s">
        <v>74889</v>
      </c>
      <c r="B60223" t="s">
        <v>75617</v>
      </c>
      <c r="C60223" t="s">
        <v>75618</v>
      </c>
      <c r="D60223" t="s">
        <v>10389</v>
      </c>
      <c r="E60223" t="s">
        <v>10390</v>
      </c>
      <c r="F60223" t="s">
        <v>10391</v>
      </c>
    </row>
    <row r="60224" spans="1:6" x14ac:dyDescent="0.2">
      <c r="A60224" t="s">
        <v>74889</v>
      </c>
      <c r="B60224" t="s">
        <v>75617</v>
      </c>
      <c r="C60224" t="s">
        <v>75618</v>
      </c>
      <c r="D60224" t="s">
        <v>625</v>
      </c>
      <c r="E60224" t="s">
        <v>626</v>
      </c>
      <c r="F60224" t="s">
        <v>627</v>
      </c>
    </row>
    <row r="60225" spans="1:6" x14ac:dyDescent="0.2">
      <c r="A60225" t="s">
        <v>74889</v>
      </c>
      <c r="B60225" t="s">
        <v>75617</v>
      </c>
      <c r="C60225" t="s">
        <v>75618</v>
      </c>
      <c r="D60225" t="s">
        <v>17615</v>
      </c>
      <c r="E60225" t="s">
        <v>17616</v>
      </c>
      <c r="F60225" t="s">
        <v>17617</v>
      </c>
    </row>
    <row r="60226" spans="1:6" x14ac:dyDescent="0.2">
      <c r="A60226" t="s">
        <v>74889</v>
      </c>
      <c r="B60226" t="s">
        <v>75617</v>
      </c>
      <c r="C60226" t="s">
        <v>75618</v>
      </c>
      <c r="D60226" t="s">
        <v>22842</v>
      </c>
      <c r="E60226" t="s">
        <v>22843</v>
      </c>
      <c r="F60226" t="s">
        <v>22844</v>
      </c>
    </row>
    <row r="60227" spans="1:6" x14ac:dyDescent="0.2">
      <c r="A60227" t="s">
        <v>74889</v>
      </c>
      <c r="B60227" t="s">
        <v>75617</v>
      </c>
      <c r="C60227" t="s">
        <v>75618</v>
      </c>
      <c r="D60227" t="s">
        <v>24632</v>
      </c>
      <c r="E60227" t="s">
        <v>24633</v>
      </c>
      <c r="F60227" t="s">
        <v>24634</v>
      </c>
    </row>
    <row r="60228" spans="1:6" x14ac:dyDescent="0.2">
      <c r="A60228" t="s">
        <v>74889</v>
      </c>
      <c r="B60228" t="s">
        <v>75617</v>
      </c>
      <c r="C60228" t="s">
        <v>75618</v>
      </c>
      <c r="D60228" t="s">
        <v>17359</v>
      </c>
      <c r="E60228" t="s">
        <v>17360</v>
      </c>
      <c r="F60228" t="s">
        <v>23183</v>
      </c>
    </row>
    <row r="60229" spans="1:6" x14ac:dyDescent="0.2">
      <c r="A60229" t="s">
        <v>74889</v>
      </c>
      <c r="B60229" t="s">
        <v>75617</v>
      </c>
      <c r="C60229" t="s">
        <v>75618</v>
      </c>
      <c r="D60229" t="s">
        <v>23187</v>
      </c>
      <c r="E60229" t="s">
        <v>23188</v>
      </c>
      <c r="F60229" t="s">
        <v>23189</v>
      </c>
    </row>
    <row r="60230" spans="1:6" x14ac:dyDescent="0.2">
      <c r="A60230" t="s">
        <v>74889</v>
      </c>
      <c r="B60230" t="s">
        <v>75617</v>
      </c>
      <c r="C60230" t="s">
        <v>75618</v>
      </c>
      <c r="D60230" t="s">
        <v>21783</v>
      </c>
      <c r="E60230" t="s">
        <v>21784</v>
      </c>
      <c r="F60230" t="s">
        <v>21785</v>
      </c>
    </row>
    <row r="60231" spans="1:6" x14ac:dyDescent="0.2">
      <c r="A60231" t="s">
        <v>74889</v>
      </c>
      <c r="B60231" t="s">
        <v>75617</v>
      </c>
      <c r="C60231" t="s">
        <v>75618</v>
      </c>
      <c r="D60231" t="s">
        <v>24635</v>
      </c>
      <c r="E60231" t="s">
        <v>24636</v>
      </c>
      <c r="F60231" t="s">
        <v>24637</v>
      </c>
    </row>
    <row r="60232" spans="1:6" x14ac:dyDescent="0.2">
      <c r="A60232" t="s">
        <v>74889</v>
      </c>
      <c r="B60232" t="s">
        <v>75617</v>
      </c>
      <c r="C60232" t="s">
        <v>75618</v>
      </c>
      <c r="D60232" t="s">
        <v>652</v>
      </c>
      <c r="E60232" t="s">
        <v>653</v>
      </c>
      <c r="F60232" t="s">
        <v>654</v>
      </c>
    </row>
    <row r="60233" spans="1:6" x14ac:dyDescent="0.2">
      <c r="A60233" t="s">
        <v>74889</v>
      </c>
      <c r="B60233" t="s">
        <v>75617</v>
      </c>
      <c r="C60233" t="s">
        <v>75618</v>
      </c>
      <c r="D60233" t="s">
        <v>75473</v>
      </c>
      <c r="E60233" t="s">
        <v>75474</v>
      </c>
      <c r="F60233" t="s">
        <v>75475</v>
      </c>
    </row>
    <row r="60234" spans="1:6" x14ac:dyDescent="0.2">
      <c r="A60234" t="s">
        <v>74889</v>
      </c>
      <c r="B60234" t="s">
        <v>75617</v>
      </c>
      <c r="C60234" t="s">
        <v>75618</v>
      </c>
      <c r="D60234" t="s">
        <v>21789</v>
      </c>
      <c r="E60234" t="s">
        <v>21790</v>
      </c>
      <c r="F60234" t="s">
        <v>21791</v>
      </c>
    </row>
    <row r="60235" spans="1:6" x14ac:dyDescent="0.2">
      <c r="A60235" t="s">
        <v>74889</v>
      </c>
      <c r="B60235" t="s">
        <v>75617</v>
      </c>
      <c r="C60235" t="s">
        <v>75618</v>
      </c>
      <c r="D60235" t="s">
        <v>75115</v>
      </c>
      <c r="E60235" t="s">
        <v>75116</v>
      </c>
      <c r="F60235" t="s">
        <v>75117</v>
      </c>
    </row>
    <row r="60236" spans="1:6" x14ac:dyDescent="0.2">
      <c r="A60236" t="s">
        <v>74889</v>
      </c>
      <c r="B60236" t="s">
        <v>75617</v>
      </c>
      <c r="C60236" t="s">
        <v>75618</v>
      </c>
      <c r="D60236" t="s">
        <v>17386</v>
      </c>
      <c r="E60236" t="s">
        <v>17387</v>
      </c>
      <c r="F60236" t="s">
        <v>17388</v>
      </c>
    </row>
    <row r="60237" spans="1:6" x14ac:dyDescent="0.2">
      <c r="A60237" t="s">
        <v>74889</v>
      </c>
      <c r="B60237" t="s">
        <v>75617</v>
      </c>
      <c r="C60237" t="s">
        <v>75618</v>
      </c>
      <c r="D60237" t="s">
        <v>21792</v>
      </c>
      <c r="E60237" t="s">
        <v>21793</v>
      </c>
      <c r="F60237" t="s">
        <v>21794</v>
      </c>
    </row>
    <row r="60238" spans="1:6" x14ac:dyDescent="0.2">
      <c r="A60238" t="s">
        <v>74889</v>
      </c>
      <c r="B60238" t="s">
        <v>75617</v>
      </c>
      <c r="C60238" t="s">
        <v>75618</v>
      </c>
      <c r="D60238" t="s">
        <v>24641</v>
      </c>
      <c r="E60238" t="s">
        <v>24642</v>
      </c>
      <c r="F60238" t="s">
        <v>24643</v>
      </c>
    </row>
    <row r="60239" spans="1:6" x14ac:dyDescent="0.2">
      <c r="A60239" t="s">
        <v>74889</v>
      </c>
      <c r="B60239" t="s">
        <v>75617</v>
      </c>
      <c r="C60239" t="s">
        <v>75618</v>
      </c>
      <c r="D60239" t="s">
        <v>667</v>
      </c>
      <c r="E60239" t="s">
        <v>668</v>
      </c>
      <c r="F60239" t="s">
        <v>669</v>
      </c>
    </row>
    <row r="60240" spans="1:6" x14ac:dyDescent="0.2">
      <c r="A60240" t="s">
        <v>74889</v>
      </c>
      <c r="B60240" t="s">
        <v>75617</v>
      </c>
      <c r="C60240" t="s">
        <v>75618</v>
      </c>
      <c r="D60240" t="s">
        <v>21610</v>
      </c>
      <c r="E60240" t="s">
        <v>21611</v>
      </c>
      <c r="F60240" t="s">
        <v>21612</v>
      </c>
    </row>
    <row r="60241" spans="1:6" x14ac:dyDescent="0.2">
      <c r="A60241" t="s">
        <v>74889</v>
      </c>
      <c r="B60241" t="s">
        <v>75617</v>
      </c>
      <c r="C60241" t="s">
        <v>75618</v>
      </c>
      <c r="D60241" t="s">
        <v>21795</v>
      </c>
      <c r="E60241" t="s">
        <v>21796</v>
      </c>
      <c r="F60241" t="s">
        <v>21797</v>
      </c>
    </row>
    <row r="60242" spans="1:6" x14ac:dyDescent="0.2">
      <c r="A60242" t="s">
        <v>74889</v>
      </c>
      <c r="B60242" t="s">
        <v>75617</v>
      </c>
      <c r="C60242" t="s">
        <v>75618</v>
      </c>
      <c r="D60242" t="s">
        <v>3414</v>
      </c>
      <c r="E60242" t="s">
        <v>3415</v>
      </c>
      <c r="F60242" t="s">
        <v>3416</v>
      </c>
    </row>
    <row r="60243" spans="1:6" x14ac:dyDescent="0.2">
      <c r="A60243" t="s">
        <v>74889</v>
      </c>
      <c r="B60243" t="s">
        <v>75617</v>
      </c>
      <c r="C60243" t="s">
        <v>75618</v>
      </c>
      <c r="D60243" t="s">
        <v>75485</v>
      </c>
      <c r="E60243" t="s">
        <v>75486</v>
      </c>
      <c r="F60243" t="s">
        <v>75487</v>
      </c>
    </row>
    <row r="60244" spans="1:6" x14ac:dyDescent="0.2">
      <c r="A60244" t="s">
        <v>74889</v>
      </c>
      <c r="B60244" t="s">
        <v>75617</v>
      </c>
      <c r="C60244" t="s">
        <v>75618</v>
      </c>
      <c r="D60244" t="s">
        <v>17624</v>
      </c>
      <c r="E60244" t="s">
        <v>17625</v>
      </c>
      <c r="F60244" t="s">
        <v>17626</v>
      </c>
    </row>
    <row r="60245" spans="1:6" x14ac:dyDescent="0.2">
      <c r="A60245" t="s">
        <v>74889</v>
      </c>
      <c r="B60245" t="s">
        <v>75617</v>
      </c>
      <c r="C60245" t="s">
        <v>75618</v>
      </c>
      <c r="D60245" t="s">
        <v>17627</v>
      </c>
      <c r="E60245" t="s">
        <v>17628</v>
      </c>
      <c r="F60245" t="s">
        <v>17629</v>
      </c>
    </row>
    <row r="60246" spans="1:6" x14ac:dyDescent="0.2">
      <c r="A60246" t="s">
        <v>74889</v>
      </c>
      <c r="B60246" t="s">
        <v>75617</v>
      </c>
      <c r="C60246" t="s">
        <v>75618</v>
      </c>
      <c r="D60246" t="s">
        <v>24644</v>
      </c>
      <c r="E60246" t="s">
        <v>24645</v>
      </c>
      <c r="F60246" t="s">
        <v>24646</v>
      </c>
    </row>
    <row r="60247" spans="1:6" x14ac:dyDescent="0.2">
      <c r="A60247" t="s">
        <v>74889</v>
      </c>
      <c r="B60247" t="s">
        <v>75617</v>
      </c>
      <c r="C60247" t="s">
        <v>75618</v>
      </c>
      <c r="D60247" t="s">
        <v>54532</v>
      </c>
      <c r="E60247" t="s">
        <v>54533</v>
      </c>
      <c r="F60247" t="s">
        <v>75641</v>
      </c>
    </row>
    <row r="60248" spans="1:6" x14ac:dyDescent="0.2">
      <c r="A60248" t="s">
        <v>74889</v>
      </c>
      <c r="B60248" t="s">
        <v>75617</v>
      </c>
      <c r="C60248" t="s">
        <v>75618</v>
      </c>
      <c r="D60248" t="s">
        <v>673</v>
      </c>
      <c r="E60248" t="s">
        <v>674</v>
      </c>
      <c r="F60248" t="s">
        <v>675</v>
      </c>
    </row>
    <row r="60249" spans="1:6" x14ac:dyDescent="0.2">
      <c r="A60249" t="s">
        <v>74889</v>
      </c>
      <c r="B60249" t="s">
        <v>75617</v>
      </c>
      <c r="C60249" t="s">
        <v>75618</v>
      </c>
      <c r="D60249" t="s">
        <v>24647</v>
      </c>
      <c r="E60249" t="s">
        <v>24648</v>
      </c>
      <c r="F60249" t="s">
        <v>24649</v>
      </c>
    </row>
    <row r="60250" spans="1:6" x14ac:dyDescent="0.2">
      <c r="A60250" t="s">
        <v>74889</v>
      </c>
      <c r="B60250" t="s">
        <v>75617</v>
      </c>
      <c r="C60250" t="s">
        <v>75618</v>
      </c>
      <c r="D60250" t="s">
        <v>21804</v>
      </c>
      <c r="E60250" t="s">
        <v>21805</v>
      </c>
      <c r="F60250" t="s">
        <v>21806</v>
      </c>
    </row>
    <row r="60251" spans="1:6" x14ac:dyDescent="0.2">
      <c r="A60251" t="s">
        <v>74889</v>
      </c>
      <c r="B60251" t="s">
        <v>75617</v>
      </c>
      <c r="C60251" t="s">
        <v>75618</v>
      </c>
      <c r="D60251" t="s">
        <v>17639</v>
      </c>
      <c r="E60251" t="s">
        <v>17640</v>
      </c>
      <c r="F60251" t="s">
        <v>17641</v>
      </c>
    </row>
    <row r="60252" spans="1:6" x14ac:dyDescent="0.2">
      <c r="A60252" t="s">
        <v>74889</v>
      </c>
      <c r="B60252" t="s">
        <v>75617</v>
      </c>
      <c r="C60252" t="s">
        <v>75618</v>
      </c>
      <c r="D60252" t="s">
        <v>691</v>
      </c>
      <c r="E60252" t="s">
        <v>692</v>
      </c>
      <c r="F60252" t="s">
        <v>693</v>
      </c>
    </row>
    <row r="60253" spans="1:6" x14ac:dyDescent="0.2">
      <c r="A60253" t="s">
        <v>74889</v>
      </c>
      <c r="B60253" t="s">
        <v>75617</v>
      </c>
      <c r="C60253" t="s">
        <v>75618</v>
      </c>
      <c r="D60253" t="s">
        <v>16266</v>
      </c>
      <c r="E60253" t="s">
        <v>16267</v>
      </c>
      <c r="F60253" t="s">
        <v>16268</v>
      </c>
    </row>
    <row r="60254" spans="1:6" x14ac:dyDescent="0.2">
      <c r="A60254" t="s">
        <v>74889</v>
      </c>
      <c r="B60254" t="s">
        <v>75617</v>
      </c>
      <c r="C60254" t="s">
        <v>75618</v>
      </c>
      <c r="D60254" t="s">
        <v>21807</v>
      </c>
      <c r="E60254" t="s">
        <v>21808</v>
      </c>
      <c r="F60254" t="s">
        <v>21809</v>
      </c>
    </row>
    <row r="60255" spans="1:6" x14ac:dyDescent="0.2">
      <c r="A60255" t="s">
        <v>74889</v>
      </c>
      <c r="B60255" t="s">
        <v>75617</v>
      </c>
      <c r="C60255" t="s">
        <v>75618</v>
      </c>
      <c r="D60255" t="s">
        <v>21220</v>
      </c>
      <c r="E60255" t="s">
        <v>21221</v>
      </c>
      <c r="F60255" t="s">
        <v>21222</v>
      </c>
    </row>
    <row r="60256" spans="1:6" x14ac:dyDescent="0.2">
      <c r="A60256" t="s">
        <v>74889</v>
      </c>
      <c r="B60256" t="s">
        <v>75617</v>
      </c>
      <c r="C60256" t="s">
        <v>75618</v>
      </c>
      <c r="D60256" t="s">
        <v>21810</v>
      </c>
      <c r="E60256" t="s">
        <v>21811</v>
      </c>
      <c r="F60256" t="s">
        <v>21812</v>
      </c>
    </row>
    <row r="60257" spans="1:6" x14ac:dyDescent="0.2">
      <c r="A60257" t="s">
        <v>74889</v>
      </c>
      <c r="B60257" t="s">
        <v>75617</v>
      </c>
      <c r="C60257" t="s">
        <v>75618</v>
      </c>
      <c r="D60257" t="s">
        <v>3543</v>
      </c>
      <c r="E60257" t="s">
        <v>3544</v>
      </c>
      <c r="F60257" t="s">
        <v>3545</v>
      </c>
    </row>
    <row r="60258" spans="1:6" x14ac:dyDescent="0.2">
      <c r="A60258" t="s">
        <v>74889</v>
      </c>
      <c r="B60258" t="s">
        <v>75617</v>
      </c>
      <c r="C60258" t="s">
        <v>75618</v>
      </c>
      <c r="D60258" t="s">
        <v>24656</v>
      </c>
      <c r="E60258" t="s">
        <v>24657</v>
      </c>
      <c r="F60258" t="s">
        <v>24658</v>
      </c>
    </row>
    <row r="60259" spans="1:6" x14ac:dyDescent="0.2">
      <c r="A60259" t="s">
        <v>74889</v>
      </c>
      <c r="B60259" t="s">
        <v>75617</v>
      </c>
      <c r="C60259" t="s">
        <v>75618</v>
      </c>
      <c r="D60259" t="s">
        <v>21223</v>
      </c>
      <c r="E60259" t="s">
        <v>21224</v>
      </c>
      <c r="F60259" t="s">
        <v>21225</v>
      </c>
    </row>
    <row r="60260" spans="1:6" x14ac:dyDescent="0.2">
      <c r="A60260" t="s">
        <v>74889</v>
      </c>
      <c r="B60260" t="s">
        <v>75617</v>
      </c>
      <c r="C60260" t="s">
        <v>75618</v>
      </c>
      <c r="D60260" t="s">
        <v>24656</v>
      </c>
      <c r="E60260" t="s">
        <v>24657</v>
      </c>
      <c r="F60260" t="s">
        <v>24658</v>
      </c>
    </row>
    <row r="60261" spans="1:6" x14ac:dyDescent="0.2">
      <c r="A60261" t="s">
        <v>74889</v>
      </c>
      <c r="B60261" t="s">
        <v>75617</v>
      </c>
      <c r="C60261" t="s">
        <v>75618</v>
      </c>
      <c r="D60261" t="s">
        <v>21229</v>
      </c>
      <c r="E60261" t="s">
        <v>21230</v>
      </c>
      <c r="F60261" t="s">
        <v>21231</v>
      </c>
    </row>
    <row r="60262" spans="1:6" x14ac:dyDescent="0.2">
      <c r="A60262" t="s">
        <v>74889</v>
      </c>
      <c r="B60262" t="s">
        <v>75617</v>
      </c>
      <c r="C60262" t="s">
        <v>75618</v>
      </c>
      <c r="D60262" t="s">
        <v>75510</v>
      </c>
      <c r="E60262" t="s">
        <v>75511</v>
      </c>
      <c r="F60262" t="s">
        <v>75512</v>
      </c>
    </row>
    <row r="60263" spans="1:6" x14ac:dyDescent="0.2">
      <c r="A60263" t="s">
        <v>74889</v>
      </c>
      <c r="B60263" t="s">
        <v>75617</v>
      </c>
      <c r="C60263" t="s">
        <v>75618</v>
      </c>
      <c r="D60263" t="s">
        <v>17645</v>
      </c>
      <c r="E60263" t="s">
        <v>17646</v>
      </c>
      <c r="F60263" t="s">
        <v>17647</v>
      </c>
    </row>
    <row r="60264" spans="1:6" x14ac:dyDescent="0.2">
      <c r="A60264" t="s">
        <v>74889</v>
      </c>
      <c r="B60264" t="s">
        <v>75617</v>
      </c>
      <c r="C60264" t="s">
        <v>75618</v>
      </c>
      <c r="D60264" t="s">
        <v>21244</v>
      </c>
      <c r="E60264" t="s">
        <v>21245</v>
      </c>
      <c r="F60264" t="s">
        <v>75642</v>
      </c>
    </row>
    <row r="60265" spans="1:6" x14ac:dyDescent="0.2">
      <c r="A60265" t="s">
        <v>74889</v>
      </c>
      <c r="B60265" t="s">
        <v>75617</v>
      </c>
      <c r="C60265" t="s">
        <v>75618</v>
      </c>
      <c r="D60265" t="s">
        <v>2288</v>
      </c>
      <c r="E60265" t="s">
        <v>2289</v>
      </c>
      <c r="F60265" t="s">
        <v>2290</v>
      </c>
    </row>
    <row r="60266" spans="1:6" x14ac:dyDescent="0.2">
      <c r="A60266" t="s">
        <v>74889</v>
      </c>
      <c r="B60266" t="s">
        <v>75617</v>
      </c>
      <c r="C60266" t="s">
        <v>75618</v>
      </c>
      <c r="D60266" t="s">
        <v>17651</v>
      </c>
      <c r="E60266" t="s">
        <v>17652</v>
      </c>
      <c r="F60266" t="s">
        <v>75643</v>
      </c>
    </row>
    <row r="60267" spans="1:6" x14ac:dyDescent="0.2">
      <c r="A60267" t="s">
        <v>74889</v>
      </c>
      <c r="B60267" t="s">
        <v>75617</v>
      </c>
      <c r="C60267" t="s">
        <v>75618</v>
      </c>
      <c r="D60267" t="s">
        <v>21262</v>
      </c>
      <c r="E60267" t="s">
        <v>21263</v>
      </c>
      <c r="F60267" t="s">
        <v>21264</v>
      </c>
    </row>
    <row r="60268" spans="1:6" x14ac:dyDescent="0.2">
      <c r="A60268" t="s">
        <v>74889</v>
      </c>
      <c r="B60268" t="s">
        <v>75617</v>
      </c>
      <c r="C60268" t="s">
        <v>75618</v>
      </c>
      <c r="D60268" t="s">
        <v>75517</v>
      </c>
      <c r="E60268" t="s">
        <v>75518</v>
      </c>
      <c r="F60268" t="s">
        <v>75519</v>
      </c>
    </row>
    <row r="60269" spans="1:6" x14ac:dyDescent="0.2">
      <c r="A60269" t="s">
        <v>74889</v>
      </c>
      <c r="B60269" t="s">
        <v>75617</v>
      </c>
      <c r="C60269" t="s">
        <v>75618</v>
      </c>
      <c r="D60269" t="s">
        <v>730</v>
      </c>
      <c r="E60269" t="s">
        <v>731</v>
      </c>
      <c r="F60269" t="s">
        <v>75644</v>
      </c>
    </row>
    <row r="60270" spans="1:6" x14ac:dyDescent="0.2">
      <c r="A60270" t="s">
        <v>74889</v>
      </c>
      <c r="B60270" t="s">
        <v>75617</v>
      </c>
      <c r="C60270" t="s">
        <v>75618</v>
      </c>
      <c r="D60270" t="s">
        <v>49547</v>
      </c>
      <c r="E60270" t="s">
        <v>49548</v>
      </c>
      <c r="F60270" t="s">
        <v>49549</v>
      </c>
    </row>
    <row r="60271" spans="1:6" x14ac:dyDescent="0.2">
      <c r="A60271" t="s">
        <v>74889</v>
      </c>
      <c r="B60271" t="s">
        <v>75617</v>
      </c>
      <c r="C60271" t="s">
        <v>75618</v>
      </c>
      <c r="D60271" t="s">
        <v>16349</v>
      </c>
      <c r="E60271" t="s">
        <v>16350</v>
      </c>
      <c r="F60271" t="s">
        <v>16351</v>
      </c>
    </row>
    <row r="60272" spans="1:6" x14ac:dyDescent="0.2">
      <c r="A60272" t="s">
        <v>74889</v>
      </c>
      <c r="B60272" t="s">
        <v>75617</v>
      </c>
      <c r="C60272" t="s">
        <v>75618</v>
      </c>
      <c r="D60272" t="s">
        <v>75645</v>
      </c>
      <c r="E60272" t="s">
        <v>75646</v>
      </c>
      <c r="F60272" t="s">
        <v>75647</v>
      </c>
    </row>
    <row r="60273" spans="1:6" x14ac:dyDescent="0.2">
      <c r="A60273" t="s">
        <v>74889</v>
      </c>
      <c r="B60273" t="s">
        <v>75617</v>
      </c>
      <c r="C60273" t="s">
        <v>75618</v>
      </c>
      <c r="D60273" t="s">
        <v>21293</v>
      </c>
      <c r="E60273" t="s">
        <v>21294</v>
      </c>
      <c r="F60273" t="s">
        <v>21295</v>
      </c>
    </row>
    <row r="60274" spans="1:6" x14ac:dyDescent="0.2">
      <c r="A60274" t="s">
        <v>74889</v>
      </c>
      <c r="B60274" t="s">
        <v>75617</v>
      </c>
      <c r="C60274" t="s">
        <v>75618</v>
      </c>
      <c r="D60274" t="s">
        <v>16364</v>
      </c>
      <c r="E60274" t="s">
        <v>16365</v>
      </c>
      <c r="F60274" t="s">
        <v>16366</v>
      </c>
    </row>
    <row r="60275" spans="1:6" x14ac:dyDescent="0.2">
      <c r="A60275" t="s">
        <v>74889</v>
      </c>
      <c r="B60275" t="s">
        <v>75617</v>
      </c>
      <c r="C60275" t="s">
        <v>75618</v>
      </c>
      <c r="D60275" t="s">
        <v>3755</v>
      </c>
      <c r="E60275" t="s">
        <v>3756</v>
      </c>
      <c r="F60275" t="s">
        <v>3757</v>
      </c>
    </row>
    <row r="60276" spans="1:6" x14ac:dyDescent="0.2">
      <c r="A60276" t="s">
        <v>74889</v>
      </c>
      <c r="B60276" t="s">
        <v>75617</v>
      </c>
      <c r="C60276" t="s">
        <v>75618</v>
      </c>
      <c r="D60276" t="s">
        <v>21666</v>
      </c>
      <c r="E60276" t="s">
        <v>21667</v>
      </c>
      <c r="F60276" t="s">
        <v>21668</v>
      </c>
    </row>
    <row r="60277" spans="1:6" x14ac:dyDescent="0.2">
      <c r="A60277" t="s">
        <v>74889</v>
      </c>
      <c r="B60277" t="s">
        <v>75617</v>
      </c>
      <c r="C60277" t="s">
        <v>75618</v>
      </c>
      <c r="D60277" t="s">
        <v>21302</v>
      </c>
      <c r="E60277" t="s">
        <v>21303</v>
      </c>
      <c r="F60277" t="s">
        <v>21304</v>
      </c>
    </row>
    <row r="60278" spans="1:6" x14ac:dyDescent="0.2">
      <c r="A60278" t="s">
        <v>74889</v>
      </c>
      <c r="B60278" t="s">
        <v>75617</v>
      </c>
      <c r="C60278" t="s">
        <v>75618</v>
      </c>
      <c r="D60278" t="s">
        <v>75180</v>
      </c>
      <c r="E60278" t="s">
        <v>75181</v>
      </c>
      <c r="F60278" t="s">
        <v>75182</v>
      </c>
    </row>
    <row r="60279" spans="1:6" x14ac:dyDescent="0.2">
      <c r="A60279" t="s">
        <v>74889</v>
      </c>
      <c r="B60279" t="s">
        <v>75617</v>
      </c>
      <c r="C60279" t="s">
        <v>75618</v>
      </c>
      <c r="D60279" t="s">
        <v>17663</v>
      </c>
      <c r="E60279" t="s">
        <v>17664</v>
      </c>
      <c r="F60279" t="s">
        <v>17665</v>
      </c>
    </row>
    <row r="60280" spans="1:6" x14ac:dyDescent="0.2">
      <c r="A60280" t="s">
        <v>74889</v>
      </c>
      <c r="B60280" t="s">
        <v>75617</v>
      </c>
      <c r="C60280" t="s">
        <v>75618</v>
      </c>
      <c r="D60280" t="s">
        <v>17657</v>
      </c>
      <c r="E60280" t="s">
        <v>17658</v>
      </c>
      <c r="F60280" t="s">
        <v>17659</v>
      </c>
    </row>
    <row r="60281" spans="1:6" x14ac:dyDescent="0.2">
      <c r="A60281" t="s">
        <v>74889</v>
      </c>
      <c r="B60281" t="s">
        <v>75617</v>
      </c>
      <c r="C60281" t="s">
        <v>75618</v>
      </c>
      <c r="D60281" t="s">
        <v>22918</v>
      </c>
      <c r="E60281" t="s">
        <v>22919</v>
      </c>
      <c r="F60281" t="s">
        <v>22920</v>
      </c>
    </row>
    <row r="60282" spans="1:6" x14ac:dyDescent="0.2">
      <c r="A60282" t="s">
        <v>74889</v>
      </c>
      <c r="B60282" t="s">
        <v>75617</v>
      </c>
      <c r="C60282" t="s">
        <v>75618</v>
      </c>
      <c r="D60282" t="s">
        <v>24682</v>
      </c>
      <c r="E60282" t="s">
        <v>24683</v>
      </c>
      <c r="F60282" t="s">
        <v>24684</v>
      </c>
    </row>
    <row r="60283" spans="1:6" x14ac:dyDescent="0.2">
      <c r="A60283" t="s">
        <v>74889</v>
      </c>
      <c r="B60283" t="s">
        <v>75617</v>
      </c>
      <c r="C60283" t="s">
        <v>75618</v>
      </c>
      <c r="D60283" t="s">
        <v>21321</v>
      </c>
      <c r="E60283" t="s">
        <v>21322</v>
      </c>
      <c r="F60283" t="s">
        <v>21323</v>
      </c>
    </row>
    <row r="60284" spans="1:6" x14ac:dyDescent="0.2">
      <c r="A60284" t="s">
        <v>74889</v>
      </c>
      <c r="B60284" t="s">
        <v>75617</v>
      </c>
      <c r="C60284" t="s">
        <v>75618</v>
      </c>
      <c r="D60284" t="s">
        <v>748</v>
      </c>
      <c r="E60284" t="s">
        <v>749</v>
      </c>
      <c r="F60284" t="s">
        <v>75648</v>
      </c>
    </row>
    <row r="60285" spans="1:6" x14ac:dyDescent="0.2">
      <c r="A60285" t="s">
        <v>74889</v>
      </c>
      <c r="B60285" t="s">
        <v>75617</v>
      </c>
      <c r="C60285" t="s">
        <v>75618</v>
      </c>
      <c r="D60285" t="s">
        <v>75649</v>
      </c>
      <c r="E60285" t="s">
        <v>75650</v>
      </c>
      <c r="F60285" t="s">
        <v>75651</v>
      </c>
    </row>
    <row r="60286" spans="1:6" x14ac:dyDescent="0.2">
      <c r="A60286" t="s">
        <v>74889</v>
      </c>
      <c r="B60286" t="s">
        <v>75617</v>
      </c>
      <c r="C60286" t="s">
        <v>75618</v>
      </c>
      <c r="D60286" t="s">
        <v>75206</v>
      </c>
      <c r="E60286" t="s">
        <v>75207</v>
      </c>
      <c r="F60286" t="s">
        <v>75208</v>
      </c>
    </row>
    <row r="60287" spans="1:6" x14ac:dyDescent="0.2">
      <c r="A60287" t="s">
        <v>74889</v>
      </c>
      <c r="B60287" t="s">
        <v>75617</v>
      </c>
      <c r="C60287" t="s">
        <v>75618</v>
      </c>
      <c r="D60287" t="s">
        <v>24676</v>
      </c>
      <c r="E60287" t="s">
        <v>24677</v>
      </c>
      <c r="F60287" t="s">
        <v>24678</v>
      </c>
    </row>
    <row r="60288" spans="1:6" x14ac:dyDescent="0.2">
      <c r="A60288" t="s">
        <v>74889</v>
      </c>
      <c r="B60288" t="s">
        <v>75617</v>
      </c>
      <c r="C60288" t="s">
        <v>75618</v>
      </c>
      <c r="D60288" t="s">
        <v>75212</v>
      </c>
      <c r="E60288" t="s">
        <v>75213</v>
      </c>
      <c r="F60288" t="s">
        <v>75214</v>
      </c>
    </row>
    <row r="60289" spans="1:6" x14ac:dyDescent="0.2">
      <c r="A60289" t="s">
        <v>74889</v>
      </c>
      <c r="B60289" t="s">
        <v>75617</v>
      </c>
      <c r="C60289" t="s">
        <v>75618</v>
      </c>
      <c r="D60289" t="s">
        <v>75546</v>
      </c>
      <c r="E60289" t="s">
        <v>75547</v>
      </c>
      <c r="F60289" t="s">
        <v>75548</v>
      </c>
    </row>
    <row r="60290" spans="1:6" x14ac:dyDescent="0.2">
      <c r="A60290" t="s">
        <v>74889</v>
      </c>
      <c r="B60290" t="s">
        <v>75617</v>
      </c>
      <c r="C60290" t="s">
        <v>75618</v>
      </c>
      <c r="D60290" t="s">
        <v>21839</v>
      </c>
      <c r="E60290" t="s">
        <v>21840</v>
      </c>
      <c r="F60290" t="s">
        <v>21841</v>
      </c>
    </row>
    <row r="60291" spans="1:6" x14ac:dyDescent="0.2">
      <c r="A60291" t="s">
        <v>74889</v>
      </c>
      <c r="B60291" t="s">
        <v>75617</v>
      </c>
      <c r="C60291" t="s">
        <v>75618</v>
      </c>
      <c r="D60291" t="s">
        <v>75221</v>
      </c>
      <c r="E60291" t="s">
        <v>75222</v>
      </c>
      <c r="F60291" t="s">
        <v>75223</v>
      </c>
    </row>
    <row r="60292" spans="1:6" x14ac:dyDescent="0.2">
      <c r="A60292" t="s">
        <v>74889</v>
      </c>
      <c r="B60292" t="s">
        <v>75617</v>
      </c>
      <c r="C60292" t="s">
        <v>75618</v>
      </c>
      <c r="D60292" t="s">
        <v>21699</v>
      </c>
      <c r="E60292" t="s">
        <v>21700</v>
      </c>
      <c r="F60292" t="s">
        <v>21701</v>
      </c>
    </row>
    <row r="60293" spans="1:6" x14ac:dyDescent="0.2">
      <c r="A60293" t="s">
        <v>74889</v>
      </c>
      <c r="B60293" t="s">
        <v>75617</v>
      </c>
      <c r="C60293" t="s">
        <v>75618</v>
      </c>
      <c r="D60293" t="s">
        <v>2359</v>
      </c>
      <c r="E60293" t="s">
        <v>2360</v>
      </c>
      <c r="F60293" t="s">
        <v>2361</v>
      </c>
    </row>
    <row r="60294" spans="1:6" x14ac:dyDescent="0.2">
      <c r="A60294" t="s">
        <v>74889</v>
      </c>
      <c r="B60294" t="s">
        <v>75617</v>
      </c>
      <c r="C60294" t="s">
        <v>75618</v>
      </c>
      <c r="D60294" t="s">
        <v>75652</v>
      </c>
      <c r="E60294" t="s">
        <v>75653</v>
      </c>
      <c r="F60294" t="s">
        <v>75654</v>
      </c>
    </row>
    <row r="60295" spans="1:6" x14ac:dyDescent="0.2">
      <c r="A60295" t="s">
        <v>74889</v>
      </c>
      <c r="B60295" t="s">
        <v>75617</v>
      </c>
      <c r="C60295" t="s">
        <v>75618</v>
      </c>
      <c r="D60295" t="s">
        <v>75655</v>
      </c>
      <c r="E60295" t="s">
        <v>75656</v>
      </c>
      <c r="F60295" t="s">
        <v>75657</v>
      </c>
    </row>
    <row r="60296" spans="1:6" x14ac:dyDescent="0.2">
      <c r="A60296" t="s">
        <v>74889</v>
      </c>
      <c r="B60296" t="s">
        <v>75617</v>
      </c>
      <c r="C60296" t="s">
        <v>75618</v>
      </c>
      <c r="D60296" t="s">
        <v>21842</v>
      </c>
      <c r="E60296" t="s">
        <v>21843</v>
      </c>
      <c r="F60296" t="s">
        <v>21844</v>
      </c>
    </row>
    <row r="60297" spans="1:6" x14ac:dyDescent="0.2">
      <c r="A60297" t="s">
        <v>74889</v>
      </c>
      <c r="B60297" t="s">
        <v>75617</v>
      </c>
      <c r="C60297" t="s">
        <v>75618</v>
      </c>
      <c r="D60297" t="s">
        <v>17515</v>
      </c>
      <c r="E60297" t="s">
        <v>17516</v>
      </c>
      <c r="F60297" t="s">
        <v>17517</v>
      </c>
    </row>
    <row r="60298" spans="1:6" x14ac:dyDescent="0.2">
      <c r="A60298" t="s">
        <v>74889</v>
      </c>
      <c r="B60298" t="s">
        <v>75617</v>
      </c>
      <c r="C60298" t="s">
        <v>75618</v>
      </c>
      <c r="D60298" t="s">
        <v>3963</v>
      </c>
      <c r="E60298" t="s">
        <v>41185</v>
      </c>
      <c r="F60298" t="s">
        <v>41186</v>
      </c>
    </row>
    <row r="60299" spans="1:6" x14ac:dyDescent="0.2">
      <c r="A60299" t="s">
        <v>74889</v>
      </c>
      <c r="B60299" t="s">
        <v>75617</v>
      </c>
      <c r="C60299" t="s">
        <v>75618</v>
      </c>
      <c r="D60299" t="s">
        <v>21863</v>
      </c>
      <c r="E60299" t="s">
        <v>21864</v>
      </c>
      <c r="F60299" t="s">
        <v>21865</v>
      </c>
    </row>
    <row r="60300" spans="1:6" x14ac:dyDescent="0.2">
      <c r="A60300" t="s">
        <v>74889</v>
      </c>
      <c r="B60300" t="s">
        <v>75617</v>
      </c>
      <c r="C60300" t="s">
        <v>75618</v>
      </c>
      <c r="D60300" t="s">
        <v>16439</v>
      </c>
      <c r="E60300" t="s">
        <v>16440</v>
      </c>
      <c r="F60300" t="s">
        <v>16441</v>
      </c>
    </row>
    <row r="60301" spans="1:6" x14ac:dyDescent="0.2">
      <c r="A60301" t="s">
        <v>74889</v>
      </c>
      <c r="B60301" t="s">
        <v>75617</v>
      </c>
      <c r="C60301" t="s">
        <v>75618</v>
      </c>
      <c r="D60301" t="s">
        <v>21738</v>
      </c>
      <c r="E60301" t="s">
        <v>21739</v>
      </c>
      <c r="F60301" t="s">
        <v>21740</v>
      </c>
    </row>
    <row r="60302" spans="1:6" x14ac:dyDescent="0.2">
      <c r="A60302" t="s">
        <v>74889</v>
      </c>
      <c r="B60302" t="s">
        <v>75617</v>
      </c>
      <c r="C60302" t="s">
        <v>75618</v>
      </c>
      <c r="D60302" t="s">
        <v>2407</v>
      </c>
      <c r="E60302" t="s">
        <v>2408</v>
      </c>
      <c r="F60302" t="s">
        <v>2409</v>
      </c>
    </row>
    <row r="60303" spans="1:6" x14ac:dyDescent="0.2">
      <c r="A60303" t="s">
        <v>74889</v>
      </c>
      <c r="B60303" t="s">
        <v>75617</v>
      </c>
      <c r="C60303" t="s">
        <v>75618</v>
      </c>
      <c r="D60303" t="s">
        <v>75658</v>
      </c>
      <c r="E60303" t="s">
        <v>75659</v>
      </c>
      <c r="F60303" t="s">
        <v>75660</v>
      </c>
    </row>
    <row r="60304" spans="1:6" x14ac:dyDescent="0.2">
      <c r="A60304" t="s">
        <v>74889</v>
      </c>
      <c r="B60304" t="s">
        <v>75617</v>
      </c>
      <c r="C60304" t="s">
        <v>75618</v>
      </c>
      <c r="D60304" t="s">
        <v>21860</v>
      </c>
      <c r="E60304" t="s">
        <v>21861</v>
      </c>
      <c r="F60304" t="s">
        <v>21862</v>
      </c>
    </row>
    <row r="60305" spans="1:6" x14ac:dyDescent="0.2">
      <c r="A60305" t="s">
        <v>74889</v>
      </c>
      <c r="B60305" t="s">
        <v>75617</v>
      </c>
      <c r="C60305" t="s">
        <v>75618</v>
      </c>
      <c r="D60305" t="s">
        <v>21345</v>
      </c>
      <c r="E60305" t="s">
        <v>21346</v>
      </c>
      <c r="F60305" t="s">
        <v>21347</v>
      </c>
    </row>
    <row r="60306" spans="1:6" x14ac:dyDescent="0.2">
      <c r="A60306" t="s">
        <v>74889</v>
      </c>
      <c r="B60306" t="s">
        <v>75617</v>
      </c>
      <c r="C60306" t="s">
        <v>75618</v>
      </c>
      <c r="D60306" t="s">
        <v>21711</v>
      </c>
      <c r="E60306" t="s">
        <v>21712</v>
      </c>
      <c r="F60306" t="s">
        <v>21713</v>
      </c>
    </row>
    <row r="60307" spans="1:6" x14ac:dyDescent="0.2">
      <c r="A60307" t="s">
        <v>74889</v>
      </c>
      <c r="B60307" t="s">
        <v>75617</v>
      </c>
      <c r="C60307" t="s">
        <v>75618</v>
      </c>
      <c r="D60307" t="s">
        <v>24685</v>
      </c>
      <c r="E60307" t="s">
        <v>24686</v>
      </c>
      <c r="F60307" t="s">
        <v>24687</v>
      </c>
    </row>
    <row r="60308" spans="1:6" x14ac:dyDescent="0.2">
      <c r="A60308" t="s">
        <v>74889</v>
      </c>
      <c r="B60308" t="s">
        <v>75617</v>
      </c>
      <c r="C60308" t="s">
        <v>75618</v>
      </c>
      <c r="D60308" t="s">
        <v>34049</v>
      </c>
      <c r="E60308" t="s">
        <v>34050</v>
      </c>
      <c r="F60308" t="s">
        <v>34051</v>
      </c>
    </row>
    <row r="60309" spans="1:6" x14ac:dyDescent="0.2">
      <c r="A60309" t="s">
        <v>74889</v>
      </c>
      <c r="B60309" t="s">
        <v>75617</v>
      </c>
      <c r="C60309" t="s">
        <v>75618</v>
      </c>
      <c r="D60309" t="s">
        <v>21842</v>
      </c>
      <c r="E60309" t="s">
        <v>21843</v>
      </c>
      <c r="F60309" t="s">
        <v>21844</v>
      </c>
    </row>
    <row r="60310" spans="1:6" x14ac:dyDescent="0.2">
      <c r="A60310" t="s">
        <v>74889</v>
      </c>
      <c r="B60310" t="s">
        <v>75617</v>
      </c>
      <c r="C60310" t="s">
        <v>75618</v>
      </c>
      <c r="D60310" t="s">
        <v>17515</v>
      </c>
      <c r="E60310" t="s">
        <v>17516</v>
      </c>
      <c r="F60310" t="s">
        <v>17517</v>
      </c>
    </row>
    <row r="60311" spans="1:6" x14ac:dyDescent="0.2">
      <c r="A60311" t="s">
        <v>74889</v>
      </c>
      <c r="B60311" t="s">
        <v>75617</v>
      </c>
      <c r="C60311" t="s">
        <v>75618</v>
      </c>
      <c r="D60311" t="s">
        <v>24694</v>
      </c>
      <c r="E60311" t="s">
        <v>24695</v>
      </c>
      <c r="F60311" t="s">
        <v>24696</v>
      </c>
    </row>
    <row r="60312" spans="1:6" x14ac:dyDescent="0.2">
      <c r="A60312" t="s">
        <v>74889</v>
      </c>
      <c r="B60312" t="s">
        <v>75617</v>
      </c>
      <c r="C60312" t="s">
        <v>75618</v>
      </c>
      <c r="D60312" t="s">
        <v>75661</v>
      </c>
      <c r="E60312" t="s">
        <v>75662</v>
      </c>
      <c r="F60312" t="s">
        <v>75663</v>
      </c>
    </row>
    <row r="60313" spans="1:6" x14ac:dyDescent="0.2">
      <c r="A60313" t="s">
        <v>74889</v>
      </c>
      <c r="B60313" t="s">
        <v>75617</v>
      </c>
      <c r="C60313" t="s">
        <v>75618</v>
      </c>
      <c r="D60313" t="s">
        <v>21848</v>
      </c>
      <c r="E60313" t="s">
        <v>21849</v>
      </c>
      <c r="F60313" t="s">
        <v>21850</v>
      </c>
    </row>
    <row r="60314" spans="1:6" x14ac:dyDescent="0.2">
      <c r="A60314" t="s">
        <v>74889</v>
      </c>
      <c r="B60314" t="s">
        <v>75617</v>
      </c>
      <c r="C60314" t="s">
        <v>75618</v>
      </c>
      <c r="D60314" t="s">
        <v>75664</v>
      </c>
      <c r="E60314" t="s">
        <v>75665</v>
      </c>
      <c r="F60314" t="s">
        <v>75666</v>
      </c>
    </row>
    <row r="60315" spans="1:6" x14ac:dyDescent="0.2">
      <c r="A60315" t="s">
        <v>74889</v>
      </c>
      <c r="B60315" t="s">
        <v>75617</v>
      </c>
      <c r="C60315" t="s">
        <v>75618</v>
      </c>
      <c r="D60315" t="s">
        <v>75667</v>
      </c>
      <c r="E60315" t="s">
        <v>75668</v>
      </c>
      <c r="F60315" t="s">
        <v>75669</v>
      </c>
    </row>
    <row r="60316" spans="1:6" x14ac:dyDescent="0.2">
      <c r="A60316" t="s">
        <v>74889</v>
      </c>
      <c r="B60316" t="s">
        <v>75670</v>
      </c>
      <c r="C60316" t="s">
        <v>75671</v>
      </c>
      <c r="D60316" t="s">
        <v>92</v>
      </c>
      <c r="E60316" t="s">
        <v>75672</v>
      </c>
      <c r="F60316" t="s">
        <v>75673</v>
      </c>
    </row>
    <row r="60317" spans="1:6" x14ac:dyDescent="0.2">
      <c r="A60317" t="s">
        <v>74889</v>
      </c>
      <c r="B60317" t="s">
        <v>75670</v>
      </c>
      <c r="C60317" t="s">
        <v>75671</v>
      </c>
      <c r="D60317" t="s">
        <v>22738</v>
      </c>
      <c r="E60317" t="s">
        <v>75674</v>
      </c>
      <c r="F60317" t="s">
        <v>75675</v>
      </c>
    </row>
    <row r="60318" spans="1:6" x14ac:dyDescent="0.2">
      <c r="A60318" t="s">
        <v>74889</v>
      </c>
      <c r="B60318" t="s">
        <v>75670</v>
      </c>
      <c r="C60318" t="s">
        <v>75671</v>
      </c>
      <c r="D60318" t="s">
        <v>28634</v>
      </c>
      <c r="E60318" t="s">
        <v>28635</v>
      </c>
      <c r="F60318" t="s">
        <v>28636</v>
      </c>
    </row>
    <row r="60319" spans="1:6" x14ac:dyDescent="0.2">
      <c r="A60319" t="s">
        <v>74889</v>
      </c>
      <c r="B60319" t="s">
        <v>75670</v>
      </c>
      <c r="C60319" t="s">
        <v>75671</v>
      </c>
      <c r="D60319" t="s">
        <v>56597</v>
      </c>
      <c r="E60319" t="s">
        <v>56598</v>
      </c>
      <c r="F60319" t="s">
        <v>56599</v>
      </c>
    </row>
    <row r="60320" spans="1:6" x14ac:dyDescent="0.2">
      <c r="A60320" t="s">
        <v>74889</v>
      </c>
      <c r="B60320" t="s">
        <v>75670</v>
      </c>
      <c r="C60320" t="s">
        <v>75671</v>
      </c>
      <c r="D60320" t="s">
        <v>61211</v>
      </c>
      <c r="E60320" t="s">
        <v>61212</v>
      </c>
      <c r="F60320" t="s">
        <v>61213</v>
      </c>
    </row>
    <row r="60321" spans="1:6" x14ac:dyDescent="0.2">
      <c r="A60321" t="s">
        <v>74889</v>
      </c>
      <c r="B60321" t="s">
        <v>75670</v>
      </c>
      <c r="C60321" t="s">
        <v>75671</v>
      </c>
      <c r="D60321" t="s">
        <v>22742</v>
      </c>
      <c r="E60321" t="s">
        <v>22743</v>
      </c>
      <c r="F60321" t="s">
        <v>24611</v>
      </c>
    </row>
    <row r="60322" spans="1:6" x14ac:dyDescent="0.2">
      <c r="A60322" t="s">
        <v>74889</v>
      </c>
      <c r="B60322" t="s">
        <v>75670</v>
      </c>
      <c r="C60322" t="s">
        <v>75671</v>
      </c>
      <c r="D60322" t="s">
        <v>58249</v>
      </c>
      <c r="E60322" t="s">
        <v>58250</v>
      </c>
      <c r="F60322" t="s">
        <v>75676</v>
      </c>
    </row>
    <row r="60323" spans="1:6" x14ac:dyDescent="0.2">
      <c r="A60323" t="s">
        <v>74889</v>
      </c>
      <c r="B60323" t="s">
        <v>75670</v>
      </c>
      <c r="C60323" t="s">
        <v>75671</v>
      </c>
      <c r="D60323" t="s">
        <v>21752</v>
      </c>
      <c r="E60323" t="s">
        <v>21753</v>
      </c>
      <c r="F60323" t="s">
        <v>75677</v>
      </c>
    </row>
    <row r="60324" spans="1:6" x14ac:dyDescent="0.2">
      <c r="A60324" t="s">
        <v>74889</v>
      </c>
      <c r="B60324" t="s">
        <v>75670</v>
      </c>
      <c r="C60324" t="s">
        <v>75671</v>
      </c>
      <c r="D60324" t="s">
        <v>58997</v>
      </c>
      <c r="E60324" t="s">
        <v>58998</v>
      </c>
      <c r="F60324" t="s">
        <v>75678</v>
      </c>
    </row>
    <row r="60325" spans="1:6" x14ac:dyDescent="0.2">
      <c r="A60325" t="s">
        <v>74889</v>
      </c>
      <c r="B60325" t="s">
        <v>75670</v>
      </c>
      <c r="C60325" t="s">
        <v>75671</v>
      </c>
      <c r="D60325" t="s">
        <v>22733</v>
      </c>
      <c r="E60325" t="s">
        <v>29895</v>
      </c>
      <c r="F60325" t="s">
        <v>75679</v>
      </c>
    </row>
    <row r="60326" spans="1:6" x14ac:dyDescent="0.2">
      <c r="A60326" t="s">
        <v>74889</v>
      </c>
      <c r="B60326" t="s">
        <v>75670</v>
      </c>
      <c r="C60326" t="s">
        <v>75671</v>
      </c>
      <c r="D60326" t="s">
        <v>54060</v>
      </c>
      <c r="E60326" t="s">
        <v>54061</v>
      </c>
      <c r="F60326" t="s">
        <v>54062</v>
      </c>
    </row>
    <row r="60327" spans="1:6" x14ac:dyDescent="0.2">
      <c r="A60327" t="s">
        <v>74889</v>
      </c>
      <c r="B60327" t="s">
        <v>75670</v>
      </c>
      <c r="C60327" t="s">
        <v>75671</v>
      </c>
      <c r="D60327" t="s">
        <v>11306</v>
      </c>
      <c r="E60327" t="s">
        <v>11307</v>
      </c>
      <c r="F60327" t="s">
        <v>75680</v>
      </c>
    </row>
    <row r="60328" spans="1:6" x14ac:dyDescent="0.2">
      <c r="A60328" t="s">
        <v>74889</v>
      </c>
      <c r="B60328" t="s">
        <v>75670</v>
      </c>
      <c r="C60328" t="s">
        <v>75671</v>
      </c>
      <c r="D60328" t="s">
        <v>24612</v>
      </c>
      <c r="E60328" t="s">
        <v>24613</v>
      </c>
      <c r="F60328" t="s">
        <v>59000</v>
      </c>
    </row>
    <row r="60329" spans="1:6" x14ac:dyDescent="0.2">
      <c r="A60329" t="s">
        <v>74889</v>
      </c>
      <c r="B60329" t="s">
        <v>75670</v>
      </c>
      <c r="C60329" t="s">
        <v>75671</v>
      </c>
      <c r="D60329" t="s">
        <v>26133</v>
      </c>
      <c r="E60329" t="s">
        <v>26134</v>
      </c>
      <c r="F60329" t="s">
        <v>26135</v>
      </c>
    </row>
    <row r="60330" spans="1:6" x14ac:dyDescent="0.2">
      <c r="A60330" t="s">
        <v>74889</v>
      </c>
      <c r="B60330" t="s">
        <v>75670</v>
      </c>
      <c r="C60330" t="s">
        <v>75671</v>
      </c>
      <c r="D60330" t="s">
        <v>59004</v>
      </c>
      <c r="E60330" t="s">
        <v>59005</v>
      </c>
      <c r="F60330" t="s">
        <v>59006</v>
      </c>
    </row>
    <row r="60331" spans="1:6" x14ac:dyDescent="0.2">
      <c r="A60331" t="s">
        <v>74889</v>
      </c>
      <c r="B60331" t="s">
        <v>75670</v>
      </c>
      <c r="C60331" t="s">
        <v>75671</v>
      </c>
      <c r="D60331" t="s">
        <v>58257</v>
      </c>
      <c r="E60331" t="s">
        <v>58258</v>
      </c>
      <c r="F60331" t="s">
        <v>75681</v>
      </c>
    </row>
    <row r="60332" spans="1:6" x14ac:dyDescent="0.2">
      <c r="A60332" t="s">
        <v>74889</v>
      </c>
      <c r="B60332" t="s">
        <v>75670</v>
      </c>
      <c r="C60332" t="s">
        <v>75671</v>
      </c>
      <c r="D60332" t="s">
        <v>22747</v>
      </c>
      <c r="E60332" t="s">
        <v>22748</v>
      </c>
      <c r="F60332" t="s">
        <v>22749</v>
      </c>
    </row>
    <row r="60333" spans="1:6" x14ac:dyDescent="0.2">
      <c r="A60333" t="s">
        <v>74889</v>
      </c>
      <c r="B60333" t="s">
        <v>75670</v>
      </c>
      <c r="C60333" t="s">
        <v>75671</v>
      </c>
      <c r="D60333" t="s">
        <v>29305</v>
      </c>
      <c r="E60333" t="s">
        <v>29306</v>
      </c>
      <c r="F60333" t="s">
        <v>75682</v>
      </c>
    </row>
    <row r="60334" spans="1:6" x14ac:dyDescent="0.2">
      <c r="A60334" t="s">
        <v>74889</v>
      </c>
      <c r="B60334" t="s">
        <v>75670</v>
      </c>
      <c r="C60334" t="s">
        <v>75671</v>
      </c>
      <c r="D60334" t="s">
        <v>10843</v>
      </c>
      <c r="E60334" t="s">
        <v>10844</v>
      </c>
      <c r="F60334" t="s">
        <v>75683</v>
      </c>
    </row>
    <row r="60335" spans="1:6" x14ac:dyDescent="0.2">
      <c r="A60335" t="s">
        <v>74889</v>
      </c>
      <c r="B60335" t="s">
        <v>75670</v>
      </c>
      <c r="C60335" t="s">
        <v>75671</v>
      </c>
      <c r="D60335" t="s">
        <v>75684</v>
      </c>
      <c r="E60335" t="s">
        <v>75685</v>
      </c>
      <c r="F60335" t="s">
        <v>75686</v>
      </c>
    </row>
    <row r="60336" spans="1:6" x14ac:dyDescent="0.2">
      <c r="A60336" t="s">
        <v>74889</v>
      </c>
      <c r="B60336" t="s">
        <v>75670</v>
      </c>
      <c r="C60336" t="s">
        <v>75671</v>
      </c>
      <c r="D60336" t="s">
        <v>58261</v>
      </c>
      <c r="E60336" t="s">
        <v>58262</v>
      </c>
      <c r="F60336" t="s">
        <v>58263</v>
      </c>
    </row>
    <row r="60337" spans="1:6" x14ac:dyDescent="0.2">
      <c r="A60337" t="s">
        <v>74889</v>
      </c>
      <c r="B60337" t="s">
        <v>75670</v>
      </c>
      <c r="C60337" t="s">
        <v>75671</v>
      </c>
      <c r="D60337" t="s">
        <v>75687</v>
      </c>
      <c r="E60337" t="s">
        <v>75688</v>
      </c>
      <c r="F60337" t="s">
        <v>75689</v>
      </c>
    </row>
    <row r="60338" spans="1:6" x14ac:dyDescent="0.2">
      <c r="A60338" t="s">
        <v>74889</v>
      </c>
      <c r="B60338" t="s">
        <v>75670</v>
      </c>
      <c r="C60338" t="s">
        <v>75671</v>
      </c>
      <c r="D60338" t="s">
        <v>58264</v>
      </c>
      <c r="E60338" t="s">
        <v>58265</v>
      </c>
      <c r="F60338" t="s">
        <v>75690</v>
      </c>
    </row>
    <row r="60339" spans="1:6" x14ac:dyDescent="0.2">
      <c r="A60339" t="s">
        <v>74889</v>
      </c>
      <c r="B60339" t="s">
        <v>75670</v>
      </c>
      <c r="C60339" t="s">
        <v>75671</v>
      </c>
      <c r="D60339" t="s">
        <v>26142</v>
      </c>
      <c r="E60339" t="s">
        <v>26143</v>
      </c>
      <c r="F60339" t="s">
        <v>75691</v>
      </c>
    </row>
    <row r="60340" spans="1:6" x14ac:dyDescent="0.2">
      <c r="A60340" t="s">
        <v>74889</v>
      </c>
      <c r="B60340" t="s">
        <v>75670</v>
      </c>
      <c r="C60340" t="s">
        <v>75671</v>
      </c>
      <c r="D60340" t="s">
        <v>75692</v>
      </c>
      <c r="E60340" t="s">
        <v>75693</v>
      </c>
      <c r="F60340" t="s">
        <v>75694</v>
      </c>
    </row>
    <row r="60341" spans="1:6" x14ac:dyDescent="0.2">
      <c r="A60341" t="s">
        <v>74889</v>
      </c>
      <c r="B60341" t="s">
        <v>75670</v>
      </c>
      <c r="C60341" t="s">
        <v>75671</v>
      </c>
      <c r="D60341" t="s">
        <v>75695</v>
      </c>
      <c r="E60341" t="s">
        <v>75696</v>
      </c>
      <c r="F60341" t="s">
        <v>75697</v>
      </c>
    </row>
    <row r="60342" spans="1:6" x14ac:dyDescent="0.2">
      <c r="A60342" t="s">
        <v>74889</v>
      </c>
      <c r="B60342" t="s">
        <v>75670</v>
      </c>
      <c r="C60342" t="s">
        <v>75671</v>
      </c>
      <c r="D60342" t="s">
        <v>25460</v>
      </c>
      <c r="E60342" t="s">
        <v>25461</v>
      </c>
      <c r="F60342" t="s">
        <v>25462</v>
      </c>
    </row>
    <row r="60343" spans="1:6" x14ac:dyDescent="0.2">
      <c r="A60343" t="s">
        <v>74889</v>
      </c>
      <c r="B60343" t="s">
        <v>75670</v>
      </c>
      <c r="C60343" t="s">
        <v>75671</v>
      </c>
      <c r="D60343" t="s">
        <v>56822</v>
      </c>
      <c r="E60343" t="s">
        <v>58267</v>
      </c>
      <c r="F60343" t="s">
        <v>75698</v>
      </c>
    </row>
    <row r="60344" spans="1:6" x14ac:dyDescent="0.2">
      <c r="A60344" t="s">
        <v>74889</v>
      </c>
      <c r="B60344" t="s">
        <v>75670</v>
      </c>
      <c r="C60344" t="s">
        <v>75671</v>
      </c>
      <c r="D60344" t="s">
        <v>74968</v>
      </c>
      <c r="E60344" t="s">
        <v>74969</v>
      </c>
      <c r="F60344" t="s">
        <v>75699</v>
      </c>
    </row>
    <row r="60345" spans="1:6" x14ac:dyDescent="0.2">
      <c r="A60345" t="s">
        <v>74889</v>
      </c>
      <c r="B60345" t="s">
        <v>75670</v>
      </c>
      <c r="C60345" t="s">
        <v>75671</v>
      </c>
      <c r="D60345" t="s">
        <v>28181</v>
      </c>
      <c r="E60345" t="s">
        <v>28182</v>
      </c>
      <c r="F60345" t="s">
        <v>75700</v>
      </c>
    </row>
    <row r="60346" spans="1:6" x14ac:dyDescent="0.2">
      <c r="A60346" t="s">
        <v>74889</v>
      </c>
      <c r="B60346" t="s">
        <v>75670</v>
      </c>
      <c r="C60346" t="s">
        <v>75671</v>
      </c>
      <c r="D60346" t="s">
        <v>58273</v>
      </c>
      <c r="E60346" t="s">
        <v>58274</v>
      </c>
      <c r="F60346" t="s">
        <v>58275</v>
      </c>
    </row>
    <row r="60347" spans="1:6" x14ac:dyDescent="0.2">
      <c r="A60347" t="s">
        <v>74889</v>
      </c>
      <c r="B60347" t="s">
        <v>75670</v>
      </c>
      <c r="C60347" t="s">
        <v>75671</v>
      </c>
      <c r="D60347" t="s">
        <v>29109</v>
      </c>
      <c r="E60347" t="s">
        <v>29110</v>
      </c>
      <c r="F60347" t="s">
        <v>75701</v>
      </c>
    </row>
    <row r="60348" spans="1:6" x14ac:dyDescent="0.2">
      <c r="A60348" t="s">
        <v>74889</v>
      </c>
      <c r="B60348" t="s">
        <v>75670</v>
      </c>
      <c r="C60348" t="s">
        <v>75671</v>
      </c>
      <c r="D60348" t="s">
        <v>57984</v>
      </c>
      <c r="E60348" t="s">
        <v>57985</v>
      </c>
      <c r="F60348" t="s">
        <v>57986</v>
      </c>
    </row>
    <row r="60349" spans="1:6" x14ac:dyDescent="0.2">
      <c r="A60349" t="s">
        <v>74889</v>
      </c>
      <c r="B60349" t="s">
        <v>75670</v>
      </c>
      <c r="C60349" t="s">
        <v>75671</v>
      </c>
      <c r="D60349" t="s">
        <v>24124</v>
      </c>
      <c r="E60349" t="s">
        <v>24125</v>
      </c>
      <c r="F60349" t="s">
        <v>24126</v>
      </c>
    </row>
    <row r="60350" spans="1:6" x14ac:dyDescent="0.2">
      <c r="A60350" t="s">
        <v>74889</v>
      </c>
      <c r="B60350" t="s">
        <v>75670</v>
      </c>
      <c r="C60350" t="s">
        <v>75671</v>
      </c>
      <c r="D60350" t="s">
        <v>57334</v>
      </c>
      <c r="E60350" t="s">
        <v>57335</v>
      </c>
      <c r="F60350" t="s">
        <v>57336</v>
      </c>
    </row>
    <row r="60351" spans="1:6" x14ac:dyDescent="0.2">
      <c r="A60351" t="s">
        <v>74889</v>
      </c>
      <c r="B60351" t="s">
        <v>75670</v>
      </c>
      <c r="C60351" t="s">
        <v>75671</v>
      </c>
      <c r="D60351" t="s">
        <v>25933</v>
      </c>
      <c r="E60351" t="s">
        <v>25934</v>
      </c>
      <c r="F60351" t="s">
        <v>25935</v>
      </c>
    </row>
    <row r="60352" spans="1:6" x14ac:dyDescent="0.2">
      <c r="A60352" t="s">
        <v>74889</v>
      </c>
      <c r="B60352" t="s">
        <v>75670</v>
      </c>
      <c r="C60352" t="s">
        <v>75671</v>
      </c>
      <c r="D60352" t="s">
        <v>49211</v>
      </c>
      <c r="E60352" t="s">
        <v>49212</v>
      </c>
      <c r="F60352" t="s">
        <v>49213</v>
      </c>
    </row>
    <row r="60353" spans="1:6" x14ac:dyDescent="0.2">
      <c r="A60353" t="s">
        <v>74889</v>
      </c>
      <c r="B60353" t="s">
        <v>75670</v>
      </c>
      <c r="C60353" t="s">
        <v>75671</v>
      </c>
      <c r="D60353" t="s">
        <v>20927</v>
      </c>
      <c r="E60353" t="s">
        <v>20928</v>
      </c>
      <c r="F60353" t="s">
        <v>20929</v>
      </c>
    </row>
    <row r="60354" spans="1:6" x14ac:dyDescent="0.2">
      <c r="A60354" t="s">
        <v>74889</v>
      </c>
      <c r="B60354" t="s">
        <v>75670</v>
      </c>
      <c r="C60354" t="s">
        <v>75671</v>
      </c>
      <c r="D60354" t="s">
        <v>27149</v>
      </c>
      <c r="E60354" t="s">
        <v>27150</v>
      </c>
      <c r="F60354" t="s">
        <v>27151</v>
      </c>
    </row>
    <row r="60355" spans="1:6" x14ac:dyDescent="0.2">
      <c r="A60355" t="s">
        <v>74889</v>
      </c>
      <c r="B60355" t="s">
        <v>75670</v>
      </c>
      <c r="C60355" t="s">
        <v>75671</v>
      </c>
      <c r="D60355" t="s">
        <v>58283</v>
      </c>
      <c r="E60355" t="s">
        <v>58284</v>
      </c>
      <c r="F60355" t="s">
        <v>75702</v>
      </c>
    </row>
    <row r="60356" spans="1:6" x14ac:dyDescent="0.2">
      <c r="A60356" t="s">
        <v>74889</v>
      </c>
      <c r="B60356" t="s">
        <v>75670</v>
      </c>
      <c r="C60356" t="s">
        <v>75671</v>
      </c>
      <c r="D60356" t="s">
        <v>58286</v>
      </c>
      <c r="E60356" t="s">
        <v>58287</v>
      </c>
      <c r="F60356" t="s">
        <v>58288</v>
      </c>
    </row>
    <row r="60357" spans="1:6" x14ac:dyDescent="0.2">
      <c r="A60357" t="s">
        <v>74889</v>
      </c>
      <c r="B60357" t="s">
        <v>75670</v>
      </c>
      <c r="C60357" t="s">
        <v>75671</v>
      </c>
      <c r="D60357" t="s">
        <v>59050</v>
      </c>
      <c r="E60357" t="s">
        <v>59051</v>
      </c>
      <c r="F60357" t="s">
        <v>59052</v>
      </c>
    </row>
    <row r="60358" spans="1:6" x14ac:dyDescent="0.2">
      <c r="A60358" t="s">
        <v>74889</v>
      </c>
      <c r="B60358" t="s">
        <v>75670</v>
      </c>
      <c r="C60358" t="s">
        <v>75671</v>
      </c>
      <c r="D60358" t="s">
        <v>58289</v>
      </c>
      <c r="E60358" t="s">
        <v>58290</v>
      </c>
      <c r="F60358" t="s">
        <v>58291</v>
      </c>
    </row>
    <row r="60359" spans="1:6" x14ac:dyDescent="0.2">
      <c r="A60359" t="s">
        <v>74889</v>
      </c>
      <c r="B60359" t="s">
        <v>75670</v>
      </c>
      <c r="C60359" t="s">
        <v>75671</v>
      </c>
      <c r="D60359" t="s">
        <v>24621</v>
      </c>
      <c r="E60359" t="s">
        <v>24622</v>
      </c>
      <c r="F60359" t="s">
        <v>24623</v>
      </c>
    </row>
    <row r="60360" spans="1:6" x14ac:dyDescent="0.2">
      <c r="A60360" t="s">
        <v>74889</v>
      </c>
      <c r="B60360" t="s">
        <v>75670</v>
      </c>
      <c r="C60360" t="s">
        <v>75671</v>
      </c>
      <c r="D60360" t="s">
        <v>49995</v>
      </c>
      <c r="E60360" t="s">
        <v>49996</v>
      </c>
      <c r="F60360" t="s">
        <v>49997</v>
      </c>
    </row>
    <row r="60361" spans="1:6" x14ac:dyDescent="0.2">
      <c r="A60361" t="s">
        <v>74889</v>
      </c>
      <c r="B60361" t="s">
        <v>75670</v>
      </c>
      <c r="C60361" t="s">
        <v>75671</v>
      </c>
      <c r="D60361" t="s">
        <v>25939</v>
      </c>
      <c r="E60361" t="s">
        <v>25940</v>
      </c>
      <c r="F60361" t="s">
        <v>25941</v>
      </c>
    </row>
    <row r="60362" spans="1:6" x14ac:dyDescent="0.2">
      <c r="A60362" t="s">
        <v>74889</v>
      </c>
      <c r="B60362" t="s">
        <v>75670</v>
      </c>
      <c r="C60362" t="s">
        <v>75671</v>
      </c>
      <c r="D60362" t="s">
        <v>27537</v>
      </c>
      <c r="E60362" t="s">
        <v>27538</v>
      </c>
      <c r="F60362" t="s">
        <v>75703</v>
      </c>
    </row>
    <row r="60363" spans="1:6" x14ac:dyDescent="0.2">
      <c r="A60363" t="s">
        <v>74889</v>
      </c>
      <c r="B60363" t="s">
        <v>75670</v>
      </c>
      <c r="C60363" t="s">
        <v>75671</v>
      </c>
      <c r="D60363" t="s">
        <v>25945</v>
      </c>
      <c r="E60363" t="s">
        <v>25946</v>
      </c>
      <c r="F60363" t="s">
        <v>25947</v>
      </c>
    </row>
    <row r="60364" spans="1:6" x14ac:dyDescent="0.2">
      <c r="A60364" t="s">
        <v>74889</v>
      </c>
      <c r="B60364" t="s">
        <v>75670</v>
      </c>
      <c r="C60364" t="s">
        <v>75671</v>
      </c>
      <c r="D60364" t="s">
        <v>56254</v>
      </c>
      <c r="E60364" t="s">
        <v>56255</v>
      </c>
      <c r="F60364" t="s">
        <v>75704</v>
      </c>
    </row>
    <row r="60365" spans="1:6" x14ac:dyDescent="0.2">
      <c r="A60365" t="s">
        <v>74889</v>
      </c>
      <c r="B60365" t="s">
        <v>75670</v>
      </c>
      <c r="C60365" t="s">
        <v>75671</v>
      </c>
      <c r="D60365" t="s">
        <v>22759</v>
      </c>
      <c r="E60365" t="s">
        <v>22760</v>
      </c>
      <c r="F60365" t="s">
        <v>75705</v>
      </c>
    </row>
    <row r="60366" spans="1:6" x14ac:dyDescent="0.2">
      <c r="A60366" t="s">
        <v>74889</v>
      </c>
      <c r="B60366" t="s">
        <v>75670</v>
      </c>
      <c r="C60366" t="s">
        <v>75671</v>
      </c>
      <c r="D60366" t="s">
        <v>58301</v>
      </c>
      <c r="E60366" t="s">
        <v>58302</v>
      </c>
      <c r="F60366" t="s">
        <v>58303</v>
      </c>
    </row>
    <row r="60367" spans="1:6" x14ac:dyDescent="0.2">
      <c r="A60367" t="s">
        <v>74889</v>
      </c>
      <c r="B60367" t="s">
        <v>75670</v>
      </c>
      <c r="C60367" t="s">
        <v>75671</v>
      </c>
      <c r="D60367" t="s">
        <v>57993</v>
      </c>
      <c r="E60367" t="s">
        <v>57994</v>
      </c>
      <c r="F60367" t="s">
        <v>57995</v>
      </c>
    </row>
    <row r="60368" spans="1:6" x14ac:dyDescent="0.2">
      <c r="A60368" t="s">
        <v>74889</v>
      </c>
      <c r="B60368" t="s">
        <v>75670</v>
      </c>
      <c r="C60368" t="s">
        <v>75671</v>
      </c>
      <c r="D60368" t="s">
        <v>53976</v>
      </c>
      <c r="E60368" t="s">
        <v>53977</v>
      </c>
      <c r="F60368" t="s">
        <v>53978</v>
      </c>
    </row>
    <row r="60369" spans="1:6" x14ac:dyDescent="0.2">
      <c r="A60369" t="s">
        <v>74889</v>
      </c>
      <c r="B60369" t="s">
        <v>75670</v>
      </c>
      <c r="C60369" t="s">
        <v>75671</v>
      </c>
      <c r="D60369" t="s">
        <v>27160</v>
      </c>
      <c r="E60369" t="s">
        <v>27161</v>
      </c>
      <c r="F60369" t="s">
        <v>27162</v>
      </c>
    </row>
    <row r="60370" spans="1:6" x14ac:dyDescent="0.2">
      <c r="A60370" t="s">
        <v>74889</v>
      </c>
      <c r="B60370" t="s">
        <v>75670</v>
      </c>
      <c r="C60370" t="s">
        <v>75671</v>
      </c>
      <c r="D60370" t="s">
        <v>27164</v>
      </c>
      <c r="E60370" t="s">
        <v>27165</v>
      </c>
      <c r="F60370" t="s">
        <v>27166</v>
      </c>
    </row>
    <row r="60371" spans="1:6" x14ac:dyDescent="0.2">
      <c r="A60371" t="s">
        <v>74889</v>
      </c>
      <c r="B60371" t="s">
        <v>75670</v>
      </c>
      <c r="C60371" t="s">
        <v>75671</v>
      </c>
      <c r="D60371" t="s">
        <v>58305</v>
      </c>
      <c r="E60371" t="s">
        <v>58306</v>
      </c>
      <c r="F60371" t="s">
        <v>58307</v>
      </c>
    </row>
    <row r="60372" spans="1:6" x14ac:dyDescent="0.2">
      <c r="A60372" t="s">
        <v>74889</v>
      </c>
      <c r="B60372" t="s">
        <v>75670</v>
      </c>
      <c r="C60372" t="s">
        <v>75671</v>
      </c>
      <c r="D60372" t="s">
        <v>75706</v>
      </c>
      <c r="E60372" t="s">
        <v>75707</v>
      </c>
      <c r="F60372" t="s">
        <v>75708</v>
      </c>
    </row>
    <row r="60373" spans="1:6" x14ac:dyDescent="0.2">
      <c r="A60373" t="s">
        <v>74889</v>
      </c>
      <c r="B60373" t="s">
        <v>75670</v>
      </c>
      <c r="C60373" t="s">
        <v>75671</v>
      </c>
      <c r="D60373" t="s">
        <v>26622</v>
      </c>
      <c r="E60373" t="s">
        <v>26623</v>
      </c>
      <c r="F60373" t="s">
        <v>26624</v>
      </c>
    </row>
    <row r="60374" spans="1:6" x14ac:dyDescent="0.2">
      <c r="A60374" t="s">
        <v>74889</v>
      </c>
      <c r="B60374" t="s">
        <v>75670</v>
      </c>
      <c r="C60374" t="s">
        <v>75671</v>
      </c>
      <c r="D60374" t="s">
        <v>30262</v>
      </c>
      <c r="E60374" t="s">
        <v>30263</v>
      </c>
      <c r="F60374" t="s">
        <v>30264</v>
      </c>
    </row>
    <row r="60375" spans="1:6" x14ac:dyDescent="0.2">
      <c r="A60375" t="s">
        <v>74889</v>
      </c>
      <c r="B60375" t="s">
        <v>75670</v>
      </c>
      <c r="C60375" t="s">
        <v>75671</v>
      </c>
      <c r="D60375" t="s">
        <v>50754</v>
      </c>
      <c r="E60375" t="s">
        <v>50755</v>
      </c>
      <c r="F60375" t="s">
        <v>53983</v>
      </c>
    </row>
    <row r="60376" spans="1:6" x14ac:dyDescent="0.2">
      <c r="A60376" t="s">
        <v>74889</v>
      </c>
      <c r="B60376" t="s">
        <v>75670</v>
      </c>
      <c r="C60376" t="s">
        <v>75671</v>
      </c>
      <c r="D60376" t="s">
        <v>74988</v>
      </c>
      <c r="E60376" t="s">
        <v>74989</v>
      </c>
      <c r="F60376" t="s">
        <v>74990</v>
      </c>
    </row>
    <row r="60377" spans="1:6" x14ac:dyDescent="0.2">
      <c r="A60377" t="s">
        <v>74889</v>
      </c>
      <c r="B60377" t="s">
        <v>75670</v>
      </c>
      <c r="C60377" t="s">
        <v>75671</v>
      </c>
      <c r="D60377" t="s">
        <v>22771</v>
      </c>
      <c r="E60377" t="s">
        <v>22772</v>
      </c>
      <c r="F60377" t="s">
        <v>22773</v>
      </c>
    </row>
    <row r="60378" spans="1:6" x14ac:dyDescent="0.2">
      <c r="A60378" t="s">
        <v>74889</v>
      </c>
      <c r="B60378" t="s">
        <v>75670</v>
      </c>
      <c r="C60378" t="s">
        <v>75671</v>
      </c>
      <c r="D60378" t="s">
        <v>31294</v>
      </c>
      <c r="E60378" t="s">
        <v>31295</v>
      </c>
      <c r="F60378" t="s">
        <v>31296</v>
      </c>
    </row>
    <row r="60379" spans="1:6" x14ac:dyDescent="0.2">
      <c r="A60379" t="s">
        <v>74889</v>
      </c>
      <c r="B60379" t="s">
        <v>75670</v>
      </c>
      <c r="C60379" t="s">
        <v>75671</v>
      </c>
      <c r="D60379" t="s">
        <v>58317</v>
      </c>
      <c r="E60379" t="s">
        <v>58318</v>
      </c>
      <c r="F60379" t="s">
        <v>58319</v>
      </c>
    </row>
    <row r="60380" spans="1:6" x14ac:dyDescent="0.2">
      <c r="A60380" t="s">
        <v>74889</v>
      </c>
      <c r="B60380" t="s">
        <v>75670</v>
      </c>
      <c r="C60380" t="s">
        <v>75671</v>
      </c>
      <c r="D60380" t="s">
        <v>58003</v>
      </c>
      <c r="E60380" t="s">
        <v>58004</v>
      </c>
      <c r="F60380" t="s">
        <v>58005</v>
      </c>
    </row>
    <row r="60381" spans="1:6" x14ac:dyDescent="0.2">
      <c r="A60381" t="s">
        <v>74889</v>
      </c>
      <c r="B60381" t="s">
        <v>75670</v>
      </c>
      <c r="C60381" t="s">
        <v>75671</v>
      </c>
      <c r="D60381" t="s">
        <v>25493</v>
      </c>
      <c r="E60381" t="s">
        <v>25494</v>
      </c>
      <c r="F60381" t="s">
        <v>59095</v>
      </c>
    </row>
    <row r="60382" spans="1:6" x14ac:dyDescent="0.2">
      <c r="A60382" t="s">
        <v>74889</v>
      </c>
      <c r="B60382" t="s">
        <v>75670</v>
      </c>
      <c r="C60382" t="s">
        <v>75671</v>
      </c>
      <c r="D60382" t="s">
        <v>54371</v>
      </c>
      <c r="E60382" t="s">
        <v>54372</v>
      </c>
      <c r="F60382" t="s">
        <v>75709</v>
      </c>
    </row>
    <row r="60383" spans="1:6" x14ac:dyDescent="0.2">
      <c r="A60383" t="s">
        <v>74889</v>
      </c>
      <c r="B60383" t="s">
        <v>75670</v>
      </c>
      <c r="C60383" t="s">
        <v>75671</v>
      </c>
      <c r="D60383" t="s">
        <v>14329</v>
      </c>
      <c r="E60383" t="s">
        <v>14330</v>
      </c>
      <c r="F60383" t="s">
        <v>14331</v>
      </c>
    </row>
    <row r="60384" spans="1:6" x14ac:dyDescent="0.2">
      <c r="A60384" t="s">
        <v>74889</v>
      </c>
      <c r="B60384" t="s">
        <v>75670</v>
      </c>
      <c r="C60384" t="s">
        <v>75671</v>
      </c>
      <c r="D60384" t="s">
        <v>28709</v>
      </c>
      <c r="E60384" t="s">
        <v>28710</v>
      </c>
      <c r="F60384" t="s">
        <v>50790</v>
      </c>
    </row>
    <row r="60385" spans="1:6" x14ac:dyDescent="0.2">
      <c r="A60385" t="s">
        <v>74889</v>
      </c>
      <c r="B60385" t="s">
        <v>75670</v>
      </c>
      <c r="C60385" t="s">
        <v>75671</v>
      </c>
      <c r="D60385" t="s">
        <v>57399</v>
      </c>
      <c r="E60385" t="s">
        <v>57400</v>
      </c>
      <c r="F60385" t="s">
        <v>57401</v>
      </c>
    </row>
    <row r="60386" spans="1:6" x14ac:dyDescent="0.2">
      <c r="A60386" t="s">
        <v>74889</v>
      </c>
      <c r="B60386" t="s">
        <v>75670</v>
      </c>
      <c r="C60386" t="s">
        <v>75671</v>
      </c>
      <c r="D60386" t="s">
        <v>22784</v>
      </c>
      <c r="E60386" t="s">
        <v>22785</v>
      </c>
      <c r="F60386" t="s">
        <v>75710</v>
      </c>
    </row>
    <row r="60387" spans="1:6" x14ac:dyDescent="0.2">
      <c r="A60387" t="s">
        <v>74889</v>
      </c>
      <c r="B60387" t="s">
        <v>75670</v>
      </c>
      <c r="C60387" t="s">
        <v>75671</v>
      </c>
      <c r="D60387" t="s">
        <v>75711</v>
      </c>
      <c r="E60387" t="s">
        <v>75712</v>
      </c>
      <c r="F60387" t="s">
        <v>75713</v>
      </c>
    </row>
    <row r="60388" spans="1:6" x14ac:dyDescent="0.2">
      <c r="A60388" t="s">
        <v>74889</v>
      </c>
      <c r="B60388" t="s">
        <v>75670</v>
      </c>
      <c r="C60388" t="s">
        <v>75671</v>
      </c>
      <c r="D60388" t="s">
        <v>62014</v>
      </c>
      <c r="E60388" t="s">
        <v>62015</v>
      </c>
      <c r="F60388" t="s">
        <v>62016</v>
      </c>
    </row>
    <row r="60389" spans="1:6" x14ac:dyDescent="0.2">
      <c r="A60389" t="s">
        <v>74889</v>
      </c>
      <c r="B60389" t="s">
        <v>75670</v>
      </c>
      <c r="C60389" t="s">
        <v>75671</v>
      </c>
      <c r="D60389" t="s">
        <v>75714</v>
      </c>
      <c r="E60389" t="s">
        <v>75715</v>
      </c>
      <c r="F60389" t="s">
        <v>75716</v>
      </c>
    </row>
    <row r="60390" spans="1:6" x14ac:dyDescent="0.2">
      <c r="A60390" t="s">
        <v>74889</v>
      </c>
      <c r="B60390" t="s">
        <v>75670</v>
      </c>
      <c r="C60390" t="s">
        <v>75671</v>
      </c>
      <c r="D60390" t="s">
        <v>75717</v>
      </c>
      <c r="E60390" t="s">
        <v>75718</v>
      </c>
      <c r="F60390" t="s">
        <v>75719</v>
      </c>
    </row>
    <row r="60391" spans="1:6" x14ac:dyDescent="0.2">
      <c r="A60391" t="s">
        <v>74889</v>
      </c>
      <c r="B60391" t="s">
        <v>75670</v>
      </c>
      <c r="C60391" t="s">
        <v>75671</v>
      </c>
      <c r="D60391" t="s">
        <v>59110</v>
      </c>
      <c r="E60391" t="s">
        <v>59111</v>
      </c>
      <c r="F60391" t="s">
        <v>75720</v>
      </c>
    </row>
    <row r="60392" spans="1:6" x14ac:dyDescent="0.2">
      <c r="A60392" t="s">
        <v>74889</v>
      </c>
      <c r="B60392" t="s">
        <v>75670</v>
      </c>
      <c r="C60392" t="s">
        <v>75671</v>
      </c>
      <c r="D60392" t="s">
        <v>58321</v>
      </c>
      <c r="E60392" t="s">
        <v>58322</v>
      </c>
      <c r="F60392" t="s">
        <v>58323</v>
      </c>
    </row>
    <row r="60393" spans="1:6" x14ac:dyDescent="0.2">
      <c r="A60393" t="s">
        <v>74889</v>
      </c>
      <c r="B60393" t="s">
        <v>75670</v>
      </c>
      <c r="C60393" t="s">
        <v>75671</v>
      </c>
      <c r="D60393" t="s">
        <v>27170</v>
      </c>
      <c r="E60393" t="s">
        <v>27171</v>
      </c>
      <c r="F60393" t="s">
        <v>27172</v>
      </c>
    </row>
    <row r="60394" spans="1:6" x14ac:dyDescent="0.2">
      <c r="A60394" t="s">
        <v>74889</v>
      </c>
      <c r="B60394" t="s">
        <v>75670</v>
      </c>
      <c r="C60394" t="s">
        <v>75671</v>
      </c>
      <c r="D60394" t="s">
        <v>62018</v>
      </c>
      <c r="E60394" t="s">
        <v>62019</v>
      </c>
      <c r="F60394" t="s">
        <v>62020</v>
      </c>
    </row>
    <row r="60395" spans="1:6" x14ac:dyDescent="0.2">
      <c r="A60395" t="s">
        <v>74889</v>
      </c>
      <c r="B60395" t="s">
        <v>75670</v>
      </c>
      <c r="C60395" t="s">
        <v>75671</v>
      </c>
      <c r="D60395" t="s">
        <v>59122</v>
      </c>
      <c r="E60395" t="s">
        <v>59123</v>
      </c>
      <c r="F60395" t="s">
        <v>59124</v>
      </c>
    </row>
    <row r="60396" spans="1:6" x14ac:dyDescent="0.2">
      <c r="A60396" t="s">
        <v>74889</v>
      </c>
      <c r="B60396" t="s">
        <v>75670</v>
      </c>
      <c r="C60396" t="s">
        <v>75671</v>
      </c>
      <c r="D60396" t="s">
        <v>56286</v>
      </c>
      <c r="E60396" t="s">
        <v>56287</v>
      </c>
      <c r="F60396" t="s">
        <v>75721</v>
      </c>
    </row>
    <row r="60397" spans="1:6" x14ac:dyDescent="0.2">
      <c r="A60397" t="s">
        <v>74889</v>
      </c>
      <c r="B60397" t="s">
        <v>75670</v>
      </c>
      <c r="C60397" t="s">
        <v>75671</v>
      </c>
      <c r="D60397" t="s">
        <v>58324</v>
      </c>
      <c r="E60397" t="s">
        <v>58325</v>
      </c>
      <c r="F60397" t="s">
        <v>59129</v>
      </c>
    </row>
    <row r="60398" spans="1:6" x14ac:dyDescent="0.2">
      <c r="A60398" t="s">
        <v>74889</v>
      </c>
      <c r="B60398" t="s">
        <v>75670</v>
      </c>
      <c r="C60398" t="s">
        <v>75671</v>
      </c>
      <c r="D60398" t="s">
        <v>75722</v>
      </c>
      <c r="E60398" t="s">
        <v>75723</v>
      </c>
      <c r="F60398" t="s">
        <v>75724</v>
      </c>
    </row>
    <row r="60399" spans="1:6" x14ac:dyDescent="0.2">
      <c r="A60399" t="s">
        <v>74889</v>
      </c>
      <c r="B60399" t="s">
        <v>75670</v>
      </c>
      <c r="C60399" t="s">
        <v>75671</v>
      </c>
      <c r="D60399" t="s">
        <v>22791</v>
      </c>
      <c r="E60399" t="s">
        <v>22792</v>
      </c>
      <c r="F60399" t="s">
        <v>75725</v>
      </c>
    </row>
    <row r="60400" spans="1:6" x14ac:dyDescent="0.2">
      <c r="A60400" t="s">
        <v>74889</v>
      </c>
      <c r="B60400" t="s">
        <v>75670</v>
      </c>
      <c r="C60400" t="s">
        <v>75671</v>
      </c>
      <c r="D60400" t="s">
        <v>59130</v>
      </c>
      <c r="E60400" t="s">
        <v>59131</v>
      </c>
      <c r="F60400" t="s">
        <v>59132</v>
      </c>
    </row>
    <row r="60401" spans="1:6" x14ac:dyDescent="0.2">
      <c r="A60401" t="s">
        <v>74889</v>
      </c>
      <c r="B60401" t="s">
        <v>75670</v>
      </c>
      <c r="C60401" t="s">
        <v>75671</v>
      </c>
      <c r="D60401" t="s">
        <v>75726</v>
      </c>
      <c r="E60401" t="s">
        <v>75727</v>
      </c>
      <c r="F60401" t="s">
        <v>75728</v>
      </c>
    </row>
    <row r="60402" spans="1:6" x14ac:dyDescent="0.2">
      <c r="A60402" t="s">
        <v>74889</v>
      </c>
      <c r="B60402" t="s">
        <v>75670</v>
      </c>
      <c r="C60402" t="s">
        <v>75671</v>
      </c>
      <c r="D60402" t="s">
        <v>22033</v>
      </c>
      <c r="E60402" t="s">
        <v>22034</v>
      </c>
      <c r="F60402" t="s">
        <v>22035</v>
      </c>
    </row>
    <row r="60403" spans="1:6" x14ac:dyDescent="0.2">
      <c r="A60403" t="s">
        <v>74889</v>
      </c>
      <c r="B60403" t="s">
        <v>75670</v>
      </c>
      <c r="C60403" t="s">
        <v>75671</v>
      </c>
      <c r="D60403" t="s">
        <v>75008</v>
      </c>
      <c r="E60403" t="s">
        <v>75009</v>
      </c>
      <c r="F60403" t="s">
        <v>75010</v>
      </c>
    </row>
    <row r="60404" spans="1:6" x14ac:dyDescent="0.2">
      <c r="A60404" t="s">
        <v>74889</v>
      </c>
      <c r="B60404" t="s">
        <v>75670</v>
      </c>
      <c r="C60404" t="s">
        <v>75671</v>
      </c>
      <c r="D60404" t="s">
        <v>52150</v>
      </c>
      <c r="E60404" t="s">
        <v>52151</v>
      </c>
      <c r="F60404" t="s">
        <v>52152</v>
      </c>
    </row>
    <row r="60405" spans="1:6" x14ac:dyDescent="0.2">
      <c r="A60405" t="s">
        <v>74889</v>
      </c>
      <c r="B60405" t="s">
        <v>75670</v>
      </c>
      <c r="C60405" t="s">
        <v>75671</v>
      </c>
      <c r="D60405" t="s">
        <v>59137</v>
      </c>
      <c r="E60405" t="s">
        <v>59138</v>
      </c>
      <c r="F60405" t="s">
        <v>59139</v>
      </c>
    </row>
    <row r="60406" spans="1:6" x14ac:dyDescent="0.2">
      <c r="A60406" t="s">
        <v>74889</v>
      </c>
      <c r="B60406" t="s">
        <v>75670</v>
      </c>
      <c r="C60406" t="s">
        <v>75671</v>
      </c>
      <c r="D60406" t="s">
        <v>75012</v>
      </c>
      <c r="E60406" t="s">
        <v>75013</v>
      </c>
      <c r="F60406" t="s">
        <v>75014</v>
      </c>
    </row>
    <row r="60407" spans="1:6" x14ac:dyDescent="0.2">
      <c r="A60407" t="s">
        <v>74889</v>
      </c>
      <c r="B60407" t="s">
        <v>75670</v>
      </c>
      <c r="C60407" t="s">
        <v>75671</v>
      </c>
      <c r="D60407" t="s">
        <v>75729</v>
      </c>
      <c r="E60407" t="s">
        <v>75730</v>
      </c>
      <c r="F60407" t="s">
        <v>75731</v>
      </c>
    </row>
    <row r="60408" spans="1:6" x14ac:dyDescent="0.2">
      <c r="A60408" t="s">
        <v>74889</v>
      </c>
      <c r="B60408" t="s">
        <v>75670</v>
      </c>
      <c r="C60408" t="s">
        <v>75671</v>
      </c>
      <c r="D60408" t="s">
        <v>59149</v>
      </c>
      <c r="E60408" t="s">
        <v>59150</v>
      </c>
      <c r="F60408" t="s">
        <v>59151</v>
      </c>
    </row>
    <row r="60409" spans="1:6" x14ac:dyDescent="0.2">
      <c r="A60409" t="s">
        <v>74889</v>
      </c>
      <c r="B60409" t="s">
        <v>75670</v>
      </c>
      <c r="C60409" t="s">
        <v>75671</v>
      </c>
      <c r="D60409" t="s">
        <v>75018</v>
      </c>
      <c r="E60409" t="s">
        <v>75019</v>
      </c>
      <c r="F60409" t="s">
        <v>75020</v>
      </c>
    </row>
    <row r="60410" spans="1:6" x14ac:dyDescent="0.2">
      <c r="A60410" t="s">
        <v>74889</v>
      </c>
      <c r="B60410" t="s">
        <v>75670</v>
      </c>
      <c r="C60410" t="s">
        <v>75671</v>
      </c>
      <c r="D60410" t="s">
        <v>25994</v>
      </c>
      <c r="E60410" t="s">
        <v>25995</v>
      </c>
      <c r="F60410" t="s">
        <v>27183</v>
      </c>
    </row>
    <row r="60411" spans="1:6" x14ac:dyDescent="0.2">
      <c r="A60411" t="s">
        <v>74889</v>
      </c>
      <c r="B60411" t="s">
        <v>75670</v>
      </c>
      <c r="C60411" t="s">
        <v>75671</v>
      </c>
      <c r="D60411" t="s">
        <v>75021</v>
      </c>
      <c r="E60411" t="s">
        <v>75022</v>
      </c>
      <c r="F60411" t="s">
        <v>75023</v>
      </c>
    </row>
    <row r="60412" spans="1:6" x14ac:dyDescent="0.2">
      <c r="A60412" t="s">
        <v>74889</v>
      </c>
      <c r="B60412" t="s">
        <v>75670</v>
      </c>
      <c r="C60412" t="s">
        <v>75671</v>
      </c>
      <c r="D60412" t="s">
        <v>75025</v>
      </c>
      <c r="E60412" t="s">
        <v>75026</v>
      </c>
      <c r="F60412" t="s">
        <v>75027</v>
      </c>
    </row>
    <row r="60413" spans="1:6" x14ac:dyDescent="0.2">
      <c r="A60413" t="s">
        <v>74889</v>
      </c>
      <c r="B60413" t="s">
        <v>75670</v>
      </c>
      <c r="C60413" t="s">
        <v>75671</v>
      </c>
      <c r="D60413" t="s">
        <v>58337</v>
      </c>
      <c r="E60413" t="s">
        <v>58338</v>
      </c>
      <c r="F60413" t="s">
        <v>58339</v>
      </c>
    </row>
    <row r="60414" spans="1:6" x14ac:dyDescent="0.2">
      <c r="A60414" t="s">
        <v>74889</v>
      </c>
      <c r="B60414" t="s">
        <v>75670</v>
      </c>
      <c r="C60414" t="s">
        <v>75671</v>
      </c>
      <c r="D60414" t="s">
        <v>75732</v>
      </c>
      <c r="E60414" t="s">
        <v>75733</v>
      </c>
      <c r="F60414" t="s">
        <v>75734</v>
      </c>
    </row>
    <row r="60415" spans="1:6" x14ac:dyDescent="0.2">
      <c r="A60415" t="s">
        <v>74889</v>
      </c>
      <c r="B60415" t="s">
        <v>75670</v>
      </c>
      <c r="C60415" t="s">
        <v>75671</v>
      </c>
      <c r="D60415" t="s">
        <v>26651</v>
      </c>
      <c r="E60415" t="s">
        <v>26652</v>
      </c>
      <c r="F60415" t="s">
        <v>75735</v>
      </c>
    </row>
    <row r="60416" spans="1:6" x14ac:dyDescent="0.2">
      <c r="A60416" t="s">
        <v>74889</v>
      </c>
      <c r="B60416" t="s">
        <v>75670</v>
      </c>
      <c r="C60416" t="s">
        <v>75671</v>
      </c>
      <c r="D60416" t="s">
        <v>27187</v>
      </c>
      <c r="E60416" t="s">
        <v>27188</v>
      </c>
      <c r="F60416" t="s">
        <v>27189</v>
      </c>
    </row>
    <row r="60417" spans="1:6" x14ac:dyDescent="0.2">
      <c r="A60417" t="s">
        <v>74889</v>
      </c>
      <c r="B60417" t="s">
        <v>75670</v>
      </c>
      <c r="C60417" t="s">
        <v>75671</v>
      </c>
      <c r="D60417" t="s">
        <v>22800</v>
      </c>
      <c r="E60417" t="s">
        <v>22801</v>
      </c>
      <c r="F60417" t="s">
        <v>75736</v>
      </c>
    </row>
    <row r="60418" spans="1:6" x14ac:dyDescent="0.2">
      <c r="A60418" t="s">
        <v>74889</v>
      </c>
      <c r="B60418" t="s">
        <v>75670</v>
      </c>
      <c r="C60418" t="s">
        <v>75671</v>
      </c>
      <c r="D60418" t="s">
        <v>59168</v>
      </c>
      <c r="E60418" t="s">
        <v>59169</v>
      </c>
      <c r="F60418" t="s">
        <v>59170</v>
      </c>
    </row>
    <row r="60419" spans="1:6" x14ac:dyDescent="0.2">
      <c r="A60419" t="s">
        <v>74889</v>
      </c>
      <c r="B60419" t="s">
        <v>75670</v>
      </c>
      <c r="C60419" t="s">
        <v>75671</v>
      </c>
      <c r="D60419" t="s">
        <v>50862</v>
      </c>
      <c r="E60419" t="s">
        <v>50863</v>
      </c>
      <c r="F60419" t="s">
        <v>50864</v>
      </c>
    </row>
    <row r="60420" spans="1:6" x14ac:dyDescent="0.2">
      <c r="A60420" t="s">
        <v>74889</v>
      </c>
      <c r="B60420" t="s">
        <v>75670</v>
      </c>
      <c r="C60420" t="s">
        <v>75671</v>
      </c>
      <c r="D60420" t="s">
        <v>58346</v>
      </c>
      <c r="E60420" t="s">
        <v>58347</v>
      </c>
      <c r="F60420" t="s">
        <v>75028</v>
      </c>
    </row>
    <row r="60421" spans="1:6" x14ac:dyDescent="0.2">
      <c r="A60421" t="s">
        <v>74889</v>
      </c>
      <c r="B60421" t="s">
        <v>75670</v>
      </c>
      <c r="C60421" t="s">
        <v>75671</v>
      </c>
      <c r="D60421" t="s">
        <v>54389</v>
      </c>
      <c r="E60421" t="s">
        <v>54390</v>
      </c>
      <c r="F60421" t="s">
        <v>75305</v>
      </c>
    </row>
    <row r="60422" spans="1:6" x14ac:dyDescent="0.2">
      <c r="A60422" t="s">
        <v>74889</v>
      </c>
      <c r="B60422" t="s">
        <v>75670</v>
      </c>
      <c r="C60422" t="s">
        <v>75671</v>
      </c>
      <c r="D60422" t="s">
        <v>59191</v>
      </c>
      <c r="E60422" t="s">
        <v>59192</v>
      </c>
      <c r="F60422" t="s">
        <v>59193</v>
      </c>
    </row>
    <row r="60423" spans="1:6" x14ac:dyDescent="0.2">
      <c r="A60423" t="s">
        <v>74889</v>
      </c>
      <c r="B60423" t="s">
        <v>75670</v>
      </c>
      <c r="C60423" t="s">
        <v>75671</v>
      </c>
      <c r="D60423" t="s">
        <v>59194</v>
      </c>
      <c r="E60423" t="s">
        <v>59195</v>
      </c>
      <c r="F60423" t="s">
        <v>59196</v>
      </c>
    </row>
    <row r="60424" spans="1:6" x14ac:dyDescent="0.2">
      <c r="A60424" t="s">
        <v>74889</v>
      </c>
      <c r="B60424" t="s">
        <v>75670</v>
      </c>
      <c r="C60424" t="s">
        <v>75671</v>
      </c>
      <c r="D60424" t="s">
        <v>53757</v>
      </c>
      <c r="E60424" t="s">
        <v>53758</v>
      </c>
      <c r="F60424" t="s">
        <v>53759</v>
      </c>
    </row>
    <row r="60425" spans="1:6" x14ac:dyDescent="0.2">
      <c r="A60425" t="s">
        <v>74889</v>
      </c>
      <c r="B60425" t="s">
        <v>75670</v>
      </c>
      <c r="C60425" t="s">
        <v>75671</v>
      </c>
      <c r="D60425" t="s">
        <v>27660</v>
      </c>
      <c r="E60425" t="s">
        <v>27661</v>
      </c>
      <c r="F60425" t="s">
        <v>75737</v>
      </c>
    </row>
    <row r="60426" spans="1:6" x14ac:dyDescent="0.2">
      <c r="A60426" t="s">
        <v>74889</v>
      </c>
      <c r="B60426" t="s">
        <v>75670</v>
      </c>
      <c r="C60426" t="s">
        <v>75671</v>
      </c>
      <c r="D60426" t="s">
        <v>26009</v>
      </c>
      <c r="E60426" t="s">
        <v>26010</v>
      </c>
      <c r="F60426" t="s">
        <v>26011</v>
      </c>
    </row>
    <row r="60427" spans="1:6" x14ac:dyDescent="0.2">
      <c r="A60427" t="s">
        <v>74889</v>
      </c>
      <c r="B60427" t="s">
        <v>75670</v>
      </c>
      <c r="C60427" t="s">
        <v>75671</v>
      </c>
      <c r="D60427" t="s">
        <v>75738</v>
      </c>
      <c r="E60427" t="s">
        <v>75739</v>
      </c>
      <c r="F60427" t="s">
        <v>75740</v>
      </c>
    </row>
    <row r="60428" spans="1:6" x14ac:dyDescent="0.2">
      <c r="A60428" t="s">
        <v>74889</v>
      </c>
      <c r="B60428" t="s">
        <v>75670</v>
      </c>
      <c r="C60428" t="s">
        <v>75671</v>
      </c>
      <c r="D60428" t="s">
        <v>27193</v>
      </c>
      <c r="E60428" t="s">
        <v>27194</v>
      </c>
      <c r="F60428" t="s">
        <v>27195</v>
      </c>
    </row>
    <row r="60429" spans="1:6" x14ac:dyDescent="0.2">
      <c r="A60429" t="s">
        <v>74889</v>
      </c>
      <c r="B60429" t="s">
        <v>75670</v>
      </c>
      <c r="C60429" t="s">
        <v>75671</v>
      </c>
      <c r="D60429" t="s">
        <v>36423</v>
      </c>
      <c r="E60429" t="s">
        <v>36424</v>
      </c>
      <c r="F60429" t="s">
        <v>36425</v>
      </c>
    </row>
    <row r="60430" spans="1:6" x14ac:dyDescent="0.2">
      <c r="A60430" t="s">
        <v>74889</v>
      </c>
      <c r="B60430" t="s">
        <v>75670</v>
      </c>
      <c r="C60430" t="s">
        <v>75671</v>
      </c>
      <c r="D60430" t="s">
        <v>27699</v>
      </c>
      <c r="E60430" t="s">
        <v>27700</v>
      </c>
      <c r="F60430" t="s">
        <v>27701</v>
      </c>
    </row>
    <row r="60431" spans="1:6" x14ac:dyDescent="0.2">
      <c r="A60431" t="s">
        <v>74889</v>
      </c>
      <c r="B60431" t="s">
        <v>75670</v>
      </c>
      <c r="C60431" t="s">
        <v>75671</v>
      </c>
      <c r="D60431" t="s">
        <v>59214</v>
      </c>
      <c r="E60431" t="s">
        <v>59215</v>
      </c>
      <c r="F60431" t="s">
        <v>59216</v>
      </c>
    </row>
    <row r="60432" spans="1:6" x14ac:dyDescent="0.2">
      <c r="A60432" t="s">
        <v>74889</v>
      </c>
      <c r="B60432" t="s">
        <v>75670</v>
      </c>
      <c r="C60432" t="s">
        <v>75671</v>
      </c>
      <c r="D60432" t="s">
        <v>75741</v>
      </c>
      <c r="E60432" t="s">
        <v>75742</v>
      </c>
      <c r="F60432" t="s">
        <v>75743</v>
      </c>
    </row>
    <row r="60433" spans="1:6" x14ac:dyDescent="0.2">
      <c r="A60433" t="s">
        <v>74889</v>
      </c>
      <c r="B60433" t="s">
        <v>75670</v>
      </c>
      <c r="C60433" t="s">
        <v>75671</v>
      </c>
      <c r="D60433" t="s">
        <v>54410</v>
      </c>
      <c r="E60433" t="s">
        <v>54411</v>
      </c>
      <c r="F60433" t="s">
        <v>54412</v>
      </c>
    </row>
    <row r="60434" spans="1:6" x14ac:dyDescent="0.2">
      <c r="A60434" t="s">
        <v>74889</v>
      </c>
      <c r="B60434" t="s">
        <v>75670</v>
      </c>
      <c r="C60434" t="s">
        <v>75671</v>
      </c>
      <c r="D60434" t="s">
        <v>50140</v>
      </c>
      <c r="E60434" t="s">
        <v>50141</v>
      </c>
      <c r="F60434" t="s">
        <v>50142</v>
      </c>
    </row>
    <row r="60435" spans="1:6" x14ac:dyDescent="0.2">
      <c r="A60435" t="s">
        <v>74889</v>
      </c>
      <c r="B60435" t="s">
        <v>75670</v>
      </c>
      <c r="C60435" t="s">
        <v>75671</v>
      </c>
      <c r="D60435" t="s">
        <v>59220</v>
      </c>
      <c r="E60435" t="s">
        <v>59221</v>
      </c>
      <c r="F60435" t="s">
        <v>59222</v>
      </c>
    </row>
    <row r="60436" spans="1:6" x14ac:dyDescent="0.2">
      <c r="A60436" t="s">
        <v>74889</v>
      </c>
      <c r="B60436" t="s">
        <v>75670</v>
      </c>
      <c r="C60436" t="s">
        <v>75671</v>
      </c>
      <c r="D60436" t="s">
        <v>59223</v>
      </c>
      <c r="E60436" t="s">
        <v>59224</v>
      </c>
      <c r="F60436" t="s">
        <v>59225</v>
      </c>
    </row>
    <row r="60437" spans="1:6" x14ac:dyDescent="0.2">
      <c r="A60437" t="s">
        <v>74889</v>
      </c>
      <c r="B60437" t="s">
        <v>75670</v>
      </c>
      <c r="C60437" t="s">
        <v>75671</v>
      </c>
      <c r="D60437" t="s">
        <v>59232</v>
      </c>
      <c r="E60437" t="s">
        <v>59233</v>
      </c>
      <c r="F60437" t="s">
        <v>75744</v>
      </c>
    </row>
    <row r="60438" spans="1:6" x14ac:dyDescent="0.2">
      <c r="A60438" t="s">
        <v>74889</v>
      </c>
      <c r="B60438" t="s">
        <v>75670</v>
      </c>
      <c r="C60438" t="s">
        <v>75671</v>
      </c>
      <c r="D60438" t="s">
        <v>29140</v>
      </c>
      <c r="E60438" t="s">
        <v>29141</v>
      </c>
      <c r="F60438" t="s">
        <v>29142</v>
      </c>
    </row>
    <row r="60439" spans="1:6" x14ac:dyDescent="0.2">
      <c r="A60439" t="s">
        <v>74889</v>
      </c>
      <c r="B60439" t="s">
        <v>75670</v>
      </c>
      <c r="C60439" t="s">
        <v>75671</v>
      </c>
      <c r="D60439" t="s">
        <v>75745</v>
      </c>
      <c r="E60439" t="s">
        <v>75746</v>
      </c>
      <c r="F60439" t="s">
        <v>75747</v>
      </c>
    </row>
    <row r="60440" spans="1:6" x14ac:dyDescent="0.2">
      <c r="A60440" t="s">
        <v>74889</v>
      </c>
      <c r="B60440" t="s">
        <v>75670</v>
      </c>
      <c r="C60440" t="s">
        <v>75671</v>
      </c>
      <c r="D60440" t="s">
        <v>3023</v>
      </c>
      <c r="E60440" t="s">
        <v>3024</v>
      </c>
      <c r="F60440" t="s">
        <v>3025</v>
      </c>
    </row>
    <row r="60441" spans="1:6" x14ac:dyDescent="0.2">
      <c r="A60441" t="s">
        <v>74889</v>
      </c>
      <c r="B60441" t="s">
        <v>75670</v>
      </c>
      <c r="C60441" t="s">
        <v>75671</v>
      </c>
      <c r="D60441" t="s">
        <v>44642</v>
      </c>
      <c r="E60441" t="s">
        <v>44643</v>
      </c>
      <c r="F60441" t="s">
        <v>44644</v>
      </c>
    </row>
    <row r="60442" spans="1:6" x14ac:dyDescent="0.2">
      <c r="A60442" t="s">
        <v>74889</v>
      </c>
      <c r="B60442" t="s">
        <v>75670</v>
      </c>
      <c r="C60442" t="s">
        <v>75671</v>
      </c>
      <c r="D60442" t="s">
        <v>75748</v>
      </c>
      <c r="E60442" t="s">
        <v>75749</v>
      </c>
      <c r="F60442" t="s">
        <v>75750</v>
      </c>
    </row>
    <row r="60443" spans="1:6" x14ac:dyDescent="0.2">
      <c r="A60443" t="s">
        <v>74889</v>
      </c>
      <c r="B60443" t="s">
        <v>75670</v>
      </c>
      <c r="C60443" t="s">
        <v>75671</v>
      </c>
      <c r="D60443" t="s">
        <v>75751</v>
      </c>
      <c r="E60443" t="s">
        <v>75752</v>
      </c>
      <c r="F60443" t="s">
        <v>75753</v>
      </c>
    </row>
    <row r="60444" spans="1:6" x14ac:dyDescent="0.2">
      <c r="A60444" t="s">
        <v>74889</v>
      </c>
      <c r="B60444" t="s">
        <v>75670</v>
      </c>
      <c r="C60444" t="s">
        <v>75671</v>
      </c>
      <c r="D60444" t="s">
        <v>27732</v>
      </c>
      <c r="E60444" t="s">
        <v>27733</v>
      </c>
      <c r="F60444" t="s">
        <v>27734</v>
      </c>
    </row>
    <row r="60445" spans="1:6" x14ac:dyDescent="0.2">
      <c r="A60445" t="s">
        <v>74889</v>
      </c>
      <c r="B60445" t="s">
        <v>75670</v>
      </c>
      <c r="C60445" t="s">
        <v>75671</v>
      </c>
      <c r="D60445" t="s">
        <v>30125</v>
      </c>
      <c r="E60445" t="s">
        <v>30126</v>
      </c>
      <c r="F60445" t="s">
        <v>30127</v>
      </c>
    </row>
    <row r="60446" spans="1:6" x14ac:dyDescent="0.2">
      <c r="A60446" t="s">
        <v>74889</v>
      </c>
      <c r="B60446" t="s">
        <v>75670</v>
      </c>
      <c r="C60446" t="s">
        <v>75671</v>
      </c>
      <c r="D60446" t="s">
        <v>30327</v>
      </c>
      <c r="E60446" t="s">
        <v>30328</v>
      </c>
      <c r="F60446" t="s">
        <v>30329</v>
      </c>
    </row>
    <row r="60447" spans="1:6" x14ac:dyDescent="0.2">
      <c r="A60447" t="s">
        <v>74889</v>
      </c>
      <c r="B60447" t="s">
        <v>75670</v>
      </c>
      <c r="C60447" t="s">
        <v>75671</v>
      </c>
      <c r="D60447" t="s">
        <v>54126</v>
      </c>
      <c r="E60447" t="s">
        <v>54127</v>
      </c>
      <c r="F60447" t="s">
        <v>54128</v>
      </c>
    </row>
    <row r="60448" spans="1:6" x14ac:dyDescent="0.2">
      <c r="A60448" t="s">
        <v>74889</v>
      </c>
      <c r="B60448" t="s">
        <v>75670</v>
      </c>
      <c r="C60448" t="s">
        <v>75671</v>
      </c>
      <c r="D60448" t="s">
        <v>53268</v>
      </c>
      <c r="E60448" t="s">
        <v>53269</v>
      </c>
      <c r="F60448" t="s">
        <v>53270</v>
      </c>
    </row>
    <row r="60449" spans="1:6" x14ac:dyDescent="0.2">
      <c r="A60449" t="s">
        <v>74889</v>
      </c>
      <c r="B60449" t="s">
        <v>75670</v>
      </c>
      <c r="C60449" t="s">
        <v>75671</v>
      </c>
      <c r="D60449" t="s">
        <v>58363</v>
      </c>
      <c r="E60449" t="s">
        <v>58364</v>
      </c>
      <c r="F60449" t="s">
        <v>58365</v>
      </c>
    </row>
    <row r="60450" spans="1:6" x14ac:dyDescent="0.2">
      <c r="A60450" t="s">
        <v>74889</v>
      </c>
      <c r="B60450" t="s">
        <v>75670</v>
      </c>
      <c r="C60450" t="s">
        <v>75671</v>
      </c>
      <c r="D60450" t="s">
        <v>31351</v>
      </c>
      <c r="E60450" t="s">
        <v>31352</v>
      </c>
      <c r="F60450" t="s">
        <v>31353</v>
      </c>
    </row>
    <row r="60451" spans="1:6" x14ac:dyDescent="0.2">
      <c r="A60451" t="s">
        <v>74889</v>
      </c>
      <c r="B60451" t="s">
        <v>75670</v>
      </c>
      <c r="C60451" t="s">
        <v>75671</v>
      </c>
      <c r="D60451" t="s">
        <v>27225</v>
      </c>
      <c r="E60451" t="s">
        <v>27226</v>
      </c>
      <c r="F60451" t="s">
        <v>27227</v>
      </c>
    </row>
    <row r="60452" spans="1:6" x14ac:dyDescent="0.2">
      <c r="A60452" t="s">
        <v>74889</v>
      </c>
      <c r="B60452" t="s">
        <v>75670</v>
      </c>
      <c r="C60452" t="s">
        <v>75671</v>
      </c>
      <c r="D60452" t="s">
        <v>75055</v>
      </c>
      <c r="E60452" t="s">
        <v>75056</v>
      </c>
      <c r="F60452" t="s">
        <v>75057</v>
      </c>
    </row>
    <row r="60453" spans="1:6" x14ac:dyDescent="0.2">
      <c r="A60453" t="s">
        <v>74889</v>
      </c>
      <c r="B60453" t="s">
        <v>75670</v>
      </c>
      <c r="C60453" t="s">
        <v>75671</v>
      </c>
      <c r="D60453" t="s">
        <v>58375</v>
      </c>
      <c r="E60453" t="s">
        <v>58376</v>
      </c>
      <c r="F60453" t="s">
        <v>58377</v>
      </c>
    </row>
    <row r="60454" spans="1:6" x14ac:dyDescent="0.2">
      <c r="A60454" t="s">
        <v>74889</v>
      </c>
      <c r="B60454" t="s">
        <v>75670</v>
      </c>
      <c r="C60454" t="s">
        <v>75671</v>
      </c>
      <c r="D60454" t="s">
        <v>75754</v>
      </c>
      <c r="E60454" t="s">
        <v>75755</v>
      </c>
      <c r="F60454" t="s">
        <v>75756</v>
      </c>
    </row>
    <row r="60455" spans="1:6" x14ac:dyDescent="0.2">
      <c r="A60455" t="s">
        <v>74889</v>
      </c>
      <c r="B60455" t="s">
        <v>75670</v>
      </c>
      <c r="C60455" t="s">
        <v>75671</v>
      </c>
      <c r="D60455" t="s">
        <v>75061</v>
      </c>
      <c r="E60455" t="s">
        <v>75062</v>
      </c>
      <c r="F60455" t="s">
        <v>75063</v>
      </c>
    </row>
    <row r="60456" spans="1:6" x14ac:dyDescent="0.2">
      <c r="A60456" t="s">
        <v>74889</v>
      </c>
      <c r="B60456" t="s">
        <v>75670</v>
      </c>
      <c r="C60456" t="s">
        <v>75671</v>
      </c>
      <c r="D60456" t="s">
        <v>58378</v>
      </c>
      <c r="E60456" t="s">
        <v>58379</v>
      </c>
      <c r="F60456" t="s">
        <v>58380</v>
      </c>
    </row>
    <row r="60457" spans="1:6" x14ac:dyDescent="0.2">
      <c r="A60457" t="s">
        <v>74889</v>
      </c>
      <c r="B60457" t="s">
        <v>75670</v>
      </c>
      <c r="C60457" t="s">
        <v>75671</v>
      </c>
      <c r="D60457" t="s">
        <v>54005</v>
      </c>
      <c r="E60457" t="s">
        <v>54006</v>
      </c>
      <c r="F60457" t="s">
        <v>54007</v>
      </c>
    </row>
    <row r="60458" spans="1:6" x14ac:dyDescent="0.2">
      <c r="A60458" t="s">
        <v>74889</v>
      </c>
      <c r="B60458" t="s">
        <v>75670</v>
      </c>
      <c r="C60458" t="s">
        <v>75671</v>
      </c>
      <c r="D60458" t="s">
        <v>15597</v>
      </c>
      <c r="E60458" t="s">
        <v>15598</v>
      </c>
      <c r="F60458" t="s">
        <v>75757</v>
      </c>
    </row>
    <row r="60459" spans="1:6" x14ac:dyDescent="0.2">
      <c r="A60459" t="s">
        <v>74889</v>
      </c>
      <c r="B60459" t="s">
        <v>75670</v>
      </c>
      <c r="C60459" t="s">
        <v>75671</v>
      </c>
      <c r="D60459" t="s">
        <v>56647</v>
      </c>
      <c r="E60459" t="s">
        <v>56648</v>
      </c>
      <c r="F60459" t="s">
        <v>56649</v>
      </c>
    </row>
    <row r="60460" spans="1:6" x14ac:dyDescent="0.2">
      <c r="A60460" t="s">
        <v>74889</v>
      </c>
      <c r="B60460" t="s">
        <v>75670</v>
      </c>
      <c r="C60460" t="s">
        <v>75671</v>
      </c>
      <c r="D60460" t="s">
        <v>75065</v>
      </c>
      <c r="E60460" t="s">
        <v>75066</v>
      </c>
      <c r="F60460" t="s">
        <v>75067</v>
      </c>
    </row>
    <row r="60461" spans="1:6" x14ac:dyDescent="0.2">
      <c r="A60461" t="s">
        <v>74889</v>
      </c>
      <c r="B60461" t="s">
        <v>75670</v>
      </c>
      <c r="C60461" t="s">
        <v>75671</v>
      </c>
      <c r="D60461" t="s">
        <v>75758</v>
      </c>
      <c r="E60461" t="s">
        <v>75759</v>
      </c>
      <c r="F60461" t="s">
        <v>75760</v>
      </c>
    </row>
    <row r="60462" spans="1:6" x14ac:dyDescent="0.2">
      <c r="A60462" t="s">
        <v>74889</v>
      </c>
      <c r="B60462" t="s">
        <v>75670</v>
      </c>
      <c r="C60462" t="s">
        <v>75671</v>
      </c>
      <c r="D60462" t="s">
        <v>75761</v>
      </c>
      <c r="E60462" t="s">
        <v>75762</v>
      </c>
      <c r="F60462" t="s">
        <v>75763</v>
      </c>
    </row>
    <row r="60463" spans="1:6" x14ac:dyDescent="0.2">
      <c r="A60463" t="s">
        <v>74889</v>
      </c>
      <c r="B60463" t="s">
        <v>75670</v>
      </c>
      <c r="C60463" t="s">
        <v>75671</v>
      </c>
      <c r="D60463" t="s">
        <v>36493</v>
      </c>
      <c r="E60463" t="s">
        <v>36494</v>
      </c>
      <c r="F60463" t="s">
        <v>36495</v>
      </c>
    </row>
    <row r="60464" spans="1:6" x14ac:dyDescent="0.2">
      <c r="A60464" t="s">
        <v>74889</v>
      </c>
      <c r="B60464" t="s">
        <v>75670</v>
      </c>
      <c r="C60464" t="s">
        <v>75671</v>
      </c>
      <c r="D60464" t="s">
        <v>75764</v>
      </c>
      <c r="E60464" t="s">
        <v>75765</v>
      </c>
      <c r="F60464" t="s">
        <v>75766</v>
      </c>
    </row>
    <row r="60465" spans="1:6" x14ac:dyDescent="0.2">
      <c r="A60465" t="s">
        <v>74889</v>
      </c>
      <c r="B60465" t="s">
        <v>75670</v>
      </c>
      <c r="C60465" t="s">
        <v>75671</v>
      </c>
      <c r="D60465" t="s">
        <v>58395</v>
      </c>
      <c r="E60465" t="s">
        <v>58396</v>
      </c>
      <c r="F60465" t="s">
        <v>58397</v>
      </c>
    </row>
    <row r="60466" spans="1:6" x14ac:dyDescent="0.2">
      <c r="A60466" t="s">
        <v>74889</v>
      </c>
      <c r="B60466" t="s">
        <v>75670</v>
      </c>
      <c r="C60466" t="s">
        <v>75671</v>
      </c>
      <c r="D60466" t="s">
        <v>30355</v>
      </c>
      <c r="E60466" t="s">
        <v>30356</v>
      </c>
      <c r="F60466" t="s">
        <v>30357</v>
      </c>
    </row>
    <row r="60467" spans="1:6" x14ac:dyDescent="0.2">
      <c r="A60467" t="s">
        <v>74889</v>
      </c>
      <c r="B60467" t="s">
        <v>75670</v>
      </c>
      <c r="C60467" t="s">
        <v>75671</v>
      </c>
      <c r="D60467" t="s">
        <v>75767</v>
      </c>
      <c r="E60467" t="s">
        <v>75768</v>
      </c>
      <c r="F60467" t="s">
        <v>75769</v>
      </c>
    </row>
    <row r="60468" spans="1:6" x14ac:dyDescent="0.2">
      <c r="A60468" t="s">
        <v>74889</v>
      </c>
      <c r="B60468" t="s">
        <v>75670</v>
      </c>
      <c r="C60468" t="s">
        <v>75671</v>
      </c>
      <c r="D60468" t="s">
        <v>75072</v>
      </c>
      <c r="E60468" t="s">
        <v>75073</v>
      </c>
      <c r="F60468" t="s">
        <v>75770</v>
      </c>
    </row>
    <row r="60469" spans="1:6" x14ac:dyDescent="0.2">
      <c r="A60469" t="s">
        <v>74889</v>
      </c>
      <c r="B60469" t="s">
        <v>75670</v>
      </c>
      <c r="C60469" t="s">
        <v>75671</v>
      </c>
      <c r="D60469" t="s">
        <v>54483</v>
      </c>
      <c r="E60469" t="s">
        <v>54484</v>
      </c>
      <c r="F60469" t="s">
        <v>54485</v>
      </c>
    </row>
    <row r="60470" spans="1:6" x14ac:dyDescent="0.2">
      <c r="A60470" t="s">
        <v>74889</v>
      </c>
      <c r="B60470" t="s">
        <v>75670</v>
      </c>
      <c r="C60470" t="s">
        <v>75671</v>
      </c>
      <c r="D60470" t="s">
        <v>59348</v>
      </c>
      <c r="E60470" t="s">
        <v>59349</v>
      </c>
      <c r="F60470" t="s">
        <v>59350</v>
      </c>
    </row>
    <row r="60471" spans="1:6" x14ac:dyDescent="0.2">
      <c r="A60471" t="s">
        <v>74889</v>
      </c>
      <c r="B60471" t="s">
        <v>75670</v>
      </c>
      <c r="C60471" t="s">
        <v>75671</v>
      </c>
      <c r="D60471" t="s">
        <v>75771</v>
      </c>
      <c r="E60471" t="s">
        <v>75772</v>
      </c>
      <c r="F60471" t="s">
        <v>75773</v>
      </c>
    </row>
    <row r="60472" spans="1:6" x14ac:dyDescent="0.2">
      <c r="A60472" t="s">
        <v>74889</v>
      </c>
      <c r="B60472" t="s">
        <v>75670</v>
      </c>
      <c r="C60472" t="s">
        <v>75671</v>
      </c>
      <c r="D60472" t="s">
        <v>56390</v>
      </c>
      <c r="E60472" t="s">
        <v>56391</v>
      </c>
      <c r="F60472" t="s">
        <v>56392</v>
      </c>
    </row>
    <row r="60473" spans="1:6" x14ac:dyDescent="0.2">
      <c r="A60473" t="s">
        <v>74889</v>
      </c>
      <c r="B60473" t="s">
        <v>75670</v>
      </c>
      <c r="C60473" t="s">
        <v>75671</v>
      </c>
      <c r="D60473" t="s">
        <v>59352</v>
      </c>
      <c r="E60473" t="s">
        <v>59353</v>
      </c>
      <c r="F60473" t="s">
        <v>75774</v>
      </c>
    </row>
    <row r="60474" spans="1:6" x14ac:dyDescent="0.2">
      <c r="A60474" t="s">
        <v>74889</v>
      </c>
      <c r="B60474" t="s">
        <v>75670</v>
      </c>
      <c r="C60474" t="s">
        <v>75671</v>
      </c>
      <c r="D60474" t="s">
        <v>58402</v>
      </c>
      <c r="E60474" t="s">
        <v>58403</v>
      </c>
      <c r="F60474" t="s">
        <v>58404</v>
      </c>
    </row>
    <row r="60475" spans="1:6" x14ac:dyDescent="0.2">
      <c r="A60475" t="s">
        <v>74889</v>
      </c>
      <c r="B60475" t="s">
        <v>75670</v>
      </c>
      <c r="C60475" t="s">
        <v>75671</v>
      </c>
      <c r="D60475" t="s">
        <v>75775</v>
      </c>
      <c r="E60475" t="s">
        <v>75776</v>
      </c>
      <c r="F60475" t="s">
        <v>75777</v>
      </c>
    </row>
    <row r="60476" spans="1:6" x14ac:dyDescent="0.2">
      <c r="A60476" t="s">
        <v>74889</v>
      </c>
      <c r="B60476" t="s">
        <v>75670</v>
      </c>
      <c r="C60476" t="s">
        <v>75671</v>
      </c>
      <c r="D60476" t="s">
        <v>58056</v>
      </c>
      <c r="E60476" t="s">
        <v>58057</v>
      </c>
      <c r="F60476" t="s">
        <v>58058</v>
      </c>
    </row>
    <row r="60477" spans="1:6" x14ac:dyDescent="0.2">
      <c r="A60477" t="s">
        <v>74889</v>
      </c>
      <c r="B60477" t="s">
        <v>75670</v>
      </c>
      <c r="C60477" t="s">
        <v>75671</v>
      </c>
      <c r="D60477" t="s">
        <v>58408</v>
      </c>
      <c r="E60477" t="s">
        <v>58409</v>
      </c>
      <c r="F60477" t="s">
        <v>58410</v>
      </c>
    </row>
    <row r="60478" spans="1:6" x14ac:dyDescent="0.2">
      <c r="A60478" t="s">
        <v>74889</v>
      </c>
      <c r="B60478" t="s">
        <v>75670</v>
      </c>
      <c r="C60478" t="s">
        <v>75671</v>
      </c>
      <c r="D60478" t="s">
        <v>58062</v>
      </c>
      <c r="E60478" t="s">
        <v>58063</v>
      </c>
      <c r="F60478" t="s">
        <v>58064</v>
      </c>
    </row>
    <row r="60479" spans="1:6" x14ac:dyDescent="0.2">
      <c r="A60479" t="s">
        <v>74889</v>
      </c>
      <c r="B60479" t="s">
        <v>75670</v>
      </c>
      <c r="C60479" t="s">
        <v>75671</v>
      </c>
      <c r="D60479" t="s">
        <v>75778</v>
      </c>
      <c r="E60479" t="s">
        <v>75779</v>
      </c>
      <c r="F60479" t="s">
        <v>75780</v>
      </c>
    </row>
    <row r="60480" spans="1:6" x14ac:dyDescent="0.2">
      <c r="A60480" t="s">
        <v>74889</v>
      </c>
      <c r="B60480" t="s">
        <v>75670</v>
      </c>
      <c r="C60480" t="s">
        <v>75671</v>
      </c>
      <c r="D60480" t="s">
        <v>75315</v>
      </c>
      <c r="E60480" t="s">
        <v>75316</v>
      </c>
      <c r="F60480" t="s">
        <v>75317</v>
      </c>
    </row>
    <row r="60481" spans="1:6" x14ac:dyDescent="0.2">
      <c r="A60481" t="s">
        <v>74889</v>
      </c>
      <c r="B60481" t="s">
        <v>75670</v>
      </c>
      <c r="C60481" t="s">
        <v>75671</v>
      </c>
      <c r="D60481" t="s">
        <v>29379</v>
      </c>
      <c r="E60481" t="s">
        <v>29380</v>
      </c>
      <c r="F60481" t="s">
        <v>29381</v>
      </c>
    </row>
    <row r="60482" spans="1:6" x14ac:dyDescent="0.2">
      <c r="A60482" t="s">
        <v>74889</v>
      </c>
      <c r="B60482" t="s">
        <v>75670</v>
      </c>
      <c r="C60482" t="s">
        <v>75671</v>
      </c>
      <c r="D60482" t="s">
        <v>75781</v>
      </c>
      <c r="E60482" t="s">
        <v>75782</v>
      </c>
      <c r="F60482" t="s">
        <v>75783</v>
      </c>
    </row>
    <row r="60483" spans="1:6" x14ac:dyDescent="0.2">
      <c r="A60483" t="s">
        <v>74889</v>
      </c>
      <c r="B60483" t="s">
        <v>75670</v>
      </c>
      <c r="C60483" t="s">
        <v>75671</v>
      </c>
      <c r="D60483" t="s">
        <v>16798</v>
      </c>
      <c r="E60483" t="s">
        <v>16799</v>
      </c>
      <c r="F60483" t="s">
        <v>16800</v>
      </c>
    </row>
    <row r="60484" spans="1:6" x14ac:dyDescent="0.2">
      <c r="A60484" t="s">
        <v>74889</v>
      </c>
      <c r="B60484" t="s">
        <v>75670</v>
      </c>
      <c r="C60484" t="s">
        <v>75671</v>
      </c>
      <c r="D60484" t="s">
        <v>58412</v>
      </c>
      <c r="E60484" t="s">
        <v>58413</v>
      </c>
      <c r="F60484" t="s">
        <v>58414</v>
      </c>
    </row>
    <row r="60485" spans="1:6" x14ac:dyDescent="0.2">
      <c r="A60485" t="s">
        <v>74889</v>
      </c>
      <c r="B60485" t="s">
        <v>75670</v>
      </c>
      <c r="C60485" t="s">
        <v>75671</v>
      </c>
      <c r="D60485" t="s">
        <v>26759</v>
      </c>
      <c r="E60485" t="s">
        <v>26760</v>
      </c>
      <c r="F60485" t="s">
        <v>26761</v>
      </c>
    </row>
    <row r="60486" spans="1:6" x14ac:dyDescent="0.2">
      <c r="A60486" t="s">
        <v>74889</v>
      </c>
      <c r="B60486" t="s">
        <v>75670</v>
      </c>
      <c r="C60486" t="s">
        <v>75671</v>
      </c>
      <c r="D60486" t="s">
        <v>75085</v>
      </c>
      <c r="E60486" t="s">
        <v>75086</v>
      </c>
      <c r="F60486" t="s">
        <v>75087</v>
      </c>
    </row>
    <row r="60487" spans="1:6" x14ac:dyDescent="0.2">
      <c r="A60487" t="s">
        <v>74889</v>
      </c>
      <c r="B60487" t="s">
        <v>75670</v>
      </c>
      <c r="C60487" t="s">
        <v>75671</v>
      </c>
      <c r="D60487" t="s">
        <v>75318</v>
      </c>
      <c r="E60487" t="s">
        <v>75319</v>
      </c>
      <c r="F60487" t="s">
        <v>75320</v>
      </c>
    </row>
    <row r="60488" spans="1:6" x14ac:dyDescent="0.2">
      <c r="A60488" t="s">
        <v>74889</v>
      </c>
      <c r="B60488" t="s">
        <v>75670</v>
      </c>
      <c r="C60488" t="s">
        <v>75671</v>
      </c>
      <c r="D60488" t="s">
        <v>59385</v>
      </c>
      <c r="E60488" t="s">
        <v>59386</v>
      </c>
      <c r="F60488" t="s">
        <v>59387</v>
      </c>
    </row>
    <row r="60489" spans="1:6" x14ac:dyDescent="0.2">
      <c r="A60489" t="s">
        <v>74889</v>
      </c>
      <c r="B60489" t="s">
        <v>75670</v>
      </c>
      <c r="C60489" t="s">
        <v>75671</v>
      </c>
      <c r="D60489" t="s">
        <v>14425</v>
      </c>
      <c r="E60489" t="s">
        <v>14426</v>
      </c>
      <c r="F60489" t="s">
        <v>14427</v>
      </c>
    </row>
    <row r="60490" spans="1:6" x14ac:dyDescent="0.2">
      <c r="A60490" t="s">
        <v>74889</v>
      </c>
      <c r="B60490" t="s">
        <v>75670</v>
      </c>
      <c r="C60490" t="s">
        <v>75671</v>
      </c>
      <c r="D60490" t="s">
        <v>27264</v>
      </c>
      <c r="E60490" t="s">
        <v>27265</v>
      </c>
      <c r="F60490" t="s">
        <v>27266</v>
      </c>
    </row>
    <row r="60491" spans="1:6" x14ac:dyDescent="0.2">
      <c r="A60491" t="s">
        <v>74889</v>
      </c>
      <c r="B60491" t="s">
        <v>75670</v>
      </c>
      <c r="C60491" t="s">
        <v>75671</v>
      </c>
      <c r="D60491" t="s">
        <v>75088</v>
      </c>
      <c r="E60491" t="s">
        <v>75089</v>
      </c>
      <c r="F60491" t="s">
        <v>75784</v>
      </c>
    </row>
    <row r="60492" spans="1:6" x14ac:dyDescent="0.2">
      <c r="A60492" t="s">
        <v>74889</v>
      </c>
      <c r="B60492" t="s">
        <v>75670</v>
      </c>
      <c r="C60492" t="s">
        <v>75671</v>
      </c>
      <c r="D60492" t="s">
        <v>54493</v>
      </c>
      <c r="E60492" t="s">
        <v>54494</v>
      </c>
      <c r="F60492" t="s">
        <v>54495</v>
      </c>
    </row>
    <row r="60493" spans="1:6" x14ac:dyDescent="0.2">
      <c r="A60493" t="s">
        <v>74889</v>
      </c>
      <c r="B60493" t="s">
        <v>75670</v>
      </c>
      <c r="C60493" t="s">
        <v>75671</v>
      </c>
      <c r="D60493" t="s">
        <v>75785</v>
      </c>
      <c r="E60493" t="s">
        <v>75786</v>
      </c>
      <c r="F60493" t="s">
        <v>75787</v>
      </c>
    </row>
    <row r="60494" spans="1:6" x14ac:dyDescent="0.2">
      <c r="A60494" t="s">
        <v>74889</v>
      </c>
      <c r="B60494" t="s">
        <v>75670</v>
      </c>
      <c r="C60494" t="s">
        <v>75671</v>
      </c>
      <c r="D60494" t="s">
        <v>22842</v>
      </c>
      <c r="E60494" t="s">
        <v>22843</v>
      </c>
      <c r="F60494" t="s">
        <v>22844</v>
      </c>
    </row>
    <row r="60495" spans="1:6" x14ac:dyDescent="0.2">
      <c r="A60495" t="s">
        <v>74889</v>
      </c>
      <c r="B60495" t="s">
        <v>75670</v>
      </c>
      <c r="C60495" t="s">
        <v>75671</v>
      </c>
      <c r="D60495" t="s">
        <v>56653</v>
      </c>
      <c r="E60495" t="s">
        <v>56654</v>
      </c>
      <c r="F60495" t="s">
        <v>56655</v>
      </c>
    </row>
    <row r="60496" spans="1:6" x14ac:dyDescent="0.2">
      <c r="A60496" t="s">
        <v>74889</v>
      </c>
      <c r="B60496" t="s">
        <v>75670</v>
      </c>
      <c r="C60496" t="s">
        <v>75671</v>
      </c>
      <c r="D60496" t="s">
        <v>58421</v>
      </c>
      <c r="E60496" t="s">
        <v>58422</v>
      </c>
      <c r="F60496" t="s">
        <v>58423</v>
      </c>
    </row>
    <row r="60497" spans="1:6" x14ac:dyDescent="0.2">
      <c r="A60497" t="s">
        <v>74889</v>
      </c>
      <c r="B60497" t="s">
        <v>75670</v>
      </c>
      <c r="C60497" t="s">
        <v>75671</v>
      </c>
      <c r="D60497" t="s">
        <v>58424</v>
      </c>
      <c r="E60497" t="s">
        <v>58425</v>
      </c>
      <c r="F60497" t="s">
        <v>75788</v>
      </c>
    </row>
    <row r="60498" spans="1:6" x14ac:dyDescent="0.2">
      <c r="A60498" t="s">
        <v>74889</v>
      </c>
      <c r="B60498" t="s">
        <v>75670</v>
      </c>
      <c r="C60498" t="s">
        <v>75671</v>
      </c>
      <c r="D60498" t="s">
        <v>75096</v>
      </c>
      <c r="E60498" t="s">
        <v>75097</v>
      </c>
      <c r="F60498" t="s">
        <v>75098</v>
      </c>
    </row>
    <row r="60499" spans="1:6" x14ac:dyDescent="0.2">
      <c r="A60499" t="s">
        <v>74889</v>
      </c>
      <c r="B60499" t="s">
        <v>75670</v>
      </c>
      <c r="C60499" t="s">
        <v>75671</v>
      </c>
      <c r="D60499" t="s">
        <v>29177</v>
      </c>
      <c r="E60499" t="s">
        <v>29178</v>
      </c>
      <c r="F60499" t="s">
        <v>75789</v>
      </c>
    </row>
    <row r="60500" spans="1:6" x14ac:dyDescent="0.2">
      <c r="A60500" t="s">
        <v>74889</v>
      </c>
      <c r="B60500" t="s">
        <v>75670</v>
      </c>
      <c r="C60500" t="s">
        <v>75671</v>
      </c>
      <c r="D60500" t="s">
        <v>54500</v>
      </c>
      <c r="E60500" t="s">
        <v>54501</v>
      </c>
      <c r="F60500" t="s">
        <v>75790</v>
      </c>
    </row>
    <row r="60501" spans="1:6" x14ac:dyDescent="0.2">
      <c r="A60501" t="s">
        <v>74889</v>
      </c>
      <c r="B60501" t="s">
        <v>75670</v>
      </c>
      <c r="C60501" t="s">
        <v>75671</v>
      </c>
      <c r="D60501" t="s">
        <v>24443</v>
      </c>
      <c r="E60501" t="s">
        <v>24444</v>
      </c>
      <c r="F60501" t="s">
        <v>24445</v>
      </c>
    </row>
    <row r="60502" spans="1:6" x14ac:dyDescent="0.2">
      <c r="A60502" t="s">
        <v>74889</v>
      </c>
      <c r="B60502" t="s">
        <v>75670</v>
      </c>
      <c r="C60502" t="s">
        <v>75671</v>
      </c>
      <c r="D60502" t="s">
        <v>14431</v>
      </c>
      <c r="E60502" t="s">
        <v>14432</v>
      </c>
      <c r="F60502" t="s">
        <v>14433</v>
      </c>
    </row>
    <row r="60503" spans="1:6" x14ac:dyDescent="0.2">
      <c r="A60503" t="s">
        <v>74889</v>
      </c>
      <c r="B60503" t="s">
        <v>75670</v>
      </c>
      <c r="C60503" t="s">
        <v>75671</v>
      </c>
      <c r="D60503" t="s">
        <v>21783</v>
      </c>
      <c r="E60503" t="s">
        <v>21784</v>
      </c>
      <c r="F60503" t="s">
        <v>21785</v>
      </c>
    </row>
    <row r="60504" spans="1:6" x14ac:dyDescent="0.2">
      <c r="A60504" t="s">
        <v>74889</v>
      </c>
      <c r="B60504" t="s">
        <v>75670</v>
      </c>
      <c r="C60504" t="s">
        <v>75671</v>
      </c>
      <c r="D60504" t="s">
        <v>58430</v>
      </c>
      <c r="E60504" t="s">
        <v>58431</v>
      </c>
      <c r="F60504" t="s">
        <v>58432</v>
      </c>
    </row>
    <row r="60505" spans="1:6" x14ac:dyDescent="0.2">
      <c r="A60505" t="s">
        <v>74889</v>
      </c>
      <c r="B60505" t="s">
        <v>75670</v>
      </c>
      <c r="C60505" t="s">
        <v>75671</v>
      </c>
      <c r="D60505" t="s">
        <v>58068</v>
      </c>
      <c r="E60505" t="s">
        <v>58069</v>
      </c>
      <c r="F60505" t="s">
        <v>58070</v>
      </c>
    </row>
    <row r="60506" spans="1:6" x14ac:dyDescent="0.2">
      <c r="A60506" t="s">
        <v>74889</v>
      </c>
      <c r="B60506" t="s">
        <v>75670</v>
      </c>
      <c r="C60506" t="s">
        <v>75671</v>
      </c>
      <c r="D60506" t="s">
        <v>1213</v>
      </c>
      <c r="E60506" t="s">
        <v>1214</v>
      </c>
      <c r="F60506" t="s">
        <v>1215</v>
      </c>
    </row>
    <row r="60507" spans="1:6" x14ac:dyDescent="0.2">
      <c r="A60507" t="s">
        <v>74889</v>
      </c>
      <c r="B60507" t="s">
        <v>75670</v>
      </c>
      <c r="C60507" t="s">
        <v>75671</v>
      </c>
      <c r="D60507" t="s">
        <v>58433</v>
      </c>
      <c r="E60507" t="s">
        <v>58434</v>
      </c>
      <c r="F60507" t="s">
        <v>58435</v>
      </c>
    </row>
    <row r="60508" spans="1:6" x14ac:dyDescent="0.2">
      <c r="A60508" t="s">
        <v>74889</v>
      </c>
      <c r="B60508" t="s">
        <v>75670</v>
      </c>
      <c r="C60508" t="s">
        <v>75671</v>
      </c>
      <c r="D60508" t="s">
        <v>59415</v>
      </c>
      <c r="E60508" t="s">
        <v>59416</v>
      </c>
      <c r="F60508" t="s">
        <v>59417</v>
      </c>
    </row>
    <row r="60509" spans="1:6" x14ac:dyDescent="0.2">
      <c r="A60509" t="s">
        <v>74889</v>
      </c>
      <c r="B60509" t="s">
        <v>75670</v>
      </c>
      <c r="C60509" t="s">
        <v>75671</v>
      </c>
      <c r="D60509" t="s">
        <v>59419</v>
      </c>
      <c r="E60509" t="s">
        <v>59420</v>
      </c>
      <c r="F60509" t="s">
        <v>75791</v>
      </c>
    </row>
    <row r="60510" spans="1:6" x14ac:dyDescent="0.2">
      <c r="A60510" t="s">
        <v>74889</v>
      </c>
      <c r="B60510" t="s">
        <v>75670</v>
      </c>
      <c r="C60510" t="s">
        <v>75671</v>
      </c>
      <c r="D60510" t="s">
        <v>75792</v>
      </c>
      <c r="E60510" t="s">
        <v>75793</v>
      </c>
      <c r="F60510" t="s">
        <v>75794</v>
      </c>
    </row>
    <row r="60511" spans="1:6" x14ac:dyDescent="0.2">
      <c r="A60511" t="s">
        <v>74889</v>
      </c>
      <c r="B60511" t="s">
        <v>75670</v>
      </c>
      <c r="C60511" t="s">
        <v>75671</v>
      </c>
      <c r="D60511" t="s">
        <v>75106</v>
      </c>
      <c r="E60511" t="s">
        <v>75107</v>
      </c>
      <c r="F60511" t="s">
        <v>75108</v>
      </c>
    </row>
    <row r="60512" spans="1:6" x14ac:dyDescent="0.2">
      <c r="A60512" t="s">
        <v>74889</v>
      </c>
      <c r="B60512" t="s">
        <v>75670</v>
      </c>
      <c r="C60512" t="s">
        <v>75671</v>
      </c>
      <c r="D60512" t="s">
        <v>29183</v>
      </c>
      <c r="E60512" t="s">
        <v>29184</v>
      </c>
      <c r="F60512" t="s">
        <v>29185</v>
      </c>
    </row>
    <row r="60513" spans="1:6" x14ac:dyDescent="0.2">
      <c r="A60513" t="s">
        <v>74889</v>
      </c>
      <c r="B60513" t="s">
        <v>75670</v>
      </c>
      <c r="C60513" t="s">
        <v>75671</v>
      </c>
      <c r="D60513" t="s">
        <v>60129</v>
      </c>
      <c r="E60513" t="s">
        <v>60130</v>
      </c>
      <c r="F60513" t="s">
        <v>64334</v>
      </c>
    </row>
    <row r="60514" spans="1:6" x14ac:dyDescent="0.2">
      <c r="A60514" t="s">
        <v>74889</v>
      </c>
      <c r="B60514" t="s">
        <v>75670</v>
      </c>
      <c r="C60514" t="s">
        <v>75671</v>
      </c>
      <c r="D60514" t="s">
        <v>59487</v>
      </c>
      <c r="E60514" t="s">
        <v>75321</v>
      </c>
      <c r="F60514" t="s">
        <v>75322</v>
      </c>
    </row>
    <row r="60515" spans="1:6" x14ac:dyDescent="0.2">
      <c r="A60515" t="s">
        <v>74889</v>
      </c>
      <c r="B60515" t="s">
        <v>75670</v>
      </c>
      <c r="C60515" t="s">
        <v>75671</v>
      </c>
      <c r="D60515" t="s">
        <v>59434</v>
      </c>
      <c r="E60515" t="s">
        <v>59435</v>
      </c>
      <c r="F60515" t="s">
        <v>75110</v>
      </c>
    </row>
    <row r="60516" spans="1:6" x14ac:dyDescent="0.2">
      <c r="A60516" t="s">
        <v>74889</v>
      </c>
      <c r="B60516" t="s">
        <v>75670</v>
      </c>
      <c r="C60516" t="s">
        <v>75671</v>
      </c>
      <c r="D60516" t="s">
        <v>27273</v>
      </c>
      <c r="E60516" t="s">
        <v>27274</v>
      </c>
      <c r="F60516" t="s">
        <v>27275</v>
      </c>
    </row>
    <row r="60517" spans="1:6" x14ac:dyDescent="0.2">
      <c r="A60517" t="s">
        <v>74889</v>
      </c>
      <c r="B60517" t="s">
        <v>75670</v>
      </c>
      <c r="C60517" t="s">
        <v>75671</v>
      </c>
      <c r="D60517" t="s">
        <v>29186</v>
      </c>
      <c r="E60517" t="s">
        <v>29187</v>
      </c>
      <c r="F60517" t="s">
        <v>29188</v>
      </c>
    </row>
    <row r="60518" spans="1:6" x14ac:dyDescent="0.2">
      <c r="A60518" t="s">
        <v>74889</v>
      </c>
      <c r="B60518" t="s">
        <v>75670</v>
      </c>
      <c r="C60518" t="s">
        <v>75671</v>
      </c>
      <c r="D60518" t="s">
        <v>60135</v>
      </c>
      <c r="E60518" t="s">
        <v>60136</v>
      </c>
      <c r="F60518" t="s">
        <v>60137</v>
      </c>
    </row>
    <row r="60519" spans="1:6" x14ac:dyDescent="0.2">
      <c r="A60519" t="s">
        <v>74889</v>
      </c>
      <c r="B60519" t="s">
        <v>75670</v>
      </c>
      <c r="C60519" t="s">
        <v>75671</v>
      </c>
      <c r="D60519" t="s">
        <v>75115</v>
      </c>
      <c r="E60519" t="s">
        <v>75116</v>
      </c>
      <c r="F60519" t="s">
        <v>75117</v>
      </c>
    </row>
    <row r="60520" spans="1:6" x14ac:dyDescent="0.2">
      <c r="A60520" t="s">
        <v>74889</v>
      </c>
      <c r="B60520" t="s">
        <v>75670</v>
      </c>
      <c r="C60520" t="s">
        <v>75671</v>
      </c>
      <c r="D60520" t="s">
        <v>75479</v>
      </c>
      <c r="E60520" t="s">
        <v>75480</v>
      </c>
      <c r="F60520" t="s">
        <v>75481</v>
      </c>
    </row>
    <row r="60521" spans="1:6" x14ac:dyDescent="0.2">
      <c r="A60521" t="s">
        <v>74889</v>
      </c>
      <c r="B60521" t="s">
        <v>75670</v>
      </c>
      <c r="C60521" t="s">
        <v>75671</v>
      </c>
      <c r="D60521" t="s">
        <v>24638</v>
      </c>
      <c r="E60521" t="s">
        <v>24639</v>
      </c>
      <c r="F60521" t="s">
        <v>24640</v>
      </c>
    </row>
    <row r="60522" spans="1:6" x14ac:dyDescent="0.2">
      <c r="A60522" t="s">
        <v>74889</v>
      </c>
      <c r="B60522" t="s">
        <v>75670</v>
      </c>
      <c r="C60522" t="s">
        <v>75671</v>
      </c>
      <c r="D60522" t="s">
        <v>75482</v>
      </c>
      <c r="E60522" t="s">
        <v>75483</v>
      </c>
      <c r="F60522" t="s">
        <v>75484</v>
      </c>
    </row>
    <row r="60523" spans="1:6" x14ac:dyDescent="0.2">
      <c r="A60523" t="s">
        <v>74889</v>
      </c>
      <c r="B60523" t="s">
        <v>75670</v>
      </c>
      <c r="C60523" t="s">
        <v>75671</v>
      </c>
      <c r="D60523" t="s">
        <v>75795</v>
      </c>
      <c r="E60523" t="s">
        <v>75796</v>
      </c>
      <c r="F60523" t="s">
        <v>75797</v>
      </c>
    </row>
    <row r="60524" spans="1:6" x14ac:dyDescent="0.2">
      <c r="A60524" t="s">
        <v>74889</v>
      </c>
      <c r="B60524" t="s">
        <v>75670</v>
      </c>
      <c r="C60524" t="s">
        <v>75671</v>
      </c>
      <c r="D60524" t="s">
        <v>29950</v>
      </c>
      <c r="E60524" t="s">
        <v>29951</v>
      </c>
      <c r="F60524" t="s">
        <v>29952</v>
      </c>
    </row>
    <row r="60525" spans="1:6" x14ac:dyDescent="0.2">
      <c r="A60525" t="s">
        <v>74889</v>
      </c>
      <c r="B60525" t="s">
        <v>75670</v>
      </c>
      <c r="C60525" t="s">
        <v>75671</v>
      </c>
      <c r="D60525" t="s">
        <v>75798</v>
      </c>
      <c r="E60525" t="s">
        <v>75799</v>
      </c>
      <c r="F60525" t="s">
        <v>75800</v>
      </c>
    </row>
    <row r="60526" spans="1:6" x14ac:dyDescent="0.2">
      <c r="A60526" t="s">
        <v>74889</v>
      </c>
      <c r="B60526" t="s">
        <v>75670</v>
      </c>
      <c r="C60526" t="s">
        <v>75671</v>
      </c>
      <c r="D60526" t="s">
        <v>26802</v>
      </c>
      <c r="E60526" t="s">
        <v>26803</v>
      </c>
      <c r="F60526" t="s">
        <v>26804</v>
      </c>
    </row>
    <row r="60527" spans="1:6" x14ac:dyDescent="0.2">
      <c r="A60527" t="s">
        <v>74889</v>
      </c>
      <c r="B60527" t="s">
        <v>75670</v>
      </c>
      <c r="C60527" t="s">
        <v>75671</v>
      </c>
      <c r="D60527" t="s">
        <v>57598</v>
      </c>
      <c r="E60527" t="s">
        <v>57599</v>
      </c>
      <c r="F60527" t="s">
        <v>57600</v>
      </c>
    </row>
    <row r="60528" spans="1:6" x14ac:dyDescent="0.2">
      <c r="A60528" t="s">
        <v>74889</v>
      </c>
      <c r="B60528" t="s">
        <v>75670</v>
      </c>
      <c r="C60528" t="s">
        <v>75671</v>
      </c>
      <c r="D60528" t="s">
        <v>75801</v>
      </c>
      <c r="E60528" t="s">
        <v>75802</v>
      </c>
      <c r="F60528" t="s">
        <v>75803</v>
      </c>
    </row>
    <row r="60529" spans="1:6" x14ac:dyDescent="0.2">
      <c r="A60529" t="s">
        <v>74889</v>
      </c>
      <c r="B60529" t="s">
        <v>75670</v>
      </c>
      <c r="C60529" t="s">
        <v>75671</v>
      </c>
      <c r="D60529" t="s">
        <v>58440</v>
      </c>
      <c r="E60529" t="s">
        <v>58441</v>
      </c>
      <c r="F60529" t="s">
        <v>58442</v>
      </c>
    </row>
    <row r="60530" spans="1:6" x14ac:dyDescent="0.2">
      <c r="A60530" t="s">
        <v>74889</v>
      </c>
      <c r="B60530" t="s">
        <v>75670</v>
      </c>
      <c r="C60530" t="s">
        <v>75671</v>
      </c>
      <c r="D60530" t="s">
        <v>54162</v>
      </c>
      <c r="E60530" t="s">
        <v>54163</v>
      </c>
      <c r="F60530" t="s">
        <v>54164</v>
      </c>
    </row>
    <row r="60531" spans="1:6" x14ac:dyDescent="0.2">
      <c r="A60531" t="s">
        <v>74889</v>
      </c>
      <c r="B60531" t="s">
        <v>75670</v>
      </c>
      <c r="C60531" t="s">
        <v>75671</v>
      </c>
      <c r="D60531" t="s">
        <v>29953</v>
      </c>
      <c r="E60531" t="s">
        <v>29954</v>
      </c>
      <c r="F60531" t="s">
        <v>29955</v>
      </c>
    </row>
    <row r="60532" spans="1:6" x14ac:dyDescent="0.2">
      <c r="A60532" t="s">
        <v>74889</v>
      </c>
      <c r="B60532" t="s">
        <v>75670</v>
      </c>
      <c r="C60532" t="s">
        <v>75671</v>
      </c>
      <c r="D60532" t="s">
        <v>75804</v>
      </c>
      <c r="E60532" t="s">
        <v>75805</v>
      </c>
      <c r="F60532" t="s">
        <v>75806</v>
      </c>
    </row>
    <row r="60533" spans="1:6" x14ac:dyDescent="0.2">
      <c r="A60533" t="s">
        <v>74889</v>
      </c>
      <c r="B60533" t="s">
        <v>75670</v>
      </c>
      <c r="C60533" t="s">
        <v>75671</v>
      </c>
      <c r="D60533" t="s">
        <v>59487</v>
      </c>
      <c r="E60533" t="s">
        <v>59488</v>
      </c>
      <c r="F60533" t="s">
        <v>59489</v>
      </c>
    </row>
    <row r="60534" spans="1:6" x14ac:dyDescent="0.2">
      <c r="A60534" t="s">
        <v>74889</v>
      </c>
      <c r="B60534" t="s">
        <v>75670</v>
      </c>
      <c r="C60534" t="s">
        <v>75671</v>
      </c>
      <c r="D60534" t="s">
        <v>30420</v>
      </c>
      <c r="E60534" t="s">
        <v>30421</v>
      </c>
      <c r="F60534" t="s">
        <v>75807</v>
      </c>
    </row>
    <row r="60535" spans="1:6" x14ac:dyDescent="0.2">
      <c r="A60535" t="s">
        <v>74889</v>
      </c>
      <c r="B60535" t="s">
        <v>75670</v>
      </c>
      <c r="C60535" t="s">
        <v>75671</v>
      </c>
      <c r="D60535" t="s">
        <v>75808</v>
      </c>
      <c r="E60535" t="s">
        <v>75809</v>
      </c>
      <c r="F60535" t="s">
        <v>75810</v>
      </c>
    </row>
    <row r="60536" spans="1:6" x14ac:dyDescent="0.2">
      <c r="A60536" t="s">
        <v>74889</v>
      </c>
      <c r="B60536" t="s">
        <v>75670</v>
      </c>
      <c r="C60536" t="s">
        <v>75671</v>
      </c>
      <c r="D60536" t="s">
        <v>26823</v>
      </c>
      <c r="E60536" t="s">
        <v>26824</v>
      </c>
      <c r="F60536" t="s">
        <v>26825</v>
      </c>
    </row>
    <row r="60537" spans="1:6" x14ac:dyDescent="0.2">
      <c r="A60537" t="s">
        <v>74889</v>
      </c>
      <c r="B60537" t="s">
        <v>75670</v>
      </c>
      <c r="C60537" t="s">
        <v>75671</v>
      </c>
      <c r="D60537" t="s">
        <v>75811</v>
      </c>
      <c r="E60537" t="s">
        <v>75812</v>
      </c>
      <c r="F60537" t="s">
        <v>75813</v>
      </c>
    </row>
    <row r="60538" spans="1:6" x14ac:dyDescent="0.2">
      <c r="A60538" t="s">
        <v>74889</v>
      </c>
      <c r="B60538" t="s">
        <v>75670</v>
      </c>
      <c r="C60538" t="s">
        <v>75671</v>
      </c>
      <c r="D60538" t="s">
        <v>54019</v>
      </c>
      <c r="E60538" t="s">
        <v>54020</v>
      </c>
      <c r="F60538" t="s">
        <v>54021</v>
      </c>
    </row>
    <row r="60539" spans="1:6" x14ac:dyDescent="0.2">
      <c r="A60539" t="s">
        <v>74889</v>
      </c>
      <c r="B60539" t="s">
        <v>75670</v>
      </c>
      <c r="C60539" t="s">
        <v>75671</v>
      </c>
      <c r="D60539" t="s">
        <v>75814</v>
      </c>
      <c r="E60539" t="s">
        <v>75815</v>
      </c>
      <c r="F60539" t="s">
        <v>75816</v>
      </c>
    </row>
    <row r="60540" spans="1:6" x14ac:dyDescent="0.2">
      <c r="A60540" t="s">
        <v>74889</v>
      </c>
      <c r="B60540" t="s">
        <v>75670</v>
      </c>
      <c r="C60540" t="s">
        <v>75671</v>
      </c>
      <c r="D60540" t="s">
        <v>75817</v>
      </c>
      <c r="E60540" t="s">
        <v>75818</v>
      </c>
      <c r="F60540" t="s">
        <v>75819</v>
      </c>
    </row>
    <row r="60541" spans="1:6" x14ac:dyDescent="0.2">
      <c r="A60541" t="s">
        <v>74889</v>
      </c>
      <c r="B60541" t="s">
        <v>75670</v>
      </c>
      <c r="C60541" t="s">
        <v>75671</v>
      </c>
      <c r="D60541" t="s">
        <v>75820</v>
      </c>
      <c r="E60541" t="s">
        <v>75821</v>
      </c>
      <c r="F60541" t="s">
        <v>75822</v>
      </c>
    </row>
    <row r="60542" spans="1:6" x14ac:dyDescent="0.2">
      <c r="A60542" t="s">
        <v>74889</v>
      </c>
      <c r="B60542" t="s">
        <v>75670</v>
      </c>
      <c r="C60542" t="s">
        <v>75671</v>
      </c>
      <c r="D60542" t="s">
        <v>57610</v>
      </c>
      <c r="E60542" t="s">
        <v>57611</v>
      </c>
      <c r="F60542" t="s">
        <v>75823</v>
      </c>
    </row>
    <row r="60543" spans="1:6" x14ac:dyDescent="0.2">
      <c r="A60543" t="s">
        <v>74889</v>
      </c>
      <c r="B60543" t="s">
        <v>75670</v>
      </c>
      <c r="C60543" t="s">
        <v>75671</v>
      </c>
      <c r="D60543" t="s">
        <v>75129</v>
      </c>
      <c r="E60543" t="s">
        <v>75130</v>
      </c>
      <c r="F60543" t="s">
        <v>75131</v>
      </c>
    </row>
    <row r="60544" spans="1:6" x14ac:dyDescent="0.2">
      <c r="A60544" t="s">
        <v>74889</v>
      </c>
      <c r="B60544" t="s">
        <v>75670</v>
      </c>
      <c r="C60544" t="s">
        <v>75671</v>
      </c>
      <c r="D60544" t="s">
        <v>58446</v>
      </c>
      <c r="E60544" t="s">
        <v>58447</v>
      </c>
      <c r="F60544" t="s">
        <v>58448</v>
      </c>
    </row>
    <row r="60545" spans="1:6" x14ac:dyDescent="0.2">
      <c r="A60545" t="s">
        <v>74889</v>
      </c>
      <c r="B60545" t="s">
        <v>75670</v>
      </c>
      <c r="C60545" t="s">
        <v>75671</v>
      </c>
      <c r="D60545" t="s">
        <v>75824</v>
      </c>
      <c r="E60545" t="s">
        <v>75825</v>
      </c>
      <c r="F60545" t="s">
        <v>75826</v>
      </c>
    </row>
    <row r="60546" spans="1:6" x14ac:dyDescent="0.2">
      <c r="A60546" t="s">
        <v>74889</v>
      </c>
      <c r="B60546" t="s">
        <v>75670</v>
      </c>
      <c r="C60546" t="s">
        <v>75671</v>
      </c>
      <c r="D60546" t="s">
        <v>26829</v>
      </c>
      <c r="E60546" t="s">
        <v>26830</v>
      </c>
      <c r="F60546" t="s">
        <v>26831</v>
      </c>
    </row>
    <row r="60547" spans="1:6" x14ac:dyDescent="0.2">
      <c r="A60547" t="s">
        <v>74889</v>
      </c>
      <c r="B60547" t="s">
        <v>75670</v>
      </c>
      <c r="C60547" t="s">
        <v>75671</v>
      </c>
      <c r="D60547" t="s">
        <v>27297</v>
      </c>
      <c r="E60547" t="s">
        <v>27298</v>
      </c>
      <c r="F60547" t="s">
        <v>27299</v>
      </c>
    </row>
    <row r="60548" spans="1:6" x14ac:dyDescent="0.2">
      <c r="A60548" t="s">
        <v>74889</v>
      </c>
      <c r="B60548" t="s">
        <v>75670</v>
      </c>
      <c r="C60548" t="s">
        <v>75671</v>
      </c>
      <c r="D60548" t="s">
        <v>30146</v>
      </c>
      <c r="E60548" t="s">
        <v>30147</v>
      </c>
      <c r="F60548" t="s">
        <v>30148</v>
      </c>
    </row>
    <row r="60549" spans="1:6" x14ac:dyDescent="0.2">
      <c r="A60549" t="s">
        <v>74889</v>
      </c>
      <c r="B60549" t="s">
        <v>75670</v>
      </c>
      <c r="C60549" t="s">
        <v>75671</v>
      </c>
      <c r="D60549" t="s">
        <v>26372</v>
      </c>
      <c r="E60549" t="s">
        <v>26373</v>
      </c>
      <c r="F60549" t="s">
        <v>26374</v>
      </c>
    </row>
    <row r="60550" spans="1:6" x14ac:dyDescent="0.2">
      <c r="A60550" t="s">
        <v>74889</v>
      </c>
      <c r="B60550" t="s">
        <v>75670</v>
      </c>
      <c r="C60550" t="s">
        <v>75671</v>
      </c>
      <c r="D60550" t="s">
        <v>66271</v>
      </c>
      <c r="E60550" t="s">
        <v>75827</v>
      </c>
      <c r="F60550" t="s">
        <v>75828</v>
      </c>
    </row>
    <row r="60551" spans="1:6" x14ac:dyDescent="0.2">
      <c r="A60551" t="s">
        <v>74889</v>
      </c>
      <c r="B60551" t="s">
        <v>75670</v>
      </c>
      <c r="C60551" t="s">
        <v>75671</v>
      </c>
      <c r="D60551" t="s">
        <v>75139</v>
      </c>
      <c r="E60551" t="s">
        <v>75140</v>
      </c>
      <c r="F60551" t="s">
        <v>75141</v>
      </c>
    </row>
    <row r="60552" spans="1:6" x14ac:dyDescent="0.2">
      <c r="A60552" t="s">
        <v>74889</v>
      </c>
      <c r="B60552" t="s">
        <v>75670</v>
      </c>
      <c r="C60552" t="s">
        <v>75671</v>
      </c>
      <c r="D60552" t="s">
        <v>59533</v>
      </c>
      <c r="E60552" t="s">
        <v>59534</v>
      </c>
      <c r="F60552" t="s">
        <v>59535</v>
      </c>
    </row>
    <row r="60553" spans="1:6" x14ac:dyDescent="0.2">
      <c r="A60553" t="s">
        <v>74889</v>
      </c>
      <c r="B60553" t="s">
        <v>75670</v>
      </c>
      <c r="C60553" t="s">
        <v>75671</v>
      </c>
      <c r="D60553" t="s">
        <v>58458</v>
      </c>
      <c r="E60553" t="s">
        <v>58459</v>
      </c>
      <c r="F60553" t="s">
        <v>58460</v>
      </c>
    </row>
    <row r="60554" spans="1:6" x14ac:dyDescent="0.2">
      <c r="A60554" t="s">
        <v>74889</v>
      </c>
      <c r="B60554" t="s">
        <v>75670</v>
      </c>
      <c r="C60554" t="s">
        <v>75671</v>
      </c>
      <c r="D60554" t="s">
        <v>75330</v>
      </c>
      <c r="E60554" t="s">
        <v>75331</v>
      </c>
      <c r="F60554" t="s">
        <v>75332</v>
      </c>
    </row>
    <row r="60555" spans="1:6" x14ac:dyDescent="0.2">
      <c r="A60555" t="s">
        <v>74889</v>
      </c>
      <c r="B60555" t="s">
        <v>75670</v>
      </c>
      <c r="C60555" t="s">
        <v>75671</v>
      </c>
      <c r="D60555" t="s">
        <v>31240</v>
      </c>
      <c r="E60555" t="s">
        <v>31241</v>
      </c>
      <c r="F60555" t="s">
        <v>31242</v>
      </c>
    </row>
    <row r="60556" spans="1:6" x14ac:dyDescent="0.2">
      <c r="A60556" t="s">
        <v>74889</v>
      </c>
      <c r="B60556" t="s">
        <v>75670</v>
      </c>
      <c r="C60556" t="s">
        <v>75671</v>
      </c>
      <c r="D60556" t="s">
        <v>27315</v>
      </c>
      <c r="E60556" t="s">
        <v>27316</v>
      </c>
      <c r="F60556" t="s">
        <v>75829</v>
      </c>
    </row>
    <row r="60557" spans="1:6" x14ac:dyDescent="0.2">
      <c r="A60557" t="s">
        <v>74889</v>
      </c>
      <c r="B60557" t="s">
        <v>75670</v>
      </c>
      <c r="C60557" t="s">
        <v>75671</v>
      </c>
      <c r="D60557" t="s">
        <v>59545</v>
      </c>
      <c r="E60557" t="s">
        <v>59546</v>
      </c>
      <c r="F60557" t="s">
        <v>59547</v>
      </c>
    </row>
    <row r="60558" spans="1:6" x14ac:dyDescent="0.2">
      <c r="A60558" t="s">
        <v>74889</v>
      </c>
      <c r="B60558" t="s">
        <v>75670</v>
      </c>
      <c r="C60558" t="s">
        <v>75671</v>
      </c>
      <c r="D60558" t="s">
        <v>44507</v>
      </c>
      <c r="E60558" t="s">
        <v>44508</v>
      </c>
      <c r="F60558" t="s">
        <v>44509</v>
      </c>
    </row>
    <row r="60559" spans="1:6" x14ac:dyDescent="0.2">
      <c r="A60559" t="s">
        <v>74889</v>
      </c>
      <c r="B60559" t="s">
        <v>75670</v>
      </c>
      <c r="C60559" t="s">
        <v>75671</v>
      </c>
      <c r="D60559" t="s">
        <v>59548</v>
      </c>
      <c r="E60559" t="s">
        <v>59549</v>
      </c>
      <c r="F60559" t="s">
        <v>59550</v>
      </c>
    </row>
    <row r="60560" spans="1:6" x14ac:dyDescent="0.2">
      <c r="A60560" t="s">
        <v>74889</v>
      </c>
      <c r="B60560" t="s">
        <v>75670</v>
      </c>
      <c r="C60560" t="s">
        <v>75671</v>
      </c>
      <c r="D60560" t="s">
        <v>58461</v>
      </c>
      <c r="E60560" t="s">
        <v>58462</v>
      </c>
      <c r="F60560" t="s">
        <v>58463</v>
      </c>
    </row>
    <row r="60561" spans="1:6" x14ac:dyDescent="0.2">
      <c r="A60561" t="s">
        <v>74889</v>
      </c>
      <c r="B60561" t="s">
        <v>75670</v>
      </c>
      <c r="C60561" t="s">
        <v>75671</v>
      </c>
      <c r="D60561" t="s">
        <v>75830</v>
      </c>
      <c r="E60561" t="s">
        <v>75831</v>
      </c>
      <c r="F60561" t="s">
        <v>75832</v>
      </c>
    </row>
    <row r="60562" spans="1:6" x14ac:dyDescent="0.2">
      <c r="A60562" t="s">
        <v>74889</v>
      </c>
      <c r="B60562" t="s">
        <v>75670</v>
      </c>
      <c r="C60562" t="s">
        <v>75671</v>
      </c>
      <c r="D60562" t="s">
        <v>58464</v>
      </c>
      <c r="E60562" t="s">
        <v>58465</v>
      </c>
      <c r="F60562" t="s">
        <v>75833</v>
      </c>
    </row>
    <row r="60563" spans="1:6" x14ac:dyDescent="0.2">
      <c r="A60563" t="s">
        <v>74889</v>
      </c>
      <c r="B60563" t="s">
        <v>75670</v>
      </c>
      <c r="C60563" t="s">
        <v>75671</v>
      </c>
      <c r="D60563" t="s">
        <v>59559</v>
      </c>
      <c r="E60563" t="s">
        <v>59560</v>
      </c>
      <c r="F60563" t="s">
        <v>59561</v>
      </c>
    </row>
    <row r="60564" spans="1:6" x14ac:dyDescent="0.2">
      <c r="A60564" t="s">
        <v>74889</v>
      </c>
      <c r="B60564" t="s">
        <v>75670</v>
      </c>
      <c r="C60564" t="s">
        <v>75671</v>
      </c>
      <c r="D60564" t="s">
        <v>75834</v>
      </c>
      <c r="E60564" t="s">
        <v>75835</v>
      </c>
      <c r="F60564" t="s">
        <v>75836</v>
      </c>
    </row>
    <row r="60565" spans="1:6" x14ac:dyDescent="0.2">
      <c r="A60565" t="s">
        <v>74889</v>
      </c>
      <c r="B60565" t="s">
        <v>75670</v>
      </c>
      <c r="C60565" t="s">
        <v>75671</v>
      </c>
      <c r="D60565" t="s">
        <v>27318</v>
      </c>
      <c r="E60565" t="s">
        <v>27319</v>
      </c>
      <c r="F60565" t="s">
        <v>27320</v>
      </c>
    </row>
    <row r="60566" spans="1:6" x14ac:dyDescent="0.2">
      <c r="A60566" t="s">
        <v>74889</v>
      </c>
      <c r="B60566" t="s">
        <v>75670</v>
      </c>
      <c r="C60566" t="s">
        <v>75671</v>
      </c>
      <c r="D60566" t="s">
        <v>75146</v>
      </c>
      <c r="E60566" t="s">
        <v>75147</v>
      </c>
      <c r="F60566" t="s">
        <v>75837</v>
      </c>
    </row>
    <row r="60567" spans="1:6" x14ac:dyDescent="0.2">
      <c r="A60567" t="s">
        <v>74889</v>
      </c>
      <c r="B60567" t="s">
        <v>75670</v>
      </c>
      <c r="C60567" t="s">
        <v>75671</v>
      </c>
      <c r="D60567" t="s">
        <v>75838</v>
      </c>
      <c r="E60567" t="s">
        <v>75839</v>
      </c>
      <c r="F60567" t="s">
        <v>75840</v>
      </c>
    </row>
    <row r="60568" spans="1:6" x14ac:dyDescent="0.2">
      <c r="A60568" t="s">
        <v>74889</v>
      </c>
      <c r="B60568" t="s">
        <v>75670</v>
      </c>
      <c r="C60568" t="s">
        <v>75671</v>
      </c>
      <c r="D60568" t="s">
        <v>75841</v>
      </c>
      <c r="E60568" t="s">
        <v>75842</v>
      </c>
      <c r="F60568" t="s">
        <v>75843</v>
      </c>
    </row>
    <row r="60569" spans="1:6" x14ac:dyDescent="0.2">
      <c r="A60569" t="s">
        <v>74889</v>
      </c>
      <c r="B60569" t="s">
        <v>75670</v>
      </c>
      <c r="C60569" t="s">
        <v>75671</v>
      </c>
      <c r="D60569" t="s">
        <v>75844</v>
      </c>
      <c r="E60569" t="s">
        <v>75845</v>
      </c>
      <c r="F60569" t="s">
        <v>75846</v>
      </c>
    </row>
    <row r="60570" spans="1:6" x14ac:dyDescent="0.2">
      <c r="A60570" t="s">
        <v>74889</v>
      </c>
      <c r="B60570" t="s">
        <v>75670</v>
      </c>
      <c r="C60570" t="s">
        <v>75671</v>
      </c>
      <c r="D60570" t="s">
        <v>75335</v>
      </c>
      <c r="E60570" t="s">
        <v>75336</v>
      </c>
      <c r="F60570" t="s">
        <v>75337</v>
      </c>
    </row>
    <row r="60571" spans="1:6" x14ac:dyDescent="0.2">
      <c r="A60571" t="s">
        <v>74889</v>
      </c>
      <c r="B60571" t="s">
        <v>75670</v>
      </c>
      <c r="C60571" t="s">
        <v>75671</v>
      </c>
      <c r="D60571" t="s">
        <v>58470</v>
      </c>
      <c r="E60571" t="s">
        <v>58471</v>
      </c>
      <c r="F60571" t="s">
        <v>58472</v>
      </c>
    </row>
    <row r="60572" spans="1:6" x14ac:dyDescent="0.2">
      <c r="A60572" t="s">
        <v>74889</v>
      </c>
      <c r="B60572" t="s">
        <v>75670</v>
      </c>
      <c r="C60572" t="s">
        <v>75671</v>
      </c>
      <c r="D60572" t="s">
        <v>75847</v>
      </c>
      <c r="E60572" t="s">
        <v>75848</v>
      </c>
      <c r="F60572" t="s">
        <v>75849</v>
      </c>
    </row>
    <row r="60573" spans="1:6" x14ac:dyDescent="0.2">
      <c r="A60573" t="s">
        <v>74889</v>
      </c>
      <c r="B60573" t="s">
        <v>75670</v>
      </c>
      <c r="C60573" t="s">
        <v>75671</v>
      </c>
      <c r="D60573" t="s">
        <v>30155</v>
      </c>
      <c r="E60573" t="s">
        <v>30156</v>
      </c>
      <c r="F60573" t="s">
        <v>30157</v>
      </c>
    </row>
    <row r="60574" spans="1:6" x14ac:dyDescent="0.2">
      <c r="A60574" t="s">
        <v>74889</v>
      </c>
      <c r="B60574" t="s">
        <v>75670</v>
      </c>
      <c r="C60574" t="s">
        <v>75671</v>
      </c>
      <c r="D60574" t="s">
        <v>75850</v>
      </c>
      <c r="E60574" t="s">
        <v>75851</v>
      </c>
      <c r="F60574" t="s">
        <v>75852</v>
      </c>
    </row>
    <row r="60575" spans="1:6" x14ac:dyDescent="0.2">
      <c r="A60575" t="s">
        <v>74889</v>
      </c>
      <c r="B60575" t="s">
        <v>75670</v>
      </c>
      <c r="C60575" t="s">
        <v>75671</v>
      </c>
      <c r="D60575" t="s">
        <v>75149</v>
      </c>
      <c r="E60575" t="s">
        <v>75150</v>
      </c>
      <c r="F60575" t="s">
        <v>75151</v>
      </c>
    </row>
    <row r="60576" spans="1:6" x14ac:dyDescent="0.2">
      <c r="A60576" t="s">
        <v>74889</v>
      </c>
      <c r="B60576" t="s">
        <v>75670</v>
      </c>
      <c r="C60576" t="s">
        <v>75671</v>
      </c>
      <c r="D60576" t="s">
        <v>58474</v>
      </c>
      <c r="E60576" t="s">
        <v>58475</v>
      </c>
      <c r="F60576" t="s">
        <v>58476</v>
      </c>
    </row>
    <row r="60577" spans="1:6" x14ac:dyDescent="0.2">
      <c r="A60577" t="s">
        <v>74889</v>
      </c>
      <c r="B60577" t="s">
        <v>75670</v>
      </c>
      <c r="C60577" t="s">
        <v>75671</v>
      </c>
      <c r="D60577" t="s">
        <v>58477</v>
      </c>
      <c r="E60577" t="s">
        <v>58478</v>
      </c>
      <c r="F60577" t="s">
        <v>58479</v>
      </c>
    </row>
    <row r="60578" spans="1:6" x14ac:dyDescent="0.2">
      <c r="A60578" t="s">
        <v>74889</v>
      </c>
      <c r="B60578" t="s">
        <v>75670</v>
      </c>
      <c r="C60578" t="s">
        <v>75671</v>
      </c>
      <c r="D60578" t="s">
        <v>24662</v>
      </c>
      <c r="E60578" t="s">
        <v>24663</v>
      </c>
      <c r="F60578" t="s">
        <v>24664</v>
      </c>
    </row>
    <row r="60579" spans="1:6" x14ac:dyDescent="0.2">
      <c r="A60579" t="s">
        <v>74889</v>
      </c>
      <c r="B60579" t="s">
        <v>75670</v>
      </c>
      <c r="C60579" t="s">
        <v>75671</v>
      </c>
      <c r="D60579" t="s">
        <v>27324</v>
      </c>
      <c r="E60579" t="s">
        <v>27325</v>
      </c>
      <c r="F60579" t="s">
        <v>27326</v>
      </c>
    </row>
    <row r="60580" spans="1:6" x14ac:dyDescent="0.2">
      <c r="A60580" t="s">
        <v>74889</v>
      </c>
      <c r="B60580" t="s">
        <v>75670</v>
      </c>
      <c r="C60580" t="s">
        <v>75671</v>
      </c>
      <c r="D60580" t="s">
        <v>30158</v>
      </c>
      <c r="E60580" t="s">
        <v>30159</v>
      </c>
      <c r="F60580" t="s">
        <v>30160</v>
      </c>
    </row>
    <row r="60581" spans="1:6" x14ac:dyDescent="0.2">
      <c r="A60581" t="s">
        <v>74889</v>
      </c>
      <c r="B60581" t="s">
        <v>75670</v>
      </c>
      <c r="C60581" t="s">
        <v>75671</v>
      </c>
      <c r="D60581" t="s">
        <v>75853</v>
      </c>
      <c r="E60581" t="s">
        <v>75854</v>
      </c>
      <c r="F60581" t="s">
        <v>75855</v>
      </c>
    </row>
    <row r="60582" spans="1:6" x14ac:dyDescent="0.2">
      <c r="A60582" t="s">
        <v>74889</v>
      </c>
      <c r="B60582" t="s">
        <v>75670</v>
      </c>
      <c r="C60582" t="s">
        <v>75671</v>
      </c>
      <c r="D60582" t="s">
        <v>75856</v>
      </c>
      <c r="E60582" t="s">
        <v>75857</v>
      </c>
      <c r="F60582" t="s">
        <v>75858</v>
      </c>
    </row>
    <row r="60583" spans="1:6" x14ac:dyDescent="0.2">
      <c r="A60583" t="s">
        <v>74889</v>
      </c>
      <c r="B60583" t="s">
        <v>75670</v>
      </c>
      <c r="C60583" t="s">
        <v>75671</v>
      </c>
      <c r="D60583" t="s">
        <v>59589</v>
      </c>
      <c r="E60583" t="s">
        <v>59590</v>
      </c>
      <c r="F60583" t="s">
        <v>59591</v>
      </c>
    </row>
    <row r="60584" spans="1:6" x14ac:dyDescent="0.2">
      <c r="A60584" t="s">
        <v>74889</v>
      </c>
      <c r="B60584" t="s">
        <v>75670</v>
      </c>
      <c r="C60584" t="s">
        <v>75671</v>
      </c>
      <c r="D60584" t="s">
        <v>75859</v>
      </c>
      <c r="E60584" t="s">
        <v>75860</v>
      </c>
      <c r="F60584" t="s">
        <v>75861</v>
      </c>
    </row>
    <row r="60585" spans="1:6" x14ac:dyDescent="0.2">
      <c r="A60585" t="s">
        <v>74889</v>
      </c>
      <c r="B60585" t="s">
        <v>75670</v>
      </c>
      <c r="C60585" t="s">
        <v>75671</v>
      </c>
      <c r="D60585" t="s">
        <v>75862</v>
      </c>
      <c r="E60585" t="s">
        <v>75863</v>
      </c>
      <c r="F60585" t="s">
        <v>75864</v>
      </c>
    </row>
    <row r="60586" spans="1:6" x14ac:dyDescent="0.2">
      <c r="A60586" t="s">
        <v>74889</v>
      </c>
      <c r="B60586" t="s">
        <v>75670</v>
      </c>
      <c r="C60586" t="s">
        <v>75671</v>
      </c>
      <c r="D60586" t="s">
        <v>59605</v>
      </c>
      <c r="E60586" t="s">
        <v>59606</v>
      </c>
      <c r="F60586" t="s">
        <v>59607</v>
      </c>
    </row>
    <row r="60587" spans="1:6" x14ac:dyDescent="0.2">
      <c r="A60587" t="s">
        <v>74889</v>
      </c>
      <c r="B60587" t="s">
        <v>75670</v>
      </c>
      <c r="C60587" t="s">
        <v>75671</v>
      </c>
      <c r="D60587" t="s">
        <v>58489</v>
      </c>
      <c r="E60587" t="s">
        <v>58490</v>
      </c>
      <c r="F60587" t="s">
        <v>58491</v>
      </c>
    </row>
    <row r="60588" spans="1:6" x14ac:dyDescent="0.2">
      <c r="A60588" t="s">
        <v>74889</v>
      </c>
      <c r="B60588" t="s">
        <v>75670</v>
      </c>
      <c r="C60588" t="s">
        <v>75671</v>
      </c>
      <c r="D60588" t="s">
        <v>59613</v>
      </c>
      <c r="E60588" t="s">
        <v>59614</v>
      </c>
      <c r="F60588" t="s">
        <v>59615</v>
      </c>
    </row>
    <row r="60589" spans="1:6" x14ac:dyDescent="0.2">
      <c r="A60589" t="s">
        <v>74889</v>
      </c>
      <c r="B60589" t="s">
        <v>75670</v>
      </c>
      <c r="C60589" t="s">
        <v>75671</v>
      </c>
      <c r="D60589" t="s">
        <v>29967</v>
      </c>
      <c r="E60589" t="s">
        <v>29968</v>
      </c>
      <c r="F60589" t="s">
        <v>29969</v>
      </c>
    </row>
    <row r="60590" spans="1:6" x14ac:dyDescent="0.2">
      <c r="A60590" t="s">
        <v>74889</v>
      </c>
      <c r="B60590" t="s">
        <v>75670</v>
      </c>
      <c r="C60590" t="s">
        <v>75671</v>
      </c>
      <c r="D60590" t="s">
        <v>75865</v>
      </c>
      <c r="E60590" t="s">
        <v>75866</v>
      </c>
      <c r="F60590" t="s">
        <v>75867</v>
      </c>
    </row>
    <row r="60591" spans="1:6" x14ac:dyDescent="0.2">
      <c r="A60591" t="s">
        <v>74889</v>
      </c>
      <c r="B60591" t="s">
        <v>75670</v>
      </c>
      <c r="C60591" t="s">
        <v>75671</v>
      </c>
      <c r="D60591" t="s">
        <v>75865</v>
      </c>
      <c r="E60591" t="s">
        <v>75866</v>
      </c>
      <c r="F60591" t="s">
        <v>75867</v>
      </c>
    </row>
    <row r="60592" spans="1:6" x14ac:dyDescent="0.2">
      <c r="A60592" t="s">
        <v>74889</v>
      </c>
      <c r="B60592" t="s">
        <v>75670</v>
      </c>
      <c r="C60592" t="s">
        <v>75671</v>
      </c>
      <c r="D60592" t="s">
        <v>52838</v>
      </c>
      <c r="E60592" t="s">
        <v>52839</v>
      </c>
      <c r="F60592" t="s">
        <v>52840</v>
      </c>
    </row>
    <row r="60593" spans="1:6" x14ac:dyDescent="0.2">
      <c r="A60593" t="s">
        <v>74889</v>
      </c>
      <c r="B60593" t="s">
        <v>75670</v>
      </c>
      <c r="C60593" t="s">
        <v>75671</v>
      </c>
      <c r="D60593" t="s">
        <v>75868</v>
      </c>
      <c r="E60593" t="s">
        <v>75869</v>
      </c>
      <c r="F60593" t="s">
        <v>75870</v>
      </c>
    </row>
    <row r="60594" spans="1:6" x14ac:dyDescent="0.2">
      <c r="A60594" t="s">
        <v>74889</v>
      </c>
      <c r="B60594" t="s">
        <v>75670</v>
      </c>
      <c r="C60594" t="s">
        <v>75671</v>
      </c>
      <c r="D60594" t="s">
        <v>75871</v>
      </c>
      <c r="E60594" t="s">
        <v>75872</v>
      </c>
      <c r="F60594" t="s">
        <v>75873</v>
      </c>
    </row>
    <row r="60595" spans="1:6" x14ac:dyDescent="0.2">
      <c r="A60595" t="s">
        <v>74889</v>
      </c>
      <c r="B60595" t="s">
        <v>75670</v>
      </c>
      <c r="C60595" t="s">
        <v>75671</v>
      </c>
      <c r="D60595" t="s">
        <v>29214</v>
      </c>
      <c r="E60595" t="s">
        <v>29215</v>
      </c>
      <c r="F60595" t="s">
        <v>75874</v>
      </c>
    </row>
    <row r="60596" spans="1:6" x14ac:dyDescent="0.2">
      <c r="A60596" t="s">
        <v>74889</v>
      </c>
      <c r="B60596" t="s">
        <v>75670</v>
      </c>
      <c r="C60596" t="s">
        <v>75671</v>
      </c>
      <c r="D60596" t="s">
        <v>26868</v>
      </c>
      <c r="E60596" t="s">
        <v>26869</v>
      </c>
      <c r="F60596" t="s">
        <v>26870</v>
      </c>
    </row>
    <row r="60597" spans="1:6" x14ac:dyDescent="0.2">
      <c r="A60597" t="s">
        <v>74889</v>
      </c>
      <c r="B60597" t="s">
        <v>75670</v>
      </c>
      <c r="C60597" t="s">
        <v>75671</v>
      </c>
      <c r="D60597" t="s">
        <v>27066</v>
      </c>
      <c r="E60597" t="s">
        <v>27067</v>
      </c>
      <c r="F60597" t="s">
        <v>27068</v>
      </c>
    </row>
    <row r="60598" spans="1:6" x14ac:dyDescent="0.2">
      <c r="A60598" t="s">
        <v>74889</v>
      </c>
      <c r="B60598" t="s">
        <v>75670</v>
      </c>
      <c r="C60598" t="s">
        <v>75671</v>
      </c>
      <c r="D60598" t="s">
        <v>59632</v>
      </c>
      <c r="E60598" t="s">
        <v>59633</v>
      </c>
      <c r="F60598" t="s">
        <v>59634</v>
      </c>
    </row>
    <row r="60599" spans="1:6" x14ac:dyDescent="0.2">
      <c r="A60599" t="s">
        <v>74889</v>
      </c>
      <c r="B60599" t="s">
        <v>75670</v>
      </c>
      <c r="C60599" t="s">
        <v>75671</v>
      </c>
      <c r="D60599" t="s">
        <v>75875</v>
      </c>
      <c r="E60599" t="s">
        <v>75876</v>
      </c>
      <c r="F60599" t="s">
        <v>75877</v>
      </c>
    </row>
    <row r="60600" spans="1:6" x14ac:dyDescent="0.2">
      <c r="A60600" t="s">
        <v>74889</v>
      </c>
      <c r="B60600" t="s">
        <v>75670</v>
      </c>
      <c r="C60600" t="s">
        <v>75671</v>
      </c>
      <c r="D60600" t="s">
        <v>59638</v>
      </c>
      <c r="E60600" t="s">
        <v>59639</v>
      </c>
      <c r="F60600" t="s">
        <v>59640</v>
      </c>
    </row>
    <row r="60601" spans="1:6" x14ac:dyDescent="0.2">
      <c r="A60601" t="s">
        <v>74889</v>
      </c>
      <c r="B60601" t="s">
        <v>75670</v>
      </c>
      <c r="C60601" t="s">
        <v>75671</v>
      </c>
      <c r="D60601" t="s">
        <v>75878</v>
      </c>
      <c r="E60601" t="s">
        <v>75879</v>
      </c>
      <c r="F60601" t="s">
        <v>75880</v>
      </c>
    </row>
    <row r="60602" spans="1:6" x14ac:dyDescent="0.2">
      <c r="A60602" t="s">
        <v>74889</v>
      </c>
      <c r="B60602" t="s">
        <v>75670</v>
      </c>
      <c r="C60602" t="s">
        <v>75671</v>
      </c>
      <c r="D60602" t="s">
        <v>31817</v>
      </c>
      <c r="E60602" t="s">
        <v>31818</v>
      </c>
      <c r="F60602" t="s">
        <v>31819</v>
      </c>
    </row>
    <row r="60603" spans="1:6" x14ac:dyDescent="0.2">
      <c r="A60603" t="s">
        <v>74889</v>
      </c>
      <c r="B60603" t="s">
        <v>75670</v>
      </c>
      <c r="C60603" t="s">
        <v>75671</v>
      </c>
      <c r="D60603" t="s">
        <v>58514</v>
      </c>
      <c r="E60603" t="s">
        <v>58515</v>
      </c>
      <c r="F60603" t="s">
        <v>58516</v>
      </c>
    </row>
    <row r="60604" spans="1:6" x14ac:dyDescent="0.2">
      <c r="A60604" t="s">
        <v>74889</v>
      </c>
      <c r="B60604" t="s">
        <v>75670</v>
      </c>
      <c r="C60604" t="s">
        <v>75671</v>
      </c>
      <c r="D60604" t="s">
        <v>58520</v>
      </c>
      <c r="E60604" t="s">
        <v>58521</v>
      </c>
      <c r="F60604" t="s">
        <v>58522</v>
      </c>
    </row>
    <row r="60605" spans="1:6" x14ac:dyDescent="0.2">
      <c r="A60605" t="s">
        <v>74889</v>
      </c>
      <c r="B60605" t="s">
        <v>75670</v>
      </c>
      <c r="C60605" t="s">
        <v>75671</v>
      </c>
      <c r="D60605" t="s">
        <v>75881</v>
      </c>
      <c r="E60605" t="s">
        <v>75882</v>
      </c>
      <c r="F60605" t="s">
        <v>75883</v>
      </c>
    </row>
    <row r="60606" spans="1:6" x14ac:dyDescent="0.2">
      <c r="A60606" t="s">
        <v>74889</v>
      </c>
      <c r="B60606" t="s">
        <v>75670</v>
      </c>
      <c r="C60606" t="s">
        <v>75671</v>
      </c>
      <c r="D60606" t="s">
        <v>60404</v>
      </c>
      <c r="E60606" t="s">
        <v>60405</v>
      </c>
      <c r="F60606" t="s">
        <v>60406</v>
      </c>
    </row>
    <row r="60607" spans="1:6" x14ac:dyDescent="0.2">
      <c r="A60607" t="s">
        <v>74889</v>
      </c>
      <c r="B60607" t="s">
        <v>75670</v>
      </c>
      <c r="C60607" t="s">
        <v>75671</v>
      </c>
      <c r="D60607" t="s">
        <v>26872</v>
      </c>
      <c r="E60607" t="s">
        <v>26873</v>
      </c>
      <c r="F60607" t="s">
        <v>26874</v>
      </c>
    </row>
    <row r="60608" spans="1:6" x14ac:dyDescent="0.2">
      <c r="A60608" t="s">
        <v>74889</v>
      </c>
      <c r="B60608" t="s">
        <v>75670</v>
      </c>
      <c r="C60608" t="s">
        <v>75671</v>
      </c>
      <c r="D60608" t="s">
        <v>75884</v>
      </c>
      <c r="E60608" t="s">
        <v>75885</v>
      </c>
      <c r="F60608" t="s">
        <v>75886</v>
      </c>
    </row>
    <row r="60609" spans="1:6" x14ac:dyDescent="0.2">
      <c r="A60609" t="s">
        <v>74889</v>
      </c>
      <c r="B60609" t="s">
        <v>75670</v>
      </c>
      <c r="C60609" t="s">
        <v>75671</v>
      </c>
      <c r="D60609" t="s">
        <v>31246</v>
      </c>
      <c r="E60609" t="s">
        <v>31247</v>
      </c>
      <c r="F60609" t="s">
        <v>31248</v>
      </c>
    </row>
    <row r="60610" spans="1:6" x14ac:dyDescent="0.2">
      <c r="A60610" t="s">
        <v>74889</v>
      </c>
      <c r="B60610" t="s">
        <v>75670</v>
      </c>
      <c r="C60610" t="s">
        <v>75671</v>
      </c>
      <c r="D60610" t="s">
        <v>75887</v>
      </c>
      <c r="E60610" t="s">
        <v>75888</v>
      </c>
      <c r="F60610" t="s">
        <v>75889</v>
      </c>
    </row>
    <row r="60611" spans="1:6" x14ac:dyDescent="0.2">
      <c r="A60611" t="s">
        <v>74889</v>
      </c>
      <c r="B60611" t="s">
        <v>75670</v>
      </c>
      <c r="C60611" t="s">
        <v>75671</v>
      </c>
      <c r="D60611" t="s">
        <v>75890</v>
      </c>
      <c r="E60611" t="s">
        <v>75891</v>
      </c>
      <c r="F60611" t="s">
        <v>75892</v>
      </c>
    </row>
    <row r="60612" spans="1:6" x14ac:dyDescent="0.2">
      <c r="A60612" t="s">
        <v>74889</v>
      </c>
      <c r="B60612" t="s">
        <v>75670</v>
      </c>
      <c r="C60612" t="s">
        <v>75671</v>
      </c>
      <c r="D60612" t="s">
        <v>24670</v>
      </c>
      <c r="E60612" t="s">
        <v>24671</v>
      </c>
      <c r="F60612" t="s">
        <v>24672</v>
      </c>
    </row>
    <row r="60613" spans="1:6" x14ac:dyDescent="0.2">
      <c r="A60613" t="s">
        <v>74889</v>
      </c>
      <c r="B60613" t="s">
        <v>75670</v>
      </c>
      <c r="C60613" t="s">
        <v>75671</v>
      </c>
      <c r="D60613" t="s">
        <v>29982</v>
      </c>
      <c r="E60613" t="s">
        <v>29983</v>
      </c>
      <c r="F60613" t="s">
        <v>75893</v>
      </c>
    </row>
    <row r="60614" spans="1:6" x14ac:dyDescent="0.2">
      <c r="A60614" t="s">
        <v>74889</v>
      </c>
      <c r="B60614" t="s">
        <v>75670</v>
      </c>
      <c r="C60614" t="s">
        <v>75671</v>
      </c>
      <c r="D60614" t="s">
        <v>75894</v>
      </c>
      <c r="E60614" t="s">
        <v>75895</v>
      </c>
      <c r="F60614" t="s">
        <v>75896</v>
      </c>
    </row>
    <row r="60615" spans="1:6" x14ac:dyDescent="0.2">
      <c r="A60615" t="s">
        <v>74889</v>
      </c>
      <c r="B60615" t="s">
        <v>75670</v>
      </c>
      <c r="C60615" t="s">
        <v>75671</v>
      </c>
      <c r="D60615" t="s">
        <v>75897</v>
      </c>
      <c r="E60615" t="s">
        <v>75898</v>
      </c>
      <c r="F60615" t="s">
        <v>75899</v>
      </c>
    </row>
    <row r="60616" spans="1:6" x14ac:dyDescent="0.2">
      <c r="A60616" t="s">
        <v>74889</v>
      </c>
      <c r="B60616" t="s">
        <v>75670</v>
      </c>
      <c r="C60616" t="s">
        <v>75671</v>
      </c>
      <c r="D60616" t="s">
        <v>58540</v>
      </c>
      <c r="E60616" t="s">
        <v>58541</v>
      </c>
      <c r="F60616" t="s">
        <v>58542</v>
      </c>
    </row>
    <row r="60617" spans="1:6" x14ac:dyDescent="0.2">
      <c r="A60617" t="s">
        <v>74889</v>
      </c>
      <c r="B60617" t="s">
        <v>75670</v>
      </c>
      <c r="C60617" t="s">
        <v>75671</v>
      </c>
      <c r="D60617" t="s">
        <v>75900</v>
      </c>
      <c r="E60617" t="s">
        <v>75901</v>
      </c>
      <c r="F60617" t="s">
        <v>75902</v>
      </c>
    </row>
    <row r="60618" spans="1:6" x14ac:dyDescent="0.2">
      <c r="A60618" t="s">
        <v>74889</v>
      </c>
      <c r="B60618" t="s">
        <v>75670</v>
      </c>
      <c r="C60618" t="s">
        <v>75671</v>
      </c>
      <c r="D60618" t="s">
        <v>27356</v>
      </c>
      <c r="E60618" t="s">
        <v>27357</v>
      </c>
      <c r="F60618" t="s">
        <v>27358</v>
      </c>
    </row>
    <row r="60619" spans="1:6" x14ac:dyDescent="0.2">
      <c r="A60619" t="s">
        <v>74889</v>
      </c>
      <c r="B60619" t="s">
        <v>75670</v>
      </c>
      <c r="C60619" t="s">
        <v>75671</v>
      </c>
      <c r="D60619" t="s">
        <v>27353</v>
      </c>
      <c r="E60619" t="s">
        <v>27354</v>
      </c>
      <c r="F60619" t="s">
        <v>27355</v>
      </c>
    </row>
    <row r="60620" spans="1:6" x14ac:dyDescent="0.2">
      <c r="A60620" t="s">
        <v>74889</v>
      </c>
      <c r="B60620" t="s">
        <v>75670</v>
      </c>
      <c r="C60620" t="s">
        <v>75671</v>
      </c>
      <c r="D60620" t="s">
        <v>75897</v>
      </c>
      <c r="E60620" t="s">
        <v>75898</v>
      </c>
      <c r="F60620" t="s">
        <v>75899</v>
      </c>
    </row>
    <row r="60621" spans="1:6" x14ac:dyDescent="0.2">
      <c r="A60621" t="s">
        <v>74889</v>
      </c>
      <c r="B60621" t="s">
        <v>75670</v>
      </c>
      <c r="C60621" t="s">
        <v>75671</v>
      </c>
      <c r="D60621" t="s">
        <v>58543</v>
      </c>
      <c r="E60621" t="s">
        <v>58544</v>
      </c>
      <c r="F60621" t="s">
        <v>58545</v>
      </c>
    </row>
    <row r="60622" spans="1:6" x14ac:dyDescent="0.2">
      <c r="A60622" t="s">
        <v>74889</v>
      </c>
      <c r="B60622" t="s">
        <v>75670</v>
      </c>
      <c r="C60622" t="s">
        <v>75671</v>
      </c>
      <c r="D60622" t="s">
        <v>17657</v>
      </c>
      <c r="E60622" t="s">
        <v>17658</v>
      </c>
      <c r="F60622" t="s">
        <v>17659</v>
      </c>
    </row>
    <row r="60623" spans="1:6" x14ac:dyDescent="0.2">
      <c r="A60623" t="s">
        <v>74889</v>
      </c>
      <c r="B60623" t="s">
        <v>75670</v>
      </c>
      <c r="C60623" t="s">
        <v>75671</v>
      </c>
      <c r="D60623" t="s">
        <v>58546</v>
      </c>
      <c r="E60623" t="s">
        <v>58547</v>
      </c>
      <c r="F60623" t="s">
        <v>58548</v>
      </c>
    </row>
    <row r="60624" spans="1:6" x14ac:dyDescent="0.2">
      <c r="A60624" t="s">
        <v>74889</v>
      </c>
      <c r="B60624" t="s">
        <v>75670</v>
      </c>
      <c r="C60624" t="s">
        <v>75671</v>
      </c>
      <c r="D60624" t="s">
        <v>27359</v>
      </c>
      <c r="E60624" t="s">
        <v>27360</v>
      </c>
      <c r="F60624" t="s">
        <v>27361</v>
      </c>
    </row>
    <row r="60625" spans="1:6" x14ac:dyDescent="0.2">
      <c r="A60625" t="s">
        <v>74889</v>
      </c>
      <c r="B60625" t="s">
        <v>75670</v>
      </c>
      <c r="C60625" t="s">
        <v>75671</v>
      </c>
      <c r="D60625" t="s">
        <v>49574</v>
      </c>
      <c r="E60625" t="s">
        <v>49575</v>
      </c>
      <c r="F60625" t="s">
        <v>49576</v>
      </c>
    </row>
    <row r="60626" spans="1:6" x14ac:dyDescent="0.2">
      <c r="A60626" t="s">
        <v>74889</v>
      </c>
      <c r="B60626" t="s">
        <v>75670</v>
      </c>
      <c r="C60626" t="s">
        <v>75671</v>
      </c>
      <c r="D60626" t="s">
        <v>59696</v>
      </c>
      <c r="E60626" t="s">
        <v>59697</v>
      </c>
      <c r="F60626" t="s">
        <v>59698</v>
      </c>
    </row>
    <row r="60627" spans="1:6" x14ac:dyDescent="0.2">
      <c r="A60627" t="s">
        <v>74889</v>
      </c>
      <c r="B60627" t="s">
        <v>75670</v>
      </c>
      <c r="C60627" t="s">
        <v>75671</v>
      </c>
      <c r="D60627" t="s">
        <v>59702</v>
      </c>
      <c r="E60627" t="s">
        <v>59703</v>
      </c>
      <c r="F60627" t="s">
        <v>59704</v>
      </c>
    </row>
    <row r="60628" spans="1:6" x14ac:dyDescent="0.2">
      <c r="A60628" t="s">
        <v>74889</v>
      </c>
      <c r="B60628" t="s">
        <v>75670</v>
      </c>
      <c r="C60628" t="s">
        <v>75671</v>
      </c>
      <c r="D60628" t="s">
        <v>23806</v>
      </c>
      <c r="E60628" t="s">
        <v>23807</v>
      </c>
      <c r="F60628" t="s">
        <v>23808</v>
      </c>
    </row>
    <row r="60629" spans="1:6" x14ac:dyDescent="0.2">
      <c r="A60629" t="s">
        <v>74889</v>
      </c>
      <c r="B60629" t="s">
        <v>75670</v>
      </c>
      <c r="C60629" t="s">
        <v>75671</v>
      </c>
      <c r="D60629" t="s">
        <v>23806</v>
      </c>
      <c r="E60629" t="s">
        <v>23807</v>
      </c>
      <c r="F60629" t="s">
        <v>23808</v>
      </c>
    </row>
    <row r="60630" spans="1:6" x14ac:dyDescent="0.2">
      <c r="A60630" t="s">
        <v>74889</v>
      </c>
      <c r="B60630" t="s">
        <v>75670</v>
      </c>
      <c r="C60630" t="s">
        <v>75671</v>
      </c>
      <c r="D60630" t="s">
        <v>75903</v>
      </c>
      <c r="E60630" t="s">
        <v>75904</v>
      </c>
      <c r="F60630" t="s">
        <v>75905</v>
      </c>
    </row>
    <row r="60631" spans="1:6" x14ac:dyDescent="0.2">
      <c r="A60631" t="s">
        <v>74889</v>
      </c>
      <c r="B60631" t="s">
        <v>75670</v>
      </c>
      <c r="C60631" t="s">
        <v>75671</v>
      </c>
      <c r="D60631" t="s">
        <v>75353</v>
      </c>
      <c r="E60631" t="s">
        <v>75354</v>
      </c>
      <c r="F60631" t="s">
        <v>75355</v>
      </c>
    </row>
    <row r="60632" spans="1:6" x14ac:dyDescent="0.2">
      <c r="A60632" t="s">
        <v>74889</v>
      </c>
      <c r="B60632" t="s">
        <v>75670</v>
      </c>
      <c r="C60632" t="s">
        <v>75671</v>
      </c>
      <c r="D60632" t="s">
        <v>75906</v>
      </c>
      <c r="E60632" t="s">
        <v>75907</v>
      </c>
      <c r="F60632" t="s">
        <v>75908</v>
      </c>
    </row>
    <row r="60633" spans="1:6" x14ac:dyDescent="0.2">
      <c r="A60633" t="s">
        <v>74889</v>
      </c>
      <c r="B60633" t="s">
        <v>75670</v>
      </c>
      <c r="C60633" t="s">
        <v>75671</v>
      </c>
      <c r="D60633" t="s">
        <v>59706</v>
      </c>
      <c r="E60633" t="s">
        <v>59707</v>
      </c>
      <c r="F60633" t="s">
        <v>59708</v>
      </c>
    </row>
    <row r="60634" spans="1:6" x14ac:dyDescent="0.2">
      <c r="A60634" t="s">
        <v>74889</v>
      </c>
      <c r="B60634" t="s">
        <v>75670</v>
      </c>
      <c r="C60634" t="s">
        <v>75671</v>
      </c>
      <c r="D60634" t="s">
        <v>58550</v>
      </c>
      <c r="E60634" t="s">
        <v>58551</v>
      </c>
      <c r="F60634" t="s">
        <v>58552</v>
      </c>
    </row>
    <row r="60635" spans="1:6" x14ac:dyDescent="0.2">
      <c r="A60635" t="s">
        <v>74889</v>
      </c>
      <c r="B60635" t="s">
        <v>75670</v>
      </c>
      <c r="C60635" t="s">
        <v>75671</v>
      </c>
      <c r="D60635" t="s">
        <v>27365</v>
      </c>
      <c r="E60635" t="s">
        <v>27366</v>
      </c>
      <c r="F60635" t="s">
        <v>27367</v>
      </c>
    </row>
    <row r="60636" spans="1:6" x14ac:dyDescent="0.2">
      <c r="A60636" t="s">
        <v>74889</v>
      </c>
      <c r="B60636" t="s">
        <v>75670</v>
      </c>
      <c r="C60636" t="s">
        <v>75671</v>
      </c>
      <c r="D60636" t="s">
        <v>59709</v>
      </c>
      <c r="E60636" t="s">
        <v>59710</v>
      </c>
      <c r="F60636" t="s">
        <v>59711</v>
      </c>
    </row>
    <row r="60637" spans="1:6" x14ac:dyDescent="0.2">
      <c r="A60637" t="s">
        <v>74889</v>
      </c>
      <c r="B60637" t="s">
        <v>75670</v>
      </c>
      <c r="C60637" t="s">
        <v>75671</v>
      </c>
      <c r="D60637" t="s">
        <v>75909</v>
      </c>
      <c r="E60637" t="s">
        <v>75910</v>
      </c>
      <c r="F60637" t="s">
        <v>75911</v>
      </c>
    </row>
    <row r="60638" spans="1:6" x14ac:dyDescent="0.2">
      <c r="A60638" t="s">
        <v>74889</v>
      </c>
      <c r="B60638" t="s">
        <v>75670</v>
      </c>
      <c r="C60638" t="s">
        <v>75671</v>
      </c>
      <c r="D60638" t="s">
        <v>75912</v>
      </c>
      <c r="E60638" t="s">
        <v>75913</v>
      </c>
      <c r="F60638" t="s">
        <v>75914</v>
      </c>
    </row>
    <row r="60639" spans="1:6" x14ac:dyDescent="0.2">
      <c r="A60639" t="s">
        <v>74889</v>
      </c>
      <c r="B60639" t="s">
        <v>75670</v>
      </c>
      <c r="C60639" t="s">
        <v>75671</v>
      </c>
      <c r="D60639" t="s">
        <v>30487</v>
      </c>
      <c r="E60639" t="s">
        <v>30488</v>
      </c>
      <c r="F60639" t="s">
        <v>30489</v>
      </c>
    </row>
    <row r="60640" spans="1:6" x14ac:dyDescent="0.2">
      <c r="A60640" t="s">
        <v>74889</v>
      </c>
      <c r="B60640" t="s">
        <v>75670</v>
      </c>
      <c r="C60640" t="s">
        <v>75671</v>
      </c>
      <c r="D60640" t="s">
        <v>58559</v>
      </c>
      <c r="E60640" t="s">
        <v>58560</v>
      </c>
      <c r="F60640" t="s">
        <v>58561</v>
      </c>
    </row>
    <row r="60641" spans="1:6" x14ac:dyDescent="0.2">
      <c r="A60641" t="s">
        <v>74889</v>
      </c>
      <c r="B60641" t="s">
        <v>75670</v>
      </c>
      <c r="C60641" t="s">
        <v>75671</v>
      </c>
      <c r="D60641" t="s">
        <v>30487</v>
      </c>
      <c r="E60641" t="s">
        <v>30488</v>
      </c>
      <c r="F60641" t="s">
        <v>30489</v>
      </c>
    </row>
    <row r="60642" spans="1:6" x14ac:dyDescent="0.2">
      <c r="A60642" t="s">
        <v>74889</v>
      </c>
      <c r="B60642" t="s">
        <v>75670</v>
      </c>
      <c r="C60642" t="s">
        <v>75671</v>
      </c>
      <c r="D60642" t="s">
        <v>75915</v>
      </c>
      <c r="E60642" t="s">
        <v>75916</v>
      </c>
      <c r="F60642" t="s">
        <v>75917</v>
      </c>
    </row>
    <row r="60643" spans="1:6" x14ac:dyDescent="0.2">
      <c r="A60643" t="s">
        <v>74889</v>
      </c>
      <c r="B60643" t="s">
        <v>75670</v>
      </c>
      <c r="C60643" t="s">
        <v>75671</v>
      </c>
      <c r="D60643" t="s">
        <v>58559</v>
      </c>
      <c r="E60643" t="s">
        <v>58560</v>
      </c>
      <c r="F60643" t="s">
        <v>58561</v>
      </c>
    </row>
    <row r="60644" spans="1:6" x14ac:dyDescent="0.2">
      <c r="A60644" t="s">
        <v>74889</v>
      </c>
      <c r="B60644" t="s">
        <v>75670</v>
      </c>
      <c r="C60644" t="s">
        <v>75671</v>
      </c>
      <c r="D60644" t="s">
        <v>74454</v>
      </c>
      <c r="E60644" t="s">
        <v>75918</v>
      </c>
      <c r="F60644" t="s">
        <v>75919</v>
      </c>
    </row>
    <row r="60645" spans="1:6" x14ac:dyDescent="0.2">
      <c r="A60645" t="s">
        <v>74889</v>
      </c>
      <c r="B60645" t="s">
        <v>75670</v>
      </c>
      <c r="C60645" t="s">
        <v>75671</v>
      </c>
      <c r="D60645" t="s">
        <v>75536</v>
      </c>
      <c r="E60645" t="s">
        <v>75537</v>
      </c>
      <c r="F60645" t="s">
        <v>75538</v>
      </c>
    </row>
    <row r="60646" spans="1:6" x14ac:dyDescent="0.2">
      <c r="A60646" t="s">
        <v>74889</v>
      </c>
      <c r="B60646" t="s">
        <v>75670</v>
      </c>
      <c r="C60646" t="s">
        <v>75671</v>
      </c>
      <c r="D60646" t="s">
        <v>58571</v>
      </c>
      <c r="E60646" t="s">
        <v>58572</v>
      </c>
      <c r="F60646" t="s">
        <v>58573</v>
      </c>
    </row>
    <row r="60647" spans="1:6" x14ac:dyDescent="0.2">
      <c r="A60647" t="s">
        <v>74889</v>
      </c>
      <c r="B60647" t="s">
        <v>75670</v>
      </c>
      <c r="C60647" t="s">
        <v>75671</v>
      </c>
      <c r="D60647" t="s">
        <v>75920</v>
      </c>
      <c r="E60647" t="s">
        <v>75921</v>
      </c>
      <c r="F60647" t="s">
        <v>75922</v>
      </c>
    </row>
    <row r="60648" spans="1:6" x14ac:dyDescent="0.2">
      <c r="A60648" t="s">
        <v>74889</v>
      </c>
      <c r="B60648" t="s">
        <v>75670</v>
      </c>
      <c r="C60648" t="s">
        <v>75671</v>
      </c>
      <c r="D60648" t="s">
        <v>75356</v>
      </c>
      <c r="E60648" t="s">
        <v>75357</v>
      </c>
      <c r="F60648" t="s">
        <v>75358</v>
      </c>
    </row>
    <row r="60649" spans="1:6" x14ac:dyDescent="0.2">
      <c r="A60649" t="s">
        <v>74889</v>
      </c>
      <c r="B60649" t="s">
        <v>75670</v>
      </c>
      <c r="C60649" t="s">
        <v>75671</v>
      </c>
      <c r="D60649" t="s">
        <v>75923</v>
      </c>
      <c r="E60649" t="s">
        <v>75924</v>
      </c>
      <c r="F60649" t="s">
        <v>75925</v>
      </c>
    </row>
    <row r="60650" spans="1:6" x14ac:dyDescent="0.2">
      <c r="A60650" t="s">
        <v>74889</v>
      </c>
      <c r="B60650" t="s">
        <v>75670</v>
      </c>
      <c r="C60650" t="s">
        <v>75671</v>
      </c>
      <c r="D60650" t="s">
        <v>75926</v>
      </c>
      <c r="E60650" t="s">
        <v>75927</v>
      </c>
      <c r="F60650" t="s">
        <v>75928</v>
      </c>
    </row>
    <row r="60651" spans="1:6" x14ac:dyDescent="0.2">
      <c r="A60651" t="s">
        <v>74889</v>
      </c>
      <c r="B60651" t="s">
        <v>75670</v>
      </c>
      <c r="C60651" t="s">
        <v>75671</v>
      </c>
      <c r="D60651" t="s">
        <v>75929</v>
      </c>
      <c r="E60651" t="s">
        <v>75930</v>
      </c>
      <c r="F60651" t="s">
        <v>75931</v>
      </c>
    </row>
    <row r="60652" spans="1:6" x14ac:dyDescent="0.2">
      <c r="A60652" t="s">
        <v>74889</v>
      </c>
      <c r="B60652" t="s">
        <v>75670</v>
      </c>
      <c r="C60652" t="s">
        <v>75671</v>
      </c>
      <c r="D60652" t="s">
        <v>60414</v>
      </c>
      <c r="E60652" t="s">
        <v>60415</v>
      </c>
      <c r="F60652" t="s">
        <v>75932</v>
      </c>
    </row>
    <row r="60653" spans="1:6" x14ac:dyDescent="0.2">
      <c r="A60653" t="s">
        <v>74889</v>
      </c>
      <c r="B60653" t="s">
        <v>75670</v>
      </c>
      <c r="C60653" t="s">
        <v>75671</v>
      </c>
      <c r="D60653" t="s">
        <v>75933</v>
      </c>
      <c r="E60653" t="s">
        <v>75934</v>
      </c>
      <c r="F60653" t="s">
        <v>75935</v>
      </c>
    </row>
    <row r="60654" spans="1:6" x14ac:dyDescent="0.2">
      <c r="A60654" t="s">
        <v>74889</v>
      </c>
      <c r="B60654" t="s">
        <v>75670</v>
      </c>
      <c r="C60654" t="s">
        <v>75671</v>
      </c>
      <c r="D60654" t="s">
        <v>60213</v>
      </c>
      <c r="E60654" t="s">
        <v>60214</v>
      </c>
      <c r="F60654" t="s">
        <v>60215</v>
      </c>
    </row>
    <row r="60655" spans="1:6" x14ac:dyDescent="0.2">
      <c r="A60655" t="s">
        <v>74889</v>
      </c>
      <c r="B60655" t="s">
        <v>75670</v>
      </c>
      <c r="C60655" t="s">
        <v>75671</v>
      </c>
      <c r="D60655" t="s">
        <v>75936</v>
      </c>
      <c r="E60655" t="s">
        <v>75937</v>
      </c>
      <c r="F60655" t="s">
        <v>75938</v>
      </c>
    </row>
    <row r="60656" spans="1:6" x14ac:dyDescent="0.2">
      <c r="A60656" t="s">
        <v>74889</v>
      </c>
      <c r="B60656" t="s">
        <v>75670</v>
      </c>
      <c r="C60656" t="s">
        <v>75671</v>
      </c>
      <c r="D60656" t="s">
        <v>59748</v>
      </c>
      <c r="E60656" t="s">
        <v>59749</v>
      </c>
      <c r="F60656" t="s">
        <v>59750</v>
      </c>
    </row>
    <row r="60657" spans="1:6" x14ac:dyDescent="0.2">
      <c r="A60657" t="s">
        <v>74889</v>
      </c>
      <c r="B60657" t="s">
        <v>75670</v>
      </c>
      <c r="C60657" t="s">
        <v>75671</v>
      </c>
      <c r="D60657" t="s">
        <v>75206</v>
      </c>
      <c r="E60657" t="s">
        <v>75207</v>
      </c>
      <c r="F60657" t="s">
        <v>75208</v>
      </c>
    </row>
    <row r="60658" spans="1:6" x14ac:dyDescent="0.2">
      <c r="A60658" t="s">
        <v>74889</v>
      </c>
      <c r="B60658" t="s">
        <v>75670</v>
      </c>
      <c r="C60658" t="s">
        <v>75671</v>
      </c>
      <c r="D60658" t="s">
        <v>58586</v>
      </c>
      <c r="E60658" t="s">
        <v>58587</v>
      </c>
      <c r="F60658" t="s">
        <v>58588</v>
      </c>
    </row>
    <row r="60659" spans="1:6" x14ac:dyDescent="0.2">
      <c r="A60659" t="s">
        <v>74889</v>
      </c>
      <c r="B60659" t="s">
        <v>75670</v>
      </c>
      <c r="C60659" t="s">
        <v>75671</v>
      </c>
      <c r="D60659" t="s">
        <v>75939</v>
      </c>
      <c r="E60659" t="s">
        <v>75940</v>
      </c>
      <c r="F60659" t="s">
        <v>75941</v>
      </c>
    </row>
    <row r="60660" spans="1:6" x14ac:dyDescent="0.2">
      <c r="A60660" t="s">
        <v>74889</v>
      </c>
      <c r="B60660" t="s">
        <v>75670</v>
      </c>
      <c r="C60660" t="s">
        <v>75671</v>
      </c>
      <c r="D60660" t="s">
        <v>75942</v>
      </c>
      <c r="E60660" t="s">
        <v>75943</v>
      </c>
      <c r="F60660" t="s">
        <v>75944</v>
      </c>
    </row>
    <row r="60661" spans="1:6" x14ac:dyDescent="0.2">
      <c r="A60661" t="s">
        <v>74889</v>
      </c>
      <c r="B60661" t="s">
        <v>75670</v>
      </c>
      <c r="C60661" t="s">
        <v>75671</v>
      </c>
      <c r="D60661" t="s">
        <v>75224</v>
      </c>
      <c r="E60661" t="s">
        <v>75225</v>
      </c>
      <c r="F60661" t="s">
        <v>75226</v>
      </c>
    </row>
    <row r="60662" spans="1:6" x14ac:dyDescent="0.2">
      <c r="A60662" t="s">
        <v>74889</v>
      </c>
      <c r="B60662" t="s">
        <v>75670</v>
      </c>
      <c r="C60662" t="s">
        <v>75671</v>
      </c>
      <c r="D60662" t="s">
        <v>27356</v>
      </c>
      <c r="E60662" t="s">
        <v>75945</v>
      </c>
      <c r="F60662" t="s">
        <v>75946</v>
      </c>
    </row>
    <row r="60663" spans="1:6" x14ac:dyDescent="0.2">
      <c r="A60663" t="s">
        <v>74889</v>
      </c>
      <c r="B60663" t="s">
        <v>75670</v>
      </c>
      <c r="C60663" t="s">
        <v>75671</v>
      </c>
      <c r="D60663" t="s">
        <v>58155</v>
      </c>
      <c r="E60663" t="s">
        <v>58156</v>
      </c>
      <c r="F60663" t="s">
        <v>58157</v>
      </c>
    </row>
    <row r="60664" spans="1:6" x14ac:dyDescent="0.2">
      <c r="A60664" t="s">
        <v>74889</v>
      </c>
      <c r="B60664" t="s">
        <v>75670</v>
      </c>
      <c r="C60664" t="s">
        <v>75671</v>
      </c>
      <c r="D60664" t="s">
        <v>75947</v>
      </c>
      <c r="E60664" t="s">
        <v>75948</v>
      </c>
      <c r="F60664" t="s">
        <v>75949</v>
      </c>
    </row>
    <row r="60665" spans="1:6" x14ac:dyDescent="0.2">
      <c r="A60665" t="s">
        <v>74889</v>
      </c>
      <c r="B60665" t="s">
        <v>75670</v>
      </c>
      <c r="C60665" t="s">
        <v>75671</v>
      </c>
      <c r="D60665" t="s">
        <v>75950</v>
      </c>
      <c r="E60665" t="s">
        <v>75951</v>
      </c>
      <c r="F60665" t="s">
        <v>75952</v>
      </c>
    </row>
    <row r="60666" spans="1:6" x14ac:dyDescent="0.2">
      <c r="A60666" t="s">
        <v>74889</v>
      </c>
      <c r="B60666" t="s">
        <v>75670</v>
      </c>
      <c r="C60666" t="s">
        <v>75671</v>
      </c>
      <c r="D60666" t="s">
        <v>30083</v>
      </c>
      <c r="E60666" t="s">
        <v>30084</v>
      </c>
      <c r="F60666" t="s">
        <v>30085</v>
      </c>
    </row>
    <row r="60667" spans="1:6" x14ac:dyDescent="0.2">
      <c r="A60667" t="s">
        <v>74889</v>
      </c>
      <c r="B60667" t="s">
        <v>75670</v>
      </c>
      <c r="C60667" t="s">
        <v>75671</v>
      </c>
      <c r="D60667" t="s">
        <v>75953</v>
      </c>
      <c r="E60667" t="s">
        <v>75954</v>
      </c>
      <c r="F60667" t="s">
        <v>75955</v>
      </c>
    </row>
    <row r="60668" spans="1:6" x14ac:dyDescent="0.2">
      <c r="A60668" t="s">
        <v>74889</v>
      </c>
      <c r="B60668" t="s">
        <v>75670</v>
      </c>
      <c r="C60668" t="s">
        <v>75671</v>
      </c>
      <c r="D60668" t="s">
        <v>75956</v>
      </c>
      <c r="E60668" t="s">
        <v>75957</v>
      </c>
      <c r="F60668" t="s">
        <v>75958</v>
      </c>
    </row>
    <row r="60669" spans="1:6" x14ac:dyDescent="0.2">
      <c r="A60669" t="s">
        <v>74889</v>
      </c>
      <c r="B60669" t="s">
        <v>75670</v>
      </c>
      <c r="C60669" t="s">
        <v>75671</v>
      </c>
      <c r="D60669" t="s">
        <v>29273</v>
      </c>
      <c r="E60669" t="s">
        <v>29274</v>
      </c>
      <c r="F60669" t="s">
        <v>29275</v>
      </c>
    </row>
    <row r="60670" spans="1:6" x14ac:dyDescent="0.2">
      <c r="A60670" t="s">
        <v>74889</v>
      </c>
      <c r="B60670" t="s">
        <v>75670</v>
      </c>
      <c r="C60670" t="s">
        <v>75671</v>
      </c>
      <c r="D60670" t="s">
        <v>75959</v>
      </c>
      <c r="E60670" t="s">
        <v>75960</v>
      </c>
      <c r="F60670" t="s">
        <v>75961</v>
      </c>
    </row>
    <row r="60671" spans="1:6" x14ac:dyDescent="0.2">
      <c r="A60671" t="s">
        <v>74889</v>
      </c>
      <c r="B60671" t="s">
        <v>75670</v>
      </c>
      <c r="C60671" t="s">
        <v>75671</v>
      </c>
      <c r="D60671" t="s">
        <v>29279</v>
      </c>
      <c r="E60671" t="s">
        <v>29280</v>
      </c>
      <c r="F60671" t="s">
        <v>29281</v>
      </c>
    </row>
    <row r="60672" spans="1:6" x14ac:dyDescent="0.2">
      <c r="A60672" t="s">
        <v>74889</v>
      </c>
      <c r="B60672" t="s">
        <v>75670</v>
      </c>
      <c r="C60672" t="s">
        <v>75671</v>
      </c>
      <c r="D60672" t="s">
        <v>58180</v>
      </c>
      <c r="E60672" t="s">
        <v>58181</v>
      </c>
      <c r="F60672" t="s">
        <v>58182</v>
      </c>
    </row>
    <row r="60673" spans="1:6" x14ac:dyDescent="0.2">
      <c r="A60673" t="s">
        <v>74889</v>
      </c>
      <c r="B60673" t="s">
        <v>75670</v>
      </c>
      <c r="C60673" t="s">
        <v>75671</v>
      </c>
      <c r="D60673" t="s">
        <v>75238</v>
      </c>
      <c r="E60673" t="s">
        <v>75239</v>
      </c>
      <c r="F60673" t="s">
        <v>75240</v>
      </c>
    </row>
    <row r="60674" spans="1:6" x14ac:dyDescent="0.2">
      <c r="A60674" t="s">
        <v>74889</v>
      </c>
      <c r="B60674" t="s">
        <v>75670</v>
      </c>
      <c r="C60674" t="s">
        <v>75671</v>
      </c>
      <c r="D60674" t="s">
        <v>58184</v>
      </c>
      <c r="E60674" t="s">
        <v>58185</v>
      </c>
      <c r="F60674" t="s">
        <v>58186</v>
      </c>
    </row>
    <row r="60675" spans="1:6" x14ac:dyDescent="0.2">
      <c r="A60675" t="s">
        <v>74889</v>
      </c>
      <c r="B60675" t="s">
        <v>75670</v>
      </c>
      <c r="C60675" t="s">
        <v>75671</v>
      </c>
      <c r="D60675" t="s">
        <v>27431</v>
      </c>
      <c r="E60675" t="s">
        <v>27432</v>
      </c>
      <c r="F60675" t="s">
        <v>27433</v>
      </c>
    </row>
    <row r="60676" spans="1:6" x14ac:dyDescent="0.2">
      <c r="A60676" t="s">
        <v>74889</v>
      </c>
      <c r="B60676" t="s">
        <v>75670</v>
      </c>
      <c r="C60676" t="s">
        <v>75671</v>
      </c>
      <c r="D60676" t="s">
        <v>58604</v>
      </c>
      <c r="E60676" t="s">
        <v>58605</v>
      </c>
      <c r="F60676" t="s">
        <v>58606</v>
      </c>
    </row>
    <row r="60677" spans="1:6" x14ac:dyDescent="0.2">
      <c r="A60677" t="s">
        <v>74889</v>
      </c>
      <c r="B60677" t="s">
        <v>75670</v>
      </c>
      <c r="C60677" t="s">
        <v>75671</v>
      </c>
      <c r="D60677" t="s">
        <v>59800</v>
      </c>
      <c r="E60677" t="s">
        <v>59801</v>
      </c>
      <c r="F60677" t="s">
        <v>59802</v>
      </c>
    </row>
    <row r="60678" spans="1:6" x14ac:dyDescent="0.2">
      <c r="A60678" t="s">
        <v>74889</v>
      </c>
      <c r="B60678" t="s">
        <v>75670</v>
      </c>
      <c r="C60678" t="s">
        <v>75671</v>
      </c>
      <c r="D60678" t="s">
        <v>75962</v>
      </c>
      <c r="E60678" t="s">
        <v>75963</v>
      </c>
      <c r="F60678" t="s">
        <v>75964</v>
      </c>
    </row>
    <row r="60679" spans="1:6" x14ac:dyDescent="0.2">
      <c r="A60679" t="s">
        <v>74889</v>
      </c>
      <c r="B60679" t="s">
        <v>75670</v>
      </c>
      <c r="C60679" t="s">
        <v>75671</v>
      </c>
      <c r="D60679" t="s">
        <v>58184</v>
      </c>
      <c r="E60679" t="s">
        <v>58185</v>
      </c>
      <c r="F60679" t="s">
        <v>58186</v>
      </c>
    </row>
    <row r="60680" spans="1:6" x14ac:dyDescent="0.2">
      <c r="A60680" t="s">
        <v>74889</v>
      </c>
      <c r="B60680" t="s">
        <v>75670</v>
      </c>
      <c r="C60680" t="s">
        <v>75671</v>
      </c>
      <c r="D60680" t="s">
        <v>27431</v>
      </c>
      <c r="E60680" t="s">
        <v>27432</v>
      </c>
      <c r="F60680" t="s">
        <v>27433</v>
      </c>
    </row>
    <row r="60681" spans="1:6" x14ac:dyDescent="0.2">
      <c r="A60681" t="s">
        <v>74889</v>
      </c>
      <c r="B60681" t="s">
        <v>75670</v>
      </c>
      <c r="C60681" t="s">
        <v>75671</v>
      </c>
      <c r="D60681" t="s">
        <v>29279</v>
      </c>
      <c r="E60681" t="s">
        <v>29280</v>
      </c>
      <c r="F60681" t="s">
        <v>29281</v>
      </c>
    </row>
    <row r="60682" spans="1:6" x14ac:dyDescent="0.2">
      <c r="A60682" t="s">
        <v>74889</v>
      </c>
      <c r="B60682" t="s">
        <v>75670</v>
      </c>
      <c r="C60682" t="s">
        <v>75671</v>
      </c>
      <c r="D60682" t="s">
        <v>58180</v>
      </c>
      <c r="E60682" t="s">
        <v>58181</v>
      </c>
      <c r="F60682" t="s">
        <v>58182</v>
      </c>
    </row>
    <row r="60683" spans="1:6" x14ac:dyDescent="0.2">
      <c r="A60683" t="s">
        <v>74889</v>
      </c>
      <c r="B60683" t="s">
        <v>75670</v>
      </c>
      <c r="C60683" t="s">
        <v>75671</v>
      </c>
      <c r="D60683" t="s">
        <v>59800</v>
      </c>
      <c r="E60683" t="s">
        <v>59801</v>
      </c>
      <c r="F60683" t="s">
        <v>59802</v>
      </c>
    </row>
    <row r="60684" spans="1:6" x14ac:dyDescent="0.2">
      <c r="A60684" t="s">
        <v>74889</v>
      </c>
      <c r="B60684" t="s">
        <v>75670</v>
      </c>
      <c r="C60684" t="s">
        <v>75671</v>
      </c>
      <c r="D60684" t="s">
        <v>26932</v>
      </c>
      <c r="E60684" t="s">
        <v>26933</v>
      </c>
      <c r="F60684" t="s">
        <v>26934</v>
      </c>
    </row>
    <row r="60685" spans="1:6" x14ac:dyDescent="0.2">
      <c r="A60685" t="s">
        <v>74889</v>
      </c>
      <c r="B60685" t="s">
        <v>75670</v>
      </c>
      <c r="C60685" t="s">
        <v>75671</v>
      </c>
      <c r="D60685" t="s">
        <v>75965</v>
      </c>
      <c r="E60685" t="s">
        <v>75966</v>
      </c>
      <c r="F60685" t="s">
        <v>75967</v>
      </c>
    </row>
    <row r="60686" spans="1:6" x14ac:dyDescent="0.2">
      <c r="A60686" t="s">
        <v>74889</v>
      </c>
      <c r="B60686" t="s">
        <v>75670</v>
      </c>
      <c r="C60686" t="s">
        <v>75671</v>
      </c>
      <c r="D60686" t="s">
        <v>58604</v>
      </c>
      <c r="E60686" t="s">
        <v>58605</v>
      </c>
      <c r="F60686" t="s">
        <v>58606</v>
      </c>
    </row>
    <row r="60687" spans="1:6" x14ac:dyDescent="0.2">
      <c r="A60687" t="s">
        <v>74889</v>
      </c>
      <c r="B60687" t="s">
        <v>75670</v>
      </c>
      <c r="C60687" t="s">
        <v>75671</v>
      </c>
      <c r="D60687" t="s">
        <v>75962</v>
      </c>
      <c r="E60687" t="s">
        <v>75963</v>
      </c>
      <c r="F60687" t="s">
        <v>75964</v>
      </c>
    </row>
    <row r="60688" spans="1:6" x14ac:dyDescent="0.2">
      <c r="A60688" t="s">
        <v>74889</v>
      </c>
      <c r="B60688" t="s">
        <v>75670</v>
      </c>
      <c r="C60688" t="s">
        <v>75671</v>
      </c>
      <c r="D60688" t="s">
        <v>75238</v>
      </c>
      <c r="E60688" t="s">
        <v>75239</v>
      </c>
      <c r="F60688" t="s">
        <v>75240</v>
      </c>
    </row>
    <row r="60689" spans="1:6" x14ac:dyDescent="0.2">
      <c r="A60689" t="s">
        <v>74889</v>
      </c>
      <c r="B60689" t="s">
        <v>75670</v>
      </c>
      <c r="C60689" t="s">
        <v>75671</v>
      </c>
      <c r="D60689" t="s">
        <v>58619</v>
      </c>
      <c r="E60689" t="s">
        <v>58620</v>
      </c>
      <c r="F60689" t="s">
        <v>58621</v>
      </c>
    </row>
    <row r="60690" spans="1:6" x14ac:dyDescent="0.2">
      <c r="A60690" t="s">
        <v>74889</v>
      </c>
      <c r="B60690" t="s">
        <v>75670</v>
      </c>
      <c r="C60690" t="s">
        <v>75671</v>
      </c>
      <c r="D60690" t="s">
        <v>58202</v>
      </c>
      <c r="E60690" t="s">
        <v>58203</v>
      </c>
      <c r="F60690" t="s">
        <v>58204</v>
      </c>
    </row>
    <row r="60691" spans="1:6" x14ac:dyDescent="0.2">
      <c r="A60691" t="s">
        <v>74889</v>
      </c>
      <c r="B60691" t="s">
        <v>75670</v>
      </c>
      <c r="C60691" t="s">
        <v>75671</v>
      </c>
      <c r="D60691" t="s">
        <v>75968</v>
      </c>
      <c r="E60691" t="s">
        <v>75969</v>
      </c>
      <c r="F60691" t="s">
        <v>75970</v>
      </c>
    </row>
    <row r="60692" spans="1:6" x14ac:dyDescent="0.2">
      <c r="A60692" t="s">
        <v>74889</v>
      </c>
      <c r="B60692" t="s">
        <v>75670</v>
      </c>
      <c r="C60692" t="s">
        <v>75671</v>
      </c>
      <c r="D60692" t="s">
        <v>75971</v>
      </c>
      <c r="E60692" t="s">
        <v>75972</v>
      </c>
      <c r="F60692" t="s">
        <v>75973</v>
      </c>
    </row>
    <row r="60693" spans="1:6" x14ac:dyDescent="0.2">
      <c r="A60693" t="s">
        <v>74889</v>
      </c>
      <c r="B60693" t="s">
        <v>75670</v>
      </c>
      <c r="C60693" t="s">
        <v>75671</v>
      </c>
      <c r="D60693" t="s">
        <v>58631</v>
      </c>
      <c r="E60693" t="s">
        <v>58632</v>
      </c>
      <c r="F60693" t="s">
        <v>58633</v>
      </c>
    </row>
    <row r="60694" spans="1:6" x14ac:dyDescent="0.2">
      <c r="A60694" t="s">
        <v>74889</v>
      </c>
      <c r="B60694" t="s">
        <v>75670</v>
      </c>
      <c r="C60694" t="s">
        <v>75671</v>
      </c>
      <c r="D60694" t="s">
        <v>75372</v>
      </c>
      <c r="E60694" t="s">
        <v>75373</v>
      </c>
      <c r="F60694" t="s">
        <v>75374</v>
      </c>
    </row>
    <row r="60695" spans="1:6" x14ac:dyDescent="0.2">
      <c r="A60695" t="s">
        <v>74889</v>
      </c>
      <c r="B60695" t="s">
        <v>75670</v>
      </c>
      <c r="C60695" t="s">
        <v>75671</v>
      </c>
      <c r="D60695" t="s">
        <v>60447</v>
      </c>
      <c r="E60695" t="s">
        <v>60448</v>
      </c>
      <c r="F60695" t="s">
        <v>75974</v>
      </c>
    </row>
    <row r="60696" spans="1:6" x14ac:dyDescent="0.2">
      <c r="A60696" t="s">
        <v>74889</v>
      </c>
      <c r="B60696" t="s">
        <v>75670</v>
      </c>
      <c r="C60696" t="s">
        <v>75671</v>
      </c>
      <c r="D60696" t="s">
        <v>75975</v>
      </c>
      <c r="E60696" t="s">
        <v>75976</v>
      </c>
      <c r="F60696" t="s">
        <v>75977</v>
      </c>
    </row>
    <row r="60697" spans="1:6" x14ac:dyDescent="0.2">
      <c r="A60697" t="s">
        <v>74889</v>
      </c>
      <c r="B60697" t="s">
        <v>75670</v>
      </c>
      <c r="C60697" t="s">
        <v>75671</v>
      </c>
      <c r="D60697" t="s">
        <v>24700</v>
      </c>
      <c r="E60697" t="s">
        <v>24701</v>
      </c>
      <c r="F60697" t="s">
        <v>24702</v>
      </c>
    </row>
    <row r="60698" spans="1:6" x14ac:dyDescent="0.2">
      <c r="A60698" t="s">
        <v>74889</v>
      </c>
      <c r="B60698" t="s">
        <v>75670</v>
      </c>
      <c r="C60698" t="s">
        <v>75671</v>
      </c>
      <c r="D60698" t="s">
        <v>42207</v>
      </c>
      <c r="E60698" t="s">
        <v>42208</v>
      </c>
      <c r="F60698" t="s">
        <v>42209</v>
      </c>
    </row>
    <row r="60699" spans="1:6" x14ac:dyDescent="0.2">
      <c r="A60699" t="s">
        <v>74889</v>
      </c>
      <c r="B60699" t="s">
        <v>75670</v>
      </c>
      <c r="C60699" t="s">
        <v>75671</v>
      </c>
      <c r="D60699" t="s">
        <v>75978</v>
      </c>
      <c r="E60699" t="s">
        <v>75979</v>
      </c>
      <c r="F60699" t="s">
        <v>75980</v>
      </c>
    </row>
    <row r="60700" spans="1:6" x14ac:dyDescent="0.2">
      <c r="A60700" t="s">
        <v>74889</v>
      </c>
      <c r="B60700" t="s">
        <v>75670</v>
      </c>
      <c r="C60700" t="s">
        <v>75671</v>
      </c>
      <c r="D60700" t="s">
        <v>24685</v>
      </c>
      <c r="E60700" t="s">
        <v>24686</v>
      </c>
      <c r="F60700" t="s">
        <v>24687</v>
      </c>
    </row>
    <row r="60701" spans="1:6" x14ac:dyDescent="0.2">
      <c r="A60701" t="s">
        <v>74889</v>
      </c>
      <c r="B60701" t="s">
        <v>75670</v>
      </c>
      <c r="C60701" t="s">
        <v>75671</v>
      </c>
      <c r="D60701" t="s">
        <v>75981</v>
      </c>
      <c r="E60701" t="s">
        <v>75982</v>
      </c>
      <c r="F60701" t="s">
        <v>75983</v>
      </c>
    </row>
    <row r="60702" spans="1:6" x14ac:dyDescent="0.2">
      <c r="A60702" t="s">
        <v>74889</v>
      </c>
      <c r="B60702" t="s">
        <v>75670</v>
      </c>
      <c r="C60702" t="s">
        <v>75671</v>
      </c>
      <c r="D60702" t="s">
        <v>75984</v>
      </c>
      <c r="E60702" t="s">
        <v>75985</v>
      </c>
      <c r="F60702" t="s">
        <v>75986</v>
      </c>
    </row>
    <row r="60703" spans="1:6" x14ac:dyDescent="0.2">
      <c r="A60703" t="s">
        <v>74889</v>
      </c>
      <c r="B60703" t="s">
        <v>75670</v>
      </c>
      <c r="C60703" t="s">
        <v>75671</v>
      </c>
      <c r="D60703" t="s">
        <v>75987</v>
      </c>
      <c r="E60703" t="s">
        <v>75988</v>
      </c>
      <c r="F60703" t="s">
        <v>75989</v>
      </c>
    </row>
    <row r="60704" spans="1:6" x14ac:dyDescent="0.2">
      <c r="A60704" t="s">
        <v>74889</v>
      </c>
      <c r="B60704" t="s">
        <v>75670</v>
      </c>
      <c r="C60704" t="s">
        <v>75671</v>
      </c>
      <c r="D60704" t="s">
        <v>75372</v>
      </c>
      <c r="E60704" t="s">
        <v>75373</v>
      </c>
      <c r="F60704" t="s">
        <v>75374</v>
      </c>
    </row>
    <row r="60705" spans="1:6" x14ac:dyDescent="0.2">
      <c r="A60705" t="s">
        <v>74889</v>
      </c>
      <c r="B60705" t="s">
        <v>75670</v>
      </c>
      <c r="C60705" t="s">
        <v>75671</v>
      </c>
      <c r="D60705" t="s">
        <v>58616</v>
      </c>
      <c r="E60705" t="s">
        <v>58617</v>
      </c>
      <c r="F60705" t="s">
        <v>58618</v>
      </c>
    </row>
    <row r="60706" spans="1:6" x14ac:dyDescent="0.2">
      <c r="A60706" t="s">
        <v>74889</v>
      </c>
      <c r="B60706" t="s">
        <v>75670</v>
      </c>
      <c r="C60706" t="s">
        <v>75671</v>
      </c>
      <c r="D60706" t="s">
        <v>75990</v>
      </c>
      <c r="E60706" t="s">
        <v>75991</v>
      </c>
      <c r="F60706" t="s">
        <v>75992</v>
      </c>
    </row>
    <row r="60707" spans="1:6" x14ac:dyDescent="0.2">
      <c r="A60707" t="s">
        <v>74889</v>
      </c>
      <c r="B60707" t="s">
        <v>75670</v>
      </c>
      <c r="C60707" t="s">
        <v>75671</v>
      </c>
      <c r="D60707" t="s">
        <v>75993</v>
      </c>
      <c r="E60707" t="s">
        <v>75994</v>
      </c>
      <c r="F60707" t="s">
        <v>75995</v>
      </c>
    </row>
    <row r="60708" spans="1:6" x14ac:dyDescent="0.2">
      <c r="A60708" t="s">
        <v>74889</v>
      </c>
      <c r="B60708" t="s">
        <v>75670</v>
      </c>
      <c r="C60708" t="s">
        <v>75671</v>
      </c>
      <c r="D60708" t="s">
        <v>75381</v>
      </c>
      <c r="E60708" t="s">
        <v>75382</v>
      </c>
      <c r="F60708" t="s">
        <v>75383</v>
      </c>
    </row>
    <row r="60709" spans="1:6" x14ac:dyDescent="0.2">
      <c r="A60709" t="s">
        <v>74889</v>
      </c>
      <c r="B60709" t="s">
        <v>75670</v>
      </c>
      <c r="C60709" t="s">
        <v>75671</v>
      </c>
      <c r="D60709" t="s">
        <v>75996</v>
      </c>
      <c r="E60709" t="s">
        <v>75997</v>
      </c>
      <c r="F60709" t="s">
        <v>75998</v>
      </c>
    </row>
    <row r="60710" spans="1:6" x14ac:dyDescent="0.2">
      <c r="A60710" t="s">
        <v>74889</v>
      </c>
      <c r="B60710" t="s">
        <v>75670</v>
      </c>
      <c r="C60710" t="s">
        <v>75671</v>
      </c>
      <c r="D60710" t="s">
        <v>24685</v>
      </c>
      <c r="E60710" t="s">
        <v>24686</v>
      </c>
      <c r="F60710" t="s">
        <v>24687</v>
      </c>
    </row>
    <row r="60711" spans="1:6" x14ac:dyDescent="0.2">
      <c r="A60711" t="s">
        <v>74889</v>
      </c>
      <c r="B60711" t="s">
        <v>75670</v>
      </c>
      <c r="C60711" t="s">
        <v>75671</v>
      </c>
      <c r="D60711" t="s">
        <v>75981</v>
      </c>
      <c r="E60711" t="s">
        <v>75982</v>
      </c>
      <c r="F60711" t="s">
        <v>75983</v>
      </c>
    </row>
    <row r="60712" spans="1:6" x14ac:dyDescent="0.2">
      <c r="A60712" t="s">
        <v>74889</v>
      </c>
      <c r="B60712" t="s">
        <v>75670</v>
      </c>
      <c r="C60712" t="s">
        <v>75671</v>
      </c>
      <c r="D60712" t="s">
        <v>75999</v>
      </c>
      <c r="E60712" t="s">
        <v>76000</v>
      </c>
      <c r="F60712" t="s">
        <v>76001</v>
      </c>
    </row>
    <row r="60713" spans="1:6" x14ac:dyDescent="0.2">
      <c r="A60713" t="s">
        <v>74889</v>
      </c>
      <c r="B60713" t="s">
        <v>75670</v>
      </c>
      <c r="C60713" t="s">
        <v>75671</v>
      </c>
      <c r="D60713" t="s">
        <v>26117</v>
      </c>
      <c r="E60713" t="s">
        <v>26118</v>
      </c>
      <c r="F60713" t="s">
        <v>26119</v>
      </c>
    </row>
    <row r="60714" spans="1:6" x14ac:dyDescent="0.2">
      <c r="A60714" t="s">
        <v>74889</v>
      </c>
      <c r="B60714" t="s">
        <v>75670</v>
      </c>
      <c r="C60714" t="s">
        <v>75671</v>
      </c>
      <c r="D60714" t="s">
        <v>76002</v>
      </c>
      <c r="E60714" t="s">
        <v>76003</v>
      </c>
      <c r="F60714" t="s">
        <v>76004</v>
      </c>
    </row>
    <row r="60715" spans="1:6" x14ac:dyDescent="0.2">
      <c r="A60715" t="s">
        <v>74889</v>
      </c>
      <c r="B60715" t="s">
        <v>75670</v>
      </c>
      <c r="C60715" t="s">
        <v>75671</v>
      </c>
      <c r="D60715" t="s">
        <v>76005</v>
      </c>
      <c r="E60715" t="s">
        <v>76006</v>
      </c>
      <c r="F60715" t="s">
        <v>76007</v>
      </c>
    </row>
    <row r="60716" spans="1:6" x14ac:dyDescent="0.2">
      <c r="A60716" t="s">
        <v>74889</v>
      </c>
      <c r="B60716" t="s">
        <v>75670</v>
      </c>
      <c r="C60716" t="s">
        <v>75671</v>
      </c>
      <c r="D60716" t="s">
        <v>30551</v>
      </c>
      <c r="E60716" t="s">
        <v>30552</v>
      </c>
      <c r="F60716" t="s">
        <v>30553</v>
      </c>
    </row>
    <row r="60717" spans="1:6" x14ac:dyDescent="0.2">
      <c r="A60717" t="s">
        <v>74889</v>
      </c>
      <c r="B60717" t="s">
        <v>75670</v>
      </c>
      <c r="C60717" t="s">
        <v>75671</v>
      </c>
      <c r="D60717" t="s">
        <v>76008</v>
      </c>
      <c r="E60717" t="s">
        <v>76009</v>
      </c>
      <c r="F60717" t="s">
        <v>76010</v>
      </c>
    </row>
    <row r="60718" spans="1:6" x14ac:dyDescent="0.2">
      <c r="A60718" t="s">
        <v>74889</v>
      </c>
      <c r="B60718" t="s">
        <v>75670</v>
      </c>
      <c r="C60718" t="s">
        <v>75671</v>
      </c>
      <c r="D60718" t="s">
        <v>76011</v>
      </c>
      <c r="E60718" t="s">
        <v>76012</v>
      </c>
      <c r="F60718" t="s">
        <v>76013</v>
      </c>
    </row>
    <row r="60719" spans="1:6" x14ac:dyDescent="0.2">
      <c r="A60719" t="s">
        <v>74889</v>
      </c>
      <c r="B60719" t="s">
        <v>75670</v>
      </c>
      <c r="C60719" t="s">
        <v>75671</v>
      </c>
      <c r="D60719" t="s">
        <v>75996</v>
      </c>
      <c r="E60719" t="s">
        <v>75997</v>
      </c>
      <c r="F60719" t="s">
        <v>75998</v>
      </c>
    </row>
    <row r="60720" spans="1:6" x14ac:dyDescent="0.2">
      <c r="A60720" t="s">
        <v>74889</v>
      </c>
      <c r="B60720" t="s">
        <v>75670</v>
      </c>
      <c r="C60720" t="s">
        <v>75671</v>
      </c>
      <c r="D60720" t="s">
        <v>76014</v>
      </c>
      <c r="E60720" t="s">
        <v>76015</v>
      </c>
      <c r="F60720" t="s">
        <v>76016</v>
      </c>
    </row>
    <row r="60721" spans="1:6" x14ac:dyDescent="0.2">
      <c r="A60721" t="s">
        <v>74889</v>
      </c>
      <c r="B60721" t="s">
        <v>75670</v>
      </c>
      <c r="C60721" t="s">
        <v>75671</v>
      </c>
      <c r="D60721" t="s">
        <v>75381</v>
      </c>
      <c r="E60721" t="s">
        <v>75382</v>
      </c>
      <c r="F60721" t="s">
        <v>75383</v>
      </c>
    </row>
    <row r="60722" spans="1:6" x14ac:dyDescent="0.2">
      <c r="A60722" t="s">
        <v>74889</v>
      </c>
      <c r="B60722" t="s">
        <v>75670</v>
      </c>
      <c r="C60722" t="s">
        <v>75671</v>
      </c>
      <c r="D60722" t="s">
        <v>24688</v>
      </c>
      <c r="E60722" t="s">
        <v>24689</v>
      </c>
      <c r="F60722" t="s">
        <v>24690</v>
      </c>
    </row>
    <row r="60723" spans="1:6" x14ac:dyDescent="0.2">
      <c r="A60723" t="s">
        <v>74889</v>
      </c>
      <c r="B60723" t="s">
        <v>75670</v>
      </c>
      <c r="C60723" t="s">
        <v>75671</v>
      </c>
      <c r="D60723" t="s">
        <v>76017</v>
      </c>
      <c r="E60723" t="s">
        <v>76018</v>
      </c>
      <c r="F60723" t="s">
        <v>76019</v>
      </c>
    </row>
    <row r="60724" spans="1:6" x14ac:dyDescent="0.2">
      <c r="A60724" t="s">
        <v>74889</v>
      </c>
      <c r="B60724" t="s">
        <v>75670</v>
      </c>
      <c r="C60724" t="s">
        <v>75671</v>
      </c>
      <c r="D60724" t="s">
        <v>2392</v>
      </c>
      <c r="E60724" t="s">
        <v>2393</v>
      </c>
      <c r="F60724" t="s">
        <v>2394</v>
      </c>
    </row>
    <row r="60725" spans="1:6" x14ac:dyDescent="0.2">
      <c r="A60725" t="s">
        <v>74889</v>
      </c>
      <c r="B60725" t="s">
        <v>75670</v>
      </c>
      <c r="C60725" t="s">
        <v>75671</v>
      </c>
      <c r="D60725" t="s">
        <v>59909</v>
      </c>
      <c r="E60725" t="s">
        <v>59910</v>
      </c>
      <c r="F60725" t="s">
        <v>59911</v>
      </c>
    </row>
    <row r="60726" spans="1:6" x14ac:dyDescent="0.2">
      <c r="A60726" t="s">
        <v>74889</v>
      </c>
      <c r="B60726" t="s">
        <v>75670</v>
      </c>
      <c r="C60726" t="s">
        <v>75671</v>
      </c>
      <c r="D60726" t="s">
        <v>76020</v>
      </c>
      <c r="E60726" t="s">
        <v>76021</v>
      </c>
      <c r="F60726" t="s">
        <v>76022</v>
      </c>
    </row>
    <row r="60727" spans="1:6" x14ac:dyDescent="0.2">
      <c r="A60727" t="s">
        <v>74889</v>
      </c>
      <c r="B60727" t="s">
        <v>75670</v>
      </c>
      <c r="C60727" t="s">
        <v>75671</v>
      </c>
      <c r="D60727" t="s">
        <v>76023</v>
      </c>
      <c r="E60727" t="s">
        <v>76024</v>
      </c>
      <c r="F60727" t="s">
        <v>76025</v>
      </c>
    </row>
    <row r="60728" spans="1:6" x14ac:dyDescent="0.2">
      <c r="A60728" t="s">
        <v>74889</v>
      </c>
      <c r="B60728" t="s">
        <v>75670</v>
      </c>
      <c r="C60728" t="s">
        <v>75671</v>
      </c>
      <c r="D60728" t="s">
        <v>75278</v>
      </c>
      <c r="E60728" t="s">
        <v>75279</v>
      </c>
      <c r="F60728" t="s">
        <v>75280</v>
      </c>
    </row>
    <row r="60729" spans="1:6" x14ac:dyDescent="0.2">
      <c r="A60729" t="s">
        <v>74889</v>
      </c>
      <c r="B60729" t="s">
        <v>75670</v>
      </c>
      <c r="C60729" t="s">
        <v>75671</v>
      </c>
      <c r="D60729" t="s">
        <v>76026</v>
      </c>
      <c r="E60729" t="s">
        <v>76027</v>
      </c>
      <c r="F60729" t="s">
        <v>76028</v>
      </c>
    </row>
    <row r="60730" spans="1:6" x14ac:dyDescent="0.2">
      <c r="A60730" t="s">
        <v>74889</v>
      </c>
      <c r="B60730" t="s">
        <v>75670</v>
      </c>
      <c r="C60730" t="s">
        <v>75671</v>
      </c>
      <c r="D60730" t="s">
        <v>58676</v>
      </c>
      <c r="E60730" t="s">
        <v>58677</v>
      </c>
      <c r="F60730" t="s">
        <v>76029</v>
      </c>
    </row>
    <row r="60731" spans="1:6" x14ac:dyDescent="0.2">
      <c r="A60731" t="s">
        <v>74889</v>
      </c>
      <c r="B60731" t="s">
        <v>75670</v>
      </c>
      <c r="C60731" t="s">
        <v>75671</v>
      </c>
      <c r="D60731" t="s">
        <v>54042</v>
      </c>
      <c r="E60731" t="s">
        <v>54043</v>
      </c>
      <c r="F60731" t="s">
        <v>76030</v>
      </c>
    </row>
    <row r="60732" spans="1:6" x14ac:dyDescent="0.2">
      <c r="A60732" t="s">
        <v>74889</v>
      </c>
      <c r="B60732" t="s">
        <v>75670</v>
      </c>
      <c r="C60732" t="s">
        <v>75671</v>
      </c>
      <c r="D60732" t="s">
        <v>76031</v>
      </c>
      <c r="E60732" t="s">
        <v>76032</v>
      </c>
      <c r="F60732" t="s">
        <v>76033</v>
      </c>
    </row>
    <row r="60733" spans="1:6" x14ac:dyDescent="0.2">
      <c r="A60733" t="s">
        <v>74889</v>
      </c>
      <c r="B60733" t="s">
        <v>75670</v>
      </c>
      <c r="C60733" t="s">
        <v>75671</v>
      </c>
      <c r="D60733" t="s">
        <v>54205</v>
      </c>
      <c r="E60733" t="s">
        <v>54206</v>
      </c>
      <c r="F60733" t="s">
        <v>54207</v>
      </c>
    </row>
    <row r="60734" spans="1:6" x14ac:dyDescent="0.2">
      <c r="A60734" t="s">
        <v>74889</v>
      </c>
      <c r="B60734" t="s">
        <v>75670</v>
      </c>
      <c r="C60734" t="s">
        <v>75671</v>
      </c>
      <c r="D60734" t="s">
        <v>76034</v>
      </c>
      <c r="E60734" t="s">
        <v>76035</v>
      </c>
      <c r="F60734" t="s">
        <v>76036</v>
      </c>
    </row>
    <row r="60735" spans="1:6" x14ac:dyDescent="0.2">
      <c r="A60735" t="s">
        <v>74889</v>
      </c>
      <c r="B60735" t="s">
        <v>75670</v>
      </c>
      <c r="C60735" t="s">
        <v>75671</v>
      </c>
      <c r="D60735" t="s">
        <v>76037</v>
      </c>
      <c r="E60735" t="s">
        <v>76038</v>
      </c>
      <c r="F60735" t="s">
        <v>76039</v>
      </c>
    </row>
    <row r="60736" spans="1:6" x14ac:dyDescent="0.2">
      <c r="A60736" t="s">
        <v>74889</v>
      </c>
      <c r="B60736" t="s">
        <v>75670</v>
      </c>
      <c r="C60736" t="s">
        <v>75671</v>
      </c>
      <c r="D60736" t="s">
        <v>75284</v>
      </c>
      <c r="E60736" t="s">
        <v>75285</v>
      </c>
      <c r="F60736" t="s">
        <v>75286</v>
      </c>
    </row>
    <row r="60737" spans="1:6" x14ac:dyDescent="0.2">
      <c r="A60737" t="s">
        <v>74889</v>
      </c>
      <c r="B60737" t="s">
        <v>75670</v>
      </c>
      <c r="C60737" t="s">
        <v>75671</v>
      </c>
      <c r="D60737" t="s">
        <v>76040</v>
      </c>
      <c r="E60737" t="s">
        <v>76041</v>
      </c>
      <c r="F60737" t="s">
        <v>76042</v>
      </c>
    </row>
    <row r="60738" spans="1:6" x14ac:dyDescent="0.2">
      <c r="A60738" t="s">
        <v>74889</v>
      </c>
      <c r="B60738" t="s">
        <v>75670</v>
      </c>
      <c r="C60738" t="s">
        <v>75671</v>
      </c>
      <c r="D60738" t="s">
        <v>76043</v>
      </c>
      <c r="E60738" t="s">
        <v>76044</v>
      </c>
      <c r="F60738" t="s">
        <v>76045</v>
      </c>
    </row>
    <row r="60739" spans="1:6" x14ac:dyDescent="0.2">
      <c r="A60739" t="s">
        <v>74889</v>
      </c>
      <c r="B60739" t="s">
        <v>76046</v>
      </c>
      <c r="C60739" t="s">
        <v>76047</v>
      </c>
      <c r="D60739" t="s">
        <v>76048</v>
      </c>
      <c r="E60739" t="s">
        <v>76049</v>
      </c>
      <c r="F60739" t="s">
        <v>76050</v>
      </c>
    </row>
    <row r="60740" spans="1:6" x14ac:dyDescent="0.2">
      <c r="A60740" t="s">
        <v>74889</v>
      </c>
      <c r="B60740" t="s">
        <v>76046</v>
      </c>
      <c r="C60740" t="s">
        <v>76047</v>
      </c>
      <c r="D60740" t="s">
        <v>21517</v>
      </c>
      <c r="E60740" t="s">
        <v>76051</v>
      </c>
      <c r="F60740" t="s">
        <v>21519</v>
      </c>
    </row>
    <row r="60741" spans="1:6" x14ac:dyDescent="0.2">
      <c r="A60741" t="s">
        <v>74889</v>
      </c>
      <c r="B60741" t="s">
        <v>76046</v>
      </c>
      <c r="C60741" t="s">
        <v>76047</v>
      </c>
      <c r="D60741" t="s">
        <v>23143</v>
      </c>
      <c r="E60741" t="s">
        <v>76052</v>
      </c>
      <c r="F60741" t="s">
        <v>24109</v>
      </c>
    </row>
    <row r="60742" spans="1:6" x14ac:dyDescent="0.2">
      <c r="A60742" t="s">
        <v>74889</v>
      </c>
      <c r="B60742" t="s">
        <v>76046</v>
      </c>
      <c r="C60742" t="s">
        <v>76047</v>
      </c>
      <c r="D60742" t="s">
        <v>21434</v>
      </c>
      <c r="E60742" t="s">
        <v>76053</v>
      </c>
      <c r="F60742" t="s">
        <v>24113</v>
      </c>
    </row>
    <row r="60743" spans="1:6" x14ac:dyDescent="0.2">
      <c r="A60743" t="s">
        <v>74889</v>
      </c>
      <c r="B60743" t="s">
        <v>76046</v>
      </c>
      <c r="C60743" t="s">
        <v>76047</v>
      </c>
      <c r="D60743" t="s">
        <v>17225</v>
      </c>
      <c r="E60743" t="s">
        <v>20880</v>
      </c>
      <c r="F60743" t="s">
        <v>76054</v>
      </c>
    </row>
    <row r="60744" spans="1:6" x14ac:dyDescent="0.2">
      <c r="A60744" t="s">
        <v>74889</v>
      </c>
      <c r="B60744" t="s">
        <v>76046</v>
      </c>
      <c r="C60744" t="s">
        <v>76047</v>
      </c>
      <c r="D60744" t="s">
        <v>29429</v>
      </c>
      <c r="E60744" t="s">
        <v>29430</v>
      </c>
      <c r="F60744" t="s">
        <v>29431</v>
      </c>
    </row>
    <row r="60745" spans="1:6" x14ac:dyDescent="0.2">
      <c r="A60745" t="s">
        <v>74889</v>
      </c>
      <c r="B60745" t="s">
        <v>76046</v>
      </c>
      <c r="C60745" t="s">
        <v>76047</v>
      </c>
      <c r="D60745" t="s">
        <v>76055</v>
      </c>
      <c r="E60745" t="s">
        <v>76056</v>
      </c>
      <c r="F60745" t="s">
        <v>76057</v>
      </c>
    </row>
    <row r="60746" spans="1:6" x14ac:dyDescent="0.2">
      <c r="A60746" t="s">
        <v>74889</v>
      </c>
      <c r="B60746" t="s">
        <v>76046</v>
      </c>
      <c r="C60746" t="s">
        <v>76047</v>
      </c>
      <c r="D60746" t="s">
        <v>21437</v>
      </c>
      <c r="E60746" t="s">
        <v>21438</v>
      </c>
      <c r="F60746" t="s">
        <v>76058</v>
      </c>
    </row>
    <row r="60747" spans="1:6" x14ac:dyDescent="0.2">
      <c r="A60747" t="s">
        <v>74889</v>
      </c>
      <c r="B60747" t="s">
        <v>76046</v>
      </c>
      <c r="C60747" t="s">
        <v>76047</v>
      </c>
      <c r="D60747" t="s">
        <v>56218</v>
      </c>
      <c r="E60747" t="s">
        <v>56219</v>
      </c>
      <c r="F60747" t="s">
        <v>56220</v>
      </c>
    </row>
    <row r="60748" spans="1:6" x14ac:dyDescent="0.2">
      <c r="A60748" t="s">
        <v>74889</v>
      </c>
      <c r="B60748" t="s">
        <v>76046</v>
      </c>
      <c r="C60748" t="s">
        <v>76047</v>
      </c>
      <c r="D60748" t="s">
        <v>56226</v>
      </c>
      <c r="E60748" t="s">
        <v>56227</v>
      </c>
      <c r="F60748" t="s">
        <v>76059</v>
      </c>
    </row>
    <row r="60749" spans="1:6" x14ac:dyDescent="0.2">
      <c r="A60749" t="s">
        <v>74889</v>
      </c>
      <c r="B60749" t="s">
        <v>76046</v>
      </c>
      <c r="C60749" t="s">
        <v>76047</v>
      </c>
      <c r="D60749" t="s">
        <v>23148</v>
      </c>
      <c r="E60749" t="s">
        <v>23149</v>
      </c>
      <c r="F60749" t="s">
        <v>23150</v>
      </c>
    </row>
    <row r="60750" spans="1:6" x14ac:dyDescent="0.2">
      <c r="A60750" t="s">
        <v>74889</v>
      </c>
      <c r="B60750" t="s">
        <v>76046</v>
      </c>
      <c r="C60750" t="s">
        <v>76047</v>
      </c>
      <c r="D60750" t="s">
        <v>21444</v>
      </c>
      <c r="E60750" t="s">
        <v>21445</v>
      </c>
      <c r="F60750" t="s">
        <v>21446</v>
      </c>
    </row>
    <row r="60751" spans="1:6" x14ac:dyDescent="0.2">
      <c r="A60751" t="s">
        <v>74889</v>
      </c>
      <c r="B60751" t="s">
        <v>76046</v>
      </c>
      <c r="C60751" t="s">
        <v>76047</v>
      </c>
      <c r="D60751" t="s">
        <v>76060</v>
      </c>
      <c r="E60751" t="s">
        <v>76061</v>
      </c>
      <c r="F60751" t="s">
        <v>76062</v>
      </c>
    </row>
    <row r="60752" spans="1:6" x14ac:dyDescent="0.2">
      <c r="A60752" t="s">
        <v>74889</v>
      </c>
      <c r="B60752" t="s">
        <v>76046</v>
      </c>
      <c r="C60752" t="s">
        <v>76047</v>
      </c>
      <c r="D60752" t="s">
        <v>16007</v>
      </c>
      <c r="E60752" t="s">
        <v>16008</v>
      </c>
      <c r="F60752" t="s">
        <v>23349</v>
      </c>
    </row>
    <row r="60753" spans="1:6" x14ac:dyDescent="0.2">
      <c r="A60753" t="s">
        <v>74889</v>
      </c>
      <c r="B60753" t="s">
        <v>76046</v>
      </c>
      <c r="C60753" t="s">
        <v>76047</v>
      </c>
      <c r="D60753" t="s">
        <v>21762</v>
      </c>
      <c r="E60753" t="s">
        <v>21763</v>
      </c>
      <c r="F60753" t="s">
        <v>21764</v>
      </c>
    </row>
    <row r="60754" spans="1:6" x14ac:dyDescent="0.2">
      <c r="A60754" t="s">
        <v>74889</v>
      </c>
      <c r="B60754" t="s">
        <v>76046</v>
      </c>
      <c r="C60754" t="s">
        <v>76047</v>
      </c>
      <c r="D60754" t="s">
        <v>21460</v>
      </c>
      <c r="E60754" t="s">
        <v>21461</v>
      </c>
      <c r="F60754" t="s">
        <v>21462</v>
      </c>
    </row>
    <row r="60755" spans="1:6" x14ac:dyDescent="0.2">
      <c r="A60755" t="s">
        <v>74889</v>
      </c>
      <c r="B60755" t="s">
        <v>76046</v>
      </c>
      <c r="C60755" t="s">
        <v>76047</v>
      </c>
      <c r="D60755" t="s">
        <v>24124</v>
      </c>
      <c r="E60755" t="s">
        <v>24125</v>
      </c>
      <c r="F60755" t="s">
        <v>24126</v>
      </c>
    </row>
    <row r="60756" spans="1:6" x14ac:dyDescent="0.2">
      <c r="A60756" t="s">
        <v>74889</v>
      </c>
      <c r="B60756" t="s">
        <v>76046</v>
      </c>
      <c r="C60756" t="s">
        <v>76047</v>
      </c>
      <c r="D60756" t="s">
        <v>20927</v>
      </c>
      <c r="E60756" t="s">
        <v>20928</v>
      </c>
      <c r="F60756" t="s">
        <v>20929</v>
      </c>
    </row>
    <row r="60757" spans="1:6" x14ac:dyDescent="0.2">
      <c r="A60757" t="s">
        <v>74889</v>
      </c>
      <c r="B60757" t="s">
        <v>76046</v>
      </c>
      <c r="C60757" t="s">
        <v>76047</v>
      </c>
      <c r="D60757" t="s">
        <v>21471</v>
      </c>
      <c r="E60757" t="s">
        <v>21472</v>
      </c>
      <c r="F60757" t="s">
        <v>21473</v>
      </c>
    </row>
    <row r="60758" spans="1:6" x14ac:dyDescent="0.2">
      <c r="A60758" t="s">
        <v>74889</v>
      </c>
      <c r="B60758" t="s">
        <v>76046</v>
      </c>
      <c r="C60758" t="s">
        <v>76047</v>
      </c>
      <c r="D60758" t="s">
        <v>21474</v>
      </c>
      <c r="E60758" t="s">
        <v>21475</v>
      </c>
      <c r="F60758" t="s">
        <v>76063</v>
      </c>
    </row>
    <row r="60759" spans="1:6" x14ac:dyDescent="0.2">
      <c r="A60759" t="s">
        <v>74889</v>
      </c>
      <c r="B60759" t="s">
        <v>76046</v>
      </c>
      <c r="C60759" t="s">
        <v>76047</v>
      </c>
      <c r="D60759" t="s">
        <v>76064</v>
      </c>
      <c r="E60759" t="s">
        <v>76065</v>
      </c>
      <c r="F60759" t="s">
        <v>76066</v>
      </c>
    </row>
    <row r="60760" spans="1:6" x14ac:dyDescent="0.2">
      <c r="A60760" t="s">
        <v>74889</v>
      </c>
      <c r="B60760" t="s">
        <v>76046</v>
      </c>
      <c r="C60760" t="s">
        <v>76047</v>
      </c>
      <c r="D60760" t="s">
        <v>21483</v>
      </c>
      <c r="E60760" t="s">
        <v>21484</v>
      </c>
      <c r="F60760" t="s">
        <v>21485</v>
      </c>
    </row>
    <row r="60761" spans="1:6" x14ac:dyDescent="0.2">
      <c r="A60761" t="s">
        <v>74889</v>
      </c>
      <c r="B60761" t="s">
        <v>76046</v>
      </c>
      <c r="C60761" t="s">
        <v>76047</v>
      </c>
      <c r="D60761" t="s">
        <v>50760</v>
      </c>
      <c r="E60761" t="s">
        <v>50761</v>
      </c>
      <c r="F60761" t="s">
        <v>50762</v>
      </c>
    </row>
    <row r="60762" spans="1:6" x14ac:dyDescent="0.2">
      <c r="A60762" t="s">
        <v>74889</v>
      </c>
      <c r="B60762" t="s">
        <v>76046</v>
      </c>
      <c r="C60762" t="s">
        <v>76047</v>
      </c>
      <c r="D60762" t="s">
        <v>76067</v>
      </c>
      <c r="E60762" t="s">
        <v>76068</v>
      </c>
      <c r="F60762" t="s">
        <v>76069</v>
      </c>
    </row>
    <row r="60763" spans="1:6" x14ac:dyDescent="0.2">
      <c r="A60763" t="s">
        <v>74889</v>
      </c>
      <c r="B60763" t="s">
        <v>76046</v>
      </c>
      <c r="C60763" t="s">
        <v>76047</v>
      </c>
      <c r="D60763" t="s">
        <v>18233</v>
      </c>
      <c r="E60763" t="s">
        <v>18234</v>
      </c>
      <c r="F60763" t="s">
        <v>24133</v>
      </c>
    </row>
    <row r="60764" spans="1:6" x14ac:dyDescent="0.2">
      <c r="A60764" t="s">
        <v>74889</v>
      </c>
      <c r="B60764" t="s">
        <v>76046</v>
      </c>
      <c r="C60764" t="s">
        <v>76047</v>
      </c>
      <c r="D60764" t="s">
        <v>24134</v>
      </c>
      <c r="E60764" t="s">
        <v>24135</v>
      </c>
      <c r="F60764" t="s">
        <v>24136</v>
      </c>
    </row>
    <row r="60765" spans="1:6" x14ac:dyDescent="0.2">
      <c r="A60765" t="s">
        <v>74889</v>
      </c>
      <c r="B60765" t="s">
        <v>76046</v>
      </c>
      <c r="C60765" t="s">
        <v>76047</v>
      </c>
      <c r="D60765" t="s">
        <v>21503</v>
      </c>
      <c r="E60765" t="s">
        <v>21504</v>
      </c>
      <c r="F60765" t="s">
        <v>21505</v>
      </c>
    </row>
    <row r="60766" spans="1:6" x14ac:dyDescent="0.2">
      <c r="A60766" t="s">
        <v>74889</v>
      </c>
      <c r="B60766" t="s">
        <v>76046</v>
      </c>
      <c r="C60766" t="s">
        <v>76047</v>
      </c>
      <c r="D60766" t="s">
        <v>24138</v>
      </c>
      <c r="E60766" t="s">
        <v>24139</v>
      </c>
      <c r="F60766" t="s">
        <v>24140</v>
      </c>
    </row>
    <row r="60767" spans="1:6" x14ac:dyDescent="0.2">
      <c r="A60767" t="s">
        <v>74889</v>
      </c>
      <c r="B60767" t="s">
        <v>76046</v>
      </c>
      <c r="C60767" t="s">
        <v>76047</v>
      </c>
      <c r="D60767" t="s">
        <v>24141</v>
      </c>
      <c r="E60767" t="s">
        <v>24142</v>
      </c>
      <c r="F60767" t="s">
        <v>24143</v>
      </c>
    </row>
    <row r="60768" spans="1:6" x14ac:dyDescent="0.2">
      <c r="A60768" t="s">
        <v>74889</v>
      </c>
      <c r="B60768" t="s">
        <v>76046</v>
      </c>
      <c r="C60768" t="s">
        <v>76047</v>
      </c>
      <c r="D60768" t="s">
        <v>56297</v>
      </c>
      <c r="E60768" t="s">
        <v>56298</v>
      </c>
      <c r="F60768" t="s">
        <v>56299</v>
      </c>
    </row>
    <row r="60769" spans="1:6" x14ac:dyDescent="0.2">
      <c r="A60769" t="s">
        <v>74889</v>
      </c>
      <c r="B60769" t="s">
        <v>76046</v>
      </c>
      <c r="C60769" t="s">
        <v>76047</v>
      </c>
      <c r="D60769" t="s">
        <v>24939</v>
      </c>
      <c r="E60769" t="s">
        <v>56311</v>
      </c>
      <c r="F60769" t="s">
        <v>76070</v>
      </c>
    </row>
    <row r="60770" spans="1:6" x14ac:dyDescent="0.2">
      <c r="A60770" t="s">
        <v>74889</v>
      </c>
      <c r="B60770" t="s">
        <v>76046</v>
      </c>
      <c r="C60770" t="s">
        <v>76047</v>
      </c>
      <c r="D60770" t="s">
        <v>16099</v>
      </c>
      <c r="E60770" t="s">
        <v>16100</v>
      </c>
      <c r="F60770" t="s">
        <v>16101</v>
      </c>
    </row>
    <row r="60771" spans="1:6" x14ac:dyDescent="0.2">
      <c r="A60771" t="s">
        <v>74889</v>
      </c>
      <c r="B60771" t="s">
        <v>76046</v>
      </c>
      <c r="C60771" t="s">
        <v>76047</v>
      </c>
      <c r="D60771" t="s">
        <v>56328</v>
      </c>
      <c r="E60771" t="s">
        <v>56329</v>
      </c>
      <c r="F60771" t="s">
        <v>76071</v>
      </c>
    </row>
    <row r="60772" spans="1:6" x14ac:dyDescent="0.2">
      <c r="A60772" t="s">
        <v>74889</v>
      </c>
      <c r="B60772" t="s">
        <v>76046</v>
      </c>
      <c r="C60772" t="s">
        <v>76047</v>
      </c>
      <c r="D60772" t="s">
        <v>24149</v>
      </c>
      <c r="E60772" t="s">
        <v>24150</v>
      </c>
      <c r="F60772" t="s">
        <v>24151</v>
      </c>
    </row>
    <row r="60773" spans="1:6" x14ac:dyDescent="0.2">
      <c r="A60773" t="s">
        <v>74889</v>
      </c>
      <c r="B60773" t="s">
        <v>76046</v>
      </c>
      <c r="C60773" t="s">
        <v>76047</v>
      </c>
      <c r="D60773" t="s">
        <v>76072</v>
      </c>
      <c r="E60773" t="s">
        <v>76073</v>
      </c>
      <c r="F60773" t="s">
        <v>76074</v>
      </c>
    </row>
    <row r="60774" spans="1:6" x14ac:dyDescent="0.2">
      <c r="A60774" t="s">
        <v>74889</v>
      </c>
      <c r="B60774" t="s">
        <v>76046</v>
      </c>
      <c r="C60774" t="s">
        <v>76047</v>
      </c>
      <c r="D60774" t="s">
        <v>47288</v>
      </c>
      <c r="E60774" t="s">
        <v>47289</v>
      </c>
      <c r="F60774" t="s">
        <v>47290</v>
      </c>
    </row>
    <row r="60775" spans="1:6" x14ac:dyDescent="0.2">
      <c r="A60775" t="s">
        <v>74889</v>
      </c>
      <c r="B60775" t="s">
        <v>76046</v>
      </c>
      <c r="C60775" t="s">
        <v>76047</v>
      </c>
      <c r="D60775" t="s">
        <v>17715</v>
      </c>
      <c r="E60775" t="s">
        <v>17716</v>
      </c>
      <c r="F60775" t="s">
        <v>17717</v>
      </c>
    </row>
    <row r="60776" spans="1:6" x14ac:dyDescent="0.2">
      <c r="A60776" t="s">
        <v>74889</v>
      </c>
      <c r="B60776" t="s">
        <v>76046</v>
      </c>
      <c r="C60776" t="s">
        <v>76047</v>
      </c>
      <c r="D60776" t="s">
        <v>17293</v>
      </c>
      <c r="E60776" t="s">
        <v>17294</v>
      </c>
      <c r="F60776" t="s">
        <v>17295</v>
      </c>
    </row>
    <row r="60777" spans="1:6" x14ac:dyDescent="0.2">
      <c r="A60777" t="s">
        <v>74889</v>
      </c>
      <c r="B60777" t="s">
        <v>76046</v>
      </c>
      <c r="C60777" t="s">
        <v>76047</v>
      </c>
      <c r="D60777" t="s">
        <v>24159</v>
      </c>
      <c r="E60777" t="s">
        <v>24160</v>
      </c>
      <c r="F60777" t="s">
        <v>24161</v>
      </c>
    </row>
    <row r="60778" spans="1:6" x14ac:dyDescent="0.2">
      <c r="A60778" t="s">
        <v>74889</v>
      </c>
      <c r="B60778" t="s">
        <v>76046</v>
      </c>
      <c r="C60778" t="s">
        <v>76047</v>
      </c>
      <c r="D60778" t="s">
        <v>24957</v>
      </c>
      <c r="E60778" t="s">
        <v>24958</v>
      </c>
      <c r="F60778" t="s">
        <v>24959</v>
      </c>
    </row>
    <row r="60779" spans="1:6" x14ac:dyDescent="0.2">
      <c r="A60779" t="s">
        <v>74889</v>
      </c>
      <c r="B60779" t="s">
        <v>76046</v>
      </c>
      <c r="C60779" t="s">
        <v>76047</v>
      </c>
      <c r="D60779" t="s">
        <v>24963</v>
      </c>
      <c r="E60779" t="s">
        <v>24964</v>
      </c>
      <c r="F60779" t="s">
        <v>24965</v>
      </c>
    </row>
    <row r="60780" spans="1:6" x14ac:dyDescent="0.2">
      <c r="A60780" t="s">
        <v>74889</v>
      </c>
      <c r="B60780" t="s">
        <v>76046</v>
      </c>
      <c r="C60780" t="s">
        <v>76047</v>
      </c>
      <c r="D60780" t="s">
        <v>24966</v>
      </c>
      <c r="E60780" t="s">
        <v>24967</v>
      </c>
      <c r="F60780" t="s">
        <v>24968</v>
      </c>
    </row>
    <row r="60781" spans="1:6" x14ac:dyDescent="0.2">
      <c r="A60781" t="s">
        <v>74889</v>
      </c>
      <c r="B60781" t="s">
        <v>76046</v>
      </c>
      <c r="C60781" t="s">
        <v>76047</v>
      </c>
      <c r="D60781" t="s">
        <v>25276</v>
      </c>
      <c r="E60781" t="s">
        <v>25277</v>
      </c>
      <c r="F60781" t="s">
        <v>25278</v>
      </c>
    </row>
    <row r="60782" spans="1:6" x14ac:dyDescent="0.2">
      <c r="A60782" t="s">
        <v>74889</v>
      </c>
      <c r="B60782" t="s">
        <v>76046</v>
      </c>
      <c r="C60782" t="s">
        <v>76047</v>
      </c>
      <c r="D60782" t="s">
        <v>17796</v>
      </c>
      <c r="E60782" t="s">
        <v>17797</v>
      </c>
      <c r="F60782" t="s">
        <v>17798</v>
      </c>
    </row>
    <row r="60783" spans="1:6" x14ac:dyDescent="0.2">
      <c r="A60783" t="s">
        <v>74889</v>
      </c>
      <c r="B60783" t="s">
        <v>76046</v>
      </c>
      <c r="C60783" t="s">
        <v>76047</v>
      </c>
      <c r="D60783" t="s">
        <v>21904</v>
      </c>
      <c r="E60783" t="s">
        <v>21905</v>
      </c>
      <c r="F60783" t="s">
        <v>21906</v>
      </c>
    </row>
    <row r="60784" spans="1:6" x14ac:dyDescent="0.2">
      <c r="A60784" t="s">
        <v>74889</v>
      </c>
      <c r="B60784" t="s">
        <v>76046</v>
      </c>
      <c r="C60784" t="s">
        <v>76047</v>
      </c>
      <c r="D60784" t="s">
        <v>76075</v>
      </c>
      <c r="E60784" t="s">
        <v>76076</v>
      </c>
      <c r="F60784" t="s">
        <v>76077</v>
      </c>
    </row>
    <row r="60785" spans="1:6" x14ac:dyDescent="0.2">
      <c r="A60785" t="s">
        <v>74889</v>
      </c>
      <c r="B60785" t="s">
        <v>76046</v>
      </c>
      <c r="C60785" t="s">
        <v>76047</v>
      </c>
      <c r="D60785" t="s">
        <v>76078</v>
      </c>
      <c r="E60785" t="s">
        <v>76079</v>
      </c>
      <c r="F60785" t="s">
        <v>76080</v>
      </c>
    </row>
    <row r="60786" spans="1:6" x14ac:dyDescent="0.2">
      <c r="A60786" t="s">
        <v>74889</v>
      </c>
      <c r="B60786" t="s">
        <v>76046</v>
      </c>
      <c r="C60786" t="s">
        <v>76047</v>
      </c>
      <c r="D60786" t="s">
        <v>56517</v>
      </c>
      <c r="E60786" t="s">
        <v>56518</v>
      </c>
      <c r="F60786" t="s">
        <v>56519</v>
      </c>
    </row>
    <row r="60787" spans="1:6" x14ac:dyDescent="0.2">
      <c r="A60787" t="s">
        <v>74889</v>
      </c>
      <c r="B60787" t="s">
        <v>76046</v>
      </c>
      <c r="C60787" t="s">
        <v>76047</v>
      </c>
      <c r="D60787" t="s">
        <v>56410</v>
      </c>
      <c r="E60787" t="s">
        <v>56411</v>
      </c>
      <c r="F60787" t="s">
        <v>56412</v>
      </c>
    </row>
    <row r="60788" spans="1:6" x14ac:dyDescent="0.2">
      <c r="A60788" t="s">
        <v>74889</v>
      </c>
      <c r="B60788" t="s">
        <v>76046</v>
      </c>
      <c r="C60788" t="s">
        <v>76047</v>
      </c>
      <c r="D60788" t="s">
        <v>21181</v>
      </c>
      <c r="E60788" t="s">
        <v>21182</v>
      </c>
      <c r="F60788" t="s">
        <v>21183</v>
      </c>
    </row>
    <row r="60789" spans="1:6" x14ac:dyDescent="0.2">
      <c r="A60789" t="s">
        <v>74889</v>
      </c>
      <c r="B60789" t="s">
        <v>76046</v>
      </c>
      <c r="C60789" t="s">
        <v>76047</v>
      </c>
      <c r="D60789" t="s">
        <v>76081</v>
      </c>
      <c r="E60789" t="s">
        <v>76082</v>
      </c>
      <c r="F60789" t="s">
        <v>76083</v>
      </c>
    </row>
    <row r="60790" spans="1:6" x14ac:dyDescent="0.2">
      <c r="A60790" t="s">
        <v>74889</v>
      </c>
      <c r="B60790" t="s">
        <v>76046</v>
      </c>
      <c r="C60790" t="s">
        <v>76047</v>
      </c>
      <c r="D60790" t="s">
        <v>76084</v>
      </c>
      <c r="E60790" t="s">
        <v>76085</v>
      </c>
      <c r="F60790" t="s">
        <v>76086</v>
      </c>
    </row>
    <row r="60791" spans="1:6" x14ac:dyDescent="0.2">
      <c r="A60791" t="s">
        <v>74889</v>
      </c>
      <c r="B60791" t="s">
        <v>76046</v>
      </c>
      <c r="C60791" t="s">
        <v>76047</v>
      </c>
      <c r="D60791" t="s">
        <v>76087</v>
      </c>
      <c r="E60791" t="s">
        <v>76088</v>
      </c>
      <c r="F60791" t="s">
        <v>76089</v>
      </c>
    </row>
    <row r="60792" spans="1:6" x14ac:dyDescent="0.2">
      <c r="A60792" t="s">
        <v>74889</v>
      </c>
      <c r="B60792" t="s">
        <v>76046</v>
      </c>
      <c r="C60792" t="s">
        <v>76047</v>
      </c>
      <c r="D60792" t="s">
        <v>76090</v>
      </c>
      <c r="E60792" t="s">
        <v>76091</v>
      </c>
      <c r="F60792" t="s">
        <v>76092</v>
      </c>
    </row>
    <row r="60793" spans="1:6" x14ac:dyDescent="0.2">
      <c r="A60793" t="s">
        <v>74889</v>
      </c>
      <c r="B60793" t="s">
        <v>76046</v>
      </c>
      <c r="C60793" t="s">
        <v>76047</v>
      </c>
      <c r="D60793" t="s">
        <v>56424</v>
      </c>
      <c r="E60793" t="s">
        <v>56425</v>
      </c>
      <c r="F60793" t="s">
        <v>56426</v>
      </c>
    </row>
    <row r="60794" spans="1:6" x14ac:dyDescent="0.2">
      <c r="A60794" t="s">
        <v>74889</v>
      </c>
      <c r="B60794" t="s">
        <v>76046</v>
      </c>
      <c r="C60794" t="s">
        <v>76047</v>
      </c>
      <c r="D60794" t="s">
        <v>24976</v>
      </c>
      <c r="E60794" t="s">
        <v>24977</v>
      </c>
      <c r="F60794" t="s">
        <v>25240</v>
      </c>
    </row>
    <row r="60795" spans="1:6" x14ac:dyDescent="0.2">
      <c r="A60795" t="s">
        <v>74889</v>
      </c>
      <c r="B60795" t="s">
        <v>76046</v>
      </c>
      <c r="C60795" t="s">
        <v>76047</v>
      </c>
      <c r="D60795" t="s">
        <v>6007</v>
      </c>
      <c r="E60795" t="s">
        <v>6008</v>
      </c>
      <c r="F60795" t="s">
        <v>6009</v>
      </c>
    </row>
    <row r="60796" spans="1:6" x14ac:dyDescent="0.2">
      <c r="A60796" t="s">
        <v>74889</v>
      </c>
      <c r="B60796" t="s">
        <v>76046</v>
      </c>
      <c r="C60796" t="s">
        <v>76047</v>
      </c>
      <c r="D60796" t="s">
        <v>56427</v>
      </c>
      <c r="E60796" t="s">
        <v>56428</v>
      </c>
      <c r="F60796" t="s">
        <v>56429</v>
      </c>
    </row>
    <row r="60797" spans="1:6" x14ac:dyDescent="0.2">
      <c r="A60797" t="s">
        <v>74889</v>
      </c>
      <c r="B60797" t="s">
        <v>76046</v>
      </c>
      <c r="C60797" t="s">
        <v>76047</v>
      </c>
      <c r="D60797" t="s">
        <v>24983</v>
      </c>
      <c r="E60797" t="s">
        <v>24984</v>
      </c>
      <c r="F60797" t="s">
        <v>24985</v>
      </c>
    </row>
    <row r="60798" spans="1:6" x14ac:dyDescent="0.2">
      <c r="A60798" t="s">
        <v>74889</v>
      </c>
      <c r="B60798" t="s">
        <v>76046</v>
      </c>
      <c r="C60798" t="s">
        <v>76047</v>
      </c>
      <c r="D60798" t="s">
        <v>24986</v>
      </c>
      <c r="E60798" t="s">
        <v>24987</v>
      </c>
      <c r="F60798" t="s">
        <v>24988</v>
      </c>
    </row>
    <row r="60799" spans="1:6" x14ac:dyDescent="0.2">
      <c r="A60799" t="s">
        <v>74889</v>
      </c>
      <c r="B60799" t="s">
        <v>76046</v>
      </c>
      <c r="C60799" t="s">
        <v>76047</v>
      </c>
      <c r="D60799" t="s">
        <v>24989</v>
      </c>
      <c r="E60799" t="s">
        <v>24990</v>
      </c>
      <c r="F60799" t="s">
        <v>24991</v>
      </c>
    </row>
    <row r="60800" spans="1:6" x14ac:dyDescent="0.2">
      <c r="A60800" t="s">
        <v>74889</v>
      </c>
      <c r="B60800" t="s">
        <v>76046</v>
      </c>
      <c r="C60800" t="s">
        <v>76047</v>
      </c>
      <c r="D60800" t="s">
        <v>24184</v>
      </c>
      <c r="E60800" t="s">
        <v>24185</v>
      </c>
      <c r="F60800" t="s">
        <v>24186</v>
      </c>
    </row>
    <row r="60801" spans="1:6" x14ac:dyDescent="0.2">
      <c r="A60801" t="s">
        <v>74889</v>
      </c>
      <c r="B60801" t="s">
        <v>76046</v>
      </c>
      <c r="C60801" t="s">
        <v>76047</v>
      </c>
      <c r="D60801" t="s">
        <v>76093</v>
      </c>
      <c r="E60801" t="s">
        <v>76094</v>
      </c>
      <c r="F60801" t="s">
        <v>76095</v>
      </c>
    </row>
    <row r="60802" spans="1:6" x14ac:dyDescent="0.2">
      <c r="A60802" t="s">
        <v>74889</v>
      </c>
      <c r="B60802" t="s">
        <v>76046</v>
      </c>
      <c r="C60802" t="s">
        <v>76047</v>
      </c>
      <c r="D60802" t="s">
        <v>24193</v>
      </c>
      <c r="E60802" t="s">
        <v>24194</v>
      </c>
      <c r="F60802" t="s">
        <v>24195</v>
      </c>
    </row>
    <row r="60803" spans="1:6" x14ac:dyDescent="0.2">
      <c r="A60803" t="s">
        <v>74889</v>
      </c>
      <c r="B60803" t="s">
        <v>76046</v>
      </c>
      <c r="C60803" t="s">
        <v>76047</v>
      </c>
      <c r="D60803" t="s">
        <v>76096</v>
      </c>
      <c r="E60803" t="s">
        <v>76097</v>
      </c>
      <c r="F60803" t="s">
        <v>76098</v>
      </c>
    </row>
    <row r="60804" spans="1:6" x14ac:dyDescent="0.2">
      <c r="A60804" t="s">
        <v>74889</v>
      </c>
      <c r="B60804" t="s">
        <v>76046</v>
      </c>
      <c r="C60804" t="s">
        <v>76047</v>
      </c>
      <c r="D60804" t="s">
        <v>76099</v>
      </c>
      <c r="E60804" t="s">
        <v>76100</v>
      </c>
      <c r="F60804" t="s">
        <v>76101</v>
      </c>
    </row>
    <row r="60805" spans="1:6" x14ac:dyDescent="0.2">
      <c r="A60805" t="s">
        <v>74889</v>
      </c>
      <c r="B60805" t="s">
        <v>76046</v>
      </c>
      <c r="C60805" t="s">
        <v>76047</v>
      </c>
      <c r="D60805" t="s">
        <v>17470</v>
      </c>
      <c r="E60805" t="s">
        <v>17471</v>
      </c>
      <c r="F60805" t="s">
        <v>24212</v>
      </c>
    </row>
    <row r="60806" spans="1:6" x14ac:dyDescent="0.2">
      <c r="A60806" t="s">
        <v>74889</v>
      </c>
      <c r="B60806" t="s">
        <v>76046</v>
      </c>
      <c r="C60806" t="s">
        <v>76047</v>
      </c>
      <c r="D60806" t="s">
        <v>13614</v>
      </c>
      <c r="E60806" t="s">
        <v>25001</v>
      </c>
      <c r="F60806" t="s">
        <v>25002</v>
      </c>
    </row>
    <row r="60807" spans="1:6" x14ac:dyDescent="0.2">
      <c r="A60807" t="s">
        <v>74889</v>
      </c>
      <c r="B60807" t="s">
        <v>76046</v>
      </c>
      <c r="C60807" t="s">
        <v>76047</v>
      </c>
      <c r="D60807" t="s">
        <v>56454</v>
      </c>
      <c r="E60807" t="s">
        <v>56455</v>
      </c>
      <c r="F60807" t="s">
        <v>56456</v>
      </c>
    </row>
    <row r="60808" spans="1:6" x14ac:dyDescent="0.2">
      <c r="A60808" t="s">
        <v>74889</v>
      </c>
      <c r="B60808" t="s">
        <v>76046</v>
      </c>
      <c r="C60808" t="s">
        <v>76047</v>
      </c>
      <c r="D60808" t="s">
        <v>76102</v>
      </c>
      <c r="E60808" t="s">
        <v>76103</v>
      </c>
      <c r="F60808" t="s">
        <v>76104</v>
      </c>
    </row>
    <row r="60809" spans="1:6" x14ac:dyDescent="0.2">
      <c r="A60809" t="s">
        <v>74889</v>
      </c>
      <c r="B60809" t="s">
        <v>76046</v>
      </c>
      <c r="C60809" t="s">
        <v>76047</v>
      </c>
      <c r="D60809" t="s">
        <v>24216</v>
      </c>
      <c r="E60809" t="s">
        <v>24217</v>
      </c>
      <c r="F60809" t="s">
        <v>24218</v>
      </c>
    </row>
    <row r="60810" spans="1:6" x14ac:dyDescent="0.2">
      <c r="A60810" t="s">
        <v>74889</v>
      </c>
      <c r="B60810" t="s">
        <v>76046</v>
      </c>
      <c r="C60810" t="s">
        <v>76047</v>
      </c>
      <c r="D60810" t="s">
        <v>76105</v>
      </c>
      <c r="E60810" t="s">
        <v>76106</v>
      </c>
      <c r="F60810" t="s">
        <v>76107</v>
      </c>
    </row>
    <row r="60811" spans="1:6" x14ac:dyDescent="0.2">
      <c r="A60811" t="s">
        <v>74889</v>
      </c>
      <c r="B60811" t="s">
        <v>76046</v>
      </c>
      <c r="C60811" t="s">
        <v>76047</v>
      </c>
      <c r="D60811" t="s">
        <v>18208</v>
      </c>
      <c r="E60811" t="s">
        <v>18209</v>
      </c>
      <c r="F60811" t="s">
        <v>18210</v>
      </c>
    </row>
    <row r="60812" spans="1:6" x14ac:dyDescent="0.2">
      <c r="A60812" t="s">
        <v>74889</v>
      </c>
      <c r="B60812" t="s">
        <v>76046</v>
      </c>
      <c r="C60812" t="s">
        <v>76047</v>
      </c>
      <c r="D60812" t="s">
        <v>25289</v>
      </c>
      <c r="E60812" t="s">
        <v>25290</v>
      </c>
      <c r="F60812" t="s">
        <v>25291</v>
      </c>
    </row>
    <row r="60813" spans="1:6" x14ac:dyDescent="0.2">
      <c r="A60813" t="s">
        <v>74889</v>
      </c>
      <c r="B60813" t="s">
        <v>76046</v>
      </c>
      <c r="C60813" t="s">
        <v>76047</v>
      </c>
      <c r="D60813" t="s">
        <v>76108</v>
      </c>
      <c r="E60813" t="s">
        <v>76109</v>
      </c>
      <c r="F60813" t="s">
        <v>76110</v>
      </c>
    </row>
    <row r="60814" spans="1:6" x14ac:dyDescent="0.2">
      <c r="A60814" t="s">
        <v>74889</v>
      </c>
      <c r="B60814" t="s">
        <v>76046</v>
      </c>
      <c r="C60814" t="s">
        <v>76047</v>
      </c>
      <c r="D60814" t="s">
        <v>21732</v>
      </c>
      <c r="E60814" t="s">
        <v>21733</v>
      </c>
      <c r="F60814" t="s">
        <v>21734</v>
      </c>
    </row>
    <row r="60815" spans="1:6" x14ac:dyDescent="0.2">
      <c r="A60815" t="s">
        <v>74889</v>
      </c>
      <c r="B60815" t="s">
        <v>76046</v>
      </c>
      <c r="C60815" t="s">
        <v>76047</v>
      </c>
      <c r="D60815" t="s">
        <v>76111</v>
      </c>
      <c r="E60815" t="s">
        <v>76112</v>
      </c>
      <c r="F60815" t="s">
        <v>76113</v>
      </c>
    </row>
    <row r="60816" spans="1:6" x14ac:dyDescent="0.2">
      <c r="A60816" t="s">
        <v>74889</v>
      </c>
      <c r="B60816" t="s">
        <v>76046</v>
      </c>
      <c r="C60816" t="s">
        <v>76047</v>
      </c>
      <c r="D60816" t="s">
        <v>76114</v>
      </c>
      <c r="E60816" t="s">
        <v>76115</v>
      </c>
      <c r="F60816" t="s">
        <v>76116</v>
      </c>
    </row>
    <row r="60817" spans="1:6" x14ac:dyDescent="0.2">
      <c r="A60817" t="s">
        <v>74889</v>
      </c>
      <c r="B60817" t="s">
        <v>76046</v>
      </c>
      <c r="C60817" t="s">
        <v>76047</v>
      </c>
      <c r="D60817" t="s">
        <v>25293</v>
      </c>
      <c r="E60817" t="s">
        <v>25294</v>
      </c>
      <c r="F60817" t="s">
        <v>25295</v>
      </c>
    </row>
    <row r="60818" spans="1:6" x14ac:dyDescent="0.2">
      <c r="A60818" t="s">
        <v>74889</v>
      </c>
      <c r="B60818" t="s">
        <v>76046</v>
      </c>
      <c r="C60818" t="s">
        <v>76047</v>
      </c>
      <c r="D60818" t="s">
        <v>76117</v>
      </c>
      <c r="E60818" t="s">
        <v>76118</v>
      </c>
      <c r="F60818" t="s">
        <v>76119</v>
      </c>
    </row>
    <row r="60819" spans="1:6" x14ac:dyDescent="0.2">
      <c r="A60819" t="s">
        <v>74889</v>
      </c>
      <c r="B60819" t="s">
        <v>76046</v>
      </c>
      <c r="C60819" t="s">
        <v>76047</v>
      </c>
      <c r="D60819" t="s">
        <v>76120</v>
      </c>
      <c r="E60819" t="s">
        <v>76121</v>
      </c>
      <c r="F60819" t="s">
        <v>76122</v>
      </c>
    </row>
    <row r="60820" spans="1:6" x14ac:dyDescent="0.2">
      <c r="A60820" t="s">
        <v>74889</v>
      </c>
      <c r="B60820" t="s">
        <v>76046</v>
      </c>
      <c r="C60820" t="s">
        <v>76047</v>
      </c>
      <c r="D60820" t="s">
        <v>19344</v>
      </c>
      <c r="E60820" t="s">
        <v>19345</v>
      </c>
      <c r="F60820" t="s">
        <v>76123</v>
      </c>
    </row>
    <row r="60821" spans="1:6" x14ac:dyDescent="0.2">
      <c r="A60821" t="s">
        <v>74889</v>
      </c>
      <c r="B60821" t="s">
        <v>76046</v>
      </c>
      <c r="C60821" t="s">
        <v>76047</v>
      </c>
      <c r="D60821" t="s">
        <v>76124</v>
      </c>
      <c r="E60821" t="s">
        <v>76125</v>
      </c>
      <c r="F60821" t="s">
        <v>76126</v>
      </c>
    </row>
    <row r="60822" spans="1:6" x14ac:dyDescent="0.2">
      <c r="A60822" t="s">
        <v>74889</v>
      </c>
      <c r="B60822" t="s">
        <v>76046</v>
      </c>
      <c r="C60822" t="s">
        <v>76047</v>
      </c>
      <c r="D60822" t="s">
        <v>76127</v>
      </c>
      <c r="E60822" t="s">
        <v>76128</v>
      </c>
      <c r="F60822" t="s">
        <v>76129</v>
      </c>
    </row>
    <row r="60823" spans="1:6" x14ac:dyDescent="0.2">
      <c r="A60823" t="s">
        <v>74889</v>
      </c>
      <c r="B60823" t="s">
        <v>76046</v>
      </c>
      <c r="C60823" t="s">
        <v>76047</v>
      </c>
      <c r="D60823" t="s">
        <v>76130</v>
      </c>
      <c r="E60823" t="s">
        <v>76131</v>
      </c>
      <c r="F60823" t="s">
        <v>76132</v>
      </c>
    </row>
    <row r="60824" spans="1:6" x14ac:dyDescent="0.2">
      <c r="A60824" t="s">
        <v>74889</v>
      </c>
      <c r="B60824" t="s">
        <v>76046</v>
      </c>
      <c r="C60824" t="s">
        <v>76047</v>
      </c>
      <c r="D60824" t="s">
        <v>24228</v>
      </c>
      <c r="E60824" t="s">
        <v>24229</v>
      </c>
      <c r="F60824" t="s">
        <v>24230</v>
      </c>
    </row>
    <row r="60825" spans="1:6" x14ac:dyDescent="0.2">
      <c r="A60825" t="s">
        <v>74889</v>
      </c>
      <c r="B60825" t="s">
        <v>76046</v>
      </c>
      <c r="C60825" t="s">
        <v>76047</v>
      </c>
      <c r="D60825" t="s">
        <v>76133</v>
      </c>
      <c r="E60825" t="s">
        <v>76134</v>
      </c>
      <c r="F60825" t="s">
        <v>76135</v>
      </c>
    </row>
    <row r="60826" spans="1:6" x14ac:dyDescent="0.2">
      <c r="A60826" t="s">
        <v>74889</v>
      </c>
      <c r="B60826" t="s">
        <v>76046</v>
      </c>
      <c r="C60826" t="s">
        <v>76047</v>
      </c>
      <c r="D60826" t="s">
        <v>76136</v>
      </c>
      <c r="E60826" t="s">
        <v>76137</v>
      </c>
      <c r="F60826" t="s">
        <v>76138</v>
      </c>
    </row>
    <row r="60827" spans="1:6" x14ac:dyDescent="0.2">
      <c r="A60827" t="s">
        <v>74889</v>
      </c>
      <c r="B60827" t="s">
        <v>76046</v>
      </c>
      <c r="C60827" t="s">
        <v>76047</v>
      </c>
      <c r="D60827" t="s">
        <v>25024</v>
      </c>
      <c r="E60827" t="s">
        <v>25025</v>
      </c>
      <c r="F60827" t="s">
        <v>25026</v>
      </c>
    </row>
    <row r="60828" spans="1:6" x14ac:dyDescent="0.2">
      <c r="A60828" t="s">
        <v>74889</v>
      </c>
      <c r="B60828" t="s">
        <v>76139</v>
      </c>
      <c r="C60828" t="s">
        <v>76140</v>
      </c>
      <c r="D60828" t="s">
        <v>17222</v>
      </c>
      <c r="E60828" t="s">
        <v>76141</v>
      </c>
      <c r="F60828" t="s">
        <v>76142</v>
      </c>
    </row>
    <row r="60829" spans="1:6" x14ac:dyDescent="0.2">
      <c r="A60829" t="s">
        <v>74889</v>
      </c>
      <c r="B60829" t="s">
        <v>76139</v>
      </c>
      <c r="C60829" t="s">
        <v>76140</v>
      </c>
      <c r="D60829" t="s">
        <v>21517</v>
      </c>
      <c r="E60829" t="s">
        <v>76143</v>
      </c>
      <c r="F60829" t="s">
        <v>21519</v>
      </c>
    </row>
    <row r="60830" spans="1:6" x14ac:dyDescent="0.2">
      <c r="A60830" t="s">
        <v>74889</v>
      </c>
      <c r="B60830" t="s">
        <v>76139</v>
      </c>
      <c r="C60830" t="s">
        <v>76140</v>
      </c>
      <c r="D60830" t="s">
        <v>23143</v>
      </c>
      <c r="E60830" t="s">
        <v>76144</v>
      </c>
      <c r="F60830" t="s">
        <v>76145</v>
      </c>
    </row>
    <row r="60831" spans="1:6" x14ac:dyDescent="0.2">
      <c r="A60831" t="s">
        <v>74889</v>
      </c>
      <c r="B60831" t="s">
        <v>76139</v>
      </c>
      <c r="C60831" t="s">
        <v>76140</v>
      </c>
      <c r="D60831" t="s">
        <v>21434</v>
      </c>
      <c r="E60831" t="s">
        <v>76146</v>
      </c>
      <c r="F60831" t="s">
        <v>76147</v>
      </c>
    </row>
    <row r="60832" spans="1:6" x14ac:dyDescent="0.2">
      <c r="A60832" t="s">
        <v>74889</v>
      </c>
      <c r="B60832" t="s">
        <v>76139</v>
      </c>
      <c r="C60832" t="s">
        <v>76140</v>
      </c>
      <c r="D60832" t="s">
        <v>28634</v>
      </c>
      <c r="E60832" t="s">
        <v>28635</v>
      </c>
      <c r="F60832" t="s">
        <v>28636</v>
      </c>
    </row>
    <row r="60833" spans="1:6" x14ac:dyDescent="0.2">
      <c r="A60833" t="s">
        <v>74889</v>
      </c>
      <c r="B60833" t="s">
        <v>76139</v>
      </c>
      <c r="C60833" t="s">
        <v>76140</v>
      </c>
      <c r="D60833" t="s">
        <v>17225</v>
      </c>
      <c r="E60833" t="s">
        <v>20880</v>
      </c>
      <c r="F60833" t="s">
        <v>76148</v>
      </c>
    </row>
    <row r="60834" spans="1:6" x14ac:dyDescent="0.2">
      <c r="A60834" t="s">
        <v>74889</v>
      </c>
      <c r="B60834" t="s">
        <v>76139</v>
      </c>
      <c r="C60834" t="s">
        <v>76140</v>
      </c>
      <c r="D60834" t="s">
        <v>27135</v>
      </c>
      <c r="E60834" t="s">
        <v>27136</v>
      </c>
      <c r="F60834" t="s">
        <v>27137</v>
      </c>
    </row>
    <row r="60835" spans="1:6" x14ac:dyDescent="0.2">
      <c r="A60835" t="s">
        <v>74889</v>
      </c>
      <c r="B60835" t="s">
        <v>76139</v>
      </c>
      <c r="C60835" t="s">
        <v>76140</v>
      </c>
      <c r="D60835" t="s">
        <v>22742</v>
      </c>
      <c r="E60835" t="s">
        <v>22743</v>
      </c>
      <c r="F60835" t="s">
        <v>24611</v>
      </c>
    </row>
    <row r="60836" spans="1:6" x14ac:dyDescent="0.2">
      <c r="A60836" t="s">
        <v>74889</v>
      </c>
      <c r="B60836" t="s">
        <v>76139</v>
      </c>
      <c r="C60836" t="s">
        <v>76140</v>
      </c>
      <c r="D60836" t="s">
        <v>29429</v>
      </c>
      <c r="E60836" t="s">
        <v>29430</v>
      </c>
      <c r="F60836" t="s">
        <v>76149</v>
      </c>
    </row>
    <row r="60837" spans="1:6" x14ac:dyDescent="0.2">
      <c r="A60837" t="s">
        <v>74889</v>
      </c>
      <c r="B60837" t="s">
        <v>76139</v>
      </c>
      <c r="C60837" t="s">
        <v>76140</v>
      </c>
      <c r="D60837" t="s">
        <v>22738</v>
      </c>
      <c r="E60837" t="s">
        <v>23530</v>
      </c>
      <c r="F60837" t="s">
        <v>26129</v>
      </c>
    </row>
    <row r="60838" spans="1:6" x14ac:dyDescent="0.2">
      <c r="A60838" t="s">
        <v>74889</v>
      </c>
      <c r="B60838" t="s">
        <v>76139</v>
      </c>
      <c r="C60838" t="s">
        <v>76140</v>
      </c>
      <c r="D60838" t="s">
        <v>75404</v>
      </c>
      <c r="E60838" t="s">
        <v>75405</v>
      </c>
      <c r="F60838" t="s">
        <v>75406</v>
      </c>
    </row>
    <row r="60839" spans="1:6" x14ac:dyDescent="0.2">
      <c r="A60839" t="s">
        <v>74889</v>
      </c>
      <c r="B60839" t="s">
        <v>76139</v>
      </c>
      <c r="C60839" t="s">
        <v>76140</v>
      </c>
      <c r="D60839" t="s">
        <v>22733</v>
      </c>
      <c r="E60839" t="s">
        <v>29895</v>
      </c>
      <c r="F60839" t="s">
        <v>24606</v>
      </c>
    </row>
    <row r="60840" spans="1:6" x14ac:dyDescent="0.2">
      <c r="A60840" t="s">
        <v>74889</v>
      </c>
      <c r="B60840" t="s">
        <v>76139</v>
      </c>
      <c r="C60840" t="s">
        <v>76140</v>
      </c>
      <c r="D60840" t="s">
        <v>76055</v>
      </c>
      <c r="E60840" t="s">
        <v>76056</v>
      </c>
      <c r="F60840" t="s">
        <v>76057</v>
      </c>
    </row>
    <row r="60841" spans="1:6" x14ac:dyDescent="0.2">
      <c r="A60841" t="s">
        <v>74889</v>
      </c>
      <c r="B60841" t="s">
        <v>76139</v>
      </c>
      <c r="C60841" t="s">
        <v>76140</v>
      </c>
      <c r="D60841" t="s">
        <v>21437</v>
      </c>
      <c r="E60841" t="s">
        <v>21438</v>
      </c>
      <c r="F60841" t="s">
        <v>76150</v>
      </c>
    </row>
    <row r="60842" spans="1:6" x14ac:dyDescent="0.2">
      <c r="A60842" t="s">
        <v>74889</v>
      </c>
      <c r="B60842" t="s">
        <v>76139</v>
      </c>
      <c r="C60842" t="s">
        <v>76140</v>
      </c>
      <c r="D60842" t="s">
        <v>29442</v>
      </c>
      <c r="E60842" t="s">
        <v>29443</v>
      </c>
      <c r="F60842" t="s">
        <v>76151</v>
      </c>
    </row>
    <row r="60843" spans="1:6" x14ac:dyDescent="0.2">
      <c r="A60843" t="s">
        <v>74889</v>
      </c>
      <c r="B60843" t="s">
        <v>76139</v>
      </c>
      <c r="C60843" t="s">
        <v>76140</v>
      </c>
      <c r="D60843" t="s">
        <v>56218</v>
      </c>
      <c r="E60843" t="s">
        <v>56219</v>
      </c>
      <c r="F60843" t="s">
        <v>56220</v>
      </c>
    </row>
    <row r="60844" spans="1:6" x14ac:dyDescent="0.2">
      <c r="A60844" t="s">
        <v>74889</v>
      </c>
      <c r="B60844" t="s">
        <v>76139</v>
      </c>
      <c r="C60844" t="s">
        <v>76140</v>
      </c>
      <c r="D60844" t="s">
        <v>76048</v>
      </c>
      <c r="E60844" t="s">
        <v>76152</v>
      </c>
      <c r="F60844" t="s">
        <v>76050</v>
      </c>
    </row>
    <row r="60845" spans="1:6" x14ac:dyDescent="0.2">
      <c r="A60845" t="s">
        <v>74889</v>
      </c>
      <c r="B60845" t="s">
        <v>76139</v>
      </c>
      <c r="C60845" t="s">
        <v>76140</v>
      </c>
      <c r="D60845" t="s">
        <v>493</v>
      </c>
      <c r="E60845" t="s">
        <v>494</v>
      </c>
      <c r="F60845" t="s">
        <v>495</v>
      </c>
    </row>
    <row r="60846" spans="1:6" x14ac:dyDescent="0.2">
      <c r="A60846" t="s">
        <v>74889</v>
      </c>
      <c r="B60846" t="s">
        <v>76139</v>
      </c>
      <c r="C60846" t="s">
        <v>76140</v>
      </c>
      <c r="D60846" t="s">
        <v>56226</v>
      </c>
      <c r="E60846" t="s">
        <v>56227</v>
      </c>
      <c r="F60846" t="s">
        <v>76153</v>
      </c>
    </row>
    <row r="60847" spans="1:6" x14ac:dyDescent="0.2">
      <c r="A60847" t="s">
        <v>74889</v>
      </c>
      <c r="B60847" t="s">
        <v>76139</v>
      </c>
      <c r="C60847" t="s">
        <v>76140</v>
      </c>
      <c r="D60847" t="s">
        <v>23148</v>
      </c>
      <c r="E60847" t="s">
        <v>23149</v>
      </c>
      <c r="F60847" t="s">
        <v>23150</v>
      </c>
    </row>
    <row r="60848" spans="1:6" x14ac:dyDescent="0.2">
      <c r="A60848" t="s">
        <v>74889</v>
      </c>
      <c r="B60848" t="s">
        <v>76139</v>
      </c>
      <c r="C60848" t="s">
        <v>76140</v>
      </c>
      <c r="D60848" t="s">
        <v>497</v>
      </c>
      <c r="E60848" t="s">
        <v>498</v>
      </c>
      <c r="F60848" t="s">
        <v>499</v>
      </c>
    </row>
    <row r="60849" spans="1:6" x14ac:dyDescent="0.2">
      <c r="A60849" t="s">
        <v>74889</v>
      </c>
      <c r="B60849" t="s">
        <v>76139</v>
      </c>
      <c r="C60849" t="s">
        <v>76140</v>
      </c>
      <c r="D60849" t="s">
        <v>20898</v>
      </c>
      <c r="E60849" t="s">
        <v>20899</v>
      </c>
      <c r="F60849" t="s">
        <v>21443</v>
      </c>
    </row>
    <row r="60850" spans="1:6" x14ac:dyDescent="0.2">
      <c r="A60850" t="s">
        <v>74889</v>
      </c>
      <c r="B60850" t="s">
        <v>76139</v>
      </c>
      <c r="C60850" t="s">
        <v>76140</v>
      </c>
      <c r="D60850" t="s">
        <v>76060</v>
      </c>
      <c r="E60850" t="s">
        <v>76061</v>
      </c>
      <c r="F60850" t="s">
        <v>76062</v>
      </c>
    </row>
    <row r="60851" spans="1:6" x14ac:dyDescent="0.2">
      <c r="A60851" t="s">
        <v>74889</v>
      </c>
      <c r="B60851" t="s">
        <v>76139</v>
      </c>
      <c r="C60851" t="s">
        <v>76140</v>
      </c>
      <c r="D60851" t="s">
        <v>1918</v>
      </c>
      <c r="E60851" t="s">
        <v>1919</v>
      </c>
      <c r="F60851" t="s">
        <v>14199</v>
      </c>
    </row>
    <row r="60852" spans="1:6" x14ac:dyDescent="0.2">
      <c r="A60852" t="s">
        <v>74889</v>
      </c>
      <c r="B60852" t="s">
        <v>76139</v>
      </c>
      <c r="C60852" t="s">
        <v>76140</v>
      </c>
      <c r="D60852" t="s">
        <v>21447</v>
      </c>
      <c r="E60852" t="s">
        <v>21448</v>
      </c>
      <c r="F60852" t="s">
        <v>21449</v>
      </c>
    </row>
    <row r="60853" spans="1:6" x14ac:dyDescent="0.2">
      <c r="A60853" t="s">
        <v>74889</v>
      </c>
      <c r="B60853" t="s">
        <v>76139</v>
      </c>
      <c r="C60853" t="s">
        <v>76140</v>
      </c>
      <c r="D60853" t="s">
        <v>16007</v>
      </c>
      <c r="E60853" t="s">
        <v>16008</v>
      </c>
      <c r="F60853" t="s">
        <v>23349</v>
      </c>
    </row>
    <row r="60854" spans="1:6" x14ac:dyDescent="0.2">
      <c r="A60854" t="s">
        <v>74889</v>
      </c>
      <c r="B60854" t="s">
        <v>76139</v>
      </c>
      <c r="C60854" t="s">
        <v>76140</v>
      </c>
      <c r="D60854" t="s">
        <v>17684</v>
      </c>
      <c r="E60854" t="s">
        <v>17685</v>
      </c>
      <c r="F60854" t="s">
        <v>20915</v>
      </c>
    </row>
    <row r="60855" spans="1:6" x14ac:dyDescent="0.2">
      <c r="A60855" t="s">
        <v>74889</v>
      </c>
      <c r="B60855" t="s">
        <v>76139</v>
      </c>
      <c r="C60855" t="s">
        <v>76140</v>
      </c>
      <c r="D60855" t="s">
        <v>21762</v>
      </c>
      <c r="E60855" t="s">
        <v>21763</v>
      </c>
      <c r="F60855" t="s">
        <v>21764</v>
      </c>
    </row>
    <row r="60856" spans="1:6" x14ac:dyDescent="0.2">
      <c r="A60856" t="s">
        <v>74889</v>
      </c>
      <c r="B60856" t="s">
        <v>76139</v>
      </c>
      <c r="C60856" t="s">
        <v>76140</v>
      </c>
      <c r="D60856" t="s">
        <v>21460</v>
      </c>
      <c r="E60856" t="s">
        <v>21461</v>
      </c>
      <c r="F60856" t="s">
        <v>21462</v>
      </c>
    </row>
    <row r="60857" spans="1:6" x14ac:dyDescent="0.2">
      <c r="A60857" t="s">
        <v>74889</v>
      </c>
      <c r="B60857" t="s">
        <v>76139</v>
      </c>
      <c r="C60857" t="s">
        <v>76140</v>
      </c>
      <c r="D60857" t="s">
        <v>50702</v>
      </c>
      <c r="E60857" t="s">
        <v>50703</v>
      </c>
      <c r="F60857" t="s">
        <v>50704</v>
      </c>
    </row>
    <row r="60858" spans="1:6" x14ac:dyDescent="0.2">
      <c r="A60858" t="s">
        <v>74889</v>
      </c>
      <c r="B60858" t="s">
        <v>76139</v>
      </c>
      <c r="C60858" t="s">
        <v>76140</v>
      </c>
      <c r="D60858" t="s">
        <v>24124</v>
      </c>
      <c r="E60858" t="s">
        <v>24125</v>
      </c>
      <c r="F60858" t="s">
        <v>24126</v>
      </c>
    </row>
    <row r="60859" spans="1:6" x14ac:dyDescent="0.2">
      <c r="A60859" t="s">
        <v>74889</v>
      </c>
      <c r="B60859" t="s">
        <v>76139</v>
      </c>
      <c r="C60859" t="s">
        <v>76140</v>
      </c>
      <c r="D60859" t="s">
        <v>20927</v>
      </c>
      <c r="E60859" t="s">
        <v>20928</v>
      </c>
      <c r="F60859" t="s">
        <v>20929</v>
      </c>
    </row>
    <row r="60860" spans="1:6" x14ac:dyDescent="0.2">
      <c r="A60860" t="s">
        <v>74889</v>
      </c>
      <c r="B60860" t="s">
        <v>76139</v>
      </c>
      <c r="C60860" t="s">
        <v>76140</v>
      </c>
      <c r="D60860" t="s">
        <v>17257</v>
      </c>
      <c r="E60860" t="s">
        <v>17258</v>
      </c>
      <c r="F60860" t="s">
        <v>17259</v>
      </c>
    </row>
    <row r="60861" spans="1:6" x14ac:dyDescent="0.2">
      <c r="A60861" t="s">
        <v>74889</v>
      </c>
      <c r="B60861" t="s">
        <v>76139</v>
      </c>
      <c r="C60861" t="s">
        <v>76140</v>
      </c>
      <c r="D60861" t="s">
        <v>21474</v>
      </c>
      <c r="E60861" t="s">
        <v>21475</v>
      </c>
      <c r="F60861" t="s">
        <v>76154</v>
      </c>
    </row>
    <row r="60862" spans="1:6" x14ac:dyDescent="0.2">
      <c r="A60862" t="s">
        <v>74889</v>
      </c>
      <c r="B60862" t="s">
        <v>76139</v>
      </c>
      <c r="C60862" t="s">
        <v>76140</v>
      </c>
      <c r="D60862" t="s">
        <v>27537</v>
      </c>
      <c r="E60862" t="s">
        <v>27538</v>
      </c>
      <c r="F60862" t="s">
        <v>27539</v>
      </c>
    </row>
    <row r="60863" spans="1:6" x14ac:dyDescent="0.2">
      <c r="A60863" t="s">
        <v>74889</v>
      </c>
      <c r="B60863" t="s">
        <v>76139</v>
      </c>
      <c r="C60863" t="s">
        <v>76140</v>
      </c>
      <c r="D60863" t="s">
        <v>1968</v>
      </c>
      <c r="E60863" t="s">
        <v>1969</v>
      </c>
      <c r="F60863" t="s">
        <v>1970</v>
      </c>
    </row>
    <row r="60864" spans="1:6" x14ac:dyDescent="0.2">
      <c r="A60864" t="s">
        <v>74889</v>
      </c>
      <c r="B60864" t="s">
        <v>76139</v>
      </c>
      <c r="C60864" t="s">
        <v>76140</v>
      </c>
      <c r="D60864" t="s">
        <v>76064</v>
      </c>
      <c r="E60864" t="s">
        <v>76065</v>
      </c>
      <c r="F60864" t="s">
        <v>76066</v>
      </c>
    </row>
    <row r="60865" spans="1:6" x14ac:dyDescent="0.2">
      <c r="A60865" t="s">
        <v>74889</v>
      </c>
      <c r="B60865" t="s">
        <v>76139</v>
      </c>
      <c r="C60865" t="s">
        <v>76140</v>
      </c>
      <c r="D60865" t="s">
        <v>21480</v>
      </c>
      <c r="E60865" t="s">
        <v>21481</v>
      </c>
      <c r="F60865" t="s">
        <v>21482</v>
      </c>
    </row>
    <row r="60866" spans="1:6" x14ac:dyDescent="0.2">
      <c r="A60866" t="s">
        <v>74889</v>
      </c>
      <c r="B60866" t="s">
        <v>76139</v>
      </c>
      <c r="C60866" t="s">
        <v>76140</v>
      </c>
      <c r="D60866" t="s">
        <v>76155</v>
      </c>
      <c r="E60866" t="s">
        <v>76156</v>
      </c>
      <c r="F60866" t="s">
        <v>76157</v>
      </c>
    </row>
    <row r="60867" spans="1:6" x14ac:dyDescent="0.2">
      <c r="A60867" t="s">
        <v>74889</v>
      </c>
      <c r="B60867" t="s">
        <v>76139</v>
      </c>
      <c r="C60867" t="s">
        <v>76140</v>
      </c>
      <c r="D60867" t="s">
        <v>22768</v>
      </c>
      <c r="E60867" t="s">
        <v>22769</v>
      </c>
      <c r="F60867" t="s">
        <v>22770</v>
      </c>
    </row>
    <row r="60868" spans="1:6" x14ac:dyDescent="0.2">
      <c r="A60868" t="s">
        <v>74889</v>
      </c>
      <c r="B60868" t="s">
        <v>76139</v>
      </c>
      <c r="C60868" t="s">
        <v>76140</v>
      </c>
      <c r="D60868" t="s">
        <v>50760</v>
      </c>
      <c r="E60868" t="s">
        <v>50761</v>
      </c>
      <c r="F60868" t="s">
        <v>50762</v>
      </c>
    </row>
    <row r="60869" spans="1:6" x14ac:dyDescent="0.2">
      <c r="A60869" t="s">
        <v>74889</v>
      </c>
      <c r="B60869" t="s">
        <v>76139</v>
      </c>
      <c r="C60869" t="s">
        <v>76140</v>
      </c>
      <c r="D60869" t="s">
        <v>48138</v>
      </c>
      <c r="E60869" t="s">
        <v>48139</v>
      </c>
      <c r="F60869" t="s">
        <v>48140</v>
      </c>
    </row>
    <row r="60870" spans="1:6" x14ac:dyDescent="0.2">
      <c r="A60870" t="s">
        <v>74889</v>
      </c>
      <c r="B60870" t="s">
        <v>76139</v>
      </c>
      <c r="C60870" t="s">
        <v>76140</v>
      </c>
      <c r="D60870" t="s">
        <v>18233</v>
      </c>
      <c r="E60870" t="s">
        <v>18234</v>
      </c>
      <c r="F60870" t="s">
        <v>76158</v>
      </c>
    </row>
    <row r="60871" spans="1:6" x14ac:dyDescent="0.2">
      <c r="A60871" t="s">
        <v>74889</v>
      </c>
      <c r="B60871" t="s">
        <v>76139</v>
      </c>
      <c r="C60871" t="s">
        <v>76140</v>
      </c>
      <c r="D60871" t="s">
        <v>24134</v>
      </c>
      <c r="E60871" t="s">
        <v>24135</v>
      </c>
      <c r="F60871" t="s">
        <v>24136</v>
      </c>
    </row>
    <row r="60872" spans="1:6" x14ac:dyDescent="0.2">
      <c r="A60872" t="s">
        <v>74889</v>
      </c>
      <c r="B60872" t="s">
        <v>76139</v>
      </c>
      <c r="C60872" t="s">
        <v>76140</v>
      </c>
      <c r="D60872" t="s">
        <v>76159</v>
      </c>
      <c r="E60872" t="s">
        <v>76160</v>
      </c>
      <c r="F60872" t="s">
        <v>76161</v>
      </c>
    </row>
    <row r="60873" spans="1:6" x14ac:dyDescent="0.2">
      <c r="A60873" t="s">
        <v>74889</v>
      </c>
      <c r="B60873" t="s">
        <v>76139</v>
      </c>
      <c r="C60873" t="s">
        <v>76140</v>
      </c>
      <c r="D60873" t="s">
        <v>28709</v>
      </c>
      <c r="E60873" t="s">
        <v>28710</v>
      </c>
      <c r="F60873" t="s">
        <v>50790</v>
      </c>
    </row>
    <row r="60874" spans="1:6" x14ac:dyDescent="0.2">
      <c r="A60874" t="s">
        <v>74889</v>
      </c>
      <c r="B60874" t="s">
        <v>76139</v>
      </c>
      <c r="C60874" t="s">
        <v>76140</v>
      </c>
      <c r="D60874" t="s">
        <v>24138</v>
      </c>
      <c r="E60874" t="s">
        <v>24139</v>
      </c>
      <c r="F60874" t="s">
        <v>76162</v>
      </c>
    </row>
    <row r="60875" spans="1:6" x14ac:dyDescent="0.2">
      <c r="A60875" t="s">
        <v>74889</v>
      </c>
      <c r="B60875" t="s">
        <v>76139</v>
      </c>
      <c r="C60875" t="s">
        <v>76140</v>
      </c>
      <c r="D60875" t="s">
        <v>2025</v>
      </c>
      <c r="E60875" t="s">
        <v>2026</v>
      </c>
      <c r="F60875" t="s">
        <v>2027</v>
      </c>
    </row>
    <row r="60876" spans="1:6" x14ac:dyDescent="0.2">
      <c r="A60876" t="s">
        <v>74889</v>
      </c>
      <c r="B60876" t="s">
        <v>76139</v>
      </c>
      <c r="C60876" t="s">
        <v>76140</v>
      </c>
      <c r="D60876" t="s">
        <v>20984</v>
      </c>
      <c r="E60876" t="s">
        <v>20985</v>
      </c>
      <c r="F60876" t="s">
        <v>76163</v>
      </c>
    </row>
    <row r="60877" spans="1:6" x14ac:dyDescent="0.2">
      <c r="A60877" t="s">
        <v>74889</v>
      </c>
      <c r="B60877" t="s">
        <v>76139</v>
      </c>
      <c r="C60877" t="s">
        <v>76140</v>
      </c>
      <c r="D60877" t="s">
        <v>55916</v>
      </c>
      <c r="E60877" t="s">
        <v>55917</v>
      </c>
      <c r="F60877" t="s">
        <v>55918</v>
      </c>
    </row>
    <row r="60878" spans="1:6" x14ac:dyDescent="0.2">
      <c r="A60878" t="s">
        <v>74889</v>
      </c>
      <c r="B60878" t="s">
        <v>76139</v>
      </c>
      <c r="C60878" t="s">
        <v>76140</v>
      </c>
      <c r="D60878" t="s">
        <v>59586</v>
      </c>
      <c r="E60878" t="s">
        <v>59587</v>
      </c>
      <c r="F60878" t="s">
        <v>75338</v>
      </c>
    </row>
    <row r="60879" spans="1:6" x14ac:dyDescent="0.2">
      <c r="A60879" t="s">
        <v>74889</v>
      </c>
      <c r="B60879" t="s">
        <v>76139</v>
      </c>
      <c r="C60879" t="s">
        <v>76140</v>
      </c>
      <c r="D60879" t="s">
        <v>76164</v>
      </c>
      <c r="E60879" t="s">
        <v>76165</v>
      </c>
      <c r="F60879" t="s">
        <v>76166</v>
      </c>
    </row>
    <row r="60880" spans="1:6" x14ac:dyDescent="0.2">
      <c r="A60880" t="s">
        <v>74889</v>
      </c>
      <c r="B60880" t="s">
        <v>76139</v>
      </c>
      <c r="C60880" t="s">
        <v>76140</v>
      </c>
      <c r="D60880" t="s">
        <v>38733</v>
      </c>
      <c r="E60880" t="s">
        <v>38734</v>
      </c>
      <c r="F60880" t="s">
        <v>38735</v>
      </c>
    </row>
    <row r="60881" spans="1:6" x14ac:dyDescent="0.2">
      <c r="A60881" t="s">
        <v>74889</v>
      </c>
      <c r="B60881" t="s">
        <v>76139</v>
      </c>
      <c r="C60881" t="s">
        <v>76140</v>
      </c>
      <c r="D60881" t="s">
        <v>76167</v>
      </c>
      <c r="E60881" t="s">
        <v>76168</v>
      </c>
      <c r="F60881" t="s">
        <v>76169</v>
      </c>
    </row>
    <row r="60882" spans="1:6" x14ac:dyDescent="0.2">
      <c r="A60882" t="s">
        <v>74889</v>
      </c>
      <c r="B60882" t="s">
        <v>76139</v>
      </c>
      <c r="C60882" t="s">
        <v>76140</v>
      </c>
      <c r="D60882" t="s">
        <v>76170</v>
      </c>
      <c r="E60882" t="s">
        <v>76171</v>
      </c>
      <c r="F60882" t="s">
        <v>76172</v>
      </c>
    </row>
    <row r="60883" spans="1:6" x14ac:dyDescent="0.2">
      <c r="A60883" t="s">
        <v>74889</v>
      </c>
      <c r="B60883" t="s">
        <v>76139</v>
      </c>
      <c r="C60883" t="s">
        <v>76140</v>
      </c>
      <c r="D60883" t="s">
        <v>24986</v>
      </c>
      <c r="E60883" t="s">
        <v>24987</v>
      </c>
      <c r="F60883" t="s">
        <v>24988</v>
      </c>
    </row>
    <row r="60884" spans="1:6" x14ac:dyDescent="0.2">
      <c r="A60884" t="s">
        <v>74889</v>
      </c>
      <c r="B60884" t="s">
        <v>76139</v>
      </c>
      <c r="C60884" t="s">
        <v>76140</v>
      </c>
      <c r="D60884" t="s">
        <v>24989</v>
      </c>
      <c r="E60884" t="s">
        <v>24990</v>
      </c>
      <c r="F60884" t="s">
        <v>24991</v>
      </c>
    </row>
    <row r="60885" spans="1:6" x14ac:dyDescent="0.2">
      <c r="A60885" t="s">
        <v>74889</v>
      </c>
      <c r="B60885" t="s">
        <v>76139</v>
      </c>
      <c r="C60885" t="s">
        <v>76140</v>
      </c>
      <c r="D60885" t="s">
        <v>724</v>
      </c>
      <c r="E60885" t="s">
        <v>725</v>
      </c>
      <c r="F60885" t="s">
        <v>726</v>
      </c>
    </row>
    <row r="60886" spans="1:6" x14ac:dyDescent="0.2">
      <c r="A60886" t="s">
        <v>74889</v>
      </c>
      <c r="B60886" t="s">
        <v>76139</v>
      </c>
      <c r="C60886" t="s">
        <v>76140</v>
      </c>
      <c r="D60886" t="s">
        <v>56439</v>
      </c>
      <c r="E60886" t="s">
        <v>56440</v>
      </c>
      <c r="F60886" t="s">
        <v>56441</v>
      </c>
    </row>
    <row r="60887" spans="1:6" x14ac:dyDescent="0.2">
      <c r="A60887" t="s">
        <v>74889</v>
      </c>
      <c r="B60887" t="s">
        <v>76139</v>
      </c>
      <c r="C60887" t="s">
        <v>76140</v>
      </c>
      <c r="D60887" t="s">
        <v>24193</v>
      </c>
      <c r="E60887" t="s">
        <v>24194</v>
      </c>
      <c r="F60887" t="s">
        <v>24195</v>
      </c>
    </row>
    <row r="60888" spans="1:6" x14ac:dyDescent="0.2">
      <c r="A60888" t="s">
        <v>74889</v>
      </c>
      <c r="B60888" t="s">
        <v>76139</v>
      </c>
      <c r="C60888" t="s">
        <v>76140</v>
      </c>
      <c r="D60888" t="s">
        <v>29696</v>
      </c>
      <c r="E60888" t="s">
        <v>29697</v>
      </c>
      <c r="F60888" t="s">
        <v>29698</v>
      </c>
    </row>
    <row r="60889" spans="1:6" x14ac:dyDescent="0.2">
      <c r="A60889" t="s">
        <v>74889</v>
      </c>
      <c r="B60889" t="s">
        <v>76139</v>
      </c>
      <c r="C60889" t="s">
        <v>76140</v>
      </c>
      <c r="D60889" t="s">
        <v>24206</v>
      </c>
      <c r="E60889" t="s">
        <v>24207</v>
      </c>
      <c r="F60889" t="s">
        <v>24208</v>
      </c>
    </row>
    <row r="60890" spans="1:6" x14ac:dyDescent="0.2">
      <c r="A60890" t="s">
        <v>74889</v>
      </c>
      <c r="B60890" t="s">
        <v>76139</v>
      </c>
      <c r="C60890" t="s">
        <v>76140</v>
      </c>
      <c r="D60890" t="s">
        <v>24199</v>
      </c>
      <c r="E60890" t="s">
        <v>24200</v>
      </c>
      <c r="F60890" t="s">
        <v>24201</v>
      </c>
    </row>
    <row r="60891" spans="1:6" x14ac:dyDescent="0.2">
      <c r="A60891" t="s">
        <v>74889</v>
      </c>
      <c r="B60891" t="s">
        <v>76139</v>
      </c>
      <c r="C60891" t="s">
        <v>76140</v>
      </c>
      <c r="D60891" t="s">
        <v>76096</v>
      </c>
      <c r="E60891" t="s">
        <v>76097</v>
      </c>
      <c r="F60891" t="s">
        <v>76098</v>
      </c>
    </row>
    <row r="60892" spans="1:6" x14ac:dyDescent="0.2">
      <c r="A60892" t="s">
        <v>74889</v>
      </c>
      <c r="B60892" t="s">
        <v>76139</v>
      </c>
      <c r="C60892" t="s">
        <v>76140</v>
      </c>
      <c r="D60892" t="s">
        <v>76099</v>
      </c>
      <c r="E60892" t="s">
        <v>76100</v>
      </c>
      <c r="F60892" t="s">
        <v>76101</v>
      </c>
    </row>
    <row r="60893" spans="1:6" x14ac:dyDescent="0.2">
      <c r="A60893" t="s">
        <v>74889</v>
      </c>
      <c r="B60893" t="s">
        <v>76139</v>
      </c>
      <c r="C60893" t="s">
        <v>76140</v>
      </c>
      <c r="D60893" t="s">
        <v>13884</v>
      </c>
      <c r="E60893" t="s">
        <v>13885</v>
      </c>
      <c r="F60893" t="s">
        <v>13886</v>
      </c>
    </row>
    <row r="60894" spans="1:6" x14ac:dyDescent="0.2">
      <c r="A60894" t="s">
        <v>74889</v>
      </c>
      <c r="B60894" t="s">
        <v>76139</v>
      </c>
      <c r="C60894" t="s">
        <v>76140</v>
      </c>
      <c r="D60894" t="s">
        <v>29705</v>
      </c>
      <c r="E60894" t="s">
        <v>29706</v>
      </c>
      <c r="F60894" t="s">
        <v>29707</v>
      </c>
    </row>
    <row r="60895" spans="1:6" x14ac:dyDescent="0.2">
      <c r="A60895" t="s">
        <v>74889</v>
      </c>
      <c r="B60895" t="s">
        <v>76139</v>
      </c>
      <c r="C60895" t="s">
        <v>76140</v>
      </c>
      <c r="D60895" t="s">
        <v>59706</v>
      </c>
      <c r="E60895" t="s">
        <v>59707</v>
      </c>
      <c r="F60895" t="s">
        <v>59708</v>
      </c>
    </row>
    <row r="60896" spans="1:6" x14ac:dyDescent="0.2">
      <c r="A60896" t="s">
        <v>74889</v>
      </c>
      <c r="B60896" t="s">
        <v>76139</v>
      </c>
      <c r="C60896" t="s">
        <v>76140</v>
      </c>
      <c r="D60896" t="s">
        <v>73946</v>
      </c>
      <c r="E60896" t="s">
        <v>73947</v>
      </c>
      <c r="F60896" t="s">
        <v>73948</v>
      </c>
    </row>
    <row r="60897" spans="1:6" x14ac:dyDescent="0.2">
      <c r="A60897" t="s">
        <v>74889</v>
      </c>
      <c r="B60897" t="s">
        <v>76139</v>
      </c>
      <c r="C60897" t="s">
        <v>76140</v>
      </c>
      <c r="D60897" t="s">
        <v>76102</v>
      </c>
      <c r="E60897" t="s">
        <v>76103</v>
      </c>
      <c r="F60897" t="s">
        <v>76104</v>
      </c>
    </row>
    <row r="60898" spans="1:6" x14ac:dyDescent="0.2">
      <c r="A60898" t="s">
        <v>74889</v>
      </c>
      <c r="B60898" t="s">
        <v>76139</v>
      </c>
      <c r="C60898" t="s">
        <v>76140</v>
      </c>
      <c r="D60898" t="s">
        <v>30182</v>
      </c>
      <c r="E60898" t="s">
        <v>30183</v>
      </c>
      <c r="F60898" t="s">
        <v>30184</v>
      </c>
    </row>
    <row r="60899" spans="1:6" x14ac:dyDescent="0.2">
      <c r="A60899" t="s">
        <v>74889</v>
      </c>
      <c r="B60899" t="s">
        <v>76139</v>
      </c>
      <c r="C60899" t="s">
        <v>76140</v>
      </c>
      <c r="D60899" t="s">
        <v>56454</v>
      </c>
      <c r="E60899" t="s">
        <v>56455</v>
      </c>
      <c r="F60899" t="s">
        <v>56456</v>
      </c>
    </row>
    <row r="60900" spans="1:6" x14ac:dyDescent="0.2">
      <c r="A60900" t="s">
        <v>74889</v>
      </c>
      <c r="B60900" t="s">
        <v>76139</v>
      </c>
      <c r="C60900" t="s">
        <v>76140</v>
      </c>
      <c r="D60900" t="s">
        <v>76173</v>
      </c>
      <c r="E60900" t="s">
        <v>76174</v>
      </c>
      <c r="F60900" t="s">
        <v>76175</v>
      </c>
    </row>
    <row r="60901" spans="1:6" x14ac:dyDescent="0.2">
      <c r="A60901" t="s">
        <v>74889</v>
      </c>
      <c r="B60901" t="s">
        <v>76139</v>
      </c>
      <c r="C60901" t="s">
        <v>76140</v>
      </c>
      <c r="D60901" t="s">
        <v>17470</v>
      </c>
      <c r="E60901" t="s">
        <v>17471</v>
      </c>
      <c r="F60901" t="s">
        <v>24212</v>
      </c>
    </row>
    <row r="60902" spans="1:6" x14ac:dyDescent="0.2">
      <c r="A60902" t="s">
        <v>74889</v>
      </c>
      <c r="B60902" t="s">
        <v>76139</v>
      </c>
      <c r="C60902" t="s">
        <v>76140</v>
      </c>
      <c r="D60902" t="s">
        <v>24216</v>
      </c>
      <c r="E60902" t="s">
        <v>24217</v>
      </c>
      <c r="F60902" t="s">
        <v>24218</v>
      </c>
    </row>
    <row r="60903" spans="1:6" x14ac:dyDescent="0.2">
      <c r="A60903" t="s">
        <v>74889</v>
      </c>
      <c r="B60903" t="s">
        <v>76139</v>
      </c>
      <c r="C60903" t="s">
        <v>76140</v>
      </c>
      <c r="D60903" t="s">
        <v>75359</v>
      </c>
      <c r="E60903" t="s">
        <v>75360</v>
      </c>
      <c r="F60903" t="s">
        <v>75361</v>
      </c>
    </row>
    <row r="60904" spans="1:6" x14ac:dyDescent="0.2">
      <c r="A60904" t="s">
        <v>74889</v>
      </c>
      <c r="B60904" t="s">
        <v>76139</v>
      </c>
      <c r="C60904" t="s">
        <v>76140</v>
      </c>
      <c r="D60904" t="s">
        <v>76176</v>
      </c>
      <c r="E60904" t="s">
        <v>76177</v>
      </c>
      <c r="F60904" t="s">
        <v>76178</v>
      </c>
    </row>
    <row r="60905" spans="1:6" x14ac:dyDescent="0.2">
      <c r="A60905" t="s">
        <v>74889</v>
      </c>
      <c r="B60905" t="s">
        <v>76139</v>
      </c>
      <c r="C60905" t="s">
        <v>76140</v>
      </c>
      <c r="D60905" t="s">
        <v>76179</v>
      </c>
      <c r="E60905" t="s">
        <v>76180</v>
      </c>
      <c r="F60905" t="s">
        <v>76181</v>
      </c>
    </row>
    <row r="60906" spans="1:6" x14ac:dyDescent="0.2">
      <c r="A60906" t="s">
        <v>74889</v>
      </c>
      <c r="B60906" t="s">
        <v>76139</v>
      </c>
      <c r="C60906" t="s">
        <v>76140</v>
      </c>
      <c r="D60906" t="s">
        <v>56460</v>
      </c>
      <c r="E60906" t="s">
        <v>56461</v>
      </c>
      <c r="F60906" t="s">
        <v>56462</v>
      </c>
    </row>
    <row r="60907" spans="1:6" x14ac:dyDescent="0.2">
      <c r="A60907" t="s">
        <v>74889</v>
      </c>
      <c r="B60907" t="s">
        <v>76139</v>
      </c>
      <c r="C60907" t="s">
        <v>76140</v>
      </c>
      <c r="D60907" t="s">
        <v>76182</v>
      </c>
      <c r="E60907" t="s">
        <v>76183</v>
      </c>
      <c r="F60907" t="s">
        <v>76184</v>
      </c>
    </row>
    <row r="60908" spans="1:6" x14ac:dyDescent="0.2">
      <c r="A60908" t="s">
        <v>74889</v>
      </c>
      <c r="B60908" t="s">
        <v>76139</v>
      </c>
      <c r="C60908" t="s">
        <v>76140</v>
      </c>
      <c r="D60908" t="s">
        <v>23241</v>
      </c>
      <c r="E60908" t="s">
        <v>23242</v>
      </c>
      <c r="F60908" t="s">
        <v>23243</v>
      </c>
    </row>
    <row r="60909" spans="1:6" x14ac:dyDescent="0.2">
      <c r="A60909" t="s">
        <v>74889</v>
      </c>
      <c r="B60909" t="s">
        <v>76139</v>
      </c>
      <c r="C60909" t="s">
        <v>76140</v>
      </c>
      <c r="D60909" t="s">
        <v>21705</v>
      </c>
      <c r="E60909" t="s">
        <v>21706</v>
      </c>
      <c r="F60909" t="s">
        <v>21707</v>
      </c>
    </row>
    <row r="60910" spans="1:6" x14ac:dyDescent="0.2">
      <c r="A60910" t="s">
        <v>74889</v>
      </c>
      <c r="B60910" t="s">
        <v>76139</v>
      </c>
      <c r="C60910" t="s">
        <v>76140</v>
      </c>
      <c r="D60910" t="s">
        <v>75224</v>
      </c>
      <c r="E60910" t="s">
        <v>75225</v>
      </c>
      <c r="F60910" t="s">
        <v>75226</v>
      </c>
    </row>
    <row r="60911" spans="1:6" x14ac:dyDescent="0.2">
      <c r="A60911" t="s">
        <v>74889</v>
      </c>
      <c r="B60911" t="s">
        <v>76139</v>
      </c>
      <c r="C60911" t="s">
        <v>76140</v>
      </c>
      <c r="D60911" t="s">
        <v>76185</v>
      </c>
      <c r="E60911" t="s">
        <v>76186</v>
      </c>
      <c r="F60911" t="s">
        <v>76187</v>
      </c>
    </row>
    <row r="60912" spans="1:6" x14ac:dyDescent="0.2">
      <c r="A60912" t="s">
        <v>74889</v>
      </c>
      <c r="B60912" t="s">
        <v>76139</v>
      </c>
      <c r="C60912" t="s">
        <v>76140</v>
      </c>
      <c r="D60912" t="s">
        <v>75655</v>
      </c>
      <c r="E60912" t="s">
        <v>75656</v>
      </c>
      <c r="F60912" t="s">
        <v>76188</v>
      </c>
    </row>
    <row r="60913" spans="1:6" x14ac:dyDescent="0.2">
      <c r="A60913" t="s">
        <v>74889</v>
      </c>
      <c r="B60913" t="s">
        <v>76139</v>
      </c>
      <c r="C60913" t="s">
        <v>76140</v>
      </c>
      <c r="D60913" t="s">
        <v>75235</v>
      </c>
      <c r="E60913" t="s">
        <v>75236</v>
      </c>
      <c r="F60913" t="s">
        <v>76189</v>
      </c>
    </row>
    <row r="60914" spans="1:6" x14ac:dyDescent="0.2">
      <c r="A60914" t="s">
        <v>74889</v>
      </c>
      <c r="B60914" t="s">
        <v>76139</v>
      </c>
      <c r="C60914" t="s">
        <v>76140</v>
      </c>
      <c r="D60914" t="s">
        <v>76190</v>
      </c>
      <c r="E60914" t="s">
        <v>76191</v>
      </c>
      <c r="F60914" t="s">
        <v>76192</v>
      </c>
    </row>
    <row r="60915" spans="1:6" x14ac:dyDescent="0.2">
      <c r="A60915" t="s">
        <v>74889</v>
      </c>
      <c r="B60915" t="s">
        <v>76139</v>
      </c>
      <c r="C60915" t="s">
        <v>76140</v>
      </c>
      <c r="D60915" t="s">
        <v>76193</v>
      </c>
      <c r="E60915" t="s">
        <v>76194</v>
      </c>
      <c r="F60915" t="s">
        <v>76195</v>
      </c>
    </row>
    <row r="60916" spans="1:6" x14ac:dyDescent="0.2">
      <c r="A60916" t="s">
        <v>74889</v>
      </c>
      <c r="B60916" t="s">
        <v>76139</v>
      </c>
      <c r="C60916" t="s">
        <v>76140</v>
      </c>
      <c r="D60916" t="s">
        <v>76196</v>
      </c>
      <c r="E60916" t="s">
        <v>76197</v>
      </c>
      <c r="F60916" t="s">
        <v>76198</v>
      </c>
    </row>
    <row r="60917" spans="1:6" x14ac:dyDescent="0.2">
      <c r="A60917" t="s">
        <v>74889</v>
      </c>
      <c r="B60917" t="s">
        <v>76139</v>
      </c>
      <c r="C60917" t="s">
        <v>76140</v>
      </c>
      <c r="D60917" t="s">
        <v>76199</v>
      </c>
      <c r="E60917" t="s">
        <v>76200</v>
      </c>
      <c r="F60917" t="s">
        <v>76201</v>
      </c>
    </row>
    <row r="60918" spans="1:6" x14ac:dyDescent="0.2">
      <c r="A60918" t="s">
        <v>74889</v>
      </c>
      <c r="B60918" t="s">
        <v>76139</v>
      </c>
      <c r="C60918" t="s">
        <v>76140</v>
      </c>
      <c r="D60918" t="s">
        <v>30599</v>
      </c>
      <c r="E60918" t="s">
        <v>30600</v>
      </c>
      <c r="F60918" t="s">
        <v>30601</v>
      </c>
    </row>
    <row r="60919" spans="1:6" x14ac:dyDescent="0.2">
      <c r="A60919" t="s">
        <v>74889</v>
      </c>
      <c r="B60919" t="s">
        <v>76139</v>
      </c>
      <c r="C60919" t="s">
        <v>76140</v>
      </c>
      <c r="D60919" t="s">
        <v>42585</v>
      </c>
      <c r="E60919" t="s">
        <v>42586</v>
      </c>
      <c r="F60919" t="s">
        <v>42587</v>
      </c>
    </row>
    <row r="60920" spans="1:6" x14ac:dyDescent="0.2">
      <c r="A60920" t="s">
        <v>74889</v>
      </c>
      <c r="B60920" t="s">
        <v>76139</v>
      </c>
      <c r="C60920" t="s">
        <v>76140</v>
      </c>
      <c r="D60920" t="s">
        <v>12837</v>
      </c>
      <c r="E60920" t="s">
        <v>12838</v>
      </c>
      <c r="F60920" t="s">
        <v>12839</v>
      </c>
    </row>
    <row r="60921" spans="1:6" x14ac:dyDescent="0.2">
      <c r="A60921" t="s">
        <v>74889</v>
      </c>
      <c r="B60921" t="s">
        <v>76139</v>
      </c>
      <c r="C60921" t="s">
        <v>76140</v>
      </c>
      <c r="D60921" t="s">
        <v>16484</v>
      </c>
      <c r="E60921" t="s">
        <v>16485</v>
      </c>
      <c r="F60921" t="s">
        <v>16486</v>
      </c>
    </row>
    <row r="60922" spans="1:6" x14ac:dyDescent="0.2">
      <c r="A60922" t="s">
        <v>74889</v>
      </c>
      <c r="B60922" t="s">
        <v>76139</v>
      </c>
      <c r="C60922" t="s">
        <v>76140</v>
      </c>
      <c r="D60922" t="s">
        <v>76202</v>
      </c>
      <c r="E60922" t="s">
        <v>76203</v>
      </c>
      <c r="F60922" t="s">
        <v>76204</v>
      </c>
    </row>
    <row r="60923" spans="1:6" x14ac:dyDescent="0.2">
      <c r="A60923" t="s">
        <v>74889</v>
      </c>
      <c r="B60923" t="s">
        <v>76205</v>
      </c>
      <c r="C60923" t="s">
        <v>76206</v>
      </c>
      <c r="D60923" t="s">
        <v>54060</v>
      </c>
      <c r="E60923" t="s">
        <v>54061</v>
      </c>
      <c r="F60923" t="s">
        <v>54062</v>
      </c>
    </row>
    <row r="60924" spans="1:6" x14ac:dyDescent="0.2">
      <c r="A60924" t="s">
        <v>74889</v>
      </c>
      <c r="B60924" t="s">
        <v>76205</v>
      </c>
      <c r="C60924" t="s">
        <v>76206</v>
      </c>
      <c r="D60924" t="s">
        <v>801</v>
      </c>
      <c r="E60924" t="s">
        <v>802</v>
      </c>
      <c r="F60924" t="s">
        <v>76207</v>
      </c>
    </row>
    <row r="60925" spans="1:6" x14ac:dyDescent="0.2">
      <c r="A60925" t="s">
        <v>74889</v>
      </c>
      <c r="B60925" t="s">
        <v>76205</v>
      </c>
      <c r="C60925" t="s">
        <v>76206</v>
      </c>
      <c r="D60925" t="s">
        <v>59957</v>
      </c>
      <c r="E60925" t="s">
        <v>59958</v>
      </c>
      <c r="F60925" t="s">
        <v>59959</v>
      </c>
    </row>
    <row r="60926" spans="1:6" x14ac:dyDescent="0.2">
      <c r="A60926" t="s">
        <v>74889</v>
      </c>
      <c r="B60926" t="s">
        <v>76205</v>
      </c>
      <c r="C60926" t="s">
        <v>76206</v>
      </c>
      <c r="D60926" t="s">
        <v>59004</v>
      </c>
      <c r="E60926" t="s">
        <v>59005</v>
      </c>
      <c r="F60926" t="s">
        <v>59006</v>
      </c>
    </row>
    <row r="60927" spans="1:6" x14ac:dyDescent="0.2">
      <c r="A60927" t="s">
        <v>74889</v>
      </c>
      <c r="B60927" t="s">
        <v>76205</v>
      </c>
      <c r="C60927" t="s">
        <v>76206</v>
      </c>
      <c r="D60927" t="s">
        <v>58261</v>
      </c>
      <c r="E60927" t="s">
        <v>58262</v>
      </c>
      <c r="F60927" t="s">
        <v>58263</v>
      </c>
    </row>
    <row r="60928" spans="1:6" x14ac:dyDescent="0.2">
      <c r="A60928" t="s">
        <v>74889</v>
      </c>
      <c r="B60928" t="s">
        <v>76205</v>
      </c>
      <c r="C60928" t="s">
        <v>76206</v>
      </c>
      <c r="D60928" t="s">
        <v>56608</v>
      </c>
      <c r="E60928" t="s">
        <v>56609</v>
      </c>
      <c r="F60928" t="s">
        <v>56610</v>
      </c>
    </row>
    <row r="60929" spans="1:6" x14ac:dyDescent="0.2">
      <c r="A60929" t="s">
        <v>74889</v>
      </c>
      <c r="B60929" t="s">
        <v>76205</v>
      </c>
      <c r="C60929" t="s">
        <v>76206</v>
      </c>
      <c r="D60929" t="s">
        <v>59964</v>
      </c>
      <c r="E60929" t="s">
        <v>59965</v>
      </c>
      <c r="F60929" t="s">
        <v>59966</v>
      </c>
    </row>
    <row r="60930" spans="1:6" x14ac:dyDescent="0.2">
      <c r="A60930" t="s">
        <v>74889</v>
      </c>
      <c r="B60930" t="s">
        <v>76205</v>
      </c>
      <c r="C60930" t="s">
        <v>76206</v>
      </c>
      <c r="D60930" t="s">
        <v>15171</v>
      </c>
      <c r="E60930" t="s">
        <v>15172</v>
      </c>
      <c r="F60930" t="s">
        <v>15173</v>
      </c>
    </row>
    <row r="60931" spans="1:6" x14ac:dyDescent="0.2">
      <c r="A60931" t="s">
        <v>74889</v>
      </c>
      <c r="B60931" t="s">
        <v>76205</v>
      </c>
      <c r="C60931" t="s">
        <v>76206</v>
      </c>
      <c r="D60931" t="s">
        <v>59967</v>
      </c>
      <c r="E60931" t="s">
        <v>59968</v>
      </c>
      <c r="F60931" t="s">
        <v>59969</v>
      </c>
    </row>
    <row r="60932" spans="1:6" x14ac:dyDescent="0.2">
      <c r="A60932" t="s">
        <v>74889</v>
      </c>
      <c r="B60932" t="s">
        <v>76205</v>
      </c>
      <c r="C60932" t="s">
        <v>76206</v>
      </c>
      <c r="D60932" t="s">
        <v>59018</v>
      </c>
      <c r="E60932" t="s">
        <v>59019</v>
      </c>
      <c r="F60932" t="s">
        <v>76208</v>
      </c>
    </row>
    <row r="60933" spans="1:6" x14ac:dyDescent="0.2">
      <c r="A60933" t="s">
        <v>74889</v>
      </c>
      <c r="B60933" t="s">
        <v>76205</v>
      </c>
      <c r="C60933" t="s">
        <v>76206</v>
      </c>
      <c r="D60933" t="s">
        <v>59971</v>
      </c>
      <c r="E60933" t="s">
        <v>59972</v>
      </c>
      <c r="F60933" t="s">
        <v>59973</v>
      </c>
    </row>
    <row r="60934" spans="1:6" x14ac:dyDescent="0.2">
      <c r="A60934" t="s">
        <v>74889</v>
      </c>
      <c r="B60934" t="s">
        <v>76205</v>
      </c>
      <c r="C60934" t="s">
        <v>76206</v>
      </c>
      <c r="D60934" t="s">
        <v>76209</v>
      </c>
      <c r="E60934" t="s">
        <v>76210</v>
      </c>
      <c r="F60934" t="s">
        <v>76211</v>
      </c>
    </row>
    <row r="60935" spans="1:6" x14ac:dyDescent="0.2">
      <c r="A60935" t="s">
        <v>74889</v>
      </c>
      <c r="B60935" t="s">
        <v>76205</v>
      </c>
      <c r="C60935" t="s">
        <v>76206</v>
      </c>
      <c r="D60935" t="s">
        <v>76212</v>
      </c>
      <c r="E60935" t="s">
        <v>76213</v>
      </c>
      <c r="F60935" t="s">
        <v>76214</v>
      </c>
    </row>
    <row r="60936" spans="1:6" x14ac:dyDescent="0.2">
      <c r="A60936" t="s">
        <v>74889</v>
      </c>
      <c r="B60936" t="s">
        <v>76205</v>
      </c>
      <c r="C60936" t="s">
        <v>76206</v>
      </c>
      <c r="D60936" t="s">
        <v>58705</v>
      </c>
      <c r="E60936" t="s">
        <v>58706</v>
      </c>
      <c r="F60936" t="s">
        <v>58707</v>
      </c>
    </row>
    <row r="60937" spans="1:6" x14ac:dyDescent="0.2">
      <c r="A60937" t="s">
        <v>74889</v>
      </c>
      <c r="B60937" t="s">
        <v>76205</v>
      </c>
      <c r="C60937" t="s">
        <v>76206</v>
      </c>
      <c r="D60937" t="s">
        <v>30627</v>
      </c>
      <c r="E60937" t="s">
        <v>30628</v>
      </c>
      <c r="F60937" t="s">
        <v>30629</v>
      </c>
    </row>
    <row r="60938" spans="1:6" x14ac:dyDescent="0.2">
      <c r="A60938" t="s">
        <v>74889</v>
      </c>
      <c r="B60938" t="s">
        <v>76205</v>
      </c>
      <c r="C60938" t="s">
        <v>76206</v>
      </c>
      <c r="D60938" t="s">
        <v>56822</v>
      </c>
      <c r="E60938" t="s">
        <v>58267</v>
      </c>
      <c r="F60938" t="s">
        <v>76215</v>
      </c>
    </row>
    <row r="60939" spans="1:6" x14ac:dyDescent="0.2">
      <c r="A60939" t="s">
        <v>74889</v>
      </c>
      <c r="B60939" t="s">
        <v>76205</v>
      </c>
      <c r="C60939" t="s">
        <v>76206</v>
      </c>
      <c r="D60939" t="s">
        <v>57976</v>
      </c>
      <c r="E60939" t="s">
        <v>57977</v>
      </c>
      <c r="F60939" t="s">
        <v>59978</v>
      </c>
    </row>
    <row r="60940" spans="1:6" x14ac:dyDescent="0.2">
      <c r="A60940" t="s">
        <v>74889</v>
      </c>
      <c r="B60940" t="s">
        <v>76205</v>
      </c>
      <c r="C60940" t="s">
        <v>76206</v>
      </c>
      <c r="D60940" t="s">
        <v>76216</v>
      </c>
      <c r="E60940" t="s">
        <v>76217</v>
      </c>
      <c r="F60940" t="s">
        <v>76218</v>
      </c>
    </row>
    <row r="60941" spans="1:6" x14ac:dyDescent="0.2">
      <c r="A60941" t="s">
        <v>74889</v>
      </c>
      <c r="B60941" t="s">
        <v>76205</v>
      </c>
      <c r="C60941" t="s">
        <v>76206</v>
      </c>
      <c r="D60941" t="s">
        <v>41064</v>
      </c>
      <c r="E60941" t="s">
        <v>41065</v>
      </c>
      <c r="F60941" t="s">
        <v>41066</v>
      </c>
    </row>
    <row r="60942" spans="1:6" x14ac:dyDescent="0.2">
      <c r="A60942" t="s">
        <v>74889</v>
      </c>
      <c r="B60942" t="s">
        <v>76205</v>
      </c>
      <c r="C60942" t="s">
        <v>76206</v>
      </c>
      <c r="D60942" t="s">
        <v>76219</v>
      </c>
      <c r="E60942" t="s">
        <v>76220</v>
      </c>
      <c r="F60942" t="s">
        <v>76221</v>
      </c>
    </row>
    <row r="60943" spans="1:6" x14ac:dyDescent="0.2">
      <c r="A60943" t="s">
        <v>74889</v>
      </c>
      <c r="B60943" t="s">
        <v>76205</v>
      </c>
      <c r="C60943" t="s">
        <v>76206</v>
      </c>
      <c r="D60943" t="s">
        <v>29903</v>
      </c>
      <c r="E60943" t="s">
        <v>29904</v>
      </c>
      <c r="F60943" t="s">
        <v>76222</v>
      </c>
    </row>
    <row r="60944" spans="1:6" x14ac:dyDescent="0.2">
      <c r="A60944" t="s">
        <v>74889</v>
      </c>
      <c r="B60944" t="s">
        <v>76205</v>
      </c>
      <c r="C60944" t="s">
        <v>76206</v>
      </c>
      <c r="D60944" t="s">
        <v>62236</v>
      </c>
      <c r="E60944" t="s">
        <v>62237</v>
      </c>
      <c r="F60944" t="s">
        <v>62238</v>
      </c>
    </row>
    <row r="60945" spans="1:6" x14ac:dyDescent="0.2">
      <c r="A60945" t="s">
        <v>74889</v>
      </c>
      <c r="B60945" t="s">
        <v>76205</v>
      </c>
      <c r="C60945" t="s">
        <v>76206</v>
      </c>
      <c r="D60945" t="s">
        <v>76223</v>
      </c>
      <c r="E60945" t="s">
        <v>76224</v>
      </c>
      <c r="F60945" t="s">
        <v>76225</v>
      </c>
    </row>
    <row r="60946" spans="1:6" x14ac:dyDescent="0.2">
      <c r="A60946" t="s">
        <v>74889</v>
      </c>
      <c r="B60946" t="s">
        <v>76205</v>
      </c>
      <c r="C60946" t="s">
        <v>76206</v>
      </c>
      <c r="D60946" t="s">
        <v>59026</v>
      </c>
      <c r="E60946" t="s">
        <v>59027</v>
      </c>
      <c r="F60946" t="s">
        <v>59028</v>
      </c>
    </row>
    <row r="60947" spans="1:6" x14ac:dyDescent="0.2">
      <c r="A60947" t="s">
        <v>74889</v>
      </c>
      <c r="B60947" t="s">
        <v>76205</v>
      </c>
      <c r="C60947" t="s">
        <v>76206</v>
      </c>
      <c r="D60947" t="s">
        <v>58276</v>
      </c>
      <c r="E60947" t="s">
        <v>58277</v>
      </c>
      <c r="F60947" t="s">
        <v>58278</v>
      </c>
    </row>
    <row r="60948" spans="1:6" x14ac:dyDescent="0.2">
      <c r="A60948" t="s">
        <v>74889</v>
      </c>
      <c r="B60948" t="s">
        <v>76205</v>
      </c>
      <c r="C60948" t="s">
        <v>76206</v>
      </c>
      <c r="D60948" t="s">
        <v>59035</v>
      </c>
      <c r="E60948" t="s">
        <v>59036</v>
      </c>
      <c r="F60948" t="s">
        <v>59037</v>
      </c>
    </row>
    <row r="60949" spans="1:6" x14ac:dyDescent="0.2">
      <c r="A60949" t="s">
        <v>74889</v>
      </c>
      <c r="B60949" t="s">
        <v>76205</v>
      </c>
      <c r="C60949" t="s">
        <v>76206</v>
      </c>
      <c r="D60949" t="s">
        <v>59985</v>
      </c>
      <c r="E60949" t="s">
        <v>59986</v>
      </c>
      <c r="F60949" t="s">
        <v>59987</v>
      </c>
    </row>
    <row r="60950" spans="1:6" x14ac:dyDescent="0.2">
      <c r="A60950" t="s">
        <v>74889</v>
      </c>
      <c r="B60950" t="s">
        <v>76205</v>
      </c>
      <c r="C60950" t="s">
        <v>76206</v>
      </c>
      <c r="D60950" t="s">
        <v>63120</v>
      </c>
      <c r="E60950" t="s">
        <v>63121</v>
      </c>
      <c r="F60950" t="s">
        <v>76226</v>
      </c>
    </row>
    <row r="60951" spans="1:6" x14ac:dyDescent="0.2">
      <c r="A60951" t="s">
        <v>74889</v>
      </c>
      <c r="B60951" t="s">
        <v>76205</v>
      </c>
      <c r="C60951" t="s">
        <v>76206</v>
      </c>
      <c r="D60951" t="s">
        <v>76227</v>
      </c>
      <c r="E60951" t="s">
        <v>76228</v>
      </c>
      <c r="F60951" t="s">
        <v>76229</v>
      </c>
    </row>
    <row r="60952" spans="1:6" x14ac:dyDescent="0.2">
      <c r="A60952" t="s">
        <v>74889</v>
      </c>
      <c r="B60952" t="s">
        <v>76205</v>
      </c>
      <c r="C60952" t="s">
        <v>76206</v>
      </c>
      <c r="D60952" t="s">
        <v>26609</v>
      </c>
      <c r="E60952" t="s">
        <v>26610</v>
      </c>
      <c r="F60952" t="s">
        <v>26611</v>
      </c>
    </row>
    <row r="60953" spans="1:6" x14ac:dyDescent="0.2">
      <c r="A60953" t="s">
        <v>74889</v>
      </c>
      <c r="B60953" t="s">
        <v>76205</v>
      </c>
      <c r="C60953" t="s">
        <v>76206</v>
      </c>
      <c r="D60953" t="s">
        <v>64080</v>
      </c>
      <c r="E60953" t="s">
        <v>64081</v>
      </c>
      <c r="F60953" t="s">
        <v>64082</v>
      </c>
    </row>
    <row r="60954" spans="1:6" x14ac:dyDescent="0.2">
      <c r="A60954" t="s">
        <v>74889</v>
      </c>
      <c r="B60954" t="s">
        <v>76205</v>
      </c>
      <c r="C60954" t="s">
        <v>76206</v>
      </c>
      <c r="D60954" t="s">
        <v>48128</v>
      </c>
      <c r="E60954" t="s">
        <v>48129</v>
      </c>
      <c r="F60954" t="s">
        <v>48130</v>
      </c>
    </row>
    <row r="60955" spans="1:6" x14ac:dyDescent="0.2">
      <c r="A60955" t="s">
        <v>74889</v>
      </c>
      <c r="B60955" t="s">
        <v>76205</v>
      </c>
      <c r="C60955" t="s">
        <v>76206</v>
      </c>
      <c r="D60955" t="s">
        <v>59065</v>
      </c>
      <c r="E60955" t="s">
        <v>59066</v>
      </c>
      <c r="F60955" t="s">
        <v>59067</v>
      </c>
    </row>
    <row r="60956" spans="1:6" x14ac:dyDescent="0.2">
      <c r="A60956" t="s">
        <v>74889</v>
      </c>
      <c r="B60956" t="s">
        <v>76205</v>
      </c>
      <c r="C60956" t="s">
        <v>76206</v>
      </c>
      <c r="D60956" t="s">
        <v>76230</v>
      </c>
      <c r="E60956" t="s">
        <v>76231</v>
      </c>
      <c r="F60956" t="s">
        <v>76232</v>
      </c>
    </row>
    <row r="60957" spans="1:6" x14ac:dyDescent="0.2">
      <c r="A60957" t="s">
        <v>74889</v>
      </c>
      <c r="B60957" t="s">
        <v>76205</v>
      </c>
      <c r="C60957" t="s">
        <v>76206</v>
      </c>
      <c r="D60957" t="s">
        <v>58301</v>
      </c>
      <c r="E60957" t="s">
        <v>58302</v>
      </c>
      <c r="F60957" t="s">
        <v>58303</v>
      </c>
    </row>
    <row r="60958" spans="1:6" x14ac:dyDescent="0.2">
      <c r="A60958" t="s">
        <v>74889</v>
      </c>
      <c r="B60958" t="s">
        <v>76205</v>
      </c>
      <c r="C60958" t="s">
        <v>76206</v>
      </c>
      <c r="D60958" t="s">
        <v>76233</v>
      </c>
      <c r="E60958" t="s">
        <v>76234</v>
      </c>
      <c r="F60958" t="s">
        <v>76235</v>
      </c>
    </row>
    <row r="60959" spans="1:6" x14ac:dyDescent="0.2">
      <c r="A60959" t="s">
        <v>74889</v>
      </c>
      <c r="B60959" t="s">
        <v>76205</v>
      </c>
      <c r="C60959" t="s">
        <v>76206</v>
      </c>
      <c r="D60959" t="s">
        <v>59994</v>
      </c>
      <c r="E60959" t="s">
        <v>59995</v>
      </c>
      <c r="F60959" t="s">
        <v>59996</v>
      </c>
    </row>
    <row r="60960" spans="1:6" x14ac:dyDescent="0.2">
      <c r="A60960" t="s">
        <v>74889</v>
      </c>
      <c r="B60960" t="s">
        <v>76205</v>
      </c>
      <c r="C60960" t="s">
        <v>76206</v>
      </c>
      <c r="D60960" t="s">
        <v>58305</v>
      </c>
      <c r="E60960" t="s">
        <v>58306</v>
      </c>
      <c r="F60960" t="s">
        <v>58307</v>
      </c>
    </row>
    <row r="60961" spans="1:6" x14ac:dyDescent="0.2">
      <c r="A60961" t="s">
        <v>74889</v>
      </c>
      <c r="B60961" t="s">
        <v>76205</v>
      </c>
      <c r="C60961" t="s">
        <v>76206</v>
      </c>
      <c r="D60961" t="s">
        <v>76236</v>
      </c>
      <c r="E60961" t="s">
        <v>76237</v>
      </c>
      <c r="F60961" t="s">
        <v>76238</v>
      </c>
    </row>
    <row r="60962" spans="1:6" x14ac:dyDescent="0.2">
      <c r="A60962" t="s">
        <v>74889</v>
      </c>
      <c r="B60962" t="s">
        <v>76205</v>
      </c>
      <c r="C60962" t="s">
        <v>76206</v>
      </c>
      <c r="D60962" t="s">
        <v>22771</v>
      </c>
      <c r="E60962" t="s">
        <v>22772</v>
      </c>
      <c r="F60962" t="s">
        <v>22773</v>
      </c>
    </row>
    <row r="60963" spans="1:6" x14ac:dyDescent="0.2">
      <c r="A60963" t="s">
        <v>74889</v>
      </c>
      <c r="B60963" t="s">
        <v>76205</v>
      </c>
      <c r="C60963" t="s">
        <v>76206</v>
      </c>
      <c r="D60963" t="s">
        <v>55409</v>
      </c>
      <c r="E60963" t="s">
        <v>55410</v>
      </c>
      <c r="F60963" t="s">
        <v>76239</v>
      </c>
    </row>
    <row r="60964" spans="1:6" x14ac:dyDescent="0.2">
      <c r="A60964" t="s">
        <v>74889</v>
      </c>
      <c r="B60964" t="s">
        <v>76205</v>
      </c>
      <c r="C60964" t="s">
        <v>76206</v>
      </c>
      <c r="D60964" t="s">
        <v>57097</v>
      </c>
      <c r="E60964" t="s">
        <v>57098</v>
      </c>
      <c r="F60964" t="s">
        <v>57099</v>
      </c>
    </row>
    <row r="60965" spans="1:6" x14ac:dyDescent="0.2">
      <c r="A60965" t="s">
        <v>74889</v>
      </c>
      <c r="B60965" t="s">
        <v>76205</v>
      </c>
      <c r="C60965" t="s">
        <v>76206</v>
      </c>
      <c r="D60965" t="s">
        <v>76240</v>
      </c>
      <c r="E60965" t="s">
        <v>76241</v>
      </c>
      <c r="F60965" t="s">
        <v>76242</v>
      </c>
    </row>
    <row r="60966" spans="1:6" x14ac:dyDescent="0.2">
      <c r="A60966" t="s">
        <v>74889</v>
      </c>
      <c r="B60966" t="s">
        <v>76205</v>
      </c>
      <c r="C60966" t="s">
        <v>76206</v>
      </c>
      <c r="D60966" t="s">
        <v>55412</v>
      </c>
      <c r="E60966" t="s">
        <v>55413</v>
      </c>
      <c r="F60966" t="s">
        <v>55414</v>
      </c>
    </row>
    <row r="60967" spans="1:6" x14ac:dyDescent="0.2">
      <c r="A60967" t="s">
        <v>74889</v>
      </c>
      <c r="B60967" t="s">
        <v>76205</v>
      </c>
      <c r="C60967" t="s">
        <v>76206</v>
      </c>
      <c r="D60967" t="s">
        <v>76243</v>
      </c>
      <c r="E60967" t="s">
        <v>76244</v>
      </c>
      <c r="F60967" t="s">
        <v>76245</v>
      </c>
    </row>
    <row r="60968" spans="1:6" x14ac:dyDescent="0.2">
      <c r="A60968" t="s">
        <v>74889</v>
      </c>
      <c r="B60968" t="s">
        <v>76205</v>
      </c>
      <c r="C60968" t="s">
        <v>76206</v>
      </c>
      <c r="D60968" t="s">
        <v>76246</v>
      </c>
      <c r="E60968" t="s">
        <v>76247</v>
      </c>
      <c r="F60968" t="s">
        <v>76248</v>
      </c>
    </row>
    <row r="60969" spans="1:6" x14ac:dyDescent="0.2">
      <c r="A60969" t="s">
        <v>74889</v>
      </c>
      <c r="B60969" t="s">
        <v>76205</v>
      </c>
      <c r="C60969" t="s">
        <v>76206</v>
      </c>
      <c r="D60969" t="s">
        <v>59088</v>
      </c>
      <c r="E60969" t="s">
        <v>59089</v>
      </c>
      <c r="F60969" t="s">
        <v>59090</v>
      </c>
    </row>
    <row r="60970" spans="1:6" x14ac:dyDescent="0.2">
      <c r="A60970" t="s">
        <v>74889</v>
      </c>
      <c r="B60970" t="s">
        <v>76205</v>
      </c>
      <c r="C60970" t="s">
        <v>76206</v>
      </c>
      <c r="D60970" t="s">
        <v>59101</v>
      </c>
      <c r="E60970" t="s">
        <v>59102</v>
      </c>
      <c r="F60970" t="s">
        <v>59103</v>
      </c>
    </row>
    <row r="60971" spans="1:6" x14ac:dyDescent="0.2">
      <c r="A60971" t="s">
        <v>74889</v>
      </c>
      <c r="B60971" t="s">
        <v>76205</v>
      </c>
      <c r="C60971" t="s">
        <v>76206</v>
      </c>
      <c r="D60971" t="s">
        <v>60010</v>
      </c>
      <c r="E60971" t="s">
        <v>60011</v>
      </c>
      <c r="F60971" t="s">
        <v>60012</v>
      </c>
    </row>
    <row r="60972" spans="1:6" x14ac:dyDescent="0.2">
      <c r="A60972" t="s">
        <v>74889</v>
      </c>
      <c r="B60972" t="s">
        <v>76205</v>
      </c>
      <c r="C60972" t="s">
        <v>76206</v>
      </c>
      <c r="D60972" t="s">
        <v>54380</v>
      </c>
      <c r="E60972" t="s">
        <v>54381</v>
      </c>
      <c r="F60972" t="s">
        <v>54382</v>
      </c>
    </row>
    <row r="60973" spans="1:6" x14ac:dyDescent="0.2">
      <c r="A60973" t="s">
        <v>74889</v>
      </c>
      <c r="B60973" t="s">
        <v>76205</v>
      </c>
      <c r="C60973" t="s">
        <v>76206</v>
      </c>
      <c r="D60973" t="s">
        <v>76249</v>
      </c>
      <c r="E60973" t="s">
        <v>76250</v>
      </c>
      <c r="F60973" t="s">
        <v>76251</v>
      </c>
    </row>
    <row r="60974" spans="1:6" x14ac:dyDescent="0.2">
      <c r="A60974" t="s">
        <v>74889</v>
      </c>
      <c r="B60974" t="s">
        <v>76205</v>
      </c>
      <c r="C60974" t="s">
        <v>76206</v>
      </c>
      <c r="D60974" t="s">
        <v>76252</v>
      </c>
      <c r="E60974" t="s">
        <v>76253</v>
      </c>
      <c r="F60974" t="s">
        <v>76254</v>
      </c>
    </row>
    <row r="60975" spans="1:6" x14ac:dyDescent="0.2">
      <c r="A60975" t="s">
        <v>74889</v>
      </c>
      <c r="B60975" t="s">
        <v>76205</v>
      </c>
      <c r="C60975" t="s">
        <v>76206</v>
      </c>
      <c r="D60975" t="s">
        <v>57120</v>
      </c>
      <c r="E60975" t="s">
        <v>57121</v>
      </c>
      <c r="F60975" t="s">
        <v>57122</v>
      </c>
    </row>
    <row r="60976" spans="1:6" x14ac:dyDescent="0.2">
      <c r="A60976" t="s">
        <v>74889</v>
      </c>
      <c r="B60976" t="s">
        <v>76205</v>
      </c>
      <c r="C60976" t="s">
        <v>76206</v>
      </c>
      <c r="D60976" t="s">
        <v>76255</v>
      </c>
      <c r="E60976" t="s">
        <v>76256</v>
      </c>
      <c r="F60976" t="s">
        <v>76257</v>
      </c>
    </row>
    <row r="60977" spans="1:6" x14ac:dyDescent="0.2">
      <c r="A60977" t="s">
        <v>74889</v>
      </c>
      <c r="B60977" t="s">
        <v>76205</v>
      </c>
      <c r="C60977" t="s">
        <v>76206</v>
      </c>
      <c r="D60977" t="s">
        <v>4325</v>
      </c>
      <c r="E60977" t="s">
        <v>4326</v>
      </c>
      <c r="F60977" t="s">
        <v>4327</v>
      </c>
    </row>
    <row r="60978" spans="1:6" x14ac:dyDescent="0.2">
      <c r="A60978" t="s">
        <v>74889</v>
      </c>
      <c r="B60978" t="s">
        <v>76205</v>
      </c>
      <c r="C60978" t="s">
        <v>76206</v>
      </c>
      <c r="D60978" t="s">
        <v>17131</v>
      </c>
      <c r="E60978" t="s">
        <v>17132</v>
      </c>
      <c r="F60978" t="s">
        <v>17133</v>
      </c>
    </row>
    <row r="60979" spans="1:6" x14ac:dyDescent="0.2">
      <c r="A60979" t="s">
        <v>74889</v>
      </c>
      <c r="B60979" t="s">
        <v>76205</v>
      </c>
      <c r="C60979" t="s">
        <v>76206</v>
      </c>
      <c r="D60979" t="s">
        <v>76258</v>
      </c>
      <c r="E60979" t="s">
        <v>76259</v>
      </c>
      <c r="F60979" t="s">
        <v>76260</v>
      </c>
    </row>
    <row r="60980" spans="1:6" x14ac:dyDescent="0.2">
      <c r="A60980" t="s">
        <v>74889</v>
      </c>
      <c r="B60980" t="s">
        <v>76205</v>
      </c>
      <c r="C60980" t="s">
        <v>76206</v>
      </c>
      <c r="D60980" t="s">
        <v>59116</v>
      </c>
      <c r="E60980" t="s">
        <v>59117</v>
      </c>
      <c r="F60980" t="s">
        <v>59118</v>
      </c>
    </row>
    <row r="60981" spans="1:6" x14ac:dyDescent="0.2">
      <c r="A60981" t="s">
        <v>74889</v>
      </c>
      <c r="B60981" t="s">
        <v>76205</v>
      </c>
      <c r="C60981" t="s">
        <v>76206</v>
      </c>
      <c r="D60981" t="s">
        <v>8775</v>
      </c>
      <c r="E60981" t="s">
        <v>8776</v>
      </c>
      <c r="F60981" t="s">
        <v>8777</v>
      </c>
    </row>
    <row r="60982" spans="1:6" x14ac:dyDescent="0.2">
      <c r="A60982" t="s">
        <v>74889</v>
      </c>
      <c r="B60982" t="s">
        <v>76205</v>
      </c>
      <c r="C60982" t="s">
        <v>76206</v>
      </c>
      <c r="D60982" t="s">
        <v>76261</v>
      </c>
      <c r="E60982" t="s">
        <v>76262</v>
      </c>
      <c r="F60982" t="s">
        <v>76263</v>
      </c>
    </row>
    <row r="60983" spans="1:6" x14ac:dyDescent="0.2">
      <c r="A60983" t="s">
        <v>74889</v>
      </c>
      <c r="B60983" t="s">
        <v>76205</v>
      </c>
      <c r="C60983" t="s">
        <v>76206</v>
      </c>
      <c r="D60983" t="s">
        <v>61897</v>
      </c>
      <c r="E60983" t="s">
        <v>61898</v>
      </c>
      <c r="F60983" t="s">
        <v>76264</v>
      </c>
    </row>
    <row r="60984" spans="1:6" x14ac:dyDescent="0.2">
      <c r="A60984" t="s">
        <v>74889</v>
      </c>
      <c r="B60984" t="s">
        <v>76205</v>
      </c>
      <c r="C60984" t="s">
        <v>76206</v>
      </c>
      <c r="D60984" t="s">
        <v>76265</v>
      </c>
      <c r="E60984" t="s">
        <v>76266</v>
      </c>
      <c r="F60984" t="s">
        <v>76267</v>
      </c>
    </row>
    <row r="60985" spans="1:6" x14ac:dyDescent="0.2">
      <c r="A60985" t="s">
        <v>74889</v>
      </c>
      <c r="B60985" t="s">
        <v>76205</v>
      </c>
      <c r="C60985" t="s">
        <v>76206</v>
      </c>
      <c r="D60985" t="s">
        <v>63236</v>
      </c>
      <c r="E60985" t="s">
        <v>63237</v>
      </c>
      <c r="F60985" t="s">
        <v>63238</v>
      </c>
    </row>
    <row r="60986" spans="1:6" x14ac:dyDescent="0.2">
      <c r="A60986" t="s">
        <v>74889</v>
      </c>
      <c r="B60986" t="s">
        <v>76205</v>
      </c>
      <c r="C60986" t="s">
        <v>76206</v>
      </c>
      <c r="D60986" t="s">
        <v>75722</v>
      </c>
      <c r="E60986" t="s">
        <v>75723</v>
      </c>
      <c r="F60986" t="s">
        <v>76268</v>
      </c>
    </row>
    <row r="60987" spans="1:6" x14ac:dyDescent="0.2">
      <c r="A60987" t="s">
        <v>74889</v>
      </c>
      <c r="B60987" t="s">
        <v>76205</v>
      </c>
      <c r="C60987" t="s">
        <v>76206</v>
      </c>
      <c r="D60987" t="s">
        <v>68192</v>
      </c>
      <c r="E60987" t="s">
        <v>68193</v>
      </c>
      <c r="F60987" t="s">
        <v>68194</v>
      </c>
    </row>
    <row r="60988" spans="1:6" x14ac:dyDescent="0.2">
      <c r="A60988" t="s">
        <v>74889</v>
      </c>
      <c r="B60988" t="s">
        <v>76205</v>
      </c>
      <c r="C60988" t="s">
        <v>76206</v>
      </c>
      <c r="D60988" t="s">
        <v>60020</v>
      </c>
      <c r="E60988" t="s">
        <v>60021</v>
      </c>
      <c r="F60988" t="s">
        <v>60022</v>
      </c>
    </row>
    <row r="60989" spans="1:6" x14ac:dyDescent="0.2">
      <c r="A60989" t="s">
        <v>74889</v>
      </c>
      <c r="B60989" t="s">
        <v>76205</v>
      </c>
      <c r="C60989" t="s">
        <v>76206</v>
      </c>
      <c r="D60989" t="s">
        <v>46034</v>
      </c>
      <c r="E60989" t="s">
        <v>46035</v>
      </c>
      <c r="F60989" t="s">
        <v>46036</v>
      </c>
    </row>
    <row r="60990" spans="1:6" x14ac:dyDescent="0.2">
      <c r="A60990" t="s">
        <v>74889</v>
      </c>
      <c r="B60990" t="s">
        <v>76205</v>
      </c>
      <c r="C60990" t="s">
        <v>76206</v>
      </c>
      <c r="D60990" t="s">
        <v>76269</v>
      </c>
      <c r="E60990" t="s">
        <v>76270</v>
      </c>
      <c r="F60990" t="s">
        <v>76271</v>
      </c>
    </row>
    <row r="60991" spans="1:6" x14ac:dyDescent="0.2">
      <c r="A60991" t="s">
        <v>74889</v>
      </c>
      <c r="B60991" t="s">
        <v>76205</v>
      </c>
      <c r="C60991" t="s">
        <v>76206</v>
      </c>
      <c r="D60991" t="s">
        <v>76272</v>
      </c>
      <c r="E60991" t="s">
        <v>76273</v>
      </c>
      <c r="F60991" t="s">
        <v>76274</v>
      </c>
    </row>
    <row r="60992" spans="1:6" x14ac:dyDescent="0.2">
      <c r="A60992" t="s">
        <v>74889</v>
      </c>
      <c r="B60992" t="s">
        <v>76205</v>
      </c>
      <c r="C60992" t="s">
        <v>76206</v>
      </c>
      <c r="D60992" t="s">
        <v>58340</v>
      </c>
      <c r="E60992" t="s">
        <v>58341</v>
      </c>
      <c r="F60992" t="s">
        <v>58342</v>
      </c>
    </row>
    <row r="60993" spans="1:6" x14ac:dyDescent="0.2">
      <c r="A60993" t="s">
        <v>74889</v>
      </c>
      <c r="B60993" t="s">
        <v>76205</v>
      </c>
      <c r="C60993" t="s">
        <v>76206</v>
      </c>
      <c r="D60993" t="s">
        <v>60023</v>
      </c>
      <c r="E60993" t="s">
        <v>60024</v>
      </c>
      <c r="F60993" t="s">
        <v>60025</v>
      </c>
    </row>
    <row r="60994" spans="1:6" x14ac:dyDescent="0.2">
      <c r="A60994" t="s">
        <v>74889</v>
      </c>
      <c r="B60994" t="s">
        <v>76205</v>
      </c>
      <c r="C60994" t="s">
        <v>76206</v>
      </c>
      <c r="D60994" t="s">
        <v>76275</v>
      </c>
      <c r="E60994" t="s">
        <v>76276</v>
      </c>
      <c r="F60994" t="s">
        <v>76277</v>
      </c>
    </row>
    <row r="60995" spans="1:6" x14ac:dyDescent="0.2">
      <c r="A60995" t="s">
        <v>74889</v>
      </c>
      <c r="B60995" t="s">
        <v>76205</v>
      </c>
      <c r="C60995" t="s">
        <v>76206</v>
      </c>
      <c r="D60995" t="s">
        <v>60032</v>
      </c>
      <c r="E60995" t="s">
        <v>60033</v>
      </c>
      <c r="F60995" t="s">
        <v>60034</v>
      </c>
    </row>
    <row r="60996" spans="1:6" x14ac:dyDescent="0.2">
      <c r="A60996" t="s">
        <v>74889</v>
      </c>
      <c r="B60996" t="s">
        <v>76205</v>
      </c>
      <c r="C60996" t="s">
        <v>76206</v>
      </c>
      <c r="D60996" t="s">
        <v>76278</v>
      </c>
      <c r="E60996" t="s">
        <v>76279</v>
      </c>
      <c r="F60996" t="s">
        <v>76280</v>
      </c>
    </row>
    <row r="60997" spans="1:6" x14ac:dyDescent="0.2">
      <c r="A60997" t="s">
        <v>74889</v>
      </c>
      <c r="B60997" t="s">
        <v>76205</v>
      </c>
      <c r="C60997" t="s">
        <v>76206</v>
      </c>
      <c r="D60997" t="s">
        <v>46224</v>
      </c>
      <c r="E60997" t="s">
        <v>46225</v>
      </c>
      <c r="F60997" t="s">
        <v>58017</v>
      </c>
    </row>
    <row r="60998" spans="1:6" x14ac:dyDescent="0.2">
      <c r="A60998" t="s">
        <v>74889</v>
      </c>
      <c r="B60998" t="s">
        <v>76205</v>
      </c>
      <c r="C60998" t="s">
        <v>76206</v>
      </c>
      <c r="D60998" t="s">
        <v>76281</v>
      </c>
      <c r="E60998" t="s">
        <v>76282</v>
      </c>
      <c r="F60998" t="s">
        <v>76283</v>
      </c>
    </row>
    <row r="60999" spans="1:6" x14ac:dyDescent="0.2">
      <c r="A60999" t="s">
        <v>74889</v>
      </c>
      <c r="B60999" t="s">
        <v>76205</v>
      </c>
      <c r="C60999" t="s">
        <v>76206</v>
      </c>
      <c r="D60999" t="s">
        <v>76284</v>
      </c>
      <c r="E60999" t="s">
        <v>76285</v>
      </c>
      <c r="F60999" t="s">
        <v>76286</v>
      </c>
    </row>
    <row r="61000" spans="1:6" x14ac:dyDescent="0.2">
      <c r="A61000" t="s">
        <v>74889</v>
      </c>
      <c r="B61000" t="s">
        <v>76205</v>
      </c>
      <c r="C61000" t="s">
        <v>76206</v>
      </c>
      <c r="D61000" t="s">
        <v>56331</v>
      </c>
      <c r="E61000" t="s">
        <v>56332</v>
      </c>
      <c r="F61000" t="s">
        <v>56333</v>
      </c>
    </row>
    <row r="61001" spans="1:6" x14ac:dyDescent="0.2">
      <c r="A61001" t="s">
        <v>74889</v>
      </c>
      <c r="B61001" t="s">
        <v>76205</v>
      </c>
      <c r="C61001" t="s">
        <v>76206</v>
      </c>
      <c r="D61001" t="s">
        <v>76287</v>
      </c>
      <c r="E61001" t="s">
        <v>76288</v>
      </c>
      <c r="F61001" t="s">
        <v>76289</v>
      </c>
    </row>
    <row r="61002" spans="1:6" x14ac:dyDescent="0.2">
      <c r="A61002" t="s">
        <v>74889</v>
      </c>
      <c r="B61002" t="s">
        <v>76205</v>
      </c>
      <c r="C61002" t="s">
        <v>76206</v>
      </c>
      <c r="D61002" t="s">
        <v>76290</v>
      </c>
      <c r="E61002" t="s">
        <v>76291</v>
      </c>
      <c r="F61002" t="s">
        <v>76292</v>
      </c>
    </row>
    <row r="61003" spans="1:6" x14ac:dyDescent="0.2">
      <c r="A61003" t="s">
        <v>74889</v>
      </c>
      <c r="B61003" t="s">
        <v>76205</v>
      </c>
      <c r="C61003" t="s">
        <v>76206</v>
      </c>
      <c r="D61003" t="s">
        <v>59930</v>
      </c>
      <c r="E61003" t="s">
        <v>59931</v>
      </c>
      <c r="F61003" t="s">
        <v>59932</v>
      </c>
    </row>
    <row r="61004" spans="1:6" x14ac:dyDescent="0.2">
      <c r="A61004" t="s">
        <v>74889</v>
      </c>
      <c r="B61004" t="s">
        <v>76205</v>
      </c>
      <c r="C61004" t="s">
        <v>76206</v>
      </c>
      <c r="D61004" t="s">
        <v>36423</v>
      </c>
      <c r="E61004" t="s">
        <v>36424</v>
      </c>
      <c r="F61004" t="s">
        <v>36425</v>
      </c>
    </row>
    <row r="61005" spans="1:6" x14ac:dyDescent="0.2">
      <c r="A61005" t="s">
        <v>74889</v>
      </c>
      <c r="B61005" t="s">
        <v>76205</v>
      </c>
      <c r="C61005" t="s">
        <v>76206</v>
      </c>
      <c r="D61005" t="s">
        <v>29927</v>
      </c>
      <c r="E61005" t="s">
        <v>29928</v>
      </c>
      <c r="F61005" t="s">
        <v>76293</v>
      </c>
    </row>
    <row r="61006" spans="1:6" x14ac:dyDescent="0.2">
      <c r="A61006" t="s">
        <v>74889</v>
      </c>
      <c r="B61006" t="s">
        <v>76205</v>
      </c>
      <c r="C61006" t="s">
        <v>76206</v>
      </c>
      <c r="D61006" t="s">
        <v>76294</v>
      </c>
      <c r="E61006" t="s">
        <v>76295</v>
      </c>
      <c r="F61006" t="s">
        <v>76296</v>
      </c>
    </row>
    <row r="61007" spans="1:6" x14ac:dyDescent="0.2">
      <c r="A61007" t="s">
        <v>74889</v>
      </c>
      <c r="B61007" t="s">
        <v>76205</v>
      </c>
      <c r="C61007" t="s">
        <v>76206</v>
      </c>
      <c r="D61007" t="s">
        <v>60045</v>
      </c>
      <c r="E61007" t="s">
        <v>60046</v>
      </c>
      <c r="F61007" t="s">
        <v>60047</v>
      </c>
    </row>
    <row r="61008" spans="1:6" x14ac:dyDescent="0.2">
      <c r="A61008" t="s">
        <v>74889</v>
      </c>
      <c r="B61008" t="s">
        <v>76205</v>
      </c>
      <c r="C61008" t="s">
        <v>76206</v>
      </c>
      <c r="D61008" t="s">
        <v>60048</v>
      </c>
      <c r="E61008" t="s">
        <v>60049</v>
      </c>
      <c r="F61008" t="s">
        <v>76297</v>
      </c>
    </row>
    <row r="61009" spans="1:6" x14ac:dyDescent="0.2">
      <c r="A61009" t="s">
        <v>74889</v>
      </c>
      <c r="B61009" t="s">
        <v>76205</v>
      </c>
      <c r="C61009" t="s">
        <v>76206</v>
      </c>
      <c r="D61009" t="s">
        <v>59241</v>
      </c>
      <c r="E61009" t="s">
        <v>59242</v>
      </c>
      <c r="F61009" t="s">
        <v>59243</v>
      </c>
    </row>
    <row r="61010" spans="1:6" x14ac:dyDescent="0.2">
      <c r="A61010" t="s">
        <v>74889</v>
      </c>
      <c r="B61010" t="s">
        <v>76205</v>
      </c>
      <c r="C61010" t="s">
        <v>76206</v>
      </c>
      <c r="D61010" t="s">
        <v>59238</v>
      </c>
      <c r="E61010" t="s">
        <v>59239</v>
      </c>
      <c r="F61010" t="s">
        <v>59240</v>
      </c>
    </row>
    <row r="61011" spans="1:6" x14ac:dyDescent="0.2">
      <c r="A61011" t="s">
        <v>74889</v>
      </c>
      <c r="B61011" t="s">
        <v>76205</v>
      </c>
      <c r="C61011" t="s">
        <v>76206</v>
      </c>
      <c r="D61011" t="s">
        <v>59250</v>
      </c>
      <c r="E61011" t="s">
        <v>59251</v>
      </c>
      <c r="F61011" t="s">
        <v>76298</v>
      </c>
    </row>
    <row r="61012" spans="1:6" x14ac:dyDescent="0.2">
      <c r="A61012" t="s">
        <v>74889</v>
      </c>
      <c r="B61012" t="s">
        <v>76205</v>
      </c>
      <c r="C61012" t="s">
        <v>76206</v>
      </c>
      <c r="D61012" t="s">
        <v>64080</v>
      </c>
      <c r="E61012" t="s">
        <v>76299</v>
      </c>
      <c r="F61012" t="s">
        <v>76300</v>
      </c>
    </row>
    <row r="61013" spans="1:6" x14ac:dyDescent="0.2">
      <c r="A61013" t="s">
        <v>74889</v>
      </c>
      <c r="B61013" t="s">
        <v>76205</v>
      </c>
      <c r="C61013" t="s">
        <v>76206</v>
      </c>
      <c r="D61013" t="s">
        <v>76301</v>
      </c>
      <c r="E61013" t="s">
        <v>76302</v>
      </c>
      <c r="F61013" t="s">
        <v>76303</v>
      </c>
    </row>
    <row r="61014" spans="1:6" x14ac:dyDescent="0.2">
      <c r="A61014" t="s">
        <v>74889</v>
      </c>
      <c r="B61014" t="s">
        <v>76205</v>
      </c>
      <c r="C61014" t="s">
        <v>76206</v>
      </c>
      <c r="D61014" t="s">
        <v>76304</v>
      </c>
      <c r="E61014" t="s">
        <v>76305</v>
      </c>
      <c r="F61014" t="s">
        <v>76306</v>
      </c>
    </row>
    <row r="61015" spans="1:6" x14ac:dyDescent="0.2">
      <c r="A61015" t="s">
        <v>74889</v>
      </c>
      <c r="B61015" t="s">
        <v>76205</v>
      </c>
      <c r="C61015" t="s">
        <v>76206</v>
      </c>
      <c r="D61015" t="s">
        <v>60066</v>
      </c>
      <c r="E61015" t="s">
        <v>60067</v>
      </c>
      <c r="F61015" t="s">
        <v>60068</v>
      </c>
    </row>
    <row r="61016" spans="1:6" x14ac:dyDescent="0.2">
      <c r="A61016" t="s">
        <v>74889</v>
      </c>
      <c r="B61016" t="s">
        <v>76205</v>
      </c>
      <c r="C61016" t="s">
        <v>76206</v>
      </c>
      <c r="D61016" t="s">
        <v>59265</v>
      </c>
      <c r="E61016" t="s">
        <v>59266</v>
      </c>
      <c r="F61016" t="s">
        <v>59267</v>
      </c>
    </row>
    <row r="61017" spans="1:6" x14ac:dyDescent="0.2">
      <c r="A61017" t="s">
        <v>74889</v>
      </c>
      <c r="B61017" t="s">
        <v>76205</v>
      </c>
      <c r="C61017" t="s">
        <v>76206</v>
      </c>
      <c r="D61017" t="s">
        <v>76307</v>
      </c>
      <c r="E61017" t="s">
        <v>76308</v>
      </c>
      <c r="F61017" t="s">
        <v>76309</v>
      </c>
    </row>
    <row r="61018" spans="1:6" x14ac:dyDescent="0.2">
      <c r="A61018" t="s">
        <v>74889</v>
      </c>
      <c r="B61018" t="s">
        <v>76205</v>
      </c>
      <c r="C61018" t="s">
        <v>76206</v>
      </c>
      <c r="D61018" t="s">
        <v>64225</v>
      </c>
      <c r="E61018" t="s">
        <v>64226</v>
      </c>
      <c r="F61018" t="s">
        <v>64227</v>
      </c>
    </row>
    <row r="61019" spans="1:6" x14ac:dyDescent="0.2">
      <c r="A61019" t="s">
        <v>74889</v>
      </c>
      <c r="B61019" t="s">
        <v>76205</v>
      </c>
      <c r="C61019" t="s">
        <v>76206</v>
      </c>
      <c r="D61019" t="s">
        <v>58363</v>
      </c>
      <c r="E61019" t="s">
        <v>58364</v>
      </c>
      <c r="F61019" t="s">
        <v>58365</v>
      </c>
    </row>
    <row r="61020" spans="1:6" x14ac:dyDescent="0.2">
      <c r="A61020" t="s">
        <v>74889</v>
      </c>
      <c r="B61020" t="s">
        <v>76205</v>
      </c>
      <c r="C61020" t="s">
        <v>76206</v>
      </c>
      <c r="D61020" t="s">
        <v>76310</v>
      </c>
      <c r="E61020" t="s">
        <v>76311</v>
      </c>
      <c r="F61020" t="s">
        <v>76312</v>
      </c>
    </row>
    <row r="61021" spans="1:6" x14ac:dyDescent="0.2">
      <c r="A61021" t="s">
        <v>74889</v>
      </c>
      <c r="B61021" t="s">
        <v>76205</v>
      </c>
      <c r="C61021" t="s">
        <v>76206</v>
      </c>
      <c r="D61021" t="s">
        <v>59272</v>
      </c>
      <c r="E61021" t="s">
        <v>59273</v>
      </c>
      <c r="F61021" t="s">
        <v>76313</v>
      </c>
    </row>
    <row r="61022" spans="1:6" x14ac:dyDescent="0.2">
      <c r="A61022" t="s">
        <v>74889</v>
      </c>
      <c r="B61022" t="s">
        <v>76205</v>
      </c>
      <c r="C61022" t="s">
        <v>76206</v>
      </c>
      <c r="D61022" t="s">
        <v>76314</v>
      </c>
      <c r="E61022" t="s">
        <v>76315</v>
      </c>
      <c r="F61022" t="s">
        <v>76316</v>
      </c>
    </row>
    <row r="61023" spans="1:6" x14ac:dyDescent="0.2">
      <c r="A61023" t="s">
        <v>74889</v>
      </c>
      <c r="B61023" t="s">
        <v>76205</v>
      </c>
      <c r="C61023" t="s">
        <v>76206</v>
      </c>
      <c r="D61023" t="s">
        <v>59278</v>
      </c>
      <c r="E61023" t="s">
        <v>59279</v>
      </c>
      <c r="F61023" t="s">
        <v>59280</v>
      </c>
    </row>
    <row r="61024" spans="1:6" x14ac:dyDescent="0.2">
      <c r="A61024" t="s">
        <v>74889</v>
      </c>
      <c r="B61024" t="s">
        <v>76205</v>
      </c>
      <c r="C61024" t="s">
        <v>76206</v>
      </c>
      <c r="D61024" t="s">
        <v>58375</v>
      </c>
      <c r="E61024" t="s">
        <v>58376</v>
      </c>
      <c r="F61024" t="s">
        <v>58377</v>
      </c>
    </row>
    <row r="61025" spans="1:6" x14ac:dyDescent="0.2">
      <c r="A61025" t="s">
        <v>74889</v>
      </c>
      <c r="B61025" t="s">
        <v>76205</v>
      </c>
      <c r="C61025" t="s">
        <v>76206</v>
      </c>
      <c r="D61025" t="s">
        <v>33097</v>
      </c>
      <c r="E61025" t="s">
        <v>33098</v>
      </c>
      <c r="F61025" t="s">
        <v>33099</v>
      </c>
    </row>
    <row r="61026" spans="1:6" x14ac:dyDescent="0.2">
      <c r="A61026" t="s">
        <v>74889</v>
      </c>
      <c r="B61026" t="s">
        <v>76205</v>
      </c>
      <c r="C61026" t="s">
        <v>76206</v>
      </c>
      <c r="D61026" t="s">
        <v>64240</v>
      </c>
      <c r="E61026" t="s">
        <v>64241</v>
      </c>
      <c r="F61026" t="s">
        <v>64242</v>
      </c>
    </row>
    <row r="61027" spans="1:6" x14ac:dyDescent="0.2">
      <c r="A61027" t="s">
        <v>74889</v>
      </c>
      <c r="B61027" t="s">
        <v>76205</v>
      </c>
      <c r="C61027" t="s">
        <v>76206</v>
      </c>
      <c r="D61027" t="s">
        <v>58734</v>
      </c>
      <c r="E61027" t="s">
        <v>58735</v>
      </c>
      <c r="F61027" t="s">
        <v>58736</v>
      </c>
    </row>
    <row r="61028" spans="1:6" x14ac:dyDescent="0.2">
      <c r="A61028" t="s">
        <v>74889</v>
      </c>
      <c r="B61028" t="s">
        <v>76205</v>
      </c>
      <c r="C61028" t="s">
        <v>76206</v>
      </c>
      <c r="D61028" t="s">
        <v>59305</v>
      </c>
      <c r="E61028" t="s">
        <v>59306</v>
      </c>
      <c r="F61028" t="s">
        <v>59307</v>
      </c>
    </row>
    <row r="61029" spans="1:6" x14ac:dyDescent="0.2">
      <c r="A61029" t="s">
        <v>74889</v>
      </c>
      <c r="B61029" t="s">
        <v>76205</v>
      </c>
      <c r="C61029" t="s">
        <v>76206</v>
      </c>
      <c r="D61029" t="s">
        <v>59308</v>
      </c>
      <c r="E61029" t="s">
        <v>59309</v>
      </c>
      <c r="F61029" t="s">
        <v>59310</v>
      </c>
    </row>
    <row r="61030" spans="1:6" x14ac:dyDescent="0.2">
      <c r="A61030" t="s">
        <v>74889</v>
      </c>
      <c r="B61030" t="s">
        <v>76205</v>
      </c>
      <c r="C61030" t="s">
        <v>76206</v>
      </c>
      <c r="D61030" t="s">
        <v>76317</v>
      </c>
      <c r="E61030" t="s">
        <v>76318</v>
      </c>
      <c r="F61030" t="s">
        <v>76319</v>
      </c>
    </row>
    <row r="61031" spans="1:6" x14ac:dyDescent="0.2">
      <c r="A61031" t="s">
        <v>74889</v>
      </c>
      <c r="B61031" t="s">
        <v>76205</v>
      </c>
      <c r="C61031" t="s">
        <v>76206</v>
      </c>
      <c r="D61031" t="s">
        <v>76320</v>
      </c>
      <c r="E61031" t="s">
        <v>76321</v>
      </c>
      <c r="F61031" t="s">
        <v>76322</v>
      </c>
    </row>
    <row r="61032" spans="1:6" x14ac:dyDescent="0.2">
      <c r="A61032" t="s">
        <v>74889</v>
      </c>
      <c r="B61032" t="s">
        <v>76205</v>
      </c>
      <c r="C61032" t="s">
        <v>76206</v>
      </c>
      <c r="D61032" t="s">
        <v>59327</v>
      </c>
      <c r="E61032" t="s">
        <v>59328</v>
      </c>
      <c r="F61032" t="s">
        <v>59329</v>
      </c>
    </row>
    <row r="61033" spans="1:6" x14ac:dyDescent="0.2">
      <c r="A61033" t="s">
        <v>74889</v>
      </c>
      <c r="B61033" t="s">
        <v>76205</v>
      </c>
      <c r="C61033" t="s">
        <v>76206</v>
      </c>
      <c r="D61033" t="s">
        <v>60085</v>
      </c>
      <c r="E61033" t="s">
        <v>60086</v>
      </c>
      <c r="F61033" t="s">
        <v>60087</v>
      </c>
    </row>
    <row r="61034" spans="1:6" x14ac:dyDescent="0.2">
      <c r="A61034" t="s">
        <v>74889</v>
      </c>
      <c r="B61034" t="s">
        <v>76205</v>
      </c>
      <c r="C61034" t="s">
        <v>76206</v>
      </c>
      <c r="D61034" t="s">
        <v>76323</v>
      </c>
      <c r="E61034" t="s">
        <v>76324</v>
      </c>
      <c r="F61034" t="s">
        <v>76325</v>
      </c>
    </row>
    <row r="61035" spans="1:6" x14ac:dyDescent="0.2">
      <c r="A61035" t="s">
        <v>74889</v>
      </c>
      <c r="B61035" t="s">
        <v>76205</v>
      </c>
      <c r="C61035" t="s">
        <v>76206</v>
      </c>
      <c r="D61035" t="s">
        <v>76326</v>
      </c>
      <c r="E61035" t="s">
        <v>76327</v>
      </c>
      <c r="F61035" t="s">
        <v>76328</v>
      </c>
    </row>
    <row r="61036" spans="1:6" x14ac:dyDescent="0.2">
      <c r="A61036" t="s">
        <v>74889</v>
      </c>
      <c r="B61036" t="s">
        <v>76205</v>
      </c>
      <c r="C61036" t="s">
        <v>76206</v>
      </c>
      <c r="D61036" t="s">
        <v>60097</v>
      </c>
      <c r="E61036" t="s">
        <v>60098</v>
      </c>
      <c r="F61036" t="s">
        <v>60099</v>
      </c>
    </row>
    <row r="61037" spans="1:6" x14ac:dyDescent="0.2">
      <c r="A61037" t="s">
        <v>74889</v>
      </c>
      <c r="B61037" t="s">
        <v>76205</v>
      </c>
      <c r="C61037" t="s">
        <v>76206</v>
      </c>
      <c r="D61037" t="s">
        <v>59361</v>
      </c>
      <c r="E61037" t="s">
        <v>59362</v>
      </c>
      <c r="F61037" t="s">
        <v>59363</v>
      </c>
    </row>
    <row r="61038" spans="1:6" x14ac:dyDescent="0.2">
      <c r="A61038" t="s">
        <v>74889</v>
      </c>
      <c r="B61038" t="s">
        <v>76205</v>
      </c>
      <c r="C61038" t="s">
        <v>76206</v>
      </c>
      <c r="D61038" t="s">
        <v>57564</v>
      </c>
      <c r="E61038" t="s">
        <v>57565</v>
      </c>
      <c r="F61038" t="s">
        <v>57566</v>
      </c>
    </row>
    <row r="61039" spans="1:6" x14ac:dyDescent="0.2">
      <c r="A61039" t="s">
        <v>74889</v>
      </c>
      <c r="B61039" t="s">
        <v>76205</v>
      </c>
      <c r="C61039" t="s">
        <v>76206</v>
      </c>
      <c r="D61039" t="s">
        <v>33140</v>
      </c>
      <c r="E61039" t="s">
        <v>33141</v>
      </c>
      <c r="F61039" t="s">
        <v>33142</v>
      </c>
    </row>
    <row r="61040" spans="1:6" x14ac:dyDescent="0.2">
      <c r="A61040" t="s">
        <v>74889</v>
      </c>
      <c r="B61040" t="s">
        <v>76205</v>
      </c>
      <c r="C61040" t="s">
        <v>76206</v>
      </c>
      <c r="D61040" t="s">
        <v>76329</v>
      </c>
      <c r="E61040" t="s">
        <v>76330</v>
      </c>
      <c r="F61040" t="s">
        <v>76331</v>
      </c>
    </row>
    <row r="61041" spans="1:6" x14ac:dyDescent="0.2">
      <c r="A61041" t="s">
        <v>74889</v>
      </c>
      <c r="B61041" t="s">
        <v>76205</v>
      </c>
      <c r="C61041" t="s">
        <v>76206</v>
      </c>
      <c r="D61041" t="s">
        <v>76332</v>
      </c>
      <c r="E61041" t="s">
        <v>76333</v>
      </c>
      <c r="F61041" t="s">
        <v>76334</v>
      </c>
    </row>
    <row r="61042" spans="1:6" x14ac:dyDescent="0.2">
      <c r="A61042" t="s">
        <v>74889</v>
      </c>
      <c r="B61042" t="s">
        <v>76205</v>
      </c>
      <c r="C61042" t="s">
        <v>76206</v>
      </c>
      <c r="D61042" t="s">
        <v>47307</v>
      </c>
      <c r="E61042" t="s">
        <v>60109</v>
      </c>
      <c r="F61042" t="s">
        <v>60110</v>
      </c>
    </row>
    <row r="61043" spans="1:6" x14ac:dyDescent="0.2">
      <c r="A61043" t="s">
        <v>74889</v>
      </c>
      <c r="B61043" t="s">
        <v>76205</v>
      </c>
      <c r="C61043" t="s">
        <v>76206</v>
      </c>
      <c r="D61043" t="s">
        <v>60111</v>
      </c>
      <c r="E61043" t="s">
        <v>60112</v>
      </c>
      <c r="F61043" t="s">
        <v>60113</v>
      </c>
    </row>
    <row r="61044" spans="1:6" x14ac:dyDescent="0.2">
      <c r="A61044" t="s">
        <v>74889</v>
      </c>
      <c r="B61044" t="s">
        <v>76205</v>
      </c>
      <c r="C61044" t="s">
        <v>76206</v>
      </c>
      <c r="D61044" t="s">
        <v>59373</v>
      </c>
      <c r="E61044" t="s">
        <v>59374</v>
      </c>
      <c r="F61044" t="s">
        <v>59375</v>
      </c>
    </row>
    <row r="61045" spans="1:6" x14ac:dyDescent="0.2">
      <c r="A61045" t="s">
        <v>74889</v>
      </c>
      <c r="B61045" t="s">
        <v>76205</v>
      </c>
      <c r="C61045" t="s">
        <v>76206</v>
      </c>
      <c r="D61045" t="s">
        <v>60114</v>
      </c>
      <c r="E61045" t="s">
        <v>60115</v>
      </c>
      <c r="F61045" t="s">
        <v>76335</v>
      </c>
    </row>
    <row r="61046" spans="1:6" x14ac:dyDescent="0.2">
      <c r="A61046" t="s">
        <v>74889</v>
      </c>
      <c r="B61046" t="s">
        <v>76205</v>
      </c>
      <c r="C61046" t="s">
        <v>76206</v>
      </c>
      <c r="D61046" t="s">
        <v>55475</v>
      </c>
      <c r="E61046" t="s">
        <v>55476</v>
      </c>
      <c r="F61046" t="s">
        <v>55477</v>
      </c>
    </row>
    <row r="61047" spans="1:6" x14ac:dyDescent="0.2">
      <c r="A61047" t="s">
        <v>74889</v>
      </c>
      <c r="B61047" t="s">
        <v>76205</v>
      </c>
      <c r="C61047" t="s">
        <v>76206</v>
      </c>
      <c r="D61047" t="s">
        <v>76336</v>
      </c>
      <c r="E61047" t="s">
        <v>76337</v>
      </c>
      <c r="F61047" t="s">
        <v>76338</v>
      </c>
    </row>
    <row r="61048" spans="1:6" x14ac:dyDescent="0.2">
      <c r="A61048" t="s">
        <v>74889</v>
      </c>
      <c r="B61048" t="s">
        <v>76205</v>
      </c>
      <c r="C61048" t="s">
        <v>76206</v>
      </c>
      <c r="D61048" t="s">
        <v>76339</v>
      </c>
      <c r="E61048" t="s">
        <v>76340</v>
      </c>
      <c r="F61048" t="s">
        <v>76341</v>
      </c>
    </row>
    <row r="61049" spans="1:6" x14ac:dyDescent="0.2">
      <c r="A61049" t="s">
        <v>74889</v>
      </c>
      <c r="B61049" t="s">
        <v>76205</v>
      </c>
      <c r="C61049" t="s">
        <v>76206</v>
      </c>
      <c r="D61049" t="s">
        <v>76342</v>
      </c>
      <c r="E61049" t="s">
        <v>76343</v>
      </c>
      <c r="F61049" t="s">
        <v>76344</v>
      </c>
    </row>
    <row r="61050" spans="1:6" x14ac:dyDescent="0.2">
      <c r="A61050" t="s">
        <v>74889</v>
      </c>
      <c r="B61050" t="s">
        <v>76205</v>
      </c>
      <c r="C61050" t="s">
        <v>76206</v>
      </c>
      <c r="D61050" t="s">
        <v>76345</v>
      </c>
      <c r="E61050" t="s">
        <v>76346</v>
      </c>
      <c r="F61050" t="s">
        <v>76347</v>
      </c>
    </row>
    <row r="61051" spans="1:6" x14ac:dyDescent="0.2">
      <c r="A61051" t="s">
        <v>74889</v>
      </c>
      <c r="B61051" t="s">
        <v>76205</v>
      </c>
      <c r="C61051" t="s">
        <v>76206</v>
      </c>
      <c r="D61051" t="s">
        <v>76348</v>
      </c>
      <c r="E61051" t="s">
        <v>76349</v>
      </c>
      <c r="F61051" t="s">
        <v>76350</v>
      </c>
    </row>
    <row r="61052" spans="1:6" x14ac:dyDescent="0.2">
      <c r="A61052" t="s">
        <v>74889</v>
      </c>
      <c r="B61052" t="s">
        <v>76205</v>
      </c>
      <c r="C61052" t="s">
        <v>76206</v>
      </c>
      <c r="D61052" t="s">
        <v>58065</v>
      </c>
      <c r="E61052" t="s">
        <v>58066</v>
      </c>
      <c r="F61052" t="s">
        <v>58067</v>
      </c>
    </row>
    <row r="61053" spans="1:6" x14ac:dyDescent="0.2">
      <c r="A61053" t="s">
        <v>74889</v>
      </c>
      <c r="B61053" t="s">
        <v>76205</v>
      </c>
      <c r="C61053" t="s">
        <v>76206</v>
      </c>
      <c r="D61053" t="s">
        <v>76351</v>
      </c>
      <c r="E61053" t="s">
        <v>76352</v>
      </c>
      <c r="F61053" t="s">
        <v>76353</v>
      </c>
    </row>
    <row r="61054" spans="1:6" x14ac:dyDescent="0.2">
      <c r="A61054" t="s">
        <v>74889</v>
      </c>
      <c r="B61054" t="s">
        <v>76205</v>
      </c>
      <c r="C61054" t="s">
        <v>76206</v>
      </c>
      <c r="D61054" t="s">
        <v>76354</v>
      </c>
      <c r="E61054" t="s">
        <v>76355</v>
      </c>
      <c r="F61054" t="s">
        <v>76356</v>
      </c>
    </row>
    <row r="61055" spans="1:6" x14ac:dyDescent="0.2">
      <c r="A61055" t="s">
        <v>74889</v>
      </c>
      <c r="B61055" t="s">
        <v>76205</v>
      </c>
      <c r="C61055" t="s">
        <v>76206</v>
      </c>
      <c r="D61055" t="s">
        <v>76357</v>
      </c>
      <c r="E61055" t="s">
        <v>76358</v>
      </c>
      <c r="F61055" t="s">
        <v>76359</v>
      </c>
    </row>
    <row r="61056" spans="1:6" x14ac:dyDescent="0.2">
      <c r="A61056" t="s">
        <v>74889</v>
      </c>
      <c r="B61056" t="s">
        <v>76205</v>
      </c>
      <c r="C61056" t="s">
        <v>76206</v>
      </c>
      <c r="D61056" t="s">
        <v>76360</v>
      </c>
      <c r="E61056" t="s">
        <v>76361</v>
      </c>
      <c r="F61056" t="s">
        <v>76362</v>
      </c>
    </row>
    <row r="61057" spans="1:6" x14ac:dyDescent="0.2">
      <c r="A61057" t="s">
        <v>74889</v>
      </c>
      <c r="B61057" t="s">
        <v>76205</v>
      </c>
      <c r="C61057" t="s">
        <v>76206</v>
      </c>
      <c r="D61057" t="s">
        <v>60132</v>
      </c>
      <c r="E61057" t="s">
        <v>60133</v>
      </c>
      <c r="F61057" t="s">
        <v>60134</v>
      </c>
    </row>
    <row r="61058" spans="1:6" x14ac:dyDescent="0.2">
      <c r="A61058" t="s">
        <v>74889</v>
      </c>
      <c r="B61058" t="s">
        <v>76205</v>
      </c>
      <c r="C61058" t="s">
        <v>76206</v>
      </c>
      <c r="D61058" t="s">
        <v>76363</v>
      </c>
      <c r="E61058" t="s">
        <v>76364</v>
      </c>
      <c r="F61058" t="s">
        <v>76365</v>
      </c>
    </row>
    <row r="61059" spans="1:6" x14ac:dyDescent="0.2">
      <c r="A61059" t="s">
        <v>74889</v>
      </c>
      <c r="B61059" t="s">
        <v>76205</v>
      </c>
      <c r="C61059" t="s">
        <v>76206</v>
      </c>
      <c r="D61059" t="s">
        <v>76366</v>
      </c>
      <c r="E61059" t="s">
        <v>76367</v>
      </c>
      <c r="F61059" t="s">
        <v>76368</v>
      </c>
    </row>
    <row r="61060" spans="1:6" x14ac:dyDescent="0.2">
      <c r="A61060" t="s">
        <v>74889</v>
      </c>
      <c r="B61060" t="s">
        <v>76205</v>
      </c>
      <c r="C61060" t="s">
        <v>76206</v>
      </c>
      <c r="D61060" t="s">
        <v>60138</v>
      </c>
      <c r="E61060" t="s">
        <v>60139</v>
      </c>
      <c r="F61060" t="s">
        <v>60140</v>
      </c>
    </row>
    <row r="61061" spans="1:6" x14ac:dyDescent="0.2">
      <c r="A61061" t="s">
        <v>74889</v>
      </c>
      <c r="B61061" t="s">
        <v>76205</v>
      </c>
      <c r="C61061" t="s">
        <v>76206</v>
      </c>
      <c r="D61061" t="s">
        <v>76369</v>
      </c>
      <c r="E61061" t="s">
        <v>76370</v>
      </c>
      <c r="F61061" t="s">
        <v>76371</v>
      </c>
    </row>
    <row r="61062" spans="1:6" x14ac:dyDescent="0.2">
      <c r="A61062" t="s">
        <v>74889</v>
      </c>
      <c r="B61062" t="s">
        <v>76205</v>
      </c>
      <c r="C61062" t="s">
        <v>76206</v>
      </c>
      <c r="D61062" t="s">
        <v>59456</v>
      </c>
      <c r="E61062" t="s">
        <v>59457</v>
      </c>
      <c r="F61062" t="s">
        <v>59458</v>
      </c>
    </row>
    <row r="61063" spans="1:6" x14ac:dyDescent="0.2">
      <c r="A61063" t="s">
        <v>74889</v>
      </c>
      <c r="B61063" t="s">
        <v>76205</v>
      </c>
      <c r="C61063" t="s">
        <v>76206</v>
      </c>
      <c r="D61063" t="s">
        <v>76372</v>
      </c>
      <c r="E61063" t="s">
        <v>76373</v>
      </c>
      <c r="F61063" t="s">
        <v>76374</v>
      </c>
    </row>
    <row r="61064" spans="1:6" x14ac:dyDescent="0.2">
      <c r="A61064" t="s">
        <v>74889</v>
      </c>
      <c r="B61064" t="s">
        <v>76205</v>
      </c>
      <c r="C61064" t="s">
        <v>76206</v>
      </c>
      <c r="D61064" t="s">
        <v>76375</v>
      </c>
      <c r="E61064" t="s">
        <v>76376</v>
      </c>
      <c r="F61064" t="s">
        <v>76377</v>
      </c>
    </row>
    <row r="61065" spans="1:6" x14ac:dyDescent="0.2">
      <c r="A61065" t="s">
        <v>74889</v>
      </c>
      <c r="B61065" t="s">
        <v>76205</v>
      </c>
      <c r="C61065" t="s">
        <v>76206</v>
      </c>
      <c r="D61065" t="s">
        <v>39688</v>
      </c>
      <c r="E61065" t="s">
        <v>39689</v>
      </c>
      <c r="F61065" t="s">
        <v>39690</v>
      </c>
    </row>
    <row r="61066" spans="1:6" x14ac:dyDescent="0.2">
      <c r="A61066" t="s">
        <v>74889</v>
      </c>
      <c r="B61066" t="s">
        <v>76205</v>
      </c>
      <c r="C61066" t="s">
        <v>76206</v>
      </c>
      <c r="D61066" t="s">
        <v>76378</v>
      </c>
      <c r="E61066" t="s">
        <v>76379</v>
      </c>
      <c r="F61066" t="s">
        <v>76380</v>
      </c>
    </row>
    <row r="61067" spans="1:6" x14ac:dyDescent="0.2">
      <c r="A61067" t="s">
        <v>74889</v>
      </c>
      <c r="B61067" t="s">
        <v>76205</v>
      </c>
      <c r="C61067" t="s">
        <v>76206</v>
      </c>
      <c r="D61067" t="s">
        <v>76381</v>
      </c>
      <c r="E61067" t="s">
        <v>76382</v>
      </c>
      <c r="F61067" t="s">
        <v>76383</v>
      </c>
    </row>
    <row r="61068" spans="1:6" x14ac:dyDescent="0.2">
      <c r="A61068" t="s">
        <v>74889</v>
      </c>
      <c r="B61068" t="s">
        <v>76205</v>
      </c>
      <c r="C61068" t="s">
        <v>76206</v>
      </c>
      <c r="D61068" t="s">
        <v>76384</v>
      </c>
      <c r="E61068" t="s">
        <v>76385</v>
      </c>
      <c r="F61068" t="s">
        <v>76386</v>
      </c>
    </row>
    <row r="61069" spans="1:6" x14ac:dyDescent="0.2">
      <c r="A61069" t="s">
        <v>74889</v>
      </c>
      <c r="B61069" t="s">
        <v>76205</v>
      </c>
      <c r="C61069" t="s">
        <v>76206</v>
      </c>
      <c r="D61069" t="s">
        <v>76387</v>
      </c>
      <c r="E61069" t="s">
        <v>76388</v>
      </c>
      <c r="F61069" t="s">
        <v>76389</v>
      </c>
    </row>
    <row r="61070" spans="1:6" x14ac:dyDescent="0.2">
      <c r="A61070" t="s">
        <v>74889</v>
      </c>
      <c r="B61070" t="s">
        <v>76205</v>
      </c>
      <c r="C61070" t="s">
        <v>76206</v>
      </c>
      <c r="D61070" t="s">
        <v>7796</v>
      </c>
      <c r="E61070" t="s">
        <v>7797</v>
      </c>
      <c r="F61070" t="s">
        <v>7798</v>
      </c>
    </row>
    <row r="61071" spans="1:6" x14ac:dyDescent="0.2">
      <c r="A61071" t="s">
        <v>74889</v>
      </c>
      <c r="B61071" t="s">
        <v>76205</v>
      </c>
      <c r="C61071" t="s">
        <v>76206</v>
      </c>
      <c r="D61071" t="s">
        <v>76390</v>
      </c>
      <c r="E61071" t="s">
        <v>76391</v>
      </c>
      <c r="F61071" t="s">
        <v>76392</v>
      </c>
    </row>
    <row r="61072" spans="1:6" x14ac:dyDescent="0.2">
      <c r="A61072" t="s">
        <v>74889</v>
      </c>
      <c r="B61072" t="s">
        <v>76205</v>
      </c>
      <c r="C61072" t="s">
        <v>76206</v>
      </c>
      <c r="D61072" t="s">
        <v>22855</v>
      </c>
      <c r="E61072" t="s">
        <v>22856</v>
      </c>
      <c r="F61072" t="s">
        <v>76393</v>
      </c>
    </row>
    <row r="61073" spans="1:6" x14ac:dyDescent="0.2">
      <c r="A61073" t="s">
        <v>74889</v>
      </c>
      <c r="B61073" t="s">
        <v>76205</v>
      </c>
      <c r="C61073" t="s">
        <v>76206</v>
      </c>
      <c r="D61073" t="s">
        <v>28824</v>
      </c>
      <c r="E61073" t="s">
        <v>28825</v>
      </c>
      <c r="F61073" t="s">
        <v>76394</v>
      </c>
    </row>
    <row r="61074" spans="1:6" x14ac:dyDescent="0.2">
      <c r="A61074" t="s">
        <v>74889</v>
      </c>
      <c r="B61074" t="s">
        <v>76205</v>
      </c>
      <c r="C61074" t="s">
        <v>76206</v>
      </c>
      <c r="D61074" t="s">
        <v>76395</v>
      </c>
      <c r="E61074" t="s">
        <v>76396</v>
      </c>
      <c r="F61074" t="s">
        <v>76397</v>
      </c>
    </row>
    <row r="61075" spans="1:6" x14ac:dyDescent="0.2">
      <c r="A61075" t="s">
        <v>74889</v>
      </c>
      <c r="B61075" t="s">
        <v>76205</v>
      </c>
      <c r="C61075" t="s">
        <v>76206</v>
      </c>
      <c r="D61075" t="s">
        <v>75123</v>
      </c>
      <c r="E61075" t="s">
        <v>75124</v>
      </c>
      <c r="F61075" t="s">
        <v>75125</v>
      </c>
    </row>
    <row r="61076" spans="1:6" x14ac:dyDescent="0.2">
      <c r="A61076" t="s">
        <v>74889</v>
      </c>
      <c r="B61076" t="s">
        <v>76205</v>
      </c>
      <c r="C61076" t="s">
        <v>76206</v>
      </c>
      <c r="D61076" t="s">
        <v>64355</v>
      </c>
      <c r="E61076" t="s">
        <v>64356</v>
      </c>
      <c r="F61076" t="s">
        <v>64357</v>
      </c>
    </row>
    <row r="61077" spans="1:6" x14ac:dyDescent="0.2">
      <c r="A61077" t="s">
        <v>74889</v>
      </c>
      <c r="B61077" t="s">
        <v>76205</v>
      </c>
      <c r="C61077" t="s">
        <v>76206</v>
      </c>
      <c r="D61077" t="s">
        <v>76398</v>
      </c>
      <c r="E61077" t="s">
        <v>76399</v>
      </c>
      <c r="F61077" t="s">
        <v>76400</v>
      </c>
    </row>
    <row r="61078" spans="1:6" x14ac:dyDescent="0.2">
      <c r="A61078" t="s">
        <v>74889</v>
      </c>
      <c r="B61078" t="s">
        <v>76205</v>
      </c>
      <c r="C61078" t="s">
        <v>76206</v>
      </c>
      <c r="D61078" t="s">
        <v>76401</v>
      </c>
      <c r="E61078" t="s">
        <v>76402</v>
      </c>
      <c r="F61078" t="s">
        <v>76403</v>
      </c>
    </row>
    <row r="61079" spans="1:6" x14ac:dyDescent="0.2">
      <c r="A61079" t="s">
        <v>74889</v>
      </c>
      <c r="B61079" t="s">
        <v>76205</v>
      </c>
      <c r="C61079" t="s">
        <v>76206</v>
      </c>
      <c r="D61079" t="s">
        <v>76404</v>
      </c>
      <c r="E61079" t="s">
        <v>76405</v>
      </c>
      <c r="F61079" t="s">
        <v>76406</v>
      </c>
    </row>
    <row r="61080" spans="1:6" x14ac:dyDescent="0.2">
      <c r="A61080" t="s">
        <v>74889</v>
      </c>
      <c r="B61080" t="s">
        <v>76205</v>
      </c>
      <c r="C61080" t="s">
        <v>76206</v>
      </c>
      <c r="D61080" t="s">
        <v>76407</v>
      </c>
      <c r="E61080" t="s">
        <v>76408</v>
      </c>
      <c r="F61080" t="s">
        <v>76409</v>
      </c>
    </row>
    <row r="61081" spans="1:6" x14ac:dyDescent="0.2">
      <c r="A61081" t="s">
        <v>74889</v>
      </c>
      <c r="B61081" t="s">
        <v>76205</v>
      </c>
      <c r="C61081" t="s">
        <v>76206</v>
      </c>
      <c r="D61081" t="s">
        <v>76410</v>
      </c>
      <c r="E61081" t="s">
        <v>76411</v>
      </c>
      <c r="F61081" t="s">
        <v>76412</v>
      </c>
    </row>
    <row r="61082" spans="1:6" x14ac:dyDescent="0.2">
      <c r="A61082" t="s">
        <v>74889</v>
      </c>
      <c r="B61082" t="s">
        <v>76205</v>
      </c>
      <c r="C61082" t="s">
        <v>76206</v>
      </c>
      <c r="D61082" t="s">
        <v>76413</v>
      </c>
      <c r="E61082" t="s">
        <v>76414</v>
      </c>
      <c r="F61082" t="s">
        <v>76415</v>
      </c>
    </row>
    <row r="61083" spans="1:6" x14ac:dyDescent="0.2">
      <c r="A61083" t="s">
        <v>74889</v>
      </c>
      <c r="B61083" t="s">
        <v>76205</v>
      </c>
      <c r="C61083" t="s">
        <v>76206</v>
      </c>
      <c r="D61083" t="s">
        <v>76416</v>
      </c>
      <c r="E61083" t="s">
        <v>76417</v>
      </c>
      <c r="F61083" t="s">
        <v>76418</v>
      </c>
    </row>
    <row r="61084" spans="1:6" x14ac:dyDescent="0.2">
      <c r="A61084" t="s">
        <v>74889</v>
      </c>
      <c r="B61084" t="s">
        <v>76205</v>
      </c>
      <c r="C61084" t="s">
        <v>76206</v>
      </c>
      <c r="D61084" t="s">
        <v>60158</v>
      </c>
      <c r="E61084" t="s">
        <v>60159</v>
      </c>
      <c r="F61084" t="s">
        <v>60160</v>
      </c>
    </row>
    <row r="61085" spans="1:6" x14ac:dyDescent="0.2">
      <c r="A61085" t="s">
        <v>74889</v>
      </c>
      <c r="B61085" t="s">
        <v>76205</v>
      </c>
      <c r="C61085" t="s">
        <v>76206</v>
      </c>
      <c r="D61085" t="s">
        <v>60161</v>
      </c>
      <c r="E61085" t="s">
        <v>60162</v>
      </c>
      <c r="F61085" t="s">
        <v>60163</v>
      </c>
    </row>
    <row r="61086" spans="1:6" x14ac:dyDescent="0.2">
      <c r="A61086" t="s">
        <v>74889</v>
      </c>
      <c r="B61086" t="s">
        <v>76205</v>
      </c>
      <c r="C61086" t="s">
        <v>76206</v>
      </c>
      <c r="D61086" t="s">
        <v>76419</v>
      </c>
      <c r="E61086" t="s">
        <v>76420</v>
      </c>
      <c r="F61086" t="s">
        <v>76421</v>
      </c>
    </row>
    <row r="61087" spans="1:6" x14ac:dyDescent="0.2">
      <c r="A61087" t="s">
        <v>74889</v>
      </c>
      <c r="B61087" t="s">
        <v>76205</v>
      </c>
      <c r="C61087" t="s">
        <v>76206</v>
      </c>
      <c r="D61087" t="s">
        <v>76422</v>
      </c>
      <c r="E61087" t="s">
        <v>76423</v>
      </c>
      <c r="F61087" t="s">
        <v>76424</v>
      </c>
    </row>
    <row r="61088" spans="1:6" x14ac:dyDescent="0.2">
      <c r="A61088" t="s">
        <v>74889</v>
      </c>
      <c r="B61088" t="s">
        <v>76205</v>
      </c>
      <c r="C61088" t="s">
        <v>76206</v>
      </c>
      <c r="D61088" t="s">
        <v>61909</v>
      </c>
      <c r="E61088" t="s">
        <v>61910</v>
      </c>
      <c r="F61088" t="s">
        <v>64361</v>
      </c>
    </row>
    <row r="61089" spans="1:6" x14ac:dyDescent="0.2">
      <c r="A61089" t="s">
        <v>74889</v>
      </c>
      <c r="B61089" t="s">
        <v>76205</v>
      </c>
      <c r="C61089" t="s">
        <v>76206</v>
      </c>
      <c r="D61089" t="s">
        <v>76425</v>
      </c>
      <c r="E61089" t="s">
        <v>76426</v>
      </c>
      <c r="F61089" t="s">
        <v>76427</v>
      </c>
    </row>
    <row r="61090" spans="1:6" x14ac:dyDescent="0.2">
      <c r="A61090" t="s">
        <v>74889</v>
      </c>
      <c r="B61090" t="s">
        <v>76205</v>
      </c>
      <c r="C61090" t="s">
        <v>76206</v>
      </c>
      <c r="D61090" t="s">
        <v>76428</v>
      </c>
      <c r="E61090" t="s">
        <v>76429</v>
      </c>
      <c r="F61090" t="s">
        <v>76430</v>
      </c>
    </row>
    <row r="61091" spans="1:6" x14ac:dyDescent="0.2">
      <c r="A61091" t="s">
        <v>74889</v>
      </c>
      <c r="B61091" t="s">
        <v>76205</v>
      </c>
      <c r="C61091" t="s">
        <v>76206</v>
      </c>
      <c r="D61091" t="s">
        <v>60168</v>
      </c>
      <c r="E61091" t="s">
        <v>60169</v>
      </c>
      <c r="F61091" t="s">
        <v>60170</v>
      </c>
    </row>
    <row r="61092" spans="1:6" x14ac:dyDescent="0.2">
      <c r="A61092" t="s">
        <v>74889</v>
      </c>
      <c r="B61092" t="s">
        <v>76205</v>
      </c>
      <c r="C61092" t="s">
        <v>76206</v>
      </c>
      <c r="D61092" t="s">
        <v>76431</v>
      </c>
      <c r="E61092" t="s">
        <v>76432</v>
      </c>
      <c r="F61092" t="s">
        <v>76433</v>
      </c>
    </row>
    <row r="61093" spans="1:6" x14ac:dyDescent="0.2">
      <c r="A61093" t="s">
        <v>74889</v>
      </c>
      <c r="B61093" t="s">
        <v>76205</v>
      </c>
      <c r="C61093" t="s">
        <v>76206</v>
      </c>
      <c r="D61093" t="s">
        <v>76434</v>
      </c>
      <c r="E61093" t="s">
        <v>76435</v>
      </c>
      <c r="F61093" t="s">
        <v>76436</v>
      </c>
    </row>
    <row r="61094" spans="1:6" x14ac:dyDescent="0.2">
      <c r="A61094" t="s">
        <v>74889</v>
      </c>
      <c r="B61094" t="s">
        <v>76205</v>
      </c>
      <c r="C61094" t="s">
        <v>76206</v>
      </c>
      <c r="D61094" t="s">
        <v>76437</v>
      </c>
      <c r="E61094" t="s">
        <v>76438</v>
      </c>
      <c r="F61094" t="s">
        <v>76439</v>
      </c>
    </row>
    <row r="61095" spans="1:6" x14ac:dyDescent="0.2">
      <c r="A61095" t="s">
        <v>74889</v>
      </c>
      <c r="B61095" t="s">
        <v>76205</v>
      </c>
      <c r="C61095" t="s">
        <v>76206</v>
      </c>
      <c r="D61095" t="s">
        <v>64376</v>
      </c>
      <c r="E61095" t="s">
        <v>64377</v>
      </c>
      <c r="F61095" t="s">
        <v>64378</v>
      </c>
    </row>
    <row r="61096" spans="1:6" x14ac:dyDescent="0.2">
      <c r="A61096" t="s">
        <v>74889</v>
      </c>
      <c r="B61096" t="s">
        <v>76205</v>
      </c>
      <c r="C61096" t="s">
        <v>76206</v>
      </c>
      <c r="D61096" t="s">
        <v>60171</v>
      </c>
      <c r="E61096" t="s">
        <v>60172</v>
      </c>
      <c r="F61096" t="s">
        <v>60173</v>
      </c>
    </row>
    <row r="61097" spans="1:6" x14ac:dyDescent="0.2">
      <c r="A61097" t="s">
        <v>74889</v>
      </c>
      <c r="B61097" t="s">
        <v>76205</v>
      </c>
      <c r="C61097" t="s">
        <v>76206</v>
      </c>
      <c r="D61097" t="s">
        <v>76440</v>
      </c>
      <c r="E61097" t="s">
        <v>76441</v>
      </c>
      <c r="F61097" t="s">
        <v>76442</v>
      </c>
    </row>
    <row r="61098" spans="1:6" x14ac:dyDescent="0.2">
      <c r="A61098" t="s">
        <v>74889</v>
      </c>
      <c r="B61098" t="s">
        <v>76205</v>
      </c>
      <c r="C61098" t="s">
        <v>76206</v>
      </c>
      <c r="D61098" t="s">
        <v>76443</v>
      </c>
      <c r="E61098" t="s">
        <v>76444</v>
      </c>
      <c r="F61098" t="s">
        <v>76445</v>
      </c>
    </row>
    <row r="61099" spans="1:6" x14ac:dyDescent="0.2">
      <c r="A61099" t="s">
        <v>74889</v>
      </c>
      <c r="B61099" t="s">
        <v>76205</v>
      </c>
      <c r="C61099" t="s">
        <v>76206</v>
      </c>
      <c r="D61099" t="s">
        <v>51229</v>
      </c>
      <c r="E61099" t="s">
        <v>51230</v>
      </c>
      <c r="F61099" t="s">
        <v>51231</v>
      </c>
    </row>
    <row r="61100" spans="1:6" x14ac:dyDescent="0.2">
      <c r="A61100" t="s">
        <v>74889</v>
      </c>
      <c r="B61100" t="s">
        <v>76205</v>
      </c>
      <c r="C61100" t="s">
        <v>76206</v>
      </c>
      <c r="D61100" t="s">
        <v>59574</v>
      </c>
      <c r="E61100" t="s">
        <v>59575</v>
      </c>
      <c r="F61100" t="s">
        <v>59576</v>
      </c>
    </row>
    <row r="61101" spans="1:6" x14ac:dyDescent="0.2">
      <c r="A61101" t="s">
        <v>74889</v>
      </c>
      <c r="B61101" t="s">
        <v>76205</v>
      </c>
      <c r="C61101" t="s">
        <v>76206</v>
      </c>
      <c r="D61101" t="s">
        <v>60177</v>
      </c>
      <c r="E61101" t="s">
        <v>60178</v>
      </c>
      <c r="F61101" t="s">
        <v>60179</v>
      </c>
    </row>
    <row r="61102" spans="1:6" x14ac:dyDescent="0.2">
      <c r="A61102" t="s">
        <v>74889</v>
      </c>
      <c r="B61102" t="s">
        <v>76205</v>
      </c>
      <c r="C61102" t="s">
        <v>76206</v>
      </c>
      <c r="D61102" t="s">
        <v>76446</v>
      </c>
      <c r="E61102" t="s">
        <v>76447</v>
      </c>
      <c r="F61102" t="s">
        <v>76448</v>
      </c>
    </row>
    <row r="61103" spans="1:6" x14ac:dyDescent="0.2">
      <c r="A61103" t="s">
        <v>74889</v>
      </c>
      <c r="B61103" t="s">
        <v>76205</v>
      </c>
      <c r="C61103" t="s">
        <v>76206</v>
      </c>
      <c r="D61103" t="s">
        <v>33234</v>
      </c>
      <c r="E61103" t="s">
        <v>33235</v>
      </c>
      <c r="F61103" t="s">
        <v>33236</v>
      </c>
    </row>
    <row r="61104" spans="1:6" x14ac:dyDescent="0.2">
      <c r="A61104" t="s">
        <v>74889</v>
      </c>
      <c r="B61104" t="s">
        <v>76205</v>
      </c>
      <c r="C61104" t="s">
        <v>76206</v>
      </c>
      <c r="D61104" t="s">
        <v>76449</v>
      </c>
      <c r="E61104" t="s">
        <v>76450</v>
      </c>
      <c r="F61104" t="s">
        <v>76451</v>
      </c>
    </row>
    <row r="61105" spans="1:6" x14ac:dyDescent="0.2">
      <c r="A61105" t="s">
        <v>74889</v>
      </c>
      <c r="B61105" t="s">
        <v>76205</v>
      </c>
      <c r="C61105" t="s">
        <v>76206</v>
      </c>
      <c r="D61105" t="s">
        <v>76452</v>
      </c>
      <c r="E61105" t="s">
        <v>76453</v>
      </c>
      <c r="F61105" t="s">
        <v>76454</v>
      </c>
    </row>
    <row r="61106" spans="1:6" x14ac:dyDescent="0.2">
      <c r="A61106" t="s">
        <v>74889</v>
      </c>
      <c r="B61106" t="s">
        <v>76205</v>
      </c>
      <c r="C61106" t="s">
        <v>76206</v>
      </c>
      <c r="D61106" t="s">
        <v>76455</v>
      </c>
      <c r="E61106" t="s">
        <v>76456</v>
      </c>
      <c r="F61106" t="s">
        <v>76457</v>
      </c>
    </row>
    <row r="61107" spans="1:6" x14ac:dyDescent="0.2">
      <c r="A61107" t="s">
        <v>74889</v>
      </c>
      <c r="B61107" t="s">
        <v>76205</v>
      </c>
      <c r="C61107" t="s">
        <v>76206</v>
      </c>
      <c r="D61107" t="s">
        <v>76458</v>
      </c>
      <c r="E61107" t="s">
        <v>76459</v>
      </c>
      <c r="F61107" t="s">
        <v>76460</v>
      </c>
    </row>
    <row r="61108" spans="1:6" x14ac:dyDescent="0.2">
      <c r="A61108" t="s">
        <v>74889</v>
      </c>
      <c r="B61108" t="s">
        <v>76205</v>
      </c>
      <c r="C61108" t="s">
        <v>76206</v>
      </c>
      <c r="D61108" t="s">
        <v>68593</v>
      </c>
      <c r="E61108" t="s">
        <v>68594</v>
      </c>
      <c r="F61108" t="s">
        <v>68595</v>
      </c>
    </row>
    <row r="61109" spans="1:6" x14ac:dyDescent="0.2">
      <c r="A61109" t="s">
        <v>74889</v>
      </c>
      <c r="B61109" t="s">
        <v>76205</v>
      </c>
      <c r="C61109" t="s">
        <v>76206</v>
      </c>
      <c r="D61109" t="s">
        <v>76461</v>
      </c>
      <c r="E61109" t="s">
        <v>76462</v>
      </c>
      <c r="F61109" t="s">
        <v>76463</v>
      </c>
    </row>
    <row r="61110" spans="1:6" x14ac:dyDescent="0.2">
      <c r="A61110" t="s">
        <v>74889</v>
      </c>
      <c r="B61110" t="s">
        <v>76205</v>
      </c>
      <c r="C61110" t="s">
        <v>76206</v>
      </c>
      <c r="D61110" t="s">
        <v>76464</v>
      </c>
      <c r="E61110" t="s">
        <v>76465</v>
      </c>
      <c r="F61110" t="s">
        <v>76466</v>
      </c>
    </row>
    <row r="61111" spans="1:6" x14ac:dyDescent="0.2">
      <c r="A61111" t="s">
        <v>74889</v>
      </c>
      <c r="B61111" t="s">
        <v>76205</v>
      </c>
      <c r="C61111" t="s">
        <v>76206</v>
      </c>
      <c r="D61111" t="s">
        <v>76467</v>
      </c>
      <c r="E61111" t="s">
        <v>76468</v>
      </c>
      <c r="F61111" t="s">
        <v>76469</v>
      </c>
    </row>
    <row r="61112" spans="1:6" x14ac:dyDescent="0.2">
      <c r="A61112" t="s">
        <v>74889</v>
      </c>
      <c r="B61112" t="s">
        <v>76205</v>
      </c>
      <c r="C61112" t="s">
        <v>76206</v>
      </c>
      <c r="D61112" t="s">
        <v>76470</v>
      </c>
      <c r="E61112" t="s">
        <v>76471</v>
      </c>
      <c r="F61112" t="s">
        <v>76472</v>
      </c>
    </row>
    <row r="61113" spans="1:6" x14ac:dyDescent="0.2">
      <c r="A61113" t="s">
        <v>74889</v>
      </c>
      <c r="B61113" t="s">
        <v>76205</v>
      </c>
      <c r="C61113" t="s">
        <v>76206</v>
      </c>
      <c r="D61113" t="s">
        <v>76473</v>
      </c>
      <c r="E61113" t="s">
        <v>76474</v>
      </c>
      <c r="F61113" t="s">
        <v>76475</v>
      </c>
    </row>
    <row r="61114" spans="1:6" x14ac:dyDescent="0.2">
      <c r="A61114" t="s">
        <v>74889</v>
      </c>
      <c r="B61114" t="s">
        <v>76205</v>
      </c>
      <c r="C61114" t="s">
        <v>76206</v>
      </c>
      <c r="D61114" t="s">
        <v>64407</v>
      </c>
      <c r="E61114" t="s">
        <v>64408</v>
      </c>
      <c r="F61114" t="s">
        <v>64409</v>
      </c>
    </row>
    <row r="61115" spans="1:6" x14ac:dyDescent="0.2">
      <c r="A61115" t="s">
        <v>74889</v>
      </c>
      <c r="B61115" t="s">
        <v>76205</v>
      </c>
      <c r="C61115" t="s">
        <v>76206</v>
      </c>
      <c r="D61115" t="s">
        <v>22888</v>
      </c>
      <c r="E61115" t="s">
        <v>22889</v>
      </c>
      <c r="F61115" t="s">
        <v>22890</v>
      </c>
    </row>
    <row r="61116" spans="1:6" x14ac:dyDescent="0.2">
      <c r="A61116" t="s">
        <v>74889</v>
      </c>
      <c r="B61116" t="s">
        <v>76205</v>
      </c>
      <c r="C61116" t="s">
        <v>76206</v>
      </c>
      <c r="D61116" t="s">
        <v>60186</v>
      </c>
      <c r="E61116" t="s">
        <v>60187</v>
      </c>
      <c r="F61116" t="s">
        <v>60188</v>
      </c>
    </row>
    <row r="61117" spans="1:6" x14ac:dyDescent="0.2">
      <c r="A61117" t="s">
        <v>74889</v>
      </c>
      <c r="B61117" t="s">
        <v>76205</v>
      </c>
      <c r="C61117" t="s">
        <v>76206</v>
      </c>
      <c r="D61117" t="s">
        <v>60189</v>
      </c>
      <c r="E61117" t="s">
        <v>60190</v>
      </c>
      <c r="F61117" t="s">
        <v>60191</v>
      </c>
    </row>
    <row r="61118" spans="1:6" x14ac:dyDescent="0.2">
      <c r="A61118" t="s">
        <v>74889</v>
      </c>
      <c r="B61118" t="s">
        <v>76205</v>
      </c>
      <c r="C61118" t="s">
        <v>76206</v>
      </c>
      <c r="D61118" t="s">
        <v>63585</v>
      </c>
      <c r="E61118" t="s">
        <v>63586</v>
      </c>
      <c r="F61118" t="s">
        <v>63587</v>
      </c>
    </row>
    <row r="61119" spans="1:6" x14ac:dyDescent="0.2">
      <c r="A61119" t="s">
        <v>74889</v>
      </c>
      <c r="B61119" t="s">
        <v>76205</v>
      </c>
      <c r="C61119" t="s">
        <v>76206</v>
      </c>
      <c r="D61119" t="s">
        <v>76476</v>
      </c>
      <c r="E61119" t="s">
        <v>76477</v>
      </c>
      <c r="F61119" t="s">
        <v>76478</v>
      </c>
    </row>
    <row r="61120" spans="1:6" x14ac:dyDescent="0.2">
      <c r="A61120" t="s">
        <v>74889</v>
      </c>
      <c r="B61120" t="s">
        <v>76205</v>
      </c>
      <c r="C61120" t="s">
        <v>76206</v>
      </c>
      <c r="D61120" t="s">
        <v>76479</v>
      </c>
      <c r="E61120" t="s">
        <v>76480</v>
      </c>
      <c r="F61120" t="s">
        <v>76481</v>
      </c>
    </row>
    <row r="61121" spans="1:6" x14ac:dyDescent="0.2">
      <c r="A61121" t="s">
        <v>74889</v>
      </c>
      <c r="B61121" t="s">
        <v>76205</v>
      </c>
      <c r="C61121" t="s">
        <v>76206</v>
      </c>
      <c r="D61121" t="s">
        <v>76482</v>
      </c>
      <c r="E61121" t="s">
        <v>76483</v>
      </c>
      <c r="F61121" t="s">
        <v>76484</v>
      </c>
    </row>
    <row r="61122" spans="1:6" x14ac:dyDescent="0.2">
      <c r="A61122" t="s">
        <v>74889</v>
      </c>
      <c r="B61122" t="s">
        <v>76205</v>
      </c>
      <c r="C61122" t="s">
        <v>76206</v>
      </c>
      <c r="D61122" t="s">
        <v>76485</v>
      </c>
      <c r="E61122" t="s">
        <v>76486</v>
      </c>
      <c r="F61122" t="s">
        <v>76487</v>
      </c>
    </row>
    <row r="61123" spans="1:6" x14ac:dyDescent="0.2">
      <c r="A61123" t="s">
        <v>74889</v>
      </c>
      <c r="B61123" t="s">
        <v>76205</v>
      </c>
      <c r="C61123" t="s">
        <v>76206</v>
      </c>
      <c r="D61123" t="s">
        <v>76488</v>
      </c>
      <c r="E61123" t="s">
        <v>76489</v>
      </c>
      <c r="F61123" t="s">
        <v>76490</v>
      </c>
    </row>
    <row r="61124" spans="1:6" x14ac:dyDescent="0.2">
      <c r="A61124" t="s">
        <v>74889</v>
      </c>
      <c r="B61124" t="s">
        <v>76205</v>
      </c>
      <c r="C61124" t="s">
        <v>76206</v>
      </c>
      <c r="D61124" t="s">
        <v>55514</v>
      </c>
      <c r="E61124" t="s">
        <v>55515</v>
      </c>
      <c r="F61124" t="s">
        <v>55516</v>
      </c>
    </row>
    <row r="61125" spans="1:6" x14ac:dyDescent="0.2">
      <c r="A61125" t="s">
        <v>74889</v>
      </c>
      <c r="B61125" t="s">
        <v>76205</v>
      </c>
      <c r="C61125" t="s">
        <v>76206</v>
      </c>
      <c r="D61125" t="s">
        <v>60192</v>
      </c>
      <c r="E61125" t="s">
        <v>60193</v>
      </c>
      <c r="F61125" t="s">
        <v>60194</v>
      </c>
    </row>
    <row r="61126" spans="1:6" x14ac:dyDescent="0.2">
      <c r="A61126" t="s">
        <v>74889</v>
      </c>
      <c r="B61126" t="s">
        <v>76205</v>
      </c>
      <c r="C61126" t="s">
        <v>76206</v>
      </c>
      <c r="D61126" t="s">
        <v>76491</v>
      </c>
      <c r="E61126" t="s">
        <v>76492</v>
      </c>
      <c r="F61126" t="s">
        <v>76493</v>
      </c>
    </row>
    <row r="61127" spans="1:6" x14ac:dyDescent="0.2">
      <c r="A61127" t="s">
        <v>74889</v>
      </c>
      <c r="B61127" t="s">
        <v>76205</v>
      </c>
      <c r="C61127" t="s">
        <v>76206</v>
      </c>
      <c r="D61127" t="s">
        <v>76494</v>
      </c>
      <c r="E61127" t="s">
        <v>76495</v>
      </c>
      <c r="F61127" t="s">
        <v>76496</v>
      </c>
    </row>
    <row r="61128" spans="1:6" x14ac:dyDescent="0.2">
      <c r="A61128" t="s">
        <v>74889</v>
      </c>
      <c r="B61128" t="s">
        <v>76205</v>
      </c>
      <c r="C61128" t="s">
        <v>76206</v>
      </c>
      <c r="D61128" t="s">
        <v>76497</v>
      </c>
      <c r="E61128" t="s">
        <v>76498</v>
      </c>
      <c r="F61128" t="s">
        <v>76499</v>
      </c>
    </row>
    <row r="61129" spans="1:6" x14ac:dyDescent="0.2">
      <c r="A61129" t="s">
        <v>74889</v>
      </c>
      <c r="B61129" t="s">
        <v>76205</v>
      </c>
      <c r="C61129" t="s">
        <v>76206</v>
      </c>
      <c r="D61129" t="s">
        <v>60198</v>
      </c>
      <c r="E61129" t="s">
        <v>60199</v>
      </c>
      <c r="F61129" t="s">
        <v>60200</v>
      </c>
    </row>
    <row r="61130" spans="1:6" x14ac:dyDescent="0.2">
      <c r="A61130" t="s">
        <v>74889</v>
      </c>
      <c r="B61130" t="s">
        <v>76205</v>
      </c>
      <c r="C61130" t="s">
        <v>76206</v>
      </c>
      <c r="D61130" t="s">
        <v>75346</v>
      </c>
      <c r="E61130" t="s">
        <v>75347</v>
      </c>
      <c r="F61130" t="s">
        <v>75348</v>
      </c>
    </row>
    <row r="61131" spans="1:6" x14ac:dyDescent="0.2">
      <c r="A61131" t="s">
        <v>74889</v>
      </c>
      <c r="B61131" t="s">
        <v>76205</v>
      </c>
      <c r="C61131" t="s">
        <v>76206</v>
      </c>
      <c r="D61131" t="s">
        <v>76500</v>
      </c>
      <c r="E61131" t="s">
        <v>76501</v>
      </c>
      <c r="F61131" t="s">
        <v>76502</v>
      </c>
    </row>
    <row r="61132" spans="1:6" x14ac:dyDescent="0.2">
      <c r="A61132" t="s">
        <v>74889</v>
      </c>
      <c r="B61132" t="s">
        <v>76205</v>
      </c>
      <c r="C61132" t="s">
        <v>76206</v>
      </c>
      <c r="D61132" t="s">
        <v>76503</v>
      </c>
      <c r="E61132" t="s">
        <v>76504</v>
      </c>
      <c r="F61132" t="s">
        <v>76505</v>
      </c>
    </row>
    <row r="61133" spans="1:6" x14ac:dyDescent="0.2">
      <c r="A61133" t="s">
        <v>74889</v>
      </c>
      <c r="B61133" t="s">
        <v>76205</v>
      </c>
      <c r="C61133" t="s">
        <v>76206</v>
      </c>
      <c r="D61133" t="s">
        <v>60201</v>
      </c>
      <c r="E61133" t="s">
        <v>60202</v>
      </c>
      <c r="F61133" t="s">
        <v>60203</v>
      </c>
    </row>
    <row r="61134" spans="1:6" x14ac:dyDescent="0.2">
      <c r="A61134" t="s">
        <v>74889</v>
      </c>
      <c r="B61134" t="s">
        <v>76205</v>
      </c>
      <c r="C61134" t="s">
        <v>76206</v>
      </c>
      <c r="D61134" t="s">
        <v>76506</v>
      </c>
      <c r="E61134" t="s">
        <v>76507</v>
      </c>
      <c r="F61134" t="s">
        <v>76508</v>
      </c>
    </row>
    <row r="61135" spans="1:6" x14ac:dyDescent="0.2">
      <c r="A61135" t="s">
        <v>74889</v>
      </c>
      <c r="B61135" t="s">
        <v>76205</v>
      </c>
      <c r="C61135" t="s">
        <v>76206</v>
      </c>
      <c r="D61135" t="s">
        <v>59693</v>
      </c>
      <c r="E61135" t="s">
        <v>59694</v>
      </c>
      <c r="F61135" t="s">
        <v>59695</v>
      </c>
    </row>
    <row r="61136" spans="1:6" x14ac:dyDescent="0.2">
      <c r="A61136" t="s">
        <v>74889</v>
      </c>
      <c r="B61136" t="s">
        <v>76205</v>
      </c>
      <c r="C61136" t="s">
        <v>76206</v>
      </c>
      <c r="D61136" t="s">
        <v>60204</v>
      </c>
      <c r="E61136" t="s">
        <v>60205</v>
      </c>
      <c r="F61136" t="s">
        <v>76509</v>
      </c>
    </row>
    <row r="61137" spans="1:6" x14ac:dyDescent="0.2">
      <c r="A61137" t="s">
        <v>74889</v>
      </c>
      <c r="B61137" t="s">
        <v>76205</v>
      </c>
      <c r="C61137" t="s">
        <v>76206</v>
      </c>
      <c r="D61137" t="s">
        <v>17190</v>
      </c>
      <c r="E61137" t="s">
        <v>17191</v>
      </c>
      <c r="F61137" t="s">
        <v>17192</v>
      </c>
    </row>
    <row r="61138" spans="1:6" x14ac:dyDescent="0.2">
      <c r="A61138" t="s">
        <v>74889</v>
      </c>
      <c r="B61138" t="s">
        <v>76205</v>
      </c>
      <c r="C61138" t="s">
        <v>76206</v>
      </c>
      <c r="D61138" t="s">
        <v>76510</v>
      </c>
      <c r="E61138" t="s">
        <v>76511</v>
      </c>
      <c r="F61138" t="s">
        <v>76512</v>
      </c>
    </row>
    <row r="61139" spans="1:6" x14ac:dyDescent="0.2">
      <c r="A61139" t="s">
        <v>74889</v>
      </c>
      <c r="B61139" t="s">
        <v>76205</v>
      </c>
      <c r="C61139" t="s">
        <v>76206</v>
      </c>
      <c r="D61139" t="s">
        <v>58559</v>
      </c>
      <c r="E61139" t="s">
        <v>58560</v>
      </c>
      <c r="F61139" t="s">
        <v>58561</v>
      </c>
    </row>
    <row r="61140" spans="1:6" x14ac:dyDescent="0.2">
      <c r="A61140" t="s">
        <v>74889</v>
      </c>
      <c r="B61140" t="s">
        <v>76205</v>
      </c>
      <c r="C61140" t="s">
        <v>76206</v>
      </c>
      <c r="D61140" t="s">
        <v>76513</v>
      </c>
      <c r="E61140" t="s">
        <v>76514</v>
      </c>
      <c r="F61140" t="s">
        <v>76515</v>
      </c>
    </row>
    <row r="61141" spans="1:6" x14ac:dyDescent="0.2">
      <c r="A61141" t="s">
        <v>74889</v>
      </c>
      <c r="B61141" t="s">
        <v>76205</v>
      </c>
      <c r="C61141" t="s">
        <v>76206</v>
      </c>
      <c r="D61141" t="s">
        <v>76516</v>
      </c>
      <c r="E61141" t="s">
        <v>76517</v>
      </c>
      <c r="F61141" t="s">
        <v>76518</v>
      </c>
    </row>
    <row r="61142" spans="1:6" x14ac:dyDescent="0.2">
      <c r="A61142" t="s">
        <v>74889</v>
      </c>
      <c r="B61142" t="s">
        <v>76205</v>
      </c>
      <c r="C61142" t="s">
        <v>76206</v>
      </c>
      <c r="D61142" t="s">
        <v>62236</v>
      </c>
      <c r="E61142" t="s">
        <v>76519</v>
      </c>
      <c r="F61142" t="s">
        <v>76520</v>
      </c>
    </row>
    <row r="61143" spans="1:6" x14ac:dyDescent="0.2">
      <c r="A61143" t="s">
        <v>74889</v>
      </c>
      <c r="B61143" t="s">
        <v>76205</v>
      </c>
      <c r="C61143" t="s">
        <v>76206</v>
      </c>
      <c r="D61143" t="s">
        <v>76521</v>
      </c>
      <c r="E61143" t="s">
        <v>76522</v>
      </c>
      <c r="F61143" t="s">
        <v>76523</v>
      </c>
    </row>
    <row r="61144" spans="1:6" x14ac:dyDescent="0.2">
      <c r="A61144" t="s">
        <v>74889</v>
      </c>
      <c r="B61144" t="s">
        <v>76205</v>
      </c>
      <c r="C61144" t="s">
        <v>76206</v>
      </c>
      <c r="D61144" t="s">
        <v>26908</v>
      </c>
      <c r="E61144" t="s">
        <v>26909</v>
      </c>
      <c r="F61144" t="s">
        <v>26910</v>
      </c>
    </row>
    <row r="61145" spans="1:6" x14ac:dyDescent="0.2">
      <c r="A61145" t="s">
        <v>74889</v>
      </c>
      <c r="B61145" t="s">
        <v>76205</v>
      </c>
      <c r="C61145" t="s">
        <v>76206</v>
      </c>
      <c r="D61145" t="s">
        <v>76524</v>
      </c>
      <c r="E61145" t="s">
        <v>76525</v>
      </c>
      <c r="F61145" t="s">
        <v>76526</v>
      </c>
    </row>
    <row r="61146" spans="1:6" x14ac:dyDescent="0.2">
      <c r="A61146" t="s">
        <v>74889</v>
      </c>
      <c r="B61146" t="s">
        <v>76205</v>
      </c>
      <c r="C61146" t="s">
        <v>76206</v>
      </c>
      <c r="D61146" t="s">
        <v>76527</v>
      </c>
      <c r="E61146" t="s">
        <v>76528</v>
      </c>
      <c r="F61146" t="s">
        <v>76529</v>
      </c>
    </row>
    <row r="61147" spans="1:6" x14ac:dyDescent="0.2">
      <c r="A61147" t="s">
        <v>74889</v>
      </c>
      <c r="B61147" t="s">
        <v>76205</v>
      </c>
      <c r="C61147" t="s">
        <v>76206</v>
      </c>
      <c r="D61147" t="s">
        <v>3836</v>
      </c>
      <c r="E61147" t="s">
        <v>3837</v>
      </c>
      <c r="F61147" t="s">
        <v>3838</v>
      </c>
    </row>
    <row r="61148" spans="1:6" x14ac:dyDescent="0.2">
      <c r="A61148" t="s">
        <v>74889</v>
      </c>
      <c r="B61148" t="s">
        <v>76205</v>
      </c>
      <c r="C61148" t="s">
        <v>76206</v>
      </c>
      <c r="D61148" t="s">
        <v>76530</v>
      </c>
      <c r="E61148" t="s">
        <v>76531</v>
      </c>
      <c r="F61148" t="s">
        <v>76532</v>
      </c>
    </row>
    <row r="61149" spans="1:6" x14ac:dyDescent="0.2">
      <c r="A61149" t="s">
        <v>74889</v>
      </c>
      <c r="B61149" t="s">
        <v>76205</v>
      </c>
      <c r="C61149" t="s">
        <v>76206</v>
      </c>
      <c r="D61149" t="s">
        <v>76533</v>
      </c>
      <c r="E61149" t="s">
        <v>76534</v>
      </c>
      <c r="F61149" t="s">
        <v>76535</v>
      </c>
    </row>
    <row r="61150" spans="1:6" x14ac:dyDescent="0.2">
      <c r="A61150" t="s">
        <v>74889</v>
      </c>
      <c r="B61150" t="s">
        <v>76205</v>
      </c>
      <c r="C61150" t="s">
        <v>76206</v>
      </c>
      <c r="D61150" t="s">
        <v>1311</v>
      </c>
      <c r="E61150" t="s">
        <v>76536</v>
      </c>
      <c r="F61150" t="s">
        <v>76537</v>
      </c>
    </row>
    <row r="61151" spans="1:6" x14ac:dyDescent="0.2">
      <c r="A61151" t="s">
        <v>74889</v>
      </c>
      <c r="B61151" t="s">
        <v>76205</v>
      </c>
      <c r="C61151" t="s">
        <v>76206</v>
      </c>
      <c r="D61151" t="s">
        <v>76538</v>
      </c>
      <c r="E61151" t="s">
        <v>76539</v>
      </c>
      <c r="F61151" t="s">
        <v>76540</v>
      </c>
    </row>
    <row r="61152" spans="1:6" x14ac:dyDescent="0.2">
      <c r="A61152" t="s">
        <v>74889</v>
      </c>
      <c r="B61152" t="s">
        <v>76205</v>
      </c>
      <c r="C61152" t="s">
        <v>76206</v>
      </c>
      <c r="D61152" t="s">
        <v>59751</v>
      </c>
      <c r="E61152" t="s">
        <v>59752</v>
      </c>
      <c r="F61152" t="s">
        <v>59753</v>
      </c>
    </row>
    <row r="61153" spans="1:6" x14ac:dyDescent="0.2">
      <c r="A61153" t="s">
        <v>74889</v>
      </c>
      <c r="B61153" t="s">
        <v>76205</v>
      </c>
      <c r="C61153" t="s">
        <v>76206</v>
      </c>
      <c r="D61153" t="s">
        <v>50313</v>
      </c>
      <c r="E61153" t="s">
        <v>50314</v>
      </c>
      <c r="F61153" t="s">
        <v>50315</v>
      </c>
    </row>
    <row r="61154" spans="1:6" x14ac:dyDescent="0.2">
      <c r="A61154" t="s">
        <v>74889</v>
      </c>
      <c r="B61154" t="s">
        <v>76205</v>
      </c>
      <c r="C61154" t="s">
        <v>76206</v>
      </c>
      <c r="D61154" t="s">
        <v>76541</v>
      </c>
      <c r="E61154" t="s">
        <v>76542</v>
      </c>
      <c r="F61154" t="s">
        <v>76543</v>
      </c>
    </row>
    <row r="61155" spans="1:6" x14ac:dyDescent="0.2">
      <c r="A61155" t="s">
        <v>74889</v>
      </c>
      <c r="B61155" t="s">
        <v>76205</v>
      </c>
      <c r="C61155" t="s">
        <v>76206</v>
      </c>
      <c r="D61155" t="s">
        <v>76544</v>
      </c>
      <c r="E61155" t="s">
        <v>76545</v>
      </c>
      <c r="F61155" t="s">
        <v>76546</v>
      </c>
    </row>
    <row r="61156" spans="1:6" x14ac:dyDescent="0.2">
      <c r="A61156" t="s">
        <v>74889</v>
      </c>
      <c r="B61156" t="s">
        <v>76205</v>
      </c>
      <c r="C61156" t="s">
        <v>76206</v>
      </c>
      <c r="D61156" t="s">
        <v>64495</v>
      </c>
      <c r="E61156" t="s">
        <v>64496</v>
      </c>
      <c r="F61156" t="s">
        <v>64497</v>
      </c>
    </row>
    <row r="61157" spans="1:6" x14ac:dyDescent="0.2">
      <c r="A61157" t="s">
        <v>74889</v>
      </c>
      <c r="B61157" t="s">
        <v>76205</v>
      </c>
      <c r="C61157" t="s">
        <v>76206</v>
      </c>
      <c r="D61157" t="s">
        <v>60225</v>
      </c>
      <c r="E61157" t="s">
        <v>60226</v>
      </c>
      <c r="F61157" t="s">
        <v>60227</v>
      </c>
    </row>
    <row r="61158" spans="1:6" x14ac:dyDescent="0.2">
      <c r="A61158" t="s">
        <v>74889</v>
      </c>
      <c r="B61158" t="s">
        <v>76205</v>
      </c>
      <c r="C61158" t="s">
        <v>76206</v>
      </c>
      <c r="D61158" t="s">
        <v>60228</v>
      </c>
      <c r="E61158" t="s">
        <v>60229</v>
      </c>
      <c r="F61158" t="s">
        <v>60230</v>
      </c>
    </row>
    <row r="61159" spans="1:6" x14ac:dyDescent="0.2">
      <c r="A61159" t="s">
        <v>74889</v>
      </c>
      <c r="B61159" t="s">
        <v>76205</v>
      </c>
      <c r="C61159" t="s">
        <v>76206</v>
      </c>
      <c r="D61159" t="s">
        <v>76547</v>
      </c>
      <c r="E61159" t="s">
        <v>76548</v>
      </c>
      <c r="F61159" t="s">
        <v>76549</v>
      </c>
    </row>
    <row r="61160" spans="1:6" x14ac:dyDescent="0.2">
      <c r="A61160" t="s">
        <v>74889</v>
      </c>
      <c r="B61160" t="s">
        <v>76205</v>
      </c>
      <c r="C61160" t="s">
        <v>76206</v>
      </c>
      <c r="D61160" t="s">
        <v>59778</v>
      </c>
      <c r="E61160" t="s">
        <v>59779</v>
      </c>
      <c r="F61160" t="s">
        <v>59780</v>
      </c>
    </row>
    <row r="61161" spans="1:6" x14ac:dyDescent="0.2">
      <c r="A61161" t="s">
        <v>74889</v>
      </c>
      <c r="B61161" t="s">
        <v>76205</v>
      </c>
      <c r="C61161" t="s">
        <v>76206</v>
      </c>
      <c r="D61161" t="s">
        <v>76550</v>
      </c>
      <c r="E61161" t="s">
        <v>76551</v>
      </c>
      <c r="F61161" t="s">
        <v>76552</v>
      </c>
    </row>
    <row r="61162" spans="1:6" x14ac:dyDescent="0.2">
      <c r="A61162" t="s">
        <v>74889</v>
      </c>
      <c r="B61162" t="s">
        <v>76205</v>
      </c>
      <c r="C61162" t="s">
        <v>76206</v>
      </c>
      <c r="D61162" t="s">
        <v>29273</v>
      </c>
      <c r="E61162" t="s">
        <v>29274</v>
      </c>
      <c r="F61162" t="s">
        <v>29275</v>
      </c>
    </row>
    <row r="61163" spans="1:6" x14ac:dyDescent="0.2">
      <c r="A61163" t="s">
        <v>74889</v>
      </c>
      <c r="B61163" t="s">
        <v>76205</v>
      </c>
      <c r="C61163" t="s">
        <v>76206</v>
      </c>
      <c r="D61163" t="s">
        <v>76553</v>
      </c>
      <c r="E61163" t="s">
        <v>76554</v>
      </c>
      <c r="F61163" t="s">
        <v>76555</v>
      </c>
    </row>
    <row r="61164" spans="1:6" x14ac:dyDescent="0.2">
      <c r="A61164" t="s">
        <v>74889</v>
      </c>
      <c r="B61164" t="s">
        <v>76205</v>
      </c>
      <c r="C61164" t="s">
        <v>76206</v>
      </c>
      <c r="D61164" t="s">
        <v>76556</v>
      </c>
      <c r="E61164" t="s">
        <v>76557</v>
      </c>
      <c r="F61164" t="s">
        <v>76558</v>
      </c>
    </row>
    <row r="61165" spans="1:6" x14ac:dyDescent="0.2">
      <c r="A61165" t="s">
        <v>74889</v>
      </c>
      <c r="B61165" t="s">
        <v>76205</v>
      </c>
      <c r="C61165" t="s">
        <v>76206</v>
      </c>
      <c r="D61165" t="s">
        <v>19594</v>
      </c>
      <c r="E61165" t="s">
        <v>76559</v>
      </c>
      <c r="F61165" t="s">
        <v>76560</v>
      </c>
    </row>
    <row r="61166" spans="1:6" x14ac:dyDescent="0.2">
      <c r="A61166" t="s">
        <v>74889</v>
      </c>
      <c r="B61166" t="s">
        <v>76205</v>
      </c>
      <c r="C61166" t="s">
        <v>76206</v>
      </c>
      <c r="D61166" t="s">
        <v>76561</v>
      </c>
      <c r="E61166" t="s">
        <v>76562</v>
      </c>
      <c r="F61166" t="s">
        <v>76563</v>
      </c>
    </row>
    <row r="61167" spans="1:6" x14ac:dyDescent="0.2">
      <c r="A61167" t="s">
        <v>74889</v>
      </c>
      <c r="B61167" t="s">
        <v>76205</v>
      </c>
      <c r="C61167" t="s">
        <v>76206</v>
      </c>
      <c r="D61167" t="s">
        <v>76564</v>
      </c>
      <c r="E61167" t="s">
        <v>76565</v>
      </c>
      <c r="F61167" t="s">
        <v>76566</v>
      </c>
    </row>
    <row r="61168" spans="1:6" x14ac:dyDescent="0.2">
      <c r="A61168" t="s">
        <v>74889</v>
      </c>
      <c r="B61168" t="s">
        <v>76205</v>
      </c>
      <c r="C61168" t="s">
        <v>76206</v>
      </c>
      <c r="D61168" t="s">
        <v>17211</v>
      </c>
      <c r="E61168" t="s">
        <v>17212</v>
      </c>
      <c r="F61168" t="s">
        <v>17213</v>
      </c>
    </row>
    <row r="61169" spans="1:6" x14ac:dyDescent="0.2">
      <c r="A61169" t="s">
        <v>74889</v>
      </c>
      <c r="B61169" t="s">
        <v>76205</v>
      </c>
      <c r="C61169" t="s">
        <v>76206</v>
      </c>
      <c r="D61169" t="s">
        <v>59803</v>
      </c>
      <c r="E61169" t="s">
        <v>59804</v>
      </c>
      <c r="F61169" t="s">
        <v>59805</v>
      </c>
    </row>
    <row r="61170" spans="1:6" x14ac:dyDescent="0.2">
      <c r="A61170" t="s">
        <v>74889</v>
      </c>
      <c r="B61170" t="s">
        <v>76205</v>
      </c>
      <c r="C61170" t="s">
        <v>76206</v>
      </c>
      <c r="D61170" t="s">
        <v>76567</v>
      </c>
      <c r="E61170" t="s">
        <v>76568</v>
      </c>
      <c r="F61170" t="s">
        <v>76569</v>
      </c>
    </row>
    <row r="61171" spans="1:6" x14ac:dyDescent="0.2">
      <c r="A61171" t="s">
        <v>74889</v>
      </c>
      <c r="B61171" t="s">
        <v>76205</v>
      </c>
      <c r="C61171" t="s">
        <v>76206</v>
      </c>
      <c r="D61171" t="s">
        <v>76570</v>
      </c>
      <c r="E61171" t="s">
        <v>76571</v>
      </c>
      <c r="F61171" t="s">
        <v>76572</v>
      </c>
    </row>
    <row r="61172" spans="1:6" x14ac:dyDescent="0.2">
      <c r="A61172" t="s">
        <v>74889</v>
      </c>
      <c r="B61172" t="s">
        <v>76205</v>
      </c>
      <c r="C61172" t="s">
        <v>76206</v>
      </c>
      <c r="D61172" t="s">
        <v>54779</v>
      </c>
      <c r="E61172" t="s">
        <v>54780</v>
      </c>
      <c r="F61172" t="s">
        <v>54781</v>
      </c>
    </row>
    <row r="61173" spans="1:6" x14ac:dyDescent="0.2">
      <c r="A61173" t="s">
        <v>74889</v>
      </c>
      <c r="B61173" t="s">
        <v>76205</v>
      </c>
      <c r="C61173" t="s">
        <v>76206</v>
      </c>
      <c r="D61173" t="s">
        <v>54779</v>
      </c>
      <c r="E61173" t="s">
        <v>54780</v>
      </c>
      <c r="F61173" t="s">
        <v>54781</v>
      </c>
    </row>
    <row r="61174" spans="1:6" x14ac:dyDescent="0.2">
      <c r="A61174" t="s">
        <v>74889</v>
      </c>
      <c r="B61174" t="s">
        <v>76205</v>
      </c>
      <c r="C61174" t="s">
        <v>76206</v>
      </c>
      <c r="D61174" t="s">
        <v>76570</v>
      </c>
      <c r="E61174" t="s">
        <v>76571</v>
      </c>
      <c r="F61174" t="s">
        <v>76572</v>
      </c>
    </row>
    <row r="61175" spans="1:6" x14ac:dyDescent="0.2">
      <c r="A61175" t="s">
        <v>74889</v>
      </c>
      <c r="B61175" t="s">
        <v>76205</v>
      </c>
      <c r="C61175" t="s">
        <v>76206</v>
      </c>
      <c r="D61175" t="s">
        <v>76573</v>
      </c>
      <c r="E61175" t="s">
        <v>76574</v>
      </c>
      <c r="F61175" t="s">
        <v>76575</v>
      </c>
    </row>
    <row r="61176" spans="1:6" x14ac:dyDescent="0.2">
      <c r="A61176" t="s">
        <v>74889</v>
      </c>
      <c r="B61176" t="s">
        <v>76205</v>
      </c>
      <c r="C61176" t="s">
        <v>76206</v>
      </c>
      <c r="D61176" t="s">
        <v>76576</v>
      </c>
      <c r="E61176" t="s">
        <v>76577</v>
      </c>
      <c r="F61176" t="s">
        <v>76578</v>
      </c>
    </row>
    <row r="61177" spans="1:6" x14ac:dyDescent="0.2">
      <c r="A61177" t="s">
        <v>74889</v>
      </c>
      <c r="B61177" t="s">
        <v>76205</v>
      </c>
      <c r="C61177" t="s">
        <v>76206</v>
      </c>
      <c r="D61177" t="s">
        <v>76579</v>
      </c>
      <c r="E61177" t="s">
        <v>76580</v>
      </c>
      <c r="F61177" t="s">
        <v>76581</v>
      </c>
    </row>
    <row r="61178" spans="1:6" x14ac:dyDescent="0.2">
      <c r="A61178" t="s">
        <v>74889</v>
      </c>
      <c r="B61178" t="s">
        <v>76205</v>
      </c>
      <c r="C61178" t="s">
        <v>76206</v>
      </c>
      <c r="D61178" t="s">
        <v>76582</v>
      </c>
      <c r="E61178" t="s">
        <v>76583</v>
      </c>
      <c r="F61178" t="s">
        <v>76584</v>
      </c>
    </row>
    <row r="61179" spans="1:6" x14ac:dyDescent="0.2">
      <c r="A61179" t="s">
        <v>74889</v>
      </c>
      <c r="B61179" t="s">
        <v>76205</v>
      </c>
      <c r="C61179" t="s">
        <v>76206</v>
      </c>
      <c r="D61179" t="s">
        <v>60282</v>
      </c>
      <c r="E61179" t="s">
        <v>60283</v>
      </c>
      <c r="F61179" t="s">
        <v>60284</v>
      </c>
    </row>
    <row r="61180" spans="1:6" x14ac:dyDescent="0.2">
      <c r="A61180" t="s">
        <v>74889</v>
      </c>
      <c r="B61180" t="s">
        <v>76205</v>
      </c>
      <c r="C61180" t="s">
        <v>76206</v>
      </c>
      <c r="D61180" t="s">
        <v>60288</v>
      </c>
      <c r="E61180" t="s">
        <v>60289</v>
      </c>
      <c r="F61180" t="s">
        <v>60290</v>
      </c>
    </row>
    <row r="61181" spans="1:6" x14ac:dyDescent="0.2">
      <c r="A61181" t="s">
        <v>74889</v>
      </c>
      <c r="B61181" t="s">
        <v>76205</v>
      </c>
      <c r="C61181" t="s">
        <v>76206</v>
      </c>
      <c r="D61181" t="s">
        <v>76556</v>
      </c>
      <c r="E61181" t="s">
        <v>76557</v>
      </c>
      <c r="F61181" t="s">
        <v>76558</v>
      </c>
    </row>
    <row r="61182" spans="1:6" x14ac:dyDescent="0.2">
      <c r="A61182" t="s">
        <v>74889</v>
      </c>
      <c r="B61182" t="s">
        <v>76205</v>
      </c>
      <c r="C61182" t="s">
        <v>76206</v>
      </c>
      <c r="D61182" t="s">
        <v>59840</v>
      </c>
      <c r="E61182" t="s">
        <v>59841</v>
      </c>
      <c r="F61182" t="s">
        <v>59842</v>
      </c>
    </row>
    <row r="61183" spans="1:6" x14ac:dyDescent="0.2">
      <c r="A61183" t="s">
        <v>74889</v>
      </c>
      <c r="B61183" t="s">
        <v>76205</v>
      </c>
      <c r="C61183" t="s">
        <v>76206</v>
      </c>
      <c r="D61183" t="s">
        <v>60294</v>
      </c>
      <c r="E61183" t="s">
        <v>60295</v>
      </c>
      <c r="F61183" t="s">
        <v>60296</v>
      </c>
    </row>
    <row r="61184" spans="1:6" x14ac:dyDescent="0.2">
      <c r="A61184" t="s">
        <v>74889</v>
      </c>
      <c r="B61184" t="s">
        <v>76205</v>
      </c>
      <c r="C61184" t="s">
        <v>76206</v>
      </c>
      <c r="D61184" t="s">
        <v>76585</v>
      </c>
      <c r="E61184" t="s">
        <v>76586</v>
      </c>
      <c r="F61184" t="s">
        <v>76587</v>
      </c>
    </row>
    <row r="61185" spans="1:6" x14ac:dyDescent="0.2">
      <c r="A61185" t="s">
        <v>74889</v>
      </c>
      <c r="B61185" t="s">
        <v>76205</v>
      </c>
      <c r="C61185" t="s">
        <v>76206</v>
      </c>
      <c r="D61185" t="s">
        <v>76588</v>
      </c>
      <c r="E61185" t="s">
        <v>76589</v>
      </c>
      <c r="F61185" t="s">
        <v>76590</v>
      </c>
    </row>
    <row r="61186" spans="1:6" x14ac:dyDescent="0.2">
      <c r="A61186" t="s">
        <v>74889</v>
      </c>
      <c r="B61186" t="s">
        <v>76205</v>
      </c>
      <c r="C61186" t="s">
        <v>76206</v>
      </c>
      <c r="D61186" t="s">
        <v>76591</v>
      </c>
      <c r="E61186" t="s">
        <v>76592</v>
      </c>
      <c r="F61186" t="s">
        <v>76593</v>
      </c>
    </row>
    <row r="61187" spans="1:6" x14ac:dyDescent="0.2">
      <c r="A61187" t="s">
        <v>74889</v>
      </c>
      <c r="B61187" t="s">
        <v>76205</v>
      </c>
      <c r="C61187" t="s">
        <v>76206</v>
      </c>
      <c r="D61187" t="s">
        <v>60300</v>
      </c>
      <c r="E61187" t="s">
        <v>60301</v>
      </c>
      <c r="F61187" t="s">
        <v>60302</v>
      </c>
    </row>
    <row r="61188" spans="1:6" x14ac:dyDescent="0.2">
      <c r="A61188" t="s">
        <v>74889</v>
      </c>
      <c r="B61188" t="s">
        <v>76205</v>
      </c>
      <c r="C61188" t="s">
        <v>76206</v>
      </c>
      <c r="D61188" t="s">
        <v>76594</v>
      </c>
      <c r="E61188" t="s">
        <v>76595</v>
      </c>
      <c r="F61188" t="s">
        <v>76596</v>
      </c>
    </row>
    <row r="61189" spans="1:6" x14ac:dyDescent="0.2">
      <c r="A61189" t="s">
        <v>74889</v>
      </c>
      <c r="B61189" t="s">
        <v>76205</v>
      </c>
      <c r="C61189" t="s">
        <v>76206</v>
      </c>
      <c r="D61189" t="s">
        <v>76588</v>
      </c>
      <c r="E61189" t="s">
        <v>76589</v>
      </c>
      <c r="F61189" t="s">
        <v>76590</v>
      </c>
    </row>
    <row r="61190" spans="1:6" x14ac:dyDescent="0.2">
      <c r="A61190" t="s">
        <v>74889</v>
      </c>
      <c r="B61190" t="s">
        <v>76205</v>
      </c>
      <c r="C61190" t="s">
        <v>76206</v>
      </c>
      <c r="D61190" t="s">
        <v>76582</v>
      </c>
      <c r="E61190" t="s">
        <v>76583</v>
      </c>
      <c r="F61190" t="s">
        <v>76584</v>
      </c>
    </row>
    <row r="61191" spans="1:6" x14ac:dyDescent="0.2">
      <c r="A61191" t="s">
        <v>74889</v>
      </c>
      <c r="B61191" t="s">
        <v>76205</v>
      </c>
      <c r="C61191" t="s">
        <v>76206</v>
      </c>
      <c r="D61191" t="s">
        <v>60294</v>
      </c>
      <c r="E61191" t="s">
        <v>60295</v>
      </c>
      <c r="F61191" t="s">
        <v>60296</v>
      </c>
    </row>
    <row r="61192" spans="1:6" x14ac:dyDescent="0.2">
      <c r="A61192" t="s">
        <v>74889</v>
      </c>
      <c r="B61192" t="s">
        <v>76205</v>
      </c>
      <c r="C61192" t="s">
        <v>76206</v>
      </c>
      <c r="D61192" t="s">
        <v>76585</v>
      </c>
      <c r="E61192" t="s">
        <v>76586</v>
      </c>
      <c r="F61192" t="s">
        <v>76587</v>
      </c>
    </row>
    <row r="61193" spans="1:6" x14ac:dyDescent="0.2">
      <c r="A61193" t="s">
        <v>74889</v>
      </c>
      <c r="B61193" t="s">
        <v>76205</v>
      </c>
      <c r="C61193" t="s">
        <v>76206</v>
      </c>
      <c r="D61193" t="s">
        <v>60297</v>
      </c>
      <c r="E61193" t="s">
        <v>60298</v>
      </c>
      <c r="F61193" t="s">
        <v>60299</v>
      </c>
    </row>
    <row r="61194" spans="1:6" x14ac:dyDescent="0.2">
      <c r="A61194" t="s">
        <v>74889</v>
      </c>
      <c r="B61194" t="s">
        <v>76205</v>
      </c>
      <c r="C61194" t="s">
        <v>76206</v>
      </c>
      <c r="D61194" t="s">
        <v>76597</v>
      </c>
      <c r="E61194" t="s">
        <v>76598</v>
      </c>
      <c r="F61194" t="s">
        <v>76599</v>
      </c>
    </row>
    <row r="61195" spans="1:6" x14ac:dyDescent="0.2">
      <c r="A61195" t="s">
        <v>74889</v>
      </c>
      <c r="B61195" t="s">
        <v>76205</v>
      </c>
      <c r="C61195" t="s">
        <v>76206</v>
      </c>
      <c r="D61195" t="s">
        <v>76600</v>
      </c>
      <c r="E61195" t="s">
        <v>76601</v>
      </c>
      <c r="F61195" t="s">
        <v>76602</v>
      </c>
    </row>
    <row r="61196" spans="1:6" x14ac:dyDescent="0.2">
      <c r="A61196" t="s">
        <v>74889</v>
      </c>
      <c r="B61196" t="s">
        <v>76205</v>
      </c>
      <c r="C61196" t="s">
        <v>76206</v>
      </c>
      <c r="D61196" t="s">
        <v>64587</v>
      </c>
      <c r="E61196" t="s">
        <v>64588</v>
      </c>
      <c r="F61196" t="s">
        <v>64589</v>
      </c>
    </row>
    <row r="61197" spans="1:6" x14ac:dyDescent="0.2">
      <c r="A61197" t="s">
        <v>74889</v>
      </c>
      <c r="B61197" t="s">
        <v>76205</v>
      </c>
      <c r="C61197" t="s">
        <v>76206</v>
      </c>
      <c r="D61197" t="s">
        <v>76603</v>
      </c>
      <c r="E61197" t="s">
        <v>76604</v>
      </c>
      <c r="F61197" t="s">
        <v>76605</v>
      </c>
    </row>
    <row r="61198" spans="1:6" x14ac:dyDescent="0.2">
      <c r="A61198" t="s">
        <v>74889</v>
      </c>
      <c r="B61198" t="s">
        <v>76205</v>
      </c>
      <c r="C61198" t="s">
        <v>76206</v>
      </c>
      <c r="D61198" t="s">
        <v>76606</v>
      </c>
      <c r="E61198" t="s">
        <v>76607</v>
      </c>
      <c r="F61198" t="s">
        <v>76608</v>
      </c>
    </row>
    <row r="61199" spans="1:6" x14ac:dyDescent="0.2">
      <c r="A61199" t="s">
        <v>74889</v>
      </c>
      <c r="B61199" t="s">
        <v>76205</v>
      </c>
      <c r="C61199" t="s">
        <v>76206</v>
      </c>
      <c r="D61199" t="s">
        <v>76609</v>
      </c>
      <c r="E61199" t="s">
        <v>76610</v>
      </c>
      <c r="F61199" t="s">
        <v>76611</v>
      </c>
    </row>
    <row r="61200" spans="1:6" x14ac:dyDescent="0.2">
      <c r="A61200" t="s">
        <v>74889</v>
      </c>
      <c r="B61200" t="s">
        <v>76205</v>
      </c>
      <c r="C61200" t="s">
        <v>76206</v>
      </c>
      <c r="D61200" t="s">
        <v>76612</v>
      </c>
      <c r="E61200" t="s">
        <v>76613</v>
      </c>
      <c r="F61200" t="s">
        <v>76614</v>
      </c>
    </row>
    <row r="61201" spans="1:6" x14ac:dyDescent="0.2">
      <c r="A61201" t="s">
        <v>74889</v>
      </c>
      <c r="B61201" t="s">
        <v>76205</v>
      </c>
      <c r="C61201" t="s">
        <v>76206</v>
      </c>
      <c r="D61201" t="s">
        <v>76615</v>
      </c>
      <c r="E61201" t="s">
        <v>76616</v>
      </c>
      <c r="F61201" t="s">
        <v>76617</v>
      </c>
    </row>
    <row r="61202" spans="1:6" x14ac:dyDescent="0.2">
      <c r="A61202" t="s">
        <v>74889</v>
      </c>
      <c r="B61202" t="s">
        <v>76205</v>
      </c>
      <c r="C61202" t="s">
        <v>76206</v>
      </c>
      <c r="D61202" t="s">
        <v>76618</v>
      </c>
      <c r="E61202" t="s">
        <v>76619</v>
      </c>
      <c r="F61202" t="s">
        <v>76620</v>
      </c>
    </row>
    <row r="61203" spans="1:6" x14ac:dyDescent="0.2">
      <c r="A61203" t="s">
        <v>74889</v>
      </c>
      <c r="B61203" t="s">
        <v>76205</v>
      </c>
      <c r="C61203" t="s">
        <v>76206</v>
      </c>
      <c r="D61203" t="s">
        <v>76621</v>
      </c>
      <c r="E61203" t="s">
        <v>76622</v>
      </c>
      <c r="F61203" t="s">
        <v>76623</v>
      </c>
    </row>
    <row r="61204" spans="1:6" x14ac:dyDescent="0.2">
      <c r="A61204" t="s">
        <v>74889</v>
      </c>
      <c r="B61204" t="s">
        <v>76205</v>
      </c>
      <c r="C61204" t="s">
        <v>76206</v>
      </c>
      <c r="D61204" t="s">
        <v>76624</v>
      </c>
      <c r="E61204" t="s">
        <v>76625</v>
      </c>
      <c r="F61204" t="s">
        <v>76626</v>
      </c>
    </row>
    <row r="61205" spans="1:6" x14ac:dyDescent="0.2">
      <c r="A61205" t="s">
        <v>74889</v>
      </c>
      <c r="B61205" t="s">
        <v>76205</v>
      </c>
      <c r="C61205" t="s">
        <v>76206</v>
      </c>
      <c r="D61205" t="s">
        <v>76627</v>
      </c>
      <c r="E61205" t="s">
        <v>76628</v>
      </c>
      <c r="F61205" t="s">
        <v>76629</v>
      </c>
    </row>
    <row r="61206" spans="1:6" x14ac:dyDescent="0.2">
      <c r="A61206" t="s">
        <v>74889</v>
      </c>
      <c r="B61206" t="s">
        <v>76205</v>
      </c>
      <c r="C61206" t="s">
        <v>76206</v>
      </c>
      <c r="D61206" t="s">
        <v>16941</v>
      </c>
      <c r="E61206" t="s">
        <v>61931</v>
      </c>
      <c r="F61206" t="s">
        <v>61932</v>
      </c>
    </row>
    <row r="61207" spans="1:6" x14ac:dyDescent="0.2">
      <c r="A61207" t="s">
        <v>76630</v>
      </c>
      <c r="B61207" t="s">
        <v>76631</v>
      </c>
      <c r="C61207" t="s">
        <v>76632</v>
      </c>
      <c r="D61207" t="s">
        <v>98</v>
      </c>
      <c r="E61207" t="s">
        <v>99</v>
      </c>
      <c r="F61207" t="s">
        <v>100</v>
      </c>
    </row>
    <row r="61208" spans="1:6" x14ac:dyDescent="0.2">
      <c r="A61208" t="s">
        <v>76630</v>
      </c>
      <c r="B61208" t="s">
        <v>76631</v>
      </c>
      <c r="C61208" t="s">
        <v>76632</v>
      </c>
      <c r="D61208" t="s">
        <v>58249</v>
      </c>
      <c r="E61208" t="s">
        <v>58250</v>
      </c>
      <c r="F61208" t="s">
        <v>76633</v>
      </c>
    </row>
    <row r="61209" spans="1:6" x14ac:dyDescent="0.2">
      <c r="A61209" t="s">
        <v>76630</v>
      </c>
      <c r="B61209" t="s">
        <v>76631</v>
      </c>
      <c r="C61209" t="s">
        <v>76632</v>
      </c>
      <c r="D61209" t="s">
        <v>18592</v>
      </c>
      <c r="E61209" t="s">
        <v>18593</v>
      </c>
      <c r="F61209" t="s">
        <v>18594</v>
      </c>
    </row>
    <row r="61210" spans="1:6" x14ac:dyDescent="0.2">
      <c r="A61210" t="s">
        <v>76630</v>
      </c>
      <c r="B61210" t="s">
        <v>76631</v>
      </c>
      <c r="C61210" t="s">
        <v>76632</v>
      </c>
      <c r="D61210" t="s">
        <v>117</v>
      </c>
      <c r="E61210" t="s">
        <v>118</v>
      </c>
      <c r="F61210" t="s">
        <v>76634</v>
      </c>
    </row>
    <row r="61211" spans="1:6" x14ac:dyDescent="0.2">
      <c r="A61211" t="s">
        <v>76630</v>
      </c>
      <c r="B61211" t="s">
        <v>76631</v>
      </c>
      <c r="C61211" t="s">
        <v>76632</v>
      </c>
      <c r="D61211" t="s">
        <v>11306</v>
      </c>
      <c r="E61211" t="s">
        <v>11307</v>
      </c>
      <c r="F61211" t="s">
        <v>11308</v>
      </c>
    </row>
    <row r="61212" spans="1:6" x14ac:dyDescent="0.2">
      <c r="A61212" t="s">
        <v>76630</v>
      </c>
      <c r="B61212" t="s">
        <v>76631</v>
      </c>
      <c r="C61212" t="s">
        <v>76632</v>
      </c>
      <c r="D61212" t="s">
        <v>92</v>
      </c>
      <c r="E61212" t="s">
        <v>1916</v>
      </c>
      <c r="F61212" t="s">
        <v>76635</v>
      </c>
    </row>
    <row r="61213" spans="1:6" x14ac:dyDescent="0.2">
      <c r="A61213" t="s">
        <v>76630</v>
      </c>
      <c r="B61213" t="s">
        <v>76631</v>
      </c>
      <c r="C61213" t="s">
        <v>76632</v>
      </c>
      <c r="D61213" t="s">
        <v>59015</v>
      </c>
      <c r="E61213" t="s">
        <v>59016</v>
      </c>
      <c r="F61213" t="s">
        <v>59017</v>
      </c>
    </row>
    <row r="61214" spans="1:6" x14ac:dyDescent="0.2">
      <c r="A61214" t="s">
        <v>76630</v>
      </c>
      <c r="B61214" t="s">
        <v>76631</v>
      </c>
      <c r="C61214" t="s">
        <v>76632</v>
      </c>
      <c r="D61214" t="s">
        <v>58702</v>
      </c>
      <c r="E61214" t="s">
        <v>58703</v>
      </c>
      <c r="F61214" t="s">
        <v>76636</v>
      </c>
    </row>
    <row r="61215" spans="1:6" x14ac:dyDescent="0.2">
      <c r="A61215" t="s">
        <v>76630</v>
      </c>
      <c r="B61215" t="s">
        <v>76631</v>
      </c>
      <c r="C61215" t="s">
        <v>76632</v>
      </c>
      <c r="D61215" t="s">
        <v>26576</v>
      </c>
      <c r="E61215" t="s">
        <v>26577</v>
      </c>
      <c r="F61215" t="s">
        <v>26578</v>
      </c>
    </row>
    <row r="61216" spans="1:6" x14ac:dyDescent="0.2">
      <c r="A61216" t="s">
        <v>76630</v>
      </c>
      <c r="B61216" t="s">
        <v>76631</v>
      </c>
      <c r="C61216" t="s">
        <v>76632</v>
      </c>
      <c r="D61216" t="s">
        <v>58708</v>
      </c>
      <c r="E61216" t="s">
        <v>58709</v>
      </c>
      <c r="F61216" t="s">
        <v>58710</v>
      </c>
    </row>
    <row r="61217" spans="1:6" x14ac:dyDescent="0.2">
      <c r="A61217" t="s">
        <v>76630</v>
      </c>
      <c r="B61217" t="s">
        <v>76631</v>
      </c>
      <c r="C61217" t="s">
        <v>76632</v>
      </c>
      <c r="D61217" t="s">
        <v>52441</v>
      </c>
      <c r="E61217" t="s">
        <v>52442</v>
      </c>
      <c r="F61217" t="s">
        <v>52443</v>
      </c>
    </row>
    <row r="61218" spans="1:6" x14ac:dyDescent="0.2">
      <c r="A61218" t="s">
        <v>76630</v>
      </c>
      <c r="B61218" t="s">
        <v>76631</v>
      </c>
      <c r="C61218" t="s">
        <v>76632</v>
      </c>
      <c r="D61218" t="s">
        <v>26589</v>
      </c>
      <c r="E61218" t="s">
        <v>26590</v>
      </c>
      <c r="F61218" t="s">
        <v>29746</v>
      </c>
    </row>
    <row r="61219" spans="1:6" x14ac:dyDescent="0.2">
      <c r="A61219" t="s">
        <v>76630</v>
      </c>
      <c r="B61219" t="s">
        <v>76631</v>
      </c>
      <c r="C61219" t="s">
        <v>76632</v>
      </c>
      <c r="D61219" t="s">
        <v>50698</v>
      </c>
      <c r="E61219" t="s">
        <v>50699</v>
      </c>
      <c r="F61219" t="s">
        <v>50700</v>
      </c>
    </row>
    <row r="61220" spans="1:6" x14ac:dyDescent="0.2">
      <c r="A61220" t="s">
        <v>76630</v>
      </c>
      <c r="B61220" t="s">
        <v>76631</v>
      </c>
      <c r="C61220" t="s">
        <v>76632</v>
      </c>
      <c r="D61220" t="s">
        <v>25927</v>
      </c>
      <c r="E61220" t="s">
        <v>25928</v>
      </c>
      <c r="F61220" t="s">
        <v>25929</v>
      </c>
    </row>
    <row r="61221" spans="1:6" x14ac:dyDescent="0.2">
      <c r="A61221" t="s">
        <v>76630</v>
      </c>
      <c r="B61221" t="s">
        <v>76631</v>
      </c>
      <c r="C61221" t="s">
        <v>76632</v>
      </c>
      <c r="D61221" t="s">
        <v>57334</v>
      </c>
      <c r="E61221" t="s">
        <v>57335</v>
      </c>
      <c r="F61221" t="s">
        <v>57336</v>
      </c>
    </row>
    <row r="61222" spans="1:6" x14ac:dyDescent="0.2">
      <c r="A61222" t="s">
        <v>76630</v>
      </c>
      <c r="B61222" t="s">
        <v>76631</v>
      </c>
      <c r="C61222" t="s">
        <v>76632</v>
      </c>
      <c r="D61222" t="s">
        <v>25054</v>
      </c>
      <c r="E61222" t="s">
        <v>25055</v>
      </c>
      <c r="F61222" t="s">
        <v>25056</v>
      </c>
    </row>
    <row r="61223" spans="1:6" x14ac:dyDescent="0.2">
      <c r="A61223" t="s">
        <v>76630</v>
      </c>
      <c r="B61223" t="s">
        <v>76631</v>
      </c>
      <c r="C61223" t="s">
        <v>76632</v>
      </c>
      <c r="D61223" t="s">
        <v>61982</v>
      </c>
      <c r="E61223" t="s">
        <v>61983</v>
      </c>
      <c r="F61223" t="s">
        <v>76637</v>
      </c>
    </row>
    <row r="61224" spans="1:6" x14ac:dyDescent="0.2">
      <c r="A61224" t="s">
        <v>76630</v>
      </c>
      <c r="B61224" t="s">
        <v>76631</v>
      </c>
      <c r="C61224" t="s">
        <v>76632</v>
      </c>
      <c r="D61224" t="s">
        <v>58717</v>
      </c>
      <c r="E61224" t="s">
        <v>58718</v>
      </c>
      <c r="F61224" t="s">
        <v>76638</v>
      </c>
    </row>
    <row r="61225" spans="1:6" x14ac:dyDescent="0.2">
      <c r="A61225" t="s">
        <v>76630</v>
      </c>
      <c r="B61225" t="s">
        <v>76631</v>
      </c>
      <c r="C61225" t="s">
        <v>76632</v>
      </c>
      <c r="D61225" t="s">
        <v>76639</v>
      </c>
      <c r="E61225" t="s">
        <v>76640</v>
      </c>
      <c r="F61225" t="s">
        <v>76641</v>
      </c>
    </row>
    <row r="61226" spans="1:6" x14ac:dyDescent="0.2">
      <c r="A61226" t="s">
        <v>76630</v>
      </c>
      <c r="B61226" t="s">
        <v>76631</v>
      </c>
      <c r="C61226" t="s">
        <v>76632</v>
      </c>
      <c r="D61226" t="s">
        <v>20504</v>
      </c>
      <c r="E61226" t="s">
        <v>20505</v>
      </c>
      <c r="F61226" t="s">
        <v>20506</v>
      </c>
    </row>
    <row r="61227" spans="1:6" x14ac:dyDescent="0.2">
      <c r="A61227" t="s">
        <v>76630</v>
      </c>
      <c r="B61227" t="s">
        <v>76631</v>
      </c>
      <c r="C61227" t="s">
        <v>76632</v>
      </c>
      <c r="D61227" t="s">
        <v>26612</v>
      </c>
      <c r="E61227" t="s">
        <v>26613</v>
      </c>
      <c r="F61227" t="s">
        <v>26614</v>
      </c>
    </row>
    <row r="61228" spans="1:6" x14ac:dyDescent="0.2">
      <c r="A61228" t="s">
        <v>76630</v>
      </c>
      <c r="B61228" t="s">
        <v>76631</v>
      </c>
      <c r="C61228" t="s">
        <v>76632</v>
      </c>
      <c r="D61228" t="s">
        <v>28070</v>
      </c>
      <c r="E61228" t="s">
        <v>28071</v>
      </c>
      <c r="F61228" t="s">
        <v>28072</v>
      </c>
    </row>
    <row r="61229" spans="1:6" x14ac:dyDescent="0.2">
      <c r="A61229" t="s">
        <v>76630</v>
      </c>
      <c r="B61229" t="s">
        <v>76631</v>
      </c>
      <c r="C61229" t="s">
        <v>76632</v>
      </c>
      <c r="D61229" t="s">
        <v>58292</v>
      </c>
      <c r="E61229" t="s">
        <v>58293</v>
      </c>
      <c r="F61229" t="s">
        <v>58294</v>
      </c>
    </row>
    <row r="61230" spans="1:6" x14ac:dyDescent="0.2">
      <c r="A61230" t="s">
        <v>76630</v>
      </c>
      <c r="B61230" t="s">
        <v>76631</v>
      </c>
      <c r="C61230" t="s">
        <v>76632</v>
      </c>
      <c r="D61230" t="s">
        <v>76642</v>
      </c>
      <c r="E61230" t="s">
        <v>76643</v>
      </c>
      <c r="F61230" t="s">
        <v>76644</v>
      </c>
    </row>
    <row r="61231" spans="1:6" x14ac:dyDescent="0.2">
      <c r="A61231" t="s">
        <v>76630</v>
      </c>
      <c r="B61231" t="s">
        <v>76631</v>
      </c>
      <c r="C61231" t="s">
        <v>76632</v>
      </c>
      <c r="D61231" t="s">
        <v>18622</v>
      </c>
      <c r="E61231" t="s">
        <v>18623</v>
      </c>
      <c r="F61231" t="s">
        <v>18624</v>
      </c>
    </row>
    <row r="61232" spans="1:6" x14ac:dyDescent="0.2">
      <c r="A61232" t="s">
        <v>76630</v>
      </c>
      <c r="B61232" t="s">
        <v>76631</v>
      </c>
      <c r="C61232" t="s">
        <v>76632</v>
      </c>
      <c r="D61232" t="s">
        <v>76645</v>
      </c>
      <c r="E61232" t="s">
        <v>76646</v>
      </c>
      <c r="F61232" t="s">
        <v>76647</v>
      </c>
    </row>
    <row r="61233" spans="1:6" x14ac:dyDescent="0.2">
      <c r="A61233" t="s">
        <v>76630</v>
      </c>
      <c r="B61233" t="s">
        <v>76631</v>
      </c>
      <c r="C61233" t="s">
        <v>76632</v>
      </c>
      <c r="D61233" t="s">
        <v>61238</v>
      </c>
      <c r="E61233" t="s">
        <v>61239</v>
      </c>
      <c r="F61233" t="s">
        <v>61240</v>
      </c>
    </row>
    <row r="61234" spans="1:6" x14ac:dyDescent="0.2">
      <c r="A61234" t="s">
        <v>76630</v>
      </c>
      <c r="B61234" t="s">
        <v>76631</v>
      </c>
      <c r="C61234" t="s">
        <v>76632</v>
      </c>
      <c r="D61234" t="s">
        <v>58311</v>
      </c>
      <c r="E61234" t="s">
        <v>58312</v>
      </c>
      <c r="F61234" t="s">
        <v>76648</v>
      </c>
    </row>
    <row r="61235" spans="1:6" x14ac:dyDescent="0.2">
      <c r="A61235" t="s">
        <v>76630</v>
      </c>
      <c r="B61235" t="s">
        <v>76631</v>
      </c>
      <c r="C61235" t="s">
        <v>76632</v>
      </c>
      <c r="D61235" t="s">
        <v>18646</v>
      </c>
      <c r="E61235" t="s">
        <v>18647</v>
      </c>
      <c r="F61235" t="s">
        <v>18648</v>
      </c>
    </row>
    <row r="61236" spans="1:6" x14ac:dyDescent="0.2">
      <c r="A61236" t="s">
        <v>76630</v>
      </c>
      <c r="B61236" t="s">
        <v>76631</v>
      </c>
      <c r="C61236" t="s">
        <v>76632</v>
      </c>
      <c r="D61236" t="s">
        <v>18649</v>
      </c>
      <c r="E61236" t="s">
        <v>18650</v>
      </c>
      <c r="F61236" t="s">
        <v>18651</v>
      </c>
    </row>
    <row r="61237" spans="1:6" x14ac:dyDescent="0.2">
      <c r="A61237" t="s">
        <v>76630</v>
      </c>
      <c r="B61237" t="s">
        <v>76631</v>
      </c>
      <c r="C61237" t="s">
        <v>76632</v>
      </c>
      <c r="D61237" t="s">
        <v>58727</v>
      </c>
      <c r="E61237" t="s">
        <v>58728</v>
      </c>
      <c r="F61237" t="s">
        <v>58729</v>
      </c>
    </row>
    <row r="61238" spans="1:6" x14ac:dyDescent="0.2">
      <c r="A61238" t="s">
        <v>76630</v>
      </c>
      <c r="B61238" t="s">
        <v>76631</v>
      </c>
      <c r="C61238" t="s">
        <v>76632</v>
      </c>
      <c r="D61238" t="s">
        <v>59097</v>
      </c>
      <c r="E61238" t="s">
        <v>59098</v>
      </c>
      <c r="F61238" t="s">
        <v>76649</v>
      </c>
    </row>
    <row r="61239" spans="1:6" x14ac:dyDescent="0.2">
      <c r="A61239" t="s">
        <v>76630</v>
      </c>
      <c r="B61239" t="s">
        <v>76631</v>
      </c>
      <c r="C61239" t="s">
        <v>76632</v>
      </c>
      <c r="D61239" t="s">
        <v>76650</v>
      </c>
      <c r="E61239" t="s">
        <v>76651</v>
      </c>
      <c r="F61239" t="s">
        <v>76652</v>
      </c>
    </row>
    <row r="61240" spans="1:6" x14ac:dyDescent="0.2">
      <c r="A61240" t="s">
        <v>76630</v>
      </c>
      <c r="B61240" t="s">
        <v>76631</v>
      </c>
      <c r="C61240" t="s">
        <v>76632</v>
      </c>
      <c r="D61240" t="s">
        <v>59107</v>
      </c>
      <c r="E61240" t="s">
        <v>59108</v>
      </c>
      <c r="F61240" t="s">
        <v>59109</v>
      </c>
    </row>
    <row r="61241" spans="1:6" x14ac:dyDescent="0.2">
      <c r="A61241" t="s">
        <v>76630</v>
      </c>
      <c r="B61241" t="s">
        <v>76631</v>
      </c>
      <c r="C61241" t="s">
        <v>76632</v>
      </c>
      <c r="D61241" t="s">
        <v>76653</v>
      </c>
      <c r="E61241" t="s">
        <v>76654</v>
      </c>
      <c r="F61241" t="s">
        <v>76655</v>
      </c>
    </row>
    <row r="61242" spans="1:6" x14ac:dyDescent="0.2">
      <c r="A61242" t="s">
        <v>76630</v>
      </c>
      <c r="B61242" t="s">
        <v>76631</v>
      </c>
      <c r="C61242" t="s">
        <v>76632</v>
      </c>
      <c r="D61242" t="s">
        <v>76656</v>
      </c>
      <c r="E61242" t="s">
        <v>76657</v>
      </c>
      <c r="F61242" t="s">
        <v>76658</v>
      </c>
    </row>
    <row r="61243" spans="1:6" x14ac:dyDescent="0.2">
      <c r="A61243" t="s">
        <v>76630</v>
      </c>
      <c r="B61243" t="s">
        <v>76631</v>
      </c>
      <c r="C61243" t="s">
        <v>76632</v>
      </c>
      <c r="D61243" t="s">
        <v>76659</v>
      </c>
      <c r="E61243" t="s">
        <v>76660</v>
      </c>
      <c r="F61243" t="s">
        <v>76661</v>
      </c>
    </row>
    <row r="61244" spans="1:6" x14ac:dyDescent="0.2">
      <c r="A61244" t="s">
        <v>76630</v>
      </c>
      <c r="B61244" t="s">
        <v>76631</v>
      </c>
      <c r="C61244" t="s">
        <v>76632</v>
      </c>
      <c r="D61244" t="s">
        <v>76662</v>
      </c>
      <c r="E61244" t="s">
        <v>76663</v>
      </c>
      <c r="F61244" t="s">
        <v>76664</v>
      </c>
    </row>
    <row r="61245" spans="1:6" x14ac:dyDescent="0.2">
      <c r="A61245" t="s">
        <v>76630</v>
      </c>
      <c r="B61245" t="s">
        <v>76631</v>
      </c>
      <c r="C61245" t="s">
        <v>76632</v>
      </c>
      <c r="D61245" t="s">
        <v>26976</v>
      </c>
      <c r="E61245" t="s">
        <v>26977</v>
      </c>
      <c r="F61245" t="s">
        <v>76665</v>
      </c>
    </row>
    <row r="61246" spans="1:6" x14ac:dyDescent="0.2">
      <c r="A61246" t="s">
        <v>76630</v>
      </c>
      <c r="B61246" t="s">
        <v>76631</v>
      </c>
      <c r="C61246" t="s">
        <v>76632</v>
      </c>
      <c r="D61246" t="s">
        <v>59164</v>
      </c>
      <c r="E61246" t="s">
        <v>59165</v>
      </c>
      <c r="F61246" t="s">
        <v>59166</v>
      </c>
    </row>
    <row r="61247" spans="1:6" x14ac:dyDescent="0.2">
      <c r="A61247" t="s">
        <v>76630</v>
      </c>
      <c r="B61247" t="s">
        <v>76631</v>
      </c>
      <c r="C61247" t="s">
        <v>76632</v>
      </c>
      <c r="D61247" t="s">
        <v>76666</v>
      </c>
      <c r="E61247" t="s">
        <v>76667</v>
      </c>
      <c r="F61247" t="s">
        <v>76668</v>
      </c>
    </row>
    <row r="61248" spans="1:6" x14ac:dyDescent="0.2">
      <c r="A61248" t="s">
        <v>76630</v>
      </c>
      <c r="B61248" t="s">
        <v>76631</v>
      </c>
      <c r="C61248" t="s">
        <v>76632</v>
      </c>
      <c r="D61248" t="s">
        <v>27654</v>
      </c>
      <c r="E61248" t="s">
        <v>27655</v>
      </c>
      <c r="F61248" t="s">
        <v>27656</v>
      </c>
    </row>
    <row r="61249" spans="1:6" x14ac:dyDescent="0.2">
      <c r="A61249" t="s">
        <v>76630</v>
      </c>
      <c r="B61249" t="s">
        <v>76631</v>
      </c>
      <c r="C61249" t="s">
        <v>76632</v>
      </c>
      <c r="D61249" t="s">
        <v>27660</v>
      </c>
      <c r="E61249" t="s">
        <v>27661</v>
      </c>
      <c r="F61249" t="s">
        <v>27662</v>
      </c>
    </row>
    <row r="61250" spans="1:6" x14ac:dyDescent="0.2">
      <c r="A61250" t="s">
        <v>76630</v>
      </c>
      <c r="B61250" t="s">
        <v>76631</v>
      </c>
      <c r="C61250" t="s">
        <v>76632</v>
      </c>
      <c r="D61250" t="s">
        <v>76669</v>
      </c>
      <c r="E61250" t="s">
        <v>76670</v>
      </c>
      <c r="F61250" t="s">
        <v>76671</v>
      </c>
    </row>
    <row r="61251" spans="1:6" x14ac:dyDescent="0.2">
      <c r="A61251" t="s">
        <v>76630</v>
      </c>
      <c r="B61251" t="s">
        <v>76631</v>
      </c>
      <c r="C61251" t="s">
        <v>76632</v>
      </c>
      <c r="D61251" t="s">
        <v>76672</v>
      </c>
      <c r="E61251" t="s">
        <v>76673</v>
      </c>
      <c r="F61251" t="s">
        <v>76674</v>
      </c>
    </row>
    <row r="61252" spans="1:6" x14ac:dyDescent="0.2">
      <c r="A61252" t="s">
        <v>76630</v>
      </c>
      <c r="B61252" t="s">
        <v>76631</v>
      </c>
      <c r="C61252" t="s">
        <v>76632</v>
      </c>
      <c r="D61252" t="s">
        <v>76675</v>
      </c>
      <c r="E61252" t="s">
        <v>76676</v>
      </c>
      <c r="F61252" t="s">
        <v>76677</v>
      </c>
    </row>
    <row r="61253" spans="1:6" x14ac:dyDescent="0.2">
      <c r="A61253" t="s">
        <v>76630</v>
      </c>
      <c r="B61253" t="s">
        <v>76631</v>
      </c>
      <c r="C61253" t="s">
        <v>76632</v>
      </c>
      <c r="D61253" t="s">
        <v>18388</v>
      </c>
      <c r="E61253" t="s">
        <v>18389</v>
      </c>
      <c r="F61253" t="s">
        <v>76678</v>
      </c>
    </row>
    <row r="61254" spans="1:6" x14ac:dyDescent="0.2">
      <c r="A61254" t="s">
        <v>76630</v>
      </c>
      <c r="B61254" t="s">
        <v>76631</v>
      </c>
      <c r="C61254" t="s">
        <v>76632</v>
      </c>
      <c r="D61254" t="s">
        <v>76679</v>
      </c>
      <c r="E61254" t="s">
        <v>76680</v>
      </c>
      <c r="F61254" t="s">
        <v>76681</v>
      </c>
    </row>
    <row r="61255" spans="1:6" x14ac:dyDescent="0.2">
      <c r="A61255" t="s">
        <v>76630</v>
      </c>
      <c r="B61255" t="s">
        <v>76631</v>
      </c>
      <c r="C61255" t="s">
        <v>76632</v>
      </c>
      <c r="D61255" t="s">
        <v>76682</v>
      </c>
      <c r="E61255" t="s">
        <v>76683</v>
      </c>
      <c r="F61255" t="s">
        <v>76684</v>
      </c>
    </row>
    <row r="61256" spans="1:6" x14ac:dyDescent="0.2">
      <c r="A61256" t="s">
        <v>76630</v>
      </c>
      <c r="B61256" t="s">
        <v>76631</v>
      </c>
      <c r="C61256" t="s">
        <v>76632</v>
      </c>
      <c r="D61256" t="s">
        <v>7327</v>
      </c>
      <c r="E61256" t="s">
        <v>76685</v>
      </c>
      <c r="F61256" t="s">
        <v>76686</v>
      </c>
    </row>
    <row r="61257" spans="1:6" x14ac:dyDescent="0.2">
      <c r="A61257" t="s">
        <v>76630</v>
      </c>
      <c r="B61257" t="s">
        <v>76631</v>
      </c>
      <c r="C61257" t="s">
        <v>76632</v>
      </c>
      <c r="D61257" t="s">
        <v>75748</v>
      </c>
      <c r="E61257" t="s">
        <v>75749</v>
      </c>
      <c r="F61257" t="s">
        <v>75750</v>
      </c>
    </row>
    <row r="61258" spans="1:6" x14ac:dyDescent="0.2">
      <c r="A61258" t="s">
        <v>76630</v>
      </c>
      <c r="B61258" t="s">
        <v>76631</v>
      </c>
      <c r="C61258" t="s">
        <v>76632</v>
      </c>
      <c r="D61258" t="s">
        <v>76687</v>
      </c>
      <c r="E61258" t="s">
        <v>76688</v>
      </c>
      <c r="F61258" t="s">
        <v>76689</v>
      </c>
    </row>
    <row r="61259" spans="1:6" x14ac:dyDescent="0.2">
      <c r="A61259" t="s">
        <v>76630</v>
      </c>
      <c r="B61259" t="s">
        <v>76631</v>
      </c>
      <c r="C61259" t="s">
        <v>76632</v>
      </c>
      <c r="D61259" t="s">
        <v>76690</v>
      </c>
      <c r="E61259" t="s">
        <v>76691</v>
      </c>
      <c r="F61259" t="s">
        <v>76692</v>
      </c>
    </row>
    <row r="61260" spans="1:6" x14ac:dyDescent="0.2">
      <c r="A61260" t="s">
        <v>76630</v>
      </c>
      <c r="B61260" t="s">
        <v>76631</v>
      </c>
      <c r="C61260" t="s">
        <v>76632</v>
      </c>
      <c r="D61260" t="s">
        <v>76693</v>
      </c>
      <c r="E61260" t="s">
        <v>76694</v>
      </c>
      <c r="F61260" t="s">
        <v>76695</v>
      </c>
    </row>
    <row r="61261" spans="1:6" x14ac:dyDescent="0.2">
      <c r="A61261" t="s">
        <v>76630</v>
      </c>
      <c r="B61261" t="s">
        <v>76631</v>
      </c>
      <c r="C61261" t="s">
        <v>76632</v>
      </c>
      <c r="D61261" t="s">
        <v>28272</v>
      </c>
      <c r="E61261" t="s">
        <v>28273</v>
      </c>
      <c r="F61261" t="s">
        <v>28274</v>
      </c>
    </row>
    <row r="61262" spans="1:6" x14ac:dyDescent="0.2">
      <c r="A61262" t="s">
        <v>76630</v>
      </c>
      <c r="B61262" t="s">
        <v>76631</v>
      </c>
      <c r="C61262" t="s">
        <v>76632</v>
      </c>
      <c r="D61262" t="s">
        <v>76696</v>
      </c>
      <c r="E61262" t="s">
        <v>76697</v>
      </c>
      <c r="F61262" t="s">
        <v>76698</v>
      </c>
    </row>
    <row r="61263" spans="1:6" x14ac:dyDescent="0.2">
      <c r="A61263" t="s">
        <v>76630</v>
      </c>
      <c r="B61263" t="s">
        <v>76631</v>
      </c>
      <c r="C61263" t="s">
        <v>76632</v>
      </c>
      <c r="D61263" t="s">
        <v>76699</v>
      </c>
      <c r="E61263" t="s">
        <v>76700</v>
      </c>
      <c r="F61263" t="s">
        <v>76701</v>
      </c>
    </row>
    <row r="61264" spans="1:6" x14ac:dyDescent="0.2">
      <c r="A61264" t="s">
        <v>76630</v>
      </c>
      <c r="B61264" t="s">
        <v>76631</v>
      </c>
      <c r="C61264" t="s">
        <v>76632</v>
      </c>
      <c r="D61264" t="s">
        <v>76702</v>
      </c>
      <c r="E61264" t="s">
        <v>76703</v>
      </c>
      <c r="F61264" t="s">
        <v>76704</v>
      </c>
    </row>
    <row r="61265" spans="1:6" x14ac:dyDescent="0.2">
      <c r="A61265" t="s">
        <v>76630</v>
      </c>
      <c r="B61265" t="s">
        <v>76631</v>
      </c>
      <c r="C61265" t="s">
        <v>76632</v>
      </c>
      <c r="D61265" t="s">
        <v>76705</v>
      </c>
      <c r="E61265" t="s">
        <v>76706</v>
      </c>
      <c r="F61265" t="s">
        <v>76707</v>
      </c>
    </row>
    <row r="61266" spans="1:6" x14ac:dyDescent="0.2">
      <c r="A61266" t="s">
        <v>76630</v>
      </c>
      <c r="B61266" t="s">
        <v>76631</v>
      </c>
      <c r="C61266" t="s">
        <v>76632</v>
      </c>
      <c r="D61266" t="s">
        <v>25579</v>
      </c>
      <c r="E61266" t="s">
        <v>25580</v>
      </c>
      <c r="F61266" t="s">
        <v>76708</v>
      </c>
    </row>
    <row r="61267" spans="1:6" x14ac:dyDescent="0.2">
      <c r="A61267" t="s">
        <v>76630</v>
      </c>
      <c r="B61267" t="s">
        <v>76631</v>
      </c>
      <c r="C61267" t="s">
        <v>76632</v>
      </c>
      <c r="D61267" t="s">
        <v>76709</v>
      </c>
      <c r="E61267" t="s">
        <v>76710</v>
      </c>
      <c r="F61267" t="s">
        <v>76711</v>
      </c>
    </row>
    <row r="61268" spans="1:6" x14ac:dyDescent="0.2">
      <c r="A61268" t="s">
        <v>76630</v>
      </c>
      <c r="B61268" t="s">
        <v>76631</v>
      </c>
      <c r="C61268" t="s">
        <v>76632</v>
      </c>
      <c r="D61268" t="s">
        <v>76712</v>
      </c>
      <c r="E61268" t="s">
        <v>76713</v>
      </c>
      <c r="F61268" t="s">
        <v>76714</v>
      </c>
    </row>
    <row r="61269" spans="1:6" x14ac:dyDescent="0.2">
      <c r="A61269" t="s">
        <v>76630</v>
      </c>
      <c r="B61269" t="s">
        <v>76631</v>
      </c>
      <c r="C61269" t="s">
        <v>76632</v>
      </c>
      <c r="D61269" t="s">
        <v>58755</v>
      </c>
      <c r="E61269" t="s">
        <v>58756</v>
      </c>
      <c r="F61269" t="s">
        <v>58757</v>
      </c>
    </row>
    <row r="61270" spans="1:6" x14ac:dyDescent="0.2">
      <c r="A61270" t="s">
        <v>76630</v>
      </c>
      <c r="B61270" t="s">
        <v>76631</v>
      </c>
      <c r="C61270" t="s">
        <v>76632</v>
      </c>
      <c r="D61270" t="s">
        <v>58758</v>
      </c>
      <c r="E61270" t="s">
        <v>58759</v>
      </c>
      <c r="F61270" t="s">
        <v>58760</v>
      </c>
    </row>
    <row r="61271" spans="1:6" x14ac:dyDescent="0.2">
      <c r="A61271" t="s">
        <v>76630</v>
      </c>
      <c r="B61271" t="s">
        <v>76631</v>
      </c>
      <c r="C61271" t="s">
        <v>76632</v>
      </c>
      <c r="D61271" t="s">
        <v>18861</v>
      </c>
      <c r="E61271" t="s">
        <v>18862</v>
      </c>
      <c r="F61271" t="s">
        <v>18863</v>
      </c>
    </row>
    <row r="61272" spans="1:6" x14ac:dyDescent="0.2">
      <c r="A61272" t="s">
        <v>76630</v>
      </c>
      <c r="B61272" t="s">
        <v>76631</v>
      </c>
      <c r="C61272" t="s">
        <v>76632</v>
      </c>
      <c r="D61272" t="s">
        <v>76715</v>
      </c>
      <c r="E61272" t="s">
        <v>76716</v>
      </c>
      <c r="F61272" t="s">
        <v>76717</v>
      </c>
    </row>
    <row r="61273" spans="1:6" x14ac:dyDescent="0.2">
      <c r="A61273" t="s">
        <v>76630</v>
      </c>
      <c r="B61273" t="s">
        <v>76631</v>
      </c>
      <c r="C61273" t="s">
        <v>76632</v>
      </c>
      <c r="D61273" t="s">
        <v>76718</v>
      </c>
      <c r="E61273" t="s">
        <v>76719</v>
      </c>
      <c r="F61273" t="s">
        <v>76720</v>
      </c>
    </row>
    <row r="61274" spans="1:6" x14ac:dyDescent="0.2">
      <c r="A61274" t="s">
        <v>76630</v>
      </c>
      <c r="B61274" t="s">
        <v>76631</v>
      </c>
      <c r="C61274" t="s">
        <v>76632</v>
      </c>
      <c r="D61274" t="s">
        <v>27828</v>
      </c>
      <c r="E61274" t="s">
        <v>27829</v>
      </c>
      <c r="F61274" t="s">
        <v>27830</v>
      </c>
    </row>
    <row r="61275" spans="1:6" x14ac:dyDescent="0.2">
      <c r="A61275" t="s">
        <v>76630</v>
      </c>
      <c r="B61275" t="s">
        <v>76631</v>
      </c>
      <c r="C61275" t="s">
        <v>76632</v>
      </c>
      <c r="D61275" t="s">
        <v>76721</v>
      </c>
      <c r="E61275" t="s">
        <v>76722</v>
      </c>
      <c r="F61275" t="s">
        <v>76723</v>
      </c>
    </row>
    <row r="61276" spans="1:6" x14ac:dyDescent="0.2">
      <c r="A61276" t="s">
        <v>76630</v>
      </c>
      <c r="B61276" t="s">
        <v>76631</v>
      </c>
      <c r="C61276" t="s">
        <v>76632</v>
      </c>
      <c r="D61276" t="s">
        <v>76724</v>
      </c>
      <c r="E61276" t="s">
        <v>76725</v>
      </c>
      <c r="F61276" t="s">
        <v>76726</v>
      </c>
    </row>
    <row r="61277" spans="1:6" x14ac:dyDescent="0.2">
      <c r="A61277" t="s">
        <v>76630</v>
      </c>
      <c r="B61277" t="s">
        <v>76631</v>
      </c>
      <c r="C61277" t="s">
        <v>76632</v>
      </c>
      <c r="D61277" t="s">
        <v>76727</v>
      </c>
      <c r="E61277" t="s">
        <v>76728</v>
      </c>
      <c r="F61277" t="s">
        <v>76729</v>
      </c>
    </row>
    <row r="61278" spans="1:6" x14ac:dyDescent="0.2">
      <c r="A61278" t="s">
        <v>76630</v>
      </c>
      <c r="B61278" t="s">
        <v>76631</v>
      </c>
      <c r="C61278" t="s">
        <v>76632</v>
      </c>
      <c r="D61278" t="s">
        <v>76730</v>
      </c>
      <c r="E61278" t="s">
        <v>76731</v>
      </c>
      <c r="F61278" t="s">
        <v>76732</v>
      </c>
    </row>
    <row r="61279" spans="1:6" x14ac:dyDescent="0.2">
      <c r="A61279" t="s">
        <v>76630</v>
      </c>
      <c r="B61279" t="s">
        <v>76631</v>
      </c>
      <c r="C61279" t="s">
        <v>76632</v>
      </c>
      <c r="D61279" t="s">
        <v>76733</v>
      </c>
      <c r="E61279" t="s">
        <v>76734</v>
      </c>
      <c r="F61279" t="s">
        <v>76735</v>
      </c>
    </row>
    <row r="61280" spans="1:6" x14ac:dyDescent="0.2">
      <c r="A61280" t="s">
        <v>76630</v>
      </c>
      <c r="B61280" t="s">
        <v>76631</v>
      </c>
      <c r="C61280" t="s">
        <v>76632</v>
      </c>
      <c r="D61280" t="s">
        <v>28376</v>
      </c>
      <c r="E61280" t="s">
        <v>28377</v>
      </c>
      <c r="F61280" t="s">
        <v>28378</v>
      </c>
    </row>
    <row r="61281" spans="1:6" x14ac:dyDescent="0.2">
      <c r="A61281" t="s">
        <v>76630</v>
      </c>
      <c r="B61281" t="s">
        <v>76631</v>
      </c>
      <c r="C61281" t="s">
        <v>76632</v>
      </c>
      <c r="D61281" t="s">
        <v>76736</v>
      </c>
      <c r="E61281" t="s">
        <v>76737</v>
      </c>
      <c r="F61281" t="s">
        <v>76738</v>
      </c>
    </row>
    <row r="61282" spans="1:6" x14ac:dyDescent="0.2">
      <c r="A61282" t="s">
        <v>76630</v>
      </c>
      <c r="B61282" t="s">
        <v>76631</v>
      </c>
      <c r="C61282" t="s">
        <v>76632</v>
      </c>
      <c r="D61282" t="s">
        <v>76739</v>
      </c>
      <c r="E61282" t="s">
        <v>76740</v>
      </c>
      <c r="F61282" t="s">
        <v>76741</v>
      </c>
    </row>
    <row r="61283" spans="1:6" x14ac:dyDescent="0.2">
      <c r="A61283" t="s">
        <v>76630</v>
      </c>
      <c r="B61283" t="s">
        <v>76631</v>
      </c>
      <c r="C61283" t="s">
        <v>76632</v>
      </c>
      <c r="D61283" t="s">
        <v>28294</v>
      </c>
      <c r="E61283" t="s">
        <v>28295</v>
      </c>
      <c r="F61283" t="s">
        <v>28296</v>
      </c>
    </row>
    <row r="61284" spans="1:6" x14ac:dyDescent="0.2">
      <c r="A61284" t="s">
        <v>76630</v>
      </c>
      <c r="B61284" t="s">
        <v>76631</v>
      </c>
      <c r="C61284" t="s">
        <v>76632</v>
      </c>
      <c r="D61284" t="s">
        <v>66271</v>
      </c>
      <c r="E61284" t="s">
        <v>75827</v>
      </c>
      <c r="F61284" t="s">
        <v>75828</v>
      </c>
    </row>
    <row r="61285" spans="1:6" x14ac:dyDescent="0.2">
      <c r="A61285" t="s">
        <v>76630</v>
      </c>
      <c r="B61285" t="s">
        <v>76631</v>
      </c>
      <c r="C61285" t="s">
        <v>76632</v>
      </c>
      <c r="D61285" t="s">
        <v>76742</v>
      </c>
      <c r="E61285" t="s">
        <v>76743</v>
      </c>
      <c r="F61285" t="s">
        <v>76744</v>
      </c>
    </row>
    <row r="61286" spans="1:6" x14ac:dyDescent="0.2">
      <c r="A61286" t="s">
        <v>76630</v>
      </c>
      <c r="B61286" t="s">
        <v>76631</v>
      </c>
      <c r="C61286" t="s">
        <v>76632</v>
      </c>
      <c r="D61286" t="s">
        <v>28385</v>
      </c>
      <c r="E61286" t="s">
        <v>28386</v>
      </c>
      <c r="F61286" t="s">
        <v>28387</v>
      </c>
    </row>
    <row r="61287" spans="1:6" x14ac:dyDescent="0.2">
      <c r="A61287" t="s">
        <v>76630</v>
      </c>
      <c r="B61287" t="s">
        <v>76631</v>
      </c>
      <c r="C61287" t="s">
        <v>76632</v>
      </c>
      <c r="D61287" t="s">
        <v>76745</v>
      </c>
      <c r="E61287" t="s">
        <v>76746</v>
      </c>
      <c r="F61287" t="s">
        <v>76747</v>
      </c>
    </row>
    <row r="61288" spans="1:6" x14ac:dyDescent="0.2">
      <c r="A61288" t="s">
        <v>76630</v>
      </c>
      <c r="B61288" t="s">
        <v>76631</v>
      </c>
      <c r="C61288" t="s">
        <v>76632</v>
      </c>
      <c r="D61288" t="s">
        <v>76748</v>
      </c>
      <c r="E61288" t="s">
        <v>76749</v>
      </c>
      <c r="F61288" t="s">
        <v>76750</v>
      </c>
    </row>
    <row r="61289" spans="1:6" x14ac:dyDescent="0.2">
      <c r="A61289" t="s">
        <v>76630</v>
      </c>
      <c r="B61289" t="s">
        <v>76631</v>
      </c>
      <c r="C61289" t="s">
        <v>76632</v>
      </c>
      <c r="D61289" t="s">
        <v>23214</v>
      </c>
      <c r="E61289" t="s">
        <v>23215</v>
      </c>
      <c r="F61289" t="s">
        <v>23216</v>
      </c>
    </row>
    <row r="61290" spans="1:6" x14ac:dyDescent="0.2">
      <c r="A61290" t="s">
        <v>76630</v>
      </c>
      <c r="B61290" t="s">
        <v>76631</v>
      </c>
      <c r="C61290" t="s">
        <v>76632</v>
      </c>
      <c r="D61290" t="s">
        <v>18986</v>
      </c>
      <c r="E61290" t="s">
        <v>18987</v>
      </c>
      <c r="F61290" t="s">
        <v>18988</v>
      </c>
    </row>
    <row r="61291" spans="1:6" x14ac:dyDescent="0.2">
      <c r="A61291" t="s">
        <v>76630</v>
      </c>
      <c r="B61291" t="s">
        <v>76631</v>
      </c>
      <c r="C61291" t="s">
        <v>76632</v>
      </c>
      <c r="D61291" t="s">
        <v>26024</v>
      </c>
      <c r="E61291" t="s">
        <v>26025</v>
      </c>
      <c r="F61291" t="s">
        <v>26026</v>
      </c>
    </row>
    <row r="61292" spans="1:6" x14ac:dyDescent="0.2">
      <c r="A61292" t="s">
        <v>76630</v>
      </c>
      <c r="B61292" t="s">
        <v>76631</v>
      </c>
      <c r="C61292" t="s">
        <v>76632</v>
      </c>
      <c r="D61292" t="s">
        <v>76751</v>
      </c>
      <c r="E61292" t="s">
        <v>76752</v>
      </c>
      <c r="F61292" t="s">
        <v>76753</v>
      </c>
    </row>
    <row r="61293" spans="1:6" x14ac:dyDescent="0.2">
      <c r="A61293" t="s">
        <v>76630</v>
      </c>
      <c r="B61293" t="s">
        <v>76631</v>
      </c>
      <c r="C61293" t="s">
        <v>76632</v>
      </c>
      <c r="D61293" t="s">
        <v>76754</v>
      </c>
      <c r="E61293" t="s">
        <v>76755</v>
      </c>
      <c r="F61293" t="s">
        <v>76756</v>
      </c>
    </row>
    <row r="61294" spans="1:6" x14ac:dyDescent="0.2">
      <c r="A61294" t="s">
        <v>76630</v>
      </c>
      <c r="B61294" t="s">
        <v>76631</v>
      </c>
      <c r="C61294" t="s">
        <v>76632</v>
      </c>
      <c r="D61294" t="s">
        <v>76757</v>
      </c>
      <c r="E61294" t="s">
        <v>76758</v>
      </c>
      <c r="F61294" t="s">
        <v>76759</v>
      </c>
    </row>
    <row r="61295" spans="1:6" x14ac:dyDescent="0.2">
      <c r="A61295" t="s">
        <v>76630</v>
      </c>
      <c r="B61295" t="s">
        <v>76631</v>
      </c>
      <c r="C61295" t="s">
        <v>76632</v>
      </c>
      <c r="D61295" t="s">
        <v>19046</v>
      </c>
      <c r="E61295" t="s">
        <v>19047</v>
      </c>
      <c r="F61295" t="s">
        <v>19048</v>
      </c>
    </row>
    <row r="61296" spans="1:6" x14ac:dyDescent="0.2">
      <c r="A61296" t="s">
        <v>76630</v>
      </c>
      <c r="B61296" t="s">
        <v>76631</v>
      </c>
      <c r="C61296" t="s">
        <v>76632</v>
      </c>
      <c r="D61296" t="s">
        <v>58779</v>
      </c>
      <c r="E61296" t="s">
        <v>58780</v>
      </c>
      <c r="F61296" t="s">
        <v>58781</v>
      </c>
    </row>
    <row r="61297" spans="1:6" x14ac:dyDescent="0.2">
      <c r="A61297" t="s">
        <v>76630</v>
      </c>
      <c r="B61297" t="s">
        <v>76631</v>
      </c>
      <c r="C61297" t="s">
        <v>76632</v>
      </c>
      <c r="D61297" t="s">
        <v>58511</v>
      </c>
      <c r="E61297" t="s">
        <v>58512</v>
      </c>
      <c r="F61297" t="s">
        <v>58513</v>
      </c>
    </row>
    <row r="61298" spans="1:6" x14ac:dyDescent="0.2">
      <c r="A61298" t="s">
        <v>76630</v>
      </c>
      <c r="B61298" t="s">
        <v>76631</v>
      </c>
      <c r="C61298" t="s">
        <v>76632</v>
      </c>
      <c r="D61298" t="s">
        <v>59660</v>
      </c>
      <c r="E61298" t="s">
        <v>59661</v>
      </c>
      <c r="F61298" t="s">
        <v>59662</v>
      </c>
    </row>
    <row r="61299" spans="1:6" x14ac:dyDescent="0.2">
      <c r="A61299" t="s">
        <v>76630</v>
      </c>
      <c r="B61299" t="s">
        <v>76631</v>
      </c>
      <c r="C61299" t="s">
        <v>76632</v>
      </c>
      <c r="D61299" t="s">
        <v>76760</v>
      </c>
      <c r="E61299" t="s">
        <v>76761</v>
      </c>
      <c r="F61299" t="s">
        <v>76762</v>
      </c>
    </row>
    <row r="61300" spans="1:6" x14ac:dyDescent="0.2">
      <c r="A61300" t="s">
        <v>76630</v>
      </c>
      <c r="B61300" t="s">
        <v>76631</v>
      </c>
      <c r="C61300" t="s">
        <v>76632</v>
      </c>
      <c r="D61300" t="s">
        <v>19122</v>
      </c>
      <c r="E61300" t="s">
        <v>19123</v>
      </c>
      <c r="F61300" t="s">
        <v>19124</v>
      </c>
    </row>
    <row r="61301" spans="1:6" x14ac:dyDescent="0.2">
      <c r="A61301" t="s">
        <v>76630</v>
      </c>
      <c r="B61301" t="s">
        <v>76631</v>
      </c>
      <c r="C61301" t="s">
        <v>76632</v>
      </c>
      <c r="D61301" t="s">
        <v>76763</v>
      </c>
      <c r="E61301" t="s">
        <v>76764</v>
      </c>
      <c r="F61301" t="s">
        <v>76765</v>
      </c>
    </row>
    <row r="61302" spans="1:6" x14ac:dyDescent="0.2">
      <c r="A61302" t="s">
        <v>76630</v>
      </c>
      <c r="B61302" t="s">
        <v>76631</v>
      </c>
      <c r="C61302" t="s">
        <v>76632</v>
      </c>
      <c r="D61302" t="s">
        <v>76766</v>
      </c>
      <c r="E61302" t="s">
        <v>76767</v>
      </c>
      <c r="F61302" t="s">
        <v>76768</v>
      </c>
    </row>
    <row r="61303" spans="1:6" x14ac:dyDescent="0.2">
      <c r="A61303" t="s">
        <v>76630</v>
      </c>
      <c r="B61303" t="s">
        <v>76631</v>
      </c>
      <c r="C61303" t="s">
        <v>76632</v>
      </c>
      <c r="D61303" t="s">
        <v>76769</v>
      </c>
      <c r="E61303" t="s">
        <v>76770</v>
      </c>
      <c r="F61303" t="s">
        <v>76771</v>
      </c>
    </row>
    <row r="61304" spans="1:6" x14ac:dyDescent="0.2">
      <c r="A61304" t="s">
        <v>76630</v>
      </c>
      <c r="B61304" t="s">
        <v>76631</v>
      </c>
      <c r="C61304" t="s">
        <v>76632</v>
      </c>
      <c r="D61304" t="s">
        <v>76772</v>
      </c>
      <c r="E61304" t="s">
        <v>76773</v>
      </c>
      <c r="F61304" t="s">
        <v>76774</v>
      </c>
    </row>
    <row r="61305" spans="1:6" x14ac:dyDescent="0.2">
      <c r="A61305" t="s">
        <v>76630</v>
      </c>
      <c r="B61305" t="s">
        <v>76631</v>
      </c>
      <c r="C61305" t="s">
        <v>76632</v>
      </c>
      <c r="D61305" t="s">
        <v>76775</v>
      </c>
      <c r="E61305" t="s">
        <v>76776</v>
      </c>
      <c r="F61305" t="s">
        <v>76777</v>
      </c>
    </row>
    <row r="61306" spans="1:6" x14ac:dyDescent="0.2">
      <c r="A61306" t="s">
        <v>76630</v>
      </c>
      <c r="B61306" t="s">
        <v>76631</v>
      </c>
      <c r="C61306" t="s">
        <v>76632</v>
      </c>
      <c r="D61306" t="s">
        <v>76778</v>
      </c>
      <c r="E61306" t="s">
        <v>76779</v>
      </c>
      <c r="F61306" t="s">
        <v>76780</v>
      </c>
    </row>
    <row r="61307" spans="1:6" x14ac:dyDescent="0.2">
      <c r="A61307" t="s">
        <v>76630</v>
      </c>
      <c r="B61307" t="s">
        <v>76631</v>
      </c>
      <c r="C61307" t="s">
        <v>76632</v>
      </c>
      <c r="D61307" t="s">
        <v>76781</v>
      </c>
      <c r="E61307" t="s">
        <v>76782</v>
      </c>
      <c r="F61307" t="s">
        <v>76783</v>
      </c>
    </row>
    <row r="61308" spans="1:6" x14ac:dyDescent="0.2">
      <c r="A61308" t="s">
        <v>76630</v>
      </c>
      <c r="B61308" t="s">
        <v>76631</v>
      </c>
      <c r="C61308" t="s">
        <v>76632</v>
      </c>
      <c r="D61308" t="s">
        <v>76784</v>
      </c>
      <c r="E61308" t="s">
        <v>76785</v>
      </c>
      <c r="F61308" t="s">
        <v>76786</v>
      </c>
    </row>
    <row r="61309" spans="1:6" x14ac:dyDescent="0.2">
      <c r="A61309" t="s">
        <v>76630</v>
      </c>
      <c r="B61309" t="s">
        <v>76631</v>
      </c>
      <c r="C61309" t="s">
        <v>76632</v>
      </c>
      <c r="D61309" t="s">
        <v>76787</v>
      </c>
      <c r="E61309" t="s">
        <v>76788</v>
      </c>
      <c r="F61309" t="s">
        <v>76789</v>
      </c>
    </row>
    <row r="61310" spans="1:6" x14ac:dyDescent="0.2">
      <c r="A61310" t="s">
        <v>76630</v>
      </c>
      <c r="B61310" t="s">
        <v>76631</v>
      </c>
      <c r="C61310" t="s">
        <v>76632</v>
      </c>
      <c r="D61310" t="s">
        <v>59794</v>
      </c>
      <c r="E61310" t="s">
        <v>59795</v>
      </c>
      <c r="F61310" t="s">
        <v>59796</v>
      </c>
    </row>
    <row r="61311" spans="1:6" x14ac:dyDescent="0.2">
      <c r="A61311" t="s">
        <v>76630</v>
      </c>
      <c r="B61311" t="s">
        <v>76631</v>
      </c>
      <c r="C61311" t="s">
        <v>76632</v>
      </c>
      <c r="D61311" t="s">
        <v>76790</v>
      </c>
      <c r="E61311" t="s">
        <v>76791</v>
      </c>
      <c r="F61311" t="s">
        <v>76792</v>
      </c>
    </row>
    <row r="61312" spans="1:6" x14ac:dyDescent="0.2">
      <c r="A61312" t="s">
        <v>76630</v>
      </c>
      <c r="B61312" t="s">
        <v>76631</v>
      </c>
      <c r="C61312" t="s">
        <v>76632</v>
      </c>
      <c r="D61312" t="s">
        <v>76793</v>
      </c>
      <c r="E61312" t="s">
        <v>76794</v>
      </c>
      <c r="F61312" t="s">
        <v>76795</v>
      </c>
    </row>
    <row r="61313" spans="1:6" x14ac:dyDescent="0.2">
      <c r="A61313" t="s">
        <v>76630</v>
      </c>
      <c r="B61313" t="s">
        <v>76631</v>
      </c>
      <c r="C61313" t="s">
        <v>76632</v>
      </c>
      <c r="D61313" t="s">
        <v>76796</v>
      </c>
      <c r="E61313" t="s">
        <v>76797</v>
      </c>
      <c r="F61313" t="s">
        <v>76798</v>
      </c>
    </row>
    <row r="61314" spans="1:6" x14ac:dyDescent="0.2">
      <c r="A61314" t="s">
        <v>76630</v>
      </c>
      <c r="B61314" t="s">
        <v>76631</v>
      </c>
      <c r="C61314" t="s">
        <v>76632</v>
      </c>
      <c r="D61314" t="s">
        <v>76799</v>
      </c>
      <c r="E61314" t="s">
        <v>76800</v>
      </c>
      <c r="F61314" t="s">
        <v>76801</v>
      </c>
    </row>
    <row r="61315" spans="1:6" x14ac:dyDescent="0.2">
      <c r="A61315" t="s">
        <v>76630</v>
      </c>
      <c r="B61315" t="s">
        <v>76631</v>
      </c>
      <c r="C61315" t="s">
        <v>76632</v>
      </c>
      <c r="D61315" t="s">
        <v>76802</v>
      </c>
      <c r="E61315" t="s">
        <v>76803</v>
      </c>
      <c r="F61315" t="s">
        <v>76804</v>
      </c>
    </row>
    <row r="61316" spans="1:6" x14ac:dyDescent="0.2">
      <c r="A61316" t="s">
        <v>76630</v>
      </c>
      <c r="B61316" t="s">
        <v>76631</v>
      </c>
      <c r="C61316" t="s">
        <v>76632</v>
      </c>
      <c r="D61316" t="s">
        <v>76805</v>
      </c>
      <c r="E61316" t="s">
        <v>76806</v>
      </c>
      <c r="F61316" t="s">
        <v>76807</v>
      </c>
    </row>
    <row r="61317" spans="1:6" x14ac:dyDescent="0.2">
      <c r="A61317" t="s">
        <v>76630</v>
      </c>
      <c r="B61317" t="s">
        <v>76631</v>
      </c>
      <c r="C61317" t="s">
        <v>76632</v>
      </c>
      <c r="D61317" t="s">
        <v>66516</v>
      </c>
      <c r="E61317" t="s">
        <v>66517</v>
      </c>
      <c r="F61317" t="s">
        <v>66518</v>
      </c>
    </row>
    <row r="61318" spans="1:6" x14ac:dyDescent="0.2">
      <c r="A61318" t="s">
        <v>76630</v>
      </c>
      <c r="B61318" t="s">
        <v>76631</v>
      </c>
      <c r="C61318" t="s">
        <v>76632</v>
      </c>
      <c r="D61318" t="s">
        <v>76808</v>
      </c>
      <c r="E61318" t="s">
        <v>76809</v>
      </c>
      <c r="F61318" t="s">
        <v>76810</v>
      </c>
    </row>
    <row r="61319" spans="1:6" x14ac:dyDescent="0.2">
      <c r="A61319" t="s">
        <v>76630</v>
      </c>
      <c r="B61319" t="s">
        <v>76631</v>
      </c>
      <c r="C61319" t="s">
        <v>76632</v>
      </c>
      <c r="D61319" t="s">
        <v>76811</v>
      </c>
      <c r="E61319" t="s">
        <v>76812</v>
      </c>
      <c r="F61319" t="s">
        <v>76813</v>
      </c>
    </row>
    <row r="61320" spans="1:6" x14ac:dyDescent="0.2">
      <c r="A61320" t="s">
        <v>76630</v>
      </c>
      <c r="B61320" t="s">
        <v>76631</v>
      </c>
      <c r="C61320" t="s">
        <v>76632</v>
      </c>
      <c r="D61320" t="s">
        <v>27999</v>
      </c>
      <c r="E61320" t="s">
        <v>28000</v>
      </c>
      <c r="F61320" t="s">
        <v>28001</v>
      </c>
    </row>
    <row r="61321" spans="1:6" x14ac:dyDescent="0.2">
      <c r="A61321" t="s">
        <v>76630</v>
      </c>
      <c r="B61321" t="s">
        <v>76631</v>
      </c>
      <c r="C61321" t="s">
        <v>76632</v>
      </c>
      <c r="D61321" t="s">
        <v>58911</v>
      </c>
      <c r="E61321" t="s">
        <v>58912</v>
      </c>
      <c r="F61321" t="s">
        <v>58913</v>
      </c>
    </row>
    <row r="61322" spans="1:6" x14ac:dyDescent="0.2">
      <c r="A61322" t="s">
        <v>76630</v>
      </c>
      <c r="B61322" t="s">
        <v>76631</v>
      </c>
      <c r="C61322" t="s">
        <v>76632</v>
      </c>
      <c r="D61322" t="s">
        <v>58935</v>
      </c>
      <c r="E61322" t="s">
        <v>58936</v>
      </c>
      <c r="F61322" t="s">
        <v>76814</v>
      </c>
    </row>
    <row r="61323" spans="1:6" x14ac:dyDescent="0.2">
      <c r="A61323" t="s">
        <v>76630</v>
      </c>
      <c r="B61323" t="s">
        <v>76631</v>
      </c>
      <c r="C61323" t="s">
        <v>76632</v>
      </c>
      <c r="D61323" t="s">
        <v>76815</v>
      </c>
      <c r="E61323" t="s">
        <v>76816</v>
      </c>
      <c r="F61323" t="s">
        <v>76817</v>
      </c>
    </row>
    <row r="61324" spans="1:6" x14ac:dyDescent="0.2">
      <c r="A61324" t="s">
        <v>76630</v>
      </c>
      <c r="B61324" t="s">
        <v>76631</v>
      </c>
      <c r="C61324" t="s">
        <v>76632</v>
      </c>
      <c r="D61324" t="s">
        <v>76818</v>
      </c>
      <c r="E61324" t="s">
        <v>76819</v>
      </c>
      <c r="F61324" t="s">
        <v>76820</v>
      </c>
    </row>
    <row r="61325" spans="1:6" x14ac:dyDescent="0.2">
      <c r="A61325" t="s">
        <v>76630</v>
      </c>
      <c r="B61325" t="s">
        <v>76631</v>
      </c>
      <c r="C61325" t="s">
        <v>76632</v>
      </c>
      <c r="D61325" t="s">
        <v>76821</v>
      </c>
      <c r="E61325" t="s">
        <v>76822</v>
      </c>
      <c r="F61325" t="s">
        <v>76823</v>
      </c>
    </row>
    <row r="61326" spans="1:6" x14ac:dyDescent="0.2">
      <c r="A61326" t="s">
        <v>76630</v>
      </c>
      <c r="B61326" t="s">
        <v>76631</v>
      </c>
      <c r="C61326" t="s">
        <v>76632</v>
      </c>
      <c r="D61326" t="s">
        <v>76824</v>
      </c>
      <c r="E61326" t="s">
        <v>76825</v>
      </c>
      <c r="F61326" t="s">
        <v>76826</v>
      </c>
    </row>
    <row r="61327" spans="1:6" x14ac:dyDescent="0.2">
      <c r="A61327" t="s">
        <v>76630</v>
      </c>
      <c r="B61327" t="s">
        <v>76631</v>
      </c>
      <c r="C61327" t="s">
        <v>76632</v>
      </c>
      <c r="D61327" t="s">
        <v>76827</v>
      </c>
      <c r="E61327" t="s">
        <v>76828</v>
      </c>
      <c r="F61327" t="s">
        <v>76829</v>
      </c>
    </row>
    <row r="61328" spans="1:6" x14ac:dyDescent="0.2">
      <c r="A61328" t="s">
        <v>76630</v>
      </c>
      <c r="B61328" t="s">
        <v>76830</v>
      </c>
      <c r="C61328" t="s">
        <v>76831</v>
      </c>
      <c r="D61328" t="s">
        <v>76832</v>
      </c>
      <c r="E61328" t="s">
        <v>76833</v>
      </c>
      <c r="F61328" t="s">
        <v>76834</v>
      </c>
    </row>
    <row r="61329" spans="1:6" x14ac:dyDescent="0.2">
      <c r="A61329" t="s">
        <v>76630</v>
      </c>
      <c r="B61329" t="s">
        <v>76830</v>
      </c>
      <c r="C61329" t="s">
        <v>76831</v>
      </c>
      <c r="D61329" t="s">
        <v>76835</v>
      </c>
      <c r="E61329" t="s">
        <v>76836</v>
      </c>
      <c r="F61329" t="s">
        <v>76837</v>
      </c>
    </row>
    <row r="61330" spans="1:6" x14ac:dyDescent="0.2">
      <c r="A61330" t="s">
        <v>76630</v>
      </c>
      <c r="B61330" t="s">
        <v>76830</v>
      </c>
      <c r="C61330" t="s">
        <v>76831</v>
      </c>
      <c r="D61330" t="s">
        <v>76838</v>
      </c>
      <c r="E61330" t="s">
        <v>76839</v>
      </c>
      <c r="F61330" t="s">
        <v>76840</v>
      </c>
    </row>
    <row r="61331" spans="1:6" x14ac:dyDescent="0.2">
      <c r="A61331" t="s">
        <v>76630</v>
      </c>
      <c r="B61331" t="s">
        <v>76830</v>
      </c>
      <c r="C61331" t="s">
        <v>76831</v>
      </c>
      <c r="D61331" t="s">
        <v>76841</v>
      </c>
      <c r="E61331" t="s">
        <v>76842</v>
      </c>
      <c r="F61331" t="s">
        <v>76843</v>
      </c>
    </row>
    <row r="61332" spans="1:6" x14ac:dyDescent="0.2">
      <c r="A61332" t="s">
        <v>76630</v>
      </c>
      <c r="B61332" t="s">
        <v>76830</v>
      </c>
      <c r="C61332" t="s">
        <v>76831</v>
      </c>
      <c r="D61332" t="s">
        <v>76844</v>
      </c>
      <c r="E61332" t="s">
        <v>76845</v>
      </c>
      <c r="F61332" t="s">
        <v>76846</v>
      </c>
    </row>
    <row r="61333" spans="1:6" x14ac:dyDescent="0.2">
      <c r="A61333" t="s">
        <v>76630</v>
      </c>
      <c r="B61333" t="s">
        <v>76830</v>
      </c>
      <c r="C61333" t="s">
        <v>76831</v>
      </c>
      <c r="D61333" t="s">
        <v>76847</v>
      </c>
      <c r="E61333" t="s">
        <v>76848</v>
      </c>
      <c r="F61333" t="s">
        <v>76849</v>
      </c>
    </row>
    <row r="61334" spans="1:6" x14ac:dyDescent="0.2">
      <c r="A61334" t="s">
        <v>76630</v>
      </c>
      <c r="B61334" t="s">
        <v>76830</v>
      </c>
      <c r="C61334" t="s">
        <v>76831</v>
      </c>
      <c r="D61334" t="s">
        <v>76850</v>
      </c>
      <c r="E61334" t="s">
        <v>76851</v>
      </c>
      <c r="F61334" t="s">
        <v>76852</v>
      </c>
    </row>
    <row r="61335" spans="1:6" x14ac:dyDescent="0.2">
      <c r="A61335" t="s">
        <v>76630</v>
      </c>
      <c r="B61335" t="s">
        <v>76830</v>
      </c>
      <c r="C61335" t="s">
        <v>76831</v>
      </c>
      <c r="D61335" t="s">
        <v>76853</v>
      </c>
      <c r="E61335" t="s">
        <v>76854</v>
      </c>
      <c r="F61335" t="s">
        <v>76855</v>
      </c>
    </row>
    <row r="61336" spans="1:6" x14ac:dyDescent="0.2">
      <c r="A61336" t="s">
        <v>76630</v>
      </c>
      <c r="B61336" t="s">
        <v>76830</v>
      </c>
      <c r="C61336" t="s">
        <v>76831</v>
      </c>
      <c r="D61336" t="s">
        <v>64222</v>
      </c>
      <c r="E61336" t="s">
        <v>64223</v>
      </c>
      <c r="F61336" t="s">
        <v>64224</v>
      </c>
    </row>
    <row r="61337" spans="1:6" x14ac:dyDescent="0.2">
      <c r="A61337" t="s">
        <v>76630</v>
      </c>
      <c r="B61337" t="s">
        <v>76830</v>
      </c>
      <c r="C61337" t="s">
        <v>76831</v>
      </c>
      <c r="D61337" t="s">
        <v>76856</v>
      </c>
      <c r="E61337" t="s">
        <v>76857</v>
      </c>
      <c r="F61337" t="s">
        <v>76858</v>
      </c>
    </row>
    <row r="61338" spans="1:6" x14ac:dyDescent="0.2">
      <c r="A61338" t="s">
        <v>76630</v>
      </c>
      <c r="B61338" t="s">
        <v>76830</v>
      </c>
      <c r="C61338" t="s">
        <v>76831</v>
      </c>
      <c r="D61338" t="s">
        <v>14401</v>
      </c>
      <c r="E61338" t="s">
        <v>14402</v>
      </c>
      <c r="F61338" t="s">
        <v>14403</v>
      </c>
    </row>
    <row r="61339" spans="1:6" x14ac:dyDescent="0.2">
      <c r="A61339" t="s">
        <v>76630</v>
      </c>
      <c r="B61339" t="s">
        <v>76830</v>
      </c>
      <c r="C61339" t="s">
        <v>76831</v>
      </c>
      <c r="D61339" t="s">
        <v>76859</v>
      </c>
      <c r="E61339" t="s">
        <v>76860</v>
      </c>
      <c r="F61339" t="s">
        <v>76861</v>
      </c>
    </row>
    <row r="61340" spans="1:6" x14ac:dyDescent="0.2">
      <c r="A61340" t="s">
        <v>76630</v>
      </c>
      <c r="B61340" t="s">
        <v>76830</v>
      </c>
      <c r="C61340" t="s">
        <v>76831</v>
      </c>
      <c r="D61340" t="s">
        <v>14404</v>
      </c>
      <c r="E61340" t="s">
        <v>14405</v>
      </c>
      <c r="F61340" t="s">
        <v>14406</v>
      </c>
    </row>
    <row r="61341" spans="1:6" x14ac:dyDescent="0.2">
      <c r="A61341" t="s">
        <v>76630</v>
      </c>
      <c r="B61341" t="s">
        <v>76830</v>
      </c>
      <c r="C61341" t="s">
        <v>76831</v>
      </c>
      <c r="D61341" t="s">
        <v>76862</v>
      </c>
      <c r="E61341" t="s">
        <v>76863</v>
      </c>
      <c r="F61341" t="s">
        <v>76864</v>
      </c>
    </row>
    <row r="61342" spans="1:6" x14ac:dyDescent="0.2">
      <c r="A61342" t="s">
        <v>76630</v>
      </c>
      <c r="B61342" t="s">
        <v>76830</v>
      </c>
      <c r="C61342" t="s">
        <v>76831</v>
      </c>
      <c r="D61342" t="s">
        <v>76865</v>
      </c>
      <c r="E61342" t="s">
        <v>76866</v>
      </c>
      <c r="F61342" t="s">
        <v>76867</v>
      </c>
    </row>
    <row r="61343" spans="1:6" x14ac:dyDescent="0.2">
      <c r="A61343" t="s">
        <v>76630</v>
      </c>
      <c r="B61343" t="s">
        <v>76830</v>
      </c>
      <c r="C61343" t="s">
        <v>76831</v>
      </c>
      <c r="D61343" t="s">
        <v>76868</v>
      </c>
      <c r="E61343" t="s">
        <v>76869</v>
      </c>
      <c r="F61343" t="s">
        <v>76870</v>
      </c>
    </row>
    <row r="61344" spans="1:6" x14ac:dyDescent="0.2">
      <c r="A61344" t="s">
        <v>76630</v>
      </c>
      <c r="B61344" t="s">
        <v>76830</v>
      </c>
      <c r="C61344" t="s">
        <v>76831</v>
      </c>
      <c r="D61344" t="s">
        <v>76871</v>
      </c>
      <c r="E61344" t="s">
        <v>76872</v>
      </c>
      <c r="F61344" t="s">
        <v>76873</v>
      </c>
    </row>
    <row r="61345" spans="1:6" x14ac:dyDescent="0.2">
      <c r="A61345" t="s">
        <v>76630</v>
      </c>
      <c r="B61345" t="s">
        <v>76830</v>
      </c>
      <c r="C61345" t="s">
        <v>76831</v>
      </c>
      <c r="D61345" t="s">
        <v>76874</v>
      </c>
      <c r="E61345" t="s">
        <v>76875</v>
      </c>
      <c r="F61345" t="s">
        <v>76876</v>
      </c>
    </row>
    <row r="61346" spans="1:6" x14ac:dyDescent="0.2">
      <c r="A61346" t="s">
        <v>76630</v>
      </c>
      <c r="B61346" t="s">
        <v>76830</v>
      </c>
      <c r="C61346" t="s">
        <v>76831</v>
      </c>
      <c r="D61346" t="s">
        <v>76877</v>
      </c>
      <c r="E61346" t="s">
        <v>76878</v>
      </c>
      <c r="F61346" t="s">
        <v>76879</v>
      </c>
    </row>
    <row r="61347" spans="1:6" x14ac:dyDescent="0.2">
      <c r="A61347" t="s">
        <v>76630</v>
      </c>
      <c r="B61347" t="s">
        <v>76830</v>
      </c>
      <c r="C61347" t="s">
        <v>76831</v>
      </c>
      <c r="D61347" t="s">
        <v>76880</v>
      </c>
      <c r="E61347" t="s">
        <v>76881</v>
      </c>
      <c r="F61347" t="s">
        <v>76882</v>
      </c>
    </row>
    <row r="61348" spans="1:6" x14ac:dyDescent="0.2">
      <c r="A61348" t="s">
        <v>76630</v>
      </c>
      <c r="B61348" t="s">
        <v>76830</v>
      </c>
      <c r="C61348" t="s">
        <v>76831</v>
      </c>
      <c r="D61348" t="s">
        <v>76883</v>
      </c>
      <c r="E61348" t="s">
        <v>76884</v>
      </c>
      <c r="F61348" t="s">
        <v>76885</v>
      </c>
    </row>
    <row r="61349" spans="1:6" x14ac:dyDescent="0.2">
      <c r="A61349" t="s">
        <v>76630</v>
      </c>
      <c r="B61349" t="s">
        <v>76830</v>
      </c>
      <c r="C61349" t="s">
        <v>76831</v>
      </c>
      <c r="D61349" t="s">
        <v>76886</v>
      </c>
      <c r="E61349" t="s">
        <v>76887</v>
      </c>
      <c r="F61349" t="s">
        <v>76888</v>
      </c>
    </row>
    <row r="61350" spans="1:6" x14ac:dyDescent="0.2">
      <c r="A61350" t="s">
        <v>76630</v>
      </c>
      <c r="B61350" t="s">
        <v>76830</v>
      </c>
      <c r="C61350" t="s">
        <v>76831</v>
      </c>
      <c r="D61350" t="s">
        <v>76889</v>
      </c>
      <c r="E61350" t="s">
        <v>76890</v>
      </c>
      <c r="F61350" t="s">
        <v>76891</v>
      </c>
    </row>
    <row r="61351" spans="1:6" x14ac:dyDescent="0.2">
      <c r="A61351" t="s">
        <v>76630</v>
      </c>
      <c r="B61351" t="s">
        <v>76830</v>
      </c>
      <c r="C61351" t="s">
        <v>76831</v>
      </c>
      <c r="D61351" t="s">
        <v>76892</v>
      </c>
      <c r="E61351" t="s">
        <v>76893</v>
      </c>
      <c r="F61351" t="s">
        <v>76894</v>
      </c>
    </row>
    <row r="61352" spans="1:6" x14ac:dyDescent="0.2">
      <c r="A61352" t="s">
        <v>76630</v>
      </c>
      <c r="B61352" t="s">
        <v>76830</v>
      </c>
      <c r="C61352" t="s">
        <v>76831</v>
      </c>
      <c r="D61352" t="s">
        <v>76895</v>
      </c>
      <c r="E61352" t="s">
        <v>76896</v>
      </c>
      <c r="F61352" t="s">
        <v>76897</v>
      </c>
    </row>
    <row r="61353" spans="1:6" x14ac:dyDescent="0.2">
      <c r="A61353" t="s">
        <v>76630</v>
      </c>
      <c r="B61353" t="s">
        <v>76830</v>
      </c>
      <c r="C61353" t="s">
        <v>76831</v>
      </c>
      <c r="D61353" t="s">
        <v>76898</v>
      </c>
      <c r="E61353" t="s">
        <v>76899</v>
      </c>
      <c r="F61353" t="s">
        <v>76900</v>
      </c>
    </row>
    <row r="61354" spans="1:6" x14ac:dyDescent="0.2">
      <c r="A61354" t="s">
        <v>76630</v>
      </c>
      <c r="B61354" t="s">
        <v>76830</v>
      </c>
      <c r="C61354" t="s">
        <v>76831</v>
      </c>
      <c r="D61354" t="s">
        <v>76901</v>
      </c>
      <c r="E61354" t="s">
        <v>76902</v>
      </c>
      <c r="F61354" t="s">
        <v>76903</v>
      </c>
    </row>
    <row r="61355" spans="1:6" x14ac:dyDescent="0.2">
      <c r="A61355" t="s">
        <v>76630</v>
      </c>
      <c r="B61355" t="s">
        <v>76830</v>
      </c>
      <c r="C61355" t="s">
        <v>76831</v>
      </c>
      <c r="D61355" t="s">
        <v>76904</v>
      </c>
      <c r="E61355" t="s">
        <v>76905</v>
      </c>
      <c r="F61355" t="s">
        <v>76906</v>
      </c>
    </row>
    <row r="61356" spans="1:6" x14ac:dyDescent="0.2">
      <c r="A61356" t="s">
        <v>76630</v>
      </c>
      <c r="B61356" t="s">
        <v>76830</v>
      </c>
      <c r="C61356" t="s">
        <v>76831</v>
      </c>
      <c r="D61356" t="s">
        <v>76907</v>
      </c>
      <c r="E61356" t="s">
        <v>76908</v>
      </c>
      <c r="F61356" t="s">
        <v>76909</v>
      </c>
    </row>
    <row r="61357" spans="1:6" x14ac:dyDescent="0.2">
      <c r="A61357" t="s">
        <v>76630</v>
      </c>
      <c r="B61357" t="s">
        <v>76830</v>
      </c>
      <c r="C61357" t="s">
        <v>76831</v>
      </c>
      <c r="D61357" t="s">
        <v>76910</v>
      </c>
      <c r="E61357" t="s">
        <v>76911</v>
      </c>
      <c r="F61357" t="s">
        <v>76912</v>
      </c>
    </row>
    <row r="61358" spans="1:6" x14ac:dyDescent="0.2">
      <c r="A61358" t="s">
        <v>76630</v>
      </c>
      <c r="B61358" t="s">
        <v>76830</v>
      </c>
      <c r="C61358" t="s">
        <v>76831</v>
      </c>
      <c r="D61358" t="s">
        <v>14467</v>
      </c>
      <c r="E61358" t="s">
        <v>14468</v>
      </c>
      <c r="F61358" t="s">
        <v>14469</v>
      </c>
    </row>
    <row r="61359" spans="1:6" x14ac:dyDescent="0.2">
      <c r="A61359" t="s">
        <v>76630</v>
      </c>
      <c r="B61359" t="s">
        <v>76830</v>
      </c>
      <c r="C61359" t="s">
        <v>76831</v>
      </c>
      <c r="D61359" t="s">
        <v>18986</v>
      </c>
      <c r="E61359" t="s">
        <v>18987</v>
      </c>
      <c r="F61359" t="s">
        <v>18988</v>
      </c>
    </row>
    <row r="61360" spans="1:6" x14ac:dyDescent="0.2">
      <c r="A61360" t="s">
        <v>76630</v>
      </c>
      <c r="B61360" t="s">
        <v>76830</v>
      </c>
      <c r="C61360" t="s">
        <v>76831</v>
      </c>
      <c r="D61360" t="s">
        <v>76913</v>
      </c>
      <c r="E61360" t="s">
        <v>76914</v>
      </c>
      <c r="F61360" t="s">
        <v>76915</v>
      </c>
    </row>
    <row r="61361" spans="1:6" x14ac:dyDescent="0.2">
      <c r="A61361" t="s">
        <v>76630</v>
      </c>
      <c r="B61361" t="s">
        <v>76830</v>
      </c>
      <c r="C61361" t="s">
        <v>76831</v>
      </c>
      <c r="D61361" t="s">
        <v>76916</v>
      </c>
      <c r="E61361" t="s">
        <v>76917</v>
      </c>
      <c r="F61361" t="s">
        <v>76918</v>
      </c>
    </row>
    <row r="61362" spans="1:6" x14ac:dyDescent="0.2">
      <c r="A61362" t="s">
        <v>76630</v>
      </c>
      <c r="B61362" t="s">
        <v>76830</v>
      </c>
      <c r="C61362" t="s">
        <v>76831</v>
      </c>
      <c r="D61362" t="s">
        <v>76919</v>
      </c>
      <c r="E61362" t="s">
        <v>76920</v>
      </c>
      <c r="F61362" t="s">
        <v>76921</v>
      </c>
    </row>
    <row r="61363" spans="1:6" x14ac:dyDescent="0.2">
      <c r="A61363" t="s">
        <v>76630</v>
      </c>
      <c r="B61363" t="s">
        <v>76830</v>
      </c>
      <c r="C61363" t="s">
        <v>76831</v>
      </c>
      <c r="D61363" t="s">
        <v>31020</v>
      </c>
      <c r="E61363" t="s">
        <v>31021</v>
      </c>
      <c r="F61363" t="s">
        <v>31022</v>
      </c>
    </row>
    <row r="61364" spans="1:6" x14ac:dyDescent="0.2">
      <c r="A61364" t="s">
        <v>76630</v>
      </c>
      <c r="B61364" t="s">
        <v>76830</v>
      </c>
      <c r="C61364" t="s">
        <v>76831</v>
      </c>
      <c r="D61364" t="s">
        <v>76922</v>
      </c>
      <c r="E61364" t="s">
        <v>76923</v>
      </c>
      <c r="F61364" t="s">
        <v>76924</v>
      </c>
    </row>
    <row r="61365" spans="1:6" x14ac:dyDescent="0.2">
      <c r="A61365" t="s">
        <v>76630</v>
      </c>
      <c r="B61365" t="s">
        <v>76830</v>
      </c>
      <c r="C61365" t="s">
        <v>76831</v>
      </c>
      <c r="D61365" t="s">
        <v>76925</v>
      </c>
      <c r="E61365" t="s">
        <v>76926</v>
      </c>
      <c r="F61365" t="s">
        <v>76927</v>
      </c>
    </row>
    <row r="61366" spans="1:6" x14ac:dyDescent="0.2">
      <c r="A61366" t="s">
        <v>76630</v>
      </c>
      <c r="B61366" t="s">
        <v>76830</v>
      </c>
      <c r="C61366" t="s">
        <v>76831</v>
      </c>
      <c r="D61366" t="s">
        <v>76928</v>
      </c>
      <c r="E61366" t="s">
        <v>76929</v>
      </c>
      <c r="F61366" t="s">
        <v>76930</v>
      </c>
    </row>
    <row r="61367" spans="1:6" x14ac:dyDescent="0.2">
      <c r="A61367" t="s">
        <v>76630</v>
      </c>
      <c r="B61367" t="s">
        <v>76830</v>
      </c>
      <c r="C61367" t="s">
        <v>76831</v>
      </c>
      <c r="D61367" t="s">
        <v>21910</v>
      </c>
      <c r="E61367" t="s">
        <v>21911</v>
      </c>
      <c r="F61367" t="s">
        <v>21912</v>
      </c>
    </row>
    <row r="61368" spans="1:6" x14ac:dyDescent="0.2">
      <c r="A61368" t="s">
        <v>76630</v>
      </c>
      <c r="B61368" t="s">
        <v>76830</v>
      </c>
      <c r="C61368" t="s">
        <v>76831</v>
      </c>
      <c r="D61368" t="s">
        <v>76931</v>
      </c>
      <c r="E61368" t="s">
        <v>76932</v>
      </c>
      <c r="F61368" t="s">
        <v>76933</v>
      </c>
    </row>
    <row r="61369" spans="1:6" x14ac:dyDescent="0.2">
      <c r="A61369" t="s">
        <v>76630</v>
      </c>
      <c r="B61369" t="s">
        <v>76830</v>
      </c>
      <c r="C61369" t="s">
        <v>76831</v>
      </c>
      <c r="D61369" t="s">
        <v>14500</v>
      </c>
      <c r="E61369" t="s">
        <v>14501</v>
      </c>
      <c r="F61369" t="s">
        <v>14502</v>
      </c>
    </row>
    <row r="61370" spans="1:6" x14ac:dyDescent="0.2">
      <c r="A61370" t="s">
        <v>76630</v>
      </c>
      <c r="B61370" t="s">
        <v>76830</v>
      </c>
      <c r="C61370" t="s">
        <v>76831</v>
      </c>
      <c r="D61370" t="s">
        <v>76934</v>
      </c>
      <c r="E61370" t="s">
        <v>76935</v>
      </c>
      <c r="F61370" t="s">
        <v>76936</v>
      </c>
    </row>
    <row r="61371" spans="1:6" x14ac:dyDescent="0.2">
      <c r="A61371" t="s">
        <v>76630</v>
      </c>
      <c r="B61371" t="s">
        <v>76830</v>
      </c>
      <c r="C61371" t="s">
        <v>76831</v>
      </c>
      <c r="D61371" t="s">
        <v>76937</v>
      </c>
      <c r="E61371" t="s">
        <v>76938</v>
      </c>
      <c r="F61371" t="s">
        <v>76939</v>
      </c>
    </row>
    <row r="61372" spans="1:6" x14ac:dyDescent="0.2">
      <c r="A61372" t="s">
        <v>76630</v>
      </c>
      <c r="B61372" t="s">
        <v>76830</v>
      </c>
      <c r="C61372" t="s">
        <v>76831</v>
      </c>
      <c r="D61372" t="s">
        <v>76940</v>
      </c>
      <c r="E61372" t="s">
        <v>76941</v>
      </c>
      <c r="F61372" t="s">
        <v>76942</v>
      </c>
    </row>
    <row r="61373" spans="1:6" x14ac:dyDescent="0.2">
      <c r="A61373" t="s">
        <v>76630</v>
      </c>
      <c r="B61373" t="s">
        <v>76830</v>
      </c>
      <c r="C61373" t="s">
        <v>76831</v>
      </c>
      <c r="D61373" t="s">
        <v>76943</v>
      </c>
      <c r="E61373" t="s">
        <v>76944</v>
      </c>
      <c r="F61373" t="s">
        <v>76945</v>
      </c>
    </row>
    <row r="61374" spans="1:6" x14ac:dyDescent="0.2">
      <c r="A61374" t="s">
        <v>76630</v>
      </c>
      <c r="B61374" t="s">
        <v>76830</v>
      </c>
      <c r="C61374" t="s">
        <v>76831</v>
      </c>
      <c r="D61374" t="s">
        <v>76946</v>
      </c>
      <c r="E61374" t="s">
        <v>76947</v>
      </c>
      <c r="F61374" t="s">
        <v>76948</v>
      </c>
    </row>
    <row r="61375" spans="1:6" x14ac:dyDescent="0.2">
      <c r="A61375" t="s">
        <v>76630</v>
      </c>
      <c r="B61375" t="s">
        <v>76830</v>
      </c>
      <c r="C61375" t="s">
        <v>76831</v>
      </c>
      <c r="D61375" t="s">
        <v>14524</v>
      </c>
      <c r="E61375" t="s">
        <v>14525</v>
      </c>
      <c r="F61375" t="s">
        <v>14526</v>
      </c>
    </row>
    <row r="61376" spans="1:6" x14ac:dyDescent="0.2">
      <c r="A61376" t="s">
        <v>76630</v>
      </c>
      <c r="B61376" t="s">
        <v>76830</v>
      </c>
      <c r="C61376" t="s">
        <v>76831</v>
      </c>
      <c r="D61376" t="s">
        <v>76949</v>
      </c>
      <c r="E61376" t="s">
        <v>76950</v>
      </c>
      <c r="F61376" t="s">
        <v>76951</v>
      </c>
    </row>
    <row r="61377" spans="1:6" x14ac:dyDescent="0.2">
      <c r="A61377" t="s">
        <v>76630</v>
      </c>
      <c r="B61377" t="s">
        <v>76830</v>
      </c>
      <c r="C61377" t="s">
        <v>76831</v>
      </c>
      <c r="D61377" t="s">
        <v>76952</v>
      </c>
      <c r="E61377" t="s">
        <v>76953</v>
      </c>
      <c r="F61377" t="s">
        <v>76954</v>
      </c>
    </row>
    <row r="61378" spans="1:6" x14ac:dyDescent="0.2">
      <c r="A61378" t="s">
        <v>76630</v>
      </c>
      <c r="B61378" t="s">
        <v>76830</v>
      </c>
      <c r="C61378" t="s">
        <v>76831</v>
      </c>
      <c r="D61378" t="s">
        <v>76955</v>
      </c>
      <c r="E61378" t="s">
        <v>76956</v>
      </c>
      <c r="F61378" t="s">
        <v>76957</v>
      </c>
    </row>
    <row r="61379" spans="1:6" x14ac:dyDescent="0.2">
      <c r="A61379" t="s">
        <v>76630</v>
      </c>
      <c r="B61379" t="s">
        <v>76830</v>
      </c>
      <c r="C61379" t="s">
        <v>76831</v>
      </c>
      <c r="D61379" t="s">
        <v>76958</v>
      </c>
      <c r="E61379" t="s">
        <v>76959</v>
      </c>
      <c r="F61379" t="s">
        <v>76960</v>
      </c>
    </row>
    <row r="61380" spans="1:6" x14ac:dyDescent="0.2">
      <c r="A61380" t="s">
        <v>76630</v>
      </c>
      <c r="B61380" t="s">
        <v>76830</v>
      </c>
      <c r="C61380" t="s">
        <v>76831</v>
      </c>
      <c r="D61380" t="s">
        <v>76961</v>
      </c>
      <c r="E61380" t="s">
        <v>76962</v>
      </c>
      <c r="F61380" t="s">
        <v>76963</v>
      </c>
    </row>
    <row r="61381" spans="1:6" x14ac:dyDescent="0.2">
      <c r="A61381" t="s">
        <v>76630</v>
      </c>
      <c r="B61381" t="s">
        <v>76830</v>
      </c>
      <c r="C61381" t="s">
        <v>76831</v>
      </c>
      <c r="D61381" t="s">
        <v>76964</v>
      </c>
      <c r="E61381" t="s">
        <v>76965</v>
      </c>
      <c r="F61381" t="s">
        <v>76966</v>
      </c>
    </row>
    <row r="61382" spans="1:6" x14ac:dyDescent="0.2">
      <c r="A61382" t="s">
        <v>76630</v>
      </c>
      <c r="B61382" t="s">
        <v>76830</v>
      </c>
      <c r="C61382" t="s">
        <v>76831</v>
      </c>
      <c r="D61382" t="s">
        <v>14542</v>
      </c>
      <c r="E61382" t="s">
        <v>14543</v>
      </c>
      <c r="F61382" t="s">
        <v>14544</v>
      </c>
    </row>
    <row r="61383" spans="1:6" x14ac:dyDescent="0.2">
      <c r="A61383" t="s">
        <v>76630</v>
      </c>
      <c r="B61383" t="s">
        <v>76830</v>
      </c>
      <c r="C61383" t="s">
        <v>76831</v>
      </c>
      <c r="D61383" t="s">
        <v>44937</v>
      </c>
      <c r="E61383" t="s">
        <v>44938</v>
      </c>
      <c r="F61383" t="s">
        <v>44939</v>
      </c>
    </row>
    <row r="61384" spans="1:6" x14ac:dyDescent="0.2">
      <c r="A61384" t="s">
        <v>76630</v>
      </c>
      <c r="B61384" t="s">
        <v>76830</v>
      </c>
      <c r="C61384" t="s">
        <v>76831</v>
      </c>
      <c r="D61384" t="s">
        <v>76967</v>
      </c>
      <c r="E61384" t="s">
        <v>76968</v>
      </c>
      <c r="F61384" t="s">
        <v>76969</v>
      </c>
    </row>
    <row r="61385" spans="1:6" x14ac:dyDescent="0.2">
      <c r="A61385" t="s">
        <v>76630</v>
      </c>
      <c r="B61385" t="s">
        <v>76830</v>
      </c>
      <c r="C61385" t="s">
        <v>76831</v>
      </c>
      <c r="D61385" t="s">
        <v>76970</v>
      </c>
      <c r="E61385" t="s">
        <v>76971</v>
      </c>
      <c r="F61385" t="s">
        <v>76972</v>
      </c>
    </row>
    <row r="61386" spans="1:6" x14ac:dyDescent="0.2">
      <c r="A61386" t="s">
        <v>76630</v>
      </c>
      <c r="B61386" t="s">
        <v>76830</v>
      </c>
      <c r="C61386" t="s">
        <v>76831</v>
      </c>
      <c r="D61386" t="s">
        <v>76973</v>
      </c>
      <c r="E61386" t="s">
        <v>76974</v>
      </c>
      <c r="F61386" t="s">
        <v>76975</v>
      </c>
    </row>
    <row r="61387" spans="1:6" x14ac:dyDescent="0.2">
      <c r="A61387" t="s">
        <v>76630</v>
      </c>
      <c r="B61387" t="s">
        <v>76830</v>
      </c>
      <c r="C61387" t="s">
        <v>76831</v>
      </c>
      <c r="D61387" t="s">
        <v>76976</v>
      </c>
      <c r="E61387" t="s">
        <v>76977</v>
      </c>
      <c r="F61387" t="s">
        <v>76978</v>
      </c>
    </row>
    <row r="61388" spans="1:6" x14ac:dyDescent="0.2">
      <c r="A61388" t="s">
        <v>76630</v>
      </c>
      <c r="B61388" t="s">
        <v>76830</v>
      </c>
      <c r="C61388" t="s">
        <v>76831</v>
      </c>
      <c r="D61388" t="s">
        <v>76979</v>
      </c>
      <c r="E61388" t="s">
        <v>76980</v>
      </c>
      <c r="F61388" t="s">
        <v>76981</v>
      </c>
    </row>
    <row r="61389" spans="1:6" x14ac:dyDescent="0.2">
      <c r="A61389" t="s">
        <v>76630</v>
      </c>
      <c r="B61389" t="s">
        <v>76830</v>
      </c>
      <c r="C61389" t="s">
        <v>76831</v>
      </c>
      <c r="D61389" t="s">
        <v>76784</v>
      </c>
      <c r="E61389" t="s">
        <v>76785</v>
      </c>
      <c r="F61389" t="s">
        <v>76786</v>
      </c>
    </row>
    <row r="61390" spans="1:6" x14ac:dyDescent="0.2">
      <c r="A61390" t="s">
        <v>76630</v>
      </c>
      <c r="B61390" t="s">
        <v>76830</v>
      </c>
      <c r="C61390" t="s">
        <v>76831</v>
      </c>
      <c r="D61390" t="s">
        <v>76982</v>
      </c>
      <c r="E61390" t="s">
        <v>76983</v>
      </c>
      <c r="F61390" t="s">
        <v>76984</v>
      </c>
    </row>
    <row r="61391" spans="1:6" x14ac:dyDescent="0.2">
      <c r="A61391" t="s">
        <v>76630</v>
      </c>
      <c r="B61391" t="s">
        <v>76830</v>
      </c>
      <c r="C61391" t="s">
        <v>76831</v>
      </c>
      <c r="D61391" t="s">
        <v>76985</v>
      </c>
      <c r="E61391" t="s">
        <v>76986</v>
      </c>
      <c r="F61391" t="s">
        <v>76987</v>
      </c>
    </row>
    <row r="61392" spans="1:6" x14ac:dyDescent="0.2">
      <c r="A61392" t="s">
        <v>76630</v>
      </c>
      <c r="B61392" t="s">
        <v>76830</v>
      </c>
      <c r="C61392" t="s">
        <v>76831</v>
      </c>
      <c r="D61392" t="s">
        <v>76988</v>
      </c>
      <c r="E61392" t="s">
        <v>76989</v>
      </c>
      <c r="F61392" t="s">
        <v>76990</v>
      </c>
    </row>
    <row r="61393" spans="1:6" x14ac:dyDescent="0.2">
      <c r="A61393" t="s">
        <v>76630</v>
      </c>
      <c r="B61393" t="s">
        <v>76830</v>
      </c>
      <c r="C61393" t="s">
        <v>76831</v>
      </c>
      <c r="D61393" t="s">
        <v>76991</v>
      </c>
      <c r="E61393" t="s">
        <v>76992</v>
      </c>
      <c r="F61393" t="s">
        <v>76993</v>
      </c>
    </row>
    <row r="61394" spans="1:6" x14ac:dyDescent="0.2">
      <c r="A61394" t="s">
        <v>76630</v>
      </c>
      <c r="B61394" t="s">
        <v>76830</v>
      </c>
      <c r="C61394" t="s">
        <v>76831</v>
      </c>
      <c r="D61394" t="s">
        <v>76994</v>
      </c>
      <c r="E61394" t="s">
        <v>76995</v>
      </c>
      <c r="F61394" t="s">
        <v>76996</v>
      </c>
    </row>
    <row r="61395" spans="1:6" x14ac:dyDescent="0.2">
      <c r="A61395" t="s">
        <v>76630</v>
      </c>
      <c r="B61395" t="s">
        <v>76830</v>
      </c>
      <c r="C61395" t="s">
        <v>76831</v>
      </c>
      <c r="D61395" t="s">
        <v>76997</v>
      </c>
      <c r="E61395" t="s">
        <v>76998</v>
      </c>
      <c r="F61395" t="s">
        <v>76999</v>
      </c>
    </row>
    <row r="61396" spans="1:6" x14ac:dyDescent="0.2">
      <c r="A61396" t="s">
        <v>76630</v>
      </c>
      <c r="B61396" t="s">
        <v>76830</v>
      </c>
      <c r="C61396" t="s">
        <v>76831</v>
      </c>
      <c r="D61396" t="s">
        <v>77000</v>
      </c>
      <c r="E61396" t="s">
        <v>77001</v>
      </c>
      <c r="F61396" t="s">
        <v>77002</v>
      </c>
    </row>
    <row r="61397" spans="1:6" x14ac:dyDescent="0.2">
      <c r="A61397" t="s">
        <v>76630</v>
      </c>
      <c r="B61397" t="s">
        <v>76830</v>
      </c>
      <c r="C61397" t="s">
        <v>76831</v>
      </c>
      <c r="D61397" t="s">
        <v>77003</v>
      </c>
      <c r="E61397" t="s">
        <v>77004</v>
      </c>
      <c r="F61397" t="s">
        <v>77005</v>
      </c>
    </row>
    <row r="61398" spans="1:6" x14ac:dyDescent="0.2">
      <c r="A61398" t="s">
        <v>76630</v>
      </c>
      <c r="B61398" t="s">
        <v>76830</v>
      </c>
      <c r="C61398" t="s">
        <v>76831</v>
      </c>
      <c r="D61398" t="s">
        <v>77006</v>
      </c>
      <c r="E61398" t="s">
        <v>77007</v>
      </c>
      <c r="F61398" t="s">
        <v>77008</v>
      </c>
    </row>
    <row r="61399" spans="1:6" x14ac:dyDescent="0.2">
      <c r="A61399" t="s">
        <v>76630</v>
      </c>
      <c r="B61399" t="s">
        <v>76830</v>
      </c>
      <c r="C61399" t="s">
        <v>76831</v>
      </c>
      <c r="D61399" t="s">
        <v>77009</v>
      </c>
      <c r="E61399" t="s">
        <v>77010</v>
      </c>
      <c r="F61399" t="s">
        <v>77011</v>
      </c>
    </row>
    <row r="61400" spans="1:6" x14ac:dyDescent="0.2">
      <c r="A61400" t="s">
        <v>76630</v>
      </c>
      <c r="B61400" t="s">
        <v>76830</v>
      </c>
      <c r="C61400" t="s">
        <v>76831</v>
      </c>
      <c r="D61400" t="s">
        <v>77012</v>
      </c>
      <c r="E61400" t="s">
        <v>77013</v>
      </c>
      <c r="F61400" t="s">
        <v>77014</v>
      </c>
    </row>
    <row r="61401" spans="1:6" x14ac:dyDescent="0.2">
      <c r="A61401" t="s">
        <v>76630</v>
      </c>
      <c r="B61401" t="s">
        <v>76830</v>
      </c>
      <c r="C61401" t="s">
        <v>76831</v>
      </c>
      <c r="D61401" t="s">
        <v>77015</v>
      </c>
      <c r="E61401" t="s">
        <v>77016</v>
      </c>
      <c r="F61401" t="s">
        <v>77017</v>
      </c>
    </row>
    <row r="61402" spans="1:6" x14ac:dyDescent="0.2">
      <c r="A61402" t="s">
        <v>76630</v>
      </c>
      <c r="B61402" t="s">
        <v>76830</v>
      </c>
      <c r="C61402" t="s">
        <v>76831</v>
      </c>
      <c r="D61402" t="s">
        <v>77018</v>
      </c>
      <c r="E61402" t="s">
        <v>77019</v>
      </c>
      <c r="F61402" t="s">
        <v>77020</v>
      </c>
    </row>
    <row r="61403" spans="1:6" x14ac:dyDescent="0.2">
      <c r="A61403" t="s">
        <v>76630</v>
      </c>
      <c r="B61403" t="s">
        <v>76830</v>
      </c>
      <c r="C61403" t="s">
        <v>76831</v>
      </c>
      <c r="D61403" t="s">
        <v>77021</v>
      </c>
      <c r="E61403" t="s">
        <v>77022</v>
      </c>
      <c r="F61403" t="s">
        <v>77023</v>
      </c>
    </row>
    <row r="61404" spans="1:6" x14ac:dyDescent="0.2">
      <c r="A61404" t="s">
        <v>76630</v>
      </c>
      <c r="B61404" t="s">
        <v>76830</v>
      </c>
      <c r="C61404" t="s">
        <v>76831</v>
      </c>
      <c r="D61404" t="s">
        <v>77024</v>
      </c>
      <c r="E61404" t="s">
        <v>77025</v>
      </c>
      <c r="F61404" t="s">
        <v>77026</v>
      </c>
    </row>
    <row r="61405" spans="1:6" x14ac:dyDescent="0.2">
      <c r="A61405" t="s">
        <v>76630</v>
      </c>
      <c r="B61405" t="s">
        <v>76830</v>
      </c>
      <c r="C61405" t="s">
        <v>76831</v>
      </c>
      <c r="D61405" t="s">
        <v>77027</v>
      </c>
      <c r="E61405" t="s">
        <v>77028</v>
      </c>
      <c r="F61405" t="s">
        <v>77029</v>
      </c>
    </row>
    <row r="61406" spans="1:6" x14ac:dyDescent="0.2">
      <c r="A61406" t="s">
        <v>76630</v>
      </c>
      <c r="B61406" t="s">
        <v>76830</v>
      </c>
      <c r="C61406" t="s">
        <v>76831</v>
      </c>
      <c r="D61406" t="s">
        <v>77030</v>
      </c>
      <c r="E61406" t="s">
        <v>77031</v>
      </c>
      <c r="F61406" t="s">
        <v>77032</v>
      </c>
    </row>
    <row r="61407" spans="1:6" x14ac:dyDescent="0.2">
      <c r="A61407" t="s">
        <v>76630</v>
      </c>
      <c r="B61407" t="s">
        <v>76830</v>
      </c>
      <c r="C61407" t="s">
        <v>76831</v>
      </c>
      <c r="D61407" t="s">
        <v>77033</v>
      </c>
      <c r="E61407" t="s">
        <v>77034</v>
      </c>
      <c r="F61407" t="s">
        <v>77035</v>
      </c>
    </row>
    <row r="61408" spans="1:6" x14ac:dyDescent="0.2">
      <c r="A61408" t="s">
        <v>76630</v>
      </c>
      <c r="B61408" t="s">
        <v>76830</v>
      </c>
      <c r="C61408" t="s">
        <v>76831</v>
      </c>
      <c r="D61408" t="s">
        <v>77036</v>
      </c>
      <c r="E61408" t="s">
        <v>77037</v>
      </c>
      <c r="F61408" t="s">
        <v>77038</v>
      </c>
    </row>
    <row r="61409" spans="1:6" x14ac:dyDescent="0.2">
      <c r="A61409" t="s">
        <v>76630</v>
      </c>
      <c r="B61409" t="s">
        <v>76830</v>
      </c>
      <c r="C61409" t="s">
        <v>76831</v>
      </c>
      <c r="D61409" t="s">
        <v>16487</v>
      </c>
      <c r="E61409" t="s">
        <v>16488</v>
      </c>
      <c r="F61409" t="s">
        <v>16489</v>
      </c>
    </row>
    <row r="61410" spans="1:6" x14ac:dyDescent="0.2">
      <c r="A61410" t="s">
        <v>76630</v>
      </c>
      <c r="B61410" t="s">
        <v>76830</v>
      </c>
      <c r="C61410" t="s">
        <v>76831</v>
      </c>
      <c r="D61410" t="s">
        <v>77039</v>
      </c>
      <c r="E61410" t="s">
        <v>77040</v>
      </c>
      <c r="F61410" t="s">
        <v>77041</v>
      </c>
    </row>
    <row r="61411" spans="1:6" x14ac:dyDescent="0.2">
      <c r="A61411" t="s">
        <v>76630</v>
      </c>
      <c r="B61411" t="s">
        <v>76830</v>
      </c>
      <c r="C61411" t="s">
        <v>76831</v>
      </c>
      <c r="D61411" t="s">
        <v>77042</v>
      </c>
      <c r="E61411" t="s">
        <v>77043</v>
      </c>
      <c r="F61411" t="s">
        <v>77044</v>
      </c>
    </row>
    <row r="61412" spans="1:6" x14ac:dyDescent="0.2">
      <c r="A61412" t="s">
        <v>76630</v>
      </c>
      <c r="B61412" t="s">
        <v>76830</v>
      </c>
      <c r="C61412" t="s">
        <v>76831</v>
      </c>
      <c r="D61412" t="s">
        <v>34193</v>
      </c>
      <c r="E61412" t="s">
        <v>58947</v>
      </c>
      <c r="F61412" t="s">
        <v>58948</v>
      </c>
    </row>
    <row r="61413" spans="1:6" x14ac:dyDescent="0.2">
      <c r="A61413" t="s">
        <v>76630</v>
      </c>
      <c r="B61413" t="s">
        <v>76830</v>
      </c>
      <c r="C61413" t="s">
        <v>76831</v>
      </c>
      <c r="D61413" t="s">
        <v>58944</v>
      </c>
      <c r="E61413" t="s">
        <v>58945</v>
      </c>
      <c r="F61413" t="s">
        <v>58946</v>
      </c>
    </row>
    <row r="61414" spans="1:6" x14ac:dyDescent="0.2">
      <c r="A61414" t="s">
        <v>76630</v>
      </c>
      <c r="B61414" t="s">
        <v>76830</v>
      </c>
      <c r="C61414" t="s">
        <v>76831</v>
      </c>
      <c r="D61414" t="s">
        <v>77045</v>
      </c>
      <c r="E61414" t="s">
        <v>77046</v>
      </c>
      <c r="F61414" t="s">
        <v>77047</v>
      </c>
    </row>
    <row r="61415" spans="1:6" x14ac:dyDescent="0.2">
      <c r="A61415" t="s">
        <v>76630</v>
      </c>
      <c r="B61415" t="s">
        <v>76830</v>
      </c>
      <c r="C61415" t="s">
        <v>76831</v>
      </c>
      <c r="D61415" t="s">
        <v>77048</v>
      </c>
      <c r="E61415" t="s">
        <v>77049</v>
      </c>
      <c r="F61415" t="s">
        <v>77050</v>
      </c>
    </row>
    <row r="61416" spans="1:6" x14ac:dyDescent="0.2">
      <c r="A61416" t="s">
        <v>76630</v>
      </c>
      <c r="B61416" t="s">
        <v>76830</v>
      </c>
      <c r="C61416" t="s">
        <v>76831</v>
      </c>
      <c r="D61416" t="s">
        <v>77051</v>
      </c>
      <c r="E61416" t="s">
        <v>77052</v>
      </c>
      <c r="F61416" t="s">
        <v>77053</v>
      </c>
    </row>
    <row r="61417" spans="1:6" x14ac:dyDescent="0.2">
      <c r="A61417" t="s">
        <v>76630</v>
      </c>
      <c r="B61417" t="s">
        <v>77054</v>
      </c>
      <c r="C61417" t="s">
        <v>77055</v>
      </c>
      <c r="D61417" t="s">
        <v>101</v>
      </c>
      <c r="E61417" t="s">
        <v>102</v>
      </c>
      <c r="F61417" t="s">
        <v>77056</v>
      </c>
    </row>
    <row r="61418" spans="1:6" x14ac:dyDescent="0.2">
      <c r="A61418" t="s">
        <v>76630</v>
      </c>
      <c r="B61418" t="s">
        <v>77054</v>
      </c>
      <c r="C61418" t="s">
        <v>77055</v>
      </c>
      <c r="D61418" t="s">
        <v>104</v>
      </c>
      <c r="E61418" t="s">
        <v>105</v>
      </c>
      <c r="F61418" t="s">
        <v>77057</v>
      </c>
    </row>
    <row r="61419" spans="1:6" x14ac:dyDescent="0.2">
      <c r="A61419" t="s">
        <v>76630</v>
      </c>
      <c r="B61419" t="s">
        <v>77054</v>
      </c>
      <c r="C61419" t="s">
        <v>77055</v>
      </c>
      <c r="D61419" t="s">
        <v>107</v>
      </c>
      <c r="E61419" t="s">
        <v>108</v>
      </c>
      <c r="F61419" t="s">
        <v>4874</v>
      </c>
    </row>
    <row r="61420" spans="1:6" x14ac:dyDescent="0.2">
      <c r="A61420" t="s">
        <v>76630</v>
      </c>
      <c r="B61420" t="s">
        <v>77054</v>
      </c>
      <c r="C61420" t="s">
        <v>77055</v>
      </c>
      <c r="D61420" t="s">
        <v>110</v>
      </c>
      <c r="E61420" t="s">
        <v>111</v>
      </c>
      <c r="F61420" t="s">
        <v>112</v>
      </c>
    </row>
    <row r="61421" spans="1:6" x14ac:dyDescent="0.2">
      <c r="A61421" t="s">
        <v>76630</v>
      </c>
      <c r="B61421" t="s">
        <v>77054</v>
      </c>
      <c r="C61421" t="s">
        <v>77055</v>
      </c>
      <c r="D61421" t="s">
        <v>77058</v>
      </c>
      <c r="E61421" t="s">
        <v>77059</v>
      </c>
      <c r="F61421" t="s">
        <v>77060</v>
      </c>
    </row>
    <row r="61422" spans="1:6" x14ac:dyDescent="0.2">
      <c r="A61422" t="s">
        <v>76630</v>
      </c>
      <c r="B61422" t="s">
        <v>77054</v>
      </c>
      <c r="C61422" t="s">
        <v>77055</v>
      </c>
      <c r="D61422" t="s">
        <v>2457</v>
      </c>
      <c r="E61422" t="s">
        <v>2458</v>
      </c>
      <c r="F61422" t="s">
        <v>4279</v>
      </c>
    </row>
    <row r="61423" spans="1:6" x14ac:dyDescent="0.2">
      <c r="A61423" t="s">
        <v>76630</v>
      </c>
      <c r="B61423" t="s">
        <v>77054</v>
      </c>
      <c r="C61423" t="s">
        <v>77055</v>
      </c>
      <c r="D61423" t="s">
        <v>12</v>
      </c>
      <c r="E61423" t="s">
        <v>13</v>
      </c>
      <c r="F61423" t="s">
        <v>77061</v>
      </c>
    </row>
    <row r="61424" spans="1:6" x14ac:dyDescent="0.2">
      <c r="A61424" t="s">
        <v>76630</v>
      </c>
      <c r="B61424" t="s">
        <v>77054</v>
      </c>
      <c r="C61424" t="s">
        <v>77055</v>
      </c>
      <c r="D61424" t="s">
        <v>117</v>
      </c>
      <c r="E61424" t="s">
        <v>118</v>
      </c>
      <c r="F61424" t="s">
        <v>77062</v>
      </c>
    </row>
    <row r="61425" spans="1:6" x14ac:dyDescent="0.2">
      <c r="A61425" t="s">
        <v>76630</v>
      </c>
      <c r="B61425" t="s">
        <v>77054</v>
      </c>
      <c r="C61425" t="s">
        <v>77055</v>
      </c>
      <c r="D61425" t="s">
        <v>2470</v>
      </c>
      <c r="E61425" t="s">
        <v>2471</v>
      </c>
      <c r="F61425" t="s">
        <v>2472</v>
      </c>
    </row>
    <row r="61426" spans="1:6" x14ac:dyDescent="0.2">
      <c r="A61426" t="s">
        <v>76630</v>
      </c>
      <c r="B61426" t="s">
        <v>77054</v>
      </c>
      <c r="C61426" t="s">
        <v>77055</v>
      </c>
      <c r="D61426" t="s">
        <v>7154</v>
      </c>
      <c r="E61426" t="s">
        <v>7155</v>
      </c>
      <c r="F61426" t="s">
        <v>77063</v>
      </c>
    </row>
    <row r="61427" spans="1:6" x14ac:dyDescent="0.2">
      <c r="A61427" t="s">
        <v>76630</v>
      </c>
      <c r="B61427" t="s">
        <v>77054</v>
      </c>
      <c r="C61427" t="s">
        <v>77055</v>
      </c>
      <c r="D61427" t="s">
        <v>487</v>
      </c>
      <c r="E61427" t="s">
        <v>488</v>
      </c>
      <c r="F61427" t="s">
        <v>489</v>
      </c>
    </row>
    <row r="61428" spans="1:6" x14ac:dyDescent="0.2">
      <c r="A61428" t="s">
        <v>76630</v>
      </c>
      <c r="B61428" t="s">
        <v>77054</v>
      </c>
      <c r="C61428" t="s">
        <v>77055</v>
      </c>
      <c r="D61428" t="s">
        <v>490</v>
      </c>
      <c r="E61428" t="s">
        <v>491</v>
      </c>
      <c r="F61428" t="s">
        <v>77064</v>
      </c>
    </row>
    <row r="61429" spans="1:6" x14ac:dyDescent="0.2">
      <c r="A61429" t="s">
        <v>76630</v>
      </c>
      <c r="B61429" t="s">
        <v>77054</v>
      </c>
      <c r="C61429" t="s">
        <v>77055</v>
      </c>
      <c r="D61429" t="s">
        <v>77065</v>
      </c>
      <c r="E61429" t="s">
        <v>77066</v>
      </c>
      <c r="F61429" t="s">
        <v>77067</v>
      </c>
    </row>
    <row r="61430" spans="1:6" x14ac:dyDescent="0.2">
      <c r="A61430" t="s">
        <v>76630</v>
      </c>
      <c r="B61430" t="s">
        <v>77054</v>
      </c>
      <c r="C61430" t="s">
        <v>77055</v>
      </c>
      <c r="D61430" t="s">
        <v>50658</v>
      </c>
      <c r="E61430" t="s">
        <v>50659</v>
      </c>
      <c r="F61430" t="s">
        <v>50660</v>
      </c>
    </row>
    <row r="61431" spans="1:6" x14ac:dyDescent="0.2">
      <c r="A61431" t="s">
        <v>76630</v>
      </c>
      <c r="B61431" t="s">
        <v>77054</v>
      </c>
      <c r="C61431" t="s">
        <v>77055</v>
      </c>
      <c r="D61431" t="s">
        <v>145</v>
      </c>
      <c r="E61431" t="s">
        <v>146</v>
      </c>
      <c r="F61431" t="s">
        <v>496</v>
      </c>
    </row>
    <row r="61432" spans="1:6" x14ac:dyDescent="0.2">
      <c r="A61432" t="s">
        <v>76630</v>
      </c>
      <c r="B61432" t="s">
        <v>77054</v>
      </c>
      <c r="C61432" t="s">
        <v>77055</v>
      </c>
      <c r="D61432" t="s">
        <v>160</v>
      </c>
      <c r="E61432" t="s">
        <v>161</v>
      </c>
      <c r="F61432" t="s">
        <v>162</v>
      </c>
    </row>
    <row r="61433" spans="1:6" x14ac:dyDescent="0.2">
      <c r="A61433" t="s">
        <v>76630</v>
      </c>
      <c r="B61433" t="s">
        <v>77054</v>
      </c>
      <c r="C61433" t="s">
        <v>77055</v>
      </c>
      <c r="D61433" t="s">
        <v>163</v>
      </c>
      <c r="E61433" t="s">
        <v>164</v>
      </c>
      <c r="F61433" t="s">
        <v>77068</v>
      </c>
    </row>
    <row r="61434" spans="1:6" x14ac:dyDescent="0.2">
      <c r="A61434" t="s">
        <v>76630</v>
      </c>
      <c r="B61434" t="s">
        <v>77054</v>
      </c>
      <c r="C61434" t="s">
        <v>77055</v>
      </c>
      <c r="D61434" t="s">
        <v>1095</v>
      </c>
      <c r="E61434" t="s">
        <v>1096</v>
      </c>
      <c r="F61434" t="s">
        <v>1097</v>
      </c>
    </row>
    <row r="61435" spans="1:6" x14ac:dyDescent="0.2">
      <c r="A61435" t="s">
        <v>76630</v>
      </c>
      <c r="B61435" t="s">
        <v>77054</v>
      </c>
      <c r="C61435" t="s">
        <v>77055</v>
      </c>
      <c r="D61435" t="s">
        <v>166</v>
      </c>
      <c r="E61435" t="s">
        <v>167</v>
      </c>
      <c r="F61435" t="s">
        <v>77069</v>
      </c>
    </row>
    <row r="61436" spans="1:6" x14ac:dyDescent="0.2">
      <c r="A61436" t="s">
        <v>76630</v>
      </c>
      <c r="B61436" t="s">
        <v>77054</v>
      </c>
      <c r="C61436" t="s">
        <v>77055</v>
      </c>
      <c r="D61436" t="s">
        <v>77070</v>
      </c>
      <c r="E61436" t="s">
        <v>77071</v>
      </c>
      <c r="F61436" t="s">
        <v>77072</v>
      </c>
    </row>
    <row r="61437" spans="1:6" x14ac:dyDescent="0.2">
      <c r="A61437" t="s">
        <v>76630</v>
      </c>
      <c r="B61437" t="s">
        <v>77054</v>
      </c>
      <c r="C61437" t="s">
        <v>77055</v>
      </c>
      <c r="D61437" t="s">
        <v>169</v>
      </c>
      <c r="E61437" t="s">
        <v>170</v>
      </c>
      <c r="F61437" t="s">
        <v>171</v>
      </c>
    </row>
    <row r="61438" spans="1:6" x14ac:dyDescent="0.2">
      <c r="A61438" t="s">
        <v>76630</v>
      </c>
      <c r="B61438" t="s">
        <v>77054</v>
      </c>
      <c r="C61438" t="s">
        <v>77055</v>
      </c>
      <c r="D61438" t="s">
        <v>77073</v>
      </c>
      <c r="E61438" t="s">
        <v>77074</v>
      </c>
      <c r="F61438" t="s">
        <v>77075</v>
      </c>
    </row>
    <row r="61439" spans="1:6" x14ac:dyDescent="0.2">
      <c r="A61439" t="s">
        <v>76630</v>
      </c>
      <c r="B61439" t="s">
        <v>77054</v>
      </c>
      <c r="C61439" t="s">
        <v>77055</v>
      </c>
      <c r="D61439" t="s">
        <v>28181</v>
      </c>
      <c r="E61439" t="s">
        <v>28182</v>
      </c>
      <c r="F61439" t="s">
        <v>77076</v>
      </c>
    </row>
    <row r="61440" spans="1:6" x14ac:dyDescent="0.2">
      <c r="A61440" t="s">
        <v>76630</v>
      </c>
      <c r="B61440" t="s">
        <v>77054</v>
      </c>
      <c r="C61440" t="s">
        <v>77055</v>
      </c>
      <c r="D61440" t="s">
        <v>25463</v>
      </c>
      <c r="E61440" t="s">
        <v>25464</v>
      </c>
      <c r="F61440" t="s">
        <v>77077</v>
      </c>
    </row>
    <row r="61441" spans="1:6" x14ac:dyDescent="0.2">
      <c r="A61441" t="s">
        <v>76630</v>
      </c>
      <c r="B61441" t="s">
        <v>77054</v>
      </c>
      <c r="C61441" t="s">
        <v>77055</v>
      </c>
      <c r="D61441" t="s">
        <v>178</v>
      </c>
      <c r="E61441" t="s">
        <v>179</v>
      </c>
      <c r="F61441" t="s">
        <v>77078</v>
      </c>
    </row>
    <row r="61442" spans="1:6" x14ac:dyDescent="0.2">
      <c r="A61442" t="s">
        <v>76630</v>
      </c>
      <c r="B61442" t="s">
        <v>77054</v>
      </c>
      <c r="C61442" t="s">
        <v>77055</v>
      </c>
      <c r="D61442" t="s">
        <v>77079</v>
      </c>
      <c r="E61442" t="s">
        <v>77080</v>
      </c>
      <c r="F61442" t="s">
        <v>77081</v>
      </c>
    </row>
    <row r="61443" spans="1:6" x14ac:dyDescent="0.2">
      <c r="A61443" t="s">
        <v>76630</v>
      </c>
      <c r="B61443" t="s">
        <v>77054</v>
      </c>
      <c r="C61443" t="s">
        <v>77055</v>
      </c>
      <c r="D61443" t="s">
        <v>2557</v>
      </c>
      <c r="E61443" t="s">
        <v>2558</v>
      </c>
      <c r="F61443" t="s">
        <v>2559</v>
      </c>
    </row>
    <row r="61444" spans="1:6" x14ac:dyDescent="0.2">
      <c r="A61444" t="s">
        <v>76630</v>
      </c>
      <c r="B61444" t="s">
        <v>77054</v>
      </c>
      <c r="C61444" t="s">
        <v>77055</v>
      </c>
      <c r="D61444" t="s">
        <v>50694</v>
      </c>
      <c r="E61444" t="s">
        <v>50695</v>
      </c>
      <c r="F61444" t="s">
        <v>77082</v>
      </c>
    </row>
    <row r="61445" spans="1:6" x14ac:dyDescent="0.2">
      <c r="A61445" t="s">
        <v>76630</v>
      </c>
      <c r="B61445" t="s">
        <v>77054</v>
      </c>
      <c r="C61445" t="s">
        <v>77055</v>
      </c>
      <c r="D61445" t="s">
        <v>21982</v>
      </c>
      <c r="E61445" t="s">
        <v>21983</v>
      </c>
      <c r="F61445" t="s">
        <v>21984</v>
      </c>
    </row>
    <row r="61446" spans="1:6" x14ac:dyDescent="0.2">
      <c r="A61446" t="s">
        <v>76630</v>
      </c>
      <c r="B61446" t="s">
        <v>77054</v>
      </c>
      <c r="C61446" t="s">
        <v>77055</v>
      </c>
      <c r="D61446" t="s">
        <v>184</v>
      </c>
      <c r="E61446" t="s">
        <v>185</v>
      </c>
      <c r="F61446" t="s">
        <v>186</v>
      </c>
    </row>
    <row r="61447" spans="1:6" x14ac:dyDescent="0.2">
      <c r="A61447" t="s">
        <v>76630</v>
      </c>
      <c r="B61447" t="s">
        <v>77054</v>
      </c>
      <c r="C61447" t="s">
        <v>77055</v>
      </c>
      <c r="D61447" t="s">
        <v>2576</v>
      </c>
      <c r="E61447" t="s">
        <v>2577</v>
      </c>
      <c r="F61447" t="s">
        <v>2578</v>
      </c>
    </row>
    <row r="61448" spans="1:6" x14ac:dyDescent="0.2">
      <c r="A61448" t="s">
        <v>76630</v>
      </c>
      <c r="B61448" t="s">
        <v>77054</v>
      </c>
      <c r="C61448" t="s">
        <v>77055</v>
      </c>
      <c r="D61448" t="s">
        <v>2585</v>
      </c>
      <c r="E61448" t="s">
        <v>2586</v>
      </c>
      <c r="F61448" t="s">
        <v>77083</v>
      </c>
    </row>
    <row r="61449" spans="1:6" x14ac:dyDescent="0.2">
      <c r="A61449" t="s">
        <v>76630</v>
      </c>
      <c r="B61449" t="s">
        <v>77054</v>
      </c>
      <c r="C61449" t="s">
        <v>77055</v>
      </c>
      <c r="D61449" t="s">
        <v>2600</v>
      </c>
      <c r="E61449" t="s">
        <v>2601</v>
      </c>
      <c r="F61449" t="s">
        <v>77084</v>
      </c>
    </row>
    <row r="61450" spans="1:6" x14ac:dyDescent="0.2">
      <c r="A61450" t="s">
        <v>76630</v>
      </c>
      <c r="B61450" t="s">
        <v>77054</v>
      </c>
      <c r="C61450" t="s">
        <v>77055</v>
      </c>
      <c r="D61450" t="s">
        <v>77085</v>
      </c>
      <c r="E61450" t="s">
        <v>77086</v>
      </c>
      <c r="F61450" t="s">
        <v>77087</v>
      </c>
    </row>
    <row r="61451" spans="1:6" x14ac:dyDescent="0.2">
      <c r="A61451" t="s">
        <v>76630</v>
      </c>
      <c r="B61451" t="s">
        <v>77054</v>
      </c>
      <c r="C61451" t="s">
        <v>77055</v>
      </c>
      <c r="D61451" t="s">
        <v>1953</v>
      </c>
      <c r="E61451" t="s">
        <v>1954</v>
      </c>
      <c r="F61451" t="s">
        <v>1955</v>
      </c>
    </row>
    <row r="61452" spans="1:6" x14ac:dyDescent="0.2">
      <c r="A61452" t="s">
        <v>76630</v>
      </c>
      <c r="B61452" t="s">
        <v>77054</v>
      </c>
      <c r="C61452" t="s">
        <v>77055</v>
      </c>
      <c r="D61452" t="s">
        <v>77088</v>
      </c>
      <c r="E61452" t="s">
        <v>77089</v>
      </c>
      <c r="F61452" t="s">
        <v>77090</v>
      </c>
    </row>
    <row r="61453" spans="1:6" x14ac:dyDescent="0.2">
      <c r="A61453" t="s">
        <v>76630</v>
      </c>
      <c r="B61453" t="s">
        <v>77054</v>
      </c>
      <c r="C61453" t="s">
        <v>77055</v>
      </c>
      <c r="D61453" t="s">
        <v>77091</v>
      </c>
      <c r="E61453" t="s">
        <v>77092</v>
      </c>
      <c r="F61453" t="s">
        <v>77093</v>
      </c>
    </row>
    <row r="61454" spans="1:6" x14ac:dyDescent="0.2">
      <c r="A61454" t="s">
        <v>76630</v>
      </c>
      <c r="B61454" t="s">
        <v>77054</v>
      </c>
      <c r="C61454" t="s">
        <v>77055</v>
      </c>
      <c r="D61454" t="s">
        <v>1965</v>
      </c>
      <c r="E61454" t="s">
        <v>1966</v>
      </c>
      <c r="F61454" t="s">
        <v>77094</v>
      </c>
    </row>
    <row r="61455" spans="1:6" x14ac:dyDescent="0.2">
      <c r="A61455" t="s">
        <v>76630</v>
      </c>
      <c r="B61455" t="s">
        <v>77054</v>
      </c>
      <c r="C61455" t="s">
        <v>77055</v>
      </c>
      <c r="D61455" t="s">
        <v>77095</v>
      </c>
      <c r="E61455" t="s">
        <v>77096</v>
      </c>
      <c r="F61455" t="s">
        <v>77097</v>
      </c>
    </row>
    <row r="61456" spans="1:6" x14ac:dyDescent="0.2">
      <c r="A61456" t="s">
        <v>76630</v>
      </c>
      <c r="B61456" t="s">
        <v>77054</v>
      </c>
      <c r="C61456" t="s">
        <v>77055</v>
      </c>
      <c r="D61456" t="s">
        <v>2633</v>
      </c>
      <c r="E61456" t="s">
        <v>2634</v>
      </c>
      <c r="F61456" t="s">
        <v>32332</v>
      </c>
    </row>
    <row r="61457" spans="1:6" x14ac:dyDescent="0.2">
      <c r="A61457" t="s">
        <v>76630</v>
      </c>
      <c r="B61457" t="s">
        <v>77054</v>
      </c>
      <c r="C61457" t="s">
        <v>77055</v>
      </c>
      <c r="D61457" t="s">
        <v>50742</v>
      </c>
      <c r="E61457" t="s">
        <v>50743</v>
      </c>
      <c r="F61457" t="s">
        <v>50744</v>
      </c>
    </row>
    <row r="61458" spans="1:6" x14ac:dyDescent="0.2">
      <c r="A61458" t="s">
        <v>76630</v>
      </c>
      <c r="B61458" t="s">
        <v>77054</v>
      </c>
      <c r="C61458" t="s">
        <v>77055</v>
      </c>
      <c r="D61458" t="s">
        <v>2643</v>
      </c>
      <c r="E61458" t="s">
        <v>2644</v>
      </c>
      <c r="F61458" t="s">
        <v>2645</v>
      </c>
    </row>
    <row r="61459" spans="1:6" x14ac:dyDescent="0.2">
      <c r="A61459" t="s">
        <v>76630</v>
      </c>
      <c r="B61459" t="s">
        <v>77054</v>
      </c>
      <c r="C61459" t="s">
        <v>77055</v>
      </c>
      <c r="D61459" t="s">
        <v>27553</v>
      </c>
      <c r="E61459" t="s">
        <v>27554</v>
      </c>
      <c r="F61459" t="s">
        <v>77098</v>
      </c>
    </row>
    <row r="61460" spans="1:6" x14ac:dyDescent="0.2">
      <c r="A61460" t="s">
        <v>76630</v>
      </c>
      <c r="B61460" t="s">
        <v>77054</v>
      </c>
      <c r="C61460" t="s">
        <v>77055</v>
      </c>
      <c r="D61460" t="s">
        <v>55131</v>
      </c>
      <c r="E61460" t="s">
        <v>55132</v>
      </c>
      <c r="F61460" t="s">
        <v>77099</v>
      </c>
    </row>
    <row r="61461" spans="1:6" x14ac:dyDescent="0.2">
      <c r="A61461" t="s">
        <v>76630</v>
      </c>
      <c r="B61461" t="s">
        <v>77054</v>
      </c>
      <c r="C61461" t="s">
        <v>77055</v>
      </c>
      <c r="D61461" t="s">
        <v>229</v>
      </c>
      <c r="E61461" t="s">
        <v>230</v>
      </c>
      <c r="F61461" t="s">
        <v>4906</v>
      </c>
    </row>
    <row r="61462" spans="1:6" x14ac:dyDescent="0.2">
      <c r="A61462" t="s">
        <v>76630</v>
      </c>
      <c r="B61462" t="s">
        <v>77054</v>
      </c>
      <c r="C61462" t="s">
        <v>77055</v>
      </c>
      <c r="D61462" t="s">
        <v>232</v>
      </c>
      <c r="E61462" t="s">
        <v>233</v>
      </c>
      <c r="F61462" t="s">
        <v>234</v>
      </c>
    </row>
    <row r="61463" spans="1:6" x14ac:dyDescent="0.2">
      <c r="A61463" t="s">
        <v>76630</v>
      </c>
      <c r="B61463" t="s">
        <v>77054</v>
      </c>
      <c r="C61463" t="s">
        <v>77055</v>
      </c>
      <c r="D61463" t="s">
        <v>77100</v>
      </c>
      <c r="E61463" t="s">
        <v>77101</v>
      </c>
      <c r="F61463" t="s">
        <v>77102</v>
      </c>
    </row>
    <row r="61464" spans="1:6" x14ac:dyDescent="0.2">
      <c r="A61464" t="s">
        <v>76630</v>
      </c>
      <c r="B61464" t="s">
        <v>77054</v>
      </c>
      <c r="C61464" t="s">
        <v>77055</v>
      </c>
      <c r="D61464" t="s">
        <v>77103</v>
      </c>
      <c r="E61464" t="s">
        <v>77104</v>
      </c>
      <c r="F61464" t="s">
        <v>77105</v>
      </c>
    </row>
    <row r="61465" spans="1:6" x14ac:dyDescent="0.2">
      <c r="A61465" t="s">
        <v>76630</v>
      </c>
      <c r="B61465" t="s">
        <v>77054</v>
      </c>
      <c r="C61465" t="s">
        <v>77055</v>
      </c>
      <c r="D61465" t="s">
        <v>238</v>
      </c>
      <c r="E61465" t="s">
        <v>239</v>
      </c>
      <c r="F61465" t="s">
        <v>240</v>
      </c>
    </row>
    <row r="61466" spans="1:6" x14ac:dyDescent="0.2">
      <c r="A61466" t="s">
        <v>76630</v>
      </c>
      <c r="B61466" t="s">
        <v>77054</v>
      </c>
      <c r="C61466" t="s">
        <v>77055</v>
      </c>
      <c r="D61466" t="s">
        <v>77106</v>
      </c>
      <c r="E61466" t="s">
        <v>77107</v>
      </c>
      <c r="F61466" t="s">
        <v>77108</v>
      </c>
    </row>
    <row r="61467" spans="1:6" x14ac:dyDescent="0.2">
      <c r="A61467" t="s">
        <v>76630</v>
      </c>
      <c r="B61467" t="s">
        <v>77054</v>
      </c>
      <c r="C61467" t="s">
        <v>77055</v>
      </c>
      <c r="D61467" t="s">
        <v>77109</v>
      </c>
      <c r="E61467" t="s">
        <v>77110</v>
      </c>
      <c r="F61467" t="s">
        <v>77111</v>
      </c>
    </row>
    <row r="61468" spans="1:6" x14ac:dyDescent="0.2">
      <c r="A61468" t="s">
        <v>76630</v>
      </c>
      <c r="B61468" t="s">
        <v>77054</v>
      </c>
      <c r="C61468" t="s">
        <v>77055</v>
      </c>
      <c r="D61468" t="s">
        <v>247</v>
      </c>
      <c r="E61468" t="s">
        <v>248</v>
      </c>
      <c r="F61468" t="s">
        <v>249</v>
      </c>
    </row>
    <row r="61469" spans="1:6" x14ac:dyDescent="0.2">
      <c r="A61469" t="s">
        <v>76630</v>
      </c>
      <c r="B61469" t="s">
        <v>77054</v>
      </c>
      <c r="C61469" t="s">
        <v>77055</v>
      </c>
      <c r="D61469" t="s">
        <v>56272</v>
      </c>
      <c r="E61469" t="s">
        <v>56273</v>
      </c>
      <c r="F61469" t="s">
        <v>56274</v>
      </c>
    </row>
    <row r="61470" spans="1:6" x14ac:dyDescent="0.2">
      <c r="A61470" t="s">
        <v>76630</v>
      </c>
      <c r="B61470" t="s">
        <v>77054</v>
      </c>
      <c r="C61470" t="s">
        <v>77055</v>
      </c>
      <c r="D61470" t="s">
        <v>50763</v>
      </c>
      <c r="E61470" t="s">
        <v>50764</v>
      </c>
      <c r="F61470" t="s">
        <v>50765</v>
      </c>
    </row>
    <row r="61471" spans="1:6" x14ac:dyDescent="0.2">
      <c r="A61471" t="s">
        <v>76630</v>
      </c>
      <c r="B61471" t="s">
        <v>77054</v>
      </c>
      <c r="C61471" t="s">
        <v>77055</v>
      </c>
      <c r="D61471" t="s">
        <v>903</v>
      </c>
      <c r="E61471" t="s">
        <v>904</v>
      </c>
      <c r="F61471" t="s">
        <v>905</v>
      </c>
    </row>
    <row r="61472" spans="1:6" x14ac:dyDescent="0.2">
      <c r="A61472" t="s">
        <v>76630</v>
      </c>
      <c r="B61472" t="s">
        <v>77054</v>
      </c>
      <c r="C61472" t="s">
        <v>77055</v>
      </c>
      <c r="D61472" t="s">
        <v>2702</v>
      </c>
      <c r="E61472" t="s">
        <v>2703</v>
      </c>
      <c r="F61472" t="s">
        <v>2704</v>
      </c>
    </row>
    <row r="61473" spans="1:6" x14ac:dyDescent="0.2">
      <c r="A61473" t="s">
        <v>76630</v>
      </c>
      <c r="B61473" t="s">
        <v>77054</v>
      </c>
      <c r="C61473" t="s">
        <v>77055</v>
      </c>
      <c r="D61473" t="s">
        <v>1135</v>
      </c>
      <c r="E61473" t="s">
        <v>1136</v>
      </c>
      <c r="F61473" t="s">
        <v>1137</v>
      </c>
    </row>
    <row r="61474" spans="1:6" x14ac:dyDescent="0.2">
      <c r="A61474" t="s">
        <v>76630</v>
      </c>
      <c r="B61474" t="s">
        <v>77054</v>
      </c>
      <c r="C61474" t="s">
        <v>77055</v>
      </c>
      <c r="D61474" t="s">
        <v>19611</v>
      </c>
      <c r="E61474" t="s">
        <v>19612</v>
      </c>
      <c r="F61474" t="s">
        <v>19613</v>
      </c>
    </row>
    <row r="61475" spans="1:6" x14ac:dyDescent="0.2">
      <c r="A61475" t="s">
        <v>76630</v>
      </c>
      <c r="B61475" t="s">
        <v>77054</v>
      </c>
      <c r="C61475" t="s">
        <v>77055</v>
      </c>
      <c r="D61475" t="s">
        <v>77112</v>
      </c>
      <c r="E61475" t="s">
        <v>77113</v>
      </c>
      <c r="F61475" t="s">
        <v>77114</v>
      </c>
    </row>
    <row r="61476" spans="1:6" x14ac:dyDescent="0.2">
      <c r="A61476" t="s">
        <v>76630</v>
      </c>
      <c r="B61476" t="s">
        <v>77054</v>
      </c>
      <c r="C61476" t="s">
        <v>77055</v>
      </c>
      <c r="D61476" t="s">
        <v>3350</v>
      </c>
      <c r="E61476" t="s">
        <v>34861</v>
      </c>
      <c r="F61476" t="s">
        <v>77115</v>
      </c>
    </row>
    <row r="61477" spans="1:6" x14ac:dyDescent="0.2">
      <c r="A61477" t="s">
        <v>76630</v>
      </c>
      <c r="B61477" t="s">
        <v>77054</v>
      </c>
      <c r="C61477" t="s">
        <v>77055</v>
      </c>
      <c r="D61477" t="s">
        <v>77116</v>
      </c>
      <c r="E61477" t="s">
        <v>77117</v>
      </c>
      <c r="F61477" t="s">
        <v>77118</v>
      </c>
    </row>
    <row r="61478" spans="1:6" x14ac:dyDescent="0.2">
      <c r="A61478" t="s">
        <v>76630</v>
      </c>
      <c r="B61478" t="s">
        <v>77054</v>
      </c>
      <c r="C61478" t="s">
        <v>77055</v>
      </c>
      <c r="D61478" t="s">
        <v>2783</v>
      </c>
      <c r="E61478" t="s">
        <v>2784</v>
      </c>
      <c r="F61478" t="s">
        <v>2785</v>
      </c>
    </row>
    <row r="61479" spans="1:6" x14ac:dyDescent="0.2">
      <c r="A61479" t="s">
        <v>76630</v>
      </c>
      <c r="B61479" t="s">
        <v>77054</v>
      </c>
      <c r="C61479" t="s">
        <v>77055</v>
      </c>
      <c r="D61479" t="s">
        <v>19617</v>
      </c>
      <c r="E61479" t="s">
        <v>19618</v>
      </c>
      <c r="F61479" t="s">
        <v>77119</v>
      </c>
    </row>
    <row r="61480" spans="1:6" x14ac:dyDescent="0.2">
      <c r="A61480" t="s">
        <v>76630</v>
      </c>
      <c r="B61480" t="s">
        <v>77054</v>
      </c>
      <c r="C61480" t="s">
        <v>77055</v>
      </c>
      <c r="D61480" t="s">
        <v>77120</v>
      </c>
      <c r="E61480" t="s">
        <v>77121</v>
      </c>
      <c r="F61480" t="s">
        <v>77122</v>
      </c>
    </row>
    <row r="61481" spans="1:6" x14ac:dyDescent="0.2">
      <c r="A61481" t="s">
        <v>76630</v>
      </c>
      <c r="B61481" t="s">
        <v>77054</v>
      </c>
      <c r="C61481" t="s">
        <v>77055</v>
      </c>
      <c r="D61481" t="s">
        <v>77123</v>
      </c>
      <c r="E61481" t="s">
        <v>77124</v>
      </c>
      <c r="F61481" t="s">
        <v>77125</v>
      </c>
    </row>
    <row r="61482" spans="1:6" x14ac:dyDescent="0.2">
      <c r="A61482" t="s">
        <v>76630</v>
      </c>
      <c r="B61482" t="s">
        <v>77054</v>
      </c>
      <c r="C61482" t="s">
        <v>77055</v>
      </c>
      <c r="D61482" t="s">
        <v>2839</v>
      </c>
      <c r="E61482" t="s">
        <v>2840</v>
      </c>
      <c r="F61482" t="s">
        <v>2841</v>
      </c>
    </row>
    <row r="61483" spans="1:6" x14ac:dyDescent="0.2">
      <c r="A61483" t="s">
        <v>76630</v>
      </c>
      <c r="B61483" t="s">
        <v>77054</v>
      </c>
      <c r="C61483" t="s">
        <v>77055</v>
      </c>
      <c r="D61483" t="s">
        <v>2851</v>
      </c>
      <c r="E61483" t="s">
        <v>2852</v>
      </c>
      <c r="F61483" t="s">
        <v>77126</v>
      </c>
    </row>
    <row r="61484" spans="1:6" x14ac:dyDescent="0.2">
      <c r="A61484" t="s">
        <v>76630</v>
      </c>
      <c r="B61484" t="s">
        <v>77054</v>
      </c>
      <c r="C61484" t="s">
        <v>77055</v>
      </c>
      <c r="D61484" t="s">
        <v>77127</v>
      </c>
      <c r="E61484" t="s">
        <v>77128</v>
      </c>
      <c r="F61484" t="s">
        <v>77129</v>
      </c>
    </row>
    <row r="61485" spans="1:6" x14ac:dyDescent="0.2">
      <c r="A61485" t="s">
        <v>76630</v>
      </c>
      <c r="B61485" t="s">
        <v>77054</v>
      </c>
      <c r="C61485" t="s">
        <v>77055</v>
      </c>
      <c r="D61485" t="s">
        <v>76847</v>
      </c>
      <c r="E61485" t="s">
        <v>76848</v>
      </c>
      <c r="F61485" t="s">
        <v>76849</v>
      </c>
    </row>
    <row r="61486" spans="1:6" x14ac:dyDescent="0.2">
      <c r="A61486" t="s">
        <v>76630</v>
      </c>
      <c r="B61486" t="s">
        <v>77054</v>
      </c>
      <c r="C61486" t="s">
        <v>77055</v>
      </c>
      <c r="D61486" t="s">
        <v>2057</v>
      </c>
      <c r="E61486" t="s">
        <v>2058</v>
      </c>
      <c r="F61486" t="s">
        <v>2059</v>
      </c>
    </row>
    <row r="61487" spans="1:6" x14ac:dyDescent="0.2">
      <c r="A61487" t="s">
        <v>76630</v>
      </c>
      <c r="B61487" t="s">
        <v>77054</v>
      </c>
      <c r="C61487" t="s">
        <v>77055</v>
      </c>
      <c r="D61487" t="s">
        <v>52537</v>
      </c>
      <c r="E61487" t="s">
        <v>52538</v>
      </c>
      <c r="F61487" t="s">
        <v>52539</v>
      </c>
    </row>
    <row r="61488" spans="1:6" x14ac:dyDescent="0.2">
      <c r="A61488" t="s">
        <v>76630</v>
      </c>
      <c r="B61488" t="s">
        <v>77054</v>
      </c>
      <c r="C61488" t="s">
        <v>77055</v>
      </c>
      <c r="D61488" t="s">
        <v>546</v>
      </c>
      <c r="E61488" t="s">
        <v>547</v>
      </c>
      <c r="F61488" t="s">
        <v>77130</v>
      </c>
    </row>
    <row r="61489" spans="1:6" x14ac:dyDescent="0.2">
      <c r="A61489" t="s">
        <v>76630</v>
      </c>
      <c r="B61489" t="s">
        <v>77054</v>
      </c>
      <c r="C61489" t="s">
        <v>77055</v>
      </c>
      <c r="D61489" t="s">
        <v>2879</v>
      </c>
      <c r="E61489" t="s">
        <v>2880</v>
      </c>
      <c r="F61489" t="s">
        <v>77131</v>
      </c>
    </row>
    <row r="61490" spans="1:6" x14ac:dyDescent="0.2">
      <c r="A61490" t="s">
        <v>76630</v>
      </c>
      <c r="B61490" t="s">
        <v>77054</v>
      </c>
      <c r="C61490" t="s">
        <v>77055</v>
      </c>
      <c r="D61490" t="s">
        <v>2078</v>
      </c>
      <c r="E61490" t="s">
        <v>2079</v>
      </c>
      <c r="F61490" t="s">
        <v>77132</v>
      </c>
    </row>
    <row r="61491" spans="1:6" x14ac:dyDescent="0.2">
      <c r="A61491" t="s">
        <v>76630</v>
      </c>
      <c r="B61491" t="s">
        <v>77054</v>
      </c>
      <c r="C61491" t="s">
        <v>77055</v>
      </c>
      <c r="D61491" t="s">
        <v>76281</v>
      </c>
      <c r="E61491" t="s">
        <v>76282</v>
      </c>
      <c r="F61491" t="s">
        <v>76283</v>
      </c>
    </row>
    <row r="61492" spans="1:6" x14ac:dyDescent="0.2">
      <c r="A61492" t="s">
        <v>76630</v>
      </c>
      <c r="B61492" t="s">
        <v>77054</v>
      </c>
      <c r="C61492" t="s">
        <v>77055</v>
      </c>
      <c r="D61492" t="s">
        <v>77133</v>
      </c>
      <c r="E61492" t="s">
        <v>77134</v>
      </c>
      <c r="F61492" t="s">
        <v>77135</v>
      </c>
    </row>
    <row r="61493" spans="1:6" x14ac:dyDescent="0.2">
      <c r="A61493" t="s">
        <v>76630</v>
      </c>
      <c r="B61493" t="s">
        <v>77054</v>
      </c>
      <c r="C61493" t="s">
        <v>77055</v>
      </c>
      <c r="D61493" t="s">
        <v>2090</v>
      </c>
      <c r="E61493" t="s">
        <v>2091</v>
      </c>
      <c r="F61493" t="s">
        <v>77136</v>
      </c>
    </row>
    <row r="61494" spans="1:6" x14ac:dyDescent="0.2">
      <c r="A61494" t="s">
        <v>76630</v>
      </c>
      <c r="B61494" t="s">
        <v>77054</v>
      </c>
      <c r="C61494" t="s">
        <v>77055</v>
      </c>
      <c r="D61494" t="s">
        <v>301</v>
      </c>
      <c r="E61494" t="s">
        <v>302</v>
      </c>
      <c r="F61494" t="s">
        <v>303</v>
      </c>
    </row>
    <row r="61495" spans="1:6" x14ac:dyDescent="0.2">
      <c r="A61495" t="s">
        <v>76630</v>
      </c>
      <c r="B61495" t="s">
        <v>77054</v>
      </c>
      <c r="C61495" t="s">
        <v>77055</v>
      </c>
      <c r="D61495" t="s">
        <v>2920</v>
      </c>
      <c r="E61495" t="s">
        <v>2921</v>
      </c>
      <c r="F61495" t="s">
        <v>2922</v>
      </c>
    </row>
    <row r="61496" spans="1:6" x14ac:dyDescent="0.2">
      <c r="A61496" t="s">
        <v>76630</v>
      </c>
      <c r="B61496" t="s">
        <v>77054</v>
      </c>
      <c r="C61496" t="s">
        <v>77055</v>
      </c>
      <c r="D61496" t="s">
        <v>77137</v>
      </c>
      <c r="E61496" t="s">
        <v>77138</v>
      </c>
      <c r="F61496" t="s">
        <v>77139</v>
      </c>
    </row>
    <row r="61497" spans="1:6" x14ac:dyDescent="0.2">
      <c r="A61497" t="s">
        <v>76630</v>
      </c>
      <c r="B61497" t="s">
        <v>77054</v>
      </c>
      <c r="C61497" t="s">
        <v>77055</v>
      </c>
      <c r="D61497" t="s">
        <v>77140</v>
      </c>
      <c r="E61497" t="s">
        <v>77141</v>
      </c>
      <c r="F61497" t="s">
        <v>77142</v>
      </c>
    </row>
    <row r="61498" spans="1:6" x14ac:dyDescent="0.2">
      <c r="A61498" t="s">
        <v>76630</v>
      </c>
      <c r="B61498" t="s">
        <v>77054</v>
      </c>
      <c r="C61498" t="s">
        <v>77055</v>
      </c>
      <c r="D61498" t="s">
        <v>77143</v>
      </c>
      <c r="E61498" t="s">
        <v>77144</v>
      </c>
      <c r="F61498" t="s">
        <v>77145</v>
      </c>
    </row>
    <row r="61499" spans="1:6" x14ac:dyDescent="0.2">
      <c r="A61499" t="s">
        <v>76630</v>
      </c>
      <c r="B61499" t="s">
        <v>77054</v>
      </c>
      <c r="C61499" t="s">
        <v>77055</v>
      </c>
      <c r="D61499" t="s">
        <v>77146</v>
      </c>
      <c r="E61499" t="s">
        <v>77147</v>
      </c>
      <c r="F61499" t="s">
        <v>77148</v>
      </c>
    </row>
    <row r="61500" spans="1:6" x14ac:dyDescent="0.2">
      <c r="A61500" t="s">
        <v>76630</v>
      </c>
      <c r="B61500" t="s">
        <v>77054</v>
      </c>
      <c r="C61500" t="s">
        <v>77055</v>
      </c>
      <c r="D61500" t="s">
        <v>77149</v>
      </c>
      <c r="E61500" t="s">
        <v>77150</v>
      </c>
      <c r="F61500" t="s">
        <v>77151</v>
      </c>
    </row>
    <row r="61501" spans="1:6" x14ac:dyDescent="0.2">
      <c r="A61501" t="s">
        <v>76630</v>
      </c>
      <c r="B61501" t="s">
        <v>77054</v>
      </c>
      <c r="C61501" t="s">
        <v>77055</v>
      </c>
      <c r="D61501" t="s">
        <v>77152</v>
      </c>
      <c r="E61501" t="s">
        <v>77153</v>
      </c>
      <c r="F61501" t="s">
        <v>77154</v>
      </c>
    </row>
    <row r="61502" spans="1:6" x14ac:dyDescent="0.2">
      <c r="A61502" t="s">
        <v>76630</v>
      </c>
      <c r="B61502" t="s">
        <v>77054</v>
      </c>
      <c r="C61502" t="s">
        <v>77055</v>
      </c>
      <c r="D61502" t="s">
        <v>18729</v>
      </c>
      <c r="E61502" t="s">
        <v>18730</v>
      </c>
      <c r="F61502" t="s">
        <v>18731</v>
      </c>
    </row>
    <row r="61503" spans="1:6" x14ac:dyDescent="0.2">
      <c r="A61503" t="s">
        <v>76630</v>
      </c>
      <c r="B61503" t="s">
        <v>77054</v>
      </c>
      <c r="C61503" t="s">
        <v>77055</v>
      </c>
      <c r="D61503" t="s">
        <v>313</v>
      </c>
      <c r="E61503" t="s">
        <v>314</v>
      </c>
      <c r="F61503" t="s">
        <v>315</v>
      </c>
    </row>
    <row r="61504" spans="1:6" x14ac:dyDescent="0.2">
      <c r="A61504" t="s">
        <v>76630</v>
      </c>
      <c r="B61504" t="s">
        <v>77054</v>
      </c>
      <c r="C61504" t="s">
        <v>77055</v>
      </c>
      <c r="D61504" t="s">
        <v>77155</v>
      </c>
      <c r="E61504" t="s">
        <v>77156</v>
      </c>
      <c r="F61504" t="s">
        <v>77157</v>
      </c>
    </row>
    <row r="61505" spans="1:6" x14ac:dyDescent="0.2">
      <c r="A61505" t="s">
        <v>76630</v>
      </c>
      <c r="B61505" t="s">
        <v>77054</v>
      </c>
      <c r="C61505" t="s">
        <v>77055</v>
      </c>
      <c r="D61505" t="s">
        <v>316</v>
      </c>
      <c r="E61505" t="s">
        <v>317</v>
      </c>
      <c r="F61505" t="s">
        <v>318</v>
      </c>
    </row>
    <row r="61506" spans="1:6" x14ac:dyDescent="0.2">
      <c r="A61506" t="s">
        <v>76630</v>
      </c>
      <c r="B61506" t="s">
        <v>77054</v>
      </c>
      <c r="C61506" t="s">
        <v>77055</v>
      </c>
      <c r="D61506" t="s">
        <v>77158</v>
      </c>
      <c r="E61506" t="s">
        <v>77159</v>
      </c>
      <c r="F61506" t="s">
        <v>77160</v>
      </c>
    </row>
    <row r="61507" spans="1:6" x14ac:dyDescent="0.2">
      <c r="A61507" t="s">
        <v>76630</v>
      </c>
      <c r="B61507" t="s">
        <v>77054</v>
      </c>
      <c r="C61507" t="s">
        <v>77055</v>
      </c>
      <c r="D61507" t="s">
        <v>77161</v>
      </c>
      <c r="E61507" t="s">
        <v>77162</v>
      </c>
      <c r="F61507" t="s">
        <v>77163</v>
      </c>
    </row>
    <row r="61508" spans="1:6" x14ac:dyDescent="0.2">
      <c r="A61508" t="s">
        <v>76630</v>
      </c>
      <c r="B61508" t="s">
        <v>77054</v>
      </c>
      <c r="C61508" t="s">
        <v>77055</v>
      </c>
      <c r="D61508" t="s">
        <v>2125</v>
      </c>
      <c r="E61508" t="s">
        <v>2126</v>
      </c>
      <c r="F61508" t="s">
        <v>2127</v>
      </c>
    </row>
    <row r="61509" spans="1:6" x14ac:dyDescent="0.2">
      <c r="A61509" t="s">
        <v>76630</v>
      </c>
      <c r="B61509" t="s">
        <v>77054</v>
      </c>
      <c r="C61509" t="s">
        <v>77055</v>
      </c>
      <c r="D61509" t="s">
        <v>2128</v>
      </c>
      <c r="E61509" t="s">
        <v>2129</v>
      </c>
      <c r="F61509" t="s">
        <v>77164</v>
      </c>
    </row>
    <row r="61510" spans="1:6" x14ac:dyDescent="0.2">
      <c r="A61510" t="s">
        <v>76630</v>
      </c>
      <c r="B61510" t="s">
        <v>77054</v>
      </c>
      <c r="C61510" t="s">
        <v>77055</v>
      </c>
      <c r="D61510" t="s">
        <v>76304</v>
      </c>
      <c r="E61510" t="s">
        <v>76305</v>
      </c>
      <c r="F61510" t="s">
        <v>76306</v>
      </c>
    </row>
    <row r="61511" spans="1:6" x14ac:dyDescent="0.2">
      <c r="A61511" t="s">
        <v>76630</v>
      </c>
      <c r="B61511" t="s">
        <v>77054</v>
      </c>
      <c r="C61511" t="s">
        <v>77055</v>
      </c>
      <c r="D61511" t="s">
        <v>2137</v>
      </c>
      <c r="E61511" t="s">
        <v>2138</v>
      </c>
      <c r="F61511" t="s">
        <v>2139</v>
      </c>
    </row>
    <row r="61512" spans="1:6" x14ac:dyDescent="0.2">
      <c r="A61512" t="s">
        <v>76630</v>
      </c>
      <c r="B61512" t="s">
        <v>77054</v>
      </c>
      <c r="C61512" t="s">
        <v>77055</v>
      </c>
      <c r="D61512" t="s">
        <v>3047</v>
      </c>
      <c r="E61512" t="s">
        <v>3048</v>
      </c>
      <c r="F61512" t="s">
        <v>3049</v>
      </c>
    </row>
    <row r="61513" spans="1:6" x14ac:dyDescent="0.2">
      <c r="A61513" t="s">
        <v>76630</v>
      </c>
      <c r="B61513" t="s">
        <v>77054</v>
      </c>
      <c r="C61513" t="s">
        <v>77055</v>
      </c>
      <c r="D61513" t="s">
        <v>3044</v>
      </c>
      <c r="E61513" t="s">
        <v>3045</v>
      </c>
      <c r="F61513" t="s">
        <v>3046</v>
      </c>
    </row>
    <row r="61514" spans="1:6" x14ac:dyDescent="0.2">
      <c r="A61514" t="s">
        <v>76630</v>
      </c>
      <c r="B61514" t="s">
        <v>77054</v>
      </c>
      <c r="C61514" t="s">
        <v>77055</v>
      </c>
      <c r="D61514" t="s">
        <v>2143</v>
      </c>
      <c r="E61514" t="s">
        <v>2144</v>
      </c>
      <c r="F61514" t="s">
        <v>2145</v>
      </c>
    </row>
    <row r="61515" spans="1:6" x14ac:dyDescent="0.2">
      <c r="A61515" t="s">
        <v>76630</v>
      </c>
      <c r="B61515" t="s">
        <v>77054</v>
      </c>
      <c r="C61515" t="s">
        <v>77055</v>
      </c>
      <c r="D61515" t="s">
        <v>15570</v>
      </c>
      <c r="E61515" t="s">
        <v>15571</v>
      </c>
      <c r="F61515" t="s">
        <v>19638</v>
      </c>
    </row>
    <row r="61516" spans="1:6" x14ac:dyDescent="0.2">
      <c r="A61516" t="s">
        <v>76630</v>
      </c>
      <c r="B61516" t="s">
        <v>77054</v>
      </c>
      <c r="C61516" t="s">
        <v>77055</v>
      </c>
      <c r="D61516" t="s">
        <v>15576</v>
      </c>
      <c r="E61516" t="s">
        <v>15577</v>
      </c>
      <c r="F61516" t="s">
        <v>15578</v>
      </c>
    </row>
    <row r="61517" spans="1:6" x14ac:dyDescent="0.2">
      <c r="A61517" t="s">
        <v>76630</v>
      </c>
      <c r="B61517" t="s">
        <v>77054</v>
      </c>
      <c r="C61517" t="s">
        <v>77055</v>
      </c>
      <c r="D61517" t="s">
        <v>77165</v>
      </c>
      <c r="E61517" t="s">
        <v>77166</v>
      </c>
      <c r="F61517" t="s">
        <v>77167</v>
      </c>
    </row>
    <row r="61518" spans="1:6" x14ac:dyDescent="0.2">
      <c r="A61518" t="s">
        <v>76630</v>
      </c>
      <c r="B61518" t="s">
        <v>77054</v>
      </c>
      <c r="C61518" t="s">
        <v>77055</v>
      </c>
      <c r="D61518" t="s">
        <v>64222</v>
      </c>
      <c r="E61518" t="s">
        <v>64223</v>
      </c>
      <c r="F61518" t="s">
        <v>64224</v>
      </c>
    </row>
    <row r="61519" spans="1:6" x14ac:dyDescent="0.2">
      <c r="A61519" t="s">
        <v>76630</v>
      </c>
      <c r="B61519" t="s">
        <v>77054</v>
      </c>
      <c r="C61519" t="s">
        <v>77055</v>
      </c>
      <c r="D61519" t="s">
        <v>3080</v>
      </c>
      <c r="E61519" t="s">
        <v>3081</v>
      </c>
      <c r="F61519" t="s">
        <v>3082</v>
      </c>
    </row>
    <row r="61520" spans="1:6" x14ac:dyDescent="0.2">
      <c r="A61520" t="s">
        <v>76630</v>
      </c>
      <c r="B61520" t="s">
        <v>77054</v>
      </c>
      <c r="C61520" t="s">
        <v>77055</v>
      </c>
      <c r="D61520" t="s">
        <v>77168</v>
      </c>
      <c r="E61520" t="s">
        <v>77169</v>
      </c>
      <c r="F61520" t="s">
        <v>77170</v>
      </c>
    </row>
    <row r="61521" spans="1:6" x14ac:dyDescent="0.2">
      <c r="A61521" t="s">
        <v>76630</v>
      </c>
      <c r="B61521" t="s">
        <v>77054</v>
      </c>
      <c r="C61521" t="s">
        <v>77055</v>
      </c>
      <c r="D61521" t="s">
        <v>3086</v>
      </c>
      <c r="E61521" t="s">
        <v>3087</v>
      </c>
      <c r="F61521" t="s">
        <v>3088</v>
      </c>
    </row>
    <row r="61522" spans="1:6" x14ac:dyDescent="0.2">
      <c r="A61522" t="s">
        <v>76630</v>
      </c>
      <c r="B61522" t="s">
        <v>77054</v>
      </c>
      <c r="C61522" t="s">
        <v>77055</v>
      </c>
      <c r="D61522" t="s">
        <v>3092</v>
      </c>
      <c r="E61522" t="s">
        <v>3093</v>
      </c>
      <c r="F61522" t="s">
        <v>3094</v>
      </c>
    </row>
    <row r="61523" spans="1:6" x14ac:dyDescent="0.2">
      <c r="A61523" t="s">
        <v>76630</v>
      </c>
      <c r="B61523" t="s">
        <v>77054</v>
      </c>
      <c r="C61523" t="s">
        <v>77055</v>
      </c>
      <c r="D61523" t="s">
        <v>77171</v>
      </c>
      <c r="E61523" t="s">
        <v>77172</v>
      </c>
      <c r="F61523" t="s">
        <v>77173</v>
      </c>
    </row>
    <row r="61524" spans="1:6" x14ac:dyDescent="0.2">
      <c r="A61524" t="s">
        <v>76630</v>
      </c>
      <c r="B61524" t="s">
        <v>77054</v>
      </c>
      <c r="C61524" t="s">
        <v>77055</v>
      </c>
      <c r="D61524" t="s">
        <v>76856</v>
      </c>
      <c r="E61524" t="s">
        <v>76857</v>
      </c>
      <c r="F61524" t="s">
        <v>76858</v>
      </c>
    </row>
    <row r="61525" spans="1:6" x14ac:dyDescent="0.2">
      <c r="A61525" t="s">
        <v>76630</v>
      </c>
      <c r="B61525" t="s">
        <v>77054</v>
      </c>
      <c r="C61525" t="s">
        <v>77055</v>
      </c>
      <c r="D61525" t="s">
        <v>328</v>
      </c>
      <c r="E61525" t="s">
        <v>329</v>
      </c>
      <c r="F61525" t="s">
        <v>330</v>
      </c>
    </row>
    <row r="61526" spans="1:6" x14ac:dyDescent="0.2">
      <c r="A61526" t="s">
        <v>76630</v>
      </c>
      <c r="B61526" t="s">
        <v>77054</v>
      </c>
      <c r="C61526" t="s">
        <v>77055</v>
      </c>
      <c r="D61526" t="s">
        <v>331</v>
      </c>
      <c r="E61526" t="s">
        <v>332</v>
      </c>
      <c r="F61526" t="s">
        <v>77174</v>
      </c>
    </row>
    <row r="61527" spans="1:6" x14ac:dyDescent="0.2">
      <c r="A61527" t="s">
        <v>76630</v>
      </c>
      <c r="B61527" t="s">
        <v>77054</v>
      </c>
      <c r="C61527" t="s">
        <v>77055</v>
      </c>
      <c r="D61527" t="s">
        <v>35481</v>
      </c>
      <c r="E61527" t="s">
        <v>35482</v>
      </c>
      <c r="F61527" t="s">
        <v>35483</v>
      </c>
    </row>
    <row r="61528" spans="1:6" x14ac:dyDescent="0.2">
      <c r="A61528" t="s">
        <v>76630</v>
      </c>
      <c r="B61528" t="s">
        <v>77054</v>
      </c>
      <c r="C61528" t="s">
        <v>77055</v>
      </c>
      <c r="D61528" t="s">
        <v>54005</v>
      </c>
      <c r="E61528" t="s">
        <v>54006</v>
      </c>
      <c r="F61528" t="s">
        <v>54007</v>
      </c>
    </row>
    <row r="61529" spans="1:6" x14ac:dyDescent="0.2">
      <c r="A61529" t="s">
        <v>76630</v>
      </c>
      <c r="B61529" t="s">
        <v>77054</v>
      </c>
      <c r="C61529" t="s">
        <v>77055</v>
      </c>
      <c r="D61529" t="s">
        <v>69318</v>
      </c>
      <c r="E61529" t="s">
        <v>69319</v>
      </c>
      <c r="F61529" t="s">
        <v>69320</v>
      </c>
    </row>
    <row r="61530" spans="1:6" x14ac:dyDescent="0.2">
      <c r="A61530" t="s">
        <v>76630</v>
      </c>
      <c r="B61530" t="s">
        <v>77054</v>
      </c>
      <c r="C61530" t="s">
        <v>77055</v>
      </c>
      <c r="D61530" t="s">
        <v>77175</v>
      </c>
      <c r="E61530" t="s">
        <v>77176</v>
      </c>
      <c r="F61530" t="s">
        <v>77177</v>
      </c>
    </row>
    <row r="61531" spans="1:6" x14ac:dyDescent="0.2">
      <c r="A61531" t="s">
        <v>76630</v>
      </c>
      <c r="B61531" t="s">
        <v>77054</v>
      </c>
      <c r="C61531" t="s">
        <v>77055</v>
      </c>
      <c r="D61531" t="s">
        <v>77178</v>
      </c>
      <c r="E61531" t="s">
        <v>77179</v>
      </c>
      <c r="F61531" t="s">
        <v>77180</v>
      </c>
    </row>
    <row r="61532" spans="1:6" x14ac:dyDescent="0.2">
      <c r="A61532" t="s">
        <v>76630</v>
      </c>
      <c r="B61532" t="s">
        <v>77054</v>
      </c>
      <c r="C61532" t="s">
        <v>77055</v>
      </c>
      <c r="D61532" t="s">
        <v>77181</v>
      </c>
      <c r="E61532" t="s">
        <v>77182</v>
      </c>
      <c r="F61532" t="s">
        <v>77183</v>
      </c>
    </row>
    <row r="61533" spans="1:6" x14ac:dyDescent="0.2">
      <c r="A61533" t="s">
        <v>76630</v>
      </c>
      <c r="B61533" t="s">
        <v>77054</v>
      </c>
      <c r="C61533" t="s">
        <v>77055</v>
      </c>
      <c r="D61533" t="s">
        <v>349</v>
      </c>
      <c r="E61533" t="s">
        <v>350</v>
      </c>
      <c r="F61533" t="s">
        <v>351</v>
      </c>
    </row>
    <row r="61534" spans="1:6" x14ac:dyDescent="0.2">
      <c r="A61534" t="s">
        <v>76630</v>
      </c>
      <c r="B61534" t="s">
        <v>77054</v>
      </c>
      <c r="C61534" t="s">
        <v>77055</v>
      </c>
      <c r="D61534" t="s">
        <v>76862</v>
      </c>
      <c r="E61534" t="s">
        <v>76863</v>
      </c>
      <c r="F61534" t="s">
        <v>76864</v>
      </c>
    </row>
    <row r="61535" spans="1:6" x14ac:dyDescent="0.2">
      <c r="A61535" t="s">
        <v>76630</v>
      </c>
      <c r="B61535" t="s">
        <v>77054</v>
      </c>
      <c r="C61535" t="s">
        <v>77055</v>
      </c>
      <c r="D61535" t="s">
        <v>76865</v>
      </c>
      <c r="E61535" t="s">
        <v>76866</v>
      </c>
      <c r="F61535" t="s">
        <v>77184</v>
      </c>
    </row>
    <row r="61536" spans="1:6" x14ac:dyDescent="0.2">
      <c r="A61536" t="s">
        <v>76630</v>
      </c>
      <c r="B61536" t="s">
        <v>77054</v>
      </c>
      <c r="C61536" t="s">
        <v>77055</v>
      </c>
      <c r="D61536" t="s">
        <v>77185</v>
      </c>
      <c r="E61536" t="s">
        <v>77186</v>
      </c>
      <c r="F61536" t="s">
        <v>77187</v>
      </c>
    </row>
    <row r="61537" spans="1:6" x14ac:dyDescent="0.2">
      <c r="A61537" t="s">
        <v>76630</v>
      </c>
      <c r="B61537" t="s">
        <v>77054</v>
      </c>
      <c r="C61537" t="s">
        <v>77055</v>
      </c>
      <c r="D61537" t="s">
        <v>1380</v>
      </c>
      <c r="E61537" t="s">
        <v>1381</v>
      </c>
      <c r="F61537" t="s">
        <v>1382</v>
      </c>
    </row>
    <row r="61538" spans="1:6" x14ac:dyDescent="0.2">
      <c r="A61538" t="s">
        <v>76630</v>
      </c>
      <c r="B61538" t="s">
        <v>77054</v>
      </c>
      <c r="C61538" t="s">
        <v>77055</v>
      </c>
      <c r="D61538" t="s">
        <v>58752</v>
      </c>
      <c r="E61538" t="s">
        <v>58753</v>
      </c>
      <c r="F61538" t="s">
        <v>58754</v>
      </c>
    </row>
    <row r="61539" spans="1:6" x14ac:dyDescent="0.2">
      <c r="A61539" t="s">
        <v>76630</v>
      </c>
      <c r="B61539" t="s">
        <v>77054</v>
      </c>
      <c r="C61539" t="s">
        <v>77055</v>
      </c>
      <c r="D61539" t="s">
        <v>2206</v>
      </c>
      <c r="E61539" t="s">
        <v>2207</v>
      </c>
      <c r="F61539" t="s">
        <v>5744</v>
      </c>
    </row>
    <row r="61540" spans="1:6" x14ac:dyDescent="0.2">
      <c r="A61540" t="s">
        <v>76630</v>
      </c>
      <c r="B61540" t="s">
        <v>77054</v>
      </c>
      <c r="C61540" t="s">
        <v>77055</v>
      </c>
      <c r="D61540" t="s">
        <v>76712</v>
      </c>
      <c r="E61540" t="s">
        <v>76713</v>
      </c>
      <c r="F61540" t="s">
        <v>76714</v>
      </c>
    </row>
    <row r="61541" spans="1:6" x14ac:dyDescent="0.2">
      <c r="A61541" t="s">
        <v>76630</v>
      </c>
      <c r="B61541" t="s">
        <v>77054</v>
      </c>
      <c r="C61541" t="s">
        <v>77055</v>
      </c>
      <c r="D61541" t="s">
        <v>77188</v>
      </c>
      <c r="E61541" t="s">
        <v>77189</v>
      </c>
      <c r="F61541" t="s">
        <v>77190</v>
      </c>
    </row>
    <row r="61542" spans="1:6" x14ac:dyDescent="0.2">
      <c r="A61542" t="s">
        <v>76630</v>
      </c>
      <c r="B61542" t="s">
        <v>77054</v>
      </c>
      <c r="C61542" t="s">
        <v>77055</v>
      </c>
      <c r="D61542" t="s">
        <v>77191</v>
      </c>
      <c r="E61542" t="s">
        <v>77192</v>
      </c>
      <c r="F61542" t="s">
        <v>77193</v>
      </c>
    </row>
    <row r="61543" spans="1:6" x14ac:dyDescent="0.2">
      <c r="A61543" t="s">
        <v>76630</v>
      </c>
      <c r="B61543" t="s">
        <v>77054</v>
      </c>
      <c r="C61543" t="s">
        <v>77055</v>
      </c>
      <c r="D61543" t="s">
        <v>77194</v>
      </c>
      <c r="E61543" t="s">
        <v>77195</v>
      </c>
      <c r="F61543" t="s">
        <v>77196</v>
      </c>
    </row>
    <row r="61544" spans="1:6" x14ac:dyDescent="0.2">
      <c r="A61544" t="s">
        <v>76630</v>
      </c>
      <c r="B61544" t="s">
        <v>77054</v>
      </c>
      <c r="C61544" t="s">
        <v>77055</v>
      </c>
      <c r="D61544" t="s">
        <v>77197</v>
      </c>
      <c r="E61544" t="s">
        <v>77198</v>
      </c>
      <c r="F61544" t="s">
        <v>77199</v>
      </c>
    </row>
    <row r="61545" spans="1:6" x14ac:dyDescent="0.2">
      <c r="A61545" t="s">
        <v>76630</v>
      </c>
      <c r="B61545" t="s">
        <v>77054</v>
      </c>
      <c r="C61545" t="s">
        <v>77055</v>
      </c>
      <c r="D61545" t="s">
        <v>77200</v>
      </c>
      <c r="E61545" t="s">
        <v>77201</v>
      </c>
      <c r="F61545" t="s">
        <v>77202</v>
      </c>
    </row>
    <row r="61546" spans="1:6" x14ac:dyDescent="0.2">
      <c r="A61546" t="s">
        <v>76630</v>
      </c>
      <c r="B61546" t="s">
        <v>77054</v>
      </c>
      <c r="C61546" t="s">
        <v>77055</v>
      </c>
      <c r="D61546" t="s">
        <v>77203</v>
      </c>
      <c r="E61546" t="s">
        <v>77204</v>
      </c>
      <c r="F61546" t="s">
        <v>77205</v>
      </c>
    </row>
    <row r="61547" spans="1:6" x14ac:dyDescent="0.2">
      <c r="A61547" t="s">
        <v>76630</v>
      </c>
      <c r="B61547" t="s">
        <v>77054</v>
      </c>
      <c r="C61547" t="s">
        <v>77055</v>
      </c>
      <c r="D61547" t="s">
        <v>77206</v>
      </c>
      <c r="E61547" t="s">
        <v>77207</v>
      </c>
      <c r="F61547" t="s">
        <v>77208</v>
      </c>
    </row>
    <row r="61548" spans="1:6" x14ac:dyDescent="0.2">
      <c r="A61548" t="s">
        <v>76630</v>
      </c>
      <c r="B61548" t="s">
        <v>77054</v>
      </c>
      <c r="C61548" t="s">
        <v>77055</v>
      </c>
      <c r="D61548" t="s">
        <v>77209</v>
      </c>
      <c r="E61548" t="s">
        <v>77210</v>
      </c>
      <c r="F61548" t="s">
        <v>77211</v>
      </c>
    </row>
    <row r="61549" spans="1:6" x14ac:dyDescent="0.2">
      <c r="A61549" t="s">
        <v>76630</v>
      </c>
      <c r="B61549" t="s">
        <v>77054</v>
      </c>
      <c r="C61549" t="s">
        <v>77055</v>
      </c>
      <c r="D61549" t="s">
        <v>77212</v>
      </c>
      <c r="E61549" t="s">
        <v>77213</v>
      </c>
      <c r="F61549" t="s">
        <v>77214</v>
      </c>
    </row>
    <row r="61550" spans="1:6" x14ac:dyDescent="0.2">
      <c r="A61550" t="s">
        <v>76630</v>
      </c>
      <c r="B61550" t="s">
        <v>77054</v>
      </c>
      <c r="C61550" t="s">
        <v>77055</v>
      </c>
      <c r="D61550" t="s">
        <v>77215</v>
      </c>
      <c r="E61550" t="s">
        <v>77216</v>
      </c>
      <c r="F61550" t="s">
        <v>77217</v>
      </c>
    </row>
    <row r="61551" spans="1:6" x14ac:dyDescent="0.2">
      <c r="A61551" t="s">
        <v>76630</v>
      </c>
      <c r="B61551" t="s">
        <v>77054</v>
      </c>
      <c r="C61551" t="s">
        <v>77055</v>
      </c>
      <c r="D61551" t="s">
        <v>77218</v>
      </c>
      <c r="E61551" t="s">
        <v>77219</v>
      </c>
      <c r="F61551" t="s">
        <v>77220</v>
      </c>
    </row>
    <row r="61552" spans="1:6" x14ac:dyDescent="0.2">
      <c r="A61552" t="s">
        <v>76630</v>
      </c>
      <c r="B61552" t="s">
        <v>77054</v>
      </c>
      <c r="C61552" t="s">
        <v>77055</v>
      </c>
      <c r="D61552" t="s">
        <v>77221</v>
      </c>
      <c r="E61552" t="s">
        <v>77222</v>
      </c>
      <c r="F61552" t="s">
        <v>77223</v>
      </c>
    </row>
    <row r="61553" spans="1:6" x14ac:dyDescent="0.2">
      <c r="A61553" t="s">
        <v>76630</v>
      </c>
      <c r="B61553" t="s">
        <v>77054</v>
      </c>
      <c r="C61553" t="s">
        <v>77055</v>
      </c>
      <c r="D61553" t="s">
        <v>77224</v>
      </c>
      <c r="E61553" t="s">
        <v>77225</v>
      </c>
      <c r="F61553" t="s">
        <v>77226</v>
      </c>
    </row>
    <row r="61554" spans="1:6" x14ac:dyDescent="0.2">
      <c r="A61554" t="s">
        <v>76630</v>
      </c>
      <c r="B61554" t="s">
        <v>77054</v>
      </c>
      <c r="C61554" t="s">
        <v>77055</v>
      </c>
      <c r="D61554" t="s">
        <v>77227</v>
      </c>
      <c r="E61554" t="s">
        <v>77228</v>
      </c>
      <c r="F61554" t="s">
        <v>77229</v>
      </c>
    </row>
    <row r="61555" spans="1:6" x14ac:dyDescent="0.2">
      <c r="A61555" t="s">
        <v>76630</v>
      </c>
      <c r="B61555" t="s">
        <v>77054</v>
      </c>
      <c r="C61555" t="s">
        <v>77055</v>
      </c>
      <c r="D61555" t="s">
        <v>77230</v>
      </c>
      <c r="E61555" t="s">
        <v>77231</v>
      </c>
      <c r="F61555" t="s">
        <v>77232</v>
      </c>
    </row>
    <row r="61556" spans="1:6" x14ac:dyDescent="0.2">
      <c r="A61556" t="s">
        <v>76630</v>
      </c>
      <c r="B61556" t="s">
        <v>77054</v>
      </c>
      <c r="C61556" t="s">
        <v>77055</v>
      </c>
      <c r="D61556" t="s">
        <v>77233</v>
      </c>
      <c r="E61556" t="s">
        <v>77234</v>
      </c>
      <c r="F61556" t="s">
        <v>77235</v>
      </c>
    </row>
    <row r="61557" spans="1:6" x14ac:dyDescent="0.2">
      <c r="A61557" t="s">
        <v>76630</v>
      </c>
      <c r="B61557" t="s">
        <v>77054</v>
      </c>
      <c r="C61557" t="s">
        <v>77055</v>
      </c>
      <c r="D61557" t="s">
        <v>77236</v>
      </c>
      <c r="E61557" t="s">
        <v>77237</v>
      </c>
      <c r="F61557" t="s">
        <v>77238</v>
      </c>
    </row>
    <row r="61558" spans="1:6" x14ac:dyDescent="0.2">
      <c r="A61558" t="s">
        <v>76630</v>
      </c>
      <c r="B61558" t="s">
        <v>77054</v>
      </c>
      <c r="C61558" t="s">
        <v>77055</v>
      </c>
      <c r="D61558" t="s">
        <v>379</v>
      </c>
      <c r="E61558" t="s">
        <v>380</v>
      </c>
      <c r="F61558" t="s">
        <v>381</v>
      </c>
    </row>
    <row r="61559" spans="1:6" x14ac:dyDescent="0.2">
      <c r="A61559" t="s">
        <v>76630</v>
      </c>
      <c r="B61559" t="s">
        <v>77054</v>
      </c>
      <c r="C61559" t="s">
        <v>77055</v>
      </c>
      <c r="D61559" t="s">
        <v>77239</v>
      </c>
      <c r="E61559" t="s">
        <v>77240</v>
      </c>
      <c r="F61559" t="s">
        <v>77241</v>
      </c>
    </row>
    <row r="61560" spans="1:6" x14ac:dyDescent="0.2">
      <c r="A61560" t="s">
        <v>76630</v>
      </c>
      <c r="B61560" t="s">
        <v>77054</v>
      </c>
      <c r="C61560" t="s">
        <v>77055</v>
      </c>
      <c r="D61560" t="s">
        <v>41150</v>
      </c>
      <c r="E61560" t="s">
        <v>41151</v>
      </c>
      <c r="F61560" t="s">
        <v>77242</v>
      </c>
    </row>
    <row r="61561" spans="1:6" x14ac:dyDescent="0.2">
      <c r="A61561" t="s">
        <v>76630</v>
      </c>
      <c r="B61561" t="s">
        <v>77054</v>
      </c>
      <c r="C61561" t="s">
        <v>77055</v>
      </c>
      <c r="D61561" t="s">
        <v>77243</v>
      </c>
      <c r="E61561" t="s">
        <v>77244</v>
      </c>
      <c r="F61561" t="s">
        <v>77245</v>
      </c>
    </row>
    <row r="61562" spans="1:6" x14ac:dyDescent="0.2">
      <c r="A61562" t="s">
        <v>76630</v>
      </c>
      <c r="B61562" t="s">
        <v>77054</v>
      </c>
      <c r="C61562" t="s">
        <v>77055</v>
      </c>
      <c r="D61562" t="s">
        <v>76892</v>
      </c>
      <c r="E61562" t="s">
        <v>76893</v>
      </c>
      <c r="F61562" t="s">
        <v>77246</v>
      </c>
    </row>
    <row r="61563" spans="1:6" x14ac:dyDescent="0.2">
      <c r="A61563" t="s">
        <v>76630</v>
      </c>
      <c r="B61563" t="s">
        <v>77054</v>
      </c>
      <c r="C61563" t="s">
        <v>77055</v>
      </c>
      <c r="D61563" t="s">
        <v>77247</v>
      </c>
      <c r="E61563" t="s">
        <v>77248</v>
      </c>
      <c r="F61563" t="s">
        <v>77249</v>
      </c>
    </row>
    <row r="61564" spans="1:6" x14ac:dyDescent="0.2">
      <c r="A61564" t="s">
        <v>76630</v>
      </c>
      <c r="B61564" t="s">
        <v>77054</v>
      </c>
      <c r="C61564" t="s">
        <v>77055</v>
      </c>
      <c r="D61564" t="s">
        <v>77250</v>
      </c>
      <c r="E61564" t="s">
        <v>77251</v>
      </c>
      <c r="F61564" t="s">
        <v>77252</v>
      </c>
    </row>
    <row r="61565" spans="1:6" x14ac:dyDescent="0.2">
      <c r="A61565" t="s">
        <v>76630</v>
      </c>
      <c r="B61565" t="s">
        <v>77054</v>
      </c>
      <c r="C61565" t="s">
        <v>77055</v>
      </c>
      <c r="D61565" t="s">
        <v>14449</v>
      </c>
      <c r="E61565" t="s">
        <v>14450</v>
      </c>
      <c r="F61565" t="s">
        <v>14451</v>
      </c>
    </row>
    <row r="61566" spans="1:6" x14ac:dyDescent="0.2">
      <c r="A61566" t="s">
        <v>76630</v>
      </c>
      <c r="B61566" t="s">
        <v>77054</v>
      </c>
      <c r="C61566" t="s">
        <v>77055</v>
      </c>
      <c r="D61566" t="s">
        <v>18892</v>
      </c>
      <c r="E61566" t="s">
        <v>18893</v>
      </c>
      <c r="F61566" t="s">
        <v>18894</v>
      </c>
    </row>
    <row r="61567" spans="1:6" x14ac:dyDescent="0.2">
      <c r="A61567" t="s">
        <v>76630</v>
      </c>
      <c r="B61567" t="s">
        <v>77054</v>
      </c>
      <c r="C61567" t="s">
        <v>77055</v>
      </c>
      <c r="D61567" t="s">
        <v>77253</v>
      </c>
      <c r="E61567" t="s">
        <v>77254</v>
      </c>
      <c r="F61567" t="s">
        <v>77255</v>
      </c>
    </row>
    <row r="61568" spans="1:6" x14ac:dyDescent="0.2">
      <c r="A61568" t="s">
        <v>76630</v>
      </c>
      <c r="B61568" t="s">
        <v>77054</v>
      </c>
      <c r="C61568" t="s">
        <v>77055</v>
      </c>
      <c r="D61568" t="s">
        <v>77256</v>
      </c>
      <c r="E61568" t="s">
        <v>77257</v>
      </c>
      <c r="F61568" t="s">
        <v>77258</v>
      </c>
    </row>
    <row r="61569" spans="1:6" x14ac:dyDescent="0.2">
      <c r="A61569" t="s">
        <v>76630</v>
      </c>
      <c r="B61569" t="s">
        <v>77054</v>
      </c>
      <c r="C61569" t="s">
        <v>77055</v>
      </c>
      <c r="D61569" t="s">
        <v>24316</v>
      </c>
      <c r="E61569" t="s">
        <v>24317</v>
      </c>
      <c r="F61569" t="s">
        <v>24318</v>
      </c>
    </row>
    <row r="61570" spans="1:6" x14ac:dyDescent="0.2">
      <c r="A61570" t="s">
        <v>76630</v>
      </c>
      <c r="B61570" t="s">
        <v>77054</v>
      </c>
      <c r="C61570" t="s">
        <v>77055</v>
      </c>
      <c r="D61570" t="s">
        <v>59469</v>
      </c>
      <c r="E61570" t="s">
        <v>59470</v>
      </c>
      <c r="F61570" t="s">
        <v>59471</v>
      </c>
    </row>
    <row r="61571" spans="1:6" x14ac:dyDescent="0.2">
      <c r="A61571" t="s">
        <v>76630</v>
      </c>
      <c r="B61571" t="s">
        <v>77054</v>
      </c>
      <c r="C61571" t="s">
        <v>77055</v>
      </c>
      <c r="D61571" t="s">
        <v>32579</v>
      </c>
      <c r="E61571" t="s">
        <v>32580</v>
      </c>
      <c r="F61571" t="s">
        <v>32581</v>
      </c>
    </row>
    <row r="61572" spans="1:6" x14ac:dyDescent="0.2">
      <c r="A61572" t="s">
        <v>76630</v>
      </c>
      <c r="B61572" t="s">
        <v>77054</v>
      </c>
      <c r="C61572" t="s">
        <v>77055</v>
      </c>
      <c r="D61572" t="s">
        <v>77259</v>
      </c>
      <c r="E61572" t="s">
        <v>77260</v>
      </c>
      <c r="F61572" t="s">
        <v>77261</v>
      </c>
    </row>
    <row r="61573" spans="1:6" x14ac:dyDescent="0.2">
      <c r="A61573" t="s">
        <v>76630</v>
      </c>
      <c r="B61573" t="s">
        <v>77054</v>
      </c>
      <c r="C61573" t="s">
        <v>77055</v>
      </c>
      <c r="D61573" t="s">
        <v>24011</v>
      </c>
      <c r="E61573" t="s">
        <v>24012</v>
      </c>
      <c r="F61573" t="s">
        <v>77262</v>
      </c>
    </row>
    <row r="61574" spans="1:6" x14ac:dyDescent="0.2">
      <c r="A61574" t="s">
        <v>76630</v>
      </c>
      <c r="B61574" t="s">
        <v>77054</v>
      </c>
      <c r="C61574" t="s">
        <v>77055</v>
      </c>
      <c r="D61574" t="s">
        <v>76904</v>
      </c>
      <c r="E61574" t="s">
        <v>76905</v>
      </c>
      <c r="F61574" t="s">
        <v>76906</v>
      </c>
    </row>
    <row r="61575" spans="1:6" x14ac:dyDescent="0.2">
      <c r="A61575" t="s">
        <v>76630</v>
      </c>
      <c r="B61575" t="s">
        <v>77054</v>
      </c>
      <c r="C61575" t="s">
        <v>77055</v>
      </c>
      <c r="D61575" t="s">
        <v>77263</v>
      </c>
      <c r="E61575" t="s">
        <v>77264</v>
      </c>
      <c r="F61575" t="s">
        <v>77265</v>
      </c>
    </row>
    <row r="61576" spans="1:6" x14ac:dyDescent="0.2">
      <c r="A61576" t="s">
        <v>76630</v>
      </c>
      <c r="B61576" t="s">
        <v>77054</v>
      </c>
      <c r="C61576" t="s">
        <v>77055</v>
      </c>
      <c r="D61576" t="s">
        <v>76907</v>
      </c>
      <c r="E61576" t="s">
        <v>76908</v>
      </c>
      <c r="F61576" t="s">
        <v>76909</v>
      </c>
    </row>
    <row r="61577" spans="1:6" x14ac:dyDescent="0.2">
      <c r="A61577" t="s">
        <v>76630</v>
      </c>
      <c r="B61577" t="s">
        <v>77054</v>
      </c>
      <c r="C61577" t="s">
        <v>77055</v>
      </c>
      <c r="D61577" t="s">
        <v>2255</v>
      </c>
      <c r="E61577" t="s">
        <v>2256</v>
      </c>
      <c r="F61577" t="s">
        <v>2257</v>
      </c>
    </row>
    <row r="61578" spans="1:6" x14ac:dyDescent="0.2">
      <c r="A61578" t="s">
        <v>76630</v>
      </c>
      <c r="B61578" t="s">
        <v>77054</v>
      </c>
      <c r="C61578" t="s">
        <v>77055</v>
      </c>
      <c r="D61578" t="s">
        <v>77266</v>
      </c>
      <c r="E61578" t="s">
        <v>77267</v>
      </c>
      <c r="F61578" t="s">
        <v>77268</v>
      </c>
    </row>
    <row r="61579" spans="1:6" x14ac:dyDescent="0.2">
      <c r="A61579" t="s">
        <v>76630</v>
      </c>
      <c r="B61579" t="s">
        <v>77054</v>
      </c>
      <c r="C61579" t="s">
        <v>77055</v>
      </c>
      <c r="D61579" t="s">
        <v>77269</v>
      </c>
      <c r="E61579" t="s">
        <v>77270</v>
      </c>
      <c r="F61579" t="s">
        <v>77271</v>
      </c>
    </row>
    <row r="61580" spans="1:6" x14ac:dyDescent="0.2">
      <c r="A61580" t="s">
        <v>76630</v>
      </c>
      <c r="B61580" t="s">
        <v>77054</v>
      </c>
      <c r="C61580" t="s">
        <v>77055</v>
      </c>
      <c r="D61580" t="s">
        <v>3492</v>
      </c>
      <c r="E61580" t="s">
        <v>3493</v>
      </c>
      <c r="F61580" t="s">
        <v>77272</v>
      </c>
    </row>
    <row r="61581" spans="1:6" x14ac:dyDescent="0.2">
      <c r="A61581" t="s">
        <v>76630</v>
      </c>
      <c r="B61581" t="s">
        <v>77054</v>
      </c>
      <c r="C61581" t="s">
        <v>77055</v>
      </c>
      <c r="D61581" t="s">
        <v>53335</v>
      </c>
      <c r="E61581" t="s">
        <v>53336</v>
      </c>
      <c r="F61581" t="s">
        <v>53337</v>
      </c>
    </row>
    <row r="61582" spans="1:6" x14ac:dyDescent="0.2">
      <c r="A61582" t="s">
        <v>76630</v>
      </c>
      <c r="B61582" t="s">
        <v>77054</v>
      </c>
      <c r="C61582" t="s">
        <v>77055</v>
      </c>
      <c r="D61582" t="s">
        <v>51203</v>
      </c>
      <c r="E61582" t="s">
        <v>51204</v>
      </c>
      <c r="F61582" t="s">
        <v>51205</v>
      </c>
    </row>
    <row r="61583" spans="1:6" x14ac:dyDescent="0.2">
      <c r="A61583" t="s">
        <v>76630</v>
      </c>
      <c r="B61583" t="s">
        <v>77054</v>
      </c>
      <c r="C61583" t="s">
        <v>77055</v>
      </c>
      <c r="D61583" t="s">
        <v>76910</v>
      </c>
      <c r="E61583" t="s">
        <v>76911</v>
      </c>
      <c r="F61583" t="s">
        <v>76912</v>
      </c>
    </row>
    <row r="61584" spans="1:6" x14ac:dyDescent="0.2">
      <c r="A61584" t="s">
        <v>76630</v>
      </c>
      <c r="B61584" t="s">
        <v>77054</v>
      </c>
      <c r="C61584" t="s">
        <v>77055</v>
      </c>
      <c r="D61584" t="s">
        <v>18986</v>
      </c>
      <c r="E61584" t="s">
        <v>18987</v>
      </c>
      <c r="F61584" t="s">
        <v>18988</v>
      </c>
    </row>
    <row r="61585" spans="1:6" x14ac:dyDescent="0.2">
      <c r="A61585" t="s">
        <v>76630</v>
      </c>
      <c r="B61585" t="s">
        <v>77054</v>
      </c>
      <c r="C61585" t="s">
        <v>77055</v>
      </c>
      <c r="D61585" t="s">
        <v>2273</v>
      </c>
      <c r="E61585" t="s">
        <v>2274</v>
      </c>
      <c r="F61585" t="s">
        <v>2275</v>
      </c>
    </row>
    <row r="61586" spans="1:6" x14ac:dyDescent="0.2">
      <c r="A61586" t="s">
        <v>76630</v>
      </c>
      <c r="B61586" t="s">
        <v>77054</v>
      </c>
      <c r="C61586" t="s">
        <v>77055</v>
      </c>
      <c r="D61586" t="s">
        <v>76913</v>
      </c>
      <c r="E61586" t="s">
        <v>76914</v>
      </c>
      <c r="F61586" t="s">
        <v>76915</v>
      </c>
    </row>
    <row r="61587" spans="1:6" x14ac:dyDescent="0.2">
      <c r="A61587" t="s">
        <v>76630</v>
      </c>
      <c r="B61587" t="s">
        <v>77054</v>
      </c>
      <c r="C61587" t="s">
        <v>77055</v>
      </c>
      <c r="D61587" t="s">
        <v>76916</v>
      </c>
      <c r="E61587" t="s">
        <v>76917</v>
      </c>
      <c r="F61587" t="s">
        <v>76918</v>
      </c>
    </row>
    <row r="61588" spans="1:6" x14ac:dyDescent="0.2">
      <c r="A61588" t="s">
        <v>76630</v>
      </c>
      <c r="B61588" t="s">
        <v>77054</v>
      </c>
      <c r="C61588" t="s">
        <v>77055</v>
      </c>
      <c r="D61588" t="s">
        <v>6046</v>
      </c>
      <c r="E61588" t="s">
        <v>6047</v>
      </c>
      <c r="F61588" t="s">
        <v>6048</v>
      </c>
    </row>
    <row r="61589" spans="1:6" x14ac:dyDescent="0.2">
      <c r="A61589" t="s">
        <v>76630</v>
      </c>
      <c r="B61589" t="s">
        <v>77054</v>
      </c>
      <c r="C61589" t="s">
        <v>77055</v>
      </c>
      <c r="D61589" t="s">
        <v>59583</v>
      </c>
      <c r="E61589" t="s">
        <v>59584</v>
      </c>
      <c r="F61589" t="s">
        <v>59585</v>
      </c>
    </row>
    <row r="61590" spans="1:6" x14ac:dyDescent="0.2">
      <c r="A61590" t="s">
        <v>76630</v>
      </c>
      <c r="B61590" t="s">
        <v>77054</v>
      </c>
      <c r="C61590" t="s">
        <v>77055</v>
      </c>
      <c r="D61590" t="s">
        <v>1237</v>
      </c>
      <c r="E61590" t="s">
        <v>1238</v>
      </c>
      <c r="F61590" t="s">
        <v>1239</v>
      </c>
    </row>
    <row r="61591" spans="1:6" x14ac:dyDescent="0.2">
      <c r="A61591" t="s">
        <v>76630</v>
      </c>
      <c r="B61591" t="s">
        <v>77054</v>
      </c>
      <c r="C61591" t="s">
        <v>77055</v>
      </c>
      <c r="D61591" t="s">
        <v>3564</v>
      </c>
      <c r="E61591" t="s">
        <v>3565</v>
      </c>
      <c r="F61591" t="s">
        <v>77273</v>
      </c>
    </row>
    <row r="61592" spans="1:6" x14ac:dyDescent="0.2">
      <c r="A61592" t="s">
        <v>76630</v>
      </c>
      <c r="B61592" t="s">
        <v>77054</v>
      </c>
      <c r="C61592" t="s">
        <v>77055</v>
      </c>
      <c r="D61592" t="s">
        <v>6067</v>
      </c>
      <c r="E61592" t="s">
        <v>6068</v>
      </c>
      <c r="F61592" t="s">
        <v>6069</v>
      </c>
    </row>
    <row r="61593" spans="1:6" x14ac:dyDescent="0.2">
      <c r="A61593" t="s">
        <v>76630</v>
      </c>
      <c r="B61593" t="s">
        <v>77054</v>
      </c>
      <c r="C61593" t="s">
        <v>77055</v>
      </c>
      <c r="D61593" t="s">
        <v>16893</v>
      </c>
      <c r="E61593" t="s">
        <v>16894</v>
      </c>
      <c r="F61593" t="s">
        <v>16895</v>
      </c>
    </row>
    <row r="61594" spans="1:6" x14ac:dyDescent="0.2">
      <c r="A61594" t="s">
        <v>76630</v>
      </c>
      <c r="B61594" t="s">
        <v>77054</v>
      </c>
      <c r="C61594" t="s">
        <v>77055</v>
      </c>
      <c r="D61594" t="s">
        <v>77274</v>
      </c>
      <c r="E61594" t="s">
        <v>77275</v>
      </c>
      <c r="F61594" t="s">
        <v>77276</v>
      </c>
    </row>
    <row r="61595" spans="1:6" x14ac:dyDescent="0.2">
      <c r="A61595" t="s">
        <v>76630</v>
      </c>
      <c r="B61595" t="s">
        <v>77054</v>
      </c>
      <c r="C61595" t="s">
        <v>77055</v>
      </c>
      <c r="D61595" t="s">
        <v>77277</v>
      </c>
      <c r="E61595" t="s">
        <v>77278</v>
      </c>
      <c r="F61595" t="s">
        <v>77279</v>
      </c>
    </row>
    <row r="61596" spans="1:6" x14ac:dyDescent="0.2">
      <c r="A61596" t="s">
        <v>76630</v>
      </c>
      <c r="B61596" t="s">
        <v>77054</v>
      </c>
      <c r="C61596" t="s">
        <v>77055</v>
      </c>
      <c r="D61596" t="s">
        <v>59629</v>
      </c>
      <c r="E61596" t="s">
        <v>59630</v>
      </c>
      <c r="F61596" t="s">
        <v>59631</v>
      </c>
    </row>
    <row r="61597" spans="1:6" x14ac:dyDescent="0.2">
      <c r="A61597" t="s">
        <v>76630</v>
      </c>
      <c r="B61597" t="s">
        <v>77054</v>
      </c>
      <c r="C61597" t="s">
        <v>77055</v>
      </c>
      <c r="D61597" t="s">
        <v>77280</v>
      </c>
      <c r="E61597" t="s">
        <v>77281</v>
      </c>
      <c r="F61597" t="s">
        <v>77282</v>
      </c>
    </row>
    <row r="61598" spans="1:6" x14ac:dyDescent="0.2">
      <c r="A61598" t="s">
        <v>76630</v>
      </c>
      <c r="B61598" t="s">
        <v>77054</v>
      </c>
      <c r="C61598" t="s">
        <v>77055</v>
      </c>
      <c r="D61598" t="s">
        <v>76931</v>
      </c>
      <c r="E61598" t="s">
        <v>76932</v>
      </c>
      <c r="F61598" t="s">
        <v>76933</v>
      </c>
    </row>
    <row r="61599" spans="1:6" x14ac:dyDescent="0.2">
      <c r="A61599" t="s">
        <v>76630</v>
      </c>
      <c r="B61599" t="s">
        <v>77054</v>
      </c>
      <c r="C61599" t="s">
        <v>77055</v>
      </c>
      <c r="D61599" t="s">
        <v>77283</v>
      </c>
      <c r="E61599" t="s">
        <v>77284</v>
      </c>
      <c r="F61599" t="s">
        <v>77285</v>
      </c>
    </row>
    <row r="61600" spans="1:6" x14ac:dyDescent="0.2">
      <c r="A61600" t="s">
        <v>76630</v>
      </c>
      <c r="B61600" t="s">
        <v>77054</v>
      </c>
      <c r="C61600" t="s">
        <v>77055</v>
      </c>
      <c r="D61600" t="s">
        <v>4415</v>
      </c>
      <c r="E61600" t="s">
        <v>4416</v>
      </c>
      <c r="F61600" t="s">
        <v>77286</v>
      </c>
    </row>
    <row r="61601" spans="1:6" x14ac:dyDescent="0.2">
      <c r="A61601" t="s">
        <v>76630</v>
      </c>
      <c r="B61601" t="s">
        <v>77054</v>
      </c>
      <c r="C61601" t="s">
        <v>77055</v>
      </c>
      <c r="D61601" t="s">
        <v>77287</v>
      </c>
      <c r="E61601" t="s">
        <v>77288</v>
      </c>
      <c r="F61601" t="s">
        <v>77289</v>
      </c>
    </row>
    <row r="61602" spans="1:6" x14ac:dyDescent="0.2">
      <c r="A61602" t="s">
        <v>76630</v>
      </c>
      <c r="B61602" t="s">
        <v>77054</v>
      </c>
      <c r="C61602" t="s">
        <v>77055</v>
      </c>
      <c r="D61602" t="s">
        <v>77290</v>
      </c>
      <c r="E61602" t="s">
        <v>77291</v>
      </c>
      <c r="F61602" t="s">
        <v>77292</v>
      </c>
    </row>
    <row r="61603" spans="1:6" x14ac:dyDescent="0.2">
      <c r="A61603" t="s">
        <v>76630</v>
      </c>
      <c r="B61603" t="s">
        <v>77054</v>
      </c>
      <c r="C61603" t="s">
        <v>77055</v>
      </c>
      <c r="D61603" t="s">
        <v>14500</v>
      </c>
      <c r="E61603" t="s">
        <v>14501</v>
      </c>
      <c r="F61603" t="s">
        <v>14502</v>
      </c>
    </row>
    <row r="61604" spans="1:6" x14ac:dyDescent="0.2">
      <c r="A61604" t="s">
        <v>76630</v>
      </c>
      <c r="B61604" t="s">
        <v>77054</v>
      </c>
      <c r="C61604" t="s">
        <v>77055</v>
      </c>
      <c r="D61604" t="s">
        <v>59660</v>
      </c>
      <c r="E61604" t="s">
        <v>59661</v>
      </c>
      <c r="F61604" t="s">
        <v>59662</v>
      </c>
    </row>
    <row r="61605" spans="1:6" x14ac:dyDescent="0.2">
      <c r="A61605" t="s">
        <v>76630</v>
      </c>
      <c r="B61605" t="s">
        <v>77054</v>
      </c>
      <c r="C61605" t="s">
        <v>77055</v>
      </c>
      <c r="D61605" t="s">
        <v>77293</v>
      </c>
      <c r="E61605" t="s">
        <v>77294</v>
      </c>
      <c r="F61605" t="s">
        <v>77295</v>
      </c>
    </row>
    <row r="61606" spans="1:6" x14ac:dyDescent="0.2">
      <c r="A61606" t="s">
        <v>76630</v>
      </c>
      <c r="B61606" t="s">
        <v>77054</v>
      </c>
      <c r="C61606" t="s">
        <v>77055</v>
      </c>
      <c r="D61606" t="s">
        <v>3704</v>
      </c>
      <c r="E61606" t="s">
        <v>3705</v>
      </c>
      <c r="F61606" t="s">
        <v>3706</v>
      </c>
    </row>
    <row r="61607" spans="1:6" x14ac:dyDescent="0.2">
      <c r="A61607" t="s">
        <v>76630</v>
      </c>
      <c r="B61607" t="s">
        <v>77054</v>
      </c>
      <c r="C61607" t="s">
        <v>77055</v>
      </c>
      <c r="D61607" t="s">
        <v>77296</v>
      </c>
      <c r="E61607" t="s">
        <v>77297</v>
      </c>
      <c r="F61607" t="s">
        <v>77298</v>
      </c>
    </row>
    <row r="61608" spans="1:6" x14ac:dyDescent="0.2">
      <c r="A61608" t="s">
        <v>76630</v>
      </c>
      <c r="B61608" t="s">
        <v>77054</v>
      </c>
      <c r="C61608" t="s">
        <v>77055</v>
      </c>
      <c r="D61608" t="s">
        <v>3761</v>
      </c>
      <c r="E61608" t="s">
        <v>3762</v>
      </c>
      <c r="F61608" t="s">
        <v>3763</v>
      </c>
    </row>
    <row r="61609" spans="1:6" x14ac:dyDescent="0.2">
      <c r="A61609" t="s">
        <v>76630</v>
      </c>
      <c r="B61609" t="s">
        <v>77054</v>
      </c>
      <c r="C61609" t="s">
        <v>77055</v>
      </c>
      <c r="D61609" t="s">
        <v>51385</v>
      </c>
      <c r="E61609" t="s">
        <v>51386</v>
      </c>
      <c r="F61609" t="s">
        <v>51387</v>
      </c>
    </row>
    <row r="61610" spans="1:6" x14ac:dyDescent="0.2">
      <c r="A61610" t="s">
        <v>76630</v>
      </c>
      <c r="B61610" t="s">
        <v>77054</v>
      </c>
      <c r="C61610" t="s">
        <v>77055</v>
      </c>
      <c r="D61610" t="s">
        <v>14512</v>
      </c>
      <c r="E61610" t="s">
        <v>14513</v>
      </c>
      <c r="F61610" t="s">
        <v>14514</v>
      </c>
    </row>
    <row r="61611" spans="1:6" x14ac:dyDescent="0.2">
      <c r="A61611" t="s">
        <v>76630</v>
      </c>
      <c r="B61611" t="s">
        <v>77054</v>
      </c>
      <c r="C61611" t="s">
        <v>77055</v>
      </c>
      <c r="D61611" t="s">
        <v>77299</v>
      </c>
      <c r="E61611" t="s">
        <v>77300</v>
      </c>
      <c r="F61611" t="s">
        <v>77301</v>
      </c>
    </row>
    <row r="61612" spans="1:6" x14ac:dyDescent="0.2">
      <c r="A61612" t="s">
        <v>76630</v>
      </c>
      <c r="B61612" t="s">
        <v>77054</v>
      </c>
      <c r="C61612" t="s">
        <v>77055</v>
      </c>
      <c r="D61612" t="s">
        <v>15735</v>
      </c>
      <c r="E61612" t="s">
        <v>15736</v>
      </c>
      <c r="F61612" t="s">
        <v>15737</v>
      </c>
    </row>
    <row r="61613" spans="1:6" x14ac:dyDescent="0.2">
      <c r="A61613" t="s">
        <v>76630</v>
      </c>
      <c r="B61613" t="s">
        <v>77054</v>
      </c>
      <c r="C61613" t="s">
        <v>77055</v>
      </c>
      <c r="D61613" t="s">
        <v>19691</v>
      </c>
      <c r="E61613" t="s">
        <v>19692</v>
      </c>
      <c r="F61613" t="s">
        <v>19693</v>
      </c>
    </row>
    <row r="61614" spans="1:6" x14ac:dyDescent="0.2">
      <c r="A61614" t="s">
        <v>76630</v>
      </c>
      <c r="B61614" t="s">
        <v>77054</v>
      </c>
      <c r="C61614" t="s">
        <v>77055</v>
      </c>
      <c r="D61614" t="s">
        <v>77302</v>
      </c>
      <c r="E61614" t="s">
        <v>77303</v>
      </c>
      <c r="F61614" t="s">
        <v>77304</v>
      </c>
    </row>
    <row r="61615" spans="1:6" x14ac:dyDescent="0.2">
      <c r="A61615" t="s">
        <v>76630</v>
      </c>
      <c r="B61615" t="s">
        <v>77054</v>
      </c>
      <c r="C61615" t="s">
        <v>77055</v>
      </c>
      <c r="D61615" t="s">
        <v>14527</v>
      </c>
      <c r="E61615" t="s">
        <v>14528</v>
      </c>
      <c r="F61615" t="s">
        <v>14529</v>
      </c>
    </row>
    <row r="61616" spans="1:6" x14ac:dyDescent="0.2">
      <c r="A61616" t="s">
        <v>76630</v>
      </c>
      <c r="B61616" t="s">
        <v>77054</v>
      </c>
      <c r="C61616" t="s">
        <v>77055</v>
      </c>
      <c r="D61616" t="s">
        <v>77305</v>
      </c>
      <c r="E61616" t="s">
        <v>77306</v>
      </c>
      <c r="F61616" t="s">
        <v>77307</v>
      </c>
    </row>
    <row r="61617" spans="1:6" x14ac:dyDescent="0.2">
      <c r="A61617" t="s">
        <v>76630</v>
      </c>
      <c r="B61617" t="s">
        <v>77054</v>
      </c>
      <c r="C61617" t="s">
        <v>77055</v>
      </c>
      <c r="D61617" t="s">
        <v>19691</v>
      </c>
      <c r="E61617" t="s">
        <v>19692</v>
      </c>
      <c r="F61617" t="s">
        <v>19693</v>
      </c>
    </row>
    <row r="61618" spans="1:6" x14ac:dyDescent="0.2">
      <c r="A61618" t="s">
        <v>76630</v>
      </c>
      <c r="B61618" t="s">
        <v>77054</v>
      </c>
      <c r="C61618" t="s">
        <v>77055</v>
      </c>
      <c r="D61618" t="s">
        <v>15735</v>
      </c>
      <c r="E61618" t="s">
        <v>15736</v>
      </c>
      <c r="F61618" t="s">
        <v>15737</v>
      </c>
    </row>
    <row r="61619" spans="1:6" x14ac:dyDescent="0.2">
      <c r="A61619" t="s">
        <v>76630</v>
      </c>
      <c r="B61619" t="s">
        <v>77054</v>
      </c>
      <c r="C61619" t="s">
        <v>77055</v>
      </c>
      <c r="D61619" t="s">
        <v>50284</v>
      </c>
      <c r="E61619" t="s">
        <v>50285</v>
      </c>
      <c r="F61619" t="s">
        <v>50286</v>
      </c>
    </row>
    <row r="61620" spans="1:6" x14ac:dyDescent="0.2">
      <c r="A61620" t="s">
        <v>76630</v>
      </c>
      <c r="B61620" t="s">
        <v>77054</v>
      </c>
      <c r="C61620" t="s">
        <v>77055</v>
      </c>
      <c r="D61620" t="s">
        <v>77308</v>
      </c>
      <c r="E61620" t="s">
        <v>77309</v>
      </c>
      <c r="F61620" t="s">
        <v>77310</v>
      </c>
    </row>
    <row r="61621" spans="1:6" x14ac:dyDescent="0.2">
      <c r="A61621" t="s">
        <v>76630</v>
      </c>
      <c r="B61621" t="s">
        <v>77054</v>
      </c>
      <c r="C61621" t="s">
        <v>77055</v>
      </c>
      <c r="D61621" t="s">
        <v>77311</v>
      </c>
      <c r="E61621" t="s">
        <v>77312</v>
      </c>
      <c r="F61621" t="s">
        <v>77313</v>
      </c>
    </row>
    <row r="61622" spans="1:6" x14ac:dyDescent="0.2">
      <c r="A61622" t="s">
        <v>76630</v>
      </c>
      <c r="B61622" t="s">
        <v>77054</v>
      </c>
      <c r="C61622" t="s">
        <v>77055</v>
      </c>
      <c r="D61622" t="s">
        <v>77314</v>
      </c>
      <c r="E61622" t="s">
        <v>77315</v>
      </c>
      <c r="F61622" t="s">
        <v>77316</v>
      </c>
    </row>
    <row r="61623" spans="1:6" x14ac:dyDescent="0.2">
      <c r="A61623" t="s">
        <v>76630</v>
      </c>
      <c r="B61623" t="s">
        <v>77054</v>
      </c>
      <c r="C61623" t="s">
        <v>77055</v>
      </c>
      <c r="D61623" t="s">
        <v>3924</v>
      </c>
      <c r="E61623" t="s">
        <v>3925</v>
      </c>
      <c r="F61623" t="s">
        <v>3926</v>
      </c>
    </row>
    <row r="61624" spans="1:6" x14ac:dyDescent="0.2">
      <c r="A61624" t="s">
        <v>76630</v>
      </c>
      <c r="B61624" t="s">
        <v>77054</v>
      </c>
      <c r="C61624" t="s">
        <v>77055</v>
      </c>
      <c r="D61624" t="s">
        <v>77317</v>
      </c>
      <c r="E61624" t="s">
        <v>77318</v>
      </c>
      <c r="F61624" t="s">
        <v>77319</v>
      </c>
    </row>
    <row r="61625" spans="1:6" x14ac:dyDescent="0.2">
      <c r="A61625" t="s">
        <v>76630</v>
      </c>
      <c r="B61625" t="s">
        <v>77054</v>
      </c>
      <c r="C61625" t="s">
        <v>77055</v>
      </c>
      <c r="D61625" t="s">
        <v>77320</v>
      </c>
      <c r="E61625" t="s">
        <v>77321</v>
      </c>
      <c r="F61625" t="s">
        <v>77322</v>
      </c>
    </row>
    <row r="61626" spans="1:6" x14ac:dyDescent="0.2">
      <c r="A61626" t="s">
        <v>76630</v>
      </c>
      <c r="B61626" t="s">
        <v>77054</v>
      </c>
      <c r="C61626" t="s">
        <v>77055</v>
      </c>
      <c r="D61626" t="s">
        <v>2353</v>
      </c>
      <c r="E61626" t="s">
        <v>2354</v>
      </c>
      <c r="F61626" t="s">
        <v>2355</v>
      </c>
    </row>
    <row r="61627" spans="1:6" x14ac:dyDescent="0.2">
      <c r="A61627" t="s">
        <v>76630</v>
      </c>
      <c r="B61627" t="s">
        <v>77054</v>
      </c>
      <c r="C61627" t="s">
        <v>77055</v>
      </c>
      <c r="D61627" t="s">
        <v>77323</v>
      </c>
      <c r="E61627" t="s">
        <v>77324</v>
      </c>
      <c r="F61627" t="s">
        <v>77325</v>
      </c>
    </row>
    <row r="61628" spans="1:6" x14ac:dyDescent="0.2">
      <c r="A61628" t="s">
        <v>76630</v>
      </c>
      <c r="B61628" t="s">
        <v>77054</v>
      </c>
      <c r="C61628" t="s">
        <v>77055</v>
      </c>
      <c r="D61628" t="s">
        <v>77326</v>
      </c>
      <c r="E61628" t="s">
        <v>77327</v>
      </c>
      <c r="F61628" t="s">
        <v>77328</v>
      </c>
    </row>
    <row r="61629" spans="1:6" x14ac:dyDescent="0.2">
      <c r="A61629" t="s">
        <v>76630</v>
      </c>
      <c r="B61629" t="s">
        <v>77054</v>
      </c>
      <c r="C61629" t="s">
        <v>77055</v>
      </c>
      <c r="D61629" t="s">
        <v>76982</v>
      </c>
      <c r="E61629" t="s">
        <v>76983</v>
      </c>
      <c r="F61629" t="s">
        <v>76984</v>
      </c>
    </row>
    <row r="61630" spans="1:6" x14ac:dyDescent="0.2">
      <c r="A61630" t="s">
        <v>76630</v>
      </c>
      <c r="B61630" t="s">
        <v>77054</v>
      </c>
      <c r="C61630" t="s">
        <v>77055</v>
      </c>
      <c r="D61630" t="s">
        <v>76985</v>
      </c>
      <c r="E61630" t="s">
        <v>76986</v>
      </c>
      <c r="F61630" t="s">
        <v>76987</v>
      </c>
    </row>
    <row r="61631" spans="1:6" x14ac:dyDescent="0.2">
      <c r="A61631" t="s">
        <v>76630</v>
      </c>
      <c r="B61631" t="s">
        <v>77054</v>
      </c>
      <c r="C61631" t="s">
        <v>77055</v>
      </c>
      <c r="D61631" t="s">
        <v>77329</v>
      </c>
      <c r="E61631" t="s">
        <v>77330</v>
      </c>
      <c r="F61631" t="s">
        <v>77331</v>
      </c>
    </row>
    <row r="61632" spans="1:6" x14ac:dyDescent="0.2">
      <c r="A61632" t="s">
        <v>76630</v>
      </c>
      <c r="B61632" t="s">
        <v>77054</v>
      </c>
      <c r="C61632" t="s">
        <v>77055</v>
      </c>
      <c r="D61632" t="s">
        <v>77332</v>
      </c>
      <c r="E61632" t="s">
        <v>77333</v>
      </c>
      <c r="F61632" t="s">
        <v>77334</v>
      </c>
    </row>
    <row r="61633" spans="1:6" x14ac:dyDescent="0.2">
      <c r="A61633" t="s">
        <v>76630</v>
      </c>
      <c r="B61633" t="s">
        <v>77054</v>
      </c>
      <c r="C61633" t="s">
        <v>77055</v>
      </c>
      <c r="D61633" t="s">
        <v>77335</v>
      </c>
      <c r="E61633" t="s">
        <v>77336</v>
      </c>
      <c r="F61633" t="s">
        <v>77337</v>
      </c>
    </row>
    <row r="61634" spans="1:6" x14ac:dyDescent="0.2">
      <c r="A61634" t="s">
        <v>76630</v>
      </c>
      <c r="B61634" t="s">
        <v>77054</v>
      </c>
      <c r="C61634" t="s">
        <v>77055</v>
      </c>
      <c r="D61634" t="s">
        <v>4215</v>
      </c>
      <c r="E61634" t="s">
        <v>4216</v>
      </c>
      <c r="F61634" t="s">
        <v>4217</v>
      </c>
    </row>
    <row r="61635" spans="1:6" x14ac:dyDescent="0.2">
      <c r="A61635" t="s">
        <v>76630</v>
      </c>
      <c r="B61635" t="s">
        <v>77054</v>
      </c>
      <c r="C61635" t="s">
        <v>77055</v>
      </c>
      <c r="D61635" t="s">
        <v>76997</v>
      </c>
      <c r="E61635" t="s">
        <v>76998</v>
      </c>
      <c r="F61635" t="s">
        <v>76999</v>
      </c>
    </row>
    <row r="61636" spans="1:6" x14ac:dyDescent="0.2">
      <c r="A61636" t="s">
        <v>76630</v>
      </c>
      <c r="B61636" t="s">
        <v>77054</v>
      </c>
      <c r="C61636" t="s">
        <v>77055</v>
      </c>
      <c r="D61636" t="s">
        <v>77000</v>
      </c>
      <c r="E61636" t="s">
        <v>77001</v>
      </c>
      <c r="F61636" t="s">
        <v>77002</v>
      </c>
    </row>
    <row r="61637" spans="1:6" x14ac:dyDescent="0.2">
      <c r="A61637" t="s">
        <v>76630</v>
      </c>
      <c r="B61637" t="s">
        <v>77054</v>
      </c>
      <c r="C61637" t="s">
        <v>77055</v>
      </c>
      <c r="D61637" t="s">
        <v>77338</v>
      </c>
      <c r="E61637" t="s">
        <v>77339</v>
      </c>
      <c r="F61637" t="s">
        <v>77340</v>
      </c>
    </row>
    <row r="61638" spans="1:6" x14ac:dyDescent="0.2">
      <c r="A61638" t="s">
        <v>76630</v>
      </c>
      <c r="B61638" t="s">
        <v>77054</v>
      </c>
      <c r="C61638" t="s">
        <v>77055</v>
      </c>
      <c r="D61638" t="s">
        <v>76994</v>
      </c>
      <c r="E61638" t="s">
        <v>76995</v>
      </c>
      <c r="F61638" t="s">
        <v>76996</v>
      </c>
    </row>
    <row r="61639" spans="1:6" x14ac:dyDescent="0.2">
      <c r="A61639" t="s">
        <v>76630</v>
      </c>
      <c r="B61639" t="s">
        <v>77054</v>
      </c>
      <c r="C61639" t="s">
        <v>77055</v>
      </c>
      <c r="D61639" t="s">
        <v>77341</v>
      </c>
      <c r="E61639" t="s">
        <v>77342</v>
      </c>
      <c r="F61639" t="s">
        <v>77343</v>
      </c>
    </row>
    <row r="61640" spans="1:6" x14ac:dyDescent="0.2">
      <c r="A61640" t="s">
        <v>76630</v>
      </c>
      <c r="B61640" t="s">
        <v>77054</v>
      </c>
      <c r="C61640" t="s">
        <v>77055</v>
      </c>
      <c r="D61640" t="s">
        <v>77344</v>
      </c>
      <c r="E61640" t="s">
        <v>77345</v>
      </c>
      <c r="F61640" t="s">
        <v>77346</v>
      </c>
    </row>
    <row r="61641" spans="1:6" x14ac:dyDescent="0.2">
      <c r="A61641" t="s">
        <v>76630</v>
      </c>
      <c r="B61641" t="s">
        <v>77054</v>
      </c>
      <c r="C61641" t="s">
        <v>77055</v>
      </c>
      <c r="D61641" t="s">
        <v>77347</v>
      </c>
      <c r="E61641" t="s">
        <v>77348</v>
      </c>
      <c r="F61641" t="s">
        <v>77349</v>
      </c>
    </row>
    <row r="61642" spans="1:6" x14ac:dyDescent="0.2">
      <c r="A61642" t="s">
        <v>76630</v>
      </c>
      <c r="B61642" t="s">
        <v>77054</v>
      </c>
      <c r="C61642" t="s">
        <v>77055</v>
      </c>
      <c r="D61642" t="s">
        <v>35633</v>
      </c>
      <c r="E61642" t="s">
        <v>35634</v>
      </c>
      <c r="F61642" t="s">
        <v>35635</v>
      </c>
    </row>
    <row r="61643" spans="1:6" x14ac:dyDescent="0.2">
      <c r="A61643" t="s">
        <v>76630</v>
      </c>
      <c r="B61643" t="s">
        <v>77054</v>
      </c>
      <c r="C61643" t="s">
        <v>77055</v>
      </c>
      <c r="D61643" t="s">
        <v>4002</v>
      </c>
      <c r="E61643" t="s">
        <v>4003</v>
      </c>
      <c r="F61643" t="s">
        <v>4004</v>
      </c>
    </row>
    <row r="61644" spans="1:6" x14ac:dyDescent="0.2">
      <c r="A61644" t="s">
        <v>76630</v>
      </c>
      <c r="B61644" t="s">
        <v>77054</v>
      </c>
      <c r="C61644" t="s">
        <v>77055</v>
      </c>
      <c r="D61644" t="s">
        <v>77350</v>
      </c>
      <c r="E61644" t="s">
        <v>77351</v>
      </c>
      <c r="F61644" t="s">
        <v>77352</v>
      </c>
    </row>
    <row r="61645" spans="1:6" x14ac:dyDescent="0.2">
      <c r="A61645" t="s">
        <v>76630</v>
      </c>
      <c r="B61645" t="s">
        <v>77054</v>
      </c>
      <c r="C61645" t="s">
        <v>77055</v>
      </c>
      <c r="D61645" t="s">
        <v>26099</v>
      </c>
      <c r="E61645" t="s">
        <v>26100</v>
      </c>
      <c r="F61645" t="s">
        <v>26101</v>
      </c>
    </row>
    <row r="61646" spans="1:6" x14ac:dyDescent="0.2">
      <c r="A61646" t="s">
        <v>76630</v>
      </c>
      <c r="B61646" t="s">
        <v>77054</v>
      </c>
      <c r="C61646" t="s">
        <v>77055</v>
      </c>
      <c r="D61646" t="s">
        <v>77353</v>
      </c>
      <c r="E61646" t="s">
        <v>77354</v>
      </c>
      <c r="F61646" t="s">
        <v>77355</v>
      </c>
    </row>
    <row r="61647" spans="1:6" x14ac:dyDescent="0.2">
      <c r="A61647" t="s">
        <v>76630</v>
      </c>
      <c r="B61647" t="s">
        <v>77054</v>
      </c>
      <c r="C61647" t="s">
        <v>77055</v>
      </c>
      <c r="D61647" t="s">
        <v>77356</v>
      </c>
      <c r="E61647" t="s">
        <v>77357</v>
      </c>
      <c r="F61647" t="s">
        <v>77358</v>
      </c>
    </row>
    <row r="61648" spans="1:6" x14ac:dyDescent="0.2">
      <c r="A61648" t="s">
        <v>76630</v>
      </c>
      <c r="B61648" t="s">
        <v>77054</v>
      </c>
      <c r="C61648" t="s">
        <v>77055</v>
      </c>
      <c r="D61648" t="s">
        <v>58944</v>
      </c>
      <c r="E61648" t="s">
        <v>58945</v>
      </c>
      <c r="F61648" t="s">
        <v>58946</v>
      </c>
    </row>
    <row r="61649" spans="1:6" x14ac:dyDescent="0.2">
      <c r="A61649" t="s">
        <v>76630</v>
      </c>
      <c r="B61649" t="s">
        <v>77054</v>
      </c>
      <c r="C61649" t="s">
        <v>77055</v>
      </c>
      <c r="D61649" t="s">
        <v>77359</v>
      </c>
      <c r="E61649" t="s">
        <v>77360</v>
      </c>
      <c r="F61649" t="s">
        <v>77361</v>
      </c>
    </row>
    <row r="61650" spans="1:6" x14ac:dyDescent="0.2">
      <c r="A61650" t="s">
        <v>76630</v>
      </c>
      <c r="B61650" t="s">
        <v>77054</v>
      </c>
      <c r="C61650" t="s">
        <v>77055</v>
      </c>
      <c r="D61650" t="s">
        <v>77362</v>
      </c>
      <c r="E61650" t="s">
        <v>77363</v>
      </c>
      <c r="F61650" t="s">
        <v>77364</v>
      </c>
    </row>
    <row r="61651" spans="1:6" x14ac:dyDescent="0.2">
      <c r="A61651" t="s">
        <v>76630</v>
      </c>
      <c r="B61651" t="s">
        <v>77054</v>
      </c>
      <c r="C61651" t="s">
        <v>77055</v>
      </c>
      <c r="D61651" t="s">
        <v>14180</v>
      </c>
      <c r="E61651" t="s">
        <v>14181</v>
      </c>
      <c r="F61651" t="s">
        <v>14182</v>
      </c>
    </row>
    <row r="61652" spans="1:6" x14ac:dyDescent="0.2">
      <c r="A61652" t="s">
        <v>76630</v>
      </c>
      <c r="B61652" t="s">
        <v>77054</v>
      </c>
      <c r="C61652" t="s">
        <v>77055</v>
      </c>
      <c r="D61652" t="s">
        <v>77365</v>
      </c>
      <c r="E61652" t="s">
        <v>77366</v>
      </c>
      <c r="F61652" t="s">
        <v>77367</v>
      </c>
    </row>
    <row r="61653" spans="1:6" x14ac:dyDescent="0.2">
      <c r="A61653" t="s">
        <v>76630</v>
      </c>
      <c r="B61653" t="s">
        <v>77054</v>
      </c>
      <c r="C61653" t="s">
        <v>77055</v>
      </c>
      <c r="D61653" t="s">
        <v>77368</v>
      </c>
      <c r="E61653" t="s">
        <v>77369</v>
      </c>
      <c r="F61653" t="s">
        <v>77370</v>
      </c>
    </row>
    <row r="61654" spans="1:6" x14ac:dyDescent="0.2">
      <c r="A61654" t="s">
        <v>76630</v>
      </c>
      <c r="B61654" t="s">
        <v>77054</v>
      </c>
      <c r="C61654" t="s">
        <v>77055</v>
      </c>
      <c r="D61654" t="s">
        <v>77371</v>
      </c>
      <c r="E61654" t="s">
        <v>77372</v>
      </c>
      <c r="F61654" t="s">
        <v>77373</v>
      </c>
    </row>
    <row r="61655" spans="1:6" x14ac:dyDescent="0.2">
      <c r="A61655" t="s">
        <v>76630</v>
      </c>
      <c r="B61655" t="s">
        <v>77054</v>
      </c>
      <c r="C61655" t="s">
        <v>77055</v>
      </c>
      <c r="D61655" t="s">
        <v>77374</v>
      </c>
      <c r="E61655" t="s">
        <v>77375</v>
      </c>
      <c r="F61655" t="s">
        <v>77376</v>
      </c>
    </row>
    <row r="61656" spans="1:6" x14ac:dyDescent="0.2">
      <c r="A61656" t="s">
        <v>76630</v>
      </c>
      <c r="B61656" t="s">
        <v>77377</v>
      </c>
      <c r="C61656" t="s">
        <v>77378</v>
      </c>
      <c r="D61656" t="s">
        <v>77379</v>
      </c>
      <c r="E61656" t="s">
        <v>77380</v>
      </c>
      <c r="F61656" t="s">
        <v>77381</v>
      </c>
    </row>
    <row r="61657" spans="1:6" x14ac:dyDescent="0.2">
      <c r="A61657" t="s">
        <v>76630</v>
      </c>
      <c r="B61657" t="s">
        <v>77377</v>
      </c>
      <c r="C61657" t="s">
        <v>77378</v>
      </c>
      <c r="D61657" t="s">
        <v>2487</v>
      </c>
      <c r="E61657" t="s">
        <v>2488</v>
      </c>
      <c r="F61657" t="s">
        <v>2489</v>
      </c>
    </row>
    <row r="61658" spans="1:6" x14ac:dyDescent="0.2">
      <c r="A61658" t="s">
        <v>76630</v>
      </c>
      <c r="B61658" t="s">
        <v>77377</v>
      </c>
      <c r="C61658" t="s">
        <v>77378</v>
      </c>
      <c r="D61658" t="s">
        <v>59927</v>
      </c>
      <c r="E61658" t="s">
        <v>59928</v>
      </c>
      <c r="F61658" t="s">
        <v>59929</v>
      </c>
    </row>
    <row r="61659" spans="1:6" x14ac:dyDescent="0.2">
      <c r="A61659" t="s">
        <v>76630</v>
      </c>
      <c r="B61659" t="s">
        <v>77377</v>
      </c>
      <c r="C61659" t="s">
        <v>77378</v>
      </c>
      <c r="D61659" t="s">
        <v>30627</v>
      </c>
      <c r="E61659" t="s">
        <v>30628</v>
      </c>
      <c r="F61659" t="s">
        <v>30629</v>
      </c>
    </row>
    <row r="61660" spans="1:6" x14ac:dyDescent="0.2">
      <c r="A61660" t="s">
        <v>76630</v>
      </c>
      <c r="B61660" t="s">
        <v>77377</v>
      </c>
      <c r="C61660" t="s">
        <v>77378</v>
      </c>
      <c r="D61660" t="s">
        <v>25930</v>
      </c>
      <c r="E61660" t="s">
        <v>25931</v>
      </c>
      <c r="F61660" t="s">
        <v>25932</v>
      </c>
    </row>
    <row r="61661" spans="1:6" x14ac:dyDescent="0.2">
      <c r="A61661" t="s">
        <v>76630</v>
      </c>
      <c r="B61661" t="s">
        <v>77377</v>
      </c>
      <c r="C61661" t="s">
        <v>77378</v>
      </c>
      <c r="D61661" t="s">
        <v>50723</v>
      </c>
      <c r="E61661" t="s">
        <v>50724</v>
      </c>
      <c r="F61661" t="s">
        <v>50725</v>
      </c>
    </row>
    <row r="61662" spans="1:6" x14ac:dyDescent="0.2">
      <c r="A61662" t="s">
        <v>76630</v>
      </c>
      <c r="B61662" t="s">
        <v>77377</v>
      </c>
      <c r="C61662" t="s">
        <v>77378</v>
      </c>
      <c r="D61662" t="s">
        <v>68129</v>
      </c>
      <c r="E61662" t="s">
        <v>68130</v>
      </c>
      <c r="F61662" t="s">
        <v>68131</v>
      </c>
    </row>
    <row r="61663" spans="1:6" x14ac:dyDescent="0.2">
      <c r="A61663" t="s">
        <v>76630</v>
      </c>
      <c r="B61663" t="s">
        <v>77377</v>
      </c>
      <c r="C61663" t="s">
        <v>77378</v>
      </c>
      <c r="D61663" t="s">
        <v>77382</v>
      </c>
      <c r="E61663" t="s">
        <v>77383</v>
      </c>
      <c r="F61663" t="s">
        <v>77384</v>
      </c>
    </row>
    <row r="61664" spans="1:6" x14ac:dyDescent="0.2">
      <c r="A61664" t="s">
        <v>76630</v>
      </c>
      <c r="B61664" t="s">
        <v>77377</v>
      </c>
      <c r="C61664" t="s">
        <v>77378</v>
      </c>
      <c r="D61664" t="s">
        <v>61447</v>
      </c>
      <c r="E61664" t="s">
        <v>61448</v>
      </c>
      <c r="F61664" t="s">
        <v>61449</v>
      </c>
    </row>
    <row r="61665" spans="1:6" x14ac:dyDescent="0.2">
      <c r="A61665" t="s">
        <v>76630</v>
      </c>
      <c r="B61665" t="s">
        <v>77377</v>
      </c>
      <c r="C61665" t="s">
        <v>77378</v>
      </c>
      <c r="D61665" t="s">
        <v>74418</v>
      </c>
      <c r="E61665" t="s">
        <v>74419</v>
      </c>
      <c r="F61665" t="s">
        <v>74420</v>
      </c>
    </row>
    <row r="61666" spans="1:6" x14ac:dyDescent="0.2">
      <c r="A61666" t="s">
        <v>76630</v>
      </c>
      <c r="B61666" t="s">
        <v>77377</v>
      </c>
      <c r="C61666" t="s">
        <v>77378</v>
      </c>
      <c r="D61666" t="s">
        <v>54081</v>
      </c>
      <c r="E61666" t="s">
        <v>54082</v>
      </c>
      <c r="F61666" t="s">
        <v>54083</v>
      </c>
    </row>
    <row r="61667" spans="1:6" x14ac:dyDescent="0.2">
      <c r="A61667" t="s">
        <v>76630</v>
      </c>
      <c r="B61667" t="s">
        <v>77377</v>
      </c>
      <c r="C61667" t="s">
        <v>77378</v>
      </c>
      <c r="D61667" t="s">
        <v>14326</v>
      </c>
      <c r="E61667" t="s">
        <v>14327</v>
      </c>
      <c r="F61667" t="s">
        <v>14328</v>
      </c>
    </row>
    <row r="61668" spans="1:6" x14ac:dyDescent="0.2">
      <c r="A61668" t="s">
        <v>76630</v>
      </c>
      <c r="B61668" t="s">
        <v>77377</v>
      </c>
      <c r="C61668" t="s">
        <v>77378</v>
      </c>
      <c r="D61668" t="s">
        <v>41379</v>
      </c>
      <c r="E61668" t="s">
        <v>41380</v>
      </c>
      <c r="F61668" t="s">
        <v>41381</v>
      </c>
    </row>
    <row r="61669" spans="1:6" x14ac:dyDescent="0.2">
      <c r="A61669" t="s">
        <v>76630</v>
      </c>
      <c r="B61669" t="s">
        <v>77377</v>
      </c>
      <c r="C61669" t="s">
        <v>77378</v>
      </c>
      <c r="D61669" t="s">
        <v>14347</v>
      </c>
      <c r="E61669" t="s">
        <v>14348</v>
      </c>
      <c r="F61669" t="s">
        <v>14349</v>
      </c>
    </row>
    <row r="61670" spans="1:6" x14ac:dyDescent="0.2">
      <c r="A61670" t="s">
        <v>76630</v>
      </c>
      <c r="B61670" t="s">
        <v>77377</v>
      </c>
      <c r="C61670" t="s">
        <v>77378</v>
      </c>
      <c r="D61670" t="s">
        <v>77385</v>
      </c>
      <c r="E61670" t="s">
        <v>77386</v>
      </c>
      <c r="F61670" t="s">
        <v>77387</v>
      </c>
    </row>
    <row r="61671" spans="1:6" x14ac:dyDescent="0.2">
      <c r="A61671" t="s">
        <v>76630</v>
      </c>
      <c r="B61671" t="s">
        <v>77377</v>
      </c>
      <c r="C61671" t="s">
        <v>77378</v>
      </c>
      <c r="D61671" t="s">
        <v>59146</v>
      </c>
      <c r="E61671" t="s">
        <v>59147</v>
      </c>
      <c r="F61671" t="s">
        <v>77388</v>
      </c>
    </row>
    <row r="61672" spans="1:6" x14ac:dyDescent="0.2">
      <c r="A61672" t="s">
        <v>76630</v>
      </c>
      <c r="B61672" t="s">
        <v>77377</v>
      </c>
      <c r="C61672" t="s">
        <v>77378</v>
      </c>
      <c r="D61672" t="s">
        <v>64153</v>
      </c>
      <c r="E61672" t="s">
        <v>64154</v>
      </c>
      <c r="F61672" t="s">
        <v>77389</v>
      </c>
    </row>
    <row r="61673" spans="1:6" x14ac:dyDescent="0.2">
      <c r="A61673" t="s">
        <v>76630</v>
      </c>
      <c r="B61673" t="s">
        <v>77377</v>
      </c>
      <c r="C61673" t="s">
        <v>77378</v>
      </c>
      <c r="D61673" t="s">
        <v>77390</v>
      </c>
      <c r="E61673" t="s">
        <v>77391</v>
      </c>
      <c r="F61673" t="s">
        <v>77392</v>
      </c>
    </row>
    <row r="61674" spans="1:6" x14ac:dyDescent="0.2">
      <c r="A61674" t="s">
        <v>76630</v>
      </c>
      <c r="B61674" t="s">
        <v>77377</v>
      </c>
      <c r="C61674" t="s">
        <v>77378</v>
      </c>
      <c r="D61674" t="s">
        <v>76275</v>
      </c>
      <c r="E61674" t="s">
        <v>76276</v>
      </c>
      <c r="F61674" t="s">
        <v>76277</v>
      </c>
    </row>
    <row r="61675" spans="1:6" x14ac:dyDescent="0.2">
      <c r="A61675" t="s">
        <v>76630</v>
      </c>
      <c r="B61675" t="s">
        <v>77377</v>
      </c>
      <c r="C61675" t="s">
        <v>77378</v>
      </c>
      <c r="D61675" t="s">
        <v>77393</v>
      </c>
      <c r="E61675" t="s">
        <v>77394</v>
      </c>
      <c r="F61675" t="s">
        <v>77395</v>
      </c>
    </row>
    <row r="61676" spans="1:6" x14ac:dyDescent="0.2">
      <c r="A61676" t="s">
        <v>76630</v>
      </c>
      <c r="B61676" t="s">
        <v>77377</v>
      </c>
      <c r="C61676" t="s">
        <v>77378</v>
      </c>
      <c r="D61676" t="s">
        <v>28253</v>
      </c>
      <c r="E61676" t="s">
        <v>28254</v>
      </c>
      <c r="F61676" t="s">
        <v>28255</v>
      </c>
    </row>
    <row r="61677" spans="1:6" x14ac:dyDescent="0.2">
      <c r="A61677" t="s">
        <v>76630</v>
      </c>
      <c r="B61677" t="s">
        <v>77377</v>
      </c>
      <c r="C61677" t="s">
        <v>77378</v>
      </c>
      <c r="D61677" t="s">
        <v>77396</v>
      </c>
      <c r="E61677" t="s">
        <v>77397</v>
      </c>
      <c r="F61677" t="s">
        <v>77398</v>
      </c>
    </row>
    <row r="61678" spans="1:6" x14ac:dyDescent="0.2">
      <c r="A61678" t="s">
        <v>76630</v>
      </c>
      <c r="B61678" t="s">
        <v>77377</v>
      </c>
      <c r="C61678" t="s">
        <v>77378</v>
      </c>
      <c r="D61678" t="s">
        <v>68236</v>
      </c>
      <c r="E61678" t="s">
        <v>68237</v>
      </c>
      <c r="F61678" t="s">
        <v>77399</v>
      </c>
    </row>
    <row r="61679" spans="1:6" x14ac:dyDescent="0.2">
      <c r="A61679" t="s">
        <v>76630</v>
      </c>
      <c r="B61679" t="s">
        <v>77377</v>
      </c>
      <c r="C61679" t="s">
        <v>77378</v>
      </c>
      <c r="D61679" t="s">
        <v>54115</v>
      </c>
      <c r="E61679" t="s">
        <v>54116</v>
      </c>
      <c r="F61679" t="s">
        <v>54117</v>
      </c>
    </row>
    <row r="61680" spans="1:6" x14ac:dyDescent="0.2">
      <c r="A61680" t="s">
        <v>76630</v>
      </c>
      <c r="B61680" t="s">
        <v>77377</v>
      </c>
      <c r="C61680" t="s">
        <v>77378</v>
      </c>
      <c r="D61680" t="s">
        <v>77400</v>
      </c>
      <c r="E61680" t="s">
        <v>77401</v>
      </c>
      <c r="F61680" t="s">
        <v>77402</v>
      </c>
    </row>
    <row r="61681" spans="1:6" x14ac:dyDescent="0.2">
      <c r="A61681" t="s">
        <v>76630</v>
      </c>
      <c r="B61681" t="s">
        <v>77377</v>
      </c>
      <c r="C61681" t="s">
        <v>77378</v>
      </c>
      <c r="D61681" t="s">
        <v>7499</v>
      </c>
      <c r="E61681" t="s">
        <v>7500</v>
      </c>
      <c r="F61681" t="s">
        <v>7501</v>
      </c>
    </row>
    <row r="61682" spans="1:6" x14ac:dyDescent="0.2">
      <c r="A61682" t="s">
        <v>76630</v>
      </c>
      <c r="B61682" t="s">
        <v>77377</v>
      </c>
      <c r="C61682" t="s">
        <v>77378</v>
      </c>
      <c r="D61682" t="s">
        <v>68249</v>
      </c>
      <c r="E61682" t="s">
        <v>68250</v>
      </c>
      <c r="F61682" t="s">
        <v>68251</v>
      </c>
    </row>
    <row r="61683" spans="1:6" x14ac:dyDescent="0.2">
      <c r="A61683" t="s">
        <v>76630</v>
      </c>
      <c r="B61683" t="s">
        <v>77377</v>
      </c>
      <c r="C61683" t="s">
        <v>77378</v>
      </c>
      <c r="D61683" t="s">
        <v>68284</v>
      </c>
      <c r="E61683" t="s">
        <v>68285</v>
      </c>
      <c r="F61683" t="s">
        <v>77403</v>
      </c>
    </row>
    <row r="61684" spans="1:6" x14ac:dyDescent="0.2">
      <c r="A61684" t="s">
        <v>76630</v>
      </c>
      <c r="B61684" t="s">
        <v>77377</v>
      </c>
      <c r="C61684" t="s">
        <v>77378</v>
      </c>
      <c r="D61684" t="s">
        <v>77404</v>
      </c>
      <c r="E61684" t="s">
        <v>77405</v>
      </c>
      <c r="F61684" t="s">
        <v>77406</v>
      </c>
    </row>
    <row r="61685" spans="1:6" x14ac:dyDescent="0.2">
      <c r="A61685" t="s">
        <v>76630</v>
      </c>
      <c r="B61685" t="s">
        <v>77377</v>
      </c>
      <c r="C61685" t="s">
        <v>77378</v>
      </c>
      <c r="D61685" t="s">
        <v>54132</v>
      </c>
      <c r="E61685" t="s">
        <v>54133</v>
      </c>
      <c r="F61685" t="s">
        <v>54134</v>
      </c>
    </row>
    <row r="61686" spans="1:6" x14ac:dyDescent="0.2">
      <c r="A61686" t="s">
        <v>76630</v>
      </c>
      <c r="B61686" t="s">
        <v>77377</v>
      </c>
      <c r="C61686" t="s">
        <v>77378</v>
      </c>
      <c r="D61686" t="s">
        <v>41450</v>
      </c>
      <c r="E61686" t="s">
        <v>41451</v>
      </c>
      <c r="F61686" t="s">
        <v>41452</v>
      </c>
    </row>
    <row r="61687" spans="1:6" x14ac:dyDescent="0.2">
      <c r="A61687" t="s">
        <v>76630</v>
      </c>
      <c r="B61687" t="s">
        <v>77377</v>
      </c>
      <c r="C61687" t="s">
        <v>77378</v>
      </c>
      <c r="D61687" t="s">
        <v>7535</v>
      </c>
      <c r="E61687" t="s">
        <v>7536</v>
      </c>
      <c r="F61687" t="s">
        <v>60879</v>
      </c>
    </row>
    <row r="61688" spans="1:6" x14ac:dyDescent="0.2">
      <c r="A61688" t="s">
        <v>76630</v>
      </c>
      <c r="B61688" t="s">
        <v>77377</v>
      </c>
      <c r="C61688" t="s">
        <v>77378</v>
      </c>
      <c r="D61688" t="s">
        <v>77407</v>
      </c>
      <c r="E61688" t="s">
        <v>77408</v>
      </c>
      <c r="F61688" t="s">
        <v>77409</v>
      </c>
    </row>
    <row r="61689" spans="1:6" x14ac:dyDescent="0.2">
      <c r="A61689" t="s">
        <v>76630</v>
      </c>
      <c r="B61689" t="s">
        <v>77377</v>
      </c>
      <c r="C61689" t="s">
        <v>77378</v>
      </c>
      <c r="D61689" t="s">
        <v>77410</v>
      </c>
      <c r="E61689" t="s">
        <v>77411</v>
      </c>
      <c r="F61689" t="s">
        <v>77412</v>
      </c>
    </row>
    <row r="61690" spans="1:6" x14ac:dyDescent="0.2">
      <c r="A61690" t="s">
        <v>76630</v>
      </c>
      <c r="B61690" t="s">
        <v>77377</v>
      </c>
      <c r="C61690" t="s">
        <v>77378</v>
      </c>
      <c r="D61690" t="s">
        <v>77413</v>
      </c>
      <c r="E61690" t="s">
        <v>77414</v>
      </c>
      <c r="F61690" t="s">
        <v>77415</v>
      </c>
    </row>
    <row r="61691" spans="1:6" x14ac:dyDescent="0.2">
      <c r="A61691" t="s">
        <v>76630</v>
      </c>
      <c r="B61691" t="s">
        <v>77377</v>
      </c>
      <c r="C61691" t="s">
        <v>77378</v>
      </c>
      <c r="D61691" t="s">
        <v>28782</v>
      </c>
      <c r="E61691" t="s">
        <v>28783</v>
      </c>
      <c r="F61691" t="s">
        <v>28784</v>
      </c>
    </row>
    <row r="61692" spans="1:6" x14ac:dyDescent="0.2">
      <c r="A61692" t="s">
        <v>76630</v>
      </c>
      <c r="B61692" t="s">
        <v>77377</v>
      </c>
      <c r="C61692" t="s">
        <v>77378</v>
      </c>
      <c r="D61692" t="s">
        <v>59936</v>
      </c>
      <c r="E61692" t="s">
        <v>59937</v>
      </c>
      <c r="F61692" t="s">
        <v>59938</v>
      </c>
    </row>
    <row r="61693" spans="1:6" x14ac:dyDescent="0.2">
      <c r="A61693" t="s">
        <v>76630</v>
      </c>
      <c r="B61693" t="s">
        <v>77377</v>
      </c>
      <c r="C61693" t="s">
        <v>77378</v>
      </c>
      <c r="D61693" t="s">
        <v>77416</v>
      </c>
      <c r="E61693" t="s">
        <v>77417</v>
      </c>
      <c r="F61693" t="s">
        <v>77418</v>
      </c>
    </row>
    <row r="61694" spans="1:6" x14ac:dyDescent="0.2">
      <c r="A61694" t="s">
        <v>76630</v>
      </c>
      <c r="B61694" t="s">
        <v>77377</v>
      </c>
      <c r="C61694" t="s">
        <v>77378</v>
      </c>
      <c r="D61694" t="s">
        <v>59431</v>
      </c>
      <c r="E61694" t="s">
        <v>59432</v>
      </c>
      <c r="F61694" t="s">
        <v>59433</v>
      </c>
    </row>
    <row r="61695" spans="1:6" x14ac:dyDescent="0.2">
      <c r="A61695" t="s">
        <v>76630</v>
      </c>
      <c r="B61695" t="s">
        <v>77377</v>
      </c>
      <c r="C61695" t="s">
        <v>77378</v>
      </c>
      <c r="D61695" t="s">
        <v>77419</v>
      </c>
      <c r="E61695" t="s">
        <v>77420</v>
      </c>
      <c r="F61695" t="s">
        <v>77421</v>
      </c>
    </row>
    <row r="61696" spans="1:6" x14ac:dyDescent="0.2">
      <c r="A61696" t="s">
        <v>76630</v>
      </c>
      <c r="B61696" t="s">
        <v>77377</v>
      </c>
      <c r="C61696" t="s">
        <v>77378</v>
      </c>
      <c r="D61696" t="s">
        <v>41536</v>
      </c>
      <c r="E61696" t="s">
        <v>41537</v>
      </c>
      <c r="F61696" t="s">
        <v>41538</v>
      </c>
    </row>
    <row r="61697" spans="1:6" x14ac:dyDescent="0.2">
      <c r="A61697" t="s">
        <v>76630</v>
      </c>
      <c r="B61697" t="s">
        <v>77377</v>
      </c>
      <c r="C61697" t="s">
        <v>77378</v>
      </c>
      <c r="D61697" t="s">
        <v>23734</v>
      </c>
      <c r="E61697" t="s">
        <v>23735</v>
      </c>
      <c r="F61697" t="s">
        <v>23736</v>
      </c>
    </row>
    <row r="61698" spans="1:6" x14ac:dyDescent="0.2">
      <c r="A61698" t="s">
        <v>76630</v>
      </c>
      <c r="B61698" t="s">
        <v>77377</v>
      </c>
      <c r="C61698" t="s">
        <v>77378</v>
      </c>
      <c r="D61698" t="s">
        <v>68571</v>
      </c>
      <c r="E61698" t="s">
        <v>68572</v>
      </c>
      <c r="F61698" t="s">
        <v>68573</v>
      </c>
    </row>
    <row r="61699" spans="1:6" x14ac:dyDescent="0.2">
      <c r="A61699" t="s">
        <v>76630</v>
      </c>
      <c r="B61699" t="s">
        <v>77377</v>
      </c>
      <c r="C61699" t="s">
        <v>77378</v>
      </c>
      <c r="D61699" t="s">
        <v>77422</v>
      </c>
      <c r="E61699" t="s">
        <v>77423</v>
      </c>
      <c r="F61699" t="s">
        <v>77424</v>
      </c>
    </row>
    <row r="61700" spans="1:6" x14ac:dyDescent="0.2">
      <c r="A61700" t="s">
        <v>76630</v>
      </c>
      <c r="B61700" t="s">
        <v>77377</v>
      </c>
      <c r="C61700" t="s">
        <v>77378</v>
      </c>
      <c r="D61700" t="s">
        <v>77425</v>
      </c>
      <c r="E61700" t="s">
        <v>77426</v>
      </c>
      <c r="F61700" t="s">
        <v>77427</v>
      </c>
    </row>
    <row r="61701" spans="1:6" x14ac:dyDescent="0.2">
      <c r="A61701" t="s">
        <v>76630</v>
      </c>
      <c r="B61701" t="s">
        <v>77377</v>
      </c>
      <c r="C61701" t="s">
        <v>77378</v>
      </c>
      <c r="D61701" t="s">
        <v>56945</v>
      </c>
      <c r="E61701" t="s">
        <v>56946</v>
      </c>
      <c r="F61701" t="s">
        <v>56947</v>
      </c>
    </row>
    <row r="61702" spans="1:6" x14ac:dyDescent="0.2">
      <c r="A61702" t="s">
        <v>76630</v>
      </c>
      <c r="B61702" t="s">
        <v>77377</v>
      </c>
      <c r="C61702" t="s">
        <v>77378</v>
      </c>
      <c r="D61702" t="s">
        <v>28878</v>
      </c>
      <c r="E61702" t="s">
        <v>28879</v>
      </c>
      <c r="F61702" t="s">
        <v>28880</v>
      </c>
    </row>
    <row r="61703" spans="1:6" x14ac:dyDescent="0.2">
      <c r="A61703" t="s">
        <v>76630</v>
      </c>
      <c r="B61703" t="s">
        <v>77377</v>
      </c>
      <c r="C61703" t="s">
        <v>77378</v>
      </c>
      <c r="D61703" t="s">
        <v>77428</v>
      </c>
      <c r="E61703" t="s">
        <v>77429</v>
      </c>
      <c r="F61703" t="s">
        <v>77430</v>
      </c>
    </row>
    <row r="61704" spans="1:6" x14ac:dyDescent="0.2">
      <c r="A61704" t="s">
        <v>76630</v>
      </c>
      <c r="B61704" t="s">
        <v>77377</v>
      </c>
      <c r="C61704" t="s">
        <v>77378</v>
      </c>
      <c r="D61704" t="s">
        <v>77431</v>
      </c>
      <c r="E61704" t="s">
        <v>77432</v>
      </c>
      <c r="F61704" t="s">
        <v>77433</v>
      </c>
    </row>
    <row r="61705" spans="1:6" x14ac:dyDescent="0.2">
      <c r="A61705" t="s">
        <v>76630</v>
      </c>
      <c r="B61705" t="s">
        <v>77377</v>
      </c>
      <c r="C61705" t="s">
        <v>77378</v>
      </c>
      <c r="D61705" t="s">
        <v>77434</v>
      </c>
      <c r="E61705" t="s">
        <v>77435</v>
      </c>
      <c r="F61705" t="s">
        <v>77436</v>
      </c>
    </row>
    <row r="61706" spans="1:6" x14ac:dyDescent="0.2">
      <c r="A61706" t="s">
        <v>76630</v>
      </c>
      <c r="B61706" t="s">
        <v>77377</v>
      </c>
      <c r="C61706" t="s">
        <v>77378</v>
      </c>
      <c r="D61706" t="s">
        <v>41176</v>
      </c>
      <c r="E61706" t="s">
        <v>41177</v>
      </c>
      <c r="F61706" t="s">
        <v>41178</v>
      </c>
    </row>
    <row r="61707" spans="1:6" x14ac:dyDescent="0.2">
      <c r="A61707" t="s">
        <v>76630</v>
      </c>
      <c r="B61707" t="s">
        <v>77377</v>
      </c>
      <c r="C61707" t="s">
        <v>77378</v>
      </c>
      <c r="D61707" t="s">
        <v>28945</v>
      </c>
      <c r="E61707" t="s">
        <v>28946</v>
      </c>
      <c r="F61707" t="s">
        <v>28947</v>
      </c>
    </row>
    <row r="61708" spans="1:6" x14ac:dyDescent="0.2">
      <c r="A61708" t="s">
        <v>76630</v>
      </c>
      <c r="B61708" t="s">
        <v>77377</v>
      </c>
      <c r="C61708" t="s">
        <v>77378</v>
      </c>
      <c r="D61708" t="s">
        <v>77437</v>
      </c>
      <c r="E61708" t="s">
        <v>77438</v>
      </c>
      <c r="F61708" t="s">
        <v>77439</v>
      </c>
    </row>
    <row r="61709" spans="1:6" x14ac:dyDescent="0.2">
      <c r="A61709" t="s">
        <v>76630</v>
      </c>
      <c r="B61709" t="s">
        <v>77377</v>
      </c>
      <c r="C61709" t="s">
        <v>77378</v>
      </c>
      <c r="D61709" t="s">
        <v>59942</v>
      </c>
      <c r="E61709" t="s">
        <v>59943</v>
      </c>
      <c r="F61709" t="s">
        <v>59944</v>
      </c>
    </row>
    <row r="61710" spans="1:6" x14ac:dyDescent="0.2">
      <c r="A61710" t="s">
        <v>76630</v>
      </c>
      <c r="B61710" t="s">
        <v>77377</v>
      </c>
      <c r="C61710" t="s">
        <v>77378</v>
      </c>
      <c r="D61710" t="s">
        <v>77440</v>
      </c>
      <c r="E61710" t="s">
        <v>77441</v>
      </c>
      <c r="F61710" t="s">
        <v>77442</v>
      </c>
    </row>
    <row r="61711" spans="1:6" x14ac:dyDescent="0.2">
      <c r="A61711" t="s">
        <v>76630</v>
      </c>
      <c r="B61711" t="s">
        <v>77377</v>
      </c>
      <c r="C61711" t="s">
        <v>77378</v>
      </c>
      <c r="D61711" t="s">
        <v>77443</v>
      </c>
      <c r="E61711" t="s">
        <v>77444</v>
      </c>
      <c r="F61711" t="s">
        <v>77445</v>
      </c>
    </row>
    <row r="61712" spans="1:6" x14ac:dyDescent="0.2">
      <c r="A61712" t="s">
        <v>76630</v>
      </c>
      <c r="B61712" t="s">
        <v>77377</v>
      </c>
      <c r="C61712" t="s">
        <v>77378</v>
      </c>
      <c r="D61712" t="s">
        <v>74548</v>
      </c>
      <c r="E61712" t="s">
        <v>74549</v>
      </c>
      <c r="F61712" t="s">
        <v>74550</v>
      </c>
    </row>
    <row r="61713" spans="1:6" x14ac:dyDescent="0.2">
      <c r="A61713" t="s">
        <v>76630</v>
      </c>
      <c r="B61713" t="s">
        <v>77377</v>
      </c>
      <c r="C61713" t="s">
        <v>77378</v>
      </c>
      <c r="D61713" t="s">
        <v>58899</v>
      </c>
      <c r="E61713" t="s">
        <v>58900</v>
      </c>
      <c r="F61713" t="s">
        <v>58901</v>
      </c>
    </row>
    <row r="61714" spans="1:6" x14ac:dyDescent="0.2">
      <c r="A61714" t="s">
        <v>76630</v>
      </c>
      <c r="B61714" t="s">
        <v>77377</v>
      </c>
      <c r="C61714" t="s">
        <v>77378</v>
      </c>
      <c r="D61714" t="s">
        <v>77446</v>
      </c>
      <c r="E61714" t="s">
        <v>77447</v>
      </c>
      <c r="F61714" t="s">
        <v>77448</v>
      </c>
    </row>
    <row r="61715" spans="1:6" x14ac:dyDescent="0.2">
      <c r="A61715" t="s">
        <v>76630</v>
      </c>
      <c r="B61715" t="s">
        <v>77377</v>
      </c>
      <c r="C61715" t="s">
        <v>77378</v>
      </c>
      <c r="D61715" t="s">
        <v>77449</v>
      </c>
      <c r="E61715" t="s">
        <v>77450</v>
      </c>
      <c r="F61715" t="s">
        <v>77451</v>
      </c>
    </row>
    <row r="61716" spans="1:6" x14ac:dyDescent="0.2">
      <c r="A61716" t="s">
        <v>76630</v>
      </c>
      <c r="B61716" t="s">
        <v>77452</v>
      </c>
      <c r="C61716" t="s">
        <v>77453</v>
      </c>
      <c r="D61716" t="s">
        <v>77454</v>
      </c>
      <c r="E61716" t="s">
        <v>77455</v>
      </c>
      <c r="F61716" t="s">
        <v>77456</v>
      </c>
    </row>
    <row r="61717" spans="1:6" x14ac:dyDescent="0.2">
      <c r="A61717" t="s">
        <v>76630</v>
      </c>
      <c r="B61717" t="s">
        <v>77452</v>
      </c>
      <c r="C61717" t="s">
        <v>77453</v>
      </c>
      <c r="D61717" t="s">
        <v>59927</v>
      </c>
      <c r="E61717" t="s">
        <v>59928</v>
      </c>
      <c r="F61717" t="s">
        <v>77457</v>
      </c>
    </row>
    <row r="61718" spans="1:6" x14ac:dyDescent="0.2">
      <c r="A61718" t="s">
        <v>76630</v>
      </c>
      <c r="B61718" t="s">
        <v>77452</v>
      </c>
      <c r="C61718" t="s">
        <v>77453</v>
      </c>
      <c r="D61718" t="s">
        <v>77458</v>
      </c>
      <c r="E61718" t="s">
        <v>77459</v>
      </c>
      <c r="F61718" t="s">
        <v>77460</v>
      </c>
    </row>
    <row r="61719" spans="1:6" x14ac:dyDescent="0.2">
      <c r="A61719" t="s">
        <v>76630</v>
      </c>
      <c r="B61719" t="s">
        <v>77452</v>
      </c>
      <c r="C61719" t="s">
        <v>77453</v>
      </c>
      <c r="D61719" t="s">
        <v>77461</v>
      </c>
      <c r="E61719" t="s">
        <v>77462</v>
      </c>
      <c r="F61719" t="s">
        <v>77463</v>
      </c>
    </row>
    <row r="61720" spans="1:6" x14ac:dyDescent="0.2">
      <c r="A61720" t="s">
        <v>76630</v>
      </c>
      <c r="B61720" t="s">
        <v>77452</v>
      </c>
      <c r="C61720" t="s">
        <v>77453</v>
      </c>
      <c r="D61720" t="s">
        <v>14295</v>
      </c>
      <c r="E61720" t="s">
        <v>14296</v>
      </c>
      <c r="F61720" t="s">
        <v>14297</v>
      </c>
    </row>
    <row r="61721" spans="1:6" x14ac:dyDescent="0.2">
      <c r="A61721" t="s">
        <v>76630</v>
      </c>
      <c r="B61721" t="s">
        <v>77452</v>
      </c>
      <c r="C61721" t="s">
        <v>77453</v>
      </c>
      <c r="D61721" t="s">
        <v>8116</v>
      </c>
      <c r="E61721" t="s">
        <v>8117</v>
      </c>
      <c r="F61721" t="s">
        <v>77464</v>
      </c>
    </row>
    <row r="61722" spans="1:6" x14ac:dyDescent="0.2">
      <c r="A61722" t="s">
        <v>76630</v>
      </c>
      <c r="B61722" t="s">
        <v>77452</v>
      </c>
      <c r="C61722" t="s">
        <v>77453</v>
      </c>
      <c r="D61722" t="s">
        <v>27531</v>
      </c>
      <c r="E61722" t="s">
        <v>27532</v>
      </c>
      <c r="F61722" t="s">
        <v>77465</v>
      </c>
    </row>
    <row r="61723" spans="1:6" x14ac:dyDescent="0.2">
      <c r="A61723" t="s">
        <v>76630</v>
      </c>
      <c r="B61723" t="s">
        <v>77452</v>
      </c>
      <c r="C61723" t="s">
        <v>77453</v>
      </c>
      <c r="D61723" t="s">
        <v>26615</v>
      </c>
      <c r="E61723" t="s">
        <v>26616</v>
      </c>
      <c r="F61723" t="s">
        <v>26617</v>
      </c>
    </row>
    <row r="61724" spans="1:6" x14ac:dyDescent="0.2">
      <c r="A61724" t="s">
        <v>76630</v>
      </c>
      <c r="B61724" t="s">
        <v>77452</v>
      </c>
      <c r="C61724" t="s">
        <v>77453</v>
      </c>
      <c r="D61724" t="s">
        <v>59065</v>
      </c>
      <c r="E61724" t="s">
        <v>59066</v>
      </c>
      <c r="F61724" t="s">
        <v>59067</v>
      </c>
    </row>
    <row r="61725" spans="1:6" x14ac:dyDescent="0.2">
      <c r="A61725" t="s">
        <v>76630</v>
      </c>
      <c r="B61725" t="s">
        <v>77452</v>
      </c>
      <c r="C61725" t="s">
        <v>77453</v>
      </c>
      <c r="D61725" t="s">
        <v>77466</v>
      </c>
      <c r="E61725" t="s">
        <v>77467</v>
      </c>
      <c r="F61725" t="s">
        <v>77468</v>
      </c>
    </row>
    <row r="61726" spans="1:6" x14ac:dyDescent="0.2">
      <c r="A61726" t="s">
        <v>76630</v>
      </c>
      <c r="B61726" t="s">
        <v>77452</v>
      </c>
      <c r="C61726" t="s">
        <v>77453</v>
      </c>
      <c r="D61726" t="s">
        <v>77469</v>
      </c>
      <c r="E61726" t="s">
        <v>77470</v>
      </c>
      <c r="F61726" t="s">
        <v>77471</v>
      </c>
    </row>
    <row r="61727" spans="1:6" x14ac:dyDescent="0.2">
      <c r="A61727" t="s">
        <v>76630</v>
      </c>
      <c r="B61727" t="s">
        <v>77452</v>
      </c>
      <c r="C61727" t="s">
        <v>77453</v>
      </c>
      <c r="D61727" t="s">
        <v>77472</v>
      </c>
      <c r="E61727" t="s">
        <v>77473</v>
      </c>
      <c r="F61727" t="s">
        <v>77474</v>
      </c>
    </row>
    <row r="61728" spans="1:6" x14ac:dyDescent="0.2">
      <c r="A61728" t="s">
        <v>76630</v>
      </c>
      <c r="B61728" t="s">
        <v>77452</v>
      </c>
      <c r="C61728" t="s">
        <v>77453</v>
      </c>
      <c r="D61728" t="s">
        <v>77475</v>
      </c>
      <c r="E61728" t="s">
        <v>77476</v>
      </c>
      <c r="F61728" t="s">
        <v>77477</v>
      </c>
    </row>
    <row r="61729" spans="1:6" x14ac:dyDescent="0.2">
      <c r="A61729" t="s">
        <v>76630</v>
      </c>
      <c r="B61729" t="s">
        <v>77452</v>
      </c>
      <c r="C61729" t="s">
        <v>77453</v>
      </c>
      <c r="D61729" t="s">
        <v>77478</v>
      </c>
      <c r="E61729" t="s">
        <v>77479</v>
      </c>
      <c r="F61729" t="s">
        <v>77480</v>
      </c>
    </row>
    <row r="61730" spans="1:6" x14ac:dyDescent="0.2">
      <c r="A61730" t="s">
        <v>76630</v>
      </c>
      <c r="B61730" t="s">
        <v>77452</v>
      </c>
      <c r="C61730" t="s">
        <v>77453</v>
      </c>
      <c r="D61730" t="s">
        <v>77481</v>
      </c>
      <c r="E61730" t="s">
        <v>77482</v>
      </c>
      <c r="F61730" t="s">
        <v>77483</v>
      </c>
    </row>
    <row r="61731" spans="1:6" x14ac:dyDescent="0.2">
      <c r="A61731" t="s">
        <v>76630</v>
      </c>
      <c r="B61731" t="s">
        <v>77452</v>
      </c>
      <c r="C61731" t="s">
        <v>77453</v>
      </c>
      <c r="D61731" t="s">
        <v>77484</v>
      </c>
      <c r="E61731" t="s">
        <v>77485</v>
      </c>
      <c r="F61731" t="s">
        <v>77486</v>
      </c>
    </row>
    <row r="61732" spans="1:6" x14ac:dyDescent="0.2">
      <c r="A61732" t="s">
        <v>76630</v>
      </c>
      <c r="B61732" t="s">
        <v>77452</v>
      </c>
      <c r="C61732" t="s">
        <v>77453</v>
      </c>
      <c r="D61732" t="s">
        <v>77487</v>
      </c>
      <c r="E61732" t="s">
        <v>77488</v>
      </c>
      <c r="F61732" t="s">
        <v>77489</v>
      </c>
    </row>
    <row r="61733" spans="1:6" x14ac:dyDescent="0.2">
      <c r="A61733" t="s">
        <v>76630</v>
      </c>
      <c r="B61733" t="s">
        <v>77452</v>
      </c>
      <c r="C61733" t="s">
        <v>77453</v>
      </c>
      <c r="D61733" t="s">
        <v>77490</v>
      </c>
      <c r="E61733" t="s">
        <v>77491</v>
      </c>
      <c r="F61733" t="s">
        <v>77492</v>
      </c>
    </row>
    <row r="61734" spans="1:6" x14ac:dyDescent="0.2">
      <c r="A61734" t="s">
        <v>76630</v>
      </c>
      <c r="B61734" t="s">
        <v>77452</v>
      </c>
      <c r="C61734" t="s">
        <v>77453</v>
      </c>
      <c r="D61734" t="s">
        <v>77493</v>
      </c>
      <c r="E61734" t="s">
        <v>77494</v>
      </c>
      <c r="F61734" t="s">
        <v>77495</v>
      </c>
    </row>
    <row r="61735" spans="1:6" x14ac:dyDescent="0.2">
      <c r="A61735" t="s">
        <v>76630</v>
      </c>
      <c r="B61735" t="s">
        <v>77452</v>
      </c>
      <c r="C61735" t="s">
        <v>77453</v>
      </c>
      <c r="D61735" t="s">
        <v>41379</v>
      </c>
      <c r="E61735" t="s">
        <v>41380</v>
      </c>
      <c r="F61735" t="s">
        <v>41381</v>
      </c>
    </row>
    <row r="61736" spans="1:6" x14ac:dyDescent="0.2">
      <c r="A61736" t="s">
        <v>76630</v>
      </c>
      <c r="B61736" t="s">
        <v>77452</v>
      </c>
      <c r="C61736" t="s">
        <v>77453</v>
      </c>
      <c r="D61736" t="s">
        <v>77496</v>
      </c>
      <c r="E61736" t="s">
        <v>77497</v>
      </c>
      <c r="F61736" t="s">
        <v>77498</v>
      </c>
    </row>
    <row r="61737" spans="1:6" x14ac:dyDescent="0.2">
      <c r="A61737" t="s">
        <v>76630</v>
      </c>
      <c r="B61737" t="s">
        <v>77452</v>
      </c>
      <c r="C61737" t="s">
        <v>77453</v>
      </c>
      <c r="D61737" t="s">
        <v>77499</v>
      </c>
      <c r="E61737" t="s">
        <v>77500</v>
      </c>
      <c r="F61737" t="s">
        <v>77501</v>
      </c>
    </row>
    <row r="61738" spans="1:6" x14ac:dyDescent="0.2">
      <c r="A61738" t="s">
        <v>76630</v>
      </c>
      <c r="B61738" t="s">
        <v>77452</v>
      </c>
      <c r="C61738" t="s">
        <v>77453</v>
      </c>
      <c r="D61738" t="s">
        <v>77502</v>
      </c>
      <c r="E61738" t="s">
        <v>77503</v>
      </c>
      <c r="F61738" t="s">
        <v>77504</v>
      </c>
    </row>
    <row r="61739" spans="1:6" x14ac:dyDescent="0.2">
      <c r="A61739" t="s">
        <v>76630</v>
      </c>
      <c r="B61739" t="s">
        <v>77452</v>
      </c>
      <c r="C61739" t="s">
        <v>77453</v>
      </c>
      <c r="D61739" t="s">
        <v>77505</v>
      </c>
      <c r="E61739" t="s">
        <v>77506</v>
      </c>
      <c r="F61739" t="s">
        <v>77507</v>
      </c>
    </row>
    <row r="61740" spans="1:6" x14ac:dyDescent="0.2">
      <c r="A61740" t="s">
        <v>76630</v>
      </c>
      <c r="B61740" t="s">
        <v>77452</v>
      </c>
      <c r="C61740" t="s">
        <v>77453</v>
      </c>
      <c r="D61740" t="s">
        <v>8775</v>
      </c>
      <c r="E61740" t="s">
        <v>8776</v>
      </c>
      <c r="F61740" t="s">
        <v>8777</v>
      </c>
    </row>
    <row r="61741" spans="1:6" x14ac:dyDescent="0.2">
      <c r="A61741" t="s">
        <v>76630</v>
      </c>
      <c r="B61741" t="s">
        <v>77452</v>
      </c>
      <c r="C61741" t="s">
        <v>77453</v>
      </c>
      <c r="D61741" t="s">
        <v>77508</v>
      </c>
      <c r="E61741" t="s">
        <v>77509</v>
      </c>
      <c r="F61741" t="s">
        <v>77510</v>
      </c>
    </row>
    <row r="61742" spans="1:6" x14ac:dyDescent="0.2">
      <c r="A61742" t="s">
        <v>76630</v>
      </c>
      <c r="B61742" t="s">
        <v>77452</v>
      </c>
      <c r="C61742" t="s">
        <v>77453</v>
      </c>
      <c r="D61742" t="s">
        <v>77511</v>
      </c>
      <c r="E61742" t="s">
        <v>77512</v>
      </c>
      <c r="F61742" t="s">
        <v>77513</v>
      </c>
    </row>
    <row r="61743" spans="1:6" x14ac:dyDescent="0.2">
      <c r="A61743" t="s">
        <v>76630</v>
      </c>
      <c r="B61743" t="s">
        <v>77452</v>
      </c>
      <c r="C61743" t="s">
        <v>77453</v>
      </c>
      <c r="D61743" t="s">
        <v>76847</v>
      </c>
      <c r="E61743" t="s">
        <v>76848</v>
      </c>
      <c r="F61743" t="s">
        <v>76849</v>
      </c>
    </row>
    <row r="61744" spans="1:6" x14ac:dyDescent="0.2">
      <c r="A61744" t="s">
        <v>76630</v>
      </c>
      <c r="B61744" t="s">
        <v>77452</v>
      </c>
      <c r="C61744" t="s">
        <v>77453</v>
      </c>
      <c r="D61744" t="s">
        <v>77514</v>
      </c>
      <c r="E61744" t="s">
        <v>77515</v>
      </c>
      <c r="F61744" t="s">
        <v>77516</v>
      </c>
    </row>
    <row r="61745" spans="1:6" x14ac:dyDescent="0.2">
      <c r="A61745" t="s">
        <v>76630</v>
      </c>
      <c r="B61745" t="s">
        <v>77452</v>
      </c>
      <c r="C61745" t="s">
        <v>77453</v>
      </c>
      <c r="D61745" t="s">
        <v>77517</v>
      </c>
      <c r="E61745" t="s">
        <v>77518</v>
      </c>
      <c r="F61745" t="s">
        <v>77519</v>
      </c>
    </row>
    <row r="61746" spans="1:6" x14ac:dyDescent="0.2">
      <c r="A61746" t="s">
        <v>76630</v>
      </c>
      <c r="B61746" t="s">
        <v>77452</v>
      </c>
      <c r="C61746" t="s">
        <v>77453</v>
      </c>
      <c r="D61746" t="s">
        <v>77520</v>
      </c>
      <c r="E61746" t="s">
        <v>77521</v>
      </c>
      <c r="F61746" t="s">
        <v>77522</v>
      </c>
    </row>
    <row r="61747" spans="1:6" x14ac:dyDescent="0.2">
      <c r="A61747" t="s">
        <v>76630</v>
      </c>
      <c r="B61747" t="s">
        <v>77452</v>
      </c>
      <c r="C61747" t="s">
        <v>77453</v>
      </c>
      <c r="D61747" t="s">
        <v>23591</v>
      </c>
      <c r="E61747" t="s">
        <v>23592</v>
      </c>
      <c r="F61747" t="s">
        <v>23593</v>
      </c>
    </row>
    <row r="61748" spans="1:6" x14ac:dyDescent="0.2">
      <c r="A61748" t="s">
        <v>76630</v>
      </c>
      <c r="B61748" t="s">
        <v>77452</v>
      </c>
      <c r="C61748" t="s">
        <v>77453</v>
      </c>
      <c r="D61748" t="s">
        <v>23597</v>
      </c>
      <c r="E61748" t="s">
        <v>23598</v>
      </c>
      <c r="F61748" t="s">
        <v>23599</v>
      </c>
    </row>
    <row r="61749" spans="1:6" x14ac:dyDescent="0.2">
      <c r="A61749" t="s">
        <v>76630</v>
      </c>
      <c r="B61749" t="s">
        <v>77452</v>
      </c>
      <c r="C61749" t="s">
        <v>77453</v>
      </c>
      <c r="D61749" t="s">
        <v>77523</v>
      </c>
      <c r="E61749" t="s">
        <v>77524</v>
      </c>
      <c r="F61749" t="s">
        <v>77525</v>
      </c>
    </row>
    <row r="61750" spans="1:6" x14ac:dyDescent="0.2">
      <c r="A61750" t="s">
        <v>76630</v>
      </c>
      <c r="B61750" t="s">
        <v>77452</v>
      </c>
      <c r="C61750" t="s">
        <v>77453</v>
      </c>
      <c r="D61750" t="s">
        <v>77526</v>
      </c>
      <c r="E61750" t="s">
        <v>77527</v>
      </c>
      <c r="F61750" t="s">
        <v>77528</v>
      </c>
    </row>
    <row r="61751" spans="1:6" x14ac:dyDescent="0.2">
      <c r="A61751" t="s">
        <v>76630</v>
      </c>
      <c r="B61751" t="s">
        <v>77452</v>
      </c>
      <c r="C61751" t="s">
        <v>77453</v>
      </c>
      <c r="D61751" t="s">
        <v>77529</v>
      </c>
      <c r="E61751" t="s">
        <v>77530</v>
      </c>
      <c r="F61751" t="s">
        <v>77531</v>
      </c>
    </row>
    <row r="61752" spans="1:6" x14ac:dyDescent="0.2">
      <c r="A61752" t="s">
        <v>76630</v>
      </c>
      <c r="B61752" t="s">
        <v>77452</v>
      </c>
      <c r="C61752" t="s">
        <v>77453</v>
      </c>
      <c r="D61752" t="s">
        <v>77532</v>
      </c>
      <c r="E61752" t="s">
        <v>77533</v>
      </c>
      <c r="F61752" t="s">
        <v>77534</v>
      </c>
    </row>
    <row r="61753" spans="1:6" x14ac:dyDescent="0.2">
      <c r="A61753" t="s">
        <v>76630</v>
      </c>
      <c r="B61753" t="s">
        <v>77452</v>
      </c>
      <c r="C61753" t="s">
        <v>77453</v>
      </c>
      <c r="D61753" t="s">
        <v>77535</v>
      </c>
      <c r="E61753" t="s">
        <v>77536</v>
      </c>
      <c r="F61753" t="s">
        <v>77537</v>
      </c>
    </row>
    <row r="61754" spans="1:6" x14ac:dyDescent="0.2">
      <c r="A61754" t="s">
        <v>76630</v>
      </c>
      <c r="B61754" t="s">
        <v>77452</v>
      </c>
      <c r="C61754" t="s">
        <v>77453</v>
      </c>
      <c r="D61754" t="s">
        <v>77538</v>
      </c>
      <c r="E61754" t="s">
        <v>77539</v>
      </c>
      <c r="F61754" t="s">
        <v>77540</v>
      </c>
    </row>
    <row r="61755" spans="1:6" x14ac:dyDescent="0.2">
      <c r="A61755" t="s">
        <v>76630</v>
      </c>
      <c r="B61755" t="s">
        <v>77452</v>
      </c>
      <c r="C61755" t="s">
        <v>77453</v>
      </c>
      <c r="D61755" t="s">
        <v>77541</v>
      </c>
      <c r="E61755" t="s">
        <v>77542</v>
      </c>
      <c r="F61755" t="s">
        <v>77543</v>
      </c>
    </row>
    <row r="61756" spans="1:6" x14ac:dyDescent="0.2">
      <c r="A61756" t="s">
        <v>76630</v>
      </c>
      <c r="B61756" t="s">
        <v>77452</v>
      </c>
      <c r="C61756" t="s">
        <v>77453</v>
      </c>
      <c r="D61756" t="s">
        <v>77544</v>
      </c>
      <c r="E61756" t="s">
        <v>77545</v>
      </c>
      <c r="F61756" t="s">
        <v>77546</v>
      </c>
    </row>
    <row r="61757" spans="1:6" x14ac:dyDescent="0.2">
      <c r="A61757" t="s">
        <v>76630</v>
      </c>
      <c r="B61757" t="s">
        <v>77452</v>
      </c>
      <c r="C61757" t="s">
        <v>77453</v>
      </c>
      <c r="D61757" t="s">
        <v>77547</v>
      </c>
      <c r="E61757" t="s">
        <v>77548</v>
      </c>
      <c r="F61757" t="s">
        <v>77549</v>
      </c>
    </row>
    <row r="61758" spans="1:6" x14ac:dyDescent="0.2">
      <c r="A61758" t="s">
        <v>76630</v>
      </c>
      <c r="B61758" t="s">
        <v>77452</v>
      </c>
      <c r="C61758" t="s">
        <v>77453</v>
      </c>
      <c r="D61758" t="s">
        <v>77550</v>
      </c>
      <c r="E61758" t="s">
        <v>77551</v>
      </c>
      <c r="F61758" t="s">
        <v>77552</v>
      </c>
    </row>
    <row r="61759" spans="1:6" x14ac:dyDescent="0.2">
      <c r="A61759" t="s">
        <v>76630</v>
      </c>
      <c r="B61759" t="s">
        <v>77452</v>
      </c>
      <c r="C61759" t="s">
        <v>77453</v>
      </c>
      <c r="D61759" t="s">
        <v>77553</v>
      </c>
      <c r="E61759" t="s">
        <v>77554</v>
      </c>
      <c r="F61759" t="s">
        <v>77555</v>
      </c>
    </row>
    <row r="61760" spans="1:6" x14ac:dyDescent="0.2">
      <c r="A61760" t="s">
        <v>76630</v>
      </c>
      <c r="B61760" t="s">
        <v>77452</v>
      </c>
      <c r="C61760" t="s">
        <v>77453</v>
      </c>
      <c r="D61760" t="s">
        <v>64228</v>
      </c>
      <c r="E61760" t="s">
        <v>64229</v>
      </c>
      <c r="F61760" t="s">
        <v>64230</v>
      </c>
    </row>
    <row r="61761" spans="1:6" x14ac:dyDescent="0.2">
      <c r="A61761" t="s">
        <v>76630</v>
      </c>
      <c r="B61761" t="s">
        <v>77452</v>
      </c>
      <c r="C61761" t="s">
        <v>77453</v>
      </c>
      <c r="D61761" t="s">
        <v>23633</v>
      </c>
      <c r="E61761" t="s">
        <v>23634</v>
      </c>
      <c r="F61761" t="s">
        <v>23635</v>
      </c>
    </row>
    <row r="61762" spans="1:6" x14ac:dyDescent="0.2">
      <c r="A61762" t="s">
        <v>76630</v>
      </c>
      <c r="B61762" t="s">
        <v>77452</v>
      </c>
      <c r="C61762" t="s">
        <v>77453</v>
      </c>
      <c r="D61762" t="s">
        <v>61574</v>
      </c>
      <c r="E61762" t="s">
        <v>61575</v>
      </c>
      <c r="F61762" t="s">
        <v>61576</v>
      </c>
    </row>
    <row r="61763" spans="1:6" x14ac:dyDescent="0.2">
      <c r="A61763" t="s">
        <v>76630</v>
      </c>
      <c r="B61763" t="s">
        <v>77452</v>
      </c>
      <c r="C61763" t="s">
        <v>77453</v>
      </c>
      <c r="D61763" t="s">
        <v>77556</v>
      </c>
      <c r="E61763" t="s">
        <v>77557</v>
      </c>
      <c r="F61763" t="s">
        <v>77558</v>
      </c>
    </row>
    <row r="61764" spans="1:6" x14ac:dyDescent="0.2">
      <c r="A61764" t="s">
        <v>76630</v>
      </c>
      <c r="B61764" t="s">
        <v>77452</v>
      </c>
      <c r="C61764" t="s">
        <v>77453</v>
      </c>
      <c r="D61764" t="s">
        <v>41450</v>
      </c>
      <c r="E61764" t="s">
        <v>41451</v>
      </c>
      <c r="F61764" t="s">
        <v>77559</v>
      </c>
    </row>
    <row r="61765" spans="1:6" x14ac:dyDescent="0.2">
      <c r="A61765" t="s">
        <v>76630</v>
      </c>
      <c r="B61765" t="s">
        <v>77452</v>
      </c>
      <c r="C61765" t="s">
        <v>77453</v>
      </c>
      <c r="D61765" t="s">
        <v>77560</v>
      </c>
      <c r="E61765" t="s">
        <v>77561</v>
      </c>
      <c r="F61765" t="s">
        <v>77562</v>
      </c>
    </row>
    <row r="61766" spans="1:6" x14ac:dyDescent="0.2">
      <c r="A61766" t="s">
        <v>76630</v>
      </c>
      <c r="B61766" t="s">
        <v>77452</v>
      </c>
      <c r="C61766" t="s">
        <v>77453</v>
      </c>
      <c r="D61766" t="s">
        <v>77563</v>
      </c>
      <c r="E61766" t="s">
        <v>77564</v>
      </c>
      <c r="F61766" t="s">
        <v>77565</v>
      </c>
    </row>
    <row r="61767" spans="1:6" x14ac:dyDescent="0.2">
      <c r="A61767" t="s">
        <v>76630</v>
      </c>
      <c r="B61767" t="s">
        <v>77452</v>
      </c>
      <c r="C61767" t="s">
        <v>77453</v>
      </c>
      <c r="D61767" t="s">
        <v>77566</v>
      </c>
      <c r="E61767" t="s">
        <v>77567</v>
      </c>
      <c r="F61767" t="s">
        <v>77568</v>
      </c>
    </row>
    <row r="61768" spans="1:6" x14ac:dyDescent="0.2">
      <c r="A61768" t="s">
        <v>76630</v>
      </c>
      <c r="B61768" t="s">
        <v>77452</v>
      </c>
      <c r="C61768" t="s">
        <v>77453</v>
      </c>
      <c r="D61768" t="s">
        <v>77569</v>
      </c>
      <c r="E61768" t="s">
        <v>77570</v>
      </c>
      <c r="F61768" t="s">
        <v>77571</v>
      </c>
    </row>
    <row r="61769" spans="1:6" x14ac:dyDescent="0.2">
      <c r="A61769" t="s">
        <v>76630</v>
      </c>
      <c r="B61769" t="s">
        <v>77452</v>
      </c>
      <c r="C61769" t="s">
        <v>77453</v>
      </c>
      <c r="D61769" t="s">
        <v>77572</v>
      </c>
      <c r="E61769" t="s">
        <v>77573</v>
      </c>
      <c r="F61769" t="s">
        <v>77574</v>
      </c>
    </row>
    <row r="61770" spans="1:6" x14ac:dyDescent="0.2">
      <c r="A61770" t="s">
        <v>76630</v>
      </c>
      <c r="B61770" t="s">
        <v>77452</v>
      </c>
      <c r="C61770" t="s">
        <v>77453</v>
      </c>
      <c r="D61770" t="s">
        <v>77575</v>
      </c>
      <c r="E61770" t="s">
        <v>77576</v>
      </c>
      <c r="F61770" t="s">
        <v>77577</v>
      </c>
    </row>
    <row r="61771" spans="1:6" x14ac:dyDescent="0.2">
      <c r="A61771" t="s">
        <v>76630</v>
      </c>
      <c r="B61771" t="s">
        <v>77452</v>
      </c>
      <c r="C61771" t="s">
        <v>77453</v>
      </c>
      <c r="D61771" t="s">
        <v>77578</v>
      </c>
      <c r="E61771" t="s">
        <v>77579</v>
      </c>
      <c r="F61771" t="s">
        <v>77580</v>
      </c>
    </row>
    <row r="61772" spans="1:6" x14ac:dyDescent="0.2">
      <c r="A61772" t="s">
        <v>76630</v>
      </c>
      <c r="B61772" t="s">
        <v>77452</v>
      </c>
      <c r="C61772" t="s">
        <v>77453</v>
      </c>
      <c r="D61772" t="s">
        <v>77581</v>
      </c>
      <c r="E61772" t="s">
        <v>77582</v>
      </c>
      <c r="F61772" t="s">
        <v>77583</v>
      </c>
    </row>
    <row r="61773" spans="1:6" x14ac:dyDescent="0.2">
      <c r="A61773" t="s">
        <v>76630</v>
      </c>
      <c r="B61773" t="s">
        <v>77452</v>
      </c>
      <c r="C61773" t="s">
        <v>77453</v>
      </c>
      <c r="D61773" t="s">
        <v>77584</v>
      </c>
      <c r="E61773" t="s">
        <v>77585</v>
      </c>
      <c r="F61773" t="s">
        <v>77586</v>
      </c>
    </row>
    <row r="61774" spans="1:6" x14ac:dyDescent="0.2">
      <c r="A61774" t="s">
        <v>76630</v>
      </c>
      <c r="B61774" t="s">
        <v>77452</v>
      </c>
      <c r="C61774" t="s">
        <v>77453</v>
      </c>
      <c r="D61774" t="s">
        <v>77587</v>
      </c>
      <c r="E61774" t="s">
        <v>77588</v>
      </c>
      <c r="F61774" t="s">
        <v>77589</v>
      </c>
    </row>
    <row r="61775" spans="1:6" x14ac:dyDescent="0.2">
      <c r="A61775" t="s">
        <v>76630</v>
      </c>
      <c r="B61775" t="s">
        <v>77452</v>
      </c>
      <c r="C61775" t="s">
        <v>77453</v>
      </c>
      <c r="D61775" t="s">
        <v>77590</v>
      </c>
      <c r="E61775" t="s">
        <v>77591</v>
      </c>
      <c r="F61775" t="s">
        <v>77592</v>
      </c>
    </row>
    <row r="61776" spans="1:6" x14ac:dyDescent="0.2">
      <c r="A61776" t="s">
        <v>76630</v>
      </c>
      <c r="B61776" t="s">
        <v>77452</v>
      </c>
      <c r="C61776" t="s">
        <v>77453</v>
      </c>
      <c r="D61776" t="s">
        <v>77593</v>
      </c>
      <c r="E61776" t="s">
        <v>77594</v>
      </c>
      <c r="F61776" t="s">
        <v>77595</v>
      </c>
    </row>
    <row r="61777" spans="1:6" x14ac:dyDescent="0.2">
      <c r="A61777" t="s">
        <v>76630</v>
      </c>
      <c r="B61777" t="s">
        <v>77452</v>
      </c>
      <c r="C61777" t="s">
        <v>77453</v>
      </c>
      <c r="D61777" t="s">
        <v>77596</v>
      </c>
      <c r="E61777" t="s">
        <v>77597</v>
      </c>
      <c r="F61777" t="s">
        <v>77598</v>
      </c>
    </row>
    <row r="61778" spans="1:6" x14ac:dyDescent="0.2">
      <c r="A61778" t="s">
        <v>76630</v>
      </c>
      <c r="B61778" t="s">
        <v>77452</v>
      </c>
      <c r="C61778" t="s">
        <v>77453</v>
      </c>
      <c r="D61778" t="s">
        <v>77599</v>
      </c>
      <c r="E61778" t="s">
        <v>77600</v>
      </c>
      <c r="F61778" t="s">
        <v>77601</v>
      </c>
    </row>
    <row r="61779" spans="1:6" x14ac:dyDescent="0.2">
      <c r="A61779" t="s">
        <v>76630</v>
      </c>
      <c r="B61779" t="s">
        <v>77452</v>
      </c>
      <c r="C61779" t="s">
        <v>77453</v>
      </c>
      <c r="D61779" t="s">
        <v>77602</v>
      </c>
      <c r="E61779" t="s">
        <v>77603</v>
      </c>
      <c r="F61779" t="s">
        <v>77604</v>
      </c>
    </row>
    <row r="61780" spans="1:6" x14ac:dyDescent="0.2">
      <c r="A61780" t="s">
        <v>76630</v>
      </c>
      <c r="B61780" t="s">
        <v>77452</v>
      </c>
      <c r="C61780" t="s">
        <v>77453</v>
      </c>
      <c r="D61780" t="s">
        <v>77605</v>
      </c>
      <c r="E61780" t="s">
        <v>77606</v>
      </c>
      <c r="F61780" t="s">
        <v>77607</v>
      </c>
    </row>
    <row r="61781" spans="1:6" x14ac:dyDescent="0.2">
      <c r="A61781" t="s">
        <v>76630</v>
      </c>
      <c r="B61781" t="s">
        <v>77452</v>
      </c>
      <c r="C61781" t="s">
        <v>77453</v>
      </c>
      <c r="D61781" t="s">
        <v>77608</v>
      </c>
      <c r="E61781" t="s">
        <v>77609</v>
      </c>
      <c r="F61781" t="s">
        <v>77610</v>
      </c>
    </row>
    <row r="61782" spans="1:6" x14ac:dyDescent="0.2">
      <c r="A61782" t="s">
        <v>76630</v>
      </c>
      <c r="B61782" t="s">
        <v>77452</v>
      </c>
      <c r="C61782" t="s">
        <v>77453</v>
      </c>
      <c r="D61782" t="s">
        <v>77611</v>
      </c>
      <c r="E61782" t="s">
        <v>77612</v>
      </c>
      <c r="F61782" t="s">
        <v>77613</v>
      </c>
    </row>
    <row r="61783" spans="1:6" x14ac:dyDescent="0.2">
      <c r="A61783" t="s">
        <v>76630</v>
      </c>
      <c r="B61783" t="s">
        <v>77452</v>
      </c>
      <c r="C61783" t="s">
        <v>77453</v>
      </c>
      <c r="D61783" t="s">
        <v>27834</v>
      </c>
      <c r="E61783" t="s">
        <v>27835</v>
      </c>
      <c r="F61783" t="s">
        <v>27836</v>
      </c>
    </row>
    <row r="61784" spans="1:6" x14ac:dyDescent="0.2">
      <c r="A61784" t="s">
        <v>76630</v>
      </c>
      <c r="B61784" t="s">
        <v>77452</v>
      </c>
      <c r="C61784" t="s">
        <v>77453</v>
      </c>
      <c r="D61784" t="s">
        <v>77614</v>
      </c>
      <c r="E61784" t="s">
        <v>77615</v>
      </c>
      <c r="F61784" t="s">
        <v>77616</v>
      </c>
    </row>
    <row r="61785" spans="1:6" x14ac:dyDescent="0.2">
      <c r="A61785" t="s">
        <v>76630</v>
      </c>
      <c r="B61785" t="s">
        <v>77452</v>
      </c>
      <c r="C61785" t="s">
        <v>77453</v>
      </c>
      <c r="D61785" t="s">
        <v>77617</v>
      </c>
      <c r="E61785" t="s">
        <v>77618</v>
      </c>
      <c r="F61785" t="s">
        <v>77619</v>
      </c>
    </row>
    <row r="61786" spans="1:6" x14ac:dyDescent="0.2">
      <c r="A61786" t="s">
        <v>76630</v>
      </c>
      <c r="B61786" t="s">
        <v>77452</v>
      </c>
      <c r="C61786" t="s">
        <v>77453</v>
      </c>
      <c r="D61786" t="s">
        <v>77620</v>
      </c>
      <c r="E61786" t="s">
        <v>77621</v>
      </c>
      <c r="F61786" t="s">
        <v>77622</v>
      </c>
    </row>
    <row r="61787" spans="1:6" x14ac:dyDescent="0.2">
      <c r="A61787" t="s">
        <v>76630</v>
      </c>
      <c r="B61787" t="s">
        <v>77452</v>
      </c>
      <c r="C61787" t="s">
        <v>77453</v>
      </c>
      <c r="D61787" t="s">
        <v>77623</v>
      </c>
      <c r="E61787" t="s">
        <v>77624</v>
      </c>
      <c r="F61787" t="s">
        <v>77625</v>
      </c>
    </row>
    <row r="61788" spans="1:6" x14ac:dyDescent="0.2">
      <c r="A61788" t="s">
        <v>76630</v>
      </c>
      <c r="B61788" t="s">
        <v>77452</v>
      </c>
      <c r="C61788" t="s">
        <v>77453</v>
      </c>
      <c r="D61788" t="s">
        <v>28590</v>
      </c>
      <c r="E61788" t="s">
        <v>28591</v>
      </c>
      <c r="F61788" t="s">
        <v>28592</v>
      </c>
    </row>
    <row r="61789" spans="1:6" x14ac:dyDescent="0.2">
      <c r="A61789" t="s">
        <v>76630</v>
      </c>
      <c r="B61789" t="s">
        <v>77452</v>
      </c>
      <c r="C61789" t="s">
        <v>77453</v>
      </c>
      <c r="D61789" t="s">
        <v>77626</v>
      </c>
      <c r="E61789" t="s">
        <v>77627</v>
      </c>
      <c r="F61789" t="s">
        <v>77628</v>
      </c>
    </row>
    <row r="61790" spans="1:6" x14ac:dyDescent="0.2">
      <c r="A61790" t="s">
        <v>76630</v>
      </c>
      <c r="B61790" t="s">
        <v>77452</v>
      </c>
      <c r="C61790" t="s">
        <v>77453</v>
      </c>
      <c r="D61790" t="s">
        <v>77629</v>
      </c>
      <c r="E61790" t="s">
        <v>77630</v>
      </c>
      <c r="F61790" t="s">
        <v>77631</v>
      </c>
    </row>
    <row r="61791" spans="1:6" x14ac:dyDescent="0.2">
      <c r="A61791" t="s">
        <v>76630</v>
      </c>
      <c r="B61791" t="s">
        <v>77452</v>
      </c>
      <c r="C61791" t="s">
        <v>77453</v>
      </c>
      <c r="D61791" t="s">
        <v>77632</v>
      </c>
      <c r="E61791" t="s">
        <v>77633</v>
      </c>
      <c r="F61791" t="s">
        <v>77634</v>
      </c>
    </row>
    <row r="61792" spans="1:6" x14ac:dyDescent="0.2">
      <c r="A61792" t="s">
        <v>76630</v>
      </c>
      <c r="B61792" t="s">
        <v>77452</v>
      </c>
      <c r="C61792" t="s">
        <v>77453</v>
      </c>
      <c r="D61792" t="s">
        <v>59939</v>
      </c>
      <c r="E61792" t="s">
        <v>59940</v>
      </c>
      <c r="F61792" t="s">
        <v>59941</v>
      </c>
    </row>
    <row r="61793" spans="1:6" x14ac:dyDescent="0.2">
      <c r="A61793" t="s">
        <v>76630</v>
      </c>
      <c r="B61793" t="s">
        <v>77452</v>
      </c>
      <c r="C61793" t="s">
        <v>77453</v>
      </c>
      <c r="D61793" t="s">
        <v>77635</v>
      </c>
      <c r="E61793" t="s">
        <v>77636</v>
      </c>
      <c r="F61793" t="s">
        <v>77637</v>
      </c>
    </row>
    <row r="61794" spans="1:6" x14ac:dyDescent="0.2">
      <c r="A61794" t="s">
        <v>76630</v>
      </c>
      <c r="B61794" t="s">
        <v>77452</v>
      </c>
      <c r="C61794" t="s">
        <v>77453</v>
      </c>
      <c r="D61794" t="s">
        <v>77638</v>
      </c>
      <c r="E61794" t="s">
        <v>77639</v>
      </c>
      <c r="F61794" t="s">
        <v>77640</v>
      </c>
    </row>
    <row r="61795" spans="1:6" x14ac:dyDescent="0.2">
      <c r="A61795" t="s">
        <v>76630</v>
      </c>
      <c r="B61795" t="s">
        <v>77452</v>
      </c>
      <c r="C61795" t="s">
        <v>77453</v>
      </c>
      <c r="D61795" t="s">
        <v>77641</v>
      </c>
      <c r="E61795" t="s">
        <v>77642</v>
      </c>
      <c r="F61795" t="s">
        <v>77643</v>
      </c>
    </row>
    <row r="61796" spans="1:6" x14ac:dyDescent="0.2">
      <c r="A61796" t="s">
        <v>76630</v>
      </c>
      <c r="B61796" t="s">
        <v>77452</v>
      </c>
      <c r="C61796" t="s">
        <v>77453</v>
      </c>
      <c r="D61796" t="s">
        <v>77644</v>
      </c>
      <c r="E61796" t="s">
        <v>77645</v>
      </c>
      <c r="F61796" t="s">
        <v>77646</v>
      </c>
    </row>
    <row r="61797" spans="1:6" x14ac:dyDescent="0.2">
      <c r="A61797" t="s">
        <v>76630</v>
      </c>
      <c r="B61797" t="s">
        <v>77452</v>
      </c>
      <c r="C61797" t="s">
        <v>77453</v>
      </c>
      <c r="D61797" t="s">
        <v>77647</v>
      </c>
      <c r="E61797" t="s">
        <v>77648</v>
      </c>
      <c r="F61797" t="s">
        <v>77649</v>
      </c>
    </row>
    <row r="61798" spans="1:6" x14ac:dyDescent="0.2">
      <c r="A61798" t="s">
        <v>76630</v>
      </c>
      <c r="B61798" t="s">
        <v>77452</v>
      </c>
      <c r="C61798" t="s">
        <v>77453</v>
      </c>
      <c r="D61798" t="s">
        <v>77650</v>
      </c>
      <c r="E61798" t="s">
        <v>77651</v>
      </c>
      <c r="F61798" t="s">
        <v>77652</v>
      </c>
    </row>
    <row r="61799" spans="1:6" x14ac:dyDescent="0.2">
      <c r="A61799" t="s">
        <v>76630</v>
      </c>
      <c r="B61799" t="s">
        <v>77452</v>
      </c>
      <c r="C61799" t="s">
        <v>77453</v>
      </c>
      <c r="D61799" t="s">
        <v>77653</v>
      </c>
      <c r="E61799" t="s">
        <v>77654</v>
      </c>
      <c r="F61799" t="s">
        <v>77655</v>
      </c>
    </row>
    <row r="61800" spans="1:6" x14ac:dyDescent="0.2">
      <c r="A61800" t="s">
        <v>76630</v>
      </c>
      <c r="B61800" t="s">
        <v>77452</v>
      </c>
      <c r="C61800" t="s">
        <v>77453</v>
      </c>
      <c r="D61800" t="s">
        <v>77656</v>
      </c>
      <c r="E61800" t="s">
        <v>77657</v>
      </c>
      <c r="F61800" t="s">
        <v>77658</v>
      </c>
    </row>
    <row r="61801" spans="1:6" x14ac:dyDescent="0.2">
      <c r="A61801" t="s">
        <v>76630</v>
      </c>
      <c r="B61801" t="s">
        <v>77452</v>
      </c>
      <c r="C61801" t="s">
        <v>77453</v>
      </c>
      <c r="D61801" t="s">
        <v>77659</v>
      </c>
      <c r="E61801" t="s">
        <v>77660</v>
      </c>
      <c r="F61801" t="s">
        <v>77661</v>
      </c>
    </row>
    <row r="61802" spans="1:6" x14ac:dyDescent="0.2">
      <c r="A61802" t="s">
        <v>76630</v>
      </c>
      <c r="B61802" t="s">
        <v>77452</v>
      </c>
      <c r="C61802" t="s">
        <v>77453</v>
      </c>
      <c r="D61802" t="s">
        <v>77662</v>
      </c>
      <c r="E61802" t="s">
        <v>77663</v>
      </c>
      <c r="F61802" t="s">
        <v>77664</v>
      </c>
    </row>
    <row r="61803" spans="1:6" x14ac:dyDescent="0.2">
      <c r="A61803" t="s">
        <v>76630</v>
      </c>
      <c r="B61803" t="s">
        <v>77452</v>
      </c>
      <c r="C61803" t="s">
        <v>77453</v>
      </c>
      <c r="D61803" t="s">
        <v>77665</v>
      </c>
      <c r="E61803" t="s">
        <v>77666</v>
      </c>
      <c r="F61803" t="s">
        <v>77667</v>
      </c>
    </row>
    <row r="61804" spans="1:6" x14ac:dyDescent="0.2">
      <c r="A61804" t="s">
        <v>76630</v>
      </c>
      <c r="B61804" t="s">
        <v>77452</v>
      </c>
      <c r="C61804" t="s">
        <v>77453</v>
      </c>
      <c r="D61804" t="s">
        <v>77668</v>
      </c>
      <c r="E61804" t="s">
        <v>77669</v>
      </c>
      <c r="F61804" t="s">
        <v>77670</v>
      </c>
    </row>
    <row r="61805" spans="1:6" x14ac:dyDescent="0.2">
      <c r="A61805" t="s">
        <v>76630</v>
      </c>
      <c r="B61805" t="s">
        <v>77452</v>
      </c>
      <c r="C61805" t="s">
        <v>77453</v>
      </c>
      <c r="D61805" t="s">
        <v>77671</v>
      </c>
      <c r="E61805" t="s">
        <v>77672</v>
      </c>
      <c r="F61805" t="s">
        <v>77673</v>
      </c>
    </row>
    <row r="61806" spans="1:6" x14ac:dyDescent="0.2">
      <c r="A61806" t="s">
        <v>76630</v>
      </c>
      <c r="B61806" t="s">
        <v>77452</v>
      </c>
      <c r="C61806" t="s">
        <v>77453</v>
      </c>
      <c r="D61806" t="s">
        <v>77674</v>
      </c>
      <c r="E61806" t="s">
        <v>77675</v>
      </c>
      <c r="F61806" t="s">
        <v>77676</v>
      </c>
    </row>
    <row r="61807" spans="1:6" x14ac:dyDescent="0.2">
      <c r="A61807" t="s">
        <v>76630</v>
      </c>
      <c r="B61807" t="s">
        <v>77452</v>
      </c>
      <c r="C61807" t="s">
        <v>77453</v>
      </c>
      <c r="D61807" t="s">
        <v>77677</v>
      </c>
      <c r="E61807" t="s">
        <v>77678</v>
      </c>
      <c r="F61807" t="s">
        <v>77679</v>
      </c>
    </row>
    <row r="61808" spans="1:6" x14ac:dyDescent="0.2">
      <c r="A61808" t="s">
        <v>76630</v>
      </c>
      <c r="B61808" t="s">
        <v>77452</v>
      </c>
      <c r="C61808" t="s">
        <v>77453</v>
      </c>
      <c r="D61808" t="s">
        <v>77680</v>
      </c>
      <c r="E61808" t="s">
        <v>77681</v>
      </c>
      <c r="F61808" t="s">
        <v>77682</v>
      </c>
    </row>
    <row r="61809" spans="1:6" x14ac:dyDescent="0.2">
      <c r="A61809" t="s">
        <v>76630</v>
      </c>
      <c r="B61809" t="s">
        <v>77452</v>
      </c>
      <c r="C61809" t="s">
        <v>77453</v>
      </c>
      <c r="D61809" t="s">
        <v>53621</v>
      </c>
      <c r="E61809" t="s">
        <v>53622</v>
      </c>
      <c r="F61809" t="s">
        <v>77683</v>
      </c>
    </row>
    <row r="61810" spans="1:6" x14ac:dyDescent="0.2">
      <c r="A61810" t="s">
        <v>76630</v>
      </c>
      <c r="B61810" t="s">
        <v>77452</v>
      </c>
      <c r="C61810" t="s">
        <v>77453</v>
      </c>
      <c r="D61810" t="s">
        <v>77684</v>
      </c>
      <c r="E61810" t="s">
        <v>77685</v>
      </c>
      <c r="F61810" t="s">
        <v>77686</v>
      </c>
    </row>
    <row r="61811" spans="1:6" x14ac:dyDescent="0.2">
      <c r="A61811" t="s">
        <v>76630</v>
      </c>
      <c r="B61811" t="s">
        <v>77452</v>
      </c>
      <c r="C61811" t="s">
        <v>77453</v>
      </c>
      <c r="D61811" t="s">
        <v>77687</v>
      </c>
      <c r="E61811" t="s">
        <v>77688</v>
      </c>
      <c r="F61811" t="s">
        <v>77689</v>
      </c>
    </row>
    <row r="61812" spans="1:6" x14ac:dyDescent="0.2">
      <c r="A61812" t="s">
        <v>76630</v>
      </c>
      <c r="B61812" t="s">
        <v>77452</v>
      </c>
      <c r="C61812" t="s">
        <v>77453</v>
      </c>
      <c r="D61812" t="s">
        <v>77690</v>
      </c>
      <c r="E61812" t="s">
        <v>77691</v>
      </c>
      <c r="F61812" t="s">
        <v>77692</v>
      </c>
    </row>
    <row r="61813" spans="1:6" x14ac:dyDescent="0.2">
      <c r="A61813" t="s">
        <v>76630</v>
      </c>
      <c r="B61813" t="s">
        <v>77452</v>
      </c>
      <c r="C61813" t="s">
        <v>77453</v>
      </c>
      <c r="D61813" t="s">
        <v>67737</v>
      </c>
      <c r="E61813" t="s">
        <v>67738</v>
      </c>
      <c r="F61813" t="s">
        <v>67739</v>
      </c>
    </row>
    <row r="61814" spans="1:6" x14ac:dyDescent="0.2">
      <c r="A61814" t="s">
        <v>76630</v>
      </c>
      <c r="B61814" t="s">
        <v>77452</v>
      </c>
      <c r="C61814" t="s">
        <v>77453</v>
      </c>
      <c r="D61814" t="s">
        <v>77693</v>
      </c>
      <c r="E61814" t="s">
        <v>77694</v>
      </c>
      <c r="F61814" t="s">
        <v>77695</v>
      </c>
    </row>
    <row r="61815" spans="1:6" x14ac:dyDescent="0.2">
      <c r="A61815" t="s">
        <v>76630</v>
      </c>
      <c r="B61815" t="s">
        <v>77452</v>
      </c>
      <c r="C61815" t="s">
        <v>77453</v>
      </c>
      <c r="D61815" t="s">
        <v>10861</v>
      </c>
      <c r="E61815" t="s">
        <v>77696</v>
      </c>
      <c r="F61815" t="s">
        <v>77697</v>
      </c>
    </row>
    <row r="61816" spans="1:6" x14ac:dyDescent="0.2">
      <c r="A61816" t="s">
        <v>76630</v>
      </c>
      <c r="B61816" t="s">
        <v>77452</v>
      </c>
      <c r="C61816" t="s">
        <v>77453</v>
      </c>
      <c r="D61816" t="s">
        <v>77698</v>
      </c>
      <c r="E61816" t="s">
        <v>77699</v>
      </c>
      <c r="F61816" t="s">
        <v>77700</v>
      </c>
    </row>
    <row r="61817" spans="1:6" x14ac:dyDescent="0.2">
      <c r="A61817" t="s">
        <v>76630</v>
      </c>
      <c r="B61817" t="s">
        <v>77452</v>
      </c>
      <c r="C61817" t="s">
        <v>77453</v>
      </c>
      <c r="D61817" t="s">
        <v>77701</v>
      </c>
      <c r="E61817" t="s">
        <v>77702</v>
      </c>
      <c r="F61817" t="s">
        <v>77703</v>
      </c>
    </row>
    <row r="61818" spans="1:6" x14ac:dyDescent="0.2">
      <c r="A61818" t="s">
        <v>76630</v>
      </c>
      <c r="B61818" t="s">
        <v>77452</v>
      </c>
      <c r="C61818" t="s">
        <v>77453</v>
      </c>
      <c r="D61818" t="s">
        <v>77704</v>
      </c>
      <c r="E61818" t="s">
        <v>77705</v>
      </c>
      <c r="F61818" t="s">
        <v>77706</v>
      </c>
    </row>
    <row r="61819" spans="1:6" x14ac:dyDescent="0.2">
      <c r="A61819" t="s">
        <v>76630</v>
      </c>
      <c r="B61819" t="s">
        <v>77452</v>
      </c>
      <c r="C61819" t="s">
        <v>77453</v>
      </c>
      <c r="D61819" t="s">
        <v>77707</v>
      </c>
      <c r="E61819" t="s">
        <v>77708</v>
      </c>
      <c r="F61819" t="s">
        <v>77709</v>
      </c>
    </row>
    <row r="61820" spans="1:6" x14ac:dyDescent="0.2">
      <c r="A61820" t="s">
        <v>76630</v>
      </c>
      <c r="B61820" t="s">
        <v>77452</v>
      </c>
      <c r="C61820" t="s">
        <v>77453</v>
      </c>
      <c r="D61820" t="s">
        <v>77710</v>
      </c>
      <c r="E61820" t="s">
        <v>77711</v>
      </c>
      <c r="F61820" t="s">
        <v>77712</v>
      </c>
    </row>
    <row r="61821" spans="1:6" x14ac:dyDescent="0.2">
      <c r="A61821" t="s">
        <v>76630</v>
      </c>
      <c r="B61821" t="s">
        <v>77452</v>
      </c>
      <c r="C61821" t="s">
        <v>77453</v>
      </c>
      <c r="D61821" t="s">
        <v>77713</v>
      </c>
      <c r="E61821" t="s">
        <v>77714</v>
      </c>
      <c r="F61821" t="s">
        <v>77715</v>
      </c>
    </row>
    <row r="61822" spans="1:6" x14ac:dyDescent="0.2">
      <c r="A61822" t="s">
        <v>76630</v>
      </c>
      <c r="B61822" t="s">
        <v>77452</v>
      </c>
      <c r="C61822" t="s">
        <v>77453</v>
      </c>
      <c r="D61822" t="s">
        <v>77716</v>
      </c>
      <c r="E61822" t="s">
        <v>77717</v>
      </c>
      <c r="F61822" t="s">
        <v>77718</v>
      </c>
    </row>
    <row r="61823" spans="1:6" x14ac:dyDescent="0.2">
      <c r="A61823" t="s">
        <v>76630</v>
      </c>
      <c r="B61823" t="s">
        <v>77452</v>
      </c>
      <c r="C61823" t="s">
        <v>77453</v>
      </c>
      <c r="D61823" t="s">
        <v>77719</v>
      </c>
      <c r="E61823" t="s">
        <v>77720</v>
      </c>
      <c r="F61823" t="s">
        <v>77721</v>
      </c>
    </row>
    <row r="61824" spans="1:6" x14ac:dyDescent="0.2">
      <c r="A61824" t="s">
        <v>76630</v>
      </c>
      <c r="B61824" t="s">
        <v>77452</v>
      </c>
      <c r="C61824" t="s">
        <v>77453</v>
      </c>
      <c r="D61824" t="s">
        <v>77722</v>
      </c>
      <c r="E61824" t="s">
        <v>77723</v>
      </c>
      <c r="F61824" t="s">
        <v>77724</v>
      </c>
    </row>
    <row r="61825" spans="1:6" x14ac:dyDescent="0.2">
      <c r="A61825" t="s">
        <v>76630</v>
      </c>
      <c r="B61825" t="s">
        <v>77452</v>
      </c>
      <c r="C61825" t="s">
        <v>77453</v>
      </c>
      <c r="D61825" t="s">
        <v>77725</v>
      </c>
      <c r="E61825" t="s">
        <v>77726</v>
      </c>
      <c r="F61825" t="s">
        <v>77727</v>
      </c>
    </row>
    <row r="61826" spans="1:6" x14ac:dyDescent="0.2">
      <c r="A61826" t="s">
        <v>76630</v>
      </c>
      <c r="B61826" t="s">
        <v>77452</v>
      </c>
      <c r="C61826" t="s">
        <v>77453</v>
      </c>
      <c r="D61826" t="s">
        <v>41176</v>
      </c>
      <c r="E61826" t="s">
        <v>41177</v>
      </c>
      <c r="F61826" t="s">
        <v>41178</v>
      </c>
    </row>
    <row r="61827" spans="1:6" x14ac:dyDescent="0.2">
      <c r="A61827" t="s">
        <v>76630</v>
      </c>
      <c r="B61827" t="s">
        <v>77452</v>
      </c>
      <c r="C61827" t="s">
        <v>77453</v>
      </c>
      <c r="D61827" t="s">
        <v>77728</v>
      </c>
      <c r="E61827" t="s">
        <v>77729</v>
      </c>
      <c r="F61827" t="s">
        <v>77730</v>
      </c>
    </row>
    <row r="61828" spans="1:6" x14ac:dyDescent="0.2">
      <c r="A61828" t="s">
        <v>76630</v>
      </c>
      <c r="B61828" t="s">
        <v>77452</v>
      </c>
      <c r="C61828" t="s">
        <v>77453</v>
      </c>
      <c r="D61828" t="s">
        <v>77731</v>
      </c>
      <c r="E61828" t="s">
        <v>77732</v>
      </c>
      <c r="F61828" t="s">
        <v>77733</v>
      </c>
    </row>
    <row r="61829" spans="1:6" x14ac:dyDescent="0.2">
      <c r="A61829" t="s">
        <v>76630</v>
      </c>
      <c r="B61829" t="s">
        <v>77452</v>
      </c>
      <c r="C61829" t="s">
        <v>77453</v>
      </c>
      <c r="D61829" t="s">
        <v>77734</v>
      </c>
      <c r="E61829" t="s">
        <v>77735</v>
      </c>
      <c r="F61829" t="s">
        <v>77736</v>
      </c>
    </row>
    <row r="61830" spans="1:6" x14ac:dyDescent="0.2">
      <c r="A61830" t="s">
        <v>76630</v>
      </c>
      <c r="B61830" t="s">
        <v>77452</v>
      </c>
      <c r="C61830" t="s">
        <v>77453</v>
      </c>
      <c r="D61830" t="s">
        <v>77737</v>
      </c>
      <c r="E61830" t="s">
        <v>77738</v>
      </c>
      <c r="F61830" t="s">
        <v>77739</v>
      </c>
    </row>
    <row r="61831" spans="1:6" x14ac:dyDescent="0.2">
      <c r="A61831" t="s">
        <v>76630</v>
      </c>
      <c r="B61831" t="s">
        <v>77452</v>
      </c>
      <c r="C61831" t="s">
        <v>77453</v>
      </c>
      <c r="D61831" t="s">
        <v>77740</v>
      </c>
      <c r="E61831" t="s">
        <v>77741</v>
      </c>
      <c r="F61831" t="s">
        <v>77742</v>
      </c>
    </row>
    <row r="61832" spans="1:6" x14ac:dyDescent="0.2">
      <c r="A61832" t="s">
        <v>76630</v>
      </c>
      <c r="B61832" t="s">
        <v>77452</v>
      </c>
      <c r="C61832" t="s">
        <v>77453</v>
      </c>
      <c r="D61832" t="s">
        <v>77743</v>
      </c>
      <c r="E61832" t="s">
        <v>77744</v>
      </c>
      <c r="F61832" t="s">
        <v>77745</v>
      </c>
    </row>
    <row r="61833" spans="1:6" x14ac:dyDescent="0.2">
      <c r="A61833" t="s">
        <v>76630</v>
      </c>
      <c r="B61833" t="s">
        <v>77452</v>
      </c>
      <c r="C61833" t="s">
        <v>77453</v>
      </c>
      <c r="D61833" t="s">
        <v>77746</v>
      </c>
      <c r="E61833" t="s">
        <v>77747</v>
      </c>
      <c r="F61833" t="s">
        <v>77748</v>
      </c>
    </row>
    <row r="61834" spans="1:6" x14ac:dyDescent="0.2">
      <c r="A61834" t="s">
        <v>76630</v>
      </c>
      <c r="B61834" t="s">
        <v>77452</v>
      </c>
      <c r="C61834" t="s">
        <v>77453</v>
      </c>
      <c r="D61834" t="s">
        <v>77749</v>
      </c>
      <c r="E61834" t="s">
        <v>77750</v>
      </c>
      <c r="F61834" t="s">
        <v>77751</v>
      </c>
    </row>
    <row r="61835" spans="1:6" x14ac:dyDescent="0.2">
      <c r="A61835" t="s">
        <v>76630</v>
      </c>
      <c r="B61835" t="s">
        <v>77452</v>
      </c>
      <c r="C61835" t="s">
        <v>77453</v>
      </c>
      <c r="D61835" t="s">
        <v>77752</v>
      </c>
      <c r="E61835" t="s">
        <v>77753</v>
      </c>
      <c r="F61835" t="s">
        <v>77754</v>
      </c>
    </row>
    <row r="61836" spans="1:6" x14ac:dyDescent="0.2">
      <c r="A61836" t="s">
        <v>76630</v>
      </c>
      <c r="B61836" t="s">
        <v>77452</v>
      </c>
      <c r="C61836" t="s">
        <v>77453</v>
      </c>
      <c r="D61836" t="s">
        <v>23843</v>
      </c>
      <c r="E61836" t="s">
        <v>23844</v>
      </c>
      <c r="F61836" t="s">
        <v>23845</v>
      </c>
    </row>
    <row r="61837" spans="1:6" x14ac:dyDescent="0.2">
      <c r="A61837" t="s">
        <v>76630</v>
      </c>
      <c r="B61837" t="s">
        <v>77452</v>
      </c>
      <c r="C61837" t="s">
        <v>77453</v>
      </c>
      <c r="D61837" t="s">
        <v>77755</v>
      </c>
      <c r="E61837" t="s">
        <v>77756</v>
      </c>
      <c r="F61837" t="s">
        <v>77757</v>
      </c>
    </row>
    <row r="61838" spans="1:6" x14ac:dyDescent="0.2">
      <c r="A61838" t="s">
        <v>76630</v>
      </c>
      <c r="B61838" t="s">
        <v>77452</v>
      </c>
      <c r="C61838" t="s">
        <v>77453</v>
      </c>
      <c r="D61838" t="s">
        <v>77758</v>
      </c>
      <c r="E61838" t="s">
        <v>77759</v>
      </c>
      <c r="F61838" t="s">
        <v>77760</v>
      </c>
    </row>
    <row r="61839" spans="1:6" x14ac:dyDescent="0.2">
      <c r="A61839" t="s">
        <v>76630</v>
      </c>
      <c r="B61839" t="s">
        <v>77452</v>
      </c>
      <c r="C61839" t="s">
        <v>77453</v>
      </c>
      <c r="D61839" t="s">
        <v>77761</v>
      </c>
      <c r="E61839" t="s">
        <v>77762</v>
      </c>
      <c r="F61839" t="s">
        <v>77763</v>
      </c>
    </row>
    <row r="61840" spans="1:6" x14ac:dyDescent="0.2">
      <c r="A61840" t="s">
        <v>76630</v>
      </c>
      <c r="B61840" t="s">
        <v>77452</v>
      </c>
      <c r="C61840" t="s">
        <v>77453</v>
      </c>
      <c r="D61840" t="s">
        <v>77764</v>
      </c>
      <c r="E61840" t="s">
        <v>77765</v>
      </c>
      <c r="F61840" t="s">
        <v>77766</v>
      </c>
    </row>
    <row r="61841" spans="1:6" x14ac:dyDescent="0.2">
      <c r="A61841" t="s">
        <v>76630</v>
      </c>
      <c r="B61841" t="s">
        <v>77452</v>
      </c>
      <c r="C61841" t="s">
        <v>77453</v>
      </c>
      <c r="D61841" t="s">
        <v>77767</v>
      </c>
      <c r="E61841" t="s">
        <v>77768</v>
      </c>
      <c r="F61841" t="s">
        <v>77769</v>
      </c>
    </row>
    <row r="61842" spans="1:6" x14ac:dyDescent="0.2">
      <c r="A61842" t="s">
        <v>76630</v>
      </c>
      <c r="B61842" t="s">
        <v>77452</v>
      </c>
      <c r="C61842" t="s">
        <v>77453</v>
      </c>
      <c r="D61842" t="s">
        <v>62858</v>
      </c>
      <c r="E61842" t="s">
        <v>62859</v>
      </c>
      <c r="F61842" t="s">
        <v>62860</v>
      </c>
    </row>
    <row r="61843" spans="1:6" x14ac:dyDescent="0.2">
      <c r="A61843" t="s">
        <v>76630</v>
      </c>
      <c r="B61843" t="s">
        <v>77452</v>
      </c>
      <c r="C61843" t="s">
        <v>77453</v>
      </c>
      <c r="D61843" t="s">
        <v>77770</v>
      </c>
      <c r="E61843" t="s">
        <v>77771</v>
      </c>
      <c r="F61843" t="s">
        <v>77772</v>
      </c>
    </row>
    <row r="61844" spans="1:6" x14ac:dyDescent="0.2">
      <c r="A61844" t="s">
        <v>76630</v>
      </c>
      <c r="B61844" t="s">
        <v>77452</v>
      </c>
      <c r="C61844" t="s">
        <v>77453</v>
      </c>
      <c r="D61844" t="s">
        <v>77773</v>
      </c>
      <c r="E61844" t="s">
        <v>77774</v>
      </c>
      <c r="F61844" t="s">
        <v>77775</v>
      </c>
    </row>
    <row r="61845" spans="1:6" x14ac:dyDescent="0.2">
      <c r="A61845" t="s">
        <v>76630</v>
      </c>
      <c r="B61845" t="s">
        <v>77452</v>
      </c>
      <c r="C61845" t="s">
        <v>77453</v>
      </c>
      <c r="D61845" t="s">
        <v>48916</v>
      </c>
      <c r="E61845" t="s">
        <v>48917</v>
      </c>
      <c r="F61845" t="s">
        <v>77776</v>
      </c>
    </row>
    <row r="61846" spans="1:6" x14ac:dyDescent="0.2">
      <c r="A61846" t="s">
        <v>76630</v>
      </c>
      <c r="B61846" t="s">
        <v>77452</v>
      </c>
      <c r="C61846" t="s">
        <v>77453</v>
      </c>
      <c r="D61846" t="s">
        <v>77777</v>
      </c>
      <c r="E61846" t="s">
        <v>77778</v>
      </c>
      <c r="F61846" t="s">
        <v>77779</v>
      </c>
    </row>
    <row r="61847" spans="1:6" x14ac:dyDescent="0.2">
      <c r="A61847" t="s">
        <v>76630</v>
      </c>
      <c r="B61847" t="s">
        <v>77452</v>
      </c>
      <c r="C61847" t="s">
        <v>77453</v>
      </c>
      <c r="D61847" t="s">
        <v>77780</v>
      </c>
      <c r="E61847" t="s">
        <v>77781</v>
      </c>
      <c r="F61847" t="s">
        <v>77782</v>
      </c>
    </row>
    <row r="61848" spans="1:6" x14ac:dyDescent="0.2">
      <c r="A61848" t="s">
        <v>76630</v>
      </c>
      <c r="B61848" t="s">
        <v>77452</v>
      </c>
      <c r="C61848" t="s">
        <v>77453</v>
      </c>
      <c r="D61848" t="s">
        <v>77783</v>
      </c>
      <c r="E61848" t="s">
        <v>77784</v>
      </c>
      <c r="F61848" t="s">
        <v>77785</v>
      </c>
    </row>
    <row r="61849" spans="1:6" x14ac:dyDescent="0.2">
      <c r="A61849" t="s">
        <v>76630</v>
      </c>
      <c r="B61849" t="s">
        <v>77452</v>
      </c>
      <c r="C61849" t="s">
        <v>77453</v>
      </c>
      <c r="D61849" t="s">
        <v>77786</v>
      </c>
      <c r="E61849" t="s">
        <v>77787</v>
      </c>
      <c r="F61849" t="s">
        <v>77788</v>
      </c>
    </row>
    <row r="61850" spans="1:6" x14ac:dyDescent="0.2">
      <c r="A61850" t="s">
        <v>76630</v>
      </c>
      <c r="B61850" t="s">
        <v>77452</v>
      </c>
      <c r="C61850" t="s">
        <v>77453</v>
      </c>
      <c r="D61850" t="s">
        <v>77789</v>
      </c>
      <c r="E61850" t="s">
        <v>77790</v>
      </c>
      <c r="F61850" t="s">
        <v>77791</v>
      </c>
    </row>
    <row r="61851" spans="1:6" x14ac:dyDescent="0.2">
      <c r="A61851" t="s">
        <v>76630</v>
      </c>
      <c r="B61851" t="s">
        <v>77452</v>
      </c>
      <c r="C61851" t="s">
        <v>77453</v>
      </c>
      <c r="D61851" t="s">
        <v>77792</v>
      </c>
      <c r="E61851" t="s">
        <v>77793</v>
      </c>
      <c r="F61851" t="s">
        <v>77794</v>
      </c>
    </row>
    <row r="61852" spans="1:6" x14ac:dyDescent="0.2">
      <c r="A61852" t="s">
        <v>76630</v>
      </c>
      <c r="B61852" t="s">
        <v>77452</v>
      </c>
      <c r="C61852" t="s">
        <v>77453</v>
      </c>
      <c r="D61852" t="s">
        <v>77795</v>
      </c>
      <c r="E61852" t="s">
        <v>77796</v>
      </c>
      <c r="F61852" t="s">
        <v>77797</v>
      </c>
    </row>
    <row r="61853" spans="1:6" x14ac:dyDescent="0.2">
      <c r="A61853" t="s">
        <v>76630</v>
      </c>
      <c r="B61853" t="s">
        <v>77452</v>
      </c>
      <c r="C61853" t="s">
        <v>77453</v>
      </c>
      <c r="D61853" t="s">
        <v>77798</v>
      </c>
      <c r="E61853" t="s">
        <v>77799</v>
      </c>
      <c r="F61853" t="s">
        <v>77800</v>
      </c>
    </row>
    <row r="61854" spans="1:6" x14ac:dyDescent="0.2">
      <c r="A61854" t="s">
        <v>76630</v>
      </c>
      <c r="B61854" t="s">
        <v>77452</v>
      </c>
      <c r="C61854" t="s">
        <v>77453</v>
      </c>
      <c r="D61854" t="s">
        <v>77801</v>
      </c>
      <c r="E61854" t="s">
        <v>77802</v>
      </c>
      <c r="F61854" t="s">
        <v>77803</v>
      </c>
    </row>
    <row r="61855" spans="1:6" x14ac:dyDescent="0.2">
      <c r="A61855" t="s">
        <v>76630</v>
      </c>
      <c r="B61855" t="s">
        <v>77452</v>
      </c>
      <c r="C61855" t="s">
        <v>77453</v>
      </c>
      <c r="D61855" t="s">
        <v>77804</v>
      </c>
      <c r="E61855" t="s">
        <v>77805</v>
      </c>
      <c r="F61855" t="s">
        <v>77806</v>
      </c>
    </row>
    <row r="61856" spans="1:6" x14ac:dyDescent="0.2">
      <c r="A61856" t="s">
        <v>76630</v>
      </c>
      <c r="B61856" t="s">
        <v>77452</v>
      </c>
      <c r="C61856" t="s">
        <v>77453</v>
      </c>
      <c r="D61856" t="s">
        <v>77807</v>
      </c>
      <c r="E61856" t="s">
        <v>77808</v>
      </c>
      <c r="F61856" t="s">
        <v>77809</v>
      </c>
    </row>
    <row r="61857" spans="1:6" x14ac:dyDescent="0.2">
      <c r="A61857" t="s">
        <v>76630</v>
      </c>
      <c r="B61857" t="s">
        <v>77452</v>
      </c>
      <c r="C61857" t="s">
        <v>77453</v>
      </c>
      <c r="D61857" t="s">
        <v>77371</v>
      </c>
      <c r="E61857" t="s">
        <v>77372</v>
      </c>
      <c r="F61857" t="s">
        <v>77373</v>
      </c>
    </row>
    <row r="61858" spans="1:6" x14ac:dyDescent="0.2">
      <c r="A61858" t="s">
        <v>76630</v>
      </c>
      <c r="B61858" t="s">
        <v>77452</v>
      </c>
      <c r="C61858" t="s">
        <v>77453</v>
      </c>
      <c r="D61858" t="s">
        <v>77810</v>
      </c>
      <c r="E61858" t="s">
        <v>77811</v>
      </c>
      <c r="F61858" t="s">
        <v>77812</v>
      </c>
    </row>
    <row r="61859" spans="1:6" x14ac:dyDescent="0.2">
      <c r="A61859" t="s">
        <v>76630</v>
      </c>
      <c r="B61859" t="s">
        <v>77452</v>
      </c>
      <c r="C61859" t="s">
        <v>77453</v>
      </c>
      <c r="D61859" t="s">
        <v>77813</v>
      </c>
      <c r="E61859" t="s">
        <v>77814</v>
      </c>
      <c r="F61859" t="s">
        <v>77815</v>
      </c>
    </row>
    <row r="61860" spans="1:6" x14ac:dyDescent="0.2">
      <c r="A61860" t="s">
        <v>76630</v>
      </c>
      <c r="B61860" t="s">
        <v>77452</v>
      </c>
      <c r="C61860" t="s">
        <v>77453</v>
      </c>
      <c r="D61860" t="s">
        <v>77816</v>
      </c>
      <c r="E61860" t="s">
        <v>77817</v>
      </c>
      <c r="F61860" t="s">
        <v>77818</v>
      </c>
    </row>
    <row r="61861" spans="1:6" x14ac:dyDescent="0.2">
      <c r="A61861" t="s">
        <v>76630</v>
      </c>
      <c r="B61861" t="s">
        <v>77452</v>
      </c>
      <c r="C61861" t="s">
        <v>77453</v>
      </c>
      <c r="D61861" t="s">
        <v>77374</v>
      </c>
      <c r="E61861" t="s">
        <v>77375</v>
      </c>
      <c r="F61861" t="s">
        <v>77376</v>
      </c>
    </row>
    <row r="61862" spans="1:6" x14ac:dyDescent="0.2">
      <c r="A61862" t="s">
        <v>76630</v>
      </c>
      <c r="B61862" t="s">
        <v>77452</v>
      </c>
      <c r="C61862" t="s">
        <v>77453</v>
      </c>
      <c r="D61862" t="s">
        <v>77819</v>
      </c>
      <c r="E61862" t="s">
        <v>77820</v>
      </c>
      <c r="F61862" t="s">
        <v>77821</v>
      </c>
    </row>
    <row r="61863" spans="1:6" x14ac:dyDescent="0.2">
      <c r="A61863" t="s">
        <v>76630</v>
      </c>
      <c r="B61863" t="s">
        <v>77452</v>
      </c>
      <c r="C61863" t="s">
        <v>77453</v>
      </c>
      <c r="D61863" t="s">
        <v>58976</v>
      </c>
      <c r="E61863" t="s">
        <v>58977</v>
      </c>
      <c r="F61863" t="s">
        <v>58978</v>
      </c>
    </row>
    <row r="61864" spans="1:6" x14ac:dyDescent="0.2">
      <c r="A61864" t="s">
        <v>76630</v>
      </c>
      <c r="B61864" t="s">
        <v>77822</v>
      </c>
      <c r="C61864" t="s">
        <v>77823</v>
      </c>
      <c r="D61864" t="s">
        <v>55713</v>
      </c>
      <c r="E61864" t="s">
        <v>77824</v>
      </c>
      <c r="F61864" t="s">
        <v>55715</v>
      </c>
    </row>
    <row r="61865" spans="1:6" x14ac:dyDescent="0.2">
      <c r="A61865" t="s">
        <v>76630</v>
      </c>
      <c r="B61865" t="s">
        <v>77822</v>
      </c>
      <c r="C61865" t="s">
        <v>77823</v>
      </c>
      <c r="D61865" t="s">
        <v>41333</v>
      </c>
      <c r="E61865" t="s">
        <v>77825</v>
      </c>
      <c r="F61865" t="s">
        <v>41335</v>
      </c>
    </row>
    <row r="61866" spans="1:6" x14ac:dyDescent="0.2">
      <c r="A61866" t="s">
        <v>76630</v>
      </c>
      <c r="B61866" t="s">
        <v>77822</v>
      </c>
      <c r="C61866" t="s">
        <v>77823</v>
      </c>
      <c r="D61866" t="s">
        <v>27486</v>
      </c>
      <c r="E61866" t="s">
        <v>27487</v>
      </c>
      <c r="F61866" t="s">
        <v>28168</v>
      </c>
    </row>
    <row r="61867" spans="1:6" x14ac:dyDescent="0.2">
      <c r="A61867" t="s">
        <v>76630</v>
      </c>
      <c r="B61867" t="s">
        <v>77822</v>
      </c>
      <c r="C61867" t="s">
        <v>77823</v>
      </c>
      <c r="D61867" t="s">
        <v>98</v>
      </c>
      <c r="E61867" t="s">
        <v>99</v>
      </c>
      <c r="F61867" t="s">
        <v>100</v>
      </c>
    </row>
    <row r="61868" spans="1:6" x14ac:dyDescent="0.2">
      <c r="A61868" t="s">
        <v>76630</v>
      </c>
      <c r="B61868" t="s">
        <v>77822</v>
      </c>
      <c r="C61868" t="s">
        <v>77823</v>
      </c>
      <c r="D61868" t="s">
        <v>104</v>
      </c>
      <c r="E61868" t="s">
        <v>105</v>
      </c>
      <c r="F61868" t="s">
        <v>77826</v>
      </c>
    </row>
    <row r="61869" spans="1:6" x14ac:dyDescent="0.2">
      <c r="A61869" t="s">
        <v>76630</v>
      </c>
      <c r="B61869" t="s">
        <v>77822</v>
      </c>
      <c r="C61869" t="s">
        <v>77823</v>
      </c>
      <c r="D61869" t="s">
        <v>77827</v>
      </c>
      <c r="E61869" t="s">
        <v>77828</v>
      </c>
      <c r="F61869" t="s">
        <v>77829</v>
      </c>
    </row>
    <row r="61870" spans="1:6" x14ac:dyDescent="0.2">
      <c r="A61870" t="s">
        <v>76630</v>
      </c>
      <c r="B61870" t="s">
        <v>77822</v>
      </c>
      <c r="C61870" t="s">
        <v>77823</v>
      </c>
      <c r="D61870" t="s">
        <v>77830</v>
      </c>
      <c r="E61870" t="s">
        <v>77831</v>
      </c>
      <c r="F61870" t="s">
        <v>77832</v>
      </c>
    </row>
    <row r="61871" spans="1:6" x14ac:dyDescent="0.2">
      <c r="A61871" t="s">
        <v>76630</v>
      </c>
      <c r="B61871" t="s">
        <v>77822</v>
      </c>
      <c r="C61871" t="s">
        <v>77823</v>
      </c>
      <c r="D61871" t="s">
        <v>27489</v>
      </c>
      <c r="E61871" t="s">
        <v>27490</v>
      </c>
      <c r="F61871" t="s">
        <v>30043</v>
      </c>
    </row>
    <row r="61872" spans="1:6" x14ac:dyDescent="0.2">
      <c r="A61872" t="s">
        <v>76630</v>
      </c>
      <c r="B61872" t="s">
        <v>77822</v>
      </c>
      <c r="C61872" t="s">
        <v>77823</v>
      </c>
      <c r="D61872" t="s">
        <v>77058</v>
      </c>
      <c r="E61872" t="s">
        <v>77059</v>
      </c>
      <c r="F61872" t="s">
        <v>77060</v>
      </c>
    </row>
    <row r="61873" spans="1:6" x14ac:dyDescent="0.2">
      <c r="A61873" t="s">
        <v>76630</v>
      </c>
      <c r="B61873" t="s">
        <v>77822</v>
      </c>
      <c r="C61873" t="s">
        <v>77823</v>
      </c>
      <c r="D61873" t="s">
        <v>25314</v>
      </c>
      <c r="E61873" t="s">
        <v>25315</v>
      </c>
      <c r="F61873" t="s">
        <v>25316</v>
      </c>
    </row>
    <row r="61874" spans="1:6" x14ac:dyDescent="0.2">
      <c r="A61874" t="s">
        <v>76630</v>
      </c>
      <c r="B61874" t="s">
        <v>77822</v>
      </c>
      <c r="C61874" t="s">
        <v>77823</v>
      </c>
      <c r="D61874" t="s">
        <v>117</v>
      </c>
      <c r="E61874" t="s">
        <v>118</v>
      </c>
      <c r="F61874" t="s">
        <v>77833</v>
      </c>
    </row>
    <row r="61875" spans="1:6" x14ac:dyDescent="0.2">
      <c r="A61875" t="s">
        <v>76630</v>
      </c>
      <c r="B61875" t="s">
        <v>77822</v>
      </c>
      <c r="C61875" t="s">
        <v>77823</v>
      </c>
      <c r="D61875" t="s">
        <v>28172</v>
      </c>
      <c r="E61875" t="s">
        <v>28173</v>
      </c>
      <c r="F61875" t="s">
        <v>28174</v>
      </c>
    </row>
    <row r="61876" spans="1:6" x14ac:dyDescent="0.2">
      <c r="A61876" t="s">
        <v>76630</v>
      </c>
      <c r="B61876" t="s">
        <v>77822</v>
      </c>
      <c r="C61876" t="s">
        <v>77823</v>
      </c>
      <c r="D61876" t="s">
        <v>77834</v>
      </c>
      <c r="E61876" t="s">
        <v>77835</v>
      </c>
      <c r="F61876" t="s">
        <v>77836</v>
      </c>
    </row>
    <row r="61877" spans="1:6" x14ac:dyDescent="0.2">
      <c r="A61877" t="s">
        <v>76630</v>
      </c>
      <c r="B61877" t="s">
        <v>77822</v>
      </c>
      <c r="C61877" t="s">
        <v>77823</v>
      </c>
      <c r="D61877" t="s">
        <v>7154</v>
      </c>
      <c r="E61877" t="s">
        <v>7155</v>
      </c>
      <c r="F61877" t="s">
        <v>77837</v>
      </c>
    </row>
    <row r="61878" spans="1:6" x14ac:dyDescent="0.2">
      <c r="A61878" t="s">
        <v>76630</v>
      </c>
      <c r="B61878" t="s">
        <v>77822</v>
      </c>
      <c r="C61878" t="s">
        <v>77823</v>
      </c>
      <c r="D61878" t="s">
        <v>11306</v>
      </c>
      <c r="E61878" t="s">
        <v>11307</v>
      </c>
      <c r="F61878" t="s">
        <v>77838</v>
      </c>
    </row>
    <row r="61879" spans="1:6" x14ac:dyDescent="0.2">
      <c r="A61879" t="s">
        <v>76630</v>
      </c>
      <c r="B61879" t="s">
        <v>77822</v>
      </c>
      <c r="C61879" t="s">
        <v>77823</v>
      </c>
      <c r="D61879" t="s">
        <v>77839</v>
      </c>
      <c r="E61879" t="s">
        <v>77840</v>
      </c>
      <c r="F61879" t="s">
        <v>77841</v>
      </c>
    </row>
    <row r="61880" spans="1:6" x14ac:dyDescent="0.2">
      <c r="A61880" t="s">
        <v>76630</v>
      </c>
      <c r="B61880" t="s">
        <v>77822</v>
      </c>
      <c r="C61880" t="s">
        <v>77823</v>
      </c>
      <c r="D61880" t="s">
        <v>30044</v>
      </c>
      <c r="E61880" t="s">
        <v>30045</v>
      </c>
      <c r="F61880" t="s">
        <v>30046</v>
      </c>
    </row>
    <row r="61881" spans="1:6" x14ac:dyDescent="0.2">
      <c r="A61881" t="s">
        <v>76630</v>
      </c>
      <c r="B61881" t="s">
        <v>77822</v>
      </c>
      <c r="C61881" t="s">
        <v>77823</v>
      </c>
      <c r="D61881" t="s">
        <v>27507</v>
      </c>
      <c r="E61881" t="s">
        <v>27508</v>
      </c>
      <c r="F61881" t="s">
        <v>27509</v>
      </c>
    </row>
    <row r="61882" spans="1:6" x14ac:dyDescent="0.2">
      <c r="A61882" t="s">
        <v>76630</v>
      </c>
      <c r="B61882" t="s">
        <v>77822</v>
      </c>
      <c r="C61882" t="s">
        <v>77823</v>
      </c>
      <c r="D61882" t="s">
        <v>57290</v>
      </c>
      <c r="E61882" t="s">
        <v>57291</v>
      </c>
      <c r="F61882" t="s">
        <v>77842</v>
      </c>
    </row>
    <row r="61883" spans="1:6" x14ac:dyDescent="0.2">
      <c r="A61883" t="s">
        <v>76630</v>
      </c>
      <c r="B61883" t="s">
        <v>77822</v>
      </c>
      <c r="C61883" t="s">
        <v>77823</v>
      </c>
      <c r="D61883" t="s">
        <v>28178</v>
      </c>
      <c r="E61883" t="s">
        <v>28179</v>
      </c>
      <c r="F61883" t="s">
        <v>28180</v>
      </c>
    </row>
    <row r="61884" spans="1:6" x14ac:dyDescent="0.2">
      <c r="A61884" t="s">
        <v>76630</v>
      </c>
      <c r="B61884" t="s">
        <v>77822</v>
      </c>
      <c r="C61884" t="s">
        <v>77823</v>
      </c>
      <c r="D61884" t="s">
        <v>59015</v>
      </c>
      <c r="E61884" t="s">
        <v>59016</v>
      </c>
      <c r="F61884" t="s">
        <v>59017</v>
      </c>
    </row>
    <row r="61885" spans="1:6" x14ac:dyDescent="0.2">
      <c r="A61885" t="s">
        <v>76630</v>
      </c>
      <c r="B61885" t="s">
        <v>77822</v>
      </c>
      <c r="C61885" t="s">
        <v>77823</v>
      </c>
      <c r="D61885" t="s">
        <v>58702</v>
      </c>
      <c r="E61885" t="s">
        <v>58703</v>
      </c>
      <c r="F61885" t="s">
        <v>77843</v>
      </c>
    </row>
    <row r="61886" spans="1:6" x14ac:dyDescent="0.2">
      <c r="A61886" t="s">
        <v>76630</v>
      </c>
      <c r="B61886" t="s">
        <v>77822</v>
      </c>
      <c r="C61886" t="s">
        <v>77823</v>
      </c>
      <c r="D61886" t="s">
        <v>41345</v>
      </c>
      <c r="E61886" t="s">
        <v>41346</v>
      </c>
      <c r="F61886" t="s">
        <v>57304</v>
      </c>
    </row>
    <row r="61887" spans="1:6" x14ac:dyDescent="0.2">
      <c r="A61887" t="s">
        <v>76630</v>
      </c>
      <c r="B61887" t="s">
        <v>77822</v>
      </c>
      <c r="C61887" t="s">
        <v>77823</v>
      </c>
      <c r="D61887" t="s">
        <v>77844</v>
      </c>
      <c r="E61887" t="s">
        <v>77845</v>
      </c>
      <c r="F61887" t="s">
        <v>77846</v>
      </c>
    </row>
    <row r="61888" spans="1:6" x14ac:dyDescent="0.2">
      <c r="A61888" t="s">
        <v>76630</v>
      </c>
      <c r="B61888" t="s">
        <v>77822</v>
      </c>
      <c r="C61888" t="s">
        <v>77823</v>
      </c>
      <c r="D61888" t="s">
        <v>77847</v>
      </c>
      <c r="E61888" t="s">
        <v>77848</v>
      </c>
      <c r="F61888" t="s">
        <v>77849</v>
      </c>
    </row>
    <row r="61889" spans="1:6" x14ac:dyDescent="0.2">
      <c r="A61889" t="s">
        <v>76630</v>
      </c>
      <c r="B61889" t="s">
        <v>77822</v>
      </c>
      <c r="C61889" t="s">
        <v>77823</v>
      </c>
      <c r="D61889" t="s">
        <v>58711</v>
      </c>
      <c r="E61889" t="s">
        <v>58712</v>
      </c>
      <c r="F61889" t="s">
        <v>58713</v>
      </c>
    </row>
    <row r="61890" spans="1:6" x14ac:dyDescent="0.2">
      <c r="A61890" t="s">
        <v>76630</v>
      </c>
      <c r="B61890" t="s">
        <v>77822</v>
      </c>
      <c r="C61890" t="s">
        <v>77823</v>
      </c>
      <c r="D61890" t="s">
        <v>28184</v>
      </c>
      <c r="E61890" t="s">
        <v>28185</v>
      </c>
      <c r="F61890" t="s">
        <v>77850</v>
      </c>
    </row>
    <row r="61891" spans="1:6" x14ac:dyDescent="0.2">
      <c r="A61891" t="s">
        <v>76630</v>
      </c>
      <c r="B61891" t="s">
        <v>77822</v>
      </c>
      <c r="C61891" t="s">
        <v>77823</v>
      </c>
      <c r="D61891" t="s">
        <v>77851</v>
      </c>
      <c r="E61891" t="s">
        <v>77852</v>
      </c>
      <c r="F61891" t="s">
        <v>77853</v>
      </c>
    </row>
    <row r="61892" spans="1:6" x14ac:dyDescent="0.2">
      <c r="A61892" t="s">
        <v>76630</v>
      </c>
      <c r="B61892" t="s">
        <v>77822</v>
      </c>
      <c r="C61892" t="s">
        <v>77823</v>
      </c>
      <c r="D61892" t="s">
        <v>41064</v>
      </c>
      <c r="E61892" t="s">
        <v>41065</v>
      </c>
      <c r="F61892" t="s">
        <v>41066</v>
      </c>
    </row>
    <row r="61893" spans="1:6" x14ac:dyDescent="0.2">
      <c r="A61893" t="s">
        <v>76630</v>
      </c>
      <c r="B61893" t="s">
        <v>77822</v>
      </c>
      <c r="C61893" t="s">
        <v>77823</v>
      </c>
      <c r="D61893" t="s">
        <v>77854</v>
      </c>
      <c r="E61893" t="s">
        <v>77855</v>
      </c>
      <c r="F61893" t="s">
        <v>77856</v>
      </c>
    </row>
    <row r="61894" spans="1:6" x14ac:dyDescent="0.2">
      <c r="A61894" t="s">
        <v>76630</v>
      </c>
      <c r="B61894" t="s">
        <v>77822</v>
      </c>
      <c r="C61894" t="s">
        <v>77823</v>
      </c>
      <c r="D61894" t="s">
        <v>76223</v>
      </c>
      <c r="E61894" t="s">
        <v>76224</v>
      </c>
      <c r="F61894" t="s">
        <v>76225</v>
      </c>
    </row>
    <row r="61895" spans="1:6" x14ac:dyDescent="0.2">
      <c r="A61895" t="s">
        <v>76630</v>
      </c>
      <c r="B61895" t="s">
        <v>77822</v>
      </c>
      <c r="C61895" t="s">
        <v>77823</v>
      </c>
      <c r="D61895" t="s">
        <v>50698</v>
      </c>
      <c r="E61895" t="s">
        <v>50699</v>
      </c>
      <c r="F61895" t="s">
        <v>50700</v>
      </c>
    </row>
    <row r="61896" spans="1:6" x14ac:dyDescent="0.2">
      <c r="A61896" t="s">
        <v>76630</v>
      </c>
      <c r="B61896" t="s">
        <v>77822</v>
      </c>
      <c r="C61896" t="s">
        <v>77823</v>
      </c>
      <c r="D61896" t="s">
        <v>28202</v>
      </c>
      <c r="E61896" t="s">
        <v>28203</v>
      </c>
      <c r="F61896" t="s">
        <v>28204</v>
      </c>
    </row>
    <row r="61897" spans="1:6" x14ac:dyDescent="0.2">
      <c r="A61897" t="s">
        <v>76630</v>
      </c>
      <c r="B61897" t="s">
        <v>77822</v>
      </c>
      <c r="C61897" t="s">
        <v>77823</v>
      </c>
      <c r="D61897" t="s">
        <v>77857</v>
      </c>
      <c r="E61897" t="s">
        <v>77858</v>
      </c>
      <c r="F61897" t="s">
        <v>77859</v>
      </c>
    </row>
    <row r="61898" spans="1:6" x14ac:dyDescent="0.2">
      <c r="A61898" t="s">
        <v>76630</v>
      </c>
      <c r="B61898" t="s">
        <v>77822</v>
      </c>
      <c r="C61898" t="s">
        <v>77823</v>
      </c>
      <c r="D61898" t="s">
        <v>77091</v>
      </c>
      <c r="E61898" t="s">
        <v>77092</v>
      </c>
      <c r="F61898" t="s">
        <v>77093</v>
      </c>
    </row>
    <row r="61899" spans="1:6" x14ac:dyDescent="0.2">
      <c r="A61899" t="s">
        <v>76630</v>
      </c>
      <c r="B61899" t="s">
        <v>77822</v>
      </c>
      <c r="C61899" t="s">
        <v>77823</v>
      </c>
      <c r="D61899" t="s">
        <v>14305</v>
      </c>
      <c r="E61899" t="s">
        <v>14306</v>
      </c>
      <c r="F61899" t="s">
        <v>77860</v>
      </c>
    </row>
    <row r="61900" spans="1:6" x14ac:dyDescent="0.2">
      <c r="A61900" t="s">
        <v>76630</v>
      </c>
      <c r="B61900" t="s">
        <v>77822</v>
      </c>
      <c r="C61900" t="s">
        <v>77823</v>
      </c>
      <c r="D61900" t="s">
        <v>76639</v>
      </c>
      <c r="E61900" t="s">
        <v>76640</v>
      </c>
      <c r="F61900" t="s">
        <v>76641</v>
      </c>
    </row>
    <row r="61901" spans="1:6" x14ac:dyDescent="0.2">
      <c r="A61901" t="s">
        <v>76630</v>
      </c>
      <c r="B61901" t="s">
        <v>77822</v>
      </c>
      <c r="C61901" t="s">
        <v>77823</v>
      </c>
      <c r="D61901" t="s">
        <v>76227</v>
      </c>
      <c r="E61901" t="s">
        <v>76228</v>
      </c>
      <c r="F61901" t="s">
        <v>76229</v>
      </c>
    </row>
    <row r="61902" spans="1:6" x14ac:dyDescent="0.2">
      <c r="A61902" t="s">
        <v>76630</v>
      </c>
      <c r="B61902" t="s">
        <v>77822</v>
      </c>
      <c r="C61902" t="s">
        <v>77823</v>
      </c>
      <c r="D61902" t="s">
        <v>50723</v>
      </c>
      <c r="E61902" t="s">
        <v>50724</v>
      </c>
      <c r="F61902" t="s">
        <v>50725</v>
      </c>
    </row>
    <row r="61903" spans="1:6" x14ac:dyDescent="0.2">
      <c r="A61903" t="s">
        <v>76630</v>
      </c>
      <c r="B61903" t="s">
        <v>77822</v>
      </c>
      <c r="C61903" t="s">
        <v>77823</v>
      </c>
      <c r="D61903" t="s">
        <v>77861</v>
      </c>
      <c r="E61903" t="s">
        <v>77862</v>
      </c>
      <c r="F61903" t="s">
        <v>77863</v>
      </c>
    </row>
    <row r="61904" spans="1:6" x14ac:dyDescent="0.2">
      <c r="A61904" t="s">
        <v>76630</v>
      </c>
      <c r="B61904" t="s">
        <v>77822</v>
      </c>
      <c r="C61904" t="s">
        <v>77823</v>
      </c>
      <c r="D61904" t="s">
        <v>27531</v>
      </c>
      <c r="E61904" t="s">
        <v>27532</v>
      </c>
      <c r="F61904" t="s">
        <v>77864</v>
      </c>
    </row>
    <row r="61905" spans="1:6" x14ac:dyDescent="0.2">
      <c r="A61905" t="s">
        <v>76630</v>
      </c>
      <c r="B61905" t="s">
        <v>77822</v>
      </c>
      <c r="C61905" t="s">
        <v>77823</v>
      </c>
      <c r="D61905" t="s">
        <v>28070</v>
      </c>
      <c r="E61905" t="s">
        <v>28071</v>
      </c>
      <c r="F61905" t="s">
        <v>28072</v>
      </c>
    </row>
    <row r="61906" spans="1:6" x14ac:dyDescent="0.2">
      <c r="A61906" t="s">
        <v>76630</v>
      </c>
      <c r="B61906" t="s">
        <v>77822</v>
      </c>
      <c r="C61906" t="s">
        <v>77823</v>
      </c>
      <c r="D61906" t="s">
        <v>27540</v>
      </c>
      <c r="E61906" t="s">
        <v>27541</v>
      </c>
      <c r="F61906" t="s">
        <v>27542</v>
      </c>
    </row>
    <row r="61907" spans="1:6" x14ac:dyDescent="0.2">
      <c r="A61907" t="s">
        <v>76630</v>
      </c>
      <c r="B61907" t="s">
        <v>77822</v>
      </c>
      <c r="C61907" t="s">
        <v>77823</v>
      </c>
      <c r="D61907" t="s">
        <v>32333</v>
      </c>
      <c r="E61907" t="s">
        <v>32334</v>
      </c>
      <c r="F61907" t="s">
        <v>32335</v>
      </c>
    </row>
    <row r="61908" spans="1:6" x14ac:dyDescent="0.2">
      <c r="A61908" t="s">
        <v>76630</v>
      </c>
      <c r="B61908" t="s">
        <v>77822</v>
      </c>
      <c r="C61908" t="s">
        <v>77823</v>
      </c>
      <c r="D61908" t="s">
        <v>58720</v>
      </c>
      <c r="E61908" t="s">
        <v>58721</v>
      </c>
      <c r="F61908" t="s">
        <v>58722</v>
      </c>
    </row>
    <row r="61909" spans="1:6" x14ac:dyDescent="0.2">
      <c r="A61909" t="s">
        <v>76630</v>
      </c>
      <c r="B61909" t="s">
        <v>77822</v>
      </c>
      <c r="C61909" t="s">
        <v>77823</v>
      </c>
      <c r="D61909" t="s">
        <v>59065</v>
      </c>
      <c r="E61909" t="s">
        <v>59066</v>
      </c>
      <c r="F61909" t="s">
        <v>59067</v>
      </c>
    </row>
    <row r="61910" spans="1:6" x14ac:dyDescent="0.2">
      <c r="A61910" t="s">
        <v>76630</v>
      </c>
      <c r="B61910" t="s">
        <v>77822</v>
      </c>
      <c r="C61910" t="s">
        <v>77823</v>
      </c>
      <c r="D61910" t="s">
        <v>27547</v>
      </c>
      <c r="E61910" t="s">
        <v>27548</v>
      </c>
      <c r="F61910" t="s">
        <v>27549</v>
      </c>
    </row>
    <row r="61911" spans="1:6" x14ac:dyDescent="0.2">
      <c r="A61911" t="s">
        <v>76630</v>
      </c>
      <c r="B61911" t="s">
        <v>77822</v>
      </c>
      <c r="C61911" t="s">
        <v>77823</v>
      </c>
      <c r="D61911" t="s">
        <v>77865</v>
      </c>
      <c r="E61911" t="s">
        <v>77866</v>
      </c>
      <c r="F61911" t="s">
        <v>77867</v>
      </c>
    </row>
    <row r="61912" spans="1:6" x14ac:dyDescent="0.2">
      <c r="A61912" t="s">
        <v>76630</v>
      </c>
      <c r="B61912" t="s">
        <v>77822</v>
      </c>
      <c r="C61912" t="s">
        <v>77823</v>
      </c>
      <c r="D61912" t="s">
        <v>77868</v>
      </c>
      <c r="E61912" t="s">
        <v>77869</v>
      </c>
      <c r="F61912" t="s">
        <v>77870</v>
      </c>
    </row>
    <row r="61913" spans="1:6" x14ac:dyDescent="0.2">
      <c r="A61913" t="s">
        <v>76630</v>
      </c>
      <c r="B61913" t="s">
        <v>77822</v>
      </c>
      <c r="C61913" t="s">
        <v>77823</v>
      </c>
      <c r="D61913" t="s">
        <v>77871</v>
      </c>
      <c r="E61913" t="s">
        <v>77872</v>
      </c>
      <c r="F61913" t="s">
        <v>77873</v>
      </c>
    </row>
    <row r="61914" spans="1:6" x14ac:dyDescent="0.2">
      <c r="A61914" t="s">
        <v>76630</v>
      </c>
      <c r="B61914" t="s">
        <v>77822</v>
      </c>
      <c r="C61914" t="s">
        <v>77823</v>
      </c>
      <c r="D61914" t="s">
        <v>77874</v>
      </c>
      <c r="E61914" t="s">
        <v>77875</v>
      </c>
      <c r="F61914" t="s">
        <v>77876</v>
      </c>
    </row>
    <row r="61915" spans="1:6" x14ac:dyDescent="0.2">
      <c r="A61915" t="s">
        <v>76630</v>
      </c>
      <c r="B61915" t="s">
        <v>77822</v>
      </c>
      <c r="C61915" t="s">
        <v>77823</v>
      </c>
      <c r="D61915" t="s">
        <v>46195</v>
      </c>
      <c r="E61915" t="s">
        <v>46196</v>
      </c>
      <c r="F61915" t="s">
        <v>77877</v>
      </c>
    </row>
    <row r="61916" spans="1:6" x14ac:dyDescent="0.2">
      <c r="A61916" t="s">
        <v>76630</v>
      </c>
      <c r="B61916" t="s">
        <v>77822</v>
      </c>
      <c r="C61916" t="s">
        <v>77823</v>
      </c>
      <c r="D61916" t="s">
        <v>77878</v>
      </c>
      <c r="E61916" t="s">
        <v>77879</v>
      </c>
      <c r="F61916" t="s">
        <v>77880</v>
      </c>
    </row>
    <row r="61917" spans="1:6" x14ac:dyDescent="0.2">
      <c r="A61917" t="s">
        <v>76630</v>
      </c>
      <c r="B61917" t="s">
        <v>77822</v>
      </c>
      <c r="C61917" t="s">
        <v>77823</v>
      </c>
      <c r="D61917" t="s">
        <v>23978</v>
      </c>
      <c r="E61917" t="s">
        <v>23979</v>
      </c>
      <c r="F61917" t="s">
        <v>77881</v>
      </c>
    </row>
    <row r="61918" spans="1:6" x14ac:dyDescent="0.2">
      <c r="A61918" t="s">
        <v>76630</v>
      </c>
      <c r="B61918" t="s">
        <v>77822</v>
      </c>
      <c r="C61918" t="s">
        <v>77823</v>
      </c>
      <c r="D61918" t="s">
        <v>26964</v>
      </c>
      <c r="E61918" t="s">
        <v>26965</v>
      </c>
      <c r="F61918" t="s">
        <v>39533</v>
      </c>
    </row>
    <row r="61919" spans="1:6" x14ac:dyDescent="0.2">
      <c r="A61919" t="s">
        <v>76630</v>
      </c>
      <c r="B61919" t="s">
        <v>77822</v>
      </c>
      <c r="C61919" t="s">
        <v>77823</v>
      </c>
      <c r="D61919" t="s">
        <v>7748</v>
      </c>
      <c r="E61919" t="s">
        <v>7749</v>
      </c>
      <c r="F61919" t="s">
        <v>7750</v>
      </c>
    </row>
    <row r="61920" spans="1:6" x14ac:dyDescent="0.2">
      <c r="A61920" t="s">
        <v>76630</v>
      </c>
      <c r="B61920" t="s">
        <v>77822</v>
      </c>
      <c r="C61920" t="s">
        <v>77823</v>
      </c>
      <c r="D61920" t="s">
        <v>77882</v>
      </c>
      <c r="E61920" t="s">
        <v>77883</v>
      </c>
      <c r="F61920" t="s">
        <v>77884</v>
      </c>
    </row>
    <row r="61921" spans="1:6" x14ac:dyDescent="0.2">
      <c r="A61921" t="s">
        <v>76630</v>
      </c>
      <c r="B61921" t="s">
        <v>77822</v>
      </c>
      <c r="C61921" t="s">
        <v>77823</v>
      </c>
      <c r="D61921" t="s">
        <v>28214</v>
      </c>
      <c r="E61921" t="s">
        <v>28215</v>
      </c>
      <c r="F61921" t="s">
        <v>28216</v>
      </c>
    </row>
    <row r="61922" spans="1:6" x14ac:dyDescent="0.2">
      <c r="A61922" t="s">
        <v>76630</v>
      </c>
      <c r="B61922" t="s">
        <v>77822</v>
      </c>
      <c r="C61922" t="s">
        <v>77823</v>
      </c>
      <c r="D61922" t="s">
        <v>14326</v>
      </c>
      <c r="E61922" t="s">
        <v>14327</v>
      </c>
      <c r="F61922" t="s">
        <v>14328</v>
      </c>
    </row>
    <row r="61923" spans="1:6" x14ac:dyDescent="0.2">
      <c r="A61923" t="s">
        <v>76630</v>
      </c>
      <c r="B61923" t="s">
        <v>77822</v>
      </c>
      <c r="C61923" t="s">
        <v>77823</v>
      </c>
      <c r="D61923" t="s">
        <v>62006</v>
      </c>
      <c r="E61923" t="s">
        <v>62007</v>
      </c>
      <c r="F61923" t="s">
        <v>62008</v>
      </c>
    </row>
    <row r="61924" spans="1:6" x14ac:dyDescent="0.2">
      <c r="A61924" t="s">
        <v>76630</v>
      </c>
      <c r="B61924" t="s">
        <v>77822</v>
      </c>
      <c r="C61924" t="s">
        <v>77823</v>
      </c>
      <c r="D61924" t="s">
        <v>27580</v>
      </c>
      <c r="E61924" t="s">
        <v>27581</v>
      </c>
      <c r="F61924" t="s">
        <v>27582</v>
      </c>
    </row>
    <row r="61925" spans="1:6" x14ac:dyDescent="0.2">
      <c r="A61925" t="s">
        <v>76630</v>
      </c>
      <c r="B61925" t="s">
        <v>77822</v>
      </c>
      <c r="C61925" t="s">
        <v>77823</v>
      </c>
      <c r="D61925" t="s">
        <v>77885</v>
      </c>
      <c r="E61925" t="s">
        <v>77886</v>
      </c>
      <c r="F61925" t="s">
        <v>77887</v>
      </c>
    </row>
    <row r="61926" spans="1:6" x14ac:dyDescent="0.2">
      <c r="A61926" t="s">
        <v>76630</v>
      </c>
      <c r="B61926" t="s">
        <v>77822</v>
      </c>
      <c r="C61926" t="s">
        <v>77823</v>
      </c>
      <c r="D61926" t="s">
        <v>77888</v>
      </c>
      <c r="E61926" t="s">
        <v>77889</v>
      </c>
      <c r="F61926" t="s">
        <v>77890</v>
      </c>
    </row>
    <row r="61927" spans="1:6" x14ac:dyDescent="0.2">
      <c r="A61927" t="s">
        <v>76630</v>
      </c>
      <c r="B61927" t="s">
        <v>77822</v>
      </c>
      <c r="C61927" t="s">
        <v>77823</v>
      </c>
      <c r="D61927" t="s">
        <v>27167</v>
      </c>
      <c r="E61927" t="s">
        <v>27168</v>
      </c>
      <c r="F61927" t="s">
        <v>27169</v>
      </c>
    </row>
    <row r="61928" spans="1:6" x14ac:dyDescent="0.2">
      <c r="A61928" t="s">
        <v>76630</v>
      </c>
      <c r="B61928" t="s">
        <v>77822</v>
      </c>
      <c r="C61928" t="s">
        <v>77823</v>
      </c>
      <c r="D61928" t="s">
        <v>18655</v>
      </c>
      <c r="E61928" t="s">
        <v>18656</v>
      </c>
      <c r="F61928" t="s">
        <v>77891</v>
      </c>
    </row>
    <row r="61929" spans="1:6" x14ac:dyDescent="0.2">
      <c r="A61929" t="s">
        <v>76630</v>
      </c>
      <c r="B61929" t="s">
        <v>77822</v>
      </c>
      <c r="C61929" t="s">
        <v>77823</v>
      </c>
      <c r="D61929" t="s">
        <v>77112</v>
      </c>
      <c r="E61929" t="s">
        <v>77113</v>
      </c>
      <c r="F61929" t="s">
        <v>77892</v>
      </c>
    </row>
    <row r="61930" spans="1:6" x14ac:dyDescent="0.2">
      <c r="A61930" t="s">
        <v>76630</v>
      </c>
      <c r="B61930" t="s">
        <v>77822</v>
      </c>
      <c r="C61930" t="s">
        <v>77823</v>
      </c>
      <c r="D61930" t="s">
        <v>77893</v>
      </c>
      <c r="E61930" t="s">
        <v>77894</v>
      </c>
      <c r="F61930" t="s">
        <v>77895</v>
      </c>
    </row>
    <row r="61931" spans="1:6" x14ac:dyDescent="0.2">
      <c r="A61931" t="s">
        <v>76630</v>
      </c>
      <c r="B61931" t="s">
        <v>77822</v>
      </c>
      <c r="C61931" t="s">
        <v>77823</v>
      </c>
      <c r="D61931" t="s">
        <v>57120</v>
      </c>
      <c r="E61931" t="s">
        <v>57121</v>
      </c>
      <c r="F61931" t="s">
        <v>57122</v>
      </c>
    </row>
    <row r="61932" spans="1:6" x14ac:dyDescent="0.2">
      <c r="A61932" t="s">
        <v>76630</v>
      </c>
      <c r="B61932" t="s">
        <v>77822</v>
      </c>
      <c r="C61932" t="s">
        <v>77823</v>
      </c>
      <c r="D61932" t="s">
        <v>77896</v>
      </c>
      <c r="E61932" t="s">
        <v>77897</v>
      </c>
      <c r="F61932" t="s">
        <v>77898</v>
      </c>
    </row>
    <row r="61933" spans="1:6" x14ac:dyDescent="0.2">
      <c r="A61933" t="s">
        <v>76630</v>
      </c>
      <c r="B61933" t="s">
        <v>77822</v>
      </c>
      <c r="C61933" t="s">
        <v>77823</v>
      </c>
      <c r="D61933" t="s">
        <v>77899</v>
      </c>
      <c r="E61933" t="s">
        <v>77900</v>
      </c>
      <c r="F61933" t="s">
        <v>77901</v>
      </c>
    </row>
    <row r="61934" spans="1:6" x14ac:dyDescent="0.2">
      <c r="A61934" t="s">
        <v>76630</v>
      </c>
      <c r="B61934" t="s">
        <v>77822</v>
      </c>
      <c r="C61934" t="s">
        <v>77823</v>
      </c>
      <c r="D61934" t="s">
        <v>77902</v>
      </c>
      <c r="E61934" t="s">
        <v>77903</v>
      </c>
      <c r="F61934" t="s">
        <v>77904</v>
      </c>
    </row>
    <row r="61935" spans="1:6" x14ac:dyDescent="0.2">
      <c r="A61935" t="s">
        <v>76630</v>
      </c>
      <c r="B61935" t="s">
        <v>77822</v>
      </c>
      <c r="C61935" t="s">
        <v>77823</v>
      </c>
      <c r="D61935" t="s">
        <v>14347</v>
      </c>
      <c r="E61935" t="s">
        <v>14348</v>
      </c>
      <c r="F61935" t="s">
        <v>14349</v>
      </c>
    </row>
    <row r="61936" spans="1:6" x14ac:dyDescent="0.2">
      <c r="A61936" t="s">
        <v>76630</v>
      </c>
      <c r="B61936" t="s">
        <v>77822</v>
      </c>
      <c r="C61936" t="s">
        <v>77823</v>
      </c>
      <c r="D61936" t="s">
        <v>61254</v>
      </c>
      <c r="E61936" t="s">
        <v>61255</v>
      </c>
      <c r="F61936" t="s">
        <v>61256</v>
      </c>
    </row>
    <row r="61937" spans="1:6" x14ac:dyDescent="0.2">
      <c r="A61937" t="s">
        <v>76630</v>
      </c>
      <c r="B61937" t="s">
        <v>77822</v>
      </c>
      <c r="C61937" t="s">
        <v>77823</v>
      </c>
      <c r="D61937" t="s">
        <v>26976</v>
      </c>
      <c r="E61937" t="s">
        <v>26977</v>
      </c>
      <c r="F61937" t="s">
        <v>77905</v>
      </c>
    </row>
    <row r="61938" spans="1:6" x14ac:dyDescent="0.2">
      <c r="A61938" t="s">
        <v>76630</v>
      </c>
      <c r="B61938" t="s">
        <v>77822</v>
      </c>
      <c r="C61938" t="s">
        <v>77823</v>
      </c>
      <c r="D61938" t="s">
        <v>27636</v>
      </c>
      <c r="E61938" t="s">
        <v>27637</v>
      </c>
      <c r="F61938" t="s">
        <v>77906</v>
      </c>
    </row>
    <row r="61939" spans="1:6" x14ac:dyDescent="0.2">
      <c r="A61939" t="s">
        <v>76630</v>
      </c>
      <c r="B61939" t="s">
        <v>77822</v>
      </c>
      <c r="C61939" t="s">
        <v>77823</v>
      </c>
      <c r="D61939" t="s">
        <v>59155</v>
      </c>
      <c r="E61939" t="s">
        <v>59156</v>
      </c>
      <c r="F61939" t="s">
        <v>77907</v>
      </c>
    </row>
    <row r="61940" spans="1:6" x14ac:dyDescent="0.2">
      <c r="A61940" t="s">
        <v>76630</v>
      </c>
      <c r="B61940" t="s">
        <v>77822</v>
      </c>
      <c r="C61940" t="s">
        <v>77823</v>
      </c>
      <c r="D61940" t="s">
        <v>77908</v>
      </c>
      <c r="E61940" t="s">
        <v>77909</v>
      </c>
      <c r="F61940" t="s">
        <v>77910</v>
      </c>
    </row>
    <row r="61941" spans="1:6" x14ac:dyDescent="0.2">
      <c r="A61941" t="s">
        <v>76630</v>
      </c>
      <c r="B61941" t="s">
        <v>77822</v>
      </c>
      <c r="C61941" t="s">
        <v>77823</v>
      </c>
      <c r="D61941" t="s">
        <v>41089</v>
      </c>
      <c r="E61941" t="s">
        <v>41090</v>
      </c>
      <c r="F61941" t="s">
        <v>77911</v>
      </c>
    </row>
    <row r="61942" spans="1:6" x14ac:dyDescent="0.2">
      <c r="A61942" t="s">
        <v>76630</v>
      </c>
      <c r="B61942" t="s">
        <v>77822</v>
      </c>
      <c r="C61942" t="s">
        <v>77823</v>
      </c>
      <c r="D61942" t="s">
        <v>76666</v>
      </c>
      <c r="E61942" t="s">
        <v>76667</v>
      </c>
      <c r="F61942" t="s">
        <v>76668</v>
      </c>
    </row>
    <row r="61943" spans="1:6" x14ac:dyDescent="0.2">
      <c r="A61943" t="s">
        <v>76630</v>
      </c>
      <c r="B61943" t="s">
        <v>77822</v>
      </c>
      <c r="C61943" t="s">
        <v>77823</v>
      </c>
      <c r="D61943" t="s">
        <v>22054</v>
      </c>
      <c r="E61943" t="s">
        <v>22055</v>
      </c>
      <c r="F61943" t="s">
        <v>22056</v>
      </c>
    </row>
    <row r="61944" spans="1:6" x14ac:dyDescent="0.2">
      <c r="A61944" t="s">
        <v>76630</v>
      </c>
      <c r="B61944" t="s">
        <v>77822</v>
      </c>
      <c r="C61944" t="s">
        <v>77823</v>
      </c>
      <c r="D61944" t="s">
        <v>77912</v>
      </c>
      <c r="E61944" t="s">
        <v>77913</v>
      </c>
      <c r="F61944" t="s">
        <v>77914</v>
      </c>
    </row>
    <row r="61945" spans="1:6" x14ac:dyDescent="0.2">
      <c r="A61945" t="s">
        <v>76630</v>
      </c>
      <c r="B61945" t="s">
        <v>77822</v>
      </c>
      <c r="C61945" t="s">
        <v>77823</v>
      </c>
      <c r="D61945" t="s">
        <v>49279</v>
      </c>
      <c r="E61945" t="s">
        <v>49280</v>
      </c>
      <c r="F61945" t="s">
        <v>49281</v>
      </c>
    </row>
    <row r="61946" spans="1:6" x14ac:dyDescent="0.2">
      <c r="A61946" t="s">
        <v>76630</v>
      </c>
      <c r="B61946" t="s">
        <v>77822</v>
      </c>
      <c r="C61946" t="s">
        <v>77823</v>
      </c>
      <c r="D61946" t="s">
        <v>77915</v>
      </c>
      <c r="E61946" t="s">
        <v>77916</v>
      </c>
      <c r="F61946" t="s">
        <v>77917</v>
      </c>
    </row>
    <row r="61947" spans="1:6" x14ac:dyDescent="0.2">
      <c r="A61947" t="s">
        <v>76630</v>
      </c>
      <c r="B61947" t="s">
        <v>77822</v>
      </c>
      <c r="C61947" t="s">
        <v>77823</v>
      </c>
      <c r="D61947" t="s">
        <v>59182</v>
      </c>
      <c r="E61947" t="s">
        <v>59183</v>
      </c>
      <c r="F61947" t="s">
        <v>59184</v>
      </c>
    </row>
    <row r="61948" spans="1:6" x14ac:dyDescent="0.2">
      <c r="A61948" t="s">
        <v>76630</v>
      </c>
      <c r="B61948" t="s">
        <v>77822</v>
      </c>
      <c r="C61948" t="s">
        <v>77823</v>
      </c>
      <c r="D61948" t="s">
        <v>77918</v>
      </c>
      <c r="E61948" t="s">
        <v>77919</v>
      </c>
      <c r="F61948" t="s">
        <v>77920</v>
      </c>
    </row>
    <row r="61949" spans="1:6" x14ac:dyDescent="0.2">
      <c r="A61949" t="s">
        <v>76630</v>
      </c>
      <c r="B61949" t="s">
        <v>77822</v>
      </c>
      <c r="C61949" t="s">
        <v>77823</v>
      </c>
      <c r="D61949" t="s">
        <v>77921</v>
      </c>
      <c r="E61949" t="s">
        <v>77922</v>
      </c>
      <c r="F61949" t="s">
        <v>77923</v>
      </c>
    </row>
    <row r="61950" spans="1:6" x14ac:dyDescent="0.2">
      <c r="A61950" t="s">
        <v>76630</v>
      </c>
      <c r="B61950" t="s">
        <v>77822</v>
      </c>
      <c r="C61950" t="s">
        <v>77823</v>
      </c>
      <c r="D61950" t="s">
        <v>77924</v>
      </c>
      <c r="E61950" t="s">
        <v>77925</v>
      </c>
      <c r="F61950" t="s">
        <v>77926</v>
      </c>
    </row>
    <row r="61951" spans="1:6" x14ac:dyDescent="0.2">
      <c r="A61951" t="s">
        <v>76630</v>
      </c>
      <c r="B61951" t="s">
        <v>77822</v>
      </c>
      <c r="C61951" t="s">
        <v>77823</v>
      </c>
      <c r="D61951" t="s">
        <v>77927</v>
      </c>
      <c r="E61951" t="s">
        <v>77928</v>
      </c>
      <c r="F61951" t="s">
        <v>77929</v>
      </c>
    </row>
    <row r="61952" spans="1:6" x14ac:dyDescent="0.2">
      <c r="A61952" t="s">
        <v>76630</v>
      </c>
      <c r="B61952" t="s">
        <v>77822</v>
      </c>
      <c r="C61952" t="s">
        <v>77823</v>
      </c>
      <c r="D61952" t="s">
        <v>77930</v>
      </c>
      <c r="E61952" t="s">
        <v>77931</v>
      </c>
      <c r="F61952" t="s">
        <v>77932</v>
      </c>
    </row>
    <row r="61953" spans="1:6" x14ac:dyDescent="0.2">
      <c r="A61953" t="s">
        <v>76630</v>
      </c>
      <c r="B61953" t="s">
        <v>77822</v>
      </c>
      <c r="C61953" t="s">
        <v>77823</v>
      </c>
      <c r="D61953" t="s">
        <v>27660</v>
      </c>
      <c r="E61953" t="s">
        <v>27661</v>
      </c>
      <c r="F61953" t="s">
        <v>27662</v>
      </c>
    </row>
    <row r="61954" spans="1:6" x14ac:dyDescent="0.2">
      <c r="A61954" t="s">
        <v>76630</v>
      </c>
      <c r="B61954" t="s">
        <v>77822</v>
      </c>
      <c r="C61954" t="s">
        <v>77823</v>
      </c>
      <c r="D61954" t="s">
        <v>77933</v>
      </c>
      <c r="E61954" t="s">
        <v>77934</v>
      </c>
      <c r="F61954" t="s">
        <v>77935</v>
      </c>
    </row>
    <row r="61955" spans="1:6" x14ac:dyDescent="0.2">
      <c r="A61955" t="s">
        <v>76630</v>
      </c>
      <c r="B61955" t="s">
        <v>77822</v>
      </c>
      <c r="C61955" t="s">
        <v>77823</v>
      </c>
      <c r="D61955" t="s">
        <v>77936</v>
      </c>
      <c r="E61955" t="s">
        <v>77937</v>
      </c>
      <c r="F61955" t="s">
        <v>77938</v>
      </c>
    </row>
    <row r="61956" spans="1:6" x14ac:dyDescent="0.2">
      <c r="A61956" t="s">
        <v>76630</v>
      </c>
      <c r="B61956" t="s">
        <v>77822</v>
      </c>
      <c r="C61956" t="s">
        <v>77823</v>
      </c>
      <c r="D61956" t="s">
        <v>27678</v>
      </c>
      <c r="E61956" t="s">
        <v>27679</v>
      </c>
      <c r="F61956" t="s">
        <v>77939</v>
      </c>
    </row>
    <row r="61957" spans="1:6" x14ac:dyDescent="0.2">
      <c r="A61957" t="s">
        <v>76630</v>
      </c>
      <c r="B61957" t="s">
        <v>77822</v>
      </c>
      <c r="C61957" t="s">
        <v>77823</v>
      </c>
      <c r="D61957" t="s">
        <v>61269</v>
      </c>
      <c r="E61957" t="s">
        <v>61270</v>
      </c>
      <c r="F61957" t="s">
        <v>61271</v>
      </c>
    </row>
    <row r="61958" spans="1:6" x14ac:dyDescent="0.2">
      <c r="A61958" t="s">
        <v>76630</v>
      </c>
      <c r="B61958" t="s">
        <v>77822</v>
      </c>
      <c r="C61958" t="s">
        <v>77823</v>
      </c>
      <c r="D61958" t="s">
        <v>27690</v>
      </c>
      <c r="E61958" t="s">
        <v>27691</v>
      </c>
      <c r="F61958" t="s">
        <v>27692</v>
      </c>
    </row>
    <row r="61959" spans="1:6" x14ac:dyDescent="0.2">
      <c r="A61959" t="s">
        <v>76630</v>
      </c>
      <c r="B61959" t="s">
        <v>77822</v>
      </c>
      <c r="C61959" t="s">
        <v>77823</v>
      </c>
      <c r="D61959" t="s">
        <v>77940</v>
      </c>
      <c r="E61959" t="s">
        <v>77941</v>
      </c>
      <c r="F61959" t="s">
        <v>77942</v>
      </c>
    </row>
    <row r="61960" spans="1:6" x14ac:dyDescent="0.2">
      <c r="A61960" t="s">
        <v>76630</v>
      </c>
      <c r="B61960" t="s">
        <v>77822</v>
      </c>
      <c r="C61960" t="s">
        <v>77823</v>
      </c>
      <c r="D61960" t="s">
        <v>14371</v>
      </c>
      <c r="E61960" t="s">
        <v>14372</v>
      </c>
      <c r="F61960" t="s">
        <v>14373</v>
      </c>
    </row>
    <row r="61961" spans="1:6" x14ac:dyDescent="0.2">
      <c r="A61961" t="s">
        <v>76630</v>
      </c>
      <c r="B61961" t="s">
        <v>77822</v>
      </c>
      <c r="C61961" t="s">
        <v>77823</v>
      </c>
      <c r="D61961" t="s">
        <v>50140</v>
      </c>
      <c r="E61961" t="s">
        <v>50141</v>
      </c>
      <c r="F61961" t="s">
        <v>50142</v>
      </c>
    </row>
    <row r="61962" spans="1:6" x14ac:dyDescent="0.2">
      <c r="A61962" t="s">
        <v>76630</v>
      </c>
      <c r="B61962" t="s">
        <v>77822</v>
      </c>
      <c r="C61962" t="s">
        <v>77823</v>
      </c>
      <c r="D61962" t="s">
        <v>72678</v>
      </c>
      <c r="E61962" t="s">
        <v>72679</v>
      </c>
      <c r="F61962" t="s">
        <v>72680</v>
      </c>
    </row>
    <row r="61963" spans="1:6" x14ac:dyDescent="0.2">
      <c r="A61963" t="s">
        <v>76630</v>
      </c>
      <c r="B61963" t="s">
        <v>77822</v>
      </c>
      <c r="C61963" t="s">
        <v>77823</v>
      </c>
      <c r="D61963" t="s">
        <v>18726</v>
      </c>
      <c r="E61963" t="s">
        <v>18727</v>
      </c>
      <c r="F61963" t="s">
        <v>18728</v>
      </c>
    </row>
    <row r="61964" spans="1:6" x14ac:dyDescent="0.2">
      <c r="A61964" t="s">
        <v>76630</v>
      </c>
      <c r="B61964" t="s">
        <v>77822</v>
      </c>
      <c r="C61964" t="s">
        <v>77823</v>
      </c>
      <c r="D61964" t="s">
        <v>63865</v>
      </c>
      <c r="E61964" t="s">
        <v>63866</v>
      </c>
      <c r="F61964" t="s">
        <v>63867</v>
      </c>
    </row>
    <row r="61965" spans="1:6" x14ac:dyDescent="0.2">
      <c r="A61965" t="s">
        <v>76630</v>
      </c>
      <c r="B61965" t="s">
        <v>77822</v>
      </c>
      <c r="C61965" t="s">
        <v>77823</v>
      </c>
      <c r="D61965" t="s">
        <v>77943</v>
      </c>
      <c r="E61965" t="s">
        <v>77944</v>
      </c>
      <c r="F61965" t="s">
        <v>77945</v>
      </c>
    </row>
    <row r="61966" spans="1:6" x14ac:dyDescent="0.2">
      <c r="A61966" t="s">
        <v>76630</v>
      </c>
      <c r="B61966" t="s">
        <v>77822</v>
      </c>
      <c r="C61966" t="s">
        <v>77823</v>
      </c>
      <c r="D61966" t="s">
        <v>14377</v>
      </c>
      <c r="E61966" t="s">
        <v>14378</v>
      </c>
      <c r="F61966" t="s">
        <v>77946</v>
      </c>
    </row>
    <row r="61967" spans="1:6" x14ac:dyDescent="0.2">
      <c r="A61967" t="s">
        <v>76630</v>
      </c>
      <c r="B61967" t="s">
        <v>77822</v>
      </c>
      <c r="C61967" t="s">
        <v>77823</v>
      </c>
      <c r="D61967" t="s">
        <v>59247</v>
      </c>
      <c r="E61967" t="s">
        <v>59248</v>
      </c>
      <c r="F61967" t="s">
        <v>59249</v>
      </c>
    </row>
    <row r="61968" spans="1:6" x14ac:dyDescent="0.2">
      <c r="A61968" t="s">
        <v>76630</v>
      </c>
      <c r="B61968" t="s">
        <v>77822</v>
      </c>
      <c r="C61968" t="s">
        <v>77823</v>
      </c>
      <c r="D61968" t="s">
        <v>58353</v>
      </c>
      <c r="E61968" t="s">
        <v>58354</v>
      </c>
      <c r="F61968" t="s">
        <v>58355</v>
      </c>
    </row>
    <row r="61969" spans="1:6" x14ac:dyDescent="0.2">
      <c r="A61969" t="s">
        <v>76630</v>
      </c>
      <c r="B61969" t="s">
        <v>77822</v>
      </c>
      <c r="C61969" t="s">
        <v>77823</v>
      </c>
      <c r="D61969" t="s">
        <v>26992</v>
      </c>
      <c r="E61969" t="s">
        <v>26993</v>
      </c>
      <c r="F61969" t="s">
        <v>26994</v>
      </c>
    </row>
    <row r="61970" spans="1:6" x14ac:dyDescent="0.2">
      <c r="A61970" t="s">
        <v>76630</v>
      </c>
      <c r="B61970" t="s">
        <v>77822</v>
      </c>
      <c r="C61970" t="s">
        <v>77823</v>
      </c>
      <c r="D61970" t="s">
        <v>77947</v>
      </c>
      <c r="E61970" t="s">
        <v>77948</v>
      </c>
      <c r="F61970" t="s">
        <v>77949</v>
      </c>
    </row>
    <row r="61971" spans="1:6" x14ac:dyDescent="0.2">
      <c r="A61971" t="s">
        <v>76630</v>
      </c>
      <c r="B61971" t="s">
        <v>77822</v>
      </c>
      <c r="C61971" t="s">
        <v>77823</v>
      </c>
      <c r="D61971" t="s">
        <v>3032</v>
      </c>
      <c r="E61971" t="s">
        <v>3033</v>
      </c>
      <c r="F61971" t="s">
        <v>55949</v>
      </c>
    </row>
    <row r="61972" spans="1:6" x14ac:dyDescent="0.2">
      <c r="A61972" t="s">
        <v>76630</v>
      </c>
      <c r="B61972" t="s">
        <v>77822</v>
      </c>
      <c r="C61972" t="s">
        <v>77823</v>
      </c>
      <c r="D61972" t="s">
        <v>77950</v>
      </c>
      <c r="E61972" t="s">
        <v>77951</v>
      </c>
      <c r="F61972" t="s">
        <v>77952</v>
      </c>
    </row>
    <row r="61973" spans="1:6" x14ac:dyDescent="0.2">
      <c r="A61973" t="s">
        <v>76630</v>
      </c>
      <c r="B61973" t="s">
        <v>77822</v>
      </c>
      <c r="C61973" t="s">
        <v>77823</v>
      </c>
      <c r="D61973" t="s">
        <v>77953</v>
      </c>
      <c r="E61973" t="s">
        <v>77954</v>
      </c>
      <c r="F61973" t="s">
        <v>77955</v>
      </c>
    </row>
    <row r="61974" spans="1:6" x14ac:dyDescent="0.2">
      <c r="A61974" t="s">
        <v>76630</v>
      </c>
      <c r="B61974" t="s">
        <v>77822</v>
      </c>
      <c r="C61974" t="s">
        <v>77823</v>
      </c>
      <c r="D61974" t="s">
        <v>77956</v>
      </c>
      <c r="E61974" t="s">
        <v>77957</v>
      </c>
      <c r="F61974" t="s">
        <v>77958</v>
      </c>
    </row>
    <row r="61975" spans="1:6" x14ac:dyDescent="0.2">
      <c r="A61975" t="s">
        <v>76630</v>
      </c>
      <c r="B61975" t="s">
        <v>77822</v>
      </c>
      <c r="C61975" t="s">
        <v>77823</v>
      </c>
      <c r="D61975" t="s">
        <v>77550</v>
      </c>
      <c r="E61975" t="s">
        <v>77551</v>
      </c>
      <c r="F61975" t="s">
        <v>77552</v>
      </c>
    </row>
    <row r="61976" spans="1:6" x14ac:dyDescent="0.2">
      <c r="A61976" t="s">
        <v>76630</v>
      </c>
      <c r="B61976" t="s">
        <v>77822</v>
      </c>
      <c r="C61976" t="s">
        <v>77823</v>
      </c>
      <c r="D61976" t="s">
        <v>15570</v>
      </c>
      <c r="E61976" t="s">
        <v>15571</v>
      </c>
      <c r="F61976" t="s">
        <v>19638</v>
      </c>
    </row>
    <row r="61977" spans="1:6" x14ac:dyDescent="0.2">
      <c r="A61977" t="s">
        <v>76630</v>
      </c>
      <c r="B61977" t="s">
        <v>77822</v>
      </c>
      <c r="C61977" t="s">
        <v>77823</v>
      </c>
      <c r="D61977" t="s">
        <v>77959</v>
      </c>
      <c r="E61977" t="s">
        <v>77960</v>
      </c>
      <c r="F61977" t="s">
        <v>77961</v>
      </c>
    </row>
    <row r="61978" spans="1:6" x14ac:dyDescent="0.2">
      <c r="A61978" t="s">
        <v>76630</v>
      </c>
      <c r="B61978" t="s">
        <v>77822</v>
      </c>
      <c r="C61978" t="s">
        <v>77823</v>
      </c>
      <c r="D61978" t="s">
        <v>77962</v>
      </c>
      <c r="E61978" t="s">
        <v>77963</v>
      </c>
      <c r="F61978" t="s">
        <v>77964</v>
      </c>
    </row>
    <row r="61979" spans="1:6" x14ac:dyDescent="0.2">
      <c r="A61979" t="s">
        <v>76630</v>
      </c>
      <c r="B61979" t="s">
        <v>77822</v>
      </c>
      <c r="C61979" t="s">
        <v>77823</v>
      </c>
      <c r="D61979" t="s">
        <v>18758</v>
      </c>
      <c r="E61979" t="s">
        <v>18759</v>
      </c>
      <c r="F61979" t="s">
        <v>18760</v>
      </c>
    </row>
    <row r="61980" spans="1:6" x14ac:dyDescent="0.2">
      <c r="A61980" t="s">
        <v>76630</v>
      </c>
      <c r="B61980" t="s">
        <v>77822</v>
      </c>
      <c r="C61980" t="s">
        <v>77823</v>
      </c>
      <c r="D61980" t="s">
        <v>64228</v>
      </c>
      <c r="E61980" t="s">
        <v>64229</v>
      </c>
      <c r="F61980" t="s">
        <v>64230</v>
      </c>
    </row>
    <row r="61981" spans="1:6" x14ac:dyDescent="0.2">
      <c r="A61981" t="s">
        <v>76630</v>
      </c>
      <c r="B61981" t="s">
        <v>77822</v>
      </c>
      <c r="C61981" t="s">
        <v>77823</v>
      </c>
      <c r="D61981" t="s">
        <v>15585</v>
      </c>
      <c r="E61981" t="s">
        <v>15586</v>
      </c>
      <c r="F61981" t="s">
        <v>77965</v>
      </c>
    </row>
    <row r="61982" spans="1:6" x14ac:dyDescent="0.2">
      <c r="A61982" t="s">
        <v>76630</v>
      </c>
      <c r="B61982" t="s">
        <v>77822</v>
      </c>
      <c r="C61982" t="s">
        <v>77823</v>
      </c>
      <c r="D61982" t="s">
        <v>27755</v>
      </c>
      <c r="E61982" t="s">
        <v>27756</v>
      </c>
      <c r="F61982" t="s">
        <v>27757</v>
      </c>
    </row>
    <row r="61983" spans="1:6" x14ac:dyDescent="0.2">
      <c r="A61983" t="s">
        <v>76630</v>
      </c>
      <c r="B61983" t="s">
        <v>77822</v>
      </c>
      <c r="C61983" t="s">
        <v>77823</v>
      </c>
      <c r="D61983" t="s">
        <v>77966</v>
      </c>
      <c r="E61983" t="s">
        <v>77967</v>
      </c>
      <c r="F61983" t="s">
        <v>77968</v>
      </c>
    </row>
    <row r="61984" spans="1:6" x14ac:dyDescent="0.2">
      <c r="A61984" t="s">
        <v>76630</v>
      </c>
      <c r="B61984" t="s">
        <v>77822</v>
      </c>
      <c r="C61984" t="s">
        <v>77823</v>
      </c>
      <c r="D61984" t="s">
        <v>77969</v>
      </c>
      <c r="E61984" t="s">
        <v>77970</v>
      </c>
      <c r="F61984" t="s">
        <v>77971</v>
      </c>
    </row>
    <row r="61985" spans="1:6" x14ac:dyDescent="0.2">
      <c r="A61985" t="s">
        <v>76630</v>
      </c>
      <c r="B61985" t="s">
        <v>77822</v>
      </c>
      <c r="C61985" t="s">
        <v>77823</v>
      </c>
      <c r="D61985" t="s">
        <v>77972</v>
      </c>
      <c r="E61985" t="s">
        <v>77973</v>
      </c>
      <c r="F61985" t="s">
        <v>77974</v>
      </c>
    </row>
    <row r="61986" spans="1:6" x14ac:dyDescent="0.2">
      <c r="A61986" t="s">
        <v>76630</v>
      </c>
      <c r="B61986" t="s">
        <v>77822</v>
      </c>
      <c r="C61986" t="s">
        <v>77823</v>
      </c>
      <c r="D61986" t="s">
        <v>77975</v>
      </c>
      <c r="E61986" t="s">
        <v>77976</v>
      </c>
      <c r="F61986" t="s">
        <v>77977</v>
      </c>
    </row>
    <row r="61987" spans="1:6" x14ac:dyDescent="0.2">
      <c r="A61987" t="s">
        <v>76630</v>
      </c>
      <c r="B61987" t="s">
        <v>77822</v>
      </c>
      <c r="C61987" t="s">
        <v>77823</v>
      </c>
      <c r="D61987" t="s">
        <v>77978</v>
      </c>
      <c r="E61987" t="s">
        <v>77979</v>
      </c>
      <c r="F61987" t="s">
        <v>77980</v>
      </c>
    </row>
    <row r="61988" spans="1:6" x14ac:dyDescent="0.2">
      <c r="A61988" t="s">
        <v>76630</v>
      </c>
      <c r="B61988" t="s">
        <v>77822</v>
      </c>
      <c r="C61988" t="s">
        <v>77823</v>
      </c>
      <c r="D61988" t="s">
        <v>59302</v>
      </c>
      <c r="E61988" t="s">
        <v>59303</v>
      </c>
      <c r="F61988" t="s">
        <v>59304</v>
      </c>
    </row>
    <row r="61989" spans="1:6" x14ac:dyDescent="0.2">
      <c r="A61989" t="s">
        <v>76630</v>
      </c>
      <c r="B61989" t="s">
        <v>77822</v>
      </c>
      <c r="C61989" t="s">
        <v>77823</v>
      </c>
      <c r="D61989" t="s">
        <v>77981</v>
      </c>
      <c r="E61989" t="s">
        <v>77982</v>
      </c>
      <c r="F61989" t="s">
        <v>77983</v>
      </c>
    </row>
    <row r="61990" spans="1:6" x14ac:dyDescent="0.2">
      <c r="A61990" t="s">
        <v>76630</v>
      </c>
      <c r="B61990" t="s">
        <v>77822</v>
      </c>
      <c r="C61990" t="s">
        <v>77823</v>
      </c>
      <c r="D61990" t="s">
        <v>77984</v>
      </c>
      <c r="E61990" t="s">
        <v>77985</v>
      </c>
      <c r="F61990" t="s">
        <v>77986</v>
      </c>
    </row>
    <row r="61991" spans="1:6" x14ac:dyDescent="0.2">
      <c r="A61991" t="s">
        <v>76630</v>
      </c>
      <c r="B61991" t="s">
        <v>77822</v>
      </c>
      <c r="C61991" t="s">
        <v>77823</v>
      </c>
      <c r="D61991" t="s">
        <v>41459</v>
      </c>
      <c r="E61991" t="s">
        <v>41460</v>
      </c>
      <c r="F61991" t="s">
        <v>77987</v>
      </c>
    </row>
    <row r="61992" spans="1:6" x14ac:dyDescent="0.2">
      <c r="A61992" t="s">
        <v>76630</v>
      </c>
      <c r="B61992" t="s">
        <v>77822</v>
      </c>
      <c r="C61992" t="s">
        <v>77823</v>
      </c>
      <c r="D61992" t="s">
        <v>77988</v>
      </c>
      <c r="E61992" t="s">
        <v>77989</v>
      </c>
      <c r="F61992" t="s">
        <v>77990</v>
      </c>
    </row>
    <row r="61993" spans="1:6" x14ac:dyDescent="0.2">
      <c r="A61993" t="s">
        <v>76630</v>
      </c>
      <c r="B61993" t="s">
        <v>77822</v>
      </c>
      <c r="C61993" t="s">
        <v>77823</v>
      </c>
      <c r="D61993" t="s">
        <v>77991</v>
      </c>
      <c r="E61993" t="s">
        <v>77992</v>
      </c>
      <c r="F61993" t="s">
        <v>77993</v>
      </c>
    </row>
    <row r="61994" spans="1:6" x14ac:dyDescent="0.2">
      <c r="A61994" t="s">
        <v>76630</v>
      </c>
      <c r="B61994" t="s">
        <v>77822</v>
      </c>
      <c r="C61994" t="s">
        <v>77823</v>
      </c>
      <c r="D61994" t="s">
        <v>25579</v>
      </c>
      <c r="E61994" t="s">
        <v>25580</v>
      </c>
      <c r="F61994" t="s">
        <v>76708</v>
      </c>
    </row>
    <row r="61995" spans="1:6" x14ac:dyDescent="0.2">
      <c r="A61995" t="s">
        <v>76630</v>
      </c>
      <c r="B61995" t="s">
        <v>77822</v>
      </c>
      <c r="C61995" t="s">
        <v>77823</v>
      </c>
      <c r="D61995" t="s">
        <v>28275</v>
      </c>
      <c r="E61995" t="s">
        <v>28276</v>
      </c>
      <c r="F61995" t="s">
        <v>28277</v>
      </c>
    </row>
    <row r="61996" spans="1:6" x14ac:dyDescent="0.2">
      <c r="A61996" t="s">
        <v>76630</v>
      </c>
      <c r="B61996" t="s">
        <v>77822</v>
      </c>
      <c r="C61996" t="s">
        <v>77823</v>
      </c>
      <c r="D61996" t="s">
        <v>77994</v>
      </c>
      <c r="E61996" t="s">
        <v>77995</v>
      </c>
      <c r="F61996" t="s">
        <v>77996</v>
      </c>
    </row>
    <row r="61997" spans="1:6" x14ac:dyDescent="0.2">
      <c r="A61997" t="s">
        <v>76630</v>
      </c>
      <c r="B61997" t="s">
        <v>77822</v>
      </c>
      <c r="C61997" t="s">
        <v>77823</v>
      </c>
      <c r="D61997" t="s">
        <v>77997</v>
      </c>
      <c r="E61997" t="s">
        <v>77998</v>
      </c>
      <c r="F61997" t="s">
        <v>77999</v>
      </c>
    </row>
    <row r="61998" spans="1:6" x14ac:dyDescent="0.2">
      <c r="A61998" t="s">
        <v>76630</v>
      </c>
      <c r="B61998" t="s">
        <v>77822</v>
      </c>
      <c r="C61998" t="s">
        <v>77823</v>
      </c>
      <c r="D61998" t="s">
        <v>8012</v>
      </c>
      <c r="E61998" t="s">
        <v>78000</v>
      </c>
      <c r="F61998" t="s">
        <v>78001</v>
      </c>
    </row>
    <row r="61999" spans="1:6" x14ac:dyDescent="0.2">
      <c r="A61999" t="s">
        <v>76630</v>
      </c>
      <c r="B61999" t="s">
        <v>77822</v>
      </c>
      <c r="C61999" t="s">
        <v>77823</v>
      </c>
      <c r="D61999" t="s">
        <v>76709</v>
      </c>
      <c r="E61999" t="s">
        <v>76710</v>
      </c>
      <c r="F61999" t="s">
        <v>78002</v>
      </c>
    </row>
    <row r="62000" spans="1:6" x14ac:dyDescent="0.2">
      <c r="A62000" t="s">
        <v>76630</v>
      </c>
      <c r="B62000" t="s">
        <v>77822</v>
      </c>
      <c r="C62000" t="s">
        <v>77823</v>
      </c>
      <c r="D62000" t="s">
        <v>78003</v>
      </c>
      <c r="E62000" t="s">
        <v>78004</v>
      </c>
      <c r="F62000" t="s">
        <v>78005</v>
      </c>
    </row>
    <row r="62001" spans="1:6" x14ac:dyDescent="0.2">
      <c r="A62001" t="s">
        <v>76630</v>
      </c>
      <c r="B62001" t="s">
        <v>77822</v>
      </c>
      <c r="C62001" t="s">
        <v>77823</v>
      </c>
      <c r="D62001" t="s">
        <v>27795</v>
      </c>
      <c r="E62001" t="s">
        <v>27796</v>
      </c>
      <c r="F62001" t="s">
        <v>78006</v>
      </c>
    </row>
    <row r="62002" spans="1:6" x14ac:dyDescent="0.2">
      <c r="A62002" t="s">
        <v>76630</v>
      </c>
      <c r="B62002" t="s">
        <v>77822</v>
      </c>
      <c r="C62002" t="s">
        <v>77823</v>
      </c>
      <c r="D62002" t="s">
        <v>78007</v>
      </c>
      <c r="E62002" t="s">
        <v>78008</v>
      </c>
      <c r="F62002" t="s">
        <v>78009</v>
      </c>
    </row>
    <row r="62003" spans="1:6" x14ac:dyDescent="0.2">
      <c r="A62003" t="s">
        <v>76630</v>
      </c>
      <c r="B62003" t="s">
        <v>77822</v>
      </c>
      <c r="C62003" t="s">
        <v>77823</v>
      </c>
      <c r="D62003" t="s">
        <v>77197</v>
      </c>
      <c r="E62003" t="s">
        <v>77198</v>
      </c>
      <c r="F62003" t="s">
        <v>77199</v>
      </c>
    </row>
    <row r="62004" spans="1:6" x14ac:dyDescent="0.2">
      <c r="A62004" t="s">
        <v>76630</v>
      </c>
      <c r="B62004" t="s">
        <v>77822</v>
      </c>
      <c r="C62004" t="s">
        <v>77823</v>
      </c>
      <c r="D62004" t="s">
        <v>27264</v>
      </c>
      <c r="E62004" t="s">
        <v>27265</v>
      </c>
      <c r="F62004" t="s">
        <v>27266</v>
      </c>
    </row>
    <row r="62005" spans="1:6" x14ac:dyDescent="0.2">
      <c r="A62005" t="s">
        <v>76630</v>
      </c>
      <c r="B62005" t="s">
        <v>77822</v>
      </c>
      <c r="C62005" t="s">
        <v>77823</v>
      </c>
      <c r="D62005" t="s">
        <v>78010</v>
      </c>
      <c r="E62005" t="s">
        <v>78011</v>
      </c>
      <c r="F62005" t="s">
        <v>78012</v>
      </c>
    </row>
    <row r="62006" spans="1:6" x14ac:dyDescent="0.2">
      <c r="A62006" t="s">
        <v>76630</v>
      </c>
      <c r="B62006" t="s">
        <v>77822</v>
      </c>
      <c r="C62006" t="s">
        <v>77823</v>
      </c>
      <c r="D62006" t="s">
        <v>58770</v>
      </c>
      <c r="E62006" t="s">
        <v>58771</v>
      </c>
      <c r="F62006" t="s">
        <v>58772</v>
      </c>
    </row>
    <row r="62007" spans="1:6" x14ac:dyDescent="0.2">
      <c r="A62007" t="s">
        <v>76630</v>
      </c>
      <c r="B62007" t="s">
        <v>77822</v>
      </c>
      <c r="C62007" t="s">
        <v>77823</v>
      </c>
      <c r="D62007" t="s">
        <v>78013</v>
      </c>
      <c r="E62007" t="s">
        <v>78014</v>
      </c>
      <c r="F62007" t="s">
        <v>78015</v>
      </c>
    </row>
    <row r="62008" spans="1:6" x14ac:dyDescent="0.2">
      <c r="A62008" t="s">
        <v>76630</v>
      </c>
      <c r="B62008" t="s">
        <v>77822</v>
      </c>
      <c r="C62008" t="s">
        <v>77823</v>
      </c>
      <c r="D62008" t="s">
        <v>78016</v>
      </c>
      <c r="E62008" t="s">
        <v>78017</v>
      </c>
      <c r="F62008" t="s">
        <v>78018</v>
      </c>
    </row>
    <row r="62009" spans="1:6" x14ac:dyDescent="0.2">
      <c r="A62009" t="s">
        <v>76630</v>
      </c>
      <c r="B62009" t="s">
        <v>77822</v>
      </c>
      <c r="C62009" t="s">
        <v>77823</v>
      </c>
      <c r="D62009" t="s">
        <v>78019</v>
      </c>
      <c r="E62009" t="s">
        <v>78020</v>
      </c>
      <c r="F62009" t="s">
        <v>78021</v>
      </c>
    </row>
    <row r="62010" spans="1:6" x14ac:dyDescent="0.2">
      <c r="A62010" t="s">
        <v>76630</v>
      </c>
      <c r="B62010" t="s">
        <v>77822</v>
      </c>
      <c r="C62010" t="s">
        <v>77823</v>
      </c>
      <c r="D62010" t="s">
        <v>76715</v>
      </c>
      <c r="E62010" t="s">
        <v>76716</v>
      </c>
      <c r="F62010" t="s">
        <v>76717</v>
      </c>
    </row>
    <row r="62011" spans="1:6" x14ac:dyDescent="0.2">
      <c r="A62011" t="s">
        <v>76630</v>
      </c>
      <c r="B62011" t="s">
        <v>77822</v>
      </c>
      <c r="C62011" t="s">
        <v>77823</v>
      </c>
      <c r="D62011" t="s">
        <v>59409</v>
      </c>
      <c r="E62011" t="s">
        <v>59410</v>
      </c>
      <c r="F62011" t="s">
        <v>78022</v>
      </c>
    </row>
    <row r="62012" spans="1:6" x14ac:dyDescent="0.2">
      <c r="A62012" t="s">
        <v>76630</v>
      </c>
      <c r="B62012" t="s">
        <v>77822</v>
      </c>
      <c r="C62012" t="s">
        <v>77823</v>
      </c>
      <c r="D62012" t="s">
        <v>3335</v>
      </c>
      <c r="E62012" t="s">
        <v>3336</v>
      </c>
      <c r="F62012" t="s">
        <v>3337</v>
      </c>
    </row>
    <row r="62013" spans="1:6" x14ac:dyDescent="0.2">
      <c r="A62013" t="s">
        <v>76630</v>
      </c>
      <c r="B62013" t="s">
        <v>77822</v>
      </c>
      <c r="C62013" t="s">
        <v>77823</v>
      </c>
      <c r="D62013" t="s">
        <v>78023</v>
      </c>
      <c r="E62013" t="s">
        <v>78024</v>
      </c>
      <c r="F62013" t="s">
        <v>78025</v>
      </c>
    </row>
    <row r="62014" spans="1:6" x14ac:dyDescent="0.2">
      <c r="A62014" t="s">
        <v>76630</v>
      </c>
      <c r="B62014" t="s">
        <v>77822</v>
      </c>
      <c r="C62014" t="s">
        <v>77823</v>
      </c>
      <c r="D62014" t="s">
        <v>26336</v>
      </c>
      <c r="E62014" t="s">
        <v>26337</v>
      </c>
      <c r="F62014" t="s">
        <v>26338</v>
      </c>
    </row>
    <row r="62015" spans="1:6" x14ac:dyDescent="0.2">
      <c r="A62015" t="s">
        <v>76630</v>
      </c>
      <c r="B62015" t="s">
        <v>77822</v>
      </c>
      <c r="C62015" t="s">
        <v>77823</v>
      </c>
      <c r="D62015" t="s">
        <v>21786</v>
      </c>
      <c r="E62015" t="s">
        <v>21787</v>
      </c>
      <c r="F62015" t="s">
        <v>21788</v>
      </c>
    </row>
    <row r="62016" spans="1:6" x14ac:dyDescent="0.2">
      <c r="A62016" t="s">
        <v>76630</v>
      </c>
      <c r="B62016" t="s">
        <v>77822</v>
      </c>
      <c r="C62016" t="s">
        <v>77823</v>
      </c>
      <c r="D62016" t="s">
        <v>41150</v>
      </c>
      <c r="E62016" t="s">
        <v>41151</v>
      </c>
      <c r="F62016" t="s">
        <v>77242</v>
      </c>
    </row>
    <row r="62017" spans="1:6" x14ac:dyDescent="0.2">
      <c r="A62017" t="s">
        <v>76630</v>
      </c>
      <c r="B62017" t="s">
        <v>77822</v>
      </c>
      <c r="C62017" t="s">
        <v>77823</v>
      </c>
      <c r="D62017" t="s">
        <v>28281</v>
      </c>
      <c r="E62017" t="s">
        <v>28282</v>
      </c>
      <c r="F62017" t="s">
        <v>28283</v>
      </c>
    </row>
    <row r="62018" spans="1:6" x14ac:dyDescent="0.2">
      <c r="A62018" t="s">
        <v>76630</v>
      </c>
      <c r="B62018" t="s">
        <v>77822</v>
      </c>
      <c r="C62018" t="s">
        <v>77823</v>
      </c>
      <c r="D62018" t="s">
        <v>59443</v>
      </c>
      <c r="E62018" t="s">
        <v>59444</v>
      </c>
      <c r="F62018" t="s">
        <v>59445</v>
      </c>
    </row>
    <row r="62019" spans="1:6" x14ac:dyDescent="0.2">
      <c r="A62019" t="s">
        <v>76630</v>
      </c>
      <c r="B62019" t="s">
        <v>77822</v>
      </c>
      <c r="C62019" t="s">
        <v>77823</v>
      </c>
      <c r="D62019" t="s">
        <v>59447</v>
      </c>
      <c r="E62019" t="s">
        <v>59448</v>
      </c>
      <c r="F62019" t="s">
        <v>59449</v>
      </c>
    </row>
    <row r="62020" spans="1:6" x14ac:dyDescent="0.2">
      <c r="A62020" t="s">
        <v>76630</v>
      </c>
      <c r="B62020" t="s">
        <v>77822</v>
      </c>
      <c r="C62020" t="s">
        <v>77823</v>
      </c>
      <c r="D62020" t="s">
        <v>78026</v>
      </c>
      <c r="E62020" t="s">
        <v>78027</v>
      </c>
      <c r="F62020" t="s">
        <v>78028</v>
      </c>
    </row>
    <row r="62021" spans="1:6" x14ac:dyDescent="0.2">
      <c r="A62021" t="s">
        <v>76630</v>
      </c>
      <c r="B62021" t="s">
        <v>77822</v>
      </c>
      <c r="C62021" t="s">
        <v>77823</v>
      </c>
      <c r="D62021" t="s">
        <v>78029</v>
      </c>
      <c r="E62021" t="s">
        <v>78030</v>
      </c>
      <c r="F62021" t="s">
        <v>78031</v>
      </c>
    </row>
    <row r="62022" spans="1:6" x14ac:dyDescent="0.2">
      <c r="A62022" t="s">
        <v>76630</v>
      </c>
      <c r="B62022" t="s">
        <v>77822</v>
      </c>
      <c r="C62022" t="s">
        <v>77823</v>
      </c>
      <c r="D62022" t="s">
        <v>77253</v>
      </c>
      <c r="E62022" t="s">
        <v>77254</v>
      </c>
      <c r="F62022" t="s">
        <v>77255</v>
      </c>
    </row>
    <row r="62023" spans="1:6" x14ac:dyDescent="0.2">
      <c r="A62023" t="s">
        <v>76630</v>
      </c>
      <c r="B62023" t="s">
        <v>77822</v>
      </c>
      <c r="C62023" t="s">
        <v>77823</v>
      </c>
      <c r="D62023" t="s">
        <v>76727</v>
      </c>
      <c r="E62023" t="s">
        <v>76728</v>
      </c>
      <c r="F62023" t="s">
        <v>76729</v>
      </c>
    </row>
    <row r="62024" spans="1:6" x14ac:dyDescent="0.2">
      <c r="A62024" t="s">
        <v>76630</v>
      </c>
      <c r="B62024" t="s">
        <v>77822</v>
      </c>
      <c r="C62024" t="s">
        <v>77823</v>
      </c>
      <c r="D62024" t="s">
        <v>78032</v>
      </c>
      <c r="E62024" t="s">
        <v>78033</v>
      </c>
      <c r="F62024" t="s">
        <v>78034</v>
      </c>
    </row>
    <row r="62025" spans="1:6" x14ac:dyDescent="0.2">
      <c r="A62025" t="s">
        <v>76630</v>
      </c>
      <c r="B62025" t="s">
        <v>77822</v>
      </c>
      <c r="C62025" t="s">
        <v>77823</v>
      </c>
      <c r="D62025" t="s">
        <v>78035</v>
      </c>
      <c r="E62025" t="s">
        <v>78036</v>
      </c>
      <c r="F62025" t="s">
        <v>78037</v>
      </c>
    </row>
    <row r="62026" spans="1:6" x14ac:dyDescent="0.2">
      <c r="A62026" t="s">
        <v>76630</v>
      </c>
      <c r="B62026" t="s">
        <v>77822</v>
      </c>
      <c r="C62026" t="s">
        <v>77823</v>
      </c>
      <c r="D62026" t="s">
        <v>78038</v>
      </c>
      <c r="E62026" t="s">
        <v>78039</v>
      </c>
      <c r="F62026" t="s">
        <v>78040</v>
      </c>
    </row>
    <row r="62027" spans="1:6" x14ac:dyDescent="0.2">
      <c r="A62027" t="s">
        <v>76630</v>
      </c>
      <c r="B62027" t="s">
        <v>77822</v>
      </c>
      <c r="C62027" t="s">
        <v>77823</v>
      </c>
      <c r="D62027" t="s">
        <v>59469</v>
      </c>
      <c r="E62027" t="s">
        <v>59470</v>
      </c>
      <c r="F62027" t="s">
        <v>59471</v>
      </c>
    </row>
    <row r="62028" spans="1:6" x14ac:dyDescent="0.2">
      <c r="A62028" t="s">
        <v>76630</v>
      </c>
      <c r="B62028" t="s">
        <v>77822</v>
      </c>
      <c r="C62028" t="s">
        <v>77823</v>
      </c>
      <c r="D62028" t="s">
        <v>78041</v>
      </c>
      <c r="E62028" t="s">
        <v>78042</v>
      </c>
      <c r="F62028" t="s">
        <v>78043</v>
      </c>
    </row>
    <row r="62029" spans="1:6" x14ac:dyDescent="0.2">
      <c r="A62029" t="s">
        <v>76630</v>
      </c>
      <c r="B62029" t="s">
        <v>77822</v>
      </c>
      <c r="C62029" t="s">
        <v>77823</v>
      </c>
      <c r="D62029" t="s">
        <v>28590</v>
      </c>
      <c r="E62029" t="s">
        <v>28591</v>
      </c>
      <c r="F62029" t="s">
        <v>28592</v>
      </c>
    </row>
    <row r="62030" spans="1:6" x14ac:dyDescent="0.2">
      <c r="A62030" t="s">
        <v>76630</v>
      </c>
      <c r="B62030" t="s">
        <v>77822</v>
      </c>
      <c r="C62030" t="s">
        <v>77823</v>
      </c>
      <c r="D62030" t="s">
        <v>76895</v>
      </c>
      <c r="E62030" t="s">
        <v>76896</v>
      </c>
      <c r="F62030" t="s">
        <v>78044</v>
      </c>
    </row>
    <row r="62031" spans="1:6" x14ac:dyDescent="0.2">
      <c r="A62031" t="s">
        <v>76630</v>
      </c>
      <c r="B62031" t="s">
        <v>77822</v>
      </c>
      <c r="C62031" t="s">
        <v>77823</v>
      </c>
      <c r="D62031" t="s">
        <v>78045</v>
      </c>
      <c r="E62031" t="s">
        <v>78046</v>
      </c>
      <c r="F62031" t="s">
        <v>78047</v>
      </c>
    </row>
    <row r="62032" spans="1:6" x14ac:dyDescent="0.2">
      <c r="A62032" t="s">
        <v>76630</v>
      </c>
      <c r="B62032" t="s">
        <v>77822</v>
      </c>
      <c r="C62032" t="s">
        <v>77823</v>
      </c>
      <c r="D62032" t="s">
        <v>78048</v>
      </c>
      <c r="E62032" t="s">
        <v>78049</v>
      </c>
      <c r="F62032" t="s">
        <v>78050</v>
      </c>
    </row>
    <row r="62033" spans="1:6" x14ac:dyDescent="0.2">
      <c r="A62033" t="s">
        <v>76630</v>
      </c>
      <c r="B62033" t="s">
        <v>77822</v>
      </c>
      <c r="C62033" t="s">
        <v>77823</v>
      </c>
      <c r="D62033" t="s">
        <v>78051</v>
      </c>
      <c r="E62033" t="s">
        <v>78052</v>
      </c>
      <c r="F62033" t="s">
        <v>78053</v>
      </c>
    </row>
    <row r="62034" spans="1:6" x14ac:dyDescent="0.2">
      <c r="A62034" t="s">
        <v>76630</v>
      </c>
      <c r="B62034" t="s">
        <v>77822</v>
      </c>
      <c r="C62034" t="s">
        <v>77823</v>
      </c>
      <c r="D62034" t="s">
        <v>59497</v>
      </c>
      <c r="E62034" t="s">
        <v>59498</v>
      </c>
      <c r="F62034" t="s">
        <v>78054</v>
      </c>
    </row>
    <row r="62035" spans="1:6" x14ac:dyDescent="0.2">
      <c r="A62035" t="s">
        <v>76630</v>
      </c>
      <c r="B62035" t="s">
        <v>77822</v>
      </c>
      <c r="C62035" t="s">
        <v>77823</v>
      </c>
      <c r="D62035" t="s">
        <v>28294</v>
      </c>
      <c r="E62035" t="s">
        <v>28295</v>
      </c>
      <c r="F62035" t="s">
        <v>28296</v>
      </c>
    </row>
    <row r="62036" spans="1:6" x14ac:dyDescent="0.2">
      <c r="A62036" t="s">
        <v>76630</v>
      </c>
      <c r="B62036" t="s">
        <v>77822</v>
      </c>
      <c r="C62036" t="s">
        <v>77823</v>
      </c>
      <c r="D62036" t="s">
        <v>78055</v>
      </c>
      <c r="E62036" t="s">
        <v>78056</v>
      </c>
      <c r="F62036" t="s">
        <v>78057</v>
      </c>
    </row>
    <row r="62037" spans="1:6" x14ac:dyDescent="0.2">
      <c r="A62037" t="s">
        <v>76630</v>
      </c>
      <c r="B62037" t="s">
        <v>77822</v>
      </c>
      <c r="C62037" t="s">
        <v>77823</v>
      </c>
      <c r="D62037" t="s">
        <v>23734</v>
      </c>
      <c r="E62037" t="s">
        <v>23735</v>
      </c>
      <c r="F62037" t="s">
        <v>23736</v>
      </c>
    </row>
    <row r="62038" spans="1:6" x14ac:dyDescent="0.2">
      <c r="A62038" t="s">
        <v>76630</v>
      </c>
      <c r="B62038" t="s">
        <v>77822</v>
      </c>
      <c r="C62038" t="s">
        <v>77823</v>
      </c>
      <c r="D62038" t="s">
        <v>41158</v>
      </c>
      <c r="E62038" t="s">
        <v>41159</v>
      </c>
      <c r="F62038" t="s">
        <v>41160</v>
      </c>
    </row>
    <row r="62039" spans="1:6" x14ac:dyDescent="0.2">
      <c r="A62039" t="s">
        <v>76630</v>
      </c>
      <c r="B62039" t="s">
        <v>77822</v>
      </c>
      <c r="C62039" t="s">
        <v>77823</v>
      </c>
      <c r="D62039" t="s">
        <v>59533</v>
      </c>
      <c r="E62039" t="s">
        <v>59534</v>
      </c>
      <c r="F62039" t="s">
        <v>59535</v>
      </c>
    </row>
    <row r="62040" spans="1:6" x14ac:dyDescent="0.2">
      <c r="A62040" t="s">
        <v>76630</v>
      </c>
      <c r="B62040" t="s">
        <v>77822</v>
      </c>
      <c r="C62040" t="s">
        <v>77823</v>
      </c>
      <c r="D62040" t="s">
        <v>28303</v>
      </c>
      <c r="E62040" t="s">
        <v>28304</v>
      </c>
      <c r="F62040" t="s">
        <v>28305</v>
      </c>
    </row>
    <row r="62041" spans="1:6" x14ac:dyDescent="0.2">
      <c r="A62041" t="s">
        <v>76630</v>
      </c>
      <c r="B62041" t="s">
        <v>77822</v>
      </c>
      <c r="C62041" t="s">
        <v>77823</v>
      </c>
      <c r="D62041" t="s">
        <v>78058</v>
      </c>
      <c r="E62041" t="s">
        <v>78059</v>
      </c>
      <c r="F62041" t="s">
        <v>78060</v>
      </c>
    </row>
    <row r="62042" spans="1:6" x14ac:dyDescent="0.2">
      <c r="A62042" t="s">
        <v>76630</v>
      </c>
      <c r="B62042" t="s">
        <v>77822</v>
      </c>
      <c r="C62042" t="s">
        <v>77823</v>
      </c>
      <c r="D62042" t="s">
        <v>78061</v>
      </c>
      <c r="E62042" t="s">
        <v>78062</v>
      </c>
      <c r="F62042" t="s">
        <v>78063</v>
      </c>
    </row>
    <row r="62043" spans="1:6" x14ac:dyDescent="0.2">
      <c r="A62043" t="s">
        <v>76630</v>
      </c>
      <c r="B62043" t="s">
        <v>77822</v>
      </c>
      <c r="C62043" t="s">
        <v>77823</v>
      </c>
      <c r="D62043" t="s">
        <v>78064</v>
      </c>
      <c r="E62043" t="s">
        <v>78065</v>
      </c>
      <c r="F62043" t="s">
        <v>78066</v>
      </c>
    </row>
    <row r="62044" spans="1:6" x14ac:dyDescent="0.2">
      <c r="A62044" t="s">
        <v>76630</v>
      </c>
      <c r="B62044" t="s">
        <v>77822</v>
      </c>
      <c r="C62044" t="s">
        <v>77823</v>
      </c>
      <c r="D62044" t="s">
        <v>23214</v>
      </c>
      <c r="E62044" t="s">
        <v>23215</v>
      </c>
      <c r="F62044" t="s">
        <v>23216</v>
      </c>
    </row>
    <row r="62045" spans="1:6" x14ac:dyDescent="0.2">
      <c r="A62045" t="s">
        <v>76630</v>
      </c>
      <c r="B62045" t="s">
        <v>77822</v>
      </c>
      <c r="C62045" t="s">
        <v>77823</v>
      </c>
      <c r="D62045" t="s">
        <v>78067</v>
      </c>
      <c r="E62045" t="s">
        <v>78068</v>
      </c>
      <c r="F62045" t="s">
        <v>78069</v>
      </c>
    </row>
    <row r="62046" spans="1:6" x14ac:dyDescent="0.2">
      <c r="A62046" t="s">
        <v>76630</v>
      </c>
      <c r="B62046" t="s">
        <v>77822</v>
      </c>
      <c r="C62046" t="s">
        <v>77823</v>
      </c>
      <c r="D62046" t="s">
        <v>78070</v>
      </c>
      <c r="E62046" t="s">
        <v>78071</v>
      </c>
      <c r="F62046" t="s">
        <v>78072</v>
      </c>
    </row>
    <row r="62047" spans="1:6" x14ac:dyDescent="0.2">
      <c r="A62047" t="s">
        <v>76630</v>
      </c>
      <c r="B62047" t="s">
        <v>77822</v>
      </c>
      <c r="C62047" t="s">
        <v>77823</v>
      </c>
      <c r="D62047" t="s">
        <v>27888</v>
      </c>
      <c r="E62047" t="s">
        <v>27889</v>
      </c>
      <c r="F62047" t="s">
        <v>27890</v>
      </c>
    </row>
    <row r="62048" spans="1:6" x14ac:dyDescent="0.2">
      <c r="A62048" t="s">
        <v>76630</v>
      </c>
      <c r="B62048" t="s">
        <v>77822</v>
      </c>
      <c r="C62048" t="s">
        <v>77823</v>
      </c>
      <c r="D62048" t="s">
        <v>78073</v>
      </c>
      <c r="E62048" t="s">
        <v>78074</v>
      </c>
      <c r="F62048" t="s">
        <v>78075</v>
      </c>
    </row>
    <row r="62049" spans="1:6" x14ac:dyDescent="0.2">
      <c r="A62049" t="s">
        <v>76630</v>
      </c>
      <c r="B62049" t="s">
        <v>77822</v>
      </c>
      <c r="C62049" t="s">
        <v>77823</v>
      </c>
      <c r="D62049" t="s">
        <v>78076</v>
      </c>
      <c r="E62049" t="s">
        <v>78077</v>
      </c>
      <c r="F62049" t="s">
        <v>78078</v>
      </c>
    </row>
    <row r="62050" spans="1:6" x14ac:dyDescent="0.2">
      <c r="A62050" t="s">
        <v>76630</v>
      </c>
      <c r="B62050" t="s">
        <v>77822</v>
      </c>
      <c r="C62050" t="s">
        <v>77823</v>
      </c>
      <c r="D62050" t="s">
        <v>78079</v>
      </c>
      <c r="E62050" t="s">
        <v>78080</v>
      </c>
      <c r="F62050" t="s">
        <v>78081</v>
      </c>
    </row>
    <row r="62051" spans="1:6" x14ac:dyDescent="0.2">
      <c r="A62051" t="s">
        <v>76630</v>
      </c>
      <c r="B62051" t="s">
        <v>77822</v>
      </c>
      <c r="C62051" t="s">
        <v>77823</v>
      </c>
      <c r="D62051" t="s">
        <v>78082</v>
      </c>
      <c r="E62051" t="s">
        <v>78083</v>
      </c>
      <c r="F62051" t="s">
        <v>78084</v>
      </c>
    </row>
    <row r="62052" spans="1:6" x14ac:dyDescent="0.2">
      <c r="A62052" t="s">
        <v>76630</v>
      </c>
      <c r="B62052" t="s">
        <v>77822</v>
      </c>
      <c r="C62052" t="s">
        <v>77823</v>
      </c>
      <c r="D62052" t="s">
        <v>32630</v>
      </c>
      <c r="E62052" t="s">
        <v>32631</v>
      </c>
      <c r="F62052" t="s">
        <v>32632</v>
      </c>
    </row>
    <row r="62053" spans="1:6" x14ac:dyDescent="0.2">
      <c r="A62053" t="s">
        <v>76630</v>
      </c>
      <c r="B62053" t="s">
        <v>77822</v>
      </c>
      <c r="C62053" t="s">
        <v>77823</v>
      </c>
      <c r="D62053" t="s">
        <v>78085</v>
      </c>
      <c r="E62053" t="s">
        <v>78086</v>
      </c>
      <c r="F62053" t="s">
        <v>78087</v>
      </c>
    </row>
    <row r="62054" spans="1:6" x14ac:dyDescent="0.2">
      <c r="A62054" t="s">
        <v>76630</v>
      </c>
      <c r="B62054" t="s">
        <v>77822</v>
      </c>
      <c r="C62054" t="s">
        <v>77823</v>
      </c>
      <c r="D62054" t="s">
        <v>78088</v>
      </c>
      <c r="E62054" t="s">
        <v>78089</v>
      </c>
      <c r="F62054" t="s">
        <v>78090</v>
      </c>
    </row>
    <row r="62055" spans="1:6" x14ac:dyDescent="0.2">
      <c r="A62055" t="s">
        <v>76630</v>
      </c>
      <c r="B62055" t="s">
        <v>77822</v>
      </c>
      <c r="C62055" t="s">
        <v>77823</v>
      </c>
      <c r="D62055" t="s">
        <v>78091</v>
      </c>
      <c r="E62055" t="s">
        <v>78092</v>
      </c>
      <c r="F62055" t="s">
        <v>78093</v>
      </c>
    </row>
    <row r="62056" spans="1:6" x14ac:dyDescent="0.2">
      <c r="A62056" t="s">
        <v>76630</v>
      </c>
      <c r="B62056" t="s">
        <v>77822</v>
      </c>
      <c r="C62056" t="s">
        <v>77823</v>
      </c>
      <c r="D62056" t="s">
        <v>77671</v>
      </c>
      <c r="E62056" t="s">
        <v>77672</v>
      </c>
      <c r="F62056" t="s">
        <v>77673</v>
      </c>
    </row>
    <row r="62057" spans="1:6" x14ac:dyDescent="0.2">
      <c r="A62057" t="s">
        <v>76630</v>
      </c>
      <c r="B62057" t="s">
        <v>77822</v>
      </c>
      <c r="C62057" t="s">
        <v>77823</v>
      </c>
      <c r="D62057" t="s">
        <v>77277</v>
      </c>
      <c r="E62057" t="s">
        <v>77278</v>
      </c>
      <c r="F62057" t="s">
        <v>77279</v>
      </c>
    </row>
    <row r="62058" spans="1:6" x14ac:dyDescent="0.2">
      <c r="A62058" t="s">
        <v>76630</v>
      </c>
      <c r="B62058" t="s">
        <v>77822</v>
      </c>
      <c r="C62058" t="s">
        <v>77823</v>
      </c>
      <c r="D62058" t="s">
        <v>49519</v>
      </c>
      <c r="E62058" t="s">
        <v>49520</v>
      </c>
      <c r="F62058" t="s">
        <v>49521</v>
      </c>
    </row>
    <row r="62059" spans="1:6" x14ac:dyDescent="0.2">
      <c r="A62059" t="s">
        <v>76630</v>
      </c>
      <c r="B62059" t="s">
        <v>77822</v>
      </c>
      <c r="C62059" t="s">
        <v>77823</v>
      </c>
      <c r="D62059" t="s">
        <v>32643</v>
      </c>
      <c r="E62059" t="s">
        <v>32644</v>
      </c>
      <c r="F62059" t="s">
        <v>32645</v>
      </c>
    </row>
    <row r="62060" spans="1:6" x14ac:dyDescent="0.2">
      <c r="A62060" t="s">
        <v>76630</v>
      </c>
      <c r="B62060" t="s">
        <v>77822</v>
      </c>
      <c r="C62060" t="s">
        <v>77823</v>
      </c>
      <c r="D62060" t="s">
        <v>78094</v>
      </c>
      <c r="E62060" t="s">
        <v>78095</v>
      </c>
      <c r="F62060" t="s">
        <v>78096</v>
      </c>
    </row>
    <row r="62061" spans="1:6" x14ac:dyDescent="0.2">
      <c r="A62061" t="s">
        <v>76630</v>
      </c>
      <c r="B62061" t="s">
        <v>77822</v>
      </c>
      <c r="C62061" t="s">
        <v>77823</v>
      </c>
      <c r="D62061" t="s">
        <v>78097</v>
      </c>
      <c r="E62061" t="s">
        <v>78098</v>
      </c>
      <c r="F62061" t="s">
        <v>78099</v>
      </c>
    </row>
    <row r="62062" spans="1:6" x14ac:dyDescent="0.2">
      <c r="A62062" t="s">
        <v>76630</v>
      </c>
      <c r="B62062" t="s">
        <v>77822</v>
      </c>
      <c r="C62062" t="s">
        <v>77823</v>
      </c>
      <c r="D62062" t="s">
        <v>78100</v>
      </c>
      <c r="E62062" t="s">
        <v>78101</v>
      </c>
      <c r="F62062" t="s">
        <v>78102</v>
      </c>
    </row>
    <row r="62063" spans="1:6" x14ac:dyDescent="0.2">
      <c r="A62063" t="s">
        <v>76630</v>
      </c>
      <c r="B62063" t="s">
        <v>77822</v>
      </c>
      <c r="C62063" t="s">
        <v>77823</v>
      </c>
      <c r="D62063" t="s">
        <v>78103</v>
      </c>
      <c r="E62063" t="s">
        <v>78104</v>
      </c>
      <c r="F62063" t="s">
        <v>78105</v>
      </c>
    </row>
    <row r="62064" spans="1:6" x14ac:dyDescent="0.2">
      <c r="A62064" t="s">
        <v>76630</v>
      </c>
      <c r="B62064" t="s">
        <v>77822</v>
      </c>
      <c r="C62064" t="s">
        <v>77823</v>
      </c>
      <c r="D62064" t="s">
        <v>78106</v>
      </c>
      <c r="E62064" t="s">
        <v>78107</v>
      </c>
      <c r="F62064" t="s">
        <v>78108</v>
      </c>
    </row>
    <row r="62065" spans="1:6" x14ac:dyDescent="0.2">
      <c r="A62065" t="s">
        <v>76630</v>
      </c>
      <c r="B62065" t="s">
        <v>77822</v>
      </c>
      <c r="C62065" t="s">
        <v>77823</v>
      </c>
      <c r="D62065" t="s">
        <v>78109</v>
      </c>
      <c r="E62065" t="s">
        <v>78110</v>
      </c>
      <c r="F62065" t="s">
        <v>78111</v>
      </c>
    </row>
    <row r="62066" spans="1:6" x14ac:dyDescent="0.2">
      <c r="A62066" t="s">
        <v>76630</v>
      </c>
      <c r="B62066" t="s">
        <v>77822</v>
      </c>
      <c r="C62066" t="s">
        <v>77823</v>
      </c>
      <c r="D62066" t="s">
        <v>50514</v>
      </c>
      <c r="E62066" t="s">
        <v>50515</v>
      </c>
      <c r="F62066" t="s">
        <v>50516</v>
      </c>
    </row>
    <row r="62067" spans="1:6" x14ac:dyDescent="0.2">
      <c r="A62067" t="s">
        <v>76630</v>
      </c>
      <c r="B62067" t="s">
        <v>77822</v>
      </c>
      <c r="C62067" t="s">
        <v>77823</v>
      </c>
      <c r="D62067" t="s">
        <v>28309</v>
      </c>
      <c r="E62067" t="s">
        <v>28310</v>
      </c>
      <c r="F62067" t="s">
        <v>59653</v>
      </c>
    </row>
    <row r="62068" spans="1:6" x14ac:dyDescent="0.2">
      <c r="A62068" t="s">
        <v>76630</v>
      </c>
      <c r="B62068" t="s">
        <v>77822</v>
      </c>
      <c r="C62068" t="s">
        <v>77823</v>
      </c>
      <c r="D62068" t="s">
        <v>58786</v>
      </c>
      <c r="E62068" t="s">
        <v>58787</v>
      </c>
      <c r="F62068" t="s">
        <v>58788</v>
      </c>
    </row>
    <row r="62069" spans="1:6" x14ac:dyDescent="0.2">
      <c r="A62069" t="s">
        <v>76630</v>
      </c>
      <c r="B62069" t="s">
        <v>77822</v>
      </c>
      <c r="C62069" t="s">
        <v>77823</v>
      </c>
      <c r="D62069" t="s">
        <v>78112</v>
      </c>
      <c r="E62069" t="s">
        <v>78113</v>
      </c>
      <c r="F62069" t="s">
        <v>78114</v>
      </c>
    </row>
    <row r="62070" spans="1:6" x14ac:dyDescent="0.2">
      <c r="A62070" t="s">
        <v>76630</v>
      </c>
      <c r="B62070" t="s">
        <v>77822</v>
      </c>
      <c r="C62070" t="s">
        <v>77823</v>
      </c>
      <c r="D62070" t="s">
        <v>78115</v>
      </c>
      <c r="E62070" t="s">
        <v>78116</v>
      </c>
      <c r="F62070" t="s">
        <v>78117</v>
      </c>
    </row>
    <row r="62071" spans="1:6" x14ac:dyDescent="0.2">
      <c r="A62071" t="s">
        <v>76630</v>
      </c>
      <c r="B62071" t="s">
        <v>77822</v>
      </c>
      <c r="C62071" t="s">
        <v>77823</v>
      </c>
      <c r="D62071" t="s">
        <v>69900</v>
      </c>
      <c r="E62071" t="s">
        <v>78118</v>
      </c>
      <c r="F62071" t="s">
        <v>78119</v>
      </c>
    </row>
    <row r="62072" spans="1:6" x14ac:dyDescent="0.2">
      <c r="A62072" t="s">
        <v>76630</v>
      </c>
      <c r="B62072" t="s">
        <v>77822</v>
      </c>
      <c r="C62072" t="s">
        <v>77823</v>
      </c>
      <c r="D62072" t="s">
        <v>58534</v>
      </c>
      <c r="E62072" t="s">
        <v>58535</v>
      </c>
      <c r="F62072" t="s">
        <v>59674</v>
      </c>
    </row>
    <row r="62073" spans="1:6" x14ac:dyDescent="0.2">
      <c r="A62073" t="s">
        <v>76630</v>
      </c>
      <c r="B62073" t="s">
        <v>77822</v>
      </c>
      <c r="C62073" t="s">
        <v>77823</v>
      </c>
      <c r="D62073" t="s">
        <v>78120</v>
      </c>
      <c r="E62073" t="s">
        <v>78121</v>
      </c>
      <c r="F62073" t="s">
        <v>78122</v>
      </c>
    </row>
    <row r="62074" spans="1:6" x14ac:dyDescent="0.2">
      <c r="A62074" t="s">
        <v>76630</v>
      </c>
      <c r="B62074" t="s">
        <v>77822</v>
      </c>
      <c r="C62074" t="s">
        <v>77823</v>
      </c>
      <c r="D62074" t="s">
        <v>78123</v>
      </c>
      <c r="E62074" t="s">
        <v>78124</v>
      </c>
      <c r="F62074" t="s">
        <v>78125</v>
      </c>
    </row>
    <row r="62075" spans="1:6" x14ac:dyDescent="0.2">
      <c r="A62075" t="s">
        <v>76630</v>
      </c>
      <c r="B62075" t="s">
        <v>77822</v>
      </c>
      <c r="C62075" t="s">
        <v>77823</v>
      </c>
      <c r="D62075" t="s">
        <v>78126</v>
      </c>
      <c r="E62075" t="s">
        <v>78127</v>
      </c>
      <c r="F62075" t="s">
        <v>78128</v>
      </c>
    </row>
    <row r="62076" spans="1:6" x14ac:dyDescent="0.2">
      <c r="A62076" t="s">
        <v>76630</v>
      </c>
      <c r="B62076" t="s">
        <v>77822</v>
      </c>
      <c r="C62076" t="s">
        <v>77823</v>
      </c>
      <c r="D62076" t="s">
        <v>53373</v>
      </c>
      <c r="E62076" t="s">
        <v>53374</v>
      </c>
      <c r="F62076" t="s">
        <v>53375</v>
      </c>
    </row>
    <row r="62077" spans="1:6" x14ac:dyDescent="0.2">
      <c r="A62077" t="s">
        <v>76630</v>
      </c>
      <c r="B62077" t="s">
        <v>77822</v>
      </c>
      <c r="C62077" t="s">
        <v>77823</v>
      </c>
      <c r="D62077" t="s">
        <v>76506</v>
      </c>
      <c r="E62077" t="s">
        <v>76507</v>
      </c>
      <c r="F62077" t="s">
        <v>76508</v>
      </c>
    </row>
    <row r="62078" spans="1:6" x14ac:dyDescent="0.2">
      <c r="A62078" t="s">
        <v>76630</v>
      </c>
      <c r="B62078" t="s">
        <v>77822</v>
      </c>
      <c r="C62078" t="s">
        <v>77823</v>
      </c>
      <c r="D62078" t="s">
        <v>78129</v>
      </c>
      <c r="E62078" t="s">
        <v>78130</v>
      </c>
      <c r="F62078" t="s">
        <v>78131</v>
      </c>
    </row>
    <row r="62079" spans="1:6" x14ac:dyDescent="0.2">
      <c r="A62079" t="s">
        <v>76630</v>
      </c>
      <c r="B62079" t="s">
        <v>77822</v>
      </c>
      <c r="C62079" t="s">
        <v>77823</v>
      </c>
      <c r="D62079" t="s">
        <v>27964</v>
      </c>
      <c r="E62079" t="s">
        <v>27965</v>
      </c>
      <c r="F62079" t="s">
        <v>27966</v>
      </c>
    </row>
    <row r="62080" spans="1:6" x14ac:dyDescent="0.2">
      <c r="A62080" t="s">
        <v>76630</v>
      </c>
      <c r="B62080" t="s">
        <v>77822</v>
      </c>
      <c r="C62080" t="s">
        <v>77823</v>
      </c>
      <c r="D62080" t="s">
        <v>58801</v>
      </c>
      <c r="E62080" t="s">
        <v>58802</v>
      </c>
      <c r="F62080" t="s">
        <v>58803</v>
      </c>
    </row>
    <row r="62081" spans="1:6" x14ac:dyDescent="0.2">
      <c r="A62081" t="s">
        <v>76630</v>
      </c>
      <c r="B62081" t="s">
        <v>77822</v>
      </c>
      <c r="C62081" t="s">
        <v>77823</v>
      </c>
      <c r="D62081" t="s">
        <v>78132</v>
      </c>
      <c r="E62081" t="s">
        <v>78133</v>
      </c>
      <c r="F62081" t="s">
        <v>78134</v>
      </c>
    </row>
    <row r="62082" spans="1:6" x14ac:dyDescent="0.2">
      <c r="A62082" t="s">
        <v>76630</v>
      </c>
      <c r="B62082" t="s">
        <v>77822</v>
      </c>
      <c r="C62082" t="s">
        <v>77823</v>
      </c>
      <c r="D62082" t="s">
        <v>78135</v>
      </c>
      <c r="E62082" t="s">
        <v>78136</v>
      </c>
      <c r="F62082" t="s">
        <v>78137</v>
      </c>
    </row>
    <row r="62083" spans="1:6" x14ac:dyDescent="0.2">
      <c r="A62083" t="s">
        <v>76630</v>
      </c>
      <c r="B62083" t="s">
        <v>77822</v>
      </c>
      <c r="C62083" t="s">
        <v>77823</v>
      </c>
      <c r="D62083" t="s">
        <v>26908</v>
      </c>
      <c r="E62083" t="s">
        <v>26909</v>
      </c>
      <c r="F62083" t="s">
        <v>26910</v>
      </c>
    </row>
    <row r="62084" spans="1:6" x14ac:dyDescent="0.2">
      <c r="A62084" t="s">
        <v>76630</v>
      </c>
      <c r="B62084" t="s">
        <v>77822</v>
      </c>
      <c r="C62084" t="s">
        <v>77823</v>
      </c>
      <c r="D62084" t="s">
        <v>78138</v>
      </c>
      <c r="E62084" t="s">
        <v>78139</v>
      </c>
      <c r="F62084" t="s">
        <v>78140</v>
      </c>
    </row>
    <row r="62085" spans="1:6" x14ac:dyDescent="0.2">
      <c r="A62085" t="s">
        <v>76630</v>
      </c>
      <c r="B62085" t="s">
        <v>77822</v>
      </c>
      <c r="C62085" t="s">
        <v>77823</v>
      </c>
      <c r="D62085" t="s">
        <v>50284</v>
      </c>
      <c r="E62085" t="s">
        <v>50285</v>
      </c>
      <c r="F62085" t="s">
        <v>50286</v>
      </c>
    </row>
    <row r="62086" spans="1:6" x14ac:dyDescent="0.2">
      <c r="A62086" t="s">
        <v>76630</v>
      </c>
      <c r="B62086" t="s">
        <v>77822</v>
      </c>
      <c r="C62086" t="s">
        <v>77823</v>
      </c>
      <c r="D62086" t="s">
        <v>41170</v>
      </c>
      <c r="E62086" t="s">
        <v>41171</v>
      </c>
      <c r="F62086" t="s">
        <v>41172</v>
      </c>
    </row>
    <row r="62087" spans="1:6" x14ac:dyDescent="0.2">
      <c r="A62087" t="s">
        <v>76630</v>
      </c>
      <c r="B62087" t="s">
        <v>77822</v>
      </c>
      <c r="C62087" t="s">
        <v>77823</v>
      </c>
      <c r="D62087" t="s">
        <v>19182</v>
      </c>
      <c r="E62087" t="s">
        <v>19183</v>
      </c>
      <c r="F62087" t="s">
        <v>19184</v>
      </c>
    </row>
    <row r="62088" spans="1:6" x14ac:dyDescent="0.2">
      <c r="A62088" t="s">
        <v>76630</v>
      </c>
      <c r="B62088" t="s">
        <v>77822</v>
      </c>
      <c r="C62088" t="s">
        <v>77823</v>
      </c>
      <c r="D62088" t="s">
        <v>14533</v>
      </c>
      <c r="E62088" t="s">
        <v>14534</v>
      </c>
      <c r="F62088" t="s">
        <v>14535</v>
      </c>
    </row>
    <row r="62089" spans="1:6" x14ac:dyDescent="0.2">
      <c r="A62089" t="s">
        <v>76630</v>
      </c>
      <c r="B62089" t="s">
        <v>77822</v>
      </c>
      <c r="C62089" t="s">
        <v>77823</v>
      </c>
      <c r="D62089" t="s">
        <v>14533</v>
      </c>
      <c r="E62089" t="s">
        <v>14534</v>
      </c>
      <c r="F62089" t="s">
        <v>14535</v>
      </c>
    </row>
    <row r="62090" spans="1:6" x14ac:dyDescent="0.2">
      <c r="A62090" t="s">
        <v>76630</v>
      </c>
      <c r="B62090" t="s">
        <v>77822</v>
      </c>
      <c r="C62090" t="s">
        <v>77823</v>
      </c>
      <c r="D62090" t="s">
        <v>77311</v>
      </c>
      <c r="E62090" t="s">
        <v>77312</v>
      </c>
      <c r="F62090" t="s">
        <v>77313</v>
      </c>
    </row>
    <row r="62091" spans="1:6" x14ac:dyDescent="0.2">
      <c r="A62091" t="s">
        <v>76630</v>
      </c>
      <c r="B62091" t="s">
        <v>77822</v>
      </c>
      <c r="C62091" t="s">
        <v>77823</v>
      </c>
      <c r="D62091" t="s">
        <v>25720</v>
      </c>
      <c r="E62091" t="s">
        <v>25721</v>
      </c>
      <c r="F62091" t="s">
        <v>25722</v>
      </c>
    </row>
    <row r="62092" spans="1:6" x14ac:dyDescent="0.2">
      <c r="A62092" t="s">
        <v>76630</v>
      </c>
      <c r="B62092" t="s">
        <v>77822</v>
      </c>
      <c r="C62092" t="s">
        <v>77823</v>
      </c>
      <c r="D62092" t="s">
        <v>30083</v>
      </c>
      <c r="E62092" t="s">
        <v>30084</v>
      </c>
      <c r="F62092" t="s">
        <v>30085</v>
      </c>
    </row>
    <row r="62093" spans="1:6" x14ac:dyDescent="0.2">
      <c r="A62093" t="s">
        <v>76630</v>
      </c>
      <c r="B62093" t="s">
        <v>77822</v>
      </c>
      <c r="C62093" t="s">
        <v>77823</v>
      </c>
      <c r="D62093" t="s">
        <v>27993</v>
      </c>
      <c r="E62093" t="s">
        <v>27994</v>
      </c>
      <c r="F62093" t="s">
        <v>27995</v>
      </c>
    </row>
    <row r="62094" spans="1:6" x14ac:dyDescent="0.2">
      <c r="A62094" t="s">
        <v>76630</v>
      </c>
      <c r="B62094" t="s">
        <v>77822</v>
      </c>
      <c r="C62094" t="s">
        <v>77823</v>
      </c>
      <c r="D62094" t="s">
        <v>78141</v>
      </c>
      <c r="E62094" t="s">
        <v>78142</v>
      </c>
      <c r="F62094" t="s">
        <v>78143</v>
      </c>
    </row>
    <row r="62095" spans="1:6" x14ac:dyDescent="0.2">
      <c r="A62095" t="s">
        <v>76630</v>
      </c>
      <c r="B62095" t="s">
        <v>77822</v>
      </c>
      <c r="C62095" t="s">
        <v>77823</v>
      </c>
      <c r="D62095" t="s">
        <v>59775</v>
      </c>
      <c r="E62095" t="s">
        <v>59776</v>
      </c>
      <c r="F62095" t="s">
        <v>59777</v>
      </c>
    </row>
    <row r="62096" spans="1:6" x14ac:dyDescent="0.2">
      <c r="A62096" t="s">
        <v>76630</v>
      </c>
      <c r="B62096" t="s">
        <v>77822</v>
      </c>
      <c r="C62096" t="s">
        <v>77823</v>
      </c>
      <c r="D62096" t="s">
        <v>78144</v>
      </c>
      <c r="E62096" t="s">
        <v>78145</v>
      </c>
      <c r="F62096" t="s">
        <v>78146</v>
      </c>
    </row>
    <row r="62097" spans="1:6" x14ac:dyDescent="0.2">
      <c r="A62097" t="s">
        <v>76630</v>
      </c>
      <c r="B62097" t="s">
        <v>77822</v>
      </c>
      <c r="C62097" t="s">
        <v>77823</v>
      </c>
      <c r="D62097" t="s">
        <v>78147</v>
      </c>
      <c r="E62097" t="s">
        <v>78148</v>
      </c>
      <c r="F62097" t="s">
        <v>78149</v>
      </c>
    </row>
    <row r="62098" spans="1:6" x14ac:dyDescent="0.2">
      <c r="A62098" t="s">
        <v>76630</v>
      </c>
      <c r="B62098" t="s">
        <v>77822</v>
      </c>
      <c r="C62098" t="s">
        <v>77823</v>
      </c>
      <c r="D62098" t="s">
        <v>77743</v>
      </c>
      <c r="E62098" t="s">
        <v>77744</v>
      </c>
      <c r="F62098" t="s">
        <v>77745</v>
      </c>
    </row>
    <row r="62099" spans="1:6" x14ac:dyDescent="0.2">
      <c r="A62099" t="s">
        <v>76630</v>
      </c>
      <c r="B62099" t="s">
        <v>77822</v>
      </c>
      <c r="C62099" t="s">
        <v>77823</v>
      </c>
      <c r="D62099" t="s">
        <v>78150</v>
      </c>
      <c r="E62099" t="s">
        <v>78151</v>
      </c>
      <c r="F62099" t="s">
        <v>78152</v>
      </c>
    </row>
    <row r="62100" spans="1:6" x14ac:dyDescent="0.2">
      <c r="A62100" t="s">
        <v>76630</v>
      </c>
      <c r="B62100" t="s">
        <v>77822</v>
      </c>
      <c r="C62100" t="s">
        <v>77823</v>
      </c>
      <c r="D62100" t="s">
        <v>78153</v>
      </c>
      <c r="E62100" t="s">
        <v>78154</v>
      </c>
      <c r="F62100" t="s">
        <v>78155</v>
      </c>
    </row>
    <row r="62101" spans="1:6" x14ac:dyDescent="0.2">
      <c r="A62101" t="s">
        <v>76630</v>
      </c>
      <c r="B62101" t="s">
        <v>77822</v>
      </c>
      <c r="C62101" t="s">
        <v>77823</v>
      </c>
      <c r="D62101" t="s">
        <v>58595</v>
      </c>
      <c r="E62101" t="s">
        <v>58596</v>
      </c>
      <c r="F62101" t="s">
        <v>58597</v>
      </c>
    </row>
    <row r="62102" spans="1:6" x14ac:dyDescent="0.2">
      <c r="A62102" t="s">
        <v>76630</v>
      </c>
      <c r="B62102" t="s">
        <v>77822</v>
      </c>
      <c r="C62102" t="s">
        <v>77823</v>
      </c>
      <c r="D62102" t="s">
        <v>77743</v>
      </c>
      <c r="E62102" t="s">
        <v>77744</v>
      </c>
      <c r="F62102" t="s">
        <v>77745</v>
      </c>
    </row>
    <row r="62103" spans="1:6" x14ac:dyDescent="0.2">
      <c r="A62103" t="s">
        <v>76630</v>
      </c>
      <c r="B62103" t="s">
        <v>77822</v>
      </c>
      <c r="C62103" t="s">
        <v>77823</v>
      </c>
      <c r="D62103" t="s">
        <v>78141</v>
      </c>
      <c r="E62103" t="s">
        <v>78142</v>
      </c>
      <c r="F62103" t="s">
        <v>78143</v>
      </c>
    </row>
    <row r="62104" spans="1:6" x14ac:dyDescent="0.2">
      <c r="A62104" t="s">
        <v>76630</v>
      </c>
      <c r="B62104" t="s">
        <v>77822</v>
      </c>
      <c r="C62104" t="s">
        <v>77823</v>
      </c>
      <c r="D62104" t="s">
        <v>78150</v>
      </c>
      <c r="E62104" t="s">
        <v>78151</v>
      </c>
      <c r="F62104" t="s">
        <v>78152</v>
      </c>
    </row>
    <row r="62105" spans="1:6" x14ac:dyDescent="0.2">
      <c r="A62105" t="s">
        <v>76630</v>
      </c>
      <c r="B62105" t="s">
        <v>77822</v>
      </c>
      <c r="C62105" t="s">
        <v>77823</v>
      </c>
      <c r="D62105" t="s">
        <v>78156</v>
      </c>
      <c r="E62105" t="s">
        <v>78157</v>
      </c>
      <c r="F62105" t="s">
        <v>78158</v>
      </c>
    </row>
    <row r="62106" spans="1:6" x14ac:dyDescent="0.2">
      <c r="A62106" t="s">
        <v>76630</v>
      </c>
      <c r="B62106" t="s">
        <v>77822</v>
      </c>
      <c r="C62106" t="s">
        <v>77823</v>
      </c>
      <c r="D62106" t="s">
        <v>59781</v>
      </c>
      <c r="E62106" t="s">
        <v>59782</v>
      </c>
      <c r="F62106" t="s">
        <v>59783</v>
      </c>
    </row>
    <row r="62107" spans="1:6" x14ac:dyDescent="0.2">
      <c r="A62107" t="s">
        <v>76630</v>
      </c>
      <c r="B62107" t="s">
        <v>77822</v>
      </c>
      <c r="C62107" t="s">
        <v>77823</v>
      </c>
      <c r="D62107" t="s">
        <v>78147</v>
      </c>
      <c r="E62107" t="s">
        <v>78148</v>
      </c>
      <c r="F62107" t="s">
        <v>78149</v>
      </c>
    </row>
    <row r="62108" spans="1:6" x14ac:dyDescent="0.2">
      <c r="A62108" t="s">
        <v>76630</v>
      </c>
      <c r="B62108" t="s">
        <v>77822</v>
      </c>
      <c r="C62108" t="s">
        <v>77823</v>
      </c>
      <c r="D62108" t="s">
        <v>53121</v>
      </c>
      <c r="E62108" t="s">
        <v>53122</v>
      </c>
      <c r="F62108" t="s">
        <v>53123</v>
      </c>
    </row>
    <row r="62109" spans="1:6" x14ac:dyDescent="0.2">
      <c r="A62109" t="s">
        <v>76630</v>
      </c>
      <c r="B62109" t="s">
        <v>77822</v>
      </c>
      <c r="C62109" t="s">
        <v>77823</v>
      </c>
      <c r="D62109" t="s">
        <v>59794</v>
      </c>
      <c r="E62109" t="s">
        <v>59795</v>
      </c>
      <c r="F62109" t="s">
        <v>59796</v>
      </c>
    </row>
    <row r="62110" spans="1:6" x14ac:dyDescent="0.2">
      <c r="A62110" t="s">
        <v>76630</v>
      </c>
      <c r="B62110" t="s">
        <v>77822</v>
      </c>
      <c r="C62110" t="s">
        <v>77823</v>
      </c>
      <c r="D62110" t="s">
        <v>78159</v>
      </c>
      <c r="E62110" t="s">
        <v>78160</v>
      </c>
      <c r="F62110" t="s">
        <v>78161</v>
      </c>
    </row>
    <row r="62111" spans="1:6" x14ac:dyDescent="0.2">
      <c r="A62111" t="s">
        <v>76630</v>
      </c>
      <c r="B62111" t="s">
        <v>77822</v>
      </c>
      <c r="C62111" t="s">
        <v>77823</v>
      </c>
      <c r="D62111" t="s">
        <v>78162</v>
      </c>
      <c r="E62111" t="s">
        <v>78163</v>
      </c>
      <c r="F62111" t="s">
        <v>78164</v>
      </c>
    </row>
    <row r="62112" spans="1:6" x14ac:dyDescent="0.2">
      <c r="A62112" t="s">
        <v>76630</v>
      </c>
      <c r="B62112" t="s">
        <v>77822</v>
      </c>
      <c r="C62112" t="s">
        <v>77823</v>
      </c>
      <c r="D62112" t="s">
        <v>78165</v>
      </c>
      <c r="E62112" t="s">
        <v>78166</v>
      </c>
      <c r="F62112" t="s">
        <v>78167</v>
      </c>
    </row>
    <row r="62113" spans="1:6" x14ac:dyDescent="0.2">
      <c r="A62113" t="s">
        <v>76630</v>
      </c>
      <c r="B62113" t="s">
        <v>77822</v>
      </c>
      <c r="C62113" t="s">
        <v>77823</v>
      </c>
      <c r="D62113" t="s">
        <v>1542</v>
      </c>
      <c r="E62113" t="s">
        <v>1543</v>
      </c>
      <c r="F62113" t="s">
        <v>1544</v>
      </c>
    </row>
    <row r="62114" spans="1:6" x14ac:dyDescent="0.2">
      <c r="A62114" t="s">
        <v>76630</v>
      </c>
      <c r="B62114" t="s">
        <v>77822</v>
      </c>
      <c r="C62114" t="s">
        <v>77823</v>
      </c>
      <c r="D62114" t="s">
        <v>78168</v>
      </c>
      <c r="E62114" t="s">
        <v>78169</v>
      </c>
      <c r="F62114" t="s">
        <v>78170</v>
      </c>
    </row>
    <row r="62115" spans="1:6" x14ac:dyDescent="0.2">
      <c r="A62115" t="s">
        <v>76630</v>
      </c>
      <c r="B62115" t="s">
        <v>77822</v>
      </c>
      <c r="C62115" t="s">
        <v>77823</v>
      </c>
      <c r="D62115" t="s">
        <v>78171</v>
      </c>
      <c r="E62115" t="s">
        <v>78172</v>
      </c>
      <c r="F62115" t="s">
        <v>78173</v>
      </c>
    </row>
    <row r="62116" spans="1:6" x14ac:dyDescent="0.2">
      <c r="A62116" t="s">
        <v>76630</v>
      </c>
      <c r="B62116" t="s">
        <v>77822</v>
      </c>
      <c r="C62116" t="s">
        <v>77823</v>
      </c>
      <c r="D62116" t="s">
        <v>3990</v>
      </c>
      <c r="E62116" t="s">
        <v>3991</v>
      </c>
      <c r="F62116" t="s">
        <v>3992</v>
      </c>
    </row>
    <row r="62117" spans="1:6" x14ac:dyDescent="0.2">
      <c r="A62117" t="s">
        <v>76630</v>
      </c>
      <c r="B62117" t="s">
        <v>77822</v>
      </c>
      <c r="C62117" t="s">
        <v>77823</v>
      </c>
      <c r="D62117" t="s">
        <v>78174</v>
      </c>
      <c r="E62117" t="s">
        <v>78175</v>
      </c>
      <c r="F62117" t="s">
        <v>78176</v>
      </c>
    </row>
    <row r="62118" spans="1:6" x14ac:dyDescent="0.2">
      <c r="A62118" t="s">
        <v>76630</v>
      </c>
      <c r="B62118" t="s">
        <v>77822</v>
      </c>
      <c r="C62118" t="s">
        <v>77823</v>
      </c>
      <c r="D62118" t="s">
        <v>78177</v>
      </c>
      <c r="E62118" t="s">
        <v>78178</v>
      </c>
      <c r="F62118" t="s">
        <v>78179</v>
      </c>
    </row>
    <row r="62119" spans="1:6" x14ac:dyDescent="0.2">
      <c r="A62119" t="s">
        <v>76630</v>
      </c>
      <c r="B62119" t="s">
        <v>77822</v>
      </c>
      <c r="C62119" t="s">
        <v>77823</v>
      </c>
      <c r="D62119" t="s">
        <v>58868</v>
      </c>
      <c r="E62119" t="s">
        <v>58869</v>
      </c>
      <c r="F62119" t="s">
        <v>59830</v>
      </c>
    </row>
    <row r="62120" spans="1:6" x14ac:dyDescent="0.2">
      <c r="A62120" t="s">
        <v>76630</v>
      </c>
      <c r="B62120" t="s">
        <v>77822</v>
      </c>
      <c r="C62120" t="s">
        <v>77823</v>
      </c>
      <c r="D62120" t="s">
        <v>28011</v>
      </c>
      <c r="E62120" t="s">
        <v>28012</v>
      </c>
      <c r="F62120" t="s">
        <v>28013</v>
      </c>
    </row>
    <row r="62121" spans="1:6" x14ac:dyDescent="0.2">
      <c r="A62121" t="s">
        <v>76630</v>
      </c>
      <c r="B62121" t="s">
        <v>77822</v>
      </c>
      <c r="C62121" t="s">
        <v>77823</v>
      </c>
      <c r="D62121" t="s">
        <v>77344</v>
      </c>
      <c r="E62121" t="s">
        <v>77345</v>
      </c>
      <c r="F62121" t="s">
        <v>77346</v>
      </c>
    </row>
    <row r="62122" spans="1:6" x14ac:dyDescent="0.2">
      <c r="A62122" t="s">
        <v>76630</v>
      </c>
      <c r="B62122" t="s">
        <v>77822</v>
      </c>
      <c r="C62122" t="s">
        <v>77823</v>
      </c>
      <c r="D62122" t="s">
        <v>78180</v>
      </c>
      <c r="E62122" t="s">
        <v>78181</v>
      </c>
      <c r="F62122" t="s">
        <v>78182</v>
      </c>
    </row>
    <row r="62123" spans="1:6" x14ac:dyDescent="0.2">
      <c r="A62123" t="s">
        <v>76630</v>
      </c>
      <c r="B62123" t="s">
        <v>77822</v>
      </c>
      <c r="C62123" t="s">
        <v>77823</v>
      </c>
      <c r="D62123" t="s">
        <v>78183</v>
      </c>
      <c r="E62123" t="s">
        <v>78184</v>
      </c>
      <c r="F62123" t="s">
        <v>78185</v>
      </c>
    </row>
    <row r="62124" spans="1:6" x14ac:dyDescent="0.2">
      <c r="A62124" t="s">
        <v>76630</v>
      </c>
      <c r="B62124" t="s">
        <v>77822</v>
      </c>
      <c r="C62124" t="s">
        <v>77823</v>
      </c>
      <c r="D62124" t="s">
        <v>78186</v>
      </c>
      <c r="E62124" t="s">
        <v>78187</v>
      </c>
      <c r="F62124" t="s">
        <v>78188</v>
      </c>
    </row>
    <row r="62125" spans="1:6" x14ac:dyDescent="0.2">
      <c r="A62125" t="s">
        <v>76630</v>
      </c>
      <c r="B62125" t="s">
        <v>77822</v>
      </c>
      <c r="C62125" t="s">
        <v>77823</v>
      </c>
      <c r="D62125" t="s">
        <v>78189</v>
      </c>
      <c r="E62125" t="s">
        <v>78190</v>
      </c>
      <c r="F62125" t="s">
        <v>78191</v>
      </c>
    </row>
    <row r="62126" spans="1:6" x14ac:dyDescent="0.2">
      <c r="A62126" t="s">
        <v>76630</v>
      </c>
      <c r="B62126" t="s">
        <v>77822</v>
      </c>
      <c r="C62126" t="s">
        <v>77823</v>
      </c>
      <c r="D62126" t="s">
        <v>78192</v>
      </c>
      <c r="E62126" t="s">
        <v>78193</v>
      </c>
      <c r="F62126" t="s">
        <v>78194</v>
      </c>
    </row>
    <row r="62127" spans="1:6" x14ac:dyDescent="0.2">
      <c r="A62127" t="s">
        <v>76630</v>
      </c>
      <c r="B62127" t="s">
        <v>77822</v>
      </c>
      <c r="C62127" t="s">
        <v>77823</v>
      </c>
      <c r="D62127" t="s">
        <v>78159</v>
      </c>
      <c r="E62127" t="s">
        <v>78160</v>
      </c>
      <c r="F62127" t="s">
        <v>78161</v>
      </c>
    </row>
    <row r="62128" spans="1:6" x14ac:dyDescent="0.2">
      <c r="A62128" t="s">
        <v>76630</v>
      </c>
      <c r="B62128" t="s">
        <v>77822</v>
      </c>
      <c r="C62128" t="s">
        <v>77823</v>
      </c>
      <c r="D62128" t="s">
        <v>78186</v>
      </c>
      <c r="E62128" t="s">
        <v>78187</v>
      </c>
      <c r="F62128" t="s">
        <v>78188</v>
      </c>
    </row>
    <row r="62129" spans="1:6" x14ac:dyDescent="0.2">
      <c r="A62129" t="s">
        <v>76630</v>
      </c>
      <c r="B62129" t="s">
        <v>77822</v>
      </c>
      <c r="C62129" t="s">
        <v>77823</v>
      </c>
      <c r="D62129" t="s">
        <v>78189</v>
      </c>
      <c r="E62129" t="s">
        <v>78190</v>
      </c>
      <c r="F62129" t="s">
        <v>78191</v>
      </c>
    </row>
    <row r="62130" spans="1:6" x14ac:dyDescent="0.2">
      <c r="A62130" t="s">
        <v>76630</v>
      </c>
      <c r="B62130" t="s">
        <v>77822</v>
      </c>
      <c r="C62130" t="s">
        <v>77823</v>
      </c>
      <c r="D62130" t="s">
        <v>23963</v>
      </c>
      <c r="E62130" t="s">
        <v>23964</v>
      </c>
      <c r="F62130" t="s">
        <v>23965</v>
      </c>
    </row>
    <row r="62131" spans="1:6" x14ac:dyDescent="0.2">
      <c r="A62131" t="s">
        <v>76630</v>
      </c>
      <c r="B62131" t="s">
        <v>77822</v>
      </c>
      <c r="C62131" t="s">
        <v>77823</v>
      </c>
      <c r="D62131" t="s">
        <v>78195</v>
      </c>
      <c r="E62131" t="s">
        <v>78196</v>
      </c>
      <c r="F62131" t="s">
        <v>78197</v>
      </c>
    </row>
    <row r="62132" spans="1:6" x14ac:dyDescent="0.2">
      <c r="A62132" t="s">
        <v>76630</v>
      </c>
      <c r="B62132" t="s">
        <v>77822</v>
      </c>
      <c r="C62132" t="s">
        <v>77823</v>
      </c>
      <c r="D62132" t="s">
        <v>78198</v>
      </c>
      <c r="E62132" t="s">
        <v>78199</v>
      </c>
      <c r="F62132" t="s">
        <v>78200</v>
      </c>
    </row>
    <row r="62133" spans="1:6" x14ac:dyDescent="0.2">
      <c r="A62133" t="s">
        <v>76630</v>
      </c>
      <c r="B62133" t="s">
        <v>77822</v>
      </c>
      <c r="C62133" t="s">
        <v>77823</v>
      </c>
      <c r="D62133" t="s">
        <v>76597</v>
      </c>
      <c r="E62133" t="s">
        <v>76598</v>
      </c>
      <c r="F62133" t="s">
        <v>76599</v>
      </c>
    </row>
    <row r="62134" spans="1:6" x14ac:dyDescent="0.2">
      <c r="A62134" t="s">
        <v>76630</v>
      </c>
      <c r="B62134" t="s">
        <v>77822</v>
      </c>
      <c r="C62134" t="s">
        <v>77823</v>
      </c>
      <c r="D62134" t="s">
        <v>78165</v>
      </c>
      <c r="E62134" t="s">
        <v>78166</v>
      </c>
      <c r="F62134" t="s">
        <v>78167</v>
      </c>
    </row>
    <row r="62135" spans="1:6" x14ac:dyDescent="0.2">
      <c r="A62135" t="s">
        <v>76630</v>
      </c>
      <c r="B62135" t="s">
        <v>77822</v>
      </c>
      <c r="C62135" t="s">
        <v>77823</v>
      </c>
      <c r="D62135" t="s">
        <v>78201</v>
      </c>
      <c r="E62135" t="s">
        <v>78202</v>
      </c>
      <c r="F62135" t="s">
        <v>78203</v>
      </c>
    </row>
    <row r="62136" spans="1:6" x14ac:dyDescent="0.2">
      <c r="A62136" t="s">
        <v>76630</v>
      </c>
      <c r="B62136" t="s">
        <v>77822</v>
      </c>
      <c r="C62136" t="s">
        <v>77823</v>
      </c>
      <c r="D62136" t="s">
        <v>78204</v>
      </c>
      <c r="E62136" t="s">
        <v>78205</v>
      </c>
      <c r="F62136" t="s">
        <v>78206</v>
      </c>
    </row>
    <row r="62137" spans="1:6" x14ac:dyDescent="0.2">
      <c r="A62137" t="s">
        <v>76630</v>
      </c>
      <c r="B62137" t="s">
        <v>77822</v>
      </c>
      <c r="C62137" t="s">
        <v>77823</v>
      </c>
      <c r="D62137" t="s">
        <v>28451</v>
      </c>
      <c r="E62137" t="s">
        <v>28452</v>
      </c>
      <c r="F62137" t="s">
        <v>28453</v>
      </c>
    </row>
    <row r="62138" spans="1:6" x14ac:dyDescent="0.2">
      <c r="A62138" t="s">
        <v>76630</v>
      </c>
      <c r="B62138" t="s">
        <v>77822</v>
      </c>
      <c r="C62138" t="s">
        <v>77823</v>
      </c>
      <c r="D62138" t="s">
        <v>78207</v>
      </c>
      <c r="E62138" t="s">
        <v>78208</v>
      </c>
      <c r="F62138" t="s">
        <v>78209</v>
      </c>
    </row>
    <row r="62139" spans="1:6" x14ac:dyDescent="0.2">
      <c r="A62139" t="s">
        <v>76630</v>
      </c>
      <c r="B62139" t="s">
        <v>77822</v>
      </c>
      <c r="C62139" t="s">
        <v>77823</v>
      </c>
      <c r="D62139" t="s">
        <v>78210</v>
      </c>
      <c r="E62139" t="s">
        <v>78211</v>
      </c>
      <c r="F62139" t="s">
        <v>78212</v>
      </c>
    </row>
    <row r="62140" spans="1:6" x14ac:dyDescent="0.2">
      <c r="A62140" t="s">
        <v>76630</v>
      </c>
      <c r="B62140" t="s">
        <v>78213</v>
      </c>
      <c r="C62140" t="s">
        <v>78214</v>
      </c>
      <c r="D62140" t="s">
        <v>51640</v>
      </c>
      <c r="E62140" t="s">
        <v>78215</v>
      </c>
      <c r="F62140" t="s">
        <v>78216</v>
      </c>
    </row>
    <row r="62141" spans="1:6" x14ac:dyDescent="0.2">
      <c r="A62141" t="s">
        <v>76630</v>
      </c>
      <c r="B62141" t="s">
        <v>78213</v>
      </c>
      <c r="C62141" t="s">
        <v>78214</v>
      </c>
      <c r="D62141" t="s">
        <v>41339</v>
      </c>
      <c r="E62141" t="s">
        <v>41340</v>
      </c>
      <c r="F62141" t="s">
        <v>41341</v>
      </c>
    </row>
    <row r="62142" spans="1:6" x14ac:dyDescent="0.2">
      <c r="A62142" t="s">
        <v>76630</v>
      </c>
      <c r="B62142" t="s">
        <v>78213</v>
      </c>
      <c r="C62142" t="s">
        <v>78214</v>
      </c>
      <c r="D62142" t="s">
        <v>54791</v>
      </c>
      <c r="E62142" t="s">
        <v>54792</v>
      </c>
      <c r="F62142" t="s">
        <v>78217</v>
      </c>
    </row>
    <row r="62143" spans="1:6" x14ac:dyDescent="0.2">
      <c r="A62143" t="s">
        <v>76630</v>
      </c>
      <c r="B62143" t="s">
        <v>78213</v>
      </c>
      <c r="C62143" t="s">
        <v>78214</v>
      </c>
      <c r="D62143" t="s">
        <v>55379</v>
      </c>
      <c r="E62143" t="s">
        <v>55380</v>
      </c>
      <c r="F62143" t="s">
        <v>55381</v>
      </c>
    </row>
    <row r="62144" spans="1:6" x14ac:dyDescent="0.2">
      <c r="A62144" t="s">
        <v>76630</v>
      </c>
      <c r="B62144" t="s">
        <v>78213</v>
      </c>
      <c r="C62144" t="s">
        <v>78214</v>
      </c>
      <c r="D62144" t="s">
        <v>56921</v>
      </c>
      <c r="E62144" t="s">
        <v>56922</v>
      </c>
      <c r="F62144" t="s">
        <v>56923</v>
      </c>
    </row>
    <row r="62145" spans="1:6" x14ac:dyDescent="0.2">
      <c r="A62145" t="s">
        <v>76630</v>
      </c>
      <c r="B62145" t="s">
        <v>78213</v>
      </c>
      <c r="C62145" t="s">
        <v>78214</v>
      </c>
      <c r="D62145" t="s">
        <v>55391</v>
      </c>
      <c r="E62145" t="s">
        <v>55392</v>
      </c>
      <c r="F62145" t="s">
        <v>55393</v>
      </c>
    </row>
    <row r="62146" spans="1:6" x14ac:dyDescent="0.2">
      <c r="A62146" t="s">
        <v>76630</v>
      </c>
      <c r="B62146" t="s">
        <v>78213</v>
      </c>
      <c r="C62146" t="s">
        <v>78214</v>
      </c>
      <c r="D62146" t="s">
        <v>64065</v>
      </c>
      <c r="E62146" t="s">
        <v>64066</v>
      </c>
      <c r="F62146" t="s">
        <v>64067</v>
      </c>
    </row>
    <row r="62147" spans="1:6" x14ac:dyDescent="0.2">
      <c r="A62147" t="s">
        <v>76630</v>
      </c>
      <c r="B62147" t="s">
        <v>78213</v>
      </c>
      <c r="C62147" t="s">
        <v>78214</v>
      </c>
      <c r="D62147" t="s">
        <v>78218</v>
      </c>
      <c r="E62147" t="s">
        <v>78219</v>
      </c>
      <c r="F62147" t="s">
        <v>78220</v>
      </c>
    </row>
    <row r="62148" spans="1:6" x14ac:dyDescent="0.2">
      <c r="A62148" t="s">
        <v>76630</v>
      </c>
      <c r="B62148" t="s">
        <v>78213</v>
      </c>
      <c r="C62148" t="s">
        <v>78214</v>
      </c>
      <c r="D62148" t="s">
        <v>29503</v>
      </c>
      <c r="E62148" t="s">
        <v>29504</v>
      </c>
      <c r="F62148" t="s">
        <v>29505</v>
      </c>
    </row>
    <row r="62149" spans="1:6" x14ac:dyDescent="0.2">
      <c r="A62149" t="s">
        <v>76630</v>
      </c>
      <c r="B62149" t="s">
        <v>78213</v>
      </c>
      <c r="C62149" t="s">
        <v>78214</v>
      </c>
      <c r="D62149" t="s">
        <v>64110</v>
      </c>
      <c r="E62149" t="s">
        <v>64111</v>
      </c>
      <c r="F62149" t="s">
        <v>64112</v>
      </c>
    </row>
    <row r="62150" spans="1:6" x14ac:dyDescent="0.2">
      <c r="A62150" t="s">
        <v>76630</v>
      </c>
      <c r="B62150" t="s">
        <v>78213</v>
      </c>
      <c r="C62150" t="s">
        <v>78214</v>
      </c>
      <c r="D62150" t="s">
        <v>78221</v>
      </c>
      <c r="E62150" t="s">
        <v>78222</v>
      </c>
      <c r="F62150" t="s">
        <v>78223</v>
      </c>
    </row>
    <row r="62151" spans="1:6" x14ac:dyDescent="0.2">
      <c r="A62151" t="s">
        <v>76630</v>
      </c>
      <c r="B62151" t="s">
        <v>78213</v>
      </c>
      <c r="C62151" t="s">
        <v>78214</v>
      </c>
      <c r="D62151" t="s">
        <v>55421</v>
      </c>
      <c r="E62151" t="s">
        <v>55422</v>
      </c>
      <c r="F62151" t="s">
        <v>55423</v>
      </c>
    </row>
    <row r="62152" spans="1:6" x14ac:dyDescent="0.2">
      <c r="A62152" t="s">
        <v>76630</v>
      </c>
      <c r="B62152" t="s">
        <v>78213</v>
      </c>
      <c r="C62152" t="s">
        <v>78214</v>
      </c>
      <c r="D62152" t="s">
        <v>55424</v>
      </c>
      <c r="E62152" t="s">
        <v>55425</v>
      </c>
      <c r="F62152" t="s">
        <v>55426</v>
      </c>
    </row>
    <row r="62153" spans="1:6" x14ac:dyDescent="0.2">
      <c r="A62153" t="s">
        <v>76630</v>
      </c>
      <c r="B62153" t="s">
        <v>78213</v>
      </c>
      <c r="C62153" t="s">
        <v>78214</v>
      </c>
      <c r="D62153" t="s">
        <v>29531</v>
      </c>
      <c r="E62153" t="s">
        <v>29532</v>
      </c>
      <c r="F62153" t="s">
        <v>78224</v>
      </c>
    </row>
    <row r="62154" spans="1:6" x14ac:dyDescent="0.2">
      <c r="A62154" t="s">
        <v>76630</v>
      </c>
      <c r="B62154" t="s">
        <v>78213</v>
      </c>
      <c r="C62154" t="s">
        <v>78214</v>
      </c>
      <c r="D62154" t="s">
        <v>55431</v>
      </c>
      <c r="E62154" t="s">
        <v>55432</v>
      </c>
      <c r="F62154" t="s">
        <v>55433</v>
      </c>
    </row>
    <row r="62155" spans="1:6" x14ac:dyDescent="0.2">
      <c r="A62155" t="s">
        <v>76630</v>
      </c>
      <c r="B62155" t="s">
        <v>78213</v>
      </c>
      <c r="C62155" t="s">
        <v>78214</v>
      </c>
      <c r="D62155" t="s">
        <v>50808</v>
      </c>
      <c r="E62155" t="s">
        <v>50809</v>
      </c>
      <c r="F62155" t="s">
        <v>50810</v>
      </c>
    </row>
    <row r="62156" spans="1:6" x14ac:dyDescent="0.2">
      <c r="A62156" t="s">
        <v>76630</v>
      </c>
      <c r="B62156" t="s">
        <v>78213</v>
      </c>
      <c r="C62156" t="s">
        <v>78214</v>
      </c>
      <c r="D62156" t="s">
        <v>55434</v>
      </c>
      <c r="E62156" t="s">
        <v>55435</v>
      </c>
      <c r="F62156" t="s">
        <v>78225</v>
      </c>
    </row>
    <row r="62157" spans="1:6" x14ac:dyDescent="0.2">
      <c r="A62157" t="s">
        <v>76630</v>
      </c>
      <c r="B62157" t="s">
        <v>78213</v>
      </c>
      <c r="C62157" t="s">
        <v>78214</v>
      </c>
      <c r="D62157" t="s">
        <v>30766</v>
      </c>
      <c r="E62157" t="s">
        <v>30767</v>
      </c>
      <c r="F62157" t="s">
        <v>30768</v>
      </c>
    </row>
    <row r="62158" spans="1:6" x14ac:dyDescent="0.2">
      <c r="A62158" t="s">
        <v>76630</v>
      </c>
      <c r="B62158" t="s">
        <v>78213</v>
      </c>
      <c r="C62158" t="s">
        <v>78214</v>
      </c>
      <c r="D62158" t="s">
        <v>55441</v>
      </c>
      <c r="E62158" t="s">
        <v>55442</v>
      </c>
      <c r="F62158" t="s">
        <v>55443</v>
      </c>
    </row>
    <row r="62159" spans="1:6" x14ac:dyDescent="0.2">
      <c r="A62159" t="s">
        <v>76630</v>
      </c>
      <c r="B62159" t="s">
        <v>78213</v>
      </c>
      <c r="C62159" t="s">
        <v>78214</v>
      </c>
      <c r="D62159" t="s">
        <v>78226</v>
      </c>
      <c r="E62159" t="s">
        <v>78227</v>
      </c>
      <c r="F62159" t="s">
        <v>78228</v>
      </c>
    </row>
    <row r="62160" spans="1:6" x14ac:dyDescent="0.2">
      <c r="A62160" t="s">
        <v>76630</v>
      </c>
      <c r="B62160" t="s">
        <v>78213</v>
      </c>
      <c r="C62160" t="s">
        <v>78214</v>
      </c>
      <c r="D62160" t="s">
        <v>30792</v>
      </c>
      <c r="E62160" t="s">
        <v>30793</v>
      </c>
      <c r="F62160" t="s">
        <v>30794</v>
      </c>
    </row>
    <row r="62161" spans="1:6" x14ac:dyDescent="0.2">
      <c r="A62161" t="s">
        <v>76630</v>
      </c>
      <c r="B62161" t="s">
        <v>78213</v>
      </c>
      <c r="C62161" t="s">
        <v>78214</v>
      </c>
      <c r="D62161" t="s">
        <v>41441</v>
      </c>
      <c r="E62161" t="s">
        <v>41442</v>
      </c>
      <c r="F62161" t="s">
        <v>41443</v>
      </c>
    </row>
    <row r="62162" spans="1:6" x14ac:dyDescent="0.2">
      <c r="A62162" t="s">
        <v>76630</v>
      </c>
      <c r="B62162" t="s">
        <v>78213</v>
      </c>
      <c r="C62162" t="s">
        <v>78214</v>
      </c>
      <c r="D62162" t="s">
        <v>55454</v>
      </c>
      <c r="E62162" t="s">
        <v>55455</v>
      </c>
      <c r="F62162" t="s">
        <v>55456</v>
      </c>
    </row>
    <row r="62163" spans="1:6" x14ac:dyDescent="0.2">
      <c r="A62163" t="s">
        <v>76630</v>
      </c>
      <c r="B62163" t="s">
        <v>78213</v>
      </c>
      <c r="C62163" t="s">
        <v>78214</v>
      </c>
      <c r="D62163" t="s">
        <v>55457</v>
      </c>
      <c r="E62163" t="s">
        <v>55458</v>
      </c>
      <c r="F62163" t="s">
        <v>78229</v>
      </c>
    </row>
    <row r="62164" spans="1:6" x14ac:dyDescent="0.2">
      <c r="A62164" t="s">
        <v>76630</v>
      </c>
      <c r="B62164" t="s">
        <v>78213</v>
      </c>
      <c r="C62164" t="s">
        <v>78214</v>
      </c>
      <c r="D62164" t="s">
        <v>30849</v>
      </c>
      <c r="E62164" t="s">
        <v>30850</v>
      </c>
      <c r="F62164" t="s">
        <v>48339</v>
      </c>
    </row>
    <row r="62165" spans="1:6" x14ac:dyDescent="0.2">
      <c r="A62165" t="s">
        <v>76630</v>
      </c>
      <c r="B62165" t="s">
        <v>78213</v>
      </c>
      <c r="C62165" t="s">
        <v>78214</v>
      </c>
      <c r="D62165" t="s">
        <v>30855</v>
      </c>
      <c r="E62165" t="s">
        <v>30856</v>
      </c>
      <c r="F62165" t="s">
        <v>30857</v>
      </c>
    </row>
    <row r="62166" spans="1:6" x14ac:dyDescent="0.2">
      <c r="A62166" t="s">
        <v>76630</v>
      </c>
      <c r="B62166" t="s">
        <v>78213</v>
      </c>
      <c r="C62166" t="s">
        <v>78214</v>
      </c>
      <c r="D62166" t="s">
        <v>55472</v>
      </c>
      <c r="E62166" t="s">
        <v>55473</v>
      </c>
      <c r="F62166" t="s">
        <v>55474</v>
      </c>
    </row>
    <row r="62167" spans="1:6" x14ac:dyDescent="0.2">
      <c r="A62167" t="s">
        <v>76630</v>
      </c>
      <c r="B62167" t="s">
        <v>78213</v>
      </c>
      <c r="C62167" t="s">
        <v>78214</v>
      </c>
      <c r="D62167" t="s">
        <v>31364</v>
      </c>
      <c r="E62167" t="s">
        <v>31365</v>
      </c>
      <c r="F62167" t="s">
        <v>31366</v>
      </c>
    </row>
    <row r="62168" spans="1:6" x14ac:dyDescent="0.2">
      <c r="A62168" t="s">
        <v>76630</v>
      </c>
      <c r="B62168" t="s">
        <v>78213</v>
      </c>
      <c r="C62168" t="s">
        <v>78214</v>
      </c>
      <c r="D62168" t="s">
        <v>55481</v>
      </c>
      <c r="E62168" t="s">
        <v>55482</v>
      </c>
      <c r="F62168" t="s">
        <v>55483</v>
      </c>
    </row>
    <row r="62169" spans="1:6" x14ac:dyDescent="0.2">
      <c r="A62169" t="s">
        <v>76630</v>
      </c>
      <c r="B62169" t="s">
        <v>78213</v>
      </c>
      <c r="C62169" t="s">
        <v>78214</v>
      </c>
      <c r="D62169" t="s">
        <v>58770</v>
      </c>
      <c r="E62169" t="s">
        <v>58771</v>
      </c>
      <c r="F62169" t="s">
        <v>58772</v>
      </c>
    </row>
    <row r="62170" spans="1:6" x14ac:dyDescent="0.2">
      <c r="A62170" t="s">
        <v>76630</v>
      </c>
      <c r="B62170" t="s">
        <v>78213</v>
      </c>
      <c r="C62170" t="s">
        <v>78214</v>
      </c>
      <c r="D62170" t="s">
        <v>18864</v>
      </c>
      <c r="E62170" t="s">
        <v>18865</v>
      </c>
      <c r="F62170" t="s">
        <v>18866</v>
      </c>
    </row>
    <row r="62171" spans="1:6" x14ac:dyDescent="0.2">
      <c r="A62171" t="s">
        <v>76630</v>
      </c>
      <c r="B62171" t="s">
        <v>78213</v>
      </c>
      <c r="C62171" t="s">
        <v>78214</v>
      </c>
      <c r="D62171" t="s">
        <v>76895</v>
      </c>
      <c r="E62171" t="s">
        <v>76896</v>
      </c>
      <c r="F62171" t="s">
        <v>78230</v>
      </c>
    </row>
    <row r="62172" spans="1:6" x14ac:dyDescent="0.2">
      <c r="A62172" t="s">
        <v>76630</v>
      </c>
      <c r="B62172" t="s">
        <v>78213</v>
      </c>
      <c r="C62172" t="s">
        <v>78214</v>
      </c>
      <c r="D62172" t="s">
        <v>78231</v>
      </c>
      <c r="E62172" t="s">
        <v>78232</v>
      </c>
      <c r="F62172" t="s">
        <v>78233</v>
      </c>
    </row>
    <row r="62173" spans="1:6" x14ac:dyDescent="0.2">
      <c r="A62173" t="s">
        <v>76630</v>
      </c>
      <c r="B62173" t="s">
        <v>78213</v>
      </c>
      <c r="C62173" t="s">
        <v>78214</v>
      </c>
      <c r="D62173" t="s">
        <v>55499</v>
      </c>
      <c r="E62173" t="s">
        <v>55500</v>
      </c>
      <c r="F62173" t="s">
        <v>55501</v>
      </c>
    </row>
    <row r="62174" spans="1:6" x14ac:dyDescent="0.2">
      <c r="A62174" t="s">
        <v>76630</v>
      </c>
      <c r="B62174" t="s">
        <v>78213</v>
      </c>
      <c r="C62174" t="s">
        <v>78214</v>
      </c>
      <c r="D62174" t="s">
        <v>55502</v>
      </c>
      <c r="E62174" t="s">
        <v>55503</v>
      </c>
      <c r="F62174" t="s">
        <v>55504</v>
      </c>
    </row>
    <row r="62175" spans="1:6" x14ac:dyDescent="0.2">
      <c r="A62175" t="s">
        <v>76630</v>
      </c>
      <c r="B62175" t="s">
        <v>78213</v>
      </c>
      <c r="C62175" t="s">
        <v>78214</v>
      </c>
      <c r="D62175" t="s">
        <v>49519</v>
      </c>
      <c r="E62175" t="s">
        <v>49520</v>
      </c>
      <c r="F62175" t="s">
        <v>49521</v>
      </c>
    </row>
    <row r="62176" spans="1:6" x14ac:dyDescent="0.2">
      <c r="A62176" t="s">
        <v>76630</v>
      </c>
      <c r="B62176" t="s">
        <v>78213</v>
      </c>
      <c r="C62176" t="s">
        <v>78214</v>
      </c>
      <c r="D62176" t="s">
        <v>58511</v>
      </c>
      <c r="E62176" t="s">
        <v>58512</v>
      </c>
      <c r="F62176" t="s">
        <v>58513</v>
      </c>
    </row>
    <row r="62177" spans="1:6" x14ac:dyDescent="0.2">
      <c r="A62177" t="s">
        <v>76630</v>
      </c>
      <c r="B62177" t="s">
        <v>78213</v>
      </c>
      <c r="C62177" t="s">
        <v>78214</v>
      </c>
      <c r="D62177" t="s">
        <v>65012</v>
      </c>
      <c r="E62177" t="s">
        <v>78234</v>
      </c>
      <c r="F62177" t="s">
        <v>78235</v>
      </c>
    </row>
    <row r="62178" spans="1:6" x14ac:dyDescent="0.2">
      <c r="A62178" t="s">
        <v>76630</v>
      </c>
      <c r="B62178" t="s">
        <v>78213</v>
      </c>
      <c r="C62178" t="s">
        <v>78214</v>
      </c>
      <c r="D62178" t="s">
        <v>31062</v>
      </c>
      <c r="E62178" t="s">
        <v>31063</v>
      </c>
      <c r="F62178" t="s">
        <v>31064</v>
      </c>
    </row>
    <row r="62179" spans="1:6" x14ac:dyDescent="0.2">
      <c r="A62179" t="s">
        <v>76630</v>
      </c>
      <c r="B62179" t="s">
        <v>78213</v>
      </c>
      <c r="C62179" t="s">
        <v>78214</v>
      </c>
      <c r="D62179" t="s">
        <v>55535</v>
      </c>
      <c r="E62179" t="s">
        <v>55536</v>
      </c>
      <c r="F62179" t="s">
        <v>55537</v>
      </c>
    </row>
    <row r="62180" spans="1:6" x14ac:dyDescent="0.2">
      <c r="A62180" t="s">
        <v>76630</v>
      </c>
      <c r="B62180" t="s">
        <v>78213</v>
      </c>
      <c r="C62180" t="s">
        <v>78214</v>
      </c>
      <c r="D62180" t="s">
        <v>29714</v>
      </c>
      <c r="E62180" t="s">
        <v>29715</v>
      </c>
      <c r="F62180" t="s">
        <v>78236</v>
      </c>
    </row>
    <row r="62181" spans="1:6" x14ac:dyDescent="0.2">
      <c r="A62181" t="s">
        <v>76630</v>
      </c>
      <c r="B62181" t="s">
        <v>78213</v>
      </c>
      <c r="C62181" t="s">
        <v>78214</v>
      </c>
      <c r="D62181" t="s">
        <v>78237</v>
      </c>
      <c r="E62181" t="s">
        <v>78238</v>
      </c>
      <c r="F62181" t="s">
        <v>78239</v>
      </c>
    </row>
    <row r="62182" spans="1:6" x14ac:dyDescent="0.2">
      <c r="A62182" t="s">
        <v>76630</v>
      </c>
      <c r="B62182" t="s">
        <v>78240</v>
      </c>
      <c r="C62182" t="s">
        <v>78241</v>
      </c>
      <c r="D62182" t="s">
        <v>25304</v>
      </c>
      <c r="E62182" t="s">
        <v>25305</v>
      </c>
      <c r="F62182" t="s">
        <v>25306</v>
      </c>
    </row>
    <row r="62183" spans="1:6" x14ac:dyDescent="0.2">
      <c r="A62183" t="s">
        <v>76630</v>
      </c>
      <c r="B62183" t="s">
        <v>78240</v>
      </c>
      <c r="C62183" t="s">
        <v>78241</v>
      </c>
      <c r="D62183" t="s">
        <v>104</v>
      </c>
      <c r="E62183" t="s">
        <v>105</v>
      </c>
      <c r="F62183" t="s">
        <v>78242</v>
      </c>
    </row>
    <row r="62184" spans="1:6" x14ac:dyDescent="0.2">
      <c r="A62184" t="s">
        <v>76630</v>
      </c>
      <c r="B62184" t="s">
        <v>78240</v>
      </c>
      <c r="C62184" t="s">
        <v>78241</v>
      </c>
      <c r="D62184" t="s">
        <v>78243</v>
      </c>
      <c r="E62184" t="s">
        <v>78244</v>
      </c>
      <c r="F62184" t="s">
        <v>78245</v>
      </c>
    </row>
    <row r="62185" spans="1:6" x14ac:dyDescent="0.2">
      <c r="A62185" t="s">
        <v>76630</v>
      </c>
      <c r="B62185" t="s">
        <v>78240</v>
      </c>
      <c r="C62185" t="s">
        <v>78241</v>
      </c>
      <c r="D62185" t="s">
        <v>2452</v>
      </c>
      <c r="E62185" t="s">
        <v>2453</v>
      </c>
      <c r="F62185" t="s">
        <v>4278</v>
      </c>
    </row>
    <row r="62186" spans="1:6" x14ac:dyDescent="0.2">
      <c r="A62186" t="s">
        <v>76630</v>
      </c>
      <c r="B62186" t="s">
        <v>78240</v>
      </c>
      <c r="C62186" t="s">
        <v>78241</v>
      </c>
      <c r="D62186" t="s">
        <v>2457</v>
      </c>
      <c r="E62186" t="s">
        <v>2458</v>
      </c>
      <c r="F62186" t="s">
        <v>4279</v>
      </c>
    </row>
    <row r="62187" spans="1:6" x14ac:dyDescent="0.2">
      <c r="A62187" t="s">
        <v>76630</v>
      </c>
      <c r="B62187" t="s">
        <v>78240</v>
      </c>
      <c r="C62187" t="s">
        <v>78241</v>
      </c>
      <c r="D62187" t="s">
        <v>12084</v>
      </c>
      <c r="E62187" t="s">
        <v>12085</v>
      </c>
      <c r="F62187" t="s">
        <v>12086</v>
      </c>
    </row>
    <row r="62188" spans="1:6" x14ac:dyDescent="0.2">
      <c r="A62188" t="s">
        <v>76630</v>
      </c>
      <c r="B62188" t="s">
        <v>78240</v>
      </c>
      <c r="C62188" t="s">
        <v>78241</v>
      </c>
      <c r="D62188" t="s">
        <v>117</v>
      </c>
      <c r="E62188" t="s">
        <v>118</v>
      </c>
      <c r="F62188" t="s">
        <v>78246</v>
      </c>
    </row>
    <row r="62189" spans="1:6" x14ac:dyDescent="0.2">
      <c r="A62189" t="s">
        <v>76630</v>
      </c>
      <c r="B62189" t="s">
        <v>78240</v>
      </c>
      <c r="C62189" t="s">
        <v>78241</v>
      </c>
      <c r="D62189" t="s">
        <v>50647</v>
      </c>
      <c r="E62189" t="s">
        <v>50648</v>
      </c>
      <c r="F62189" t="s">
        <v>50649</v>
      </c>
    </row>
    <row r="62190" spans="1:6" x14ac:dyDescent="0.2">
      <c r="A62190" t="s">
        <v>76630</v>
      </c>
      <c r="B62190" t="s">
        <v>78240</v>
      </c>
      <c r="C62190" t="s">
        <v>78241</v>
      </c>
      <c r="D62190" t="s">
        <v>55574</v>
      </c>
      <c r="E62190" t="s">
        <v>55575</v>
      </c>
      <c r="F62190" t="s">
        <v>55576</v>
      </c>
    </row>
    <row r="62191" spans="1:6" x14ac:dyDescent="0.2">
      <c r="A62191" t="s">
        <v>76630</v>
      </c>
      <c r="B62191" t="s">
        <v>78240</v>
      </c>
      <c r="C62191" t="s">
        <v>78241</v>
      </c>
      <c r="D62191" t="s">
        <v>59004</v>
      </c>
      <c r="E62191" t="s">
        <v>59005</v>
      </c>
      <c r="F62191" t="s">
        <v>59006</v>
      </c>
    </row>
    <row r="62192" spans="1:6" x14ac:dyDescent="0.2">
      <c r="A62192" t="s">
        <v>76630</v>
      </c>
      <c r="B62192" t="s">
        <v>78240</v>
      </c>
      <c r="C62192" t="s">
        <v>78241</v>
      </c>
      <c r="D62192" t="s">
        <v>53200</v>
      </c>
      <c r="E62192" t="s">
        <v>53201</v>
      </c>
      <c r="F62192" t="s">
        <v>53202</v>
      </c>
    </row>
    <row r="62193" spans="1:6" x14ac:dyDescent="0.2">
      <c r="A62193" t="s">
        <v>76630</v>
      </c>
      <c r="B62193" t="s">
        <v>78240</v>
      </c>
      <c r="C62193" t="s">
        <v>78241</v>
      </c>
      <c r="D62193" t="s">
        <v>78247</v>
      </c>
      <c r="E62193" t="s">
        <v>78248</v>
      </c>
      <c r="F62193" t="s">
        <v>78249</v>
      </c>
    </row>
    <row r="62194" spans="1:6" x14ac:dyDescent="0.2">
      <c r="A62194" t="s">
        <v>76630</v>
      </c>
      <c r="B62194" t="s">
        <v>78240</v>
      </c>
      <c r="C62194" t="s">
        <v>78241</v>
      </c>
      <c r="D62194" t="s">
        <v>64037</v>
      </c>
      <c r="E62194" t="s">
        <v>64038</v>
      </c>
      <c r="F62194" t="s">
        <v>78250</v>
      </c>
    </row>
    <row r="62195" spans="1:6" x14ac:dyDescent="0.2">
      <c r="A62195" t="s">
        <v>76630</v>
      </c>
      <c r="B62195" t="s">
        <v>78240</v>
      </c>
      <c r="C62195" t="s">
        <v>78241</v>
      </c>
      <c r="D62195" t="s">
        <v>27507</v>
      </c>
      <c r="E62195" t="s">
        <v>27508</v>
      </c>
      <c r="F62195" t="s">
        <v>27509</v>
      </c>
    </row>
    <row r="62196" spans="1:6" x14ac:dyDescent="0.2">
      <c r="A62196" t="s">
        <v>76630</v>
      </c>
      <c r="B62196" t="s">
        <v>78240</v>
      </c>
      <c r="C62196" t="s">
        <v>78241</v>
      </c>
      <c r="D62196" t="s">
        <v>52420</v>
      </c>
      <c r="E62196" t="s">
        <v>52421</v>
      </c>
      <c r="F62196" t="s">
        <v>78251</v>
      </c>
    </row>
    <row r="62197" spans="1:6" x14ac:dyDescent="0.2">
      <c r="A62197" t="s">
        <v>76630</v>
      </c>
      <c r="B62197" t="s">
        <v>78240</v>
      </c>
      <c r="C62197" t="s">
        <v>78241</v>
      </c>
      <c r="D62197" t="s">
        <v>78252</v>
      </c>
      <c r="E62197" t="s">
        <v>78253</v>
      </c>
      <c r="F62197" t="s">
        <v>78254</v>
      </c>
    </row>
    <row r="62198" spans="1:6" x14ac:dyDescent="0.2">
      <c r="A62198" t="s">
        <v>76630</v>
      </c>
      <c r="B62198" t="s">
        <v>78240</v>
      </c>
      <c r="C62198" t="s">
        <v>78241</v>
      </c>
      <c r="D62198" t="s">
        <v>78255</v>
      </c>
      <c r="E62198" t="s">
        <v>78256</v>
      </c>
      <c r="F62198" t="s">
        <v>78257</v>
      </c>
    </row>
    <row r="62199" spans="1:6" x14ac:dyDescent="0.2">
      <c r="A62199" t="s">
        <v>76630</v>
      </c>
      <c r="B62199" t="s">
        <v>78240</v>
      </c>
      <c r="C62199" t="s">
        <v>78241</v>
      </c>
      <c r="D62199" t="s">
        <v>59018</v>
      </c>
      <c r="E62199" t="s">
        <v>59019</v>
      </c>
      <c r="F62199" t="s">
        <v>78258</v>
      </c>
    </row>
    <row r="62200" spans="1:6" x14ac:dyDescent="0.2">
      <c r="A62200" t="s">
        <v>76630</v>
      </c>
      <c r="B62200" t="s">
        <v>78240</v>
      </c>
      <c r="C62200" t="s">
        <v>78241</v>
      </c>
      <c r="D62200" t="s">
        <v>59971</v>
      </c>
      <c r="E62200" t="s">
        <v>59972</v>
      </c>
      <c r="F62200" t="s">
        <v>59973</v>
      </c>
    </row>
    <row r="62201" spans="1:6" x14ac:dyDescent="0.2">
      <c r="A62201" t="s">
        <v>76630</v>
      </c>
      <c r="B62201" t="s">
        <v>78240</v>
      </c>
      <c r="C62201" t="s">
        <v>78241</v>
      </c>
      <c r="D62201" t="s">
        <v>58705</v>
      </c>
      <c r="E62201" t="s">
        <v>58706</v>
      </c>
      <c r="F62201" t="s">
        <v>58707</v>
      </c>
    </row>
    <row r="62202" spans="1:6" x14ac:dyDescent="0.2">
      <c r="A62202" t="s">
        <v>76630</v>
      </c>
      <c r="B62202" t="s">
        <v>78240</v>
      </c>
      <c r="C62202" t="s">
        <v>78241</v>
      </c>
      <c r="D62202" t="s">
        <v>30627</v>
      </c>
      <c r="E62202" t="s">
        <v>30628</v>
      </c>
      <c r="F62202" t="s">
        <v>30629</v>
      </c>
    </row>
    <row r="62203" spans="1:6" x14ac:dyDescent="0.2">
      <c r="A62203" t="s">
        <v>76630</v>
      </c>
      <c r="B62203" t="s">
        <v>78240</v>
      </c>
      <c r="C62203" t="s">
        <v>78241</v>
      </c>
      <c r="D62203" t="s">
        <v>50675</v>
      </c>
      <c r="E62203" t="s">
        <v>50676</v>
      </c>
      <c r="F62203" t="s">
        <v>50677</v>
      </c>
    </row>
    <row r="62204" spans="1:6" x14ac:dyDescent="0.2">
      <c r="A62204" t="s">
        <v>76630</v>
      </c>
      <c r="B62204" t="s">
        <v>78240</v>
      </c>
      <c r="C62204" t="s">
        <v>78241</v>
      </c>
      <c r="D62204" t="s">
        <v>77070</v>
      </c>
      <c r="E62204" t="s">
        <v>77071</v>
      </c>
      <c r="F62204" t="s">
        <v>78259</v>
      </c>
    </row>
    <row r="62205" spans="1:6" x14ac:dyDescent="0.2">
      <c r="A62205" t="s">
        <v>76630</v>
      </c>
      <c r="B62205" t="s">
        <v>78240</v>
      </c>
      <c r="C62205" t="s">
        <v>78241</v>
      </c>
      <c r="D62205" t="s">
        <v>14278</v>
      </c>
      <c r="E62205" t="s">
        <v>14279</v>
      </c>
      <c r="F62205" t="s">
        <v>52440</v>
      </c>
    </row>
    <row r="62206" spans="1:6" x14ac:dyDescent="0.2">
      <c r="A62206" t="s">
        <v>76630</v>
      </c>
      <c r="B62206" t="s">
        <v>78240</v>
      </c>
      <c r="C62206" t="s">
        <v>78241</v>
      </c>
      <c r="D62206" t="s">
        <v>78260</v>
      </c>
      <c r="E62206" t="s">
        <v>78261</v>
      </c>
      <c r="F62206" t="s">
        <v>78262</v>
      </c>
    </row>
    <row r="62207" spans="1:6" x14ac:dyDescent="0.2">
      <c r="A62207" t="s">
        <v>76630</v>
      </c>
      <c r="B62207" t="s">
        <v>78240</v>
      </c>
      <c r="C62207" t="s">
        <v>78241</v>
      </c>
      <c r="D62207" t="s">
        <v>76216</v>
      </c>
      <c r="E62207" t="s">
        <v>76217</v>
      </c>
      <c r="F62207" t="s">
        <v>78263</v>
      </c>
    </row>
    <row r="62208" spans="1:6" x14ac:dyDescent="0.2">
      <c r="A62208" t="s">
        <v>76630</v>
      </c>
      <c r="B62208" t="s">
        <v>78240</v>
      </c>
      <c r="C62208" t="s">
        <v>78241</v>
      </c>
      <c r="D62208" t="s">
        <v>14283</v>
      </c>
      <c r="E62208" t="s">
        <v>14284</v>
      </c>
      <c r="F62208" t="s">
        <v>14285</v>
      </c>
    </row>
    <row r="62209" spans="1:6" x14ac:dyDescent="0.2">
      <c r="A62209" t="s">
        <v>76630</v>
      </c>
      <c r="B62209" t="s">
        <v>78240</v>
      </c>
      <c r="C62209" t="s">
        <v>78241</v>
      </c>
      <c r="D62209" t="s">
        <v>14286</v>
      </c>
      <c r="E62209" t="s">
        <v>14287</v>
      </c>
      <c r="F62209" t="s">
        <v>14288</v>
      </c>
    </row>
    <row r="62210" spans="1:6" x14ac:dyDescent="0.2">
      <c r="A62210" t="s">
        <v>76630</v>
      </c>
      <c r="B62210" t="s">
        <v>78240</v>
      </c>
      <c r="C62210" t="s">
        <v>78241</v>
      </c>
      <c r="D62210" t="s">
        <v>1269</v>
      </c>
      <c r="E62210" t="s">
        <v>1270</v>
      </c>
      <c r="F62210" t="s">
        <v>78264</v>
      </c>
    </row>
    <row r="62211" spans="1:6" x14ac:dyDescent="0.2">
      <c r="A62211" t="s">
        <v>76630</v>
      </c>
      <c r="B62211" t="s">
        <v>78240</v>
      </c>
      <c r="C62211" t="s">
        <v>78241</v>
      </c>
      <c r="D62211" t="s">
        <v>50404</v>
      </c>
      <c r="E62211" t="s">
        <v>50405</v>
      </c>
      <c r="F62211" t="s">
        <v>78265</v>
      </c>
    </row>
    <row r="62212" spans="1:6" x14ac:dyDescent="0.2">
      <c r="A62212" t="s">
        <v>76630</v>
      </c>
      <c r="B62212" t="s">
        <v>78240</v>
      </c>
      <c r="C62212" t="s">
        <v>78241</v>
      </c>
      <c r="D62212" t="s">
        <v>50694</v>
      </c>
      <c r="E62212" t="s">
        <v>50695</v>
      </c>
      <c r="F62212" t="s">
        <v>78266</v>
      </c>
    </row>
    <row r="62213" spans="1:6" x14ac:dyDescent="0.2">
      <c r="A62213" t="s">
        <v>76630</v>
      </c>
      <c r="B62213" t="s">
        <v>78240</v>
      </c>
      <c r="C62213" t="s">
        <v>78241</v>
      </c>
      <c r="D62213" t="s">
        <v>1275</v>
      </c>
      <c r="E62213" t="s">
        <v>1276</v>
      </c>
      <c r="F62213" t="s">
        <v>78267</v>
      </c>
    </row>
    <row r="62214" spans="1:6" x14ac:dyDescent="0.2">
      <c r="A62214" t="s">
        <v>76630</v>
      </c>
      <c r="B62214" t="s">
        <v>78240</v>
      </c>
      <c r="C62214" t="s">
        <v>78241</v>
      </c>
      <c r="D62214" t="s">
        <v>76223</v>
      </c>
      <c r="E62214" t="s">
        <v>76224</v>
      </c>
      <c r="F62214" t="s">
        <v>76225</v>
      </c>
    </row>
    <row r="62215" spans="1:6" x14ac:dyDescent="0.2">
      <c r="A62215" t="s">
        <v>76630</v>
      </c>
      <c r="B62215" t="s">
        <v>78240</v>
      </c>
      <c r="C62215" t="s">
        <v>78241</v>
      </c>
      <c r="D62215" t="s">
        <v>59035</v>
      </c>
      <c r="E62215" t="s">
        <v>59036</v>
      </c>
      <c r="F62215" t="s">
        <v>59037</v>
      </c>
    </row>
    <row r="62216" spans="1:6" x14ac:dyDescent="0.2">
      <c r="A62216" t="s">
        <v>76630</v>
      </c>
      <c r="B62216" t="s">
        <v>78240</v>
      </c>
      <c r="C62216" t="s">
        <v>78241</v>
      </c>
      <c r="D62216" t="s">
        <v>1278</v>
      </c>
      <c r="E62216" t="s">
        <v>1279</v>
      </c>
      <c r="F62216" t="s">
        <v>52455</v>
      </c>
    </row>
    <row r="62217" spans="1:6" x14ac:dyDescent="0.2">
      <c r="A62217" t="s">
        <v>76630</v>
      </c>
      <c r="B62217" t="s">
        <v>78240</v>
      </c>
      <c r="C62217" t="s">
        <v>78241</v>
      </c>
      <c r="D62217" t="s">
        <v>25054</v>
      </c>
      <c r="E62217" t="s">
        <v>25055</v>
      </c>
      <c r="F62217" t="s">
        <v>25056</v>
      </c>
    </row>
    <row r="62218" spans="1:6" x14ac:dyDescent="0.2">
      <c r="A62218" t="s">
        <v>76630</v>
      </c>
      <c r="B62218" t="s">
        <v>78240</v>
      </c>
      <c r="C62218" t="s">
        <v>78241</v>
      </c>
      <c r="D62218" t="s">
        <v>14205</v>
      </c>
      <c r="E62218" t="s">
        <v>14206</v>
      </c>
      <c r="F62218" t="s">
        <v>14207</v>
      </c>
    </row>
    <row r="62219" spans="1:6" x14ac:dyDescent="0.2">
      <c r="A62219" t="s">
        <v>76630</v>
      </c>
      <c r="B62219" t="s">
        <v>78240</v>
      </c>
      <c r="C62219" t="s">
        <v>78241</v>
      </c>
      <c r="D62219" t="s">
        <v>53205</v>
      </c>
      <c r="E62219" t="s">
        <v>53206</v>
      </c>
      <c r="F62219" t="s">
        <v>53207</v>
      </c>
    </row>
    <row r="62220" spans="1:6" x14ac:dyDescent="0.2">
      <c r="A62220" t="s">
        <v>76630</v>
      </c>
      <c r="B62220" t="s">
        <v>78240</v>
      </c>
      <c r="C62220" t="s">
        <v>78241</v>
      </c>
      <c r="D62220" t="s">
        <v>76227</v>
      </c>
      <c r="E62220" t="s">
        <v>76228</v>
      </c>
      <c r="F62220" t="s">
        <v>76229</v>
      </c>
    </row>
    <row r="62221" spans="1:6" x14ac:dyDescent="0.2">
      <c r="A62221" t="s">
        <v>76630</v>
      </c>
      <c r="B62221" t="s">
        <v>78240</v>
      </c>
      <c r="C62221" t="s">
        <v>78241</v>
      </c>
      <c r="D62221" t="s">
        <v>77095</v>
      </c>
      <c r="E62221" t="s">
        <v>77096</v>
      </c>
      <c r="F62221" t="s">
        <v>78268</v>
      </c>
    </row>
    <row r="62222" spans="1:6" x14ac:dyDescent="0.2">
      <c r="A62222" t="s">
        <v>76630</v>
      </c>
      <c r="B62222" t="s">
        <v>78240</v>
      </c>
      <c r="C62222" t="s">
        <v>78241</v>
      </c>
      <c r="D62222" t="s">
        <v>27540</v>
      </c>
      <c r="E62222" t="s">
        <v>27541</v>
      </c>
      <c r="F62222" t="s">
        <v>27542</v>
      </c>
    </row>
    <row r="62223" spans="1:6" x14ac:dyDescent="0.2">
      <c r="A62223" t="s">
        <v>76630</v>
      </c>
      <c r="B62223" t="s">
        <v>78240</v>
      </c>
      <c r="C62223" t="s">
        <v>78241</v>
      </c>
      <c r="D62223" t="s">
        <v>52463</v>
      </c>
      <c r="E62223" t="s">
        <v>52464</v>
      </c>
      <c r="F62223" t="s">
        <v>78269</v>
      </c>
    </row>
    <row r="62224" spans="1:6" x14ac:dyDescent="0.2">
      <c r="A62224" t="s">
        <v>76630</v>
      </c>
      <c r="B62224" t="s">
        <v>78240</v>
      </c>
      <c r="C62224" t="s">
        <v>78241</v>
      </c>
      <c r="D62224" t="s">
        <v>78270</v>
      </c>
      <c r="E62224" t="s">
        <v>78271</v>
      </c>
      <c r="F62224" t="s">
        <v>78272</v>
      </c>
    </row>
    <row r="62225" spans="1:6" x14ac:dyDescent="0.2">
      <c r="A62225" t="s">
        <v>76630</v>
      </c>
      <c r="B62225" t="s">
        <v>78240</v>
      </c>
      <c r="C62225" t="s">
        <v>78241</v>
      </c>
      <c r="D62225" t="s">
        <v>28354</v>
      </c>
      <c r="E62225" t="s">
        <v>28355</v>
      </c>
      <c r="F62225" t="s">
        <v>28356</v>
      </c>
    </row>
    <row r="62226" spans="1:6" x14ac:dyDescent="0.2">
      <c r="A62226" t="s">
        <v>76630</v>
      </c>
      <c r="B62226" t="s">
        <v>78240</v>
      </c>
      <c r="C62226" t="s">
        <v>78241</v>
      </c>
      <c r="D62226" t="s">
        <v>59065</v>
      </c>
      <c r="E62226" t="s">
        <v>59066</v>
      </c>
      <c r="F62226" t="s">
        <v>59067</v>
      </c>
    </row>
    <row r="62227" spans="1:6" x14ac:dyDescent="0.2">
      <c r="A62227" t="s">
        <v>76630</v>
      </c>
      <c r="B62227" t="s">
        <v>78240</v>
      </c>
      <c r="C62227" t="s">
        <v>78241</v>
      </c>
      <c r="D62227" t="s">
        <v>78273</v>
      </c>
      <c r="E62227" t="s">
        <v>78274</v>
      </c>
      <c r="F62227" t="s">
        <v>78275</v>
      </c>
    </row>
    <row r="62228" spans="1:6" x14ac:dyDescent="0.2">
      <c r="A62228" t="s">
        <v>76630</v>
      </c>
      <c r="B62228" t="s">
        <v>78240</v>
      </c>
      <c r="C62228" t="s">
        <v>78241</v>
      </c>
      <c r="D62228" t="s">
        <v>78276</v>
      </c>
      <c r="E62228" t="s">
        <v>78277</v>
      </c>
      <c r="F62228" t="s">
        <v>78278</v>
      </c>
    </row>
    <row r="62229" spans="1:6" x14ac:dyDescent="0.2">
      <c r="A62229" t="s">
        <v>76630</v>
      </c>
      <c r="B62229" t="s">
        <v>78240</v>
      </c>
      <c r="C62229" t="s">
        <v>78241</v>
      </c>
      <c r="D62229" t="s">
        <v>55134</v>
      </c>
      <c r="E62229" t="s">
        <v>55135</v>
      </c>
      <c r="F62229" t="s">
        <v>78279</v>
      </c>
    </row>
    <row r="62230" spans="1:6" x14ac:dyDescent="0.2">
      <c r="A62230" t="s">
        <v>76630</v>
      </c>
      <c r="B62230" t="s">
        <v>78240</v>
      </c>
      <c r="C62230" t="s">
        <v>78241</v>
      </c>
      <c r="D62230" t="s">
        <v>77874</v>
      </c>
      <c r="E62230" t="s">
        <v>77875</v>
      </c>
      <c r="F62230" t="s">
        <v>77876</v>
      </c>
    </row>
    <row r="62231" spans="1:6" x14ac:dyDescent="0.2">
      <c r="A62231" t="s">
        <v>76630</v>
      </c>
      <c r="B62231" t="s">
        <v>78240</v>
      </c>
      <c r="C62231" t="s">
        <v>78241</v>
      </c>
      <c r="D62231" t="s">
        <v>38962</v>
      </c>
      <c r="E62231" t="s">
        <v>78280</v>
      </c>
      <c r="F62231" t="s">
        <v>78281</v>
      </c>
    </row>
    <row r="62232" spans="1:6" x14ac:dyDescent="0.2">
      <c r="A62232" t="s">
        <v>76630</v>
      </c>
      <c r="B62232" t="s">
        <v>78240</v>
      </c>
      <c r="C62232" t="s">
        <v>78241</v>
      </c>
      <c r="D62232" t="s">
        <v>77878</v>
      </c>
      <c r="E62232" t="s">
        <v>77879</v>
      </c>
      <c r="F62232" t="s">
        <v>78282</v>
      </c>
    </row>
    <row r="62233" spans="1:6" x14ac:dyDescent="0.2">
      <c r="A62233" t="s">
        <v>76630</v>
      </c>
      <c r="B62233" t="s">
        <v>78240</v>
      </c>
      <c r="C62233" t="s">
        <v>78241</v>
      </c>
      <c r="D62233" t="s">
        <v>55137</v>
      </c>
      <c r="E62233" t="s">
        <v>55138</v>
      </c>
      <c r="F62233" t="s">
        <v>78283</v>
      </c>
    </row>
    <row r="62234" spans="1:6" x14ac:dyDescent="0.2">
      <c r="A62234" t="s">
        <v>76630</v>
      </c>
      <c r="B62234" t="s">
        <v>78240</v>
      </c>
      <c r="C62234" t="s">
        <v>78241</v>
      </c>
      <c r="D62234" t="s">
        <v>78284</v>
      </c>
      <c r="E62234" t="s">
        <v>78285</v>
      </c>
      <c r="F62234" t="s">
        <v>78286</v>
      </c>
    </row>
    <row r="62235" spans="1:6" x14ac:dyDescent="0.2">
      <c r="A62235" t="s">
        <v>76630</v>
      </c>
      <c r="B62235" t="s">
        <v>78240</v>
      </c>
      <c r="C62235" t="s">
        <v>78241</v>
      </c>
      <c r="D62235" t="s">
        <v>14326</v>
      </c>
      <c r="E62235" t="s">
        <v>14327</v>
      </c>
      <c r="F62235" t="s">
        <v>14328</v>
      </c>
    </row>
    <row r="62236" spans="1:6" x14ac:dyDescent="0.2">
      <c r="A62236" t="s">
        <v>76630</v>
      </c>
      <c r="B62236" t="s">
        <v>78240</v>
      </c>
      <c r="C62236" t="s">
        <v>78241</v>
      </c>
      <c r="D62236" t="s">
        <v>77885</v>
      </c>
      <c r="E62236" t="s">
        <v>77886</v>
      </c>
      <c r="F62236" t="s">
        <v>77887</v>
      </c>
    </row>
    <row r="62237" spans="1:6" x14ac:dyDescent="0.2">
      <c r="A62237" t="s">
        <v>76630</v>
      </c>
      <c r="B62237" t="s">
        <v>78240</v>
      </c>
      <c r="C62237" t="s">
        <v>78241</v>
      </c>
      <c r="D62237" t="s">
        <v>78287</v>
      </c>
      <c r="E62237" t="s">
        <v>78288</v>
      </c>
      <c r="F62237" t="s">
        <v>78289</v>
      </c>
    </row>
    <row r="62238" spans="1:6" x14ac:dyDescent="0.2">
      <c r="A62238" t="s">
        <v>76630</v>
      </c>
      <c r="B62238" t="s">
        <v>78240</v>
      </c>
      <c r="C62238" t="s">
        <v>78241</v>
      </c>
      <c r="D62238" t="s">
        <v>78290</v>
      </c>
      <c r="E62238" t="s">
        <v>78291</v>
      </c>
      <c r="F62238" t="s">
        <v>78292</v>
      </c>
    </row>
    <row r="62239" spans="1:6" x14ac:dyDescent="0.2">
      <c r="A62239" t="s">
        <v>76630</v>
      </c>
      <c r="B62239" t="s">
        <v>78240</v>
      </c>
      <c r="C62239" t="s">
        <v>78241</v>
      </c>
      <c r="D62239" t="s">
        <v>63987</v>
      </c>
      <c r="E62239" t="s">
        <v>63988</v>
      </c>
      <c r="F62239" t="s">
        <v>63989</v>
      </c>
    </row>
    <row r="62240" spans="1:6" x14ac:dyDescent="0.2">
      <c r="A62240" t="s">
        <v>76630</v>
      </c>
      <c r="B62240" t="s">
        <v>78240</v>
      </c>
      <c r="C62240" t="s">
        <v>78241</v>
      </c>
      <c r="D62240" t="s">
        <v>265</v>
      </c>
      <c r="E62240" t="s">
        <v>266</v>
      </c>
      <c r="F62240" t="s">
        <v>78293</v>
      </c>
    </row>
    <row r="62241" spans="1:6" x14ac:dyDescent="0.2">
      <c r="A62241" t="s">
        <v>76630</v>
      </c>
      <c r="B62241" t="s">
        <v>78240</v>
      </c>
      <c r="C62241" t="s">
        <v>78241</v>
      </c>
      <c r="D62241" t="s">
        <v>54380</v>
      </c>
      <c r="E62241" t="s">
        <v>54381</v>
      </c>
      <c r="F62241" t="s">
        <v>54382</v>
      </c>
    </row>
    <row r="62242" spans="1:6" x14ac:dyDescent="0.2">
      <c r="A62242" t="s">
        <v>76630</v>
      </c>
      <c r="B62242" t="s">
        <v>78240</v>
      </c>
      <c r="C62242" t="s">
        <v>78241</v>
      </c>
      <c r="D62242" t="s">
        <v>41391</v>
      </c>
      <c r="E62242" t="s">
        <v>41392</v>
      </c>
      <c r="F62242" t="s">
        <v>41393</v>
      </c>
    </row>
    <row r="62243" spans="1:6" x14ac:dyDescent="0.2">
      <c r="A62243" t="s">
        <v>76630</v>
      </c>
      <c r="B62243" t="s">
        <v>78240</v>
      </c>
      <c r="C62243" t="s">
        <v>78241</v>
      </c>
      <c r="D62243" t="s">
        <v>77902</v>
      </c>
      <c r="E62243" t="s">
        <v>77903</v>
      </c>
      <c r="F62243" t="s">
        <v>78294</v>
      </c>
    </row>
    <row r="62244" spans="1:6" x14ac:dyDescent="0.2">
      <c r="A62244" t="s">
        <v>76630</v>
      </c>
      <c r="B62244" t="s">
        <v>78240</v>
      </c>
      <c r="C62244" t="s">
        <v>78241</v>
      </c>
      <c r="D62244" t="s">
        <v>14347</v>
      </c>
      <c r="E62244" t="s">
        <v>14348</v>
      </c>
      <c r="F62244" t="s">
        <v>14349</v>
      </c>
    </row>
    <row r="62245" spans="1:6" x14ac:dyDescent="0.2">
      <c r="A62245" t="s">
        <v>76630</v>
      </c>
      <c r="B62245" t="s">
        <v>78240</v>
      </c>
      <c r="C62245" t="s">
        <v>78241</v>
      </c>
      <c r="D62245" t="s">
        <v>75722</v>
      </c>
      <c r="E62245" t="s">
        <v>75723</v>
      </c>
      <c r="F62245" t="s">
        <v>78295</v>
      </c>
    </row>
    <row r="62246" spans="1:6" x14ac:dyDescent="0.2">
      <c r="A62246" t="s">
        <v>76630</v>
      </c>
      <c r="B62246" t="s">
        <v>78240</v>
      </c>
      <c r="C62246" t="s">
        <v>78241</v>
      </c>
      <c r="D62246" t="s">
        <v>59140</v>
      </c>
      <c r="E62246" t="s">
        <v>59141</v>
      </c>
      <c r="F62246" t="s">
        <v>59142</v>
      </c>
    </row>
    <row r="62247" spans="1:6" x14ac:dyDescent="0.2">
      <c r="A62247" t="s">
        <v>76630</v>
      </c>
      <c r="B62247" t="s">
        <v>78240</v>
      </c>
      <c r="C62247" t="s">
        <v>78241</v>
      </c>
      <c r="D62247" t="s">
        <v>41394</v>
      </c>
      <c r="E62247" t="s">
        <v>41395</v>
      </c>
      <c r="F62247" t="s">
        <v>78296</v>
      </c>
    </row>
    <row r="62248" spans="1:6" x14ac:dyDescent="0.2">
      <c r="A62248" t="s">
        <v>76630</v>
      </c>
      <c r="B62248" t="s">
        <v>78240</v>
      </c>
      <c r="C62248" t="s">
        <v>78241</v>
      </c>
      <c r="D62248" t="s">
        <v>41089</v>
      </c>
      <c r="E62248" t="s">
        <v>41090</v>
      </c>
      <c r="F62248" t="s">
        <v>78297</v>
      </c>
    </row>
    <row r="62249" spans="1:6" x14ac:dyDescent="0.2">
      <c r="A62249" t="s">
        <v>76630</v>
      </c>
      <c r="B62249" t="s">
        <v>78240</v>
      </c>
      <c r="C62249" t="s">
        <v>78241</v>
      </c>
      <c r="D62249" t="s">
        <v>41092</v>
      </c>
      <c r="E62249" t="s">
        <v>41093</v>
      </c>
      <c r="F62249" t="s">
        <v>78298</v>
      </c>
    </row>
    <row r="62250" spans="1:6" x14ac:dyDescent="0.2">
      <c r="A62250" t="s">
        <v>76630</v>
      </c>
      <c r="B62250" t="s">
        <v>78240</v>
      </c>
      <c r="C62250" t="s">
        <v>78241</v>
      </c>
      <c r="D62250" t="s">
        <v>52537</v>
      </c>
      <c r="E62250" t="s">
        <v>52538</v>
      </c>
      <c r="F62250" t="s">
        <v>52539</v>
      </c>
    </row>
    <row r="62251" spans="1:6" x14ac:dyDescent="0.2">
      <c r="A62251" t="s">
        <v>76630</v>
      </c>
      <c r="B62251" t="s">
        <v>78240</v>
      </c>
      <c r="C62251" t="s">
        <v>78241</v>
      </c>
      <c r="D62251" t="s">
        <v>77912</v>
      </c>
      <c r="E62251" t="s">
        <v>77913</v>
      </c>
      <c r="F62251" t="s">
        <v>77914</v>
      </c>
    </row>
    <row r="62252" spans="1:6" x14ac:dyDescent="0.2">
      <c r="A62252" t="s">
        <v>76630</v>
      </c>
      <c r="B62252" t="s">
        <v>78240</v>
      </c>
      <c r="C62252" t="s">
        <v>78241</v>
      </c>
      <c r="D62252" t="s">
        <v>77390</v>
      </c>
      <c r="E62252" t="s">
        <v>77391</v>
      </c>
      <c r="F62252" t="s">
        <v>77392</v>
      </c>
    </row>
    <row r="62253" spans="1:6" x14ac:dyDescent="0.2">
      <c r="A62253" t="s">
        <v>76630</v>
      </c>
      <c r="B62253" t="s">
        <v>78240</v>
      </c>
      <c r="C62253" t="s">
        <v>78241</v>
      </c>
      <c r="D62253" t="s">
        <v>76275</v>
      </c>
      <c r="E62253" t="s">
        <v>76276</v>
      </c>
      <c r="F62253" t="s">
        <v>76277</v>
      </c>
    </row>
    <row r="62254" spans="1:6" x14ac:dyDescent="0.2">
      <c r="A62254" t="s">
        <v>76630</v>
      </c>
      <c r="B62254" t="s">
        <v>78240</v>
      </c>
      <c r="C62254" t="s">
        <v>78241</v>
      </c>
      <c r="D62254" t="s">
        <v>2879</v>
      </c>
      <c r="E62254" t="s">
        <v>2880</v>
      </c>
      <c r="F62254" t="s">
        <v>55146</v>
      </c>
    </row>
    <row r="62255" spans="1:6" x14ac:dyDescent="0.2">
      <c r="A62255" t="s">
        <v>76630</v>
      </c>
      <c r="B62255" t="s">
        <v>78240</v>
      </c>
      <c r="C62255" t="s">
        <v>78241</v>
      </c>
      <c r="D62255" t="s">
        <v>2078</v>
      </c>
      <c r="E62255" t="s">
        <v>2079</v>
      </c>
      <c r="F62255" t="s">
        <v>2080</v>
      </c>
    </row>
    <row r="62256" spans="1:6" x14ac:dyDescent="0.2">
      <c r="A62256" t="s">
        <v>76630</v>
      </c>
      <c r="B62256" t="s">
        <v>78240</v>
      </c>
      <c r="C62256" t="s">
        <v>78241</v>
      </c>
      <c r="D62256" t="s">
        <v>77921</v>
      </c>
      <c r="E62256" t="s">
        <v>77922</v>
      </c>
      <c r="F62256" t="s">
        <v>77923</v>
      </c>
    </row>
    <row r="62257" spans="1:6" x14ac:dyDescent="0.2">
      <c r="A62257" t="s">
        <v>76630</v>
      </c>
      <c r="B62257" t="s">
        <v>78240</v>
      </c>
      <c r="C62257" t="s">
        <v>78241</v>
      </c>
      <c r="D62257" t="s">
        <v>77927</v>
      </c>
      <c r="E62257" t="s">
        <v>77928</v>
      </c>
      <c r="F62257" t="s">
        <v>77929</v>
      </c>
    </row>
    <row r="62258" spans="1:6" x14ac:dyDescent="0.2">
      <c r="A62258" t="s">
        <v>76630</v>
      </c>
      <c r="B62258" t="s">
        <v>78240</v>
      </c>
      <c r="C62258" t="s">
        <v>78241</v>
      </c>
      <c r="D62258" t="s">
        <v>41099</v>
      </c>
      <c r="E62258" t="s">
        <v>41100</v>
      </c>
      <c r="F62258" t="s">
        <v>41101</v>
      </c>
    </row>
    <row r="62259" spans="1:6" x14ac:dyDescent="0.2">
      <c r="A62259" t="s">
        <v>76630</v>
      </c>
      <c r="B62259" t="s">
        <v>78240</v>
      </c>
      <c r="C62259" t="s">
        <v>78241</v>
      </c>
      <c r="D62259" t="s">
        <v>78299</v>
      </c>
      <c r="E62259" t="s">
        <v>78300</v>
      </c>
      <c r="F62259" t="s">
        <v>78301</v>
      </c>
    </row>
    <row r="62260" spans="1:6" x14ac:dyDescent="0.2">
      <c r="A62260" t="s">
        <v>76630</v>
      </c>
      <c r="B62260" t="s">
        <v>78240</v>
      </c>
      <c r="C62260" t="s">
        <v>78241</v>
      </c>
      <c r="D62260" t="s">
        <v>76284</v>
      </c>
      <c r="E62260" t="s">
        <v>76285</v>
      </c>
      <c r="F62260" t="s">
        <v>78302</v>
      </c>
    </row>
    <row r="62261" spans="1:6" x14ac:dyDescent="0.2">
      <c r="A62261" t="s">
        <v>76630</v>
      </c>
      <c r="B62261" t="s">
        <v>78240</v>
      </c>
      <c r="C62261" t="s">
        <v>78241</v>
      </c>
      <c r="D62261" t="s">
        <v>47280</v>
      </c>
      <c r="E62261" t="s">
        <v>47281</v>
      </c>
      <c r="F62261" t="s">
        <v>47282</v>
      </c>
    </row>
    <row r="62262" spans="1:6" x14ac:dyDescent="0.2">
      <c r="A62262" t="s">
        <v>76630</v>
      </c>
      <c r="B62262" t="s">
        <v>78240</v>
      </c>
      <c r="C62262" t="s">
        <v>78241</v>
      </c>
      <c r="D62262" t="s">
        <v>78303</v>
      </c>
      <c r="E62262" t="s">
        <v>78304</v>
      </c>
      <c r="F62262" t="s">
        <v>78305</v>
      </c>
    </row>
    <row r="62263" spans="1:6" x14ac:dyDescent="0.2">
      <c r="A62263" t="s">
        <v>76630</v>
      </c>
      <c r="B62263" t="s">
        <v>78240</v>
      </c>
      <c r="C62263" t="s">
        <v>78241</v>
      </c>
      <c r="D62263" t="s">
        <v>78306</v>
      </c>
      <c r="E62263" t="s">
        <v>78307</v>
      </c>
      <c r="F62263" t="s">
        <v>78308</v>
      </c>
    </row>
    <row r="62264" spans="1:6" x14ac:dyDescent="0.2">
      <c r="A62264" t="s">
        <v>76630</v>
      </c>
      <c r="B62264" t="s">
        <v>78240</v>
      </c>
      <c r="C62264" t="s">
        <v>78241</v>
      </c>
      <c r="D62264" t="s">
        <v>78309</v>
      </c>
      <c r="E62264" t="s">
        <v>78310</v>
      </c>
      <c r="F62264" t="s">
        <v>78311</v>
      </c>
    </row>
    <row r="62265" spans="1:6" x14ac:dyDescent="0.2">
      <c r="A62265" t="s">
        <v>76630</v>
      </c>
      <c r="B62265" t="s">
        <v>78240</v>
      </c>
      <c r="C62265" t="s">
        <v>78241</v>
      </c>
      <c r="D62265" t="s">
        <v>78312</v>
      </c>
      <c r="E62265" t="s">
        <v>78313</v>
      </c>
      <c r="F62265" t="s">
        <v>78314</v>
      </c>
    </row>
    <row r="62266" spans="1:6" x14ac:dyDescent="0.2">
      <c r="A62266" t="s">
        <v>76630</v>
      </c>
      <c r="B62266" t="s">
        <v>78240</v>
      </c>
      <c r="C62266" t="s">
        <v>78241</v>
      </c>
      <c r="D62266" t="s">
        <v>78315</v>
      </c>
      <c r="E62266" t="s">
        <v>78316</v>
      </c>
      <c r="F62266" t="s">
        <v>78317</v>
      </c>
    </row>
    <row r="62267" spans="1:6" x14ac:dyDescent="0.2">
      <c r="A62267" t="s">
        <v>76630</v>
      </c>
      <c r="B62267" t="s">
        <v>78240</v>
      </c>
      <c r="C62267" t="s">
        <v>78241</v>
      </c>
      <c r="D62267" t="s">
        <v>78318</v>
      </c>
      <c r="E62267" t="s">
        <v>78319</v>
      </c>
      <c r="F62267" t="s">
        <v>78320</v>
      </c>
    </row>
    <row r="62268" spans="1:6" x14ac:dyDescent="0.2">
      <c r="A62268" t="s">
        <v>76630</v>
      </c>
      <c r="B62268" t="s">
        <v>78240</v>
      </c>
      <c r="C62268" t="s">
        <v>78241</v>
      </c>
      <c r="D62268" t="s">
        <v>78321</v>
      </c>
      <c r="E62268" t="s">
        <v>78322</v>
      </c>
      <c r="F62268" t="s">
        <v>78323</v>
      </c>
    </row>
    <row r="62269" spans="1:6" x14ac:dyDescent="0.2">
      <c r="A62269" t="s">
        <v>76630</v>
      </c>
      <c r="B62269" t="s">
        <v>78240</v>
      </c>
      <c r="C62269" t="s">
        <v>78241</v>
      </c>
      <c r="D62269" t="s">
        <v>78324</v>
      </c>
      <c r="E62269" t="s">
        <v>78325</v>
      </c>
      <c r="F62269" t="s">
        <v>78326</v>
      </c>
    </row>
    <row r="62270" spans="1:6" x14ac:dyDescent="0.2">
      <c r="A62270" t="s">
        <v>76630</v>
      </c>
      <c r="B62270" t="s">
        <v>78240</v>
      </c>
      <c r="C62270" t="s">
        <v>78241</v>
      </c>
      <c r="D62270" t="s">
        <v>78327</v>
      </c>
      <c r="E62270" t="s">
        <v>78328</v>
      </c>
      <c r="F62270" t="s">
        <v>78329</v>
      </c>
    </row>
    <row r="62271" spans="1:6" x14ac:dyDescent="0.2">
      <c r="A62271" t="s">
        <v>76630</v>
      </c>
      <c r="B62271" t="s">
        <v>78240</v>
      </c>
      <c r="C62271" t="s">
        <v>78241</v>
      </c>
      <c r="D62271" t="s">
        <v>78330</v>
      </c>
      <c r="E62271" t="s">
        <v>78331</v>
      </c>
      <c r="F62271" t="s">
        <v>78332</v>
      </c>
    </row>
    <row r="62272" spans="1:6" x14ac:dyDescent="0.2">
      <c r="A62272" t="s">
        <v>76630</v>
      </c>
      <c r="B62272" t="s">
        <v>78240</v>
      </c>
      <c r="C62272" t="s">
        <v>78241</v>
      </c>
      <c r="D62272" t="s">
        <v>78333</v>
      </c>
      <c r="E62272" t="s">
        <v>78334</v>
      </c>
      <c r="F62272" t="s">
        <v>78335</v>
      </c>
    </row>
    <row r="62273" spans="1:6" x14ac:dyDescent="0.2">
      <c r="A62273" t="s">
        <v>76630</v>
      </c>
      <c r="B62273" t="s">
        <v>78240</v>
      </c>
      <c r="C62273" t="s">
        <v>78241</v>
      </c>
      <c r="D62273" t="s">
        <v>53250</v>
      </c>
      <c r="E62273" t="s">
        <v>53251</v>
      </c>
      <c r="F62273" t="s">
        <v>53252</v>
      </c>
    </row>
    <row r="62274" spans="1:6" x14ac:dyDescent="0.2">
      <c r="A62274" t="s">
        <v>76630</v>
      </c>
      <c r="B62274" t="s">
        <v>78240</v>
      </c>
      <c r="C62274" t="s">
        <v>78241</v>
      </c>
      <c r="D62274" t="s">
        <v>52176</v>
      </c>
      <c r="E62274" t="s">
        <v>52177</v>
      </c>
      <c r="F62274" t="s">
        <v>52178</v>
      </c>
    </row>
    <row r="62275" spans="1:6" x14ac:dyDescent="0.2">
      <c r="A62275" t="s">
        <v>76630</v>
      </c>
      <c r="B62275" t="s">
        <v>78240</v>
      </c>
      <c r="C62275" t="s">
        <v>78241</v>
      </c>
      <c r="D62275" t="s">
        <v>41110</v>
      </c>
      <c r="E62275" t="s">
        <v>41111</v>
      </c>
      <c r="F62275" t="s">
        <v>41112</v>
      </c>
    </row>
    <row r="62276" spans="1:6" x14ac:dyDescent="0.2">
      <c r="A62276" t="s">
        <v>76630</v>
      </c>
      <c r="B62276" t="s">
        <v>78240</v>
      </c>
      <c r="C62276" t="s">
        <v>78241</v>
      </c>
      <c r="D62276" t="s">
        <v>1326</v>
      </c>
      <c r="E62276" t="s">
        <v>1327</v>
      </c>
      <c r="F62276" t="s">
        <v>78336</v>
      </c>
    </row>
    <row r="62277" spans="1:6" x14ac:dyDescent="0.2">
      <c r="A62277" t="s">
        <v>76630</v>
      </c>
      <c r="B62277" t="s">
        <v>78240</v>
      </c>
      <c r="C62277" t="s">
        <v>78241</v>
      </c>
      <c r="D62277" t="s">
        <v>3032</v>
      </c>
      <c r="E62277" t="s">
        <v>3033</v>
      </c>
      <c r="F62277" t="s">
        <v>55949</v>
      </c>
    </row>
    <row r="62278" spans="1:6" x14ac:dyDescent="0.2">
      <c r="A62278" t="s">
        <v>76630</v>
      </c>
      <c r="B62278" t="s">
        <v>78240</v>
      </c>
      <c r="C62278" t="s">
        <v>78241</v>
      </c>
      <c r="D62278" t="s">
        <v>7327</v>
      </c>
      <c r="E62278" t="s">
        <v>76685</v>
      </c>
      <c r="F62278" t="s">
        <v>76686</v>
      </c>
    </row>
    <row r="62279" spans="1:6" x14ac:dyDescent="0.2">
      <c r="A62279" t="s">
        <v>76630</v>
      </c>
      <c r="B62279" t="s">
        <v>78240</v>
      </c>
      <c r="C62279" t="s">
        <v>78241</v>
      </c>
      <c r="D62279" t="s">
        <v>16557</v>
      </c>
      <c r="E62279" t="s">
        <v>16558</v>
      </c>
      <c r="F62279" t="s">
        <v>16559</v>
      </c>
    </row>
    <row r="62280" spans="1:6" x14ac:dyDescent="0.2">
      <c r="A62280" t="s">
        <v>76630</v>
      </c>
      <c r="B62280" t="s">
        <v>78240</v>
      </c>
      <c r="C62280" t="s">
        <v>78241</v>
      </c>
      <c r="D62280" t="s">
        <v>20867</v>
      </c>
      <c r="E62280" t="s">
        <v>20868</v>
      </c>
      <c r="F62280" t="s">
        <v>20869</v>
      </c>
    </row>
    <row r="62281" spans="1:6" x14ac:dyDescent="0.2">
      <c r="A62281" t="s">
        <v>76630</v>
      </c>
      <c r="B62281" t="s">
        <v>78240</v>
      </c>
      <c r="C62281" t="s">
        <v>78241</v>
      </c>
      <c r="D62281" t="s">
        <v>53262</v>
      </c>
      <c r="E62281" t="s">
        <v>53263</v>
      </c>
      <c r="F62281" t="s">
        <v>53264</v>
      </c>
    </row>
    <row r="62282" spans="1:6" x14ac:dyDescent="0.2">
      <c r="A62282" t="s">
        <v>76630</v>
      </c>
      <c r="B62282" t="s">
        <v>78240</v>
      </c>
      <c r="C62282" t="s">
        <v>78241</v>
      </c>
      <c r="D62282" t="s">
        <v>78337</v>
      </c>
      <c r="E62282" t="s">
        <v>78338</v>
      </c>
      <c r="F62282" t="s">
        <v>78339</v>
      </c>
    </row>
    <row r="62283" spans="1:6" x14ac:dyDescent="0.2">
      <c r="A62283" t="s">
        <v>76630</v>
      </c>
      <c r="B62283" t="s">
        <v>78240</v>
      </c>
      <c r="C62283" t="s">
        <v>78241</v>
      </c>
      <c r="D62283" t="s">
        <v>78340</v>
      </c>
      <c r="E62283" t="s">
        <v>78341</v>
      </c>
      <c r="F62283" t="s">
        <v>78342</v>
      </c>
    </row>
    <row r="62284" spans="1:6" x14ac:dyDescent="0.2">
      <c r="A62284" t="s">
        <v>76630</v>
      </c>
      <c r="B62284" t="s">
        <v>78240</v>
      </c>
      <c r="C62284" t="s">
        <v>78241</v>
      </c>
      <c r="D62284" t="s">
        <v>27739</v>
      </c>
      <c r="E62284" t="s">
        <v>27740</v>
      </c>
      <c r="F62284" t="s">
        <v>27741</v>
      </c>
    </row>
    <row r="62285" spans="1:6" x14ac:dyDescent="0.2">
      <c r="A62285" t="s">
        <v>76630</v>
      </c>
      <c r="B62285" t="s">
        <v>78240</v>
      </c>
      <c r="C62285" t="s">
        <v>78241</v>
      </c>
      <c r="D62285" t="s">
        <v>78343</v>
      </c>
      <c r="E62285" t="s">
        <v>78344</v>
      </c>
      <c r="F62285" t="s">
        <v>78345</v>
      </c>
    </row>
    <row r="62286" spans="1:6" x14ac:dyDescent="0.2">
      <c r="A62286" t="s">
        <v>76630</v>
      </c>
      <c r="B62286" t="s">
        <v>78240</v>
      </c>
      <c r="C62286" t="s">
        <v>78241</v>
      </c>
      <c r="D62286" t="s">
        <v>49320</v>
      </c>
      <c r="E62286" t="s">
        <v>49321</v>
      </c>
      <c r="F62286" t="s">
        <v>49322</v>
      </c>
    </row>
    <row r="62287" spans="1:6" x14ac:dyDescent="0.2">
      <c r="A62287" t="s">
        <v>76630</v>
      </c>
      <c r="B62287" t="s">
        <v>78240</v>
      </c>
      <c r="C62287" t="s">
        <v>78241</v>
      </c>
      <c r="D62287" t="s">
        <v>53265</v>
      </c>
      <c r="E62287" t="s">
        <v>53266</v>
      </c>
      <c r="F62287" t="s">
        <v>78346</v>
      </c>
    </row>
    <row r="62288" spans="1:6" x14ac:dyDescent="0.2">
      <c r="A62288" t="s">
        <v>76630</v>
      </c>
      <c r="B62288" t="s">
        <v>78240</v>
      </c>
      <c r="C62288" t="s">
        <v>78241</v>
      </c>
      <c r="D62288" t="s">
        <v>78347</v>
      </c>
      <c r="E62288" t="s">
        <v>78348</v>
      </c>
      <c r="F62288" t="s">
        <v>78349</v>
      </c>
    </row>
    <row r="62289" spans="1:6" x14ac:dyDescent="0.2">
      <c r="A62289" t="s">
        <v>76630</v>
      </c>
      <c r="B62289" t="s">
        <v>78240</v>
      </c>
      <c r="C62289" t="s">
        <v>78241</v>
      </c>
      <c r="D62289" t="s">
        <v>14389</v>
      </c>
      <c r="E62289" t="s">
        <v>14390</v>
      </c>
      <c r="F62289" t="s">
        <v>14391</v>
      </c>
    </row>
    <row r="62290" spans="1:6" x14ac:dyDescent="0.2">
      <c r="A62290" t="s">
        <v>76630</v>
      </c>
      <c r="B62290" t="s">
        <v>78240</v>
      </c>
      <c r="C62290" t="s">
        <v>78241</v>
      </c>
      <c r="D62290" t="s">
        <v>77168</v>
      </c>
      <c r="E62290" t="s">
        <v>77169</v>
      </c>
      <c r="F62290" t="s">
        <v>77170</v>
      </c>
    </row>
    <row r="62291" spans="1:6" x14ac:dyDescent="0.2">
      <c r="A62291" t="s">
        <v>76630</v>
      </c>
      <c r="B62291" t="s">
        <v>78240</v>
      </c>
      <c r="C62291" t="s">
        <v>78241</v>
      </c>
      <c r="D62291" t="s">
        <v>77171</v>
      </c>
      <c r="E62291" t="s">
        <v>77172</v>
      </c>
      <c r="F62291" t="s">
        <v>78350</v>
      </c>
    </row>
    <row r="62292" spans="1:6" x14ac:dyDescent="0.2">
      <c r="A62292" t="s">
        <v>76630</v>
      </c>
      <c r="B62292" t="s">
        <v>78240</v>
      </c>
      <c r="C62292" t="s">
        <v>78241</v>
      </c>
      <c r="D62292" t="s">
        <v>59278</v>
      </c>
      <c r="E62292" t="s">
        <v>59279</v>
      </c>
      <c r="F62292" t="s">
        <v>59280</v>
      </c>
    </row>
    <row r="62293" spans="1:6" x14ac:dyDescent="0.2">
      <c r="A62293" t="s">
        <v>76630</v>
      </c>
      <c r="B62293" t="s">
        <v>78240</v>
      </c>
      <c r="C62293" t="s">
        <v>78241</v>
      </c>
      <c r="D62293" t="s">
        <v>78351</v>
      </c>
      <c r="E62293" t="s">
        <v>78352</v>
      </c>
      <c r="F62293" t="s">
        <v>78353</v>
      </c>
    </row>
    <row r="62294" spans="1:6" x14ac:dyDescent="0.2">
      <c r="A62294" t="s">
        <v>76630</v>
      </c>
      <c r="B62294" t="s">
        <v>78240</v>
      </c>
      <c r="C62294" t="s">
        <v>78241</v>
      </c>
      <c r="D62294" t="s">
        <v>53275</v>
      </c>
      <c r="E62294" t="s">
        <v>53276</v>
      </c>
      <c r="F62294" t="s">
        <v>53277</v>
      </c>
    </row>
    <row r="62295" spans="1:6" x14ac:dyDescent="0.2">
      <c r="A62295" t="s">
        <v>76630</v>
      </c>
      <c r="B62295" t="s">
        <v>78240</v>
      </c>
      <c r="C62295" t="s">
        <v>78241</v>
      </c>
      <c r="D62295" t="s">
        <v>59308</v>
      </c>
      <c r="E62295" t="s">
        <v>59309</v>
      </c>
      <c r="F62295" t="s">
        <v>59310</v>
      </c>
    </row>
    <row r="62296" spans="1:6" x14ac:dyDescent="0.2">
      <c r="A62296" t="s">
        <v>76630</v>
      </c>
      <c r="B62296" t="s">
        <v>78240</v>
      </c>
      <c r="C62296" t="s">
        <v>78241</v>
      </c>
      <c r="D62296" t="s">
        <v>53292</v>
      </c>
      <c r="E62296" t="s">
        <v>53293</v>
      </c>
      <c r="F62296" t="s">
        <v>78354</v>
      </c>
    </row>
    <row r="62297" spans="1:6" x14ac:dyDescent="0.2">
      <c r="A62297" t="s">
        <v>76630</v>
      </c>
      <c r="B62297" t="s">
        <v>78240</v>
      </c>
      <c r="C62297" t="s">
        <v>78241</v>
      </c>
      <c r="D62297" t="s">
        <v>76320</v>
      </c>
      <c r="E62297" t="s">
        <v>76321</v>
      </c>
      <c r="F62297" t="s">
        <v>76322</v>
      </c>
    </row>
    <row r="62298" spans="1:6" x14ac:dyDescent="0.2">
      <c r="A62298" t="s">
        <v>76630</v>
      </c>
      <c r="B62298" t="s">
        <v>78240</v>
      </c>
      <c r="C62298" t="s">
        <v>78241</v>
      </c>
      <c r="D62298" t="s">
        <v>52650</v>
      </c>
      <c r="E62298" t="s">
        <v>52651</v>
      </c>
      <c r="F62298" t="s">
        <v>52652</v>
      </c>
    </row>
    <row r="62299" spans="1:6" x14ac:dyDescent="0.2">
      <c r="A62299" t="s">
        <v>76630</v>
      </c>
      <c r="B62299" t="s">
        <v>78240</v>
      </c>
      <c r="C62299" t="s">
        <v>78241</v>
      </c>
      <c r="D62299" t="s">
        <v>78355</v>
      </c>
      <c r="E62299" t="s">
        <v>78356</v>
      </c>
      <c r="F62299" t="s">
        <v>78357</v>
      </c>
    </row>
    <row r="62300" spans="1:6" x14ac:dyDescent="0.2">
      <c r="A62300" t="s">
        <v>76630</v>
      </c>
      <c r="B62300" t="s">
        <v>78240</v>
      </c>
      <c r="C62300" t="s">
        <v>78241</v>
      </c>
      <c r="D62300" t="s">
        <v>53524</v>
      </c>
      <c r="E62300" t="s">
        <v>53525</v>
      </c>
      <c r="F62300" t="s">
        <v>53526</v>
      </c>
    </row>
    <row r="62301" spans="1:6" x14ac:dyDescent="0.2">
      <c r="A62301" t="s">
        <v>76630</v>
      </c>
      <c r="B62301" t="s">
        <v>78240</v>
      </c>
      <c r="C62301" t="s">
        <v>78241</v>
      </c>
      <c r="D62301" t="s">
        <v>31679</v>
      </c>
      <c r="E62301" t="s">
        <v>31680</v>
      </c>
      <c r="F62301" t="s">
        <v>78358</v>
      </c>
    </row>
    <row r="62302" spans="1:6" x14ac:dyDescent="0.2">
      <c r="A62302" t="s">
        <v>76630</v>
      </c>
      <c r="B62302" t="s">
        <v>78240</v>
      </c>
      <c r="C62302" t="s">
        <v>78241</v>
      </c>
      <c r="D62302" t="s">
        <v>78359</v>
      </c>
      <c r="E62302" t="s">
        <v>78360</v>
      </c>
      <c r="F62302" t="s">
        <v>78361</v>
      </c>
    </row>
    <row r="62303" spans="1:6" x14ac:dyDescent="0.2">
      <c r="A62303" t="s">
        <v>76630</v>
      </c>
      <c r="B62303" t="s">
        <v>78240</v>
      </c>
      <c r="C62303" t="s">
        <v>78241</v>
      </c>
      <c r="D62303" t="s">
        <v>78362</v>
      </c>
      <c r="E62303" t="s">
        <v>78363</v>
      </c>
      <c r="F62303" t="s">
        <v>78364</v>
      </c>
    </row>
    <row r="62304" spans="1:6" x14ac:dyDescent="0.2">
      <c r="A62304" t="s">
        <v>76630</v>
      </c>
      <c r="B62304" t="s">
        <v>78240</v>
      </c>
      <c r="C62304" t="s">
        <v>78241</v>
      </c>
      <c r="D62304" t="s">
        <v>52676</v>
      </c>
      <c r="E62304" t="s">
        <v>52677</v>
      </c>
      <c r="F62304" t="s">
        <v>52678</v>
      </c>
    </row>
    <row r="62305" spans="1:6" x14ac:dyDescent="0.2">
      <c r="A62305" t="s">
        <v>76630</v>
      </c>
      <c r="B62305" t="s">
        <v>78240</v>
      </c>
      <c r="C62305" t="s">
        <v>78241</v>
      </c>
      <c r="D62305" t="s">
        <v>33140</v>
      </c>
      <c r="E62305" t="s">
        <v>33141</v>
      </c>
      <c r="F62305" t="s">
        <v>33142</v>
      </c>
    </row>
    <row r="62306" spans="1:6" x14ac:dyDescent="0.2">
      <c r="A62306" t="s">
        <v>76630</v>
      </c>
      <c r="B62306" t="s">
        <v>78240</v>
      </c>
      <c r="C62306" t="s">
        <v>78241</v>
      </c>
      <c r="D62306" t="s">
        <v>1380</v>
      </c>
      <c r="E62306" t="s">
        <v>1381</v>
      </c>
      <c r="F62306" t="s">
        <v>1382</v>
      </c>
    </row>
    <row r="62307" spans="1:6" x14ac:dyDescent="0.2">
      <c r="A62307" t="s">
        <v>76630</v>
      </c>
      <c r="B62307" t="s">
        <v>78240</v>
      </c>
      <c r="C62307" t="s">
        <v>78241</v>
      </c>
      <c r="D62307" t="s">
        <v>78365</v>
      </c>
      <c r="E62307" t="s">
        <v>78366</v>
      </c>
      <c r="F62307" t="s">
        <v>78367</v>
      </c>
    </row>
    <row r="62308" spans="1:6" x14ac:dyDescent="0.2">
      <c r="A62308" t="s">
        <v>76630</v>
      </c>
      <c r="B62308" t="s">
        <v>78240</v>
      </c>
      <c r="C62308" t="s">
        <v>78241</v>
      </c>
      <c r="D62308" t="s">
        <v>78368</v>
      </c>
      <c r="E62308" t="s">
        <v>78369</v>
      </c>
      <c r="F62308" t="s">
        <v>78370</v>
      </c>
    </row>
    <row r="62309" spans="1:6" x14ac:dyDescent="0.2">
      <c r="A62309" t="s">
        <v>76630</v>
      </c>
      <c r="B62309" t="s">
        <v>78240</v>
      </c>
      <c r="C62309" t="s">
        <v>78241</v>
      </c>
      <c r="D62309" t="s">
        <v>28107</v>
      </c>
      <c r="E62309" t="s">
        <v>28108</v>
      </c>
      <c r="F62309" t="s">
        <v>78371</v>
      </c>
    </row>
    <row r="62310" spans="1:6" x14ac:dyDescent="0.2">
      <c r="A62310" t="s">
        <v>76630</v>
      </c>
      <c r="B62310" t="s">
        <v>78240</v>
      </c>
      <c r="C62310" t="s">
        <v>78241</v>
      </c>
      <c r="D62310" t="s">
        <v>58752</v>
      </c>
      <c r="E62310" t="s">
        <v>58753</v>
      </c>
      <c r="F62310" t="s">
        <v>58754</v>
      </c>
    </row>
    <row r="62311" spans="1:6" x14ac:dyDescent="0.2">
      <c r="A62311" t="s">
        <v>76630</v>
      </c>
      <c r="B62311" t="s">
        <v>78240</v>
      </c>
      <c r="C62311" t="s">
        <v>78241</v>
      </c>
      <c r="D62311" t="s">
        <v>53302</v>
      </c>
      <c r="E62311" t="s">
        <v>53303</v>
      </c>
      <c r="F62311" t="s">
        <v>53304</v>
      </c>
    </row>
    <row r="62312" spans="1:6" x14ac:dyDescent="0.2">
      <c r="A62312" t="s">
        <v>76630</v>
      </c>
      <c r="B62312" t="s">
        <v>78240</v>
      </c>
      <c r="C62312" t="s">
        <v>78241</v>
      </c>
      <c r="D62312" t="s">
        <v>51975</v>
      </c>
      <c r="E62312" t="s">
        <v>51976</v>
      </c>
      <c r="F62312" t="s">
        <v>51977</v>
      </c>
    </row>
    <row r="62313" spans="1:6" x14ac:dyDescent="0.2">
      <c r="A62313" t="s">
        <v>76630</v>
      </c>
      <c r="B62313" t="s">
        <v>78240</v>
      </c>
      <c r="C62313" t="s">
        <v>78241</v>
      </c>
      <c r="D62313" t="s">
        <v>78372</v>
      </c>
      <c r="E62313" t="s">
        <v>78373</v>
      </c>
      <c r="F62313" t="s">
        <v>78374</v>
      </c>
    </row>
    <row r="62314" spans="1:6" x14ac:dyDescent="0.2">
      <c r="A62314" t="s">
        <v>76630</v>
      </c>
      <c r="B62314" t="s">
        <v>78240</v>
      </c>
      <c r="C62314" t="s">
        <v>78241</v>
      </c>
      <c r="D62314" t="s">
        <v>28782</v>
      </c>
      <c r="E62314" t="s">
        <v>28783</v>
      </c>
      <c r="F62314" t="s">
        <v>28784</v>
      </c>
    </row>
    <row r="62315" spans="1:6" x14ac:dyDescent="0.2">
      <c r="A62315" t="s">
        <v>76630</v>
      </c>
      <c r="B62315" t="s">
        <v>78240</v>
      </c>
      <c r="C62315" t="s">
        <v>78241</v>
      </c>
      <c r="D62315" t="s">
        <v>49384</v>
      </c>
      <c r="E62315" t="s">
        <v>49385</v>
      </c>
      <c r="F62315" t="s">
        <v>49386</v>
      </c>
    </row>
    <row r="62316" spans="1:6" x14ac:dyDescent="0.2">
      <c r="A62316" t="s">
        <v>76630</v>
      </c>
      <c r="B62316" t="s">
        <v>78240</v>
      </c>
      <c r="C62316" t="s">
        <v>78241</v>
      </c>
      <c r="D62316" t="s">
        <v>1386</v>
      </c>
      <c r="E62316" t="s">
        <v>1387</v>
      </c>
      <c r="F62316" t="s">
        <v>1388</v>
      </c>
    </row>
    <row r="62317" spans="1:6" x14ac:dyDescent="0.2">
      <c r="A62317" t="s">
        <v>76630</v>
      </c>
      <c r="B62317" t="s">
        <v>78240</v>
      </c>
      <c r="C62317" t="s">
        <v>78241</v>
      </c>
      <c r="D62317" t="s">
        <v>46795</v>
      </c>
      <c r="E62317" t="s">
        <v>46796</v>
      </c>
      <c r="F62317" t="s">
        <v>78375</v>
      </c>
    </row>
    <row r="62318" spans="1:6" x14ac:dyDescent="0.2">
      <c r="A62318" t="s">
        <v>76630</v>
      </c>
      <c r="B62318" t="s">
        <v>78240</v>
      </c>
      <c r="C62318" t="s">
        <v>78241</v>
      </c>
      <c r="D62318" t="s">
        <v>55478</v>
      </c>
      <c r="E62318" t="s">
        <v>55479</v>
      </c>
      <c r="F62318" t="s">
        <v>55480</v>
      </c>
    </row>
    <row r="62319" spans="1:6" x14ac:dyDescent="0.2">
      <c r="A62319" t="s">
        <v>76630</v>
      </c>
      <c r="B62319" t="s">
        <v>78240</v>
      </c>
      <c r="C62319" t="s">
        <v>78241</v>
      </c>
      <c r="D62319" t="s">
        <v>77227</v>
      </c>
      <c r="E62319" t="s">
        <v>77228</v>
      </c>
      <c r="F62319" t="s">
        <v>78376</v>
      </c>
    </row>
    <row r="62320" spans="1:6" x14ac:dyDescent="0.2">
      <c r="A62320" t="s">
        <v>76630</v>
      </c>
      <c r="B62320" t="s">
        <v>78240</v>
      </c>
      <c r="C62320" t="s">
        <v>78241</v>
      </c>
      <c r="D62320" t="s">
        <v>78377</v>
      </c>
      <c r="E62320" t="s">
        <v>78378</v>
      </c>
      <c r="F62320" t="s">
        <v>78379</v>
      </c>
    </row>
    <row r="62321" spans="1:6" x14ac:dyDescent="0.2">
      <c r="A62321" t="s">
        <v>76630</v>
      </c>
      <c r="B62321" t="s">
        <v>78240</v>
      </c>
      <c r="C62321" t="s">
        <v>78241</v>
      </c>
      <c r="D62321" t="s">
        <v>379</v>
      </c>
      <c r="E62321" t="s">
        <v>380</v>
      </c>
      <c r="F62321" t="s">
        <v>381</v>
      </c>
    </row>
    <row r="62322" spans="1:6" x14ac:dyDescent="0.2">
      <c r="A62322" t="s">
        <v>76630</v>
      </c>
      <c r="B62322" t="s">
        <v>78240</v>
      </c>
      <c r="C62322" t="s">
        <v>78241</v>
      </c>
      <c r="D62322" t="s">
        <v>25391</v>
      </c>
      <c r="E62322" t="s">
        <v>25392</v>
      </c>
      <c r="F62322" t="s">
        <v>25393</v>
      </c>
    </row>
    <row r="62323" spans="1:6" x14ac:dyDescent="0.2">
      <c r="A62323" t="s">
        <v>76630</v>
      </c>
      <c r="B62323" t="s">
        <v>78240</v>
      </c>
      <c r="C62323" t="s">
        <v>78241</v>
      </c>
      <c r="D62323" t="s">
        <v>78023</v>
      </c>
      <c r="E62323" t="s">
        <v>78024</v>
      </c>
      <c r="F62323" t="s">
        <v>78025</v>
      </c>
    </row>
    <row r="62324" spans="1:6" x14ac:dyDescent="0.2">
      <c r="A62324" t="s">
        <v>76630</v>
      </c>
      <c r="B62324" t="s">
        <v>78240</v>
      </c>
      <c r="C62324" t="s">
        <v>78241</v>
      </c>
      <c r="D62324" t="s">
        <v>78380</v>
      </c>
      <c r="E62324" t="s">
        <v>78381</v>
      </c>
      <c r="F62324" t="s">
        <v>78382</v>
      </c>
    </row>
    <row r="62325" spans="1:6" x14ac:dyDescent="0.2">
      <c r="A62325" t="s">
        <v>76630</v>
      </c>
      <c r="B62325" t="s">
        <v>78240</v>
      </c>
      <c r="C62325" t="s">
        <v>78241</v>
      </c>
      <c r="D62325" t="s">
        <v>78383</v>
      </c>
      <c r="E62325" t="s">
        <v>78384</v>
      </c>
      <c r="F62325" t="s">
        <v>78385</v>
      </c>
    </row>
    <row r="62326" spans="1:6" x14ac:dyDescent="0.2">
      <c r="A62326" t="s">
        <v>76630</v>
      </c>
      <c r="B62326" t="s">
        <v>78240</v>
      </c>
      <c r="C62326" t="s">
        <v>78241</v>
      </c>
      <c r="D62326" t="s">
        <v>76372</v>
      </c>
      <c r="E62326" t="s">
        <v>76373</v>
      </c>
      <c r="F62326" t="s">
        <v>76374</v>
      </c>
    </row>
    <row r="62327" spans="1:6" x14ac:dyDescent="0.2">
      <c r="A62327" t="s">
        <v>76630</v>
      </c>
      <c r="B62327" t="s">
        <v>78240</v>
      </c>
      <c r="C62327" t="s">
        <v>78241</v>
      </c>
      <c r="D62327" t="s">
        <v>77253</v>
      </c>
      <c r="E62327" t="s">
        <v>77254</v>
      </c>
      <c r="F62327" t="s">
        <v>77255</v>
      </c>
    </row>
    <row r="62328" spans="1:6" x14ac:dyDescent="0.2">
      <c r="A62328" t="s">
        <v>76630</v>
      </c>
      <c r="B62328" t="s">
        <v>78240</v>
      </c>
      <c r="C62328" t="s">
        <v>78241</v>
      </c>
      <c r="D62328" t="s">
        <v>78386</v>
      </c>
      <c r="E62328" t="s">
        <v>78387</v>
      </c>
      <c r="F62328" t="s">
        <v>78388</v>
      </c>
    </row>
    <row r="62329" spans="1:6" x14ac:dyDescent="0.2">
      <c r="A62329" t="s">
        <v>76630</v>
      </c>
      <c r="B62329" t="s">
        <v>78240</v>
      </c>
      <c r="C62329" t="s">
        <v>78241</v>
      </c>
      <c r="D62329" t="s">
        <v>44743</v>
      </c>
      <c r="E62329" t="s">
        <v>44744</v>
      </c>
      <c r="F62329" t="s">
        <v>44745</v>
      </c>
    </row>
    <row r="62330" spans="1:6" x14ac:dyDescent="0.2">
      <c r="A62330" t="s">
        <v>76630</v>
      </c>
      <c r="B62330" t="s">
        <v>78240</v>
      </c>
      <c r="C62330" t="s">
        <v>78241</v>
      </c>
      <c r="D62330" t="s">
        <v>78035</v>
      </c>
      <c r="E62330" t="s">
        <v>78036</v>
      </c>
      <c r="F62330" t="s">
        <v>78037</v>
      </c>
    </row>
    <row r="62331" spans="1:6" x14ac:dyDescent="0.2">
      <c r="A62331" t="s">
        <v>76630</v>
      </c>
      <c r="B62331" t="s">
        <v>78240</v>
      </c>
      <c r="C62331" t="s">
        <v>78241</v>
      </c>
      <c r="D62331" t="s">
        <v>78389</v>
      </c>
      <c r="E62331" t="s">
        <v>78390</v>
      </c>
      <c r="F62331" t="s">
        <v>78391</v>
      </c>
    </row>
    <row r="62332" spans="1:6" x14ac:dyDescent="0.2">
      <c r="A62332" t="s">
        <v>76630</v>
      </c>
      <c r="B62332" t="s">
        <v>78240</v>
      </c>
      <c r="C62332" t="s">
        <v>78241</v>
      </c>
      <c r="D62332" t="s">
        <v>78392</v>
      </c>
      <c r="E62332" t="s">
        <v>78393</v>
      </c>
      <c r="F62332" t="s">
        <v>78394</v>
      </c>
    </row>
    <row r="62333" spans="1:6" x14ac:dyDescent="0.2">
      <c r="A62333" t="s">
        <v>76630</v>
      </c>
      <c r="B62333" t="s">
        <v>78240</v>
      </c>
      <c r="C62333" t="s">
        <v>78241</v>
      </c>
      <c r="D62333" t="s">
        <v>78395</v>
      </c>
      <c r="E62333" t="s">
        <v>78396</v>
      </c>
      <c r="F62333" t="s">
        <v>78397</v>
      </c>
    </row>
    <row r="62334" spans="1:6" x14ac:dyDescent="0.2">
      <c r="A62334" t="s">
        <v>76630</v>
      </c>
      <c r="B62334" t="s">
        <v>78240</v>
      </c>
      <c r="C62334" t="s">
        <v>78241</v>
      </c>
      <c r="D62334" t="s">
        <v>78398</v>
      </c>
      <c r="E62334" t="s">
        <v>78399</v>
      </c>
      <c r="F62334" t="s">
        <v>78400</v>
      </c>
    </row>
    <row r="62335" spans="1:6" x14ac:dyDescent="0.2">
      <c r="A62335" t="s">
        <v>76630</v>
      </c>
      <c r="B62335" t="s">
        <v>78240</v>
      </c>
      <c r="C62335" t="s">
        <v>78241</v>
      </c>
      <c r="D62335" t="s">
        <v>78401</v>
      </c>
      <c r="E62335" t="s">
        <v>78402</v>
      </c>
      <c r="F62335" t="s">
        <v>78403</v>
      </c>
    </row>
    <row r="62336" spans="1:6" x14ac:dyDescent="0.2">
      <c r="A62336" t="s">
        <v>76630</v>
      </c>
      <c r="B62336" t="s">
        <v>78240</v>
      </c>
      <c r="C62336" t="s">
        <v>78241</v>
      </c>
      <c r="D62336" t="s">
        <v>78404</v>
      </c>
      <c r="E62336" t="s">
        <v>78405</v>
      </c>
      <c r="F62336" t="s">
        <v>78406</v>
      </c>
    </row>
    <row r="62337" spans="1:6" x14ac:dyDescent="0.2">
      <c r="A62337" t="s">
        <v>76630</v>
      </c>
      <c r="B62337" t="s">
        <v>78240</v>
      </c>
      <c r="C62337" t="s">
        <v>78241</v>
      </c>
      <c r="D62337" t="s">
        <v>78407</v>
      </c>
      <c r="E62337" t="s">
        <v>78408</v>
      </c>
      <c r="F62337" t="s">
        <v>78409</v>
      </c>
    </row>
    <row r="62338" spans="1:6" x14ac:dyDescent="0.2">
      <c r="A62338" t="s">
        <v>76630</v>
      </c>
      <c r="B62338" t="s">
        <v>78240</v>
      </c>
      <c r="C62338" t="s">
        <v>78241</v>
      </c>
      <c r="D62338" t="s">
        <v>44776</v>
      </c>
      <c r="E62338" t="s">
        <v>44777</v>
      </c>
      <c r="F62338" t="s">
        <v>44778</v>
      </c>
    </row>
    <row r="62339" spans="1:6" x14ac:dyDescent="0.2">
      <c r="A62339" t="s">
        <v>76630</v>
      </c>
      <c r="B62339" t="s">
        <v>78240</v>
      </c>
      <c r="C62339" t="s">
        <v>78241</v>
      </c>
      <c r="D62339" t="s">
        <v>78410</v>
      </c>
      <c r="E62339" t="s">
        <v>78411</v>
      </c>
      <c r="F62339" t="s">
        <v>78412</v>
      </c>
    </row>
    <row r="62340" spans="1:6" x14ac:dyDescent="0.2">
      <c r="A62340" t="s">
        <v>76630</v>
      </c>
      <c r="B62340" t="s">
        <v>78240</v>
      </c>
      <c r="C62340" t="s">
        <v>78241</v>
      </c>
      <c r="D62340" t="s">
        <v>78413</v>
      </c>
      <c r="E62340" t="s">
        <v>78414</v>
      </c>
      <c r="F62340" t="s">
        <v>78415</v>
      </c>
    </row>
    <row r="62341" spans="1:6" x14ac:dyDescent="0.2">
      <c r="A62341" t="s">
        <v>76630</v>
      </c>
      <c r="B62341" t="s">
        <v>78240</v>
      </c>
      <c r="C62341" t="s">
        <v>78241</v>
      </c>
      <c r="D62341" t="s">
        <v>78416</v>
      </c>
      <c r="E62341" t="s">
        <v>78417</v>
      </c>
      <c r="F62341" t="s">
        <v>78418</v>
      </c>
    </row>
    <row r="62342" spans="1:6" x14ac:dyDescent="0.2">
      <c r="A62342" t="s">
        <v>76630</v>
      </c>
      <c r="B62342" t="s">
        <v>78240</v>
      </c>
      <c r="C62342" t="s">
        <v>78241</v>
      </c>
      <c r="D62342" t="s">
        <v>78419</v>
      </c>
      <c r="E62342" t="s">
        <v>78420</v>
      </c>
      <c r="F62342" t="s">
        <v>78421</v>
      </c>
    </row>
    <row r="62343" spans="1:6" x14ac:dyDescent="0.2">
      <c r="A62343" t="s">
        <v>76630</v>
      </c>
      <c r="B62343" t="s">
        <v>78240</v>
      </c>
      <c r="C62343" t="s">
        <v>78241</v>
      </c>
      <c r="D62343" t="s">
        <v>78422</v>
      </c>
      <c r="E62343" t="s">
        <v>78423</v>
      </c>
      <c r="F62343" t="s">
        <v>78424</v>
      </c>
    </row>
    <row r="62344" spans="1:6" x14ac:dyDescent="0.2">
      <c r="A62344" t="s">
        <v>76630</v>
      </c>
      <c r="B62344" t="s">
        <v>78240</v>
      </c>
      <c r="C62344" t="s">
        <v>78241</v>
      </c>
      <c r="D62344" t="s">
        <v>46805</v>
      </c>
      <c r="E62344" t="s">
        <v>46806</v>
      </c>
      <c r="F62344" t="s">
        <v>46807</v>
      </c>
    </row>
    <row r="62345" spans="1:6" x14ac:dyDescent="0.2">
      <c r="A62345" t="s">
        <v>76630</v>
      </c>
      <c r="B62345" t="s">
        <v>78240</v>
      </c>
      <c r="C62345" t="s">
        <v>78241</v>
      </c>
      <c r="D62345" t="s">
        <v>41158</v>
      </c>
      <c r="E62345" t="s">
        <v>41159</v>
      </c>
      <c r="F62345" t="s">
        <v>78425</v>
      </c>
    </row>
    <row r="62346" spans="1:6" x14ac:dyDescent="0.2">
      <c r="A62346" t="s">
        <v>76630</v>
      </c>
      <c r="B62346" t="s">
        <v>78240</v>
      </c>
      <c r="C62346" t="s">
        <v>78241</v>
      </c>
      <c r="D62346" t="s">
        <v>77647</v>
      </c>
      <c r="E62346" t="s">
        <v>77648</v>
      </c>
      <c r="F62346" t="s">
        <v>77649</v>
      </c>
    </row>
    <row r="62347" spans="1:6" x14ac:dyDescent="0.2">
      <c r="A62347" t="s">
        <v>76630</v>
      </c>
      <c r="B62347" t="s">
        <v>78240</v>
      </c>
      <c r="C62347" t="s">
        <v>78241</v>
      </c>
      <c r="D62347" t="s">
        <v>78426</v>
      </c>
      <c r="E62347" t="s">
        <v>78427</v>
      </c>
      <c r="F62347" t="s">
        <v>78428</v>
      </c>
    </row>
    <row r="62348" spans="1:6" x14ac:dyDescent="0.2">
      <c r="A62348" t="s">
        <v>76630</v>
      </c>
      <c r="B62348" t="s">
        <v>78240</v>
      </c>
      <c r="C62348" t="s">
        <v>78241</v>
      </c>
      <c r="D62348" t="s">
        <v>14464</v>
      </c>
      <c r="E62348" t="s">
        <v>14465</v>
      </c>
      <c r="F62348" t="s">
        <v>14466</v>
      </c>
    </row>
    <row r="62349" spans="1:6" x14ac:dyDescent="0.2">
      <c r="A62349" t="s">
        <v>76630</v>
      </c>
      <c r="B62349" t="s">
        <v>78240</v>
      </c>
      <c r="C62349" t="s">
        <v>78241</v>
      </c>
      <c r="D62349" t="s">
        <v>41161</v>
      </c>
      <c r="E62349" t="s">
        <v>41162</v>
      </c>
      <c r="F62349" t="s">
        <v>41163</v>
      </c>
    </row>
    <row r="62350" spans="1:6" x14ac:dyDescent="0.2">
      <c r="A62350" t="s">
        <v>76630</v>
      </c>
      <c r="B62350" t="s">
        <v>78240</v>
      </c>
      <c r="C62350" t="s">
        <v>78241</v>
      </c>
      <c r="D62350" t="s">
        <v>78429</v>
      </c>
      <c r="E62350" t="s">
        <v>78430</v>
      </c>
      <c r="F62350" t="s">
        <v>78431</v>
      </c>
    </row>
    <row r="62351" spans="1:6" x14ac:dyDescent="0.2">
      <c r="A62351" t="s">
        <v>76630</v>
      </c>
      <c r="B62351" t="s">
        <v>78240</v>
      </c>
      <c r="C62351" t="s">
        <v>78241</v>
      </c>
      <c r="D62351" t="s">
        <v>78432</v>
      </c>
      <c r="E62351" t="s">
        <v>78433</v>
      </c>
      <c r="F62351" t="s">
        <v>78434</v>
      </c>
    </row>
    <row r="62352" spans="1:6" x14ac:dyDescent="0.2">
      <c r="A62352" t="s">
        <v>76630</v>
      </c>
      <c r="B62352" t="s">
        <v>78240</v>
      </c>
      <c r="C62352" t="s">
        <v>78241</v>
      </c>
      <c r="D62352" t="s">
        <v>28861</v>
      </c>
      <c r="E62352" t="s">
        <v>28862</v>
      </c>
      <c r="F62352" t="s">
        <v>28863</v>
      </c>
    </row>
    <row r="62353" spans="1:6" x14ac:dyDescent="0.2">
      <c r="A62353" t="s">
        <v>76630</v>
      </c>
      <c r="B62353" t="s">
        <v>78240</v>
      </c>
      <c r="C62353" t="s">
        <v>78241</v>
      </c>
      <c r="D62353" t="s">
        <v>28128</v>
      </c>
      <c r="E62353" t="s">
        <v>28129</v>
      </c>
      <c r="F62353" t="s">
        <v>78435</v>
      </c>
    </row>
    <row r="62354" spans="1:6" x14ac:dyDescent="0.2">
      <c r="A62354" t="s">
        <v>76630</v>
      </c>
      <c r="B62354" t="s">
        <v>78240</v>
      </c>
      <c r="C62354" t="s">
        <v>78241</v>
      </c>
      <c r="D62354" t="s">
        <v>78436</v>
      </c>
      <c r="E62354" t="s">
        <v>78437</v>
      </c>
      <c r="F62354" t="s">
        <v>78438</v>
      </c>
    </row>
    <row r="62355" spans="1:6" x14ac:dyDescent="0.2">
      <c r="A62355" t="s">
        <v>76630</v>
      </c>
      <c r="B62355" t="s">
        <v>78240</v>
      </c>
      <c r="C62355" t="s">
        <v>78241</v>
      </c>
      <c r="D62355" t="s">
        <v>78439</v>
      </c>
      <c r="E62355" t="s">
        <v>78440</v>
      </c>
      <c r="F62355" t="s">
        <v>78441</v>
      </c>
    </row>
    <row r="62356" spans="1:6" x14ac:dyDescent="0.2">
      <c r="A62356" t="s">
        <v>76630</v>
      </c>
      <c r="B62356" t="s">
        <v>78240</v>
      </c>
      <c r="C62356" t="s">
        <v>78241</v>
      </c>
      <c r="D62356" t="s">
        <v>78085</v>
      </c>
      <c r="E62356" t="s">
        <v>78086</v>
      </c>
      <c r="F62356" t="s">
        <v>78087</v>
      </c>
    </row>
    <row r="62357" spans="1:6" x14ac:dyDescent="0.2">
      <c r="A62357" t="s">
        <v>76630</v>
      </c>
      <c r="B62357" t="s">
        <v>78240</v>
      </c>
      <c r="C62357" t="s">
        <v>78241</v>
      </c>
      <c r="D62357" t="s">
        <v>78442</v>
      </c>
      <c r="E62357" t="s">
        <v>78443</v>
      </c>
      <c r="F62357" t="s">
        <v>78444</v>
      </c>
    </row>
    <row r="62358" spans="1:6" x14ac:dyDescent="0.2">
      <c r="A62358" t="s">
        <v>76630</v>
      </c>
      <c r="B62358" t="s">
        <v>78240</v>
      </c>
      <c r="C62358" t="s">
        <v>78241</v>
      </c>
      <c r="D62358" t="s">
        <v>53360</v>
      </c>
      <c r="E62358" t="s">
        <v>53361</v>
      </c>
      <c r="F62358" t="s">
        <v>53362</v>
      </c>
    </row>
    <row r="62359" spans="1:6" x14ac:dyDescent="0.2">
      <c r="A62359" t="s">
        <v>76630</v>
      </c>
      <c r="B62359" t="s">
        <v>78240</v>
      </c>
      <c r="C62359" t="s">
        <v>78241</v>
      </c>
      <c r="D62359" t="s">
        <v>53357</v>
      </c>
      <c r="E62359" t="s">
        <v>53358</v>
      </c>
      <c r="F62359" t="s">
        <v>78445</v>
      </c>
    </row>
    <row r="62360" spans="1:6" x14ac:dyDescent="0.2">
      <c r="A62360" t="s">
        <v>76630</v>
      </c>
      <c r="B62360" t="s">
        <v>78240</v>
      </c>
      <c r="C62360" t="s">
        <v>78241</v>
      </c>
      <c r="D62360" t="s">
        <v>53363</v>
      </c>
      <c r="E62360" t="s">
        <v>53364</v>
      </c>
      <c r="F62360" t="s">
        <v>53365</v>
      </c>
    </row>
    <row r="62361" spans="1:6" x14ac:dyDescent="0.2">
      <c r="A62361" t="s">
        <v>76630</v>
      </c>
      <c r="B62361" t="s">
        <v>78240</v>
      </c>
      <c r="C62361" t="s">
        <v>78241</v>
      </c>
      <c r="D62361" t="s">
        <v>78446</v>
      </c>
      <c r="E62361" t="s">
        <v>78447</v>
      </c>
      <c r="F62361" t="s">
        <v>78448</v>
      </c>
    </row>
    <row r="62362" spans="1:6" x14ac:dyDescent="0.2">
      <c r="A62362" t="s">
        <v>76630</v>
      </c>
      <c r="B62362" t="s">
        <v>78240</v>
      </c>
      <c r="C62362" t="s">
        <v>78241</v>
      </c>
      <c r="D62362" t="s">
        <v>78449</v>
      </c>
      <c r="E62362" t="s">
        <v>78450</v>
      </c>
      <c r="F62362" t="s">
        <v>78451</v>
      </c>
    </row>
    <row r="62363" spans="1:6" x14ac:dyDescent="0.2">
      <c r="A62363" t="s">
        <v>76630</v>
      </c>
      <c r="B62363" t="s">
        <v>78240</v>
      </c>
      <c r="C62363" t="s">
        <v>78241</v>
      </c>
      <c r="D62363" t="s">
        <v>19046</v>
      </c>
      <c r="E62363" t="s">
        <v>19047</v>
      </c>
      <c r="F62363" t="s">
        <v>19048</v>
      </c>
    </row>
    <row r="62364" spans="1:6" x14ac:dyDescent="0.2">
      <c r="A62364" t="s">
        <v>76630</v>
      </c>
      <c r="B62364" t="s">
        <v>78240</v>
      </c>
      <c r="C62364" t="s">
        <v>78241</v>
      </c>
      <c r="D62364" t="s">
        <v>53621</v>
      </c>
      <c r="E62364" t="s">
        <v>53622</v>
      </c>
      <c r="F62364" t="s">
        <v>78452</v>
      </c>
    </row>
    <row r="62365" spans="1:6" x14ac:dyDescent="0.2">
      <c r="A62365" t="s">
        <v>76630</v>
      </c>
      <c r="B62365" t="s">
        <v>78240</v>
      </c>
      <c r="C62365" t="s">
        <v>78241</v>
      </c>
      <c r="D62365" t="s">
        <v>58782</v>
      </c>
      <c r="E62365" t="s">
        <v>58783</v>
      </c>
      <c r="F62365" t="s">
        <v>58784</v>
      </c>
    </row>
    <row r="62366" spans="1:6" x14ac:dyDescent="0.2">
      <c r="A62366" t="s">
        <v>76630</v>
      </c>
      <c r="B62366" t="s">
        <v>78240</v>
      </c>
      <c r="C62366" t="s">
        <v>78241</v>
      </c>
      <c r="D62366" t="s">
        <v>78453</v>
      </c>
      <c r="E62366" t="s">
        <v>78454</v>
      </c>
      <c r="F62366" t="s">
        <v>78455</v>
      </c>
    </row>
    <row r="62367" spans="1:6" x14ac:dyDescent="0.2">
      <c r="A62367" t="s">
        <v>76630</v>
      </c>
      <c r="B62367" t="s">
        <v>78240</v>
      </c>
      <c r="C62367" t="s">
        <v>78241</v>
      </c>
      <c r="D62367" t="s">
        <v>78109</v>
      </c>
      <c r="E62367" t="s">
        <v>78110</v>
      </c>
      <c r="F62367" t="s">
        <v>78111</v>
      </c>
    </row>
    <row r="62368" spans="1:6" x14ac:dyDescent="0.2">
      <c r="A62368" t="s">
        <v>76630</v>
      </c>
      <c r="B62368" t="s">
        <v>78240</v>
      </c>
      <c r="C62368" t="s">
        <v>78241</v>
      </c>
      <c r="D62368" t="s">
        <v>61004</v>
      </c>
      <c r="E62368" t="s">
        <v>61005</v>
      </c>
      <c r="F62368" t="s">
        <v>61006</v>
      </c>
    </row>
    <row r="62369" spans="1:6" x14ac:dyDescent="0.2">
      <c r="A62369" t="s">
        <v>76630</v>
      </c>
      <c r="B62369" t="s">
        <v>78240</v>
      </c>
      <c r="C62369" t="s">
        <v>78241</v>
      </c>
      <c r="D62369" t="s">
        <v>78456</v>
      </c>
      <c r="E62369" t="s">
        <v>78457</v>
      </c>
      <c r="F62369" t="s">
        <v>78458</v>
      </c>
    </row>
    <row r="62370" spans="1:6" x14ac:dyDescent="0.2">
      <c r="A62370" t="s">
        <v>76630</v>
      </c>
      <c r="B62370" t="s">
        <v>78240</v>
      </c>
      <c r="C62370" t="s">
        <v>78241</v>
      </c>
      <c r="D62370" t="s">
        <v>78459</v>
      </c>
      <c r="E62370" t="s">
        <v>78460</v>
      </c>
      <c r="F62370" t="s">
        <v>78461</v>
      </c>
    </row>
    <row r="62371" spans="1:6" x14ac:dyDescent="0.2">
      <c r="A62371" t="s">
        <v>76630</v>
      </c>
      <c r="B62371" t="s">
        <v>78240</v>
      </c>
      <c r="C62371" t="s">
        <v>78241</v>
      </c>
      <c r="D62371" t="s">
        <v>78462</v>
      </c>
      <c r="E62371" t="s">
        <v>78463</v>
      </c>
      <c r="F62371" t="s">
        <v>78464</v>
      </c>
    </row>
    <row r="62372" spans="1:6" x14ac:dyDescent="0.2">
      <c r="A62372" t="s">
        <v>76630</v>
      </c>
      <c r="B62372" t="s">
        <v>78240</v>
      </c>
      <c r="C62372" t="s">
        <v>78241</v>
      </c>
      <c r="D62372" t="s">
        <v>78465</v>
      </c>
      <c r="E62372" t="s">
        <v>78466</v>
      </c>
      <c r="F62372" t="s">
        <v>78467</v>
      </c>
    </row>
    <row r="62373" spans="1:6" x14ac:dyDescent="0.2">
      <c r="A62373" t="s">
        <v>76630</v>
      </c>
      <c r="B62373" t="s">
        <v>78240</v>
      </c>
      <c r="C62373" t="s">
        <v>78241</v>
      </c>
      <c r="D62373" t="s">
        <v>78468</v>
      </c>
      <c r="E62373" t="s">
        <v>78469</v>
      </c>
      <c r="F62373" t="s">
        <v>78470</v>
      </c>
    </row>
    <row r="62374" spans="1:6" x14ac:dyDescent="0.2">
      <c r="A62374" t="s">
        <v>76630</v>
      </c>
      <c r="B62374" t="s">
        <v>78240</v>
      </c>
      <c r="C62374" t="s">
        <v>78241</v>
      </c>
      <c r="D62374" t="s">
        <v>42080</v>
      </c>
      <c r="E62374" t="s">
        <v>42081</v>
      </c>
      <c r="F62374" t="s">
        <v>42082</v>
      </c>
    </row>
    <row r="62375" spans="1:6" x14ac:dyDescent="0.2">
      <c r="A62375" t="s">
        <v>76630</v>
      </c>
      <c r="B62375" t="s">
        <v>78240</v>
      </c>
      <c r="C62375" t="s">
        <v>78241</v>
      </c>
      <c r="D62375" t="s">
        <v>78471</v>
      </c>
      <c r="E62375" t="s">
        <v>78472</v>
      </c>
      <c r="F62375" t="s">
        <v>78473</v>
      </c>
    </row>
    <row r="62376" spans="1:6" x14ac:dyDescent="0.2">
      <c r="A62376" t="s">
        <v>76630</v>
      </c>
      <c r="B62376" t="s">
        <v>78240</v>
      </c>
      <c r="C62376" t="s">
        <v>78241</v>
      </c>
      <c r="D62376" t="s">
        <v>53373</v>
      </c>
      <c r="E62376" t="s">
        <v>53374</v>
      </c>
      <c r="F62376" t="s">
        <v>53375</v>
      </c>
    </row>
    <row r="62377" spans="1:6" x14ac:dyDescent="0.2">
      <c r="A62377" t="s">
        <v>76630</v>
      </c>
      <c r="B62377" t="s">
        <v>78240</v>
      </c>
      <c r="C62377" t="s">
        <v>78241</v>
      </c>
      <c r="D62377" t="s">
        <v>78474</v>
      </c>
      <c r="E62377" t="s">
        <v>78475</v>
      </c>
      <c r="F62377" t="s">
        <v>78476</v>
      </c>
    </row>
    <row r="62378" spans="1:6" x14ac:dyDescent="0.2">
      <c r="A62378" t="s">
        <v>76630</v>
      </c>
      <c r="B62378" t="s">
        <v>78240</v>
      </c>
      <c r="C62378" t="s">
        <v>78241</v>
      </c>
      <c r="D62378" t="s">
        <v>78477</v>
      </c>
      <c r="E62378" t="s">
        <v>78478</v>
      </c>
      <c r="F62378" t="s">
        <v>78479</v>
      </c>
    </row>
    <row r="62379" spans="1:6" x14ac:dyDescent="0.2">
      <c r="A62379" t="s">
        <v>76630</v>
      </c>
      <c r="B62379" t="s">
        <v>78240</v>
      </c>
      <c r="C62379" t="s">
        <v>78241</v>
      </c>
      <c r="D62379" t="s">
        <v>58559</v>
      </c>
      <c r="E62379" t="s">
        <v>58560</v>
      </c>
      <c r="F62379" t="s">
        <v>58561</v>
      </c>
    </row>
    <row r="62380" spans="1:6" x14ac:dyDescent="0.2">
      <c r="A62380" t="s">
        <v>76630</v>
      </c>
      <c r="B62380" t="s">
        <v>78240</v>
      </c>
      <c r="C62380" t="s">
        <v>78241</v>
      </c>
      <c r="D62380" t="s">
        <v>78480</v>
      </c>
      <c r="E62380" t="s">
        <v>78481</v>
      </c>
      <c r="F62380" t="s">
        <v>78482</v>
      </c>
    </row>
    <row r="62381" spans="1:6" x14ac:dyDescent="0.2">
      <c r="A62381" t="s">
        <v>76630</v>
      </c>
      <c r="B62381" t="s">
        <v>78240</v>
      </c>
      <c r="C62381" t="s">
        <v>78241</v>
      </c>
      <c r="D62381" t="s">
        <v>51358</v>
      </c>
      <c r="E62381" t="s">
        <v>51359</v>
      </c>
      <c r="F62381" t="s">
        <v>51360</v>
      </c>
    </row>
    <row r="62382" spans="1:6" x14ac:dyDescent="0.2">
      <c r="A62382" t="s">
        <v>76630</v>
      </c>
      <c r="B62382" t="s">
        <v>78240</v>
      </c>
      <c r="C62382" t="s">
        <v>78241</v>
      </c>
      <c r="D62382" t="s">
        <v>49593</v>
      </c>
      <c r="E62382" t="s">
        <v>49594</v>
      </c>
      <c r="F62382" t="s">
        <v>49595</v>
      </c>
    </row>
    <row r="62383" spans="1:6" x14ac:dyDescent="0.2">
      <c r="A62383" t="s">
        <v>76630</v>
      </c>
      <c r="B62383" t="s">
        <v>78240</v>
      </c>
      <c r="C62383" t="s">
        <v>78241</v>
      </c>
      <c r="D62383" t="s">
        <v>78480</v>
      </c>
      <c r="E62383" t="s">
        <v>78481</v>
      </c>
      <c r="F62383" t="s">
        <v>78482</v>
      </c>
    </row>
    <row r="62384" spans="1:6" x14ac:dyDescent="0.2">
      <c r="A62384" t="s">
        <v>76630</v>
      </c>
      <c r="B62384" t="s">
        <v>78240</v>
      </c>
      <c r="C62384" t="s">
        <v>78241</v>
      </c>
      <c r="D62384" t="s">
        <v>41170</v>
      </c>
      <c r="E62384" t="s">
        <v>41171</v>
      </c>
      <c r="F62384" t="s">
        <v>41172</v>
      </c>
    </row>
    <row r="62385" spans="1:6" x14ac:dyDescent="0.2">
      <c r="A62385" t="s">
        <v>76630</v>
      </c>
      <c r="B62385" t="s">
        <v>78240</v>
      </c>
      <c r="C62385" t="s">
        <v>78241</v>
      </c>
      <c r="D62385" t="s">
        <v>52298</v>
      </c>
      <c r="E62385" t="s">
        <v>52299</v>
      </c>
      <c r="F62385" t="s">
        <v>52300</v>
      </c>
    </row>
    <row r="62386" spans="1:6" x14ac:dyDescent="0.2">
      <c r="A62386" t="s">
        <v>76630</v>
      </c>
      <c r="B62386" t="s">
        <v>78240</v>
      </c>
      <c r="C62386" t="s">
        <v>78241</v>
      </c>
      <c r="D62386" t="s">
        <v>78483</v>
      </c>
      <c r="E62386" t="s">
        <v>78484</v>
      </c>
      <c r="F62386" t="s">
        <v>78485</v>
      </c>
    </row>
    <row r="62387" spans="1:6" x14ac:dyDescent="0.2">
      <c r="A62387" t="s">
        <v>76630</v>
      </c>
      <c r="B62387" t="s">
        <v>78240</v>
      </c>
      <c r="C62387" t="s">
        <v>78241</v>
      </c>
      <c r="D62387" t="s">
        <v>78486</v>
      </c>
      <c r="E62387" t="s">
        <v>78487</v>
      </c>
      <c r="F62387" t="s">
        <v>78488</v>
      </c>
    </row>
    <row r="62388" spans="1:6" x14ac:dyDescent="0.2">
      <c r="A62388" t="s">
        <v>76630</v>
      </c>
      <c r="B62388" t="s">
        <v>78240</v>
      </c>
      <c r="C62388" t="s">
        <v>78241</v>
      </c>
      <c r="D62388" t="s">
        <v>78489</v>
      </c>
      <c r="E62388" t="s">
        <v>78490</v>
      </c>
      <c r="F62388" t="s">
        <v>78491</v>
      </c>
    </row>
    <row r="62389" spans="1:6" x14ac:dyDescent="0.2">
      <c r="A62389" t="s">
        <v>76630</v>
      </c>
      <c r="B62389" t="s">
        <v>78240</v>
      </c>
      <c r="C62389" t="s">
        <v>78241</v>
      </c>
      <c r="D62389" t="s">
        <v>41173</v>
      </c>
      <c r="E62389" t="s">
        <v>41174</v>
      </c>
      <c r="F62389" t="s">
        <v>41175</v>
      </c>
    </row>
    <row r="62390" spans="1:6" x14ac:dyDescent="0.2">
      <c r="A62390" t="s">
        <v>76630</v>
      </c>
      <c r="B62390" t="s">
        <v>78240</v>
      </c>
      <c r="C62390" t="s">
        <v>78241</v>
      </c>
      <c r="D62390" t="s">
        <v>42165</v>
      </c>
      <c r="E62390" t="s">
        <v>42166</v>
      </c>
      <c r="F62390" t="s">
        <v>42167</v>
      </c>
    </row>
    <row r="62391" spans="1:6" x14ac:dyDescent="0.2">
      <c r="A62391" t="s">
        <v>76630</v>
      </c>
      <c r="B62391" t="s">
        <v>78240</v>
      </c>
      <c r="C62391" t="s">
        <v>78241</v>
      </c>
      <c r="D62391" t="s">
        <v>64501</v>
      </c>
      <c r="E62391" t="s">
        <v>64502</v>
      </c>
      <c r="F62391" t="s">
        <v>64503</v>
      </c>
    </row>
    <row r="62392" spans="1:6" x14ac:dyDescent="0.2">
      <c r="A62392" t="s">
        <v>76630</v>
      </c>
      <c r="B62392" t="s">
        <v>78240</v>
      </c>
      <c r="C62392" t="s">
        <v>78241</v>
      </c>
      <c r="D62392" t="s">
        <v>78492</v>
      </c>
      <c r="E62392" t="s">
        <v>78493</v>
      </c>
      <c r="F62392" t="s">
        <v>78494</v>
      </c>
    </row>
    <row r="62393" spans="1:6" x14ac:dyDescent="0.2">
      <c r="A62393" t="s">
        <v>76630</v>
      </c>
      <c r="B62393" t="s">
        <v>78240</v>
      </c>
      <c r="C62393" t="s">
        <v>78241</v>
      </c>
      <c r="D62393" t="s">
        <v>78495</v>
      </c>
      <c r="E62393" t="s">
        <v>78496</v>
      </c>
      <c r="F62393" t="s">
        <v>78497</v>
      </c>
    </row>
    <row r="62394" spans="1:6" x14ac:dyDescent="0.2">
      <c r="A62394" t="s">
        <v>76630</v>
      </c>
      <c r="B62394" t="s">
        <v>78240</v>
      </c>
      <c r="C62394" t="s">
        <v>78241</v>
      </c>
      <c r="D62394" t="s">
        <v>78498</v>
      </c>
      <c r="E62394" t="s">
        <v>78499</v>
      </c>
      <c r="F62394" t="s">
        <v>78500</v>
      </c>
    </row>
    <row r="62395" spans="1:6" x14ac:dyDescent="0.2">
      <c r="A62395" t="s">
        <v>76630</v>
      </c>
      <c r="B62395" t="s">
        <v>78240</v>
      </c>
      <c r="C62395" t="s">
        <v>78241</v>
      </c>
      <c r="D62395" t="s">
        <v>78501</v>
      </c>
      <c r="E62395" t="s">
        <v>78502</v>
      </c>
      <c r="F62395" t="s">
        <v>78503</v>
      </c>
    </row>
    <row r="62396" spans="1:6" x14ac:dyDescent="0.2">
      <c r="A62396" t="s">
        <v>76630</v>
      </c>
      <c r="B62396" t="s">
        <v>78240</v>
      </c>
      <c r="C62396" t="s">
        <v>78241</v>
      </c>
      <c r="D62396" t="s">
        <v>78150</v>
      </c>
      <c r="E62396" t="s">
        <v>78151</v>
      </c>
      <c r="F62396" t="s">
        <v>78152</v>
      </c>
    </row>
    <row r="62397" spans="1:6" x14ac:dyDescent="0.2">
      <c r="A62397" t="s">
        <v>76630</v>
      </c>
      <c r="B62397" t="s">
        <v>78240</v>
      </c>
      <c r="C62397" t="s">
        <v>78241</v>
      </c>
      <c r="D62397" t="s">
        <v>78504</v>
      </c>
      <c r="E62397" t="s">
        <v>78505</v>
      </c>
      <c r="F62397" t="s">
        <v>78506</v>
      </c>
    </row>
    <row r="62398" spans="1:6" x14ac:dyDescent="0.2">
      <c r="A62398" t="s">
        <v>76630</v>
      </c>
      <c r="B62398" t="s">
        <v>78240</v>
      </c>
      <c r="C62398" t="s">
        <v>78241</v>
      </c>
      <c r="D62398" t="s">
        <v>28945</v>
      </c>
      <c r="E62398" t="s">
        <v>28946</v>
      </c>
      <c r="F62398" t="s">
        <v>28947</v>
      </c>
    </row>
    <row r="62399" spans="1:6" x14ac:dyDescent="0.2">
      <c r="A62399" t="s">
        <v>76630</v>
      </c>
      <c r="B62399" t="s">
        <v>78240</v>
      </c>
      <c r="C62399" t="s">
        <v>78241</v>
      </c>
      <c r="D62399" t="s">
        <v>77437</v>
      </c>
      <c r="E62399" t="s">
        <v>77438</v>
      </c>
      <c r="F62399" t="s">
        <v>77439</v>
      </c>
    </row>
    <row r="62400" spans="1:6" x14ac:dyDescent="0.2">
      <c r="A62400" t="s">
        <v>76630</v>
      </c>
      <c r="B62400" t="s">
        <v>78240</v>
      </c>
      <c r="C62400" t="s">
        <v>78241</v>
      </c>
      <c r="D62400" t="s">
        <v>56195</v>
      </c>
      <c r="E62400" t="s">
        <v>56196</v>
      </c>
      <c r="F62400" t="s">
        <v>56197</v>
      </c>
    </row>
    <row r="62401" spans="1:6" x14ac:dyDescent="0.2">
      <c r="A62401" t="s">
        <v>76630</v>
      </c>
      <c r="B62401" t="s">
        <v>78240</v>
      </c>
      <c r="C62401" t="s">
        <v>78241</v>
      </c>
      <c r="D62401" t="s">
        <v>61921</v>
      </c>
      <c r="E62401" t="s">
        <v>61922</v>
      </c>
      <c r="F62401" t="s">
        <v>61923</v>
      </c>
    </row>
    <row r="62402" spans="1:6" x14ac:dyDescent="0.2">
      <c r="A62402" t="s">
        <v>76630</v>
      </c>
      <c r="B62402" t="s">
        <v>78240</v>
      </c>
      <c r="C62402" t="s">
        <v>78241</v>
      </c>
      <c r="D62402" t="s">
        <v>78507</v>
      </c>
      <c r="E62402" t="s">
        <v>78508</v>
      </c>
      <c r="F62402" t="s">
        <v>78509</v>
      </c>
    </row>
    <row r="62403" spans="1:6" x14ac:dyDescent="0.2">
      <c r="A62403" t="s">
        <v>76630</v>
      </c>
      <c r="B62403" t="s">
        <v>78240</v>
      </c>
      <c r="C62403" t="s">
        <v>78241</v>
      </c>
      <c r="D62403" t="s">
        <v>78510</v>
      </c>
      <c r="E62403" t="s">
        <v>78511</v>
      </c>
      <c r="F62403" t="s">
        <v>78512</v>
      </c>
    </row>
    <row r="62404" spans="1:6" x14ac:dyDescent="0.2">
      <c r="A62404" t="s">
        <v>76630</v>
      </c>
      <c r="B62404" t="s">
        <v>78240</v>
      </c>
      <c r="C62404" t="s">
        <v>78241</v>
      </c>
      <c r="D62404" t="s">
        <v>54779</v>
      </c>
      <c r="E62404" t="s">
        <v>54780</v>
      </c>
      <c r="F62404" t="s">
        <v>54781</v>
      </c>
    </row>
    <row r="62405" spans="1:6" x14ac:dyDescent="0.2">
      <c r="A62405" t="s">
        <v>76630</v>
      </c>
      <c r="B62405" t="s">
        <v>78240</v>
      </c>
      <c r="C62405" t="s">
        <v>78241</v>
      </c>
      <c r="D62405" t="s">
        <v>78513</v>
      </c>
      <c r="E62405" t="s">
        <v>78514</v>
      </c>
      <c r="F62405" t="s">
        <v>78515</v>
      </c>
    </row>
    <row r="62406" spans="1:6" x14ac:dyDescent="0.2">
      <c r="A62406" t="s">
        <v>76630</v>
      </c>
      <c r="B62406" t="s">
        <v>78240</v>
      </c>
      <c r="C62406" t="s">
        <v>78241</v>
      </c>
      <c r="D62406" t="s">
        <v>78516</v>
      </c>
      <c r="E62406" t="s">
        <v>78517</v>
      </c>
      <c r="F62406" t="s">
        <v>78518</v>
      </c>
    </row>
    <row r="62407" spans="1:6" x14ac:dyDescent="0.2">
      <c r="A62407" t="s">
        <v>76630</v>
      </c>
      <c r="B62407" t="s">
        <v>78240</v>
      </c>
      <c r="C62407" t="s">
        <v>78241</v>
      </c>
      <c r="D62407" t="s">
        <v>64551</v>
      </c>
      <c r="E62407" t="s">
        <v>64552</v>
      </c>
      <c r="F62407" t="s">
        <v>64553</v>
      </c>
    </row>
    <row r="62408" spans="1:6" x14ac:dyDescent="0.2">
      <c r="A62408" t="s">
        <v>76630</v>
      </c>
      <c r="B62408" t="s">
        <v>78240</v>
      </c>
      <c r="C62408" t="s">
        <v>78241</v>
      </c>
      <c r="D62408" t="s">
        <v>76576</v>
      </c>
      <c r="E62408" t="s">
        <v>76577</v>
      </c>
      <c r="F62408" t="s">
        <v>76578</v>
      </c>
    </row>
    <row r="62409" spans="1:6" x14ac:dyDescent="0.2">
      <c r="A62409" t="s">
        <v>76630</v>
      </c>
      <c r="B62409" t="s">
        <v>78240</v>
      </c>
      <c r="C62409" t="s">
        <v>78241</v>
      </c>
      <c r="D62409" t="s">
        <v>78519</v>
      </c>
      <c r="E62409" t="s">
        <v>78520</v>
      </c>
      <c r="F62409" t="s">
        <v>78521</v>
      </c>
    </row>
    <row r="62410" spans="1:6" x14ac:dyDescent="0.2">
      <c r="A62410" t="s">
        <v>76630</v>
      </c>
      <c r="B62410" t="s">
        <v>78240</v>
      </c>
      <c r="C62410" t="s">
        <v>78241</v>
      </c>
      <c r="D62410" t="s">
        <v>78522</v>
      </c>
      <c r="E62410" t="s">
        <v>78523</v>
      </c>
      <c r="F62410" t="s">
        <v>78524</v>
      </c>
    </row>
    <row r="62411" spans="1:6" x14ac:dyDescent="0.2">
      <c r="A62411" t="s">
        <v>76630</v>
      </c>
      <c r="B62411" t="s">
        <v>78240</v>
      </c>
      <c r="C62411" t="s">
        <v>78241</v>
      </c>
      <c r="D62411" t="s">
        <v>78525</v>
      </c>
      <c r="E62411" t="s">
        <v>78526</v>
      </c>
      <c r="F62411" t="s">
        <v>78527</v>
      </c>
    </row>
    <row r="62412" spans="1:6" x14ac:dyDescent="0.2">
      <c r="A62412" t="s">
        <v>76630</v>
      </c>
      <c r="B62412" t="s">
        <v>78240</v>
      </c>
      <c r="C62412" t="s">
        <v>78241</v>
      </c>
      <c r="D62412" t="s">
        <v>36178</v>
      </c>
      <c r="E62412" t="s">
        <v>36179</v>
      </c>
      <c r="F62412" t="s">
        <v>36180</v>
      </c>
    </row>
    <row r="62413" spans="1:6" x14ac:dyDescent="0.2">
      <c r="A62413" t="s">
        <v>76630</v>
      </c>
      <c r="B62413" t="s">
        <v>78240</v>
      </c>
      <c r="C62413" t="s">
        <v>78241</v>
      </c>
      <c r="D62413" t="s">
        <v>78528</v>
      </c>
      <c r="E62413" t="s">
        <v>78529</v>
      </c>
      <c r="F62413" t="s">
        <v>78530</v>
      </c>
    </row>
    <row r="62414" spans="1:6" x14ac:dyDescent="0.2">
      <c r="A62414" t="s">
        <v>76630</v>
      </c>
      <c r="B62414" t="s">
        <v>78240</v>
      </c>
      <c r="C62414" t="s">
        <v>78241</v>
      </c>
      <c r="D62414" t="s">
        <v>78531</v>
      </c>
      <c r="E62414" t="s">
        <v>78532</v>
      </c>
      <c r="F62414" t="s">
        <v>78533</v>
      </c>
    </row>
    <row r="62415" spans="1:6" x14ac:dyDescent="0.2">
      <c r="A62415" t="s">
        <v>76630</v>
      </c>
      <c r="B62415" t="s">
        <v>78240</v>
      </c>
      <c r="C62415" t="s">
        <v>78241</v>
      </c>
      <c r="D62415" t="s">
        <v>78534</v>
      </c>
      <c r="E62415" t="s">
        <v>78535</v>
      </c>
      <c r="F62415" t="s">
        <v>78536</v>
      </c>
    </row>
    <row r="62416" spans="1:6" x14ac:dyDescent="0.2">
      <c r="A62416" t="s">
        <v>76630</v>
      </c>
      <c r="B62416" t="s">
        <v>78240</v>
      </c>
      <c r="C62416" t="s">
        <v>78241</v>
      </c>
      <c r="D62416" t="s">
        <v>78537</v>
      </c>
      <c r="E62416" t="s">
        <v>78538</v>
      </c>
      <c r="F62416" t="s">
        <v>78539</v>
      </c>
    </row>
    <row r="62417" spans="1:6" x14ac:dyDescent="0.2">
      <c r="A62417" t="s">
        <v>76630</v>
      </c>
      <c r="B62417" t="s">
        <v>78240</v>
      </c>
      <c r="C62417" t="s">
        <v>78241</v>
      </c>
      <c r="D62417" t="s">
        <v>49661</v>
      </c>
      <c r="E62417" t="s">
        <v>49662</v>
      </c>
      <c r="F62417" t="s">
        <v>49663</v>
      </c>
    </row>
    <row r="62418" spans="1:6" x14ac:dyDescent="0.2">
      <c r="A62418" t="s">
        <v>76630</v>
      </c>
      <c r="B62418" t="s">
        <v>78240</v>
      </c>
      <c r="C62418" t="s">
        <v>78241</v>
      </c>
      <c r="D62418" t="s">
        <v>23963</v>
      </c>
      <c r="E62418" t="s">
        <v>23964</v>
      </c>
      <c r="F62418" t="s">
        <v>23965</v>
      </c>
    </row>
    <row r="62419" spans="1:6" x14ac:dyDescent="0.2">
      <c r="A62419" t="s">
        <v>76630</v>
      </c>
      <c r="B62419" t="s">
        <v>78240</v>
      </c>
      <c r="C62419" t="s">
        <v>78241</v>
      </c>
      <c r="D62419" t="s">
        <v>78540</v>
      </c>
      <c r="E62419" t="s">
        <v>78541</v>
      </c>
      <c r="F62419" t="s">
        <v>78542</v>
      </c>
    </row>
    <row r="62420" spans="1:6" x14ac:dyDescent="0.2">
      <c r="A62420" t="s">
        <v>76630</v>
      </c>
      <c r="B62420" t="s">
        <v>78240</v>
      </c>
      <c r="C62420" t="s">
        <v>78241</v>
      </c>
      <c r="D62420" t="s">
        <v>78537</v>
      </c>
      <c r="E62420" t="s">
        <v>78538</v>
      </c>
      <c r="F62420" t="s">
        <v>78539</v>
      </c>
    </row>
    <row r="62421" spans="1:6" x14ac:dyDescent="0.2">
      <c r="A62421" t="s">
        <v>76630</v>
      </c>
      <c r="B62421" t="s">
        <v>78240</v>
      </c>
      <c r="C62421" t="s">
        <v>78241</v>
      </c>
      <c r="D62421" t="s">
        <v>25766</v>
      </c>
      <c r="E62421" t="s">
        <v>25767</v>
      </c>
      <c r="F62421" t="s">
        <v>25768</v>
      </c>
    </row>
    <row r="62422" spans="1:6" x14ac:dyDescent="0.2">
      <c r="A62422" t="s">
        <v>76630</v>
      </c>
      <c r="B62422" t="s">
        <v>78240</v>
      </c>
      <c r="C62422" t="s">
        <v>78241</v>
      </c>
      <c r="D62422" t="s">
        <v>78528</v>
      </c>
      <c r="E62422" t="s">
        <v>78529</v>
      </c>
      <c r="F62422" t="s">
        <v>78530</v>
      </c>
    </row>
    <row r="62423" spans="1:6" x14ac:dyDescent="0.2">
      <c r="A62423" t="s">
        <v>76630</v>
      </c>
      <c r="B62423" t="s">
        <v>78240</v>
      </c>
      <c r="C62423" t="s">
        <v>78241</v>
      </c>
      <c r="D62423" t="s">
        <v>78531</v>
      </c>
      <c r="E62423" t="s">
        <v>78532</v>
      </c>
      <c r="F62423" t="s">
        <v>78533</v>
      </c>
    </row>
    <row r="62424" spans="1:6" x14ac:dyDescent="0.2">
      <c r="A62424" t="s">
        <v>76630</v>
      </c>
      <c r="B62424" t="s">
        <v>78240</v>
      </c>
      <c r="C62424" t="s">
        <v>78241</v>
      </c>
      <c r="D62424" t="s">
        <v>78543</v>
      </c>
      <c r="E62424" t="s">
        <v>78544</v>
      </c>
      <c r="F62424" t="s">
        <v>78545</v>
      </c>
    </row>
    <row r="62425" spans="1:6" x14ac:dyDescent="0.2">
      <c r="A62425" t="s">
        <v>76630</v>
      </c>
      <c r="B62425" t="s">
        <v>78240</v>
      </c>
      <c r="C62425" t="s">
        <v>78241</v>
      </c>
      <c r="D62425" t="s">
        <v>78546</v>
      </c>
      <c r="E62425" t="s">
        <v>78547</v>
      </c>
      <c r="F62425" t="s">
        <v>78548</v>
      </c>
    </row>
    <row r="62426" spans="1:6" x14ac:dyDescent="0.2">
      <c r="A62426" t="s">
        <v>76630</v>
      </c>
      <c r="B62426" t="s">
        <v>78240</v>
      </c>
      <c r="C62426" t="s">
        <v>78241</v>
      </c>
      <c r="D62426" t="s">
        <v>78549</v>
      </c>
      <c r="E62426" t="s">
        <v>78550</v>
      </c>
      <c r="F62426" t="s">
        <v>78551</v>
      </c>
    </row>
    <row r="62427" spans="1:6" x14ac:dyDescent="0.2">
      <c r="A62427" t="s">
        <v>76630</v>
      </c>
      <c r="B62427" t="s">
        <v>78240</v>
      </c>
      <c r="C62427" t="s">
        <v>78241</v>
      </c>
      <c r="D62427" t="s">
        <v>78552</v>
      </c>
      <c r="E62427" t="s">
        <v>78553</v>
      </c>
      <c r="F62427" t="s">
        <v>78554</v>
      </c>
    </row>
    <row r="62428" spans="1:6" x14ac:dyDescent="0.2">
      <c r="A62428" t="s">
        <v>76630</v>
      </c>
      <c r="B62428" t="s">
        <v>78555</v>
      </c>
      <c r="C62428" t="s">
        <v>78556</v>
      </c>
      <c r="D62428" t="s">
        <v>25304</v>
      </c>
      <c r="E62428" t="s">
        <v>25305</v>
      </c>
      <c r="F62428" t="s">
        <v>25306</v>
      </c>
    </row>
    <row r="62429" spans="1:6" x14ac:dyDescent="0.2">
      <c r="A62429" t="s">
        <v>76630</v>
      </c>
      <c r="B62429" t="s">
        <v>78555</v>
      </c>
      <c r="C62429" t="s">
        <v>78556</v>
      </c>
      <c r="D62429" t="s">
        <v>50647</v>
      </c>
      <c r="E62429" t="s">
        <v>50648</v>
      </c>
      <c r="F62429" t="s">
        <v>50649</v>
      </c>
    </row>
    <row r="62430" spans="1:6" x14ac:dyDescent="0.2">
      <c r="A62430" t="s">
        <v>76630</v>
      </c>
      <c r="B62430" t="s">
        <v>78555</v>
      </c>
      <c r="C62430" t="s">
        <v>78556</v>
      </c>
      <c r="D62430" t="s">
        <v>78557</v>
      </c>
      <c r="E62430" t="s">
        <v>78558</v>
      </c>
      <c r="F62430" t="s">
        <v>78559</v>
      </c>
    </row>
    <row r="62431" spans="1:6" x14ac:dyDescent="0.2">
      <c r="A62431" t="s">
        <v>76630</v>
      </c>
      <c r="B62431" t="s">
        <v>78555</v>
      </c>
      <c r="C62431" t="s">
        <v>78556</v>
      </c>
      <c r="D62431" t="s">
        <v>61959</v>
      </c>
      <c r="E62431" t="s">
        <v>61960</v>
      </c>
      <c r="F62431" t="s">
        <v>61961</v>
      </c>
    </row>
    <row r="62432" spans="1:6" x14ac:dyDescent="0.2">
      <c r="A62432" t="s">
        <v>76630</v>
      </c>
      <c r="B62432" t="s">
        <v>78555</v>
      </c>
      <c r="C62432" t="s">
        <v>78556</v>
      </c>
      <c r="D62432" t="s">
        <v>78560</v>
      </c>
      <c r="E62432" t="s">
        <v>78561</v>
      </c>
      <c r="F62432" t="s">
        <v>78562</v>
      </c>
    </row>
    <row r="62433" spans="1:6" x14ac:dyDescent="0.2">
      <c r="A62433" t="s">
        <v>76630</v>
      </c>
      <c r="B62433" t="s">
        <v>78555</v>
      </c>
      <c r="C62433" t="s">
        <v>78556</v>
      </c>
      <c r="D62433" t="s">
        <v>78563</v>
      </c>
      <c r="E62433" t="s">
        <v>78564</v>
      </c>
      <c r="F62433" t="s">
        <v>78565</v>
      </c>
    </row>
    <row r="62434" spans="1:6" x14ac:dyDescent="0.2">
      <c r="A62434" t="s">
        <v>76630</v>
      </c>
      <c r="B62434" t="s">
        <v>78555</v>
      </c>
      <c r="C62434" t="s">
        <v>78556</v>
      </c>
      <c r="D62434" t="s">
        <v>78566</v>
      </c>
      <c r="E62434" t="s">
        <v>78567</v>
      </c>
      <c r="F62434" t="s">
        <v>78568</v>
      </c>
    </row>
    <row r="62435" spans="1:6" x14ac:dyDescent="0.2">
      <c r="A62435" t="s">
        <v>76630</v>
      </c>
      <c r="B62435" t="s">
        <v>78555</v>
      </c>
      <c r="C62435" t="s">
        <v>78556</v>
      </c>
      <c r="D62435" t="s">
        <v>78569</v>
      </c>
      <c r="E62435" t="s">
        <v>78570</v>
      </c>
      <c r="F62435" t="s">
        <v>78571</v>
      </c>
    </row>
    <row r="62436" spans="1:6" x14ac:dyDescent="0.2">
      <c r="A62436" t="s">
        <v>76630</v>
      </c>
      <c r="B62436" t="s">
        <v>78555</v>
      </c>
      <c r="C62436" t="s">
        <v>78556</v>
      </c>
      <c r="D62436" t="s">
        <v>78572</v>
      </c>
      <c r="E62436" t="s">
        <v>78573</v>
      </c>
      <c r="F62436" t="s">
        <v>78574</v>
      </c>
    </row>
    <row r="62437" spans="1:6" x14ac:dyDescent="0.2">
      <c r="A62437" t="s">
        <v>76630</v>
      </c>
      <c r="B62437" t="s">
        <v>78555</v>
      </c>
      <c r="C62437" t="s">
        <v>78556</v>
      </c>
      <c r="D62437" t="s">
        <v>78575</v>
      </c>
      <c r="E62437" t="s">
        <v>78576</v>
      </c>
      <c r="F62437" t="s">
        <v>78577</v>
      </c>
    </row>
    <row r="62438" spans="1:6" x14ac:dyDescent="0.2">
      <c r="A62438" t="s">
        <v>76630</v>
      </c>
      <c r="B62438" t="s">
        <v>78555</v>
      </c>
      <c r="C62438" t="s">
        <v>78556</v>
      </c>
      <c r="D62438" t="s">
        <v>53510</v>
      </c>
      <c r="E62438" t="s">
        <v>53511</v>
      </c>
      <c r="F62438" t="s">
        <v>78578</v>
      </c>
    </row>
    <row r="62439" spans="1:6" x14ac:dyDescent="0.2">
      <c r="A62439" t="s">
        <v>76630</v>
      </c>
      <c r="B62439" t="s">
        <v>78555</v>
      </c>
      <c r="C62439" t="s">
        <v>78556</v>
      </c>
      <c r="D62439" t="s">
        <v>78579</v>
      </c>
      <c r="E62439" t="s">
        <v>78580</v>
      </c>
      <c r="F62439" t="s">
        <v>78581</v>
      </c>
    </row>
    <row r="62440" spans="1:6" x14ac:dyDescent="0.2">
      <c r="A62440" t="s">
        <v>76630</v>
      </c>
      <c r="B62440" t="s">
        <v>78555</v>
      </c>
      <c r="C62440" t="s">
        <v>78556</v>
      </c>
      <c r="D62440" t="s">
        <v>78582</v>
      </c>
      <c r="E62440" t="s">
        <v>78583</v>
      </c>
      <c r="F62440" t="s">
        <v>78584</v>
      </c>
    </row>
    <row r="62441" spans="1:6" x14ac:dyDescent="0.2">
      <c r="A62441" t="s">
        <v>76630</v>
      </c>
      <c r="B62441" t="s">
        <v>78555</v>
      </c>
      <c r="C62441" t="s">
        <v>78556</v>
      </c>
      <c r="D62441" t="s">
        <v>78585</v>
      </c>
      <c r="E62441" t="s">
        <v>78586</v>
      </c>
      <c r="F62441" t="s">
        <v>78587</v>
      </c>
    </row>
    <row r="62442" spans="1:6" x14ac:dyDescent="0.2">
      <c r="A62442" t="s">
        <v>76630</v>
      </c>
      <c r="B62442" t="s">
        <v>78555</v>
      </c>
      <c r="C62442" t="s">
        <v>78556</v>
      </c>
      <c r="D62442" t="s">
        <v>53275</v>
      </c>
      <c r="E62442" t="s">
        <v>53276</v>
      </c>
      <c r="F62442" t="s">
        <v>53277</v>
      </c>
    </row>
    <row r="62443" spans="1:6" x14ac:dyDescent="0.2">
      <c r="A62443" t="s">
        <v>76630</v>
      </c>
      <c r="B62443" t="s">
        <v>78555</v>
      </c>
      <c r="C62443" t="s">
        <v>78556</v>
      </c>
      <c r="D62443" t="s">
        <v>78588</v>
      </c>
      <c r="E62443" t="s">
        <v>78589</v>
      </c>
      <c r="F62443" t="s">
        <v>78590</v>
      </c>
    </row>
    <row r="62444" spans="1:6" x14ac:dyDescent="0.2">
      <c r="A62444" t="s">
        <v>76630</v>
      </c>
      <c r="B62444" t="s">
        <v>78555</v>
      </c>
      <c r="C62444" t="s">
        <v>78556</v>
      </c>
      <c r="D62444" t="s">
        <v>78591</v>
      </c>
      <c r="E62444" t="s">
        <v>78592</v>
      </c>
      <c r="F62444" t="s">
        <v>78593</v>
      </c>
    </row>
    <row r="62445" spans="1:6" x14ac:dyDescent="0.2">
      <c r="A62445" t="s">
        <v>76630</v>
      </c>
      <c r="B62445" t="s">
        <v>78555</v>
      </c>
      <c r="C62445" t="s">
        <v>78556</v>
      </c>
      <c r="D62445" t="s">
        <v>16391</v>
      </c>
      <c r="E62445" t="s">
        <v>78594</v>
      </c>
      <c r="F62445" t="s">
        <v>78595</v>
      </c>
    </row>
    <row r="62446" spans="1:6" x14ac:dyDescent="0.2">
      <c r="A62446" t="s">
        <v>76630</v>
      </c>
      <c r="B62446" t="s">
        <v>78555</v>
      </c>
      <c r="C62446" t="s">
        <v>78556</v>
      </c>
      <c r="D62446" t="s">
        <v>78596</v>
      </c>
      <c r="E62446" t="s">
        <v>78597</v>
      </c>
      <c r="F62446" t="s">
        <v>78598</v>
      </c>
    </row>
    <row r="62447" spans="1:6" x14ac:dyDescent="0.2">
      <c r="A62447" t="s">
        <v>76630</v>
      </c>
      <c r="B62447" t="s">
        <v>78555</v>
      </c>
      <c r="C62447" t="s">
        <v>78556</v>
      </c>
      <c r="D62447" t="s">
        <v>78599</v>
      </c>
      <c r="E62447" t="s">
        <v>78600</v>
      </c>
      <c r="F62447" t="s">
        <v>78601</v>
      </c>
    </row>
    <row r="62448" spans="1:6" x14ac:dyDescent="0.2">
      <c r="A62448" t="s">
        <v>76630</v>
      </c>
      <c r="B62448" t="s">
        <v>78555</v>
      </c>
      <c r="C62448" t="s">
        <v>78556</v>
      </c>
      <c r="D62448" t="s">
        <v>78602</v>
      </c>
      <c r="E62448" t="s">
        <v>78603</v>
      </c>
      <c r="F62448" t="s">
        <v>78604</v>
      </c>
    </row>
    <row r="62449" spans="1:6" x14ac:dyDescent="0.2">
      <c r="A62449" t="s">
        <v>76630</v>
      </c>
      <c r="B62449" t="s">
        <v>78555</v>
      </c>
      <c r="C62449" t="s">
        <v>78556</v>
      </c>
      <c r="D62449" t="s">
        <v>62532</v>
      </c>
      <c r="E62449" t="s">
        <v>62533</v>
      </c>
      <c r="F62449" t="s">
        <v>78605</v>
      </c>
    </row>
    <row r="62450" spans="1:6" x14ac:dyDescent="0.2">
      <c r="A62450" t="s">
        <v>76630</v>
      </c>
      <c r="B62450" t="s">
        <v>78555</v>
      </c>
      <c r="C62450" t="s">
        <v>78556</v>
      </c>
      <c r="D62450" t="s">
        <v>13235</v>
      </c>
      <c r="E62450" t="s">
        <v>13236</v>
      </c>
      <c r="F62450" t="s">
        <v>13237</v>
      </c>
    </row>
    <row r="62451" spans="1:6" x14ac:dyDescent="0.2">
      <c r="A62451" t="s">
        <v>76630</v>
      </c>
      <c r="B62451" t="s">
        <v>78555</v>
      </c>
      <c r="C62451" t="s">
        <v>78556</v>
      </c>
      <c r="D62451" t="s">
        <v>78606</v>
      </c>
      <c r="E62451" t="s">
        <v>78607</v>
      </c>
      <c r="F62451" t="s">
        <v>78608</v>
      </c>
    </row>
    <row r="62452" spans="1:6" x14ac:dyDescent="0.2">
      <c r="A62452" t="s">
        <v>76630</v>
      </c>
      <c r="B62452" t="s">
        <v>78555</v>
      </c>
      <c r="C62452" t="s">
        <v>78556</v>
      </c>
      <c r="D62452" t="s">
        <v>78609</v>
      </c>
      <c r="E62452" t="s">
        <v>78610</v>
      </c>
      <c r="F62452" t="s">
        <v>78611</v>
      </c>
    </row>
    <row r="62453" spans="1:6" x14ac:dyDescent="0.2">
      <c r="A62453" t="s">
        <v>76630</v>
      </c>
      <c r="B62453" t="s">
        <v>78555</v>
      </c>
      <c r="C62453" t="s">
        <v>78556</v>
      </c>
      <c r="D62453" t="s">
        <v>53621</v>
      </c>
      <c r="E62453" t="s">
        <v>53622</v>
      </c>
      <c r="F62453" t="s">
        <v>78612</v>
      </c>
    </row>
    <row r="62454" spans="1:6" x14ac:dyDescent="0.2">
      <c r="A62454" t="s">
        <v>76630</v>
      </c>
      <c r="B62454" t="s">
        <v>78555</v>
      </c>
      <c r="C62454" t="s">
        <v>78556</v>
      </c>
      <c r="D62454" t="s">
        <v>78613</v>
      </c>
      <c r="E62454" t="s">
        <v>78614</v>
      </c>
      <c r="F62454" t="s">
        <v>78615</v>
      </c>
    </row>
    <row r="62455" spans="1:6" x14ac:dyDescent="0.2">
      <c r="A62455" t="s">
        <v>76630</v>
      </c>
      <c r="B62455" t="s">
        <v>78555</v>
      </c>
      <c r="C62455" t="s">
        <v>78556</v>
      </c>
      <c r="D62455" t="s">
        <v>78616</v>
      </c>
      <c r="E62455" t="s">
        <v>78617</v>
      </c>
      <c r="F62455" t="s">
        <v>78618</v>
      </c>
    </row>
    <row r="62456" spans="1:6" x14ac:dyDescent="0.2">
      <c r="A62456" t="s">
        <v>76630</v>
      </c>
      <c r="B62456" t="s">
        <v>78555</v>
      </c>
      <c r="C62456" t="s">
        <v>78556</v>
      </c>
      <c r="D62456" t="s">
        <v>78619</v>
      </c>
      <c r="E62456" t="s">
        <v>78620</v>
      </c>
      <c r="F62456" t="s">
        <v>78621</v>
      </c>
    </row>
    <row r="62457" spans="1:6" x14ac:dyDescent="0.2">
      <c r="A62457" t="s">
        <v>76630</v>
      </c>
      <c r="B62457" t="s">
        <v>78555</v>
      </c>
      <c r="C62457" t="s">
        <v>78556</v>
      </c>
      <c r="D62457" t="s">
        <v>78622</v>
      </c>
      <c r="E62457" t="s">
        <v>78623</v>
      </c>
      <c r="F62457" t="s">
        <v>78624</v>
      </c>
    </row>
    <row r="62458" spans="1:6" x14ac:dyDescent="0.2">
      <c r="A62458" t="s">
        <v>76630</v>
      </c>
      <c r="B62458" t="s">
        <v>78555</v>
      </c>
      <c r="C62458" t="s">
        <v>78556</v>
      </c>
      <c r="D62458" t="s">
        <v>78625</v>
      </c>
      <c r="E62458" t="s">
        <v>78626</v>
      </c>
      <c r="F62458" t="s">
        <v>78627</v>
      </c>
    </row>
    <row r="62459" spans="1:6" x14ac:dyDescent="0.2">
      <c r="A62459" t="s">
        <v>76630</v>
      </c>
      <c r="B62459" t="s">
        <v>78555</v>
      </c>
      <c r="C62459" t="s">
        <v>78556</v>
      </c>
      <c r="D62459" t="s">
        <v>51358</v>
      </c>
      <c r="E62459" t="s">
        <v>51359</v>
      </c>
      <c r="F62459" t="s">
        <v>51360</v>
      </c>
    </row>
    <row r="62460" spans="1:6" x14ac:dyDescent="0.2">
      <c r="A62460" t="s">
        <v>76630</v>
      </c>
      <c r="B62460" t="s">
        <v>78555</v>
      </c>
      <c r="C62460" t="s">
        <v>78556</v>
      </c>
      <c r="D62460" t="s">
        <v>78628</v>
      </c>
      <c r="E62460" t="s">
        <v>78629</v>
      </c>
      <c r="F62460" t="s">
        <v>78630</v>
      </c>
    </row>
    <row r="62461" spans="1:6" x14ac:dyDescent="0.2">
      <c r="A62461" t="s">
        <v>76630</v>
      </c>
      <c r="B62461" t="s">
        <v>78555</v>
      </c>
      <c r="C62461" t="s">
        <v>78556</v>
      </c>
      <c r="D62461" t="s">
        <v>78631</v>
      </c>
      <c r="E62461" t="s">
        <v>78632</v>
      </c>
      <c r="F62461" t="s">
        <v>78633</v>
      </c>
    </row>
    <row r="62462" spans="1:6" x14ac:dyDescent="0.2">
      <c r="A62462" t="s">
        <v>76630</v>
      </c>
      <c r="B62462" t="s">
        <v>78555</v>
      </c>
      <c r="C62462" t="s">
        <v>78556</v>
      </c>
      <c r="D62462" t="s">
        <v>78634</v>
      </c>
      <c r="E62462" t="s">
        <v>78635</v>
      </c>
      <c r="F62462" t="s">
        <v>78636</v>
      </c>
    </row>
    <row r="62463" spans="1:6" x14ac:dyDescent="0.2">
      <c r="A62463" t="s">
        <v>76630</v>
      </c>
      <c r="B62463" t="s">
        <v>78555</v>
      </c>
      <c r="C62463" t="s">
        <v>78556</v>
      </c>
      <c r="D62463" t="s">
        <v>78637</v>
      </c>
      <c r="E62463" t="s">
        <v>78638</v>
      </c>
      <c r="F62463" t="s">
        <v>78639</v>
      </c>
    </row>
    <row r="62464" spans="1:6" x14ac:dyDescent="0.2">
      <c r="A62464" t="s">
        <v>76630</v>
      </c>
      <c r="B62464" t="s">
        <v>78555</v>
      </c>
      <c r="C62464" t="s">
        <v>78556</v>
      </c>
      <c r="D62464" t="s">
        <v>78640</v>
      </c>
      <c r="E62464" t="s">
        <v>78641</v>
      </c>
      <c r="F62464" t="s">
        <v>78642</v>
      </c>
    </row>
    <row r="62465" spans="1:6" x14ac:dyDescent="0.2">
      <c r="A62465" t="s">
        <v>76630</v>
      </c>
      <c r="B62465" t="s">
        <v>78555</v>
      </c>
      <c r="C62465" t="s">
        <v>78556</v>
      </c>
      <c r="D62465" t="s">
        <v>78643</v>
      </c>
      <c r="E62465" t="s">
        <v>78644</v>
      </c>
      <c r="F62465" t="s">
        <v>78645</v>
      </c>
    </row>
    <row r="62466" spans="1:6" x14ac:dyDescent="0.2">
      <c r="A62466" t="s">
        <v>76630</v>
      </c>
      <c r="B62466" t="s">
        <v>78555</v>
      </c>
      <c r="C62466" t="s">
        <v>78556</v>
      </c>
      <c r="D62466" t="s">
        <v>78646</v>
      </c>
      <c r="E62466" t="s">
        <v>78647</v>
      </c>
      <c r="F62466" t="s">
        <v>78648</v>
      </c>
    </row>
    <row r="62467" spans="1:6" x14ac:dyDescent="0.2">
      <c r="A62467" t="s">
        <v>76630</v>
      </c>
      <c r="B62467" t="s">
        <v>78555</v>
      </c>
      <c r="C62467" t="s">
        <v>78556</v>
      </c>
      <c r="D62467" t="s">
        <v>61867</v>
      </c>
      <c r="E62467" t="s">
        <v>61868</v>
      </c>
      <c r="F62467" t="s">
        <v>78649</v>
      </c>
    </row>
    <row r="62468" spans="1:6" x14ac:dyDescent="0.2">
      <c r="A62468" t="s">
        <v>76630</v>
      </c>
      <c r="B62468" t="s">
        <v>78555</v>
      </c>
      <c r="C62468" t="s">
        <v>78556</v>
      </c>
      <c r="D62468" t="s">
        <v>78650</v>
      </c>
      <c r="E62468" t="s">
        <v>78651</v>
      </c>
      <c r="F62468" t="s">
        <v>78652</v>
      </c>
    </row>
    <row r="62469" spans="1:6" x14ac:dyDescent="0.2">
      <c r="A62469" t="s">
        <v>76630</v>
      </c>
      <c r="B62469" t="s">
        <v>78555</v>
      </c>
      <c r="C62469" t="s">
        <v>78556</v>
      </c>
      <c r="D62469" t="s">
        <v>78653</v>
      </c>
      <c r="E62469" t="s">
        <v>78654</v>
      </c>
      <c r="F62469" t="s">
        <v>78655</v>
      </c>
    </row>
    <row r="62470" spans="1:6" x14ac:dyDescent="0.2">
      <c r="A62470" t="s">
        <v>76630</v>
      </c>
      <c r="B62470" t="s">
        <v>78555</v>
      </c>
      <c r="C62470" t="s">
        <v>78556</v>
      </c>
      <c r="D62470" t="s">
        <v>78656</v>
      </c>
      <c r="E62470" t="s">
        <v>78657</v>
      </c>
      <c r="F62470" t="s">
        <v>78658</v>
      </c>
    </row>
    <row r="62471" spans="1:6" x14ac:dyDescent="0.2">
      <c r="A62471" t="s">
        <v>76630</v>
      </c>
      <c r="B62471" t="s">
        <v>78555</v>
      </c>
      <c r="C62471" t="s">
        <v>78556</v>
      </c>
      <c r="D62471" t="s">
        <v>78659</v>
      </c>
      <c r="E62471" t="s">
        <v>78660</v>
      </c>
      <c r="F62471" t="s">
        <v>78661</v>
      </c>
    </row>
    <row r="62472" spans="1:6" x14ac:dyDescent="0.2">
      <c r="A62472" t="s">
        <v>76630</v>
      </c>
      <c r="B62472" t="s">
        <v>78555</v>
      </c>
      <c r="C62472" t="s">
        <v>78556</v>
      </c>
      <c r="D62472" t="s">
        <v>78662</v>
      </c>
      <c r="E62472" t="s">
        <v>78663</v>
      </c>
      <c r="F62472" t="s">
        <v>78664</v>
      </c>
    </row>
    <row r="62473" spans="1:6" x14ac:dyDescent="0.2">
      <c r="A62473" t="s">
        <v>76630</v>
      </c>
      <c r="B62473" t="s">
        <v>78665</v>
      </c>
      <c r="C62473" t="s">
        <v>78666</v>
      </c>
      <c r="D62473" t="s">
        <v>26576</v>
      </c>
      <c r="E62473" t="s">
        <v>26577</v>
      </c>
      <c r="F62473" t="s">
        <v>26578</v>
      </c>
    </row>
    <row r="62474" spans="1:6" x14ac:dyDescent="0.2">
      <c r="A62474" t="s">
        <v>76630</v>
      </c>
      <c r="B62474" t="s">
        <v>78665</v>
      </c>
      <c r="C62474" t="s">
        <v>78666</v>
      </c>
      <c r="D62474" t="s">
        <v>58708</v>
      </c>
      <c r="E62474" t="s">
        <v>58709</v>
      </c>
      <c r="F62474" t="s">
        <v>58710</v>
      </c>
    </row>
    <row r="62475" spans="1:6" x14ac:dyDescent="0.2">
      <c r="A62475" t="s">
        <v>76630</v>
      </c>
      <c r="B62475" t="s">
        <v>78665</v>
      </c>
      <c r="C62475" t="s">
        <v>78666</v>
      </c>
      <c r="D62475" t="s">
        <v>78667</v>
      </c>
      <c r="E62475" t="s">
        <v>78668</v>
      </c>
      <c r="F62475" t="s">
        <v>78669</v>
      </c>
    </row>
    <row r="62476" spans="1:6" x14ac:dyDescent="0.2">
      <c r="A62476" t="s">
        <v>76630</v>
      </c>
      <c r="B62476" t="s">
        <v>78665</v>
      </c>
      <c r="C62476" t="s">
        <v>78666</v>
      </c>
      <c r="D62476" t="s">
        <v>58717</v>
      </c>
      <c r="E62476" t="s">
        <v>58718</v>
      </c>
      <c r="F62476" t="s">
        <v>78670</v>
      </c>
    </row>
    <row r="62477" spans="1:6" x14ac:dyDescent="0.2">
      <c r="A62477" t="s">
        <v>76630</v>
      </c>
      <c r="B62477" t="s">
        <v>78665</v>
      </c>
      <c r="C62477" t="s">
        <v>78666</v>
      </c>
      <c r="D62477" t="s">
        <v>20504</v>
      </c>
      <c r="E62477" t="s">
        <v>20505</v>
      </c>
      <c r="F62477" t="s">
        <v>20506</v>
      </c>
    </row>
    <row r="62478" spans="1:6" x14ac:dyDescent="0.2">
      <c r="A62478" t="s">
        <v>76630</v>
      </c>
      <c r="B62478" t="s">
        <v>78665</v>
      </c>
      <c r="C62478" t="s">
        <v>78666</v>
      </c>
      <c r="D62478" t="s">
        <v>58292</v>
      </c>
      <c r="E62478" t="s">
        <v>58293</v>
      </c>
      <c r="F62478" t="s">
        <v>58294</v>
      </c>
    </row>
    <row r="62479" spans="1:6" x14ac:dyDescent="0.2">
      <c r="A62479" t="s">
        <v>76630</v>
      </c>
      <c r="B62479" t="s">
        <v>78665</v>
      </c>
      <c r="C62479" t="s">
        <v>78666</v>
      </c>
      <c r="D62479" t="s">
        <v>76645</v>
      </c>
      <c r="E62479" t="s">
        <v>76646</v>
      </c>
      <c r="F62479" t="s">
        <v>76647</v>
      </c>
    </row>
    <row r="62480" spans="1:6" x14ac:dyDescent="0.2">
      <c r="A62480" t="s">
        <v>76630</v>
      </c>
      <c r="B62480" t="s">
        <v>78665</v>
      </c>
      <c r="C62480" t="s">
        <v>78666</v>
      </c>
      <c r="D62480" t="s">
        <v>18649</v>
      </c>
      <c r="E62480" t="s">
        <v>18650</v>
      </c>
      <c r="F62480" t="s">
        <v>18651</v>
      </c>
    </row>
    <row r="62481" spans="1:6" x14ac:dyDescent="0.2">
      <c r="A62481" t="s">
        <v>76630</v>
      </c>
      <c r="B62481" t="s">
        <v>78665</v>
      </c>
      <c r="C62481" t="s">
        <v>78666</v>
      </c>
      <c r="D62481" t="s">
        <v>76650</v>
      </c>
      <c r="E62481" t="s">
        <v>76651</v>
      </c>
      <c r="F62481" t="s">
        <v>78671</v>
      </c>
    </row>
    <row r="62482" spans="1:6" x14ac:dyDescent="0.2">
      <c r="A62482" t="s">
        <v>76630</v>
      </c>
      <c r="B62482" t="s">
        <v>78665</v>
      </c>
      <c r="C62482" t="s">
        <v>78666</v>
      </c>
      <c r="D62482" t="s">
        <v>78672</v>
      </c>
      <c r="E62482" t="s">
        <v>78673</v>
      </c>
      <c r="F62482" t="s">
        <v>78674</v>
      </c>
    </row>
    <row r="62483" spans="1:6" x14ac:dyDescent="0.2">
      <c r="A62483" t="s">
        <v>76630</v>
      </c>
      <c r="B62483" t="s">
        <v>78665</v>
      </c>
      <c r="C62483" t="s">
        <v>78666</v>
      </c>
      <c r="D62483" t="s">
        <v>22025</v>
      </c>
      <c r="E62483" t="s">
        <v>22026</v>
      </c>
      <c r="F62483" t="s">
        <v>78675</v>
      </c>
    </row>
    <row r="62484" spans="1:6" x14ac:dyDescent="0.2">
      <c r="A62484" t="s">
        <v>76630</v>
      </c>
      <c r="B62484" t="s">
        <v>78665</v>
      </c>
      <c r="C62484" t="s">
        <v>78666</v>
      </c>
      <c r="D62484" t="s">
        <v>78676</v>
      </c>
      <c r="E62484" t="s">
        <v>78677</v>
      </c>
      <c r="F62484" t="s">
        <v>78678</v>
      </c>
    </row>
    <row r="62485" spans="1:6" x14ac:dyDescent="0.2">
      <c r="A62485" t="s">
        <v>76630</v>
      </c>
      <c r="B62485" t="s">
        <v>78665</v>
      </c>
      <c r="C62485" t="s">
        <v>78666</v>
      </c>
      <c r="D62485" t="s">
        <v>76669</v>
      </c>
      <c r="E62485" t="s">
        <v>76670</v>
      </c>
      <c r="F62485" t="s">
        <v>76671</v>
      </c>
    </row>
    <row r="62486" spans="1:6" x14ac:dyDescent="0.2">
      <c r="A62486" t="s">
        <v>76630</v>
      </c>
      <c r="B62486" t="s">
        <v>78665</v>
      </c>
      <c r="C62486" t="s">
        <v>78666</v>
      </c>
      <c r="D62486" t="s">
        <v>76675</v>
      </c>
      <c r="E62486" t="s">
        <v>76676</v>
      </c>
      <c r="F62486" t="s">
        <v>76677</v>
      </c>
    </row>
    <row r="62487" spans="1:6" x14ac:dyDescent="0.2">
      <c r="A62487" t="s">
        <v>76630</v>
      </c>
      <c r="B62487" t="s">
        <v>78665</v>
      </c>
      <c r="C62487" t="s">
        <v>78666</v>
      </c>
      <c r="D62487" t="s">
        <v>59223</v>
      </c>
      <c r="E62487" t="s">
        <v>59224</v>
      </c>
      <c r="F62487" t="s">
        <v>59225</v>
      </c>
    </row>
    <row r="62488" spans="1:6" x14ac:dyDescent="0.2">
      <c r="A62488" t="s">
        <v>76630</v>
      </c>
      <c r="B62488" t="s">
        <v>78665</v>
      </c>
      <c r="C62488" t="s">
        <v>78666</v>
      </c>
      <c r="D62488" t="s">
        <v>76687</v>
      </c>
      <c r="E62488" t="s">
        <v>76688</v>
      </c>
      <c r="F62488" t="s">
        <v>76689</v>
      </c>
    </row>
    <row r="62489" spans="1:6" x14ac:dyDescent="0.2">
      <c r="A62489" t="s">
        <v>76630</v>
      </c>
      <c r="B62489" t="s">
        <v>78665</v>
      </c>
      <c r="C62489" t="s">
        <v>78666</v>
      </c>
      <c r="D62489" t="s">
        <v>76690</v>
      </c>
      <c r="E62489" t="s">
        <v>76691</v>
      </c>
      <c r="F62489" t="s">
        <v>76692</v>
      </c>
    </row>
    <row r="62490" spans="1:6" x14ac:dyDescent="0.2">
      <c r="A62490" t="s">
        <v>76630</v>
      </c>
      <c r="B62490" t="s">
        <v>78665</v>
      </c>
      <c r="C62490" t="s">
        <v>78666</v>
      </c>
      <c r="D62490" t="s">
        <v>76693</v>
      </c>
      <c r="E62490" t="s">
        <v>76694</v>
      </c>
      <c r="F62490" t="s">
        <v>76695</v>
      </c>
    </row>
    <row r="62491" spans="1:6" x14ac:dyDescent="0.2">
      <c r="A62491" t="s">
        <v>76630</v>
      </c>
      <c r="B62491" t="s">
        <v>78665</v>
      </c>
      <c r="C62491" t="s">
        <v>78666</v>
      </c>
      <c r="D62491" t="s">
        <v>28272</v>
      </c>
      <c r="E62491" t="s">
        <v>28273</v>
      </c>
      <c r="F62491" t="s">
        <v>28274</v>
      </c>
    </row>
    <row r="62492" spans="1:6" x14ac:dyDescent="0.2">
      <c r="A62492" t="s">
        <v>76630</v>
      </c>
      <c r="B62492" t="s">
        <v>78665</v>
      </c>
      <c r="C62492" t="s">
        <v>78666</v>
      </c>
      <c r="D62492" t="s">
        <v>78679</v>
      </c>
      <c r="E62492" t="s">
        <v>78680</v>
      </c>
      <c r="F62492" t="s">
        <v>78681</v>
      </c>
    </row>
    <row r="62493" spans="1:6" x14ac:dyDescent="0.2">
      <c r="A62493" t="s">
        <v>76630</v>
      </c>
      <c r="B62493" t="s">
        <v>78665</v>
      </c>
      <c r="C62493" t="s">
        <v>78666</v>
      </c>
      <c r="D62493" t="s">
        <v>78682</v>
      </c>
      <c r="E62493" t="s">
        <v>78683</v>
      </c>
      <c r="F62493" t="s">
        <v>78684</v>
      </c>
    </row>
    <row r="62494" spans="1:6" x14ac:dyDescent="0.2">
      <c r="A62494" t="s">
        <v>76630</v>
      </c>
      <c r="B62494" t="s">
        <v>78665</v>
      </c>
      <c r="C62494" t="s">
        <v>78666</v>
      </c>
      <c r="D62494" t="s">
        <v>76699</v>
      </c>
      <c r="E62494" t="s">
        <v>76700</v>
      </c>
      <c r="F62494" t="s">
        <v>76701</v>
      </c>
    </row>
    <row r="62495" spans="1:6" x14ac:dyDescent="0.2">
      <c r="A62495" t="s">
        <v>76630</v>
      </c>
      <c r="B62495" t="s">
        <v>78665</v>
      </c>
      <c r="C62495" t="s">
        <v>78666</v>
      </c>
      <c r="D62495" t="s">
        <v>76702</v>
      </c>
      <c r="E62495" t="s">
        <v>76703</v>
      </c>
      <c r="F62495" t="s">
        <v>76704</v>
      </c>
    </row>
    <row r="62496" spans="1:6" x14ac:dyDescent="0.2">
      <c r="A62496" t="s">
        <v>76630</v>
      </c>
      <c r="B62496" t="s">
        <v>78665</v>
      </c>
      <c r="C62496" t="s">
        <v>78666</v>
      </c>
      <c r="D62496" t="s">
        <v>76712</v>
      </c>
      <c r="E62496" t="s">
        <v>76713</v>
      </c>
      <c r="F62496" t="s">
        <v>76714</v>
      </c>
    </row>
    <row r="62497" spans="1:6" x14ac:dyDescent="0.2">
      <c r="A62497" t="s">
        <v>76630</v>
      </c>
      <c r="B62497" t="s">
        <v>78665</v>
      </c>
      <c r="C62497" t="s">
        <v>78666</v>
      </c>
      <c r="D62497" t="s">
        <v>76718</v>
      </c>
      <c r="E62497" t="s">
        <v>76719</v>
      </c>
      <c r="F62497" t="s">
        <v>76720</v>
      </c>
    </row>
    <row r="62498" spans="1:6" x14ac:dyDescent="0.2">
      <c r="A62498" t="s">
        <v>76630</v>
      </c>
      <c r="B62498" t="s">
        <v>78665</v>
      </c>
      <c r="C62498" t="s">
        <v>78666</v>
      </c>
      <c r="D62498" t="s">
        <v>78685</v>
      </c>
      <c r="E62498" t="s">
        <v>78686</v>
      </c>
      <c r="F62498" t="s">
        <v>78687</v>
      </c>
    </row>
    <row r="62499" spans="1:6" x14ac:dyDescent="0.2">
      <c r="A62499" t="s">
        <v>76630</v>
      </c>
      <c r="B62499" t="s">
        <v>78665</v>
      </c>
      <c r="C62499" t="s">
        <v>78666</v>
      </c>
      <c r="D62499" t="s">
        <v>76730</v>
      </c>
      <c r="E62499" t="s">
        <v>76731</v>
      </c>
      <c r="F62499" t="s">
        <v>76732</v>
      </c>
    </row>
    <row r="62500" spans="1:6" x14ac:dyDescent="0.2">
      <c r="A62500" t="s">
        <v>76630</v>
      </c>
      <c r="B62500" t="s">
        <v>78665</v>
      </c>
      <c r="C62500" t="s">
        <v>78666</v>
      </c>
      <c r="D62500" t="s">
        <v>78688</v>
      </c>
      <c r="E62500" t="s">
        <v>78689</v>
      </c>
      <c r="F62500" t="s">
        <v>78690</v>
      </c>
    </row>
    <row r="62501" spans="1:6" x14ac:dyDescent="0.2">
      <c r="A62501" t="s">
        <v>76630</v>
      </c>
      <c r="B62501" t="s">
        <v>78665</v>
      </c>
      <c r="C62501" t="s">
        <v>78666</v>
      </c>
      <c r="D62501" t="s">
        <v>76757</v>
      </c>
      <c r="E62501" t="s">
        <v>76758</v>
      </c>
      <c r="F62501" t="s">
        <v>76759</v>
      </c>
    </row>
    <row r="62502" spans="1:6" x14ac:dyDescent="0.2">
      <c r="A62502" t="s">
        <v>76630</v>
      </c>
      <c r="B62502" t="s">
        <v>78665</v>
      </c>
      <c r="C62502" t="s">
        <v>78666</v>
      </c>
      <c r="D62502" t="s">
        <v>58511</v>
      </c>
      <c r="E62502" t="s">
        <v>58512</v>
      </c>
      <c r="F62502" t="s">
        <v>58513</v>
      </c>
    </row>
    <row r="62503" spans="1:6" x14ac:dyDescent="0.2">
      <c r="A62503" t="s">
        <v>76630</v>
      </c>
      <c r="B62503" t="s">
        <v>78665</v>
      </c>
      <c r="C62503" t="s">
        <v>78666</v>
      </c>
      <c r="D62503" t="s">
        <v>78691</v>
      </c>
      <c r="E62503" t="s">
        <v>78692</v>
      </c>
      <c r="F62503" t="s">
        <v>78693</v>
      </c>
    </row>
    <row r="62504" spans="1:6" x14ac:dyDescent="0.2">
      <c r="A62504" t="s">
        <v>76630</v>
      </c>
      <c r="B62504" t="s">
        <v>78665</v>
      </c>
      <c r="C62504" t="s">
        <v>78666</v>
      </c>
      <c r="D62504" t="s">
        <v>78694</v>
      </c>
      <c r="E62504" t="s">
        <v>78695</v>
      </c>
      <c r="F62504" t="s">
        <v>78696</v>
      </c>
    </row>
    <row r="62505" spans="1:6" x14ac:dyDescent="0.2">
      <c r="A62505" t="s">
        <v>76630</v>
      </c>
      <c r="B62505" t="s">
        <v>78665</v>
      </c>
      <c r="C62505" t="s">
        <v>78666</v>
      </c>
      <c r="D62505" t="s">
        <v>78697</v>
      </c>
      <c r="E62505" t="s">
        <v>78698</v>
      </c>
      <c r="F62505" t="s">
        <v>78699</v>
      </c>
    </row>
    <row r="62506" spans="1:6" x14ac:dyDescent="0.2">
      <c r="A62506" t="s">
        <v>76630</v>
      </c>
      <c r="B62506" t="s">
        <v>78665</v>
      </c>
      <c r="C62506" t="s">
        <v>78666</v>
      </c>
      <c r="D62506" t="s">
        <v>78700</v>
      </c>
      <c r="E62506" t="s">
        <v>78701</v>
      </c>
      <c r="F62506" t="s">
        <v>78702</v>
      </c>
    </row>
    <row r="62507" spans="1:6" x14ac:dyDescent="0.2">
      <c r="A62507" t="s">
        <v>76630</v>
      </c>
      <c r="B62507" t="s">
        <v>78665</v>
      </c>
      <c r="C62507" t="s">
        <v>78666</v>
      </c>
      <c r="D62507" t="s">
        <v>78703</v>
      </c>
      <c r="E62507" t="s">
        <v>78704</v>
      </c>
      <c r="F62507" t="s">
        <v>78705</v>
      </c>
    </row>
    <row r="62508" spans="1:6" x14ac:dyDescent="0.2">
      <c r="A62508" t="s">
        <v>76630</v>
      </c>
      <c r="B62508" t="s">
        <v>78665</v>
      </c>
      <c r="C62508" t="s">
        <v>78666</v>
      </c>
      <c r="D62508" t="s">
        <v>76796</v>
      </c>
      <c r="E62508" t="s">
        <v>76797</v>
      </c>
      <c r="F62508" t="s">
        <v>76798</v>
      </c>
    </row>
    <row r="62509" spans="1:6" x14ac:dyDescent="0.2">
      <c r="A62509" t="s">
        <v>76630</v>
      </c>
      <c r="B62509" t="s">
        <v>78665</v>
      </c>
      <c r="C62509" t="s">
        <v>78666</v>
      </c>
      <c r="D62509" t="s">
        <v>76799</v>
      </c>
      <c r="E62509" t="s">
        <v>76800</v>
      </c>
      <c r="F62509" t="s">
        <v>76801</v>
      </c>
    </row>
    <row r="62510" spans="1:6" x14ac:dyDescent="0.2">
      <c r="A62510" t="s">
        <v>76630</v>
      </c>
      <c r="B62510" t="s">
        <v>78665</v>
      </c>
      <c r="C62510" t="s">
        <v>78666</v>
      </c>
      <c r="D62510" t="s">
        <v>78706</v>
      </c>
      <c r="E62510" t="s">
        <v>78707</v>
      </c>
      <c r="F62510" t="s">
        <v>78708</v>
      </c>
    </row>
    <row r="62511" spans="1:6" x14ac:dyDescent="0.2">
      <c r="A62511" t="s">
        <v>76630</v>
      </c>
      <c r="B62511" t="s">
        <v>78665</v>
      </c>
      <c r="C62511" t="s">
        <v>78666</v>
      </c>
      <c r="D62511" t="s">
        <v>78706</v>
      </c>
      <c r="E62511" t="s">
        <v>78707</v>
      </c>
      <c r="F62511" t="s">
        <v>78708</v>
      </c>
    </row>
    <row r="62512" spans="1:6" x14ac:dyDescent="0.2">
      <c r="A62512" t="s">
        <v>76630</v>
      </c>
      <c r="B62512" t="s">
        <v>78665</v>
      </c>
      <c r="C62512" t="s">
        <v>78666</v>
      </c>
      <c r="D62512" t="s">
        <v>58911</v>
      </c>
      <c r="E62512" t="s">
        <v>58912</v>
      </c>
      <c r="F62512" t="s">
        <v>58913</v>
      </c>
    </row>
    <row r="62513" spans="1:6" x14ac:dyDescent="0.2">
      <c r="A62513" t="s">
        <v>76630</v>
      </c>
      <c r="B62513" t="s">
        <v>78665</v>
      </c>
      <c r="C62513" t="s">
        <v>78666</v>
      </c>
      <c r="D62513" t="s">
        <v>58935</v>
      </c>
      <c r="E62513" t="s">
        <v>58936</v>
      </c>
      <c r="F62513" t="s">
        <v>78709</v>
      </c>
    </row>
    <row r="62514" spans="1:6" x14ac:dyDescent="0.2">
      <c r="A62514" t="s">
        <v>76630</v>
      </c>
      <c r="B62514" t="s">
        <v>78665</v>
      </c>
      <c r="C62514" t="s">
        <v>78666</v>
      </c>
      <c r="D62514" t="s">
        <v>78710</v>
      </c>
      <c r="E62514" t="s">
        <v>78711</v>
      </c>
      <c r="F62514" t="s">
        <v>78712</v>
      </c>
    </row>
    <row r="62515" spans="1:6" x14ac:dyDescent="0.2">
      <c r="A62515" t="s">
        <v>76630</v>
      </c>
      <c r="B62515" t="s">
        <v>78665</v>
      </c>
      <c r="C62515" t="s">
        <v>78666</v>
      </c>
      <c r="D62515" t="s">
        <v>78713</v>
      </c>
      <c r="E62515" t="s">
        <v>78714</v>
      </c>
      <c r="F62515" t="s">
        <v>78715</v>
      </c>
    </row>
    <row r="62516" spans="1:6" x14ac:dyDescent="0.2">
      <c r="A62516" t="s">
        <v>76630</v>
      </c>
      <c r="B62516" t="s">
        <v>78716</v>
      </c>
      <c r="C62516" t="s">
        <v>78717</v>
      </c>
      <c r="D62516" t="s">
        <v>55713</v>
      </c>
      <c r="E62516" t="s">
        <v>78718</v>
      </c>
      <c r="F62516" t="s">
        <v>55715</v>
      </c>
    </row>
    <row r="62517" spans="1:6" x14ac:dyDescent="0.2">
      <c r="A62517" t="s">
        <v>76630</v>
      </c>
      <c r="B62517" t="s">
        <v>78716</v>
      </c>
      <c r="C62517" t="s">
        <v>78717</v>
      </c>
      <c r="D62517" t="s">
        <v>41333</v>
      </c>
      <c r="E62517" t="s">
        <v>78719</v>
      </c>
      <c r="F62517" t="s">
        <v>41335</v>
      </c>
    </row>
    <row r="62518" spans="1:6" x14ac:dyDescent="0.2">
      <c r="A62518" t="s">
        <v>76630</v>
      </c>
      <c r="B62518" t="s">
        <v>78716</v>
      </c>
      <c r="C62518" t="s">
        <v>78717</v>
      </c>
      <c r="D62518" t="s">
        <v>1082</v>
      </c>
      <c r="E62518" t="s">
        <v>1083</v>
      </c>
      <c r="F62518" t="s">
        <v>1084</v>
      </c>
    </row>
    <row r="62519" spans="1:6" x14ac:dyDescent="0.2">
      <c r="A62519" t="s">
        <v>76630</v>
      </c>
      <c r="B62519" t="s">
        <v>78716</v>
      </c>
      <c r="C62519" t="s">
        <v>78717</v>
      </c>
      <c r="D62519" t="s">
        <v>27486</v>
      </c>
      <c r="E62519" t="s">
        <v>27487</v>
      </c>
      <c r="F62519" t="s">
        <v>28168</v>
      </c>
    </row>
    <row r="62520" spans="1:6" x14ac:dyDescent="0.2">
      <c r="A62520" t="s">
        <v>76630</v>
      </c>
      <c r="B62520" t="s">
        <v>78716</v>
      </c>
      <c r="C62520" t="s">
        <v>78717</v>
      </c>
      <c r="D62520" t="s">
        <v>101</v>
      </c>
      <c r="E62520" t="s">
        <v>102</v>
      </c>
      <c r="F62520" t="s">
        <v>78720</v>
      </c>
    </row>
    <row r="62521" spans="1:6" x14ac:dyDescent="0.2">
      <c r="A62521" t="s">
        <v>76630</v>
      </c>
      <c r="B62521" t="s">
        <v>78716</v>
      </c>
      <c r="C62521" t="s">
        <v>78717</v>
      </c>
      <c r="D62521" t="s">
        <v>104</v>
      </c>
      <c r="E62521" t="s">
        <v>105</v>
      </c>
      <c r="F62521" t="s">
        <v>78721</v>
      </c>
    </row>
    <row r="62522" spans="1:6" x14ac:dyDescent="0.2">
      <c r="A62522" t="s">
        <v>76630</v>
      </c>
      <c r="B62522" t="s">
        <v>78716</v>
      </c>
      <c r="C62522" t="s">
        <v>78717</v>
      </c>
      <c r="D62522" t="s">
        <v>77827</v>
      </c>
      <c r="E62522" t="s">
        <v>77828</v>
      </c>
      <c r="F62522" t="s">
        <v>78722</v>
      </c>
    </row>
    <row r="62523" spans="1:6" x14ac:dyDescent="0.2">
      <c r="A62523" t="s">
        <v>76630</v>
      </c>
      <c r="B62523" t="s">
        <v>78716</v>
      </c>
      <c r="C62523" t="s">
        <v>78717</v>
      </c>
      <c r="D62523" t="s">
        <v>107</v>
      </c>
      <c r="E62523" t="s">
        <v>108</v>
      </c>
      <c r="F62523" t="s">
        <v>4874</v>
      </c>
    </row>
    <row r="62524" spans="1:6" x14ac:dyDescent="0.2">
      <c r="A62524" t="s">
        <v>76630</v>
      </c>
      <c r="B62524" t="s">
        <v>78716</v>
      </c>
      <c r="C62524" t="s">
        <v>78717</v>
      </c>
      <c r="D62524" t="s">
        <v>27489</v>
      </c>
      <c r="E62524" t="s">
        <v>27490</v>
      </c>
      <c r="F62524" t="s">
        <v>27491</v>
      </c>
    </row>
    <row r="62525" spans="1:6" x14ac:dyDescent="0.2">
      <c r="A62525" t="s">
        <v>76630</v>
      </c>
      <c r="B62525" t="s">
        <v>78716</v>
      </c>
      <c r="C62525" t="s">
        <v>78717</v>
      </c>
      <c r="D62525" t="s">
        <v>27492</v>
      </c>
      <c r="E62525" t="s">
        <v>27493</v>
      </c>
      <c r="F62525" t="s">
        <v>27494</v>
      </c>
    </row>
    <row r="62526" spans="1:6" x14ac:dyDescent="0.2">
      <c r="A62526" t="s">
        <v>76630</v>
      </c>
      <c r="B62526" t="s">
        <v>78716</v>
      </c>
      <c r="C62526" t="s">
        <v>78717</v>
      </c>
      <c r="D62526" t="s">
        <v>110</v>
      </c>
      <c r="E62526" t="s">
        <v>111</v>
      </c>
      <c r="F62526" t="s">
        <v>112</v>
      </c>
    </row>
    <row r="62527" spans="1:6" x14ac:dyDescent="0.2">
      <c r="A62527" t="s">
        <v>76630</v>
      </c>
      <c r="B62527" t="s">
        <v>78716</v>
      </c>
      <c r="C62527" t="s">
        <v>78717</v>
      </c>
      <c r="D62527" t="s">
        <v>77058</v>
      </c>
      <c r="E62527" t="s">
        <v>77059</v>
      </c>
      <c r="F62527" t="s">
        <v>77060</v>
      </c>
    </row>
    <row r="62528" spans="1:6" x14ac:dyDescent="0.2">
      <c r="A62528" t="s">
        <v>76630</v>
      </c>
      <c r="B62528" t="s">
        <v>78716</v>
      </c>
      <c r="C62528" t="s">
        <v>78717</v>
      </c>
      <c r="D62528" t="s">
        <v>2457</v>
      </c>
      <c r="E62528" t="s">
        <v>2458</v>
      </c>
      <c r="F62528" t="s">
        <v>4279</v>
      </c>
    </row>
    <row r="62529" spans="1:6" x14ac:dyDescent="0.2">
      <c r="A62529" t="s">
        <v>76630</v>
      </c>
      <c r="B62529" t="s">
        <v>78716</v>
      </c>
      <c r="C62529" t="s">
        <v>78717</v>
      </c>
      <c r="D62529" t="s">
        <v>27495</v>
      </c>
      <c r="E62529" t="s">
        <v>27496</v>
      </c>
      <c r="F62529" t="s">
        <v>27497</v>
      </c>
    </row>
    <row r="62530" spans="1:6" x14ac:dyDescent="0.2">
      <c r="A62530" t="s">
        <v>76630</v>
      </c>
      <c r="B62530" t="s">
        <v>78716</v>
      </c>
      <c r="C62530" t="s">
        <v>78717</v>
      </c>
      <c r="D62530" t="s">
        <v>12084</v>
      </c>
      <c r="E62530" t="s">
        <v>12085</v>
      </c>
      <c r="F62530" t="s">
        <v>12086</v>
      </c>
    </row>
    <row r="62531" spans="1:6" x14ac:dyDescent="0.2">
      <c r="A62531" t="s">
        <v>76630</v>
      </c>
      <c r="B62531" t="s">
        <v>78716</v>
      </c>
      <c r="C62531" t="s">
        <v>78717</v>
      </c>
      <c r="D62531" t="s">
        <v>25314</v>
      </c>
      <c r="E62531" t="s">
        <v>25315</v>
      </c>
      <c r="F62531" t="s">
        <v>25316</v>
      </c>
    </row>
    <row r="62532" spans="1:6" x14ac:dyDescent="0.2">
      <c r="A62532" t="s">
        <v>76630</v>
      </c>
      <c r="B62532" t="s">
        <v>78716</v>
      </c>
      <c r="C62532" t="s">
        <v>78717</v>
      </c>
      <c r="D62532" t="s">
        <v>117</v>
      </c>
      <c r="E62532" t="s">
        <v>118</v>
      </c>
      <c r="F62532" t="s">
        <v>78723</v>
      </c>
    </row>
    <row r="62533" spans="1:6" x14ac:dyDescent="0.2">
      <c r="A62533" t="s">
        <v>76630</v>
      </c>
      <c r="B62533" t="s">
        <v>78716</v>
      </c>
      <c r="C62533" t="s">
        <v>78717</v>
      </c>
      <c r="D62533" t="s">
        <v>28172</v>
      </c>
      <c r="E62533" t="s">
        <v>28173</v>
      </c>
      <c r="F62533" t="s">
        <v>28174</v>
      </c>
    </row>
    <row r="62534" spans="1:6" x14ac:dyDescent="0.2">
      <c r="A62534" t="s">
        <v>76630</v>
      </c>
      <c r="B62534" t="s">
        <v>78716</v>
      </c>
      <c r="C62534" t="s">
        <v>78717</v>
      </c>
      <c r="D62534" t="s">
        <v>7154</v>
      </c>
      <c r="E62534" t="s">
        <v>7155</v>
      </c>
      <c r="F62534" t="s">
        <v>77063</v>
      </c>
    </row>
    <row r="62535" spans="1:6" x14ac:dyDescent="0.2">
      <c r="A62535" t="s">
        <v>76630</v>
      </c>
      <c r="B62535" t="s">
        <v>78716</v>
      </c>
      <c r="C62535" t="s">
        <v>78717</v>
      </c>
      <c r="D62535" t="s">
        <v>11306</v>
      </c>
      <c r="E62535" t="s">
        <v>11307</v>
      </c>
      <c r="F62535" t="s">
        <v>11308</v>
      </c>
    </row>
    <row r="62536" spans="1:6" x14ac:dyDescent="0.2">
      <c r="A62536" t="s">
        <v>76630</v>
      </c>
      <c r="B62536" t="s">
        <v>78716</v>
      </c>
      <c r="C62536" t="s">
        <v>78717</v>
      </c>
      <c r="D62536" t="s">
        <v>77839</v>
      </c>
      <c r="E62536" t="s">
        <v>77840</v>
      </c>
      <c r="F62536" t="s">
        <v>77841</v>
      </c>
    </row>
    <row r="62537" spans="1:6" x14ac:dyDescent="0.2">
      <c r="A62537" t="s">
        <v>76630</v>
      </c>
      <c r="B62537" t="s">
        <v>78716</v>
      </c>
      <c r="C62537" t="s">
        <v>78717</v>
      </c>
      <c r="D62537" t="s">
        <v>78724</v>
      </c>
      <c r="E62537" t="s">
        <v>78725</v>
      </c>
      <c r="F62537" t="s">
        <v>78726</v>
      </c>
    </row>
    <row r="62538" spans="1:6" x14ac:dyDescent="0.2">
      <c r="A62538" t="s">
        <v>76630</v>
      </c>
      <c r="B62538" t="s">
        <v>78716</v>
      </c>
      <c r="C62538" t="s">
        <v>78717</v>
      </c>
      <c r="D62538" t="s">
        <v>27507</v>
      </c>
      <c r="E62538" t="s">
        <v>27508</v>
      </c>
      <c r="F62538" t="s">
        <v>27509</v>
      </c>
    </row>
    <row r="62539" spans="1:6" x14ac:dyDescent="0.2">
      <c r="A62539" t="s">
        <v>76630</v>
      </c>
      <c r="B62539" t="s">
        <v>78716</v>
      </c>
      <c r="C62539" t="s">
        <v>78717</v>
      </c>
      <c r="D62539" t="s">
        <v>27516</v>
      </c>
      <c r="E62539" t="s">
        <v>27517</v>
      </c>
      <c r="F62539" t="s">
        <v>78727</v>
      </c>
    </row>
    <row r="62540" spans="1:6" x14ac:dyDescent="0.2">
      <c r="A62540" t="s">
        <v>76630</v>
      </c>
      <c r="B62540" t="s">
        <v>78716</v>
      </c>
      <c r="C62540" t="s">
        <v>78717</v>
      </c>
      <c r="D62540" t="s">
        <v>57290</v>
      </c>
      <c r="E62540" t="s">
        <v>57291</v>
      </c>
      <c r="F62540" t="s">
        <v>78728</v>
      </c>
    </row>
    <row r="62541" spans="1:6" x14ac:dyDescent="0.2">
      <c r="A62541" t="s">
        <v>76630</v>
      </c>
      <c r="B62541" t="s">
        <v>78716</v>
      </c>
      <c r="C62541" t="s">
        <v>78717</v>
      </c>
      <c r="D62541" t="s">
        <v>28178</v>
      </c>
      <c r="E62541" t="s">
        <v>28179</v>
      </c>
      <c r="F62541" t="s">
        <v>78729</v>
      </c>
    </row>
    <row r="62542" spans="1:6" x14ac:dyDescent="0.2">
      <c r="A62542" t="s">
        <v>76630</v>
      </c>
      <c r="B62542" t="s">
        <v>78716</v>
      </c>
      <c r="C62542" t="s">
        <v>78717</v>
      </c>
      <c r="D62542" t="s">
        <v>92</v>
      </c>
      <c r="E62542" t="s">
        <v>1916</v>
      </c>
      <c r="F62542" t="s">
        <v>78730</v>
      </c>
    </row>
    <row r="62543" spans="1:6" x14ac:dyDescent="0.2">
      <c r="A62543" t="s">
        <v>76630</v>
      </c>
      <c r="B62543" t="s">
        <v>78716</v>
      </c>
      <c r="C62543" t="s">
        <v>78717</v>
      </c>
      <c r="D62543" t="s">
        <v>74407</v>
      </c>
      <c r="E62543" t="s">
        <v>74408</v>
      </c>
      <c r="F62543" t="s">
        <v>74409</v>
      </c>
    </row>
    <row r="62544" spans="1:6" x14ac:dyDescent="0.2">
      <c r="A62544" t="s">
        <v>76630</v>
      </c>
      <c r="B62544" t="s">
        <v>78716</v>
      </c>
      <c r="C62544" t="s">
        <v>78717</v>
      </c>
      <c r="D62544" t="s">
        <v>59015</v>
      </c>
      <c r="E62544" t="s">
        <v>59016</v>
      </c>
      <c r="F62544" t="s">
        <v>59017</v>
      </c>
    </row>
    <row r="62545" spans="1:6" x14ac:dyDescent="0.2">
      <c r="A62545" t="s">
        <v>76630</v>
      </c>
      <c r="B62545" t="s">
        <v>78716</v>
      </c>
      <c r="C62545" t="s">
        <v>78717</v>
      </c>
      <c r="D62545" t="s">
        <v>58702</v>
      </c>
      <c r="E62545" t="s">
        <v>58703</v>
      </c>
      <c r="F62545" t="s">
        <v>58704</v>
      </c>
    </row>
    <row r="62546" spans="1:6" x14ac:dyDescent="0.2">
      <c r="A62546" t="s">
        <v>76630</v>
      </c>
      <c r="B62546" t="s">
        <v>78716</v>
      </c>
      <c r="C62546" t="s">
        <v>78717</v>
      </c>
      <c r="D62546" t="s">
        <v>78255</v>
      </c>
      <c r="E62546" t="s">
        <v>78256</v>
      </c>
      <c r="F62546" t="s">
        <v>78257</v>
      </c>
    </row>
    <row r="62547" spans="1:6" x14ac:dyDescent="0.2">
      <c r="A62547" t="s">
        <v>76630</v>
      </c>
      <c r="B62547" t="s">
        <v>78716</v>
      </c>
      <c r="C62547" t="s">
        <v>78717</v>
      </c>
      <c r="D62547" t="s">
        <v>14272</v>
      </c>
      <c r="E62547" t="s">
        <v>14273</v>
      </c>
      <c r="F62547" t="s">
        <v>14274</v>
      </c>
    </row>
    <row r="62548" spans="1:6" x14ac:dyDescent="0.2">
      <c r="A62548" t="s">
        <v>76630</v>
      </c>
      <c r="B62548" t="s">
        <v>78716</v>
      </c>
      <c r="C62548" t="s">
        <v>78717</v>
      </c>
      <c r="D62548" t="s">
        <v>166</v>
      </c>
      <c r="E62548" t="s">
        <v>167</v>
      </c>
      <c r="F62548" t="s">
        <v>78731</v>
      </c>
    </row>
    <row r="62549" spans="1:6" x14ac:dyDescent="0.2">
      <c r="A62549" t="s">
        <v>76630</v>
      </c>
      <c r="B62549" t="s">
        <v>78716</v>
      </c>
      <c r="C62549" t="s">
        <v>78717</v>
      </c>
      <c r="D62549" t="s">
        <v>78732</v>
      </c>
      <c r="E62549" t="s">
        <v>78733</v>
      </c>
      <c r="F62549" t="s">
        <v>78734</v>
      </c>
    </row>
    <row r="62550" spans="1:6" x14ac:dyDescent="0.2">
      <c r="A62550" t="s">
        <v>76630</v>
      </c>
      <c r="B62550" t="s">
        <v>78716</v>
      </c>
      <c r="C62550" t="s">
        <v>78717</v>
      </c>
      <c r="D62550" t="s">
        <v>14283</v>
      </c>
      <c r="E62550" t="s">
        <v>14284</v>
      </c>
      <c r="F62550" t="s">
        <v>14285</v>
      </c>
    </row>
    <row r="62551" spans="1:6" x14ac:dyDescent="0.2">
      <c r="A62551" t="s">
        <v>76630</v>
      </c>
      <c r="B62551" t="s">
        <v>78716</v>
      </c>
      <c r="C62551" t="s">
        <v>78717</v>
      </c>
      <c r="D62551" t="s">
        <v>25463</v>
      </c>
      <c r="E62551" t="s">
        <v>25464</v>
      </c>
      <c r="F62551" t="s">
        <v>78735</v>
      </c>
    </row>
    <row r="62552" spans="1:6" x14ac:dyDescent="0.2">
      <c r="A62552" t="s">
        <v>76630</v>
      </c>
      <c r="B62552" t="s">
        <v>78716</v>
      </c>
      <c r="C62552" t="s">
        <v>78717</v>
      </c>
      <c r="D62552" t="s">
        <v>58711</v>
      </c>
      <c r="E62552" t="s">
        <v>58712</v>
      </c>
      <c r="F62552" t="s">
        <v>78736</v>
      </c>
    </row>
    <row r="62553" spans="1:6" x14ac:dyDescent="0.2">
      <c r="A62553" t="s">
        <v>76630</v>
      </c>
      <c r="B62553" t="s">
        <v>78716</v>
      </c>
      <c r="C62553" t="s">
        <v>78717</v>
      </c>
      <c r="D62553" t="s">
        <v>20718</v>
      </c>
      <c r="E62553" t="s">
        <v>20719</v>
      </c>
      <c r="F62553" t="s">
        <v>20720</v>
      </c>
    </row>
    <row r="62554" spans="1:6" x14ac:dyDescent="0.2">
      <c r="A62554" t="s">
        <v>76630</v>
      </c>
      <c r="B62554" t="s">
        <v>78716</v>
      </c>
      <c r="C62554" t="s">
        <v>78717</v>
      </c>
      <c r="D62554" t="s">
        <v>32937</v>
      </c>
      <c r="E62554" t="s">
        <v>32938</v>
      </c>
      <c r="F62554" t="s">
        <v>78737</v>
      </c>
    </row>
    <row r="62555" spans="1:6" x14ac:dyDescent="0.2">
      <c r="A62555" t="s">
        <v>76630</v>
      </c>
      <c r="B62555" t="s">
        <v>78716</v>
      </c>
      <c r="C62555" t="s">
        <v>78717</v>
      </c>
      <c r="D62555" t="s">
        <v>28184</v>
      </c>
      <c r="E62555" t="s">
        <v>28185</v>
      </c>
      <c r="F62555" t="s">
        <v>28186</v>
      </c>
    </row>
    <row r="62556" spans="1:6" x14ac:dyDescent="0.2">
      <c r="A62556" t="s">
        <v>76630</v>
      </c>
      <c r="B62556" t="s">
        <v>78716</v>
      </c>
      <c r="C62556" t="s">
        <v>78717</v>
      </c>
      <c r="D62556" t="s">
        <v>1269</v>
      </c>
      <c r="E62556" t="s">
        <v>1270</v>
      </c>
      <c r="F62556" t="s">
        <v>78738</v>
      </c>
    </row>
    <row r="62557" spans="1:6" x14ac:dyDescent="0.2">
      <c r="A62557" t="s">
        <v>76630</v>
      </c>
      <c r="B62557" t="s">
        <v>78716</v>
      </c>
      <c r="C62557" t="s">
        <v>78717</v>
      </c>
      <c r="D62557" t="s">
        <v>41064</v>
      </c>
      <c r="E62557" t="s">
        <v>41065</v>
      </c>
      <c r="F62557" t="s">
        <v>41066</v>
      </c>
    </row>
    <row r="62558" spans="1:6" x14ac:dyDescent="0.2">
      <c r="A62558" t="s">
        <v>76630</v>
      </c>
      <c r="B62558" t="s">
        <v>78716</v>
      </c>
      <c r="C62558" t="s">
        <v>78717</v>
      </c>
      <c r="D62558" t="s">
        <v>78739</v>
      </c>
      <c r="E62558" t="s">
        <v>78740</v>
      </c>
      <c r="F62558" t="s">
        <v>78741</v>
      </c>
    </row>
    <row r="62559" spans="1:6" x14ac:dyDescent="0.2">
      <c r="A62559" t="s">
        <v>76630</v>
      </c>
      <c r="B62559" t="s">
        <v>78716</v>
      </c>
      <c r="C62559" t="s">
        <v>78717</v>
      </c>
      <c r="D62559" t="s">
        <v>2560</v>
      </c>
      <c r="E62559" t="s">
        <v>2561</v>
      </c>
      <c r="F62559" t="s">
        <v>2562</v>
      </c>
    </row>
    <row r="62560" spans="1:6" x14ac:dyDescent="0.2">
      <c r="A62560" t="s">
        <v>76630</v>
      </c>
      <c r="B62560" t="s">
        <v>78716</v>
      </c>
      <c r="C62560" t="s">
        <v>78717</v>
      </c>
      <c r="D62560" t="s">
        <v>77854</v>
      </c>
      <c r="E62560" t="s">
        <v>77855</v>
      </c>
      <c r="F62560" t="s">
        <v>77856</v>
      </c>
    </row>
    <row r="62561" spans="1:6" x14ac:dyDescent="0.2">
      <c r="A62561" t="s">
        <v>76630</v>
      </c>
      <c r="B62561" t="s">
        <v>78716</v>
      </c>
      <c r="C62561" t="s">
        <v>78717</v>
      </c>
      <c r="D62561" t="s">
        <v>62236</v>
      </c>
      <c r="E62561" t="s">
        <v>62237</v>
      </c>
      <c r="F62561" t="s">
        <v>62238</v>
      </c>
    </row>
    <row r="62562" spans="1:6" x14ac:dyDescent="0.2">
      <c r="A62562" t="s">
        <v>76630</v>
      </c>
      <c r="B62562" t="s">
        <v>78716</v>
      </c>
      <c r="C62562" t="s">
        <v>78717</v>
      </c>
      <c r="D62562" t="s">
        <v>50698</v>
      </c>
      <c r="E62562" t="s">
        <v>50699</v>
      </c>
      <c r="F62562" t="s">
        <v>50700</v>
      </c>
    </row>
    <row r="62563" spans="1:6" x14ac:dyDescent="0.2">
      <c r="A62563" t="s">
        <v>76630</v>
      </c>
      <c r="B62563" t="s">
        <v>78716</v>
      </c>
      <c r="C62563" t="s">
        <v>78717</v>
      </c>
      <c r="D62563" t="s">
        <v>59038</v>
      </c>
      <c r="E62563" t="s">
        <v>59039</v>
      </c>
      <c r="F62563" t="s">
        <v>59040</v>
      </c>
    </row>
    <row r="62564" spans="1:6" x14ac:dyDescent="0.2">
      <c r="A62564" t="s">
        <v>76630</v>
      </c>
      <c r="B62564" t="s">
        <v>78716</v>
      </c>
      <c r="C62564" t="s">
        <v>78717</v>
      </c>
      <c r="D62564" t="s">
        <v>28199</v>
      </c>
      <c r="E62564" t="s">
        <v>28200</v>
      </c>
      <c r="F62564" t="s">
        <v>78742</v>
      </c>
    </row>
    <row r="62565" spans="1:6" x14ac:dyDescent="0.2">
      <c r="A62565" t="s">
        <v>76630</v>
      </c>
      <c r="B62565" t="s">
        <v>78716</v>
      </c>
      <c r="C62565" t="s">
        <v>78717</v>
      </c>
      <c r="D62565" t="s">
        <v>77085</v>
      </c>
      <c r="E62565" t="s">
        <v>77086</v>
      </c>
      <c r="F62565" t="s">
        <v>77087</v>
      </c>
    </row>
    <row r="62566" spans="1:6" x14ac:dyDescent="0.2">
      <c r="A62566" t="s">
        <v>76630</v>
      </c>
      <c r="B62566" t="s">
        <v>78716</v>
      </c>
      <c r="C62566" t="s">
        <v>78717</v>
      </c>
      <c r="D62566" t="s">
        <v>28202</v>
      </c>
      <c r="E62566" t="s">
        <v>28203</v>
      </c>
      <c r="F62566" t="s">
        <v>28204</v>
      </c>
    </row>
    <row r="62567" spans="1:6" x14ac:dyDescent="0.2">
      <c r="A62567" t="s">
        <v>76630</v>
      </c>
      <c r="B62567" t="s">
        <v>78716</v>
      </c>
      <c r="C62567" t="s">
        <v>78717</v>
      </c>
      <c r="D62567" t="s">
        <v>8113</v>
      </c>
      <c r="E62567" t="s">
        <v>8114</v>
      </c>
      <c r="F62567" t="s">
        <v>9046</v>
      </c>
    </row>
    <row r="62568" spans="1:6" x14ac:dyDescent="0.2">
      <c r="A62568" t="s">
        <v>76630</v>
      </c>
      <c r="B62568" t="s">
        <v>78716</v>
      </c>
      <c r="C62568" t="s">
        <v>78717</v>
      </c>
      <c r="D62568" t="s">
        <v>77857</v>
      </c>
      <c r="E62568" t="s">
        <v>77858</v>
      </c>
      <c r="F62568" t="s">
        <v>77859</v>
      </c>
    </row>
    <row r="62569" spans="1:6" x14ac:dyDescent="0.2">
      <c r="A62569" t="s">
        <v>76630</v>
      </c>
      <c r="B62569" t="s">
        <v>78716</v>
      </c>
      <c r="C62569" t="s">
        <v>78717</v>
      </c>
      <c r="D62569" t="s">
        <v>78743</v>
      </c>
      <c r="E62569" t="s">
        <v>78744</v>
      </c>
      <c r="F62569" t="s">
        <v>78745</v>
      </c>
    </row>
    <row r="62570" spans="1:6" x14ac:dyDescent="0.2">
      <c r="A62570" t="s">
        <v>76630</v>
      </c>
      <c r="B62570" t="s">
        <v>78716</v>
      </c>
      <c r="C62570" t="s">
        <v>78717</v>
      </c>
      <c r="D62570" t="s">
        <v>76639</v>
      </c>
      <c r="E62570" t="s">
        <v>76640</v>
      </c>
      <c r="F62570" t="s">
        <v>76641</v>
      </c>
    </row>
    <row r="62571" spans="1:6" x14ac:dyDescent="0.2">
      <c r="A62571" t="s">
        <v>76630</v>
      </c>
      <c r="B62571" t="s">
        <v>78716</v>
      </c>
      <c r="C62571" t="s">
        <v>78717</v>
      </c>
      <c r="D62571" t="s">
        <v>59056</v>
      </c>
      <c r="E62571" t="s">
        <v>59057</v>
      </c>
      <c r="F62571" t="s">
        <v>59058</v>
      </c>
    </row>
    <row r="62572" spans="1:6" x14ac:dyDescent="0.2">
      <c r="A62572" t="s">
        <v>76630</v>
      </c>
      <c r="B62572" t="s">
        <v>78716</v>
      </c>
      <c r="C62572" t="s">
        <v>78717</v>
      </c>
      <c r="D62572" t="s">
        <v>77861</v>
      </c>
      <c r="E62572" t="s">
        <v>77862</v>
      </c>
      <c r="F62572" t="s">
        <v>77863</v>
      </c>
    </row>
    <row r="62573" spans="1:6" x14ac:dyDescent="0.2">
      <c r="A62573" t="s">
        <v>76630</v>
      </c>
      <c r="B62573" t="s">
        <v>78716</v>
      </c>
      <c r="C62573" t="s">
        <v>78717</v>
      </c>
      <c r="D62573" t="s">
        <v>27540</v>
      </c>
      <c r="E62573" t="s">
        <v>27541</v>
      </c>
      <c r="F62573" t="s">
        <v>27542</v>
      </c>
    </row>
    <row r="62574" spans="1:6" x14ac:dyDescent="0.2">
      <c r="A62574" t="s">
        <v>76630</v>
      </c>
      <c r="B62574" t="s">
        <v>78716</v>
      </c>
      <c r="C62574" t="s">
        <v>78717</v>
      </c>
      <c r="D62574" t="s">
        <v>26615</v>
      </c>
      <c r="E62574" t="s">
        <v>26616</v>
      </c>
      <c r="F62574" t="s">
        <v>26617</v>
      </c>
    </row>
    <row r="62575" spans="1:6" x14ac:dyDescent="0.2">
      <c r="A62575" t="s">
        <v>76630</v>
      </c>
      <c r="B62575" t="s">
        <v>78716</v>
      </c>
      <c r="C62575" t="s">
        <v>78717</v>
      </c>
      <c r="D62575" t="s">
        <v>28354</v>
      </c>
      <c r="E62575" t="s">
        <v>28355</v>
      </c>
      <c r="F62575" t="s">
        <v>28356</v>
      </c>
    </row>
    <row r="62576" spans="1:6" x14ac:dyDescent="0.2">
      <c r="A62576" t="s">
        <v>76630</v>
      </c>
      <c r="B62576" t="s">
        <v>78716</v>
      </c>
      <c r="C62576" t="s">
        <v>78717</v>
      </c>
      <c r="D62576" t="s">
        <v>59065</v>
      </c>
      <c r="E62576" t="s">
        <v>59066</v>
      </c>
      <c r="F62576" t="s">
        <v>59067</v>
      </c>
    </row>
    <row r="62577" spans="1:6" x14ac:dyDescent="0.2">
      <c r="A62577" t="s">
        <v>76630</v>
      </c>
      <c r="B62577" t="s">
        <v>78716</v>
      </c>
      <c r="C62577" t="s">
        <v>78717</v>
      </c>
      <c r="D62577" t="s">
        <v>64084</v>
      </c>
      <c r="E62577" t="s">
        <v>64085</v>
      </c>
      <c r="F62577" t="s">
        <v>78746</v>
      </c>
    </row>
    <row r="62578" spans="1:6" x14ac:dyDescent="0.2">
      <c r="A62578" t="s">
        <v>76630</v>
      </c>
      <c r="B62578" t="s">
        <v>78716</v>
      </c>
      <c r="C62578" t="s">
        <v>78717</v>
      </c>
      <c r="D62578" t="s">
        <v>27550</v>
      </c>
      <c r="E62578" t="s">
        <v>27551</v>
      </c>
      <c r="F62578" t="s">
        <v>27552</v>
      </c>
    </row>
    <row r="62579" spans="1:6" x14ac:dyDescent="0.2">
      <c r="A62579" t="s">
        <v>76630</v>
      </c>
      <c r="B62579" t="s">
        <v>78716</v>
      </c>
      <c r="C62579" t="s">
        <v>78717</v>
      </c>
      <c r="D62579" t="s">
        <v>77865</v>
      </c>
      <c r="E62579" t="s">
        <v>77866</v>
      </c>
      <c r="F62579" t="s">
        <v>77867</v>
      </c>
    </row>
    <row r="62580" spans="1:6" x14ac:dyDescent="0.2">
      <c r="A62580" t="s">
        <v>76630</v>
      </c>
      <c r="B62580" t="s">
        <v>78716</v>
      </c>
      <c r="C62580" t="s">
        <v>78717</v>
      </c>
      <c r="D62580" t="s">
        <v>18622</v>
      </c>
      <c r="E62580" t="s">
        <v>18623</v>
      </c>
      <c r="F62580" t="s">
        <v>78747</v>
      </c>
    </row>
    <row r="62581" spans="1:6" x14ac:dyDescent="0.2">
      <c r="A62581" t="s">
        <v>76630</v>
      </c>
      <c r="B62581" t="s">
        <v>78716</v>
      </c>
      <c r="C62581" t="s">
        <v>78717</v>
      </c>
      <c r="D62581" t="s">
        <v>232</v>
      </c>
      <c r="E62581" t="s">
        <v>233</v>
      </c>
      <c r="F62581" t="s">
        <v>234</v>
      </c>
    </row>
    <row r="62582" spans="1:6" x14ac:dyDescent="0.2">
      <c r="A62582" t="s">
        <v>76630</v>
      </c>
      <c r="B62582" t="s">
        <v>78716</v>
      </c>
      <c r="C62582" t="s">
        <v>78717</v>
      </c>
      <c r="D62582" t="s">
        <v>77871</v>
      </c>
      <c r="E62582" t="s">
        <v>77872</v>
      </c>
      <c r="F62582" t="s">
        <v>77873</v>
      </c>
    </row>
    <row r="62583" spans="1:6" x14ac:dyDescent="0.2">
      <c r="A62583" t="s">
        <v>76630</v>
      </c>
      <c r="B62583" t="s">
        <v>78716</v>
      </c>
      <c r="C62583" t="s">
        <v>78717</v>
      </c>
      <c r="D62583" t="s">
        <v>77874</v>
      </c>
      <c r="E62583" t="s">
        <v>77875</v>
      </c>
      <c r="F62583" t="s">
        <v>77876</v>
      </c>
    </row>
    <row r="62584" spans="1:6" x14ac:dyDescent="0.2">
      <c r="A62584" t="s">
        <v>76630</v>
      </c>
      <c r="B62584" t="s">
        <v>78716</v>
      </c>
      <c r="C62584" t="s">
        <v>78717</v>
      </c>
      <c r="D62584" t="s">
        <v>77103</v>
      </c>
      <c r="E62584" t="s">
        <v>77104</v>
      </c>
      <c r="F62584" t="s">
        <v>77105</v>
      </c>
    </row>
    <row r="62585" spans="1:6" x14ac:dyDescent="0.2">
      <c r="A62585" t="s">
        <v>76630</v>
      </c>
      <c r="B62585" t="s">
        <v>78716</v>
      </c>
      <c r="C62585" t="s">
        <v>78717</v>
      </c>
      <c r="D62585" t="s">
        <v>77106</v>
      </c>
      <c r="E62585" t="s">
        <v>77107</v>
      </c>
      <c r="F62585" t="s">
        <v>77108</v>
      </c>
    </row>
    <row r="62586" spans="1:6" x14ac:dyDescent="0.2">
      <c r="A62586" t="s">
        <v>76630</v>
      </c>
      <c r="B62586" t="s">
        <v>78716</v>
      </c>
      <c r="C62586" t="s">
        <v>78717</v>
      </c>
      <c r="D62586" t="s">
        <v>46195</v>
      </c>
      <c r="E62586" t="s">
        <v>46196</v>
      </c>
      <c r="F62586" t="s">
        <v>78748</v>
      </c>
    </row>
    <row r="62587" spans="1:6" x14ac:dyDescent="0.2">
      <c r="A62587" t="s">
        <v>76630</v>
      </c>
      <c r="B62587" t="s">
        <v>78716</v>
      </c>
      <c r="C62587" t="s">
        <v>78717</v>
      </c>
      <c r="D62587" t="s">
        <v>77878</v>
      </c>
      <c r="E62587" t="s">
        <v>77879</v>
      </c>
      <c r="F62587" t="s">
        <v>78749</v>
      </c>
    </row>
    <row r="62588" spans="1:6" x14ac:dyDescent="0.2">
      <c r="A62588" t="s">
        <v>76630</v>
      </c>
      <c r="B62588" t="s">
        <v>78716</v>
      </c>
      <c r="C62588" t="s">
        <v>78717</v>
      </c>
      <c r="D62588" t="s">
        <v>18633</v>
      </c>
      <c r="E62588" t="s">
        <v>18634</v>
      </c>
      <c r="F62588" t="s">
        <v>18635</v>
      </c>
    </row>
    <row r="62589" spans="1:6" x14ac:dyDescent="0.2">
      <c r="A62589" t="s">
        <v>76630</v>
      </c>
      <c r="B62589" t="s">
        <v>78716</v>
      </c>
      <c r="C62589" t="s">
        <v>78717</v>
      </c>
      <c r="D62589" t="s">
        <v>78750</v>
      </c>
      <c r="E62589" t="s">
        <v>78751</v>
      </c>
      <c r="F62589" t="s">
        <v>78752</v>
      </c>
    </row>
    <row r="62590" spans="1:6" x14ac:dyDescent="0.2">
      <c r="A62590" t="s">
        <v>76630</v>
      </c>
      <c r="B62590" t="s">
        <v>78716</v>
      </c>
      <c r="C62590" t="s">
        <v>78717</v>
      </c>
      <c r="D62590" t="s">
        <v>77487</v>
      </c>
      <c r="E62590" t="s">
        <v>77488</v>
      </c>
      <c r="F62590" t="s">
        <v>77489</v>
      </c>
    </row>
    <row r="62591" spans="1:6" x14ac:dyDescent="0.2">
      <c r="A62591" t="s">
        <v>76630</v>
      </c>
      <c r="B62591" t="s">
        <v>78716</v>
      </c>
      <c r="C62591" t="s">
        <v>78717</v>
      </c>
      <c r="D62591" t="s">
        <v>78753</v>
      </c>
      <c r="E62591" t="s">
        <v>78754</v>
      </c>
      <c r="F62591" t="s">
        <v>78755</v>
      </c>
    </row>
    <row r="62592" spans="1:6" x14ac:dyDescent="0.2">
      <c r="A62592" t="s">
        <v>76630</v>
      </c>
      <c r="B62592" t="s">
        <v>78716</v>
      </c>
      <c r="C62592" t="s">
        <v>78717</v>
      </c>
      <c r="D62592" t="s">
        <v>77490</v>
      </c>
      <c r="E62592" t="s">
        <v>77491</v>
      </c>
      <c r="F62592" t="s">
        <v>77492</v>
      </c>
    </row>
    <row r="62593" spans="1:6" x14ac:dyDescent="0.2">
      <c r="A62593" t="s">
        <v>76630</v>
      </c>
      <c r="B62593" t="s">
        <v>78716</v>
      </c>
      <c r="C62593" t="s">
        <v>78717</v>
      </c>
      <c r="D62593" t="s">
        <v>27580</v>
      </c>
      <c r="E62593" t="s">
        <v>27581</v>
      </c>
      <c r="F62593" t="s">
        <v>27582</v>
      </c>
    </row>
    <row r="62594" spans="1:6" x14ac:dyDescent="0.2">
      <c r="A62594" t="s">
        <v>76630</v>
      </c>
      <c r="B62594" t="s">
        <v>78716</v>
      </c>
      <c r="C62594" t="s">
        <v>78717</v>
      </c>
      <c r="D62594" t="s">
        <v>78756</v>
      </c>
      <c r="E62594" t="s">
        <v>78757</v>
      </c>
      <c r="F62594" t="s">
        <v>78758</v>
      </c>
    </row>
    <row r="62595" spans="1:6" x14ac:dyDescent="0.2">
      <c r="A62595" t="s">
        <v>76630</v>
      </c>
      <c r="B62595" t="s">
        <v>78716</v>
      </c>
      <c r="C62595" t="s">
        <v>78717</v>
      </c>
      <c r="D62595" t="s">
        <v>77885</v>
      </c>
      <c r="E62595" t="s">
        <v>77886</v>
      </c>
      <c r="F62595" t="s">
        <v>77887</v>
      </c>
    </row>
    <row r="62596" spans="1:6" x14ac:dyDescent="0.2">
      <c r="A62596" t="s">
        <v>76630</v>
      </c>
      <c r="B62596" t="s">
        <v>78716</v>
      </c>
      <c r="C62596" t="s">
        <v>78717</v>
      </c>
      <c r="D62596" t="s">
        <v>58727</v>
      </c>
      <c r="E62596" t="s">
        <v>58728</v>
      </c>
      <c r="F62596" t="s">
        <v>58729</v>
      </c>
    </row>
    <row r="62597" spans="1:6" x14ac:dyDescent="0.2">
      <c r="A62597" t="s">
        <v>76630</v>
      </c>
      <c r="B62597" t="s">
        <v>78716</v>
      </c>
      <c r="C62597" t="s">
        <v>78717</v>
      </c>
      <c r="D62597" t="s">
        <v>26967</v>
      </c>
      <c r="E62597" t="s">
        <v>26968</v>
      </c>
      <c r="F62597" t="s">
        <v>78759</v>
      </c>
    </row>
    <row r="62598" spans="1:6" x14ac:dyDescent="0.2">
      <c r="A62598" t="s">
        <v>76630</v>
      </c>
      <c r="B62598" t="s">
        <v>78716</v>
      </c>
      <c r="C62598" t="s">
        <v>78717</v>
      </c>
      <c r="D62598" t="s">
        <v>78760</v>
      </c>
      <c r="E62598" t="s">
        <v>78761</v>
      </c>
      <c r="F62598" t="s">
        <v>78762</v>
      </c>
    </row>
    <row r="62599" spans="1:6" x14ac:dyDescent="0.2">
      <c r="A62599" t="s">
        <v>76630</v>
      </c>
      <c r="B62599" t="s">
        <v>78716</v>
      </c>
      <c r="C62599" t="s">
        <v>78717</v>
      </c>
      <c r="D62599" t="s">
        <v>18655</v>
      </c>
      <c r="E62599" t="s">
        <v>18656</v>
      </c>
      <c r="F62599" t="s">
        <v>78763</v>
      </c>
    </row>
    <row r="62600" spans="1:6" x14ac:dyDescent="0.2">
      <c r="A62600" t="s">
        <v>76630</v>
      </c>
      <c r="B62600" t="s">
        <v>78716</v>
      </c>
      <c r="C62600" t="s">
        <v>78717</v>
      </c>
      <c r="D62600" t="s">
        <v>28229</v>
      </c>
      <c r="E62600" t="s">
        <v>28230</v>
      </c>
      <c r="F62600" t="s">
        <v>28231</v>
      </c>
    </row>
    <row r="62601" spans="1:6" x14ac:dyDescent="0.2">
      <c r="A62601" t="s">
        <v>76630</v>
      </c>
      <c r="B62601" t="s">
        <v>78716</v>
      </c>
      <c r="C62601" t="s">
        <v>78717</v>
      </c>
      <c r="D62601" t="s">
        <v>77496</v>
      </c>
      <c r="E62601" t="s">
        <v>77497</v>
      </c>
      <c r="F62601" t="s">
        <v>77498</v>
      </c>
    </row>
    <row r="62602" spans="1:6" x14ac:dyDescent="0.2">
      <c r="A62602" t="s">
        <v>76630</v>
      </c>
      <c r="B62602" t="s">
        <v>78716</v>
      </c>
      <c r="C62602" t="s">
        <v>78717</v>
      </c>
      <c r="D62602" t="s">
        <v>63987</v>
      </c>
      <c r="E62602" t="s">
        <v>63988</v>
      </c>
      <c r="F62602" t="s">
        <v>63989</v>
      </c>
    </row>
    <row r="62603" spans="1:6" x14ac:dyDescent="0.2">
      <c r="A62603" t="s">
        <v>76630</v>
      </c>
      <c r="B62603" t="s">
        <v>78716</v>
      </c>
      <c r="C62603" t="s">
        <v>78717</v>
      </c>
      <c r="D62603" t="s">
        <v>28235</v>
      </c>
      <c r="E62603" t="s">
        <v>28236</v>
      </c>
      <c r="F62603" t="s">
        <v>78764</v>
      </c>
    </row>
    <row r="62604" spans="1:6" x14ac:dyDescent="0.2">
      <c r="A62604" t="s">
        <v>76630</v>
      </c>
      <c r="B62604" t="s">
        <v>78716</v>
      </c>
      <c r="C62604" t="s">
        <v>78717</v>
      </c>
      <c r="D62604" t="s">
        <v>28238</v>
      </c>
      <c r="E62604" t="s">
        <v>28239</v>
      </c>
      <c r="F62604" t="s">
        <v>28240</v>
      </c>
    </row>
    <row r="62605" spans="1:6" x14ac:dyDescent="0.2">
      <c r="A62605" t="s">
        <v>76630</v>
      </c>
      <c r="B62605" t="s">
        <v>78716</v>
      </c>
      <c r="C62605" t="s">
        <v>78717</v>
      </c>
      <c r="D62605" t="s">
        <v>77893</v>
      </c>
      <c r="E62605" t="s">
        <v>77894</v>
      </c>
      <c r="F62605" t="s">
        <v>77895</v>
      </c>
    </row>
    <row r="62606" spans="1:6" x14ac:dyDescent="0.2">
      <c r="A62606" t="s">
        <v>76630</v>
      </c>
      <c r="B62606" t="s">
        <v>78716</v>
      </c>
      <c r="C62606" t="s">
        <v>78717</v>
      </c>
      <c r="D62606" t="s">
        <v>76838</v>
      </c>
      <c r="E62606" t="s">
        <v>76839</v>
      </c>
      <c r="F62606" t="s">
        <v>76840</v>
      </c>
    </row>
    <row r="62607" spans="1:6" x14ac:dyDescent="0.2">
      <c r="A62607" t="s">
        <v>76630</v>
      </c>
      <c r="B62607" t="s">
        <v>78716</v>
      </c>
      <c r="C62607" t="s">
        <v>78717</v>
      </c>
      <c r="D62607" t="s">
        <v>78765</v>
      </c>
      <c r="E62607" t="s">
        <v>78766</v>
      </c>
      <c r="F62607" t="s">
        <v>78767</v>
      </c>
    </row>
    <row r="62608" spans="1:6" x14ac:dyDescent="0.2">
      <c r="A62608" t="s">
        <v>76630</v>
      </c>
      <c r="B62608" t="s">
        <v>78716</v>
      </c>
      <c r="C62608" t="s">
        <v>78717</v>
      </c>
      <c r="D62608" t="s">
        <v>27600</v>
      </c>
      <c r="E62608" t="s">
        <v>27601</v>
      </c>
      <c r="F62608" t="s">
        <v>27602</v>
      </c>
    </row>
    <row r="62609" spans="1:6" x14ac:dyDescent="0.2">
      <c r="A62609" t="s">
        <v>76630</v>
      </c>
      <c r="B62609" t="s">
        <v>78716</v>
      </c>
      <c r="C62609" t="s">
        <v>78717</v>
      </c>
      <c r="D62609" t="s">
        <v>77499</v>
      </c>
      <c r="E62609" t="s">
        <v>77500</v>
      </c>
      <c r="F62609" t="s">
        <v>77501</v>
      </c>
    </row>
    <row r="62610" spans="1:6" x14ac:dyDescent="0.2">
      <c r="A62610" t="s">
        <v>76630</v>
      </c>
      <c r="B62610" t="s">
        <v>78716</v>
      </c>
      <c r="C62610" t="s">
        <v>78717</v>
      </c>
      <c r="D62610" t="s">
        <v>19617</v>
      </c>
      <c r="E62610" t="s">
        <v>19618</v>
      </c>
      <c r="F62610" t="s">
        <v>78768</v>
      </c>
    </row>
    <row r="62611" spans="1:6" x14ac:dyDescent="0.2">
      <c r="A62611" t="s">
        <v>76630</v>
      </c>
      <c r="B62611" t="s">
        <v>78716</v>
      </c>
      <c r="C62611" t="s">
        <v>78717</v>
      </c>
      <c r="D62611" t="s">
        <v>78769</v>
      </c>
      <c r="E62611" t="s">
        <v>78770</v>
      </c>
      <c r="F62611" t="s">
        <v>78771</v>
      </c>
    </row>
    <row r="62612" spans="1:6" x14ac:dyDescent="0.2">
      <c r="A62612" t="s">
        <v>76630</v>
      </c>
      <c r="B62612" t="s">
        <v>78716</v>
      </c>
      <c r="C62612" t="s">
        <v>78717</v>
      </c>
      <c r="D62612" t="s">
        <v>78772</v>
      </c>
      <c r="E62612" t="s">
        <v>78773</v>
      </c>
      <c r="F62612" t="s">
        <v>78774</v>
      </c>
    </row>
    <row r="62613" spans="1:6" x14ac:dyDescent="0.2">
      <c r="A62613" t="s">
        <v>76630</v>
      </c>
      <c r="B62613" t="s">
        <v>78716</v>
      </c>
      <c r="C62613" t="s">
        <v>78717</v>
      </c>
      <c r="D62613" t="s">
        <v>27170</v>
      </c>
      <c r="E62613" t="s">
        <v>27171</v>
      </c>
      <c r="F62613" t="s">
        <v>27172</v>
      </c>
    </row>
    <row r="62614" spans="1:6" x14ac:dyDescent="0.2">
      <c r="A62614" t="s">
        <v>76630</v>
      </c>
      <c r="B62614" t="s">
        <v>78716</v>
      </c>
      <c r="C62614" t="s">
        <v>78717</v>
      </c>
      <c r="D62614" t="s">
        <v>41391</v>
      </c>
      <c r="E62614" t="s">
        <v>41392</v>
      </c>
      <c r="F62614" t="s">
        <v>41393</v>
      </c>
    </row>
    <row r="62615" spans="1:6" x14ac:dyDescent="0.2">
      <c r="A62615" t="s">
        <v>76630</v>
      </c>
      <c r="B62615" t="s">
        <v>78716</v>
      </c>
      <c r="C62615" t="s">
        <v>78717</v>
      </c>
      <c r="D62615" t="s">
        <v>14347</v>
      </c>
      <c r="E62615" t="s">
        <v>14348</v>
      </c>
      <c r="F62615" t="s">
        <v>14349</v>
      </c>
    </row>
    <row r="62616" spans="1:6" x14ac:dyDescent="0.2">
      <c r="A62616" t="s">
        <v>76630</v>
      </c>
      <c r="B62616" t="s">
        <v>78716</v>
      </c>
      <c r="C62616" t="s">
        <v>78717</v>
      </c>
      <c r="D62616" t="s">
        <v>59140</v>
      </c>
      <c r="E62616" t="s">
        <v>59141</v>
      </c>
      <c r="F62616" t="s">
        <v>59142</v>
      </c>
    </row>
    <row r="62617" spans="1:6" x14ac:dyDescent="0.2">
      <c r="A62617" t="s">
        <v>76630</v>
      </c>
      <c r="B62617" t="s">
        <v>78716</v>
      </c>
      <c r="C62617" t="s">
        <v>78717</v>
      </c>
      <c r="D62617" t="s">
        <v>78775</v>
      </c>
      <c r="E62617" t="s">
        <v>78776</v>
      </c>
      <c r="F62617" t="s">
        <v>78777</v>
      </c>
    </row>
    <row r="62618" spans="1:6" x14ac:dyDescent="0.2">
      <c r="A62618" t="s">
        <v>76630</v>
      </c>
      <c r="B62618" t="s">
        <v>78716</v>
      </c>
      <c r="C62618" t="s">
        <v>78717</v>
      </c>
      <c r="D62618" t="s">
        <v>27636</v>
      </c>
      <c r="E62618" t="s">
        <v>27637</v>
      </c>
      <c r="F62618" t="s">
        <v>78778</v>
      </c>
    </row>
    <row r="62619" spans="1:6" x14ac:dyDescent="0.2">
      <c r="A62619" t="s">
        <v>76630</v>
      </c>
      <c r="B62619" t="s">
        <v>78716</v>
      </c>
      <c r="C62619" t="s">
        <v>78717</v>
      </c>
      <c r="D62619" t="s">
        <v>59155</v>
      </c>
      <c r="E62619" t="s">
        <v>59156</v>
      </c>
      <c r="F62619" t="s">
        <v>77907</v>
      </c>
    </row>
    <row r="62620" spans="1:6" x14ac:dyDescent="0.2">
      <c r="A62620" t="s">
        <v>76630</v>
      </c>
      <c r="B62620" t="s">
        <v>78716</v>
      </c>
      <c r="C62620" t="s">
        <v>78717</v>
      </c>
      <c r="D62620" t="s">
        <v>77127</v>
      </c>
      <c r="E62620" t="s">
        <v>77128</v>
      </c>
      <c r="F62620" t="s">
        <v>77129</v>
      </c>
    </row>
    <row r="62621" spans="1:6" x14ac:dyDescent="0.2">
      <c r="A62621" t="s">
        <v>76630</v>
      </c>
      <c r="B62621" t="s">
        <v>78716</v>
      </c>
      <c r="C62621" t="s">
        <v>78717</v>
      </c>
      <c r="D62621" t="s">
        <v>41394</v>
      </c>
      <c r="E62621" t="s">
        <v>41395</v>
      </c>
      <c r="F62621" t="s">
        <v>78779</v>
      </c>
    </row>
    <row r="62622" spans="1:6" x14ac:dyDescent="0.2">
      <c r="A62622" t="s">
        <v>76630</v>
      </c>
      <c r="B62622" t="s">
        <v>78716</v>
      </c>
      <c r="C62622" t="s">
        <v>78717</v>
      </c>
      <c r="D62622" t="s">
        <v>78780</v>
      </c>
      <c r="E62622" t="s">
        <v>78781</v>
      </c>
      <c r="F62622" t="s">
        <v>78782</v>
      </c>
    </row>
    <row r="62623" spans="1:6" x14ac:dyDescent="0.2">
      <c r="A62623" t="s">
        <v>76630</v>
      </c>
      <c r="B62623" t="s">
        <v>78716</v>
      </c>
      <c r="C62623" t="s">
        <v>78717</v>
      </c>
      <c r="D62623" t="s">
        <v>64153</v>
      </c>
      <c r="E62623" t="s">
        <v>64154</v>
      </c>
      <c r="F62623" t="s">
        <v>78783</v>
      </c>
    </row>
    <row r="62624" spans="1:6" x14ac:dyDescent="0.2">
      <c r="A62624" t="s">
        <v>76630</v>
      </c>
      <c r="B62624" t="s">
        <v>78716</v>
      </c>
      <c r="C62624" t="s">
        <v>78717</v>
      </c>
      <c r="D62624" t="s">
        <v>76847</v>
      </c>
      <c r="E62624" t="s">
        <v>76848</v>
      </c>
      <c r="F62624" t="s">
        <v>76849</v>
      </c>
    </row>
    <row r="62625" spans="1:6" x14ac:dyDescent="0.2">
      <c r="A62625" t="s">
        <v>76630</v>
      </c>
      <c r="B62625" t="s">
        <v>78716</v>
      </c>
      <c r="C62625" t="s">
        <v>78717</v>
      </c>
      <c r="D62625" t="s">
        <v>78784</v>
      </c>
      <c r="E62625" t="s">
        <v>78785</v>
      </c>
      <c r="F62625" t="s">
        <v>78786</v>
      </c>
    </row>
    <row r="62626" spans="1:6" x14ac:dyDescent="0.2">
      <c r="A62626" t="s">
        <v>76630</v>
      </c>
      <c r="B62626" t="s">
        <v>78716</v>
      </c>
      <c r="C62626" t="s">
        <v>78717</v>
      </c>
      <c r="D62626" t="s">
        <v>2863</v>
      </c>
      <c r="E62626" t="s">
        <v>2864</v>
      </c>
      <c r="F62626" t="s">
        <v>2865</v>
      </c>
    </row>
    <row r="62627" spans="1:6" x14ac:dyDescent="0.2">
      <c r="A62627" t="s">
        <v>76630</v>
      </c>
      <c r="B62627" t="s">
        <v>78716</v>
      </c>
      <c r="C62627" t="s">
        <v>78717</v>
      </c>
      <c r="D62627" t="s">
        <v>78787</v>
      </c>
      <c r="E62627" t="s">
        <v>78788</v>
      </c>
      <c r="F62627" t="s">
        <v>78789</v>
      </c>
    </row>
    <row r="62628" spans="1:6" x14ac:dyDescent="0.2">
      <c r="A62628" t="s">
        <v>76630</v>
      </c>
      <c r="B62628" t="s">
        <v>78716</v>
      </c>
      <c r="C62628" t="s">
        <v>78717</v>
      </c>
      <c r="D62628" t="s">
        <v>52537</v>
      </c>
      <c r="E62628" t="s">
        <v>52538</v>
      </c>
      <c r="F62628" t="s">
        <v>52539</v>
      </c>
    </row>
    <row r="62629" spans="1:6" x14ac:dyDescent="0.2">
      <c r="A62629" t="s">
        <v>76630</v>
      </c>
      <c r="B62629" t="s">
        <v>78716</v>
      </c>
      <c r="C62629" t="s">
        <v>78717</v>
      </c>
      <c r="D62629" t="s">
        <v>77514</v>
      </c>
      <c r="E62629" t="s">
        <v>77515</v>
      </c>
      <c r="F62629" t="s">
        <v>77516</v>
      </c>
    </row>
    <row r="62630" spans="1:6" x14ac:dyDescent="0.2">
      <c r="A62630" t="s">
        <v>76630</v>
      </c>
      <c r="B62630" t="s">
        <v>78716</v>
      </c>
      <c r="C62630" t="s">
        <v>78717</v>
      </c>
      <c r="D62630" t="s">
        <v>76275</v>
      </c>
      <c r="E62630" t="s">
        <v>76276</v>
      </c>
      <c r="F62630" t="s">
        <v>76277</v>
      </c>
    </row>
    <row r="62631" spans="1:6" x14ac:dyDescent="0.2">
      <c r="A62631" t="s">
        <v>76630</v>
      </c>
      <c r="B62631" t="s">
        <v>78716</v>
      </c>
      <c r="C62631" t="s">
        <v>78717</v>
      </c>
      <c r="D62631" t="s">
        <v>49279</v>
      </c>
      <c r="E62631" t="s">
        <v>49280</v>
      </c>
      <c r="F62631" t="s">
        <v>78790</v>
      </c>
    </row>
    <row r="62632" spans="1:6" x14ac:dyDescent="0.2">
      <c r="A62632" t="s">
        <v>76630</v>
      </c>
      <c r="B62632" t="s">
        <v>78716</v>
      </c>
      <c r="C62632" t="s">
        <v>78717</v>
      </c>
      <c r="D62632" t="s">
        <v>61523</v>
      </c>
      <c r="E62632" t="s">
        <v>61524</v>
      </c>
      <c r="F62632" t="s">
        <v>61525</v>
      </c>
    </row>
    <row r="62633" spans="1:6" x14ac:dyDescent="0.2">
      <c r="A62633" t="s">
        <v>76630</v>
      </c>
      <c r="B62633" t="s">
        <v>78716</v>
      </c>
      <c r="C62633" t="s">
        <v>78717</v>
      </c>
      <c r="D62633" t="s">
        <v>2879</v>
      </c>
      <c r="E62633" t="s">
        <v>2880</v>
      </c>
      <c r="F62633" t="s">
        <v>78791</v>
      </c>
    </row>
    <row r="62634" spans="1:6" x14ac:dyDescent="0.2">
      <c r="A62634" t="s">
        <v>76630</v>
      </c>
      <c r="B62634" t="s">
        <v>78716</v>
      </c>
      <c r="C62634" t="s">
        <v>78717</v>
      </c>
      <c r="D62634" t="s">
        <v>59182</v>
      </c>
      <c r="E62634" t="s">
        <v>59183</v>
      </c>
      <c r="F62634" t="s">
        <v>78792</v>
      </c>
    </row>
    <row r="62635" spans="1:6" x14ac:dyDescent="0.2">
      <c r="A62635" t="s">
        <v>76630</v>
      </c>
      <c r="B62635" t="s">
        <v>78716</v>
      </c>
      <c r="C62635" t="s">
        <v>78717</v>
      </c>
      <c r="D62635" t="s">
        <v>77918</v>
      </c>
      <c r="E62635" t="s">
        <v>77919</v>
      </c>
      <c r="F62635" t="s">
        <v>77920</v>
      </c>
    </row>
    <row r="62636" spans="1:6" x14ac:dyDescent="0.2">
      <c r="A62636" t="s">
        <v>76630</v>
      </c>
      <c r="B62636" t="s">
        <v>78716</v>
      </c>
      <c r="C62636" t="s">
        <v>78717</v>
      </c>
      <c r="D62636" t="s">
        <v>77921</v>
      </c>
      <c r="E62636" t="s">
        <v>77922</v>
      </c>
      <c r="F62636" t="s">
        <v>77923</v>
      </c>
    </row>
    <row r="62637" spans="1:6" x14ac:dyDescent="0.2">
      <c r="A62637" t="s">
        <v>76630</v>
      </c>
      <c r="B62637" t="s">
        <v>78716</v>
      </c>
      <c r="C62637" t="s">
        <v>78717</v>
      </c>
      <c r="D62637" t="s">
        <v>77927</v>
      </c>
      <c r="E62637" t="s">
        <v>77928</v>
      </c>
      <c r="F62637" t="s">
        <v>77929</v>
      </c>
    </row>
    <row r="62638" spans="1:6" x14ac:dyDescent="0.2">
      <c r="A62638" t="s">
        <v>76630</v>
      </c>
      <c r="B62638" t="s">
        <v>78716</v>
      </c>
      <c r="C62638" t="s">
        <v>78717</v>
      </c>
      <c r="D62638" t="s">
        <v>28253</v>
      </c>
      <c r="E62638" t="s">
        <v>28254</v>
      </c>
      <c r="F62638" t="s">
        <v>28255</v>
      </c>
    </row>
    <row r="62639" spans="1:6" x14ac:dyDescent="0.2">
      <c r="A62639" t="s">
        <v>76630</v>
      </c>
      <c r="B62639" t="s">
        <v>78716</v>
      </c>
      <c r="C62639" t="s">
        <v>78717</v>
      </c>
      <c r="D62639" t="s">
        <v>59194</v>
      </c>
      <c r="E62639" t="s">
        <v>59195</v>
      </c>
      <c r="F62639" t="s">
        <v>59196</v>
      </c>
    </row>
    <row r="62640" spans="1:6" x14ac:dyDescent="0.2">
      <c r="A62640" t="s">
        <v>76630</v>
      </c>
      <c r="B62640" t="s">
        <v>78716</v>
      </c>
      <c r="C62640" t="s">
        <v>78717</v>
      </c>
      <c r="D62640" t="s">
        <v>59197</v>
      </c>
      <c r="E62640" t="s">
        <v>59198</v>
      </c>
      <c r="F62640" t="s">
        <v>78793</v>
      </c>
    </row>
    <row r="62641" spans="1:6" x14ac:dyDescent="0.2">
      <c r="A62641" t="s">
        <v>76630</v>
      </c>
      <c r="B62641" t="s">
        <v>78716</v>
      </c>
      <c r="C62641" t="s">
        <v>78717</v>
      </c>
      <c r="D62641" t="s">
        <v>28256</v>
      </c>
      <c r="E62641" t="s">
        <v>28257</v>
      </c>
      <c r="F62641" t="s">
        <v>28258</v>
      </c>
    </row>
    <row r="62642" spans="1:6" x14ac:dyDescent="0.2">
      <c r="A62642" t="s">
        <v>76630</v>
      </c>
      <c r="B62642" t="s">
        <v>78716</v>
      </c>
      <c r="C62642" t="s">
        <v>78717</v>
      </c>
      <c r="D62642" t="s">
        <v>78299</v>
      </c>
      <c r="E62642" t="s">
        <v>78300</v>
      </c>
      <c r="F62642" t="s">
        <v>78301</v>
      </c>
    </row>
    <row r="62643" spans="1:6" x14ac:dyDescent="0.2">
      <c r="A62643" t="s">
        <v>76630</v>
      </c>
      <c r="B62643" t="s">
        <v>78716</v>
      </c>
      <c r="C62643" t="s">
        <v>78717</v>
      </c>
      <c r="D62643" t="s">
        <v>77133</v>
      </c>
      <c r="E62643" t="s">
        <v>77134</v>
      </c>
      <c r="F62643" t="s">
        <v>77135</v>
      </c>
    </row>
    <row r="62644" spans="1:6" x14ac:dyDescent="0.2">
      <c r="A62644" t="s">
        <v>76630</v>
      </c>
      <c r="B62644" t="s">
        <v>78716</v>
      </c>
      <c r="C62644" t="s">
        <v>78717</v>
      </c>
      <c r="D62644" t="s">
        <v>27672</v>
      </c>
      <c r="E62644" t="s">
        <v>27673</v>
      </c>
      <c r="F62644" t="s">
        <v>27674</v>
      </c>
    </row>
    <row r="62645" spans="1:6" x14ac:dyDescent="0.2">
      <c r="A62645" t="s">
        <v>76630</v>
      </c>
      <c r="B62645" t="s">
        <v>78716</v>
      </c>
      <c r="C62645" t="s">
        <v>78717</v>
      </c>
      <c r="D62645" t="s">
        <v>27678</v>
      </c>
      <c r="E62645" t="s">
        <v>27679</v>
      </c>
      <c r="F62645" t="s">
        <v>27680</v>
      </c>
    </row>
    <row r="62646" spans="1:6" x14ac:dyDescent="0.2">
      <c r="A62646" t="s">
        <v>76630</v>
      </c>
      <c r="B62646" t="s">
        <v>78716</v>
      </c>
      <c r="C62646" t="s">
        <v>78717</v>
      </c>
      <c r="D62646" t="s">
        <v>28092</v>
      </c>
      <c r="E62646" t="s">
        <v>28093</v>
      </c>
      <c r="F62646" t="s">
        <v>28094</v>
      </c>
    </row>
    <row r="62647" spans="1:6" x14ac:dyDescent="0.2">
      <c r="A62647" t="s">
        <v>76630</v>
      </c>
      <c r="B62647" t="s">
        <v>78716</v>
      </c>
      <c r="C62647" t="s">
        <v>78717</v>
      </c>
      <c r="D62647" t="s">
        <v>27690</v>
      </c>
      <c r="E62647" t="s">
        <v>27691</v>
      </c>
      <c r="F62647" t="s">
        <v>27692</v>
      </c>
    </row>
    <row r="62648" spans="1:6" x14ac:dyDescent="0.2">
      <c r="A62648" t="s">
        <v>76630</v>
      </c>
      <c r="B62648" t="s">
        <v>78716</v>
      </c>
      <c r="C62648" t="s">
        <v>78717</v>
      </c>
      <c r="D62648" t="s">
        <v>27705</v>
      </c>
      <c r="E62648" t="s">
        <v>27706</v>
      </c>
      <c r="F62648" t="s">
        <v>78794</v>
      </c>
    </row>
    <row r="62649" spans="1:6" x14ac:dyDescent="0.2">
      <c r="A62649" t="s">
        <v>76630</v>
      </c>
      <c r="B62649" t="s">
        <v>78716</v>
      </c>
      <c r="C62649" t="s">
        <v>78717</v>
      </c>
      <c r="D62649" t="s">
        <v>72678</v>
      </c>
      <c r="E62649" t="s">
        <v>72679</v>
      </c>
      <c r="F62649" t="s">
        <v>72680</v>
      </c>
    </row>
    <row r="62650" spans="1:6" x14ac:dyDescent="0.2">
      <c r="A62650" t="s">
        <v>76630</v>
      </c>
      <c r="B62650" t="s">
        <v>78716</v>
      </c>
      <c r="C62650" t="s">
        <v>78717</v>
      </c>
      <c r="D62650" t="s">
        <v>77143</v>
      </c>
      <c r="E62650" t="s">
        <v>77144</v>
      </c>
      <c r="F62650" t="s">
        <v>77145</v>
      </c>
    </row>
    <row r="62651" spans="1:6" x14ac:dyDescent="0.2">
      <c r="A62651" t="s">
        <v>76630</v>
      </c>
      <c r="B62651" t="s">
        <v>78716</v>
      </c>
      <c r="C62651" t="s">
        <v>78717</v>
      </c>
      <c r="D62651" t="s">
        <v>78795</v>
      </c>
      <c r="E62651" t="s">
        <v>78796</v>
      </c>
      <c r="F62651" t="s">
        <v>78797</v>
      </c>
    </row>
    <row r="62652" spans="1:6" x14ac:dyDescent="0.2">
      <c r="A62652" t="s">
        <v>76630</v>
      </c>
      <c r="B62652" t="s">
        <v>78716</v>
      </c>
      <c r="C62652" t="s">
        <v>78717</v>
      </c>
      <c r="D62652" t="s">
        <v>77152</v>
      </c>
      <c r="E62652" t="s">
        <v>77153</v>
      </c>
      <c r="F62652" t="s">
        <v>77154</v>
      </c>
    </row>
    <row r="62653" spans="1:6" x14ac:dyDescent="0.2">
      <c r="A62653" t="s">
        <v>76630</v>
      </c>
      <c r="B62653" t="s">
        <v>78716</v>
      </c>
      <c r="C62653" t="s">
        <v>78717</v>
      </c>
      <c r="D62653" t="s">
        <v>18729</v>
      </c>
      <c r="E62653" t="s">
        <v>18730</v>
      </c>
      <c r="F62653" t="s">
        <v>18731</v>
      </c>
    </row>
    <row r="62654" spans="1:6" x14ac:dyDescent="0.2">
      <c r="A62654" t="s">
        <v>76630</v>
      </c>
      <c r="B62654" t="s">
        <v>78716</v>
      </c>
      <c r="C62654" t="s">
        <v>78717</v>
      </c>
      <c r="D62654" t="s">
        <v>77538</v>
      </c>
      <c r="E62654" t="s">
        <v>77539</v>
      </c>
      <c r="F62654" t="s">
        <v>77540</v>
      </c>
    </row>
    <row r="62655" spans="1:6" x14ac:dyDescent="0.2">
      <c r="A62655" t="s">
        <v>76630</v>
      </c>
      <c r="B62655" t="s">
        <v>78716</v>
      </c>
      <c r="C62655" t="s">
        <v>78717</v>
      </c>
      <c r="D62655" t="s">
        <v>78798</v>
      </c>
      <c r="E62655" t="s">
        <v>78799</v>
      </c>
      <c r="F62655" t="s">
        <v>78800</v>
      </c>
    </row>
    <row r="62656" spans="1:6" x14ac:dyDescent="0.2">
      <c r="A62656" t="s">
        <v>76630</v>
      </c>
      <c r="B62656" t="s">
        <v>78716</v>
      </c>
      <c r="C62656" t="s">
        <v>78717</v>
      </c>
      <c r="D62656" t="s">
        <v>78801</v>
      </c>
      <c r="E62656" t="s">
        <v>78802</v>
      </c>
      <c r="F62656" t="s">
        <v>78803</v>
      </c>
    </row>
    <row r="62657" spans="1:6" x14ac:dyDescent="0.2">
      <c r="A62657" t="s">
        <v>76630</v>
      </c>
      <c r="B62657" t="s">
        <v>78716</v>
      </c>
      <c r="C62657" t="s">
        <v>78717</v>
      </c>
      <c r="D62657" t="s">
        <v>14377</v>
      </c>
      <c r="E62657" t="s">
        <v>14378</v>
      </c>
      <c r="F62657" t="s">
        <v>78804</v>
      </c>
    </row>
    <row r="62658" spans="1:6" x14ac:dyDescent="0.2">
      <c r="A62658" t="s">
        <v>76630</v>
      </c>
      <c r="B62658" t="s">
        <v>78716</v>
      </c>
      <c r="C62658" t="s">
        <v>78717</v>
      </c>
      <c r="D62658" t="s">
        <v>77155</v>
      </c>
      <c r="E62658" t="s">
        <v>77156</v>
      </c>
      <c r="F62658" t="s">
        <v>77157</v>
      </c>
    </row>
    <row r="62659" spans="1:6" x14ac:dyDescent="0.2">
      <c r="A62659" t="s">
        <v>76630</v>
      </c>
      <c r="B62659" t="s">
        <v>78716</v>
      </c>
      <c r="C62659" t="s">
        <v>78717</v>
      </c>
      <c r="D62659" t="s">
        <v>59238</v>
      </c>
      <c r="E62659" t="s">
        <v>59239</v>
      </c>
      <c r="F62659" t="s">
        <v>59240</v>
      </c>
    </row>
    <row r="62660" spans="1:6" x14ac:dyDescent="0.2">
      <c r="A62660" t="s">
        <v>76630</v>
      </c>
      <c r="B62660" t="s">
        <v>78716</v>
      </c>
      <c r="C62660" t="s">
        <v>78717</v>
      </c>
      <c r="D62660" t="s">
        <v>78805</v>
      </c>
      <c r="E62660" t="s">
        <v>78806</v>
      </c>
      <c r="F62660" t="s">
        <v>78807</v>
      </c>
    </row>
    <row r="62661" spans="1:6" x14ac:dyDescent="0.2">
      <c r="A62661" t="s">
        <v>76630</v>
      </c>
      <c r="B62661" t="s">
        <v>78716</v>
      </c>
      <c r="C62661" t="s">
        <v>78717</v>
      </c>
      <c r="D62661" t="s">
        <v>78808</v>
      </c>
      <c r="E62661" t="s">
        <v>78809</v>
      </c>
      <c r="F62661" t="s">
        <v>78810</v>
      </c>
    </row>
    <row r="62662" spans="1:6" x14ac:dyDescent="0.2">
      <c r="A62662" t="s">
        <v>76630</v>
      </c>
      <c r="B62662" t="s">
        <v>78716</v>
      </c>
      <c r="C62662" t="s">
        <v>78717</v>
      </c>
      <c r="D62662" t="s">
        <v>78811</v>
      </c>
      <c r="E62662" t="s">
        <v>78812</v>
      </c>
      <c r="F62662" t="s">
        <v>78813</v>
      </c>
    </row>
    <row r="62663" spans="1:6" x14ac:dyDescent="0.2">
      <c r="A62663" t="s">
        <v>76630</v>
      </c>
      <c r="B62663" t="s">
        <v>78716</v>
      </c>
      <c r="C62663" t="s">
        <v>78717</v>
      </c>
      <c r="D62663" t="s">
        <v>3032</v>
      </c>
      <c r="E62663" t="s">
        <v>3033</v>
      </c>
      <c r="F62663" t="s">
        <v>55949</v>
      </c>
    </row>
    <row r="62664" spans="1:6" x14ac:dyDescent="0.2">
      <c r="A62664" t="s">
        <v>76630</v>
      </c>
      <c r="B62664" t="s">
        <v>78716</v>
      </c>
      <c r="C62664" t="s">
        <v>78717</v>
      </c>
      <c r="D62664" t="s">
        <v>78814</v>
      </c>
      <c r="E62664" t="s">
        <v>78815</v>
      </c>
      <c r="F62664" t="s">
        <v>78816</v>
      </c>
    </row>
    <row r="62665" spans="1:6" x14ac:dyDescent="0.2">
      <c r="A62665" t="s">
        <v>76630</v>
      </c>
      <c r="B62665" t="s">
        <v>78716</v>
      </c>
      <c r="C62665" t="s">
        <v>78717</v>
      </c>
      <c r="D62665" t="s">
        <v>7327</v>
      </c>
      <c r="E62665" t="s">
        <v>76685</v>
      </c>
      <c r="F62665" t="s">
        <v>76686</v>
      </c>
    </row>
    <row r="62666" spans="1:6" x14ac:dyDescent="0.2">
      <c r="A62666" t="s">
        <v>76630</v>
      </c>
      <c r="B62666" t="s">
        <v>78716</v>
      </c>
      <c r="C62666" t="s">
        <v>78717</v>
      </c>
      <c r="D62666" t="s">
        <v>78817</v>
      </c>
      <c r="E62666" t="s">
        <v>78818</v>
      </c>
      <c r="F62666" t="s">
        <v>78819</v>
      </c>
    </row>
    <row r="62667" spans="1:6" x14ac:dyDescent="0.2">
      <c r="A62667" t="s">
        <v>76630</v>
      </c>
      <c r="B62667" t="s">
        <v>78716</v>
      </c>
      <c r="C62667" t="s">
        <v>78717</v>
      </c>
      <c r="D62667" t="s">
        <v>77950</v>
      </c>
      <c r="E62667" t="s">
        <v>77951</v>
      </c>
      <c r="F62667" t="s">
        <v>77952</v>
      </c>
    </row>
    <row r="62668" spans="1:6" x14ac:dyDescent="0.2">
      <c r="A62668" t="s">
        <v>76630</v>
      </c>
      <c r="B62668" t="s">
        <v>78716</v>
      </c>
      <c r="C62668" t="s">
        <v>78717</v>
      </c>
      <c r="D62668" t="s">
        <v>64000</v>
      </c>
      <c r="E62668" t="s">
        <v>64001</v>
      </c>
      <c r="F62668" t="s">
        <v>64002</v>
      </c>
    </row>
    <row r="62669" spans="1:6" x14ac:dyDescent="0.2">
      <c r="A62669" t="s">
        <v>76630</v>
      </c>
      <c r="B62669" t="s">
        <v>78716</v>
      </c>
      <c r="C62669" t="s">
        <v>78717</v>
      </c>
      <c r="D62669" t="s">
        <v>18751</v>
      </c>
      <c r="E62669" t="s">
        <v>18752</v>
      </c>
      <c r="F62669" t="s">
        <v>18753</v>
      </c>
    </row>
    <row r="62670" spans="1:6" x14ac:dyDescent="0.2">
      <c r="A62670" t="s">
        <v>76630</v>
      </c>
      <c r="B62670" t="s">
        <v>78716</v>
      </c>
      <c r="C62670" t="s">
        <v>78717</v>
      </c>
      <c r="D62670" t="s">
        <v>27729</v>
      </c>
      <c r="E62670" t="s">
        <v>27730</v>
      </c>
      <c r="F62670" t="s">
        <v>27731</v>
      </c>
    </row>
    <row r="62671" spans="1:6" x14ac:dyDescent="0.2">
      <c r="A62671" t="s">
        <v>76630</v>
      </c>
      <c r="B62671" t="s">
        <v>78716</v>
      </c>
      <c r="C62671" t="s">
        <v>78717</v>
      </c>
      <c r="D62671" t="s">
        <v>77956</v>
      </c>
      <c r="E62671" t="s">
        <v>77957</v>
      </c>
      <c r="F62671" t="s">
        <v>78820</v>
      </c>
    </row>
    <row r="62672" spans="1:6" x14ac:dyDescent="0.2">
      <c r="A62672" t="s">
        <v>76630</v>
      </c>
      <c r="B62672" t="s">
        <v>78716</v>
      </c>
      <c r="C62672" t="s">
        <v>78717</v>
      </c>
      <c r="D62672" t="s">
        <v>76304</v>
      </c>
      <c r="E62672" t="s">
        <v>76305</v>
      </c>
      <c r="F62672" t="s">
        <v>76306</v>
      </c>
    </row>
    <row r="62673" spans="1:6" x14ac:dyDescent="0.2">
      <c r="A62673" t="s">
        <v>76630</v>
      </c>
      <c r="B62673" t="s">
        <v>78716</v>
      </c>
      <c r="C62673" t="s">
        <v>78717</v>
      </c>
      <c r="D62673" t="s">
        <v>77547</v>
      </c>
      <c r="E62673" t="s">
        <v>77548</v>
      </c>
      <c r="F62673" t="s">
        <v>77549</v>
      </c>
    </row>
    <row r="62674" spans="1:6" x14ac:dyDescent="0.2">
      <c r="A62674" t="s">
        <v>76630</v>
      </c>
      <c r="B62674" t="s">
        <v>78716</v>
      </c>
      <c r="C62674" t="s">
        <v>78717</v>
      </c>
      <c r="D62674" t="s">
        <v>78821</v>
      </c>
      <c r="E62674" t="s">
        <v>78822</v>
      </c>
      <c r="F62674" t="s">
        <v>78823</v>
      </c>
    </row>
    <row r="62675" spans="1:6" x14ac:dyDescent="0.2">
      <c r="A62675" t="s">
        <v>76630</v>
      </c>
      <c r="B62675" t="s">
        <v>78716</v>
      </c>
      <c r="C62675" t="s">
        <v>78717</v>
      </c>
      <c r="D62675" t="s">
        <v>29933</v>
      </c>
      <c r="E62675" t="s">
        <v>29934</v>
      </c>
      <c r="F62675" t="s">
        <v>29935</v>
      </c>
    </row>
    <row r="62676" spans="1:6" x14ac:dyDescent="0.2">
      <c r="A62676" t="s">
        <v>76630</v>
      </c>
      <c r="B62676" t="s">
        <v>78716</v>
      </c>
      <c r="C62676" t="s">
        <v>78717</v>
      </c>
      <c r="D62676" t="s">
        <v>2143</v>
      </c>
      <c r="E62676" t="s">
        <v>2144</v>
      </c>
      <c r="F62676" t="s">
        <v>2145</v>
      </c>
    </row>
    <row r="62677" spans="1:6" x14ac:dyDescent="0.2">
      <c r="A62677" t="s">
        <v>76630</v>
      </c>
      <c r="B62677" t="s">
        <v>78716</v>
      </c>
      <c r="C62677" t="s">
        <v>78717</v>
      </c>
      <c r="D62677" t="s">
        <v>15570</v>
      </c>
      <c r="E62677" t="s">
        <v>15571</v>
      </c>
      <c r="F62677" t="s">
        <v>19638</v>
      </c>
    </row>
    <row r="62678" spans="1:6" x14ac:dyDescent="0.2">
      <c r="A62678" t="s">
        <v>76630</v>
      </c>
      <c r="B62678" t="s">
        <v>78716</v>
      </c>
      <c r="C62678" t="s">
        <v>78717</v>
      </c>
      <c r="D62678" t="s">
        <v>77165</v>
      </c>
      <c r="E62678" t="s">
        <v>77166</v>
      </c>
      <c r="F62678" t="s">
        <v>78824</v>
      </c>
    </row>
    <row r="62679" spans="1:6" x14ac:dyDescent="0.2">
      <c r="A62679" t="s">
        <v>76630</v>
      </c>
      <c r="B62679" t="s">
        <v>78716</v>
      </c>
      <c r="C62679" t="s">
        <v>78717</v>
      </c>
      <c r="D62679" t="s">
        <v>27742</v>
      </c>
      <c r="E62679" t="s">
        <v>27743</v>
      </c>
      <c r="F62679" t="s">
        <v>27744</v>
      </c>
    </row>
    <row r="62680" spans="1:6" x14ac:dyDescent="0.2">
      <c r="A62680" t="s">
        <v>76630</v>
      </c>
      <c r="B62680" t="s">
        <v>78716</v>
      </c>
      <c r="C62680" t="s">
        <v>78717</v>
      </c>
      <c r="D62680" t="s">
        <v>14389</v>
      </c>
      <c r="E62680" t="s">
        <v>14390</v>
      </c>
      <c r="F62680" t="s">
        <v>14391</v>
      </c>
    </row>
    <row r="62681" spans="1:6" x14ac:dyDescent="0.2">
      <c r="A62681" t="s">
        <v>76630</v>
      </c>
      <c r="B62681" t="s">
        <v>78716</v>
      </c>
      <c r="C62681" t="s">
        <v>78717</v>
      </c>
      <c r="D62681" t="s">
        <v>64222</v>
      </c>
      <c r="E62681" t="s">
        <v>64223</v>
      </c>
      <c r="F62681" t="s">
        <v>64224</v>
      </c>
    </row>
    <row r="62682" spans="1:6" x14ac:dyDescent="0.2">
      <c r="A62682" t="s">
        <v>76630</v>
      </c>
      <c r="B62682" t="s">
        <v>78716</v>
      </c>
      <c r="C62682" t="s">
        <v>78717</v>
      </c>
      <c r="D62682" t="s">
        <v>78825</v>
      </c>
      <c r="E62682" t="s">
        <v>78826</v>
      </c>
      <c r="F62682" t="s">
        <v>78827</v>
      </c>
    </row>
    <row r="62683" spans="1:6" x14ac:dyDescent="0.2">
      <c r="A62683" t="s">
        <v>76630</v>
      </c>
      <c r="B62683" t="s">
        <v>78716</v>
      </c>
      <c r="C62683" t="s">
        <v>78717</v>
      </c>
      <c r="D62683" t="s">
        <v>77168</v>
      </c>
      <c r="E62683" t="s">
        <v>77169</v>
      </c>
      <c r="F62683" t="s">
        <v>77170</v>
      </c>
    </row>
    <row r="62684" spans="1:6" x14ac:dyDescent="0.2">
      <c r="A62684" t="s">
        <v>76630</v>
      </c>
      <c r="B62684" t="s">
        <v>78716</v>
      </c>
      <c r="C62684" t="s">
        <v>78717</v>
      </c>
      <c r="D62684" t="s">
        <v>59275</v>
      </c>
      <c r="E62684" t="s">
        <v>59276</v>
      </c>
      <c r="F62684" t="s">
        <v>59277</v>
      </c>
    </row>
    <row r="62685" spans="1:6" x14ac:dyDescent="0.2">
      <c r="A62685" t="s">
        <v>76630</v>
      </c>
      <c r="B62685" t="s">
        <v>78716</v>
      </c>
      <c r="C62685" t="s">
        <v>78717</v>
      </c>
      <c r="D62685" t="s">
        <v>27751</v>
      </c>
      <c r="E62685" t="s">
        <v>27752</v>
      </c>
      <c r="F62685" t="s">
        <v>27753</v>
      </c>
    </row>
    <row r="62686" spans="1:6" x14ac:dyDescent="0.2">
      <c r="A62686" t="s">
        <v>76630</v>
      </c>
      <c r="B62686" t="s">
        <v>78716</v>
      </c>
      <c r="C62686" t="s">
        <v>78717</v>
      </c>
      <c r="D62686" t="s">
        <v>76856</v>
      </c>
      <c r="E62686" t="s">
        <v>76857</v>
      </c>
      <c r="F62686" t="s">
        <v>76858</v>
      </c>
    </row>
    <row r="62687" spans="1:6" x14ac:dyDescent="0.2">
      <c r="A62687" t="s">
        <v>76630</v>
      </c>
      <c r="B62687" t="s">
        <v>78716</v>
      </c>
      <c r="C62687" t="s">
        <v>78717</v>
      </c>
      <c r="D62687" t="s">
        <v>15585</v>
      </c>
      <c r="E62687" t="s">
        <v>15586</v>
      </c>
      <c r="F62687" t="s">
        <v>78828</v>
      </c>
    </row>
    <row r="62688" spans="1:6" x14ac:dyDescent="0.2">
      <c r="A62688" t="s">
        <v>76630</v>
      </c>
      <c r="B62688" t="s">
        <v>78716</v>
      </c>
      <c r="C62688" t="s">
        <v>78717</v>
      </c>
      <c r="D62688" t="s">
        <v>27755</v>
      </c>
      <c r="E62688" t="s">
        <v>27756</v>
      </c>
      <c r="F62688" t="s">
        <v>27757</v>
      </c>
    </row>
    <row r="62689" spans="1:6" x14ac:dyDescent="0.2">
      <c r="A62689" t="s">
        <v>76630</v>
      </c>
      <c r="B62689" t="s">
        <v>78716</v>
      </c>
      <c r="C62689" t="s">
        <v>78717</v>
      </c>
      <c r="D62689" t="s">
        <v>27758</v>
      </c>
      <c r="E62689" t="s">
        <v>27759</v>
      </c>
      <c r="F62689" t="s">
        <v>27760</v>
      </c>
    </row>
    <row r="62690" spans="1:6" x14ac:dyDescent="0.2">
      <c r="A62690" t="s">
        <v>76630</v>
      </c>
      <c r="B62690" t="s">
        <v>78716</v>
      </c>
      <c r="C62690" t="s">
        <v>78717</v>
      </c>
      <c r="D62690" t="s">
        <v>58375</v>
      </c>
      <c r="E62690" t="s">
        <v>58376</v>
      </c>
      <c r="F62690" t="s">
        <v>58377</v>
      </c>
    </row>
    <row r="62691" spans="1:6" x14ac:dyDescent="0.2">
      <c r="A62691" t="s">
        <v>76630</v>
      </c>
      <c r="B62691" t="s">
        <v>78716</v>
      </c>
      <c r="C62691" t="s">
        <v>78717</v>
      </c>
      <c r="D62691" t="s">
        <v>78829</v>
      </c>
      <c r="E62691" t="s">
        <v>78830</v>
      </c>
      <c r="F62691" t="s">
        <v>78831</v>
      </c>
    </row>
    <row r="62692" spans="1:6" x14ac:dyDescent="0.2">
      <c r="A62692" t="s">
        <v>76630</v>
      </c>
      <c r="B62692" t="s">
        <v>78716</v>
      </c>
      <c r="C62692" t="s">
        <v>78717</v>
      </c>
      <c r="D62692" t="s">
        <v>77556</v>
      </c>
      <c r="E62692" t="s">
        <v>77557</v>
      </c>
      <c r="F62692" t="s">
        <v>78832</v>
      </c>
    </row>
    <row r="62693" spans="1:6" x14ac:dyDescent="0.2">
      <c r="A62693" t="s">
        <v>76630</v>
      </c>
      <c r="B62693" t="s">
        <v>78716</v>
      </c>
      <c r="C62693" t="s">
        <v>78717</v>
      </c>
      <c r="D62693" t="s">
        <v>78833</v>
      </c>
      <c r="E62693" t="s">
        <v>78834</v>
      </c>
      <c r="F62693" t="s">
        <v>78835</v>
      </c>
    </row>
    <row r="62694" spans="1:6" x14ac:dyDescent="0.2">
      <c r="A62694" t="s">
        <v>76630</v>
      </c>
      <c r="B62694" t="s">
        <v>78716</v>
      </c>
      <c r="C62694" t="s">
        <v>78717</v>
      </c>
      <c r="D62694" t="s">
        <v>78836</v>
      </c>
      <c r="E62694" t="s">
        <v>78837</v>
      </c>
      <c r="F62694" t="s">
        <v>78838</v>
      </c>
    </row>
    <row r="62695" spans="1:6" x14ac:dyDescent="0.2">
      <c r="A62695" t="s">
        <v>76630</v>
      </c>
      <c r="B62695" t="s">
        <v>78716</v>
      </c>
      <c r="C62695" t="s">
        <v>78717</v>
      </c>
      <c r="D62695" t="s">
        <v>18781</v>
      </c>
      <c r="E62695" t="s">
        <v>18782</v>
      </c>
      <c r="F62695" t="s">
        <v>18783</v>
      </c>
    </row>
    <row r="62696" spans="1:6" x14ac:dyDescent="0.2">
      <c r="A62696" t="s">
        <v>76630</v>
      </c>
      <c r="B62696" t="s">
        <v>78716</v>
      </c>
      <c r="C62696" t="s">
        <v>78717</v>
      </c>
      <c r="D62696" t="s">
        <v>78839</v>
      </c>
      <c r="E62696" t="s">
        <v>78840</v>
      </c>
      <c r="F62696" t="s">
        <v>78841</v>
      </c>
    </row>
    <row r="62697" spans="1:6" x14ac:dyDescent="0.2">
      <c r="A62697" t="s">
        <v>76630</v>
      </c>
      <c r="B62697" t="s">
        <v>78716</v>
      </c>
      <c r="C62697" t="s">
        <v>78717</v>
      </c>
      <c r="D62697" t="s">
        <v>27025</v>
      </c>
      <c r="E62697" t="s">
        <v>27026</v>
      </c>
      <c r="F62697" t="s">
        <v>27027</v>
      </c>
    </row>
    <row r="62698" spans="1:6" x14ac:dyDescent="0.2">
      <c r="A62698" t="s">
        <v>76630</v>
      </c>
      <c r="B62698" t="s">
        <v>78716</v>
      </c>
      <c r="C62698" t="s">
        <v>78717</v>
      </c>
      <c r="D62698" t="s">
        <v>77560</v>
      </c>
      <c r="E62698" t="s">
        <v>77561</v>
      </c>
      <c r="F62698" t="s">
        <v>77562</v>
      </c>
    </row>
    <row r="62699" spans="1:6" x14ac:dyDescent="0.2">
      <c r="A62699" t="s">
        <v>76630</v>
      </c>
      <c r="B62699" t="s">
        <v>78716</v>
      </c>
      <c r="C62699" t="s">
        <v>78717</v>
      </c>
      <c r="D62699" t="s">
        <v>78842</v>
      </c>
      <c r="E62699" t="s">
        <v>78843</v>
      </c>
      <c r="F62699" t="s">
        <v>78844</v>
      </c>
    </row>
    <row r="62700" spans="1:6" x14ac:dyDescent="0.2">
      <c r="A62700" t="s">
        <v>76630</v>
      </c>
      <c r="B62700" t="s">
        <v>78716</v>
      </c>
      <c r="C62700" t="s">
        <v>78717</v>
      </c>
      <c r="D62700" t="s">
        <v>3180</v>
      </c>
      <c r="E62700" t="s">
        <v>3181</v>
      </c>
      <c r="F62700" t="s">
        <v>3182</v>
      </c>
    </row>
    <row r="62701" spans="1:6" x14ac:dyDescent="0.2">
      <c r="A62701" t="s">
        <v>76630</v>
      </c>
      <c r="B62701" t="s">
        <v>78716</v>
      </c>
      <c r="C62701" t="s">
        <v>78717</v>
      </c>
      <c r="D62701" t="s">
        <v>77407</v>
      </c>
      <c r="E62701" t="s">
        <v>77408</v>
      </c>
      <c r="F62701" t="s">
        <v>77409</v>
      </c>
    </row>
    <row r="62702" spans="1:6" x14ac:dyDescent="0.2">
      <c r="A62702" t="s">
        <v>76630</v>
      </c>
      <c r="B62702" t="s">
        <v>78716</v>
      </c>
      <c r="C62702" t="s">
        <v>78717</v>
      </c>
      <c r="D62702" t="s">
        <v>77572</v>
      </c>
      <c r="E62702" t="s">
        <v>77573</v>
      </c>
      <c r="F62702" t="s">
        <v>77574</v>
      </c>
    </row>
    <row r="62703" spans="1:6" x14ac:dyDescent="0.2">
      <c r="A62703" t="s">
        <v>76630</v>
      </c>
      <c r="B62703" t="s">
        <v>78716</v>
      </c>
      <c r="C62703" t="s">
        <v>78717</v>
      </c>
      <c r="D62703" t="s">
        <v>19648</v>
      </c>
      <c r="E62703" t="s">
        <v>19649</v>
      </c>
      <c r="F62703" t="s">
        <v>19650</v>
      </c>
    </row>
    <row r="62704" spans="1:6" x14ac:dyDescent="0.2">
      <c r="A62704" t="s">
        <v>76630</v>
      </c>
      <c r="B62704" t="s">
        <v>78716</v>
      </c>
      <c r="C62704" t="s">
        <v>78717</v>
      </c>
      <c r="D62704" t="s">
        <v>77178</v>
      </c>
      <c r="E62704" t="s">
        <v>77179</v>
      </c>
      <c r="F62704" t="s">
        <v>77180</v>
      </c>
    </row>
    <row r="62705" spans="1:6" x14ac:dyDescent="0.2">
      <c r="A62705" t="s">
        <v>76630</v>
      </c>
      <c r="B62705" t="s">
        <v>78716</v>
      </c>
      <c r="C62705" t="s">
        <v>78717</v>
      </c>
      <c r="D62705" t="s">
        <v>28275</v>
      </c>
      <c r="E62705" t="s">
        <v>28276</v>
      </c>
      <c r="F62705" t="s">
        <v>28277</v>
      </c>
    </row>
    <row r="62706" spans="1:6" x14ac:dyDescent="0.2">
      <c r="A62706" t="s">
        <v>76630</v>
      </c>
      <c r="B62706" t="s">
        <v>78716</v>
      </c>
      <c r="C62706" t="s">
        <v>78717</v>
      </c>
      <c r="D62706" t="s">
        <v>78845</v>
      </c>
      <c r="E62706" t="s">
        <v>78846</v>
      </c>
      <c r="F62706" t="s">
        <v>78847</v>
      </c>
    </row>
    <row r="62707" spans="1:6" x14ac:dyDescent="0.2">
      <c r="A62707" t="s">
        <v>76630</v>
      </c>
      <c r="B62707" t="s">
        <v>78716</v>
      </c>
      <c r="C62707" t="s">
        <v>78717</v>
      </c>
      <c r="D62707" t="s">
        <v>78362</v>
      </c>
      <c r="E62707" t="s">
        <v>78363</v>
      </c>
      <c r="F62707" t="s">
        <v>78364</v>
      </c>
    </row>
    <row r="62708" spans="1:6" x14ac:dyDescent="0.2">
      <c r="A62708" t="s">
        <v>76630</v>
      </c>
      <c r="B62708" t="s">
        <v>78716</v>
      </c>
      <c r="C62708" t="s">
        <v>78717</v>
      </c>
      <c r="D62708" t="s">
        <v>76862</v>
      </c>
      <c r="E62708" t="s">
        <v>76863</v>
      </c>
      <c r="F62708" t="s">
        <v>76864</v>
      </c>
    </row>
    <row r="62709" spans="1:6" x14ac:dyDescent="0.2">
      <c r="A62709" t="s">
        <v>76630</v>
      </c>
      <c r="B62709" t="s">
        <v>78716</v>
      </c>
      <c r="C62709" t="s">
        <v>78717</v>
      </c>
      <c r="D62709" t="s">
        <v>58746</v>
      </c>
      <c r="E62709" t="s">
        <v>58747</v>
      </c>
      <c r="F62709" t="s">
        <v>58748</v>
      </c>
    </row>
    <row r="62710" spans="1:6" x14ac:dyDescent="0.2">
      <c r="A62710" t="s">
        <v>76630</v>
      </c>
      <c r="B62710" t="s">
        <v>78716</v>
      </c>
      <c r="C62710" t="s">
        <v>78717</v>
      </c>
      <c r="D62710" t="s">
        <v>76868</v>
      </c>
      <c r="E62710" t="s">
        <v>76869</v>
      </c>
      <c r="F62710" t="s">
        <v>76870</v>
      </c>
    </row>
    <row r="62711" spans="1:6" x14ac:dyDescent="0.2">
      <c r="A62711" t="s">
        <v>76630</v>
      </c>
      <c r="B62711" t="s">
        <v>78716</v>
      </c>
      <c r="C62711" t="s">
        <v>78717</v>
      </c>
      <c r="D62711" t="s">
        <v>78848</v>
      </c>
      <c r="E62711" t="s">
        <v>78849</v>
      </c>
      <c r="F62711" t="s">
        <v>78850</v>
      </c>
    </row>
    <row r="62712" spans="1:6" x14ac:dyDescent="0.2">
      <c r="A62712" t="s">
        <v>76630</v>
      </c>
      <c r="B62712" t="s">
        <v>78716</v>
      </c>
      <c r="C62712" t="s">
        <v>78717</v>
      </c>
      <c r="D62712" t="s">
        <v>1380</v>
      </c>
      <c r="E62712" t="s">
        <v>1381</v>
      </c>
      <c r="F62712" t="s">
        <v>1382</v>
      </c>
    </row>
    <row r="62713" spans="1:6" x14ac:dyDescent="0.2">
      <c r="A62713" t="s">
        <v>76630</v>
      </c>
      <c r="B62713" t="s">
        <v>78716</v>
      </c>
      <c r="C62713" t="s">
        <v>78717</v>
      </c>
      <c r="D62713" t="s">
        <v>78851</v>
      </c>
      <c r="E62713" t="s">
        <v>78852</v>
      </c>
      <c r="F62713" t="s">
        <v>78853</v>
      </c>
    </row>
    <row r="62714" spans="1:6" x14ac:dyDescent="0.2">
      <c r="A62714" t="s">
        <v>76630</v>
      </c>
      <c r="B62714" t="s">
        <v>78716</v>
      </c>
      <c r="C62714" t="s">
        <v>78717</v>
      </c>
      <c r="D62714" t="s">
        <v>78854</v>
      </c>
      <c r="E62714" t="s">
        <v>78855</v>
      </c>
      <c r="F62714" t="s">
        <v>78856</v>
      </c>
    </row>
    <row r="62715" spans="1:6" x14ac:dyDescent="0.2">
      <c r="A62715" t="s">
        <v>76630</v>
      </c>
      <c r="B62715" t="s">
        <v>78716</v>
      </c>
      <c r="C62715" t="s">
        <v>78717</v>
      </c>
      <c r="D62715" t="s">
        <v>78857</v>
      </c>
      <c r="E62715" t="s">
        <v>78858</v>
      </c>
      <c r="F62715" t="s">
        <v>78859</v>
      </c>
    </row>
    <row r="62716" spans="1:6" x14ac:dyDescent="0.2">
      <c r="A62716" t="s">
        <v>76630</v>
      </c>
      <c r="B62716" t="s">
        <v>78716</v>
      </c>
      <c r="C62716" t="s">
        <v>78717</v>
      </c>
      <c r="D62716" t="s">
        <v>77584</v>
      </c>
      <c r="E62716" t="s">
        <v>77585</v>
      </c>
      <c r="F62716" t="s">
        <v>78860</v>
      </c>
    </row>
    <row r="62717" spans="1:6" x14ac:dyDescent="0.2">
      <c r="A62717" t="s">
        <v>76630</v>
      </c>
      <c r="B62717" t="s">
        <v>78716</v>
      </c>
      <c r="C62717" t="s">
        <v>78717</v>
      </c>
      <c r="D62717" t="s">
        <v>77587</v>
      </c>
      <c r="E62717" t="s">
        <v>77588</v>
      </c>
      <c r="F62717" t="s">
        <v>78861</v>
      </c>
    </row>
    <row r="62718" spans="1:6" x14ac:dyDescent="0.2">
      <c r="A62718" t="s">
        <v>76630</v>
      </c>
      <c r="B62718" t="s">
        <v>78716</v>
      </c>
      <c r="C62718" t="s">
        <v>78717</v>
      </c>
      <c r="D62718" t="s">
        <v>78862</v>
      </c>
      <c r="E62718" t="s">
        <v>78863</v>
      </c>
      <c r="F62718" t="s">
        <v>78864</v>
      </c>
    </row>
    <row r="62719" spans="1:6" x14ac:dyDescent="0.2">
      <c r="A62719" t="s">
        <v>76630</v>
      </c>
      <c r="B62719" t="s">
        <v>78716</v>
      </c>
      <c r="C62719" t="s">
        <v>78717</v>
      </c>
      <c r="D62719" t="s">
        <v>59373</v>
      </c>
      <c r="E62719" t="s">
        <v>59374</v>
      </c>
      <c r="F62719" t="s">
        <v>59375</v>
      </c>
    </row>
    <row r="62720" spans="1:6" x14ac:dyDescent="0.2">
      <c r="A62720" t="s">
        <v>76630</v>
      </c>
      <c r="B62720" t="s">
        <v>78716</v>
      </c>
      <c r="C62720" t="s">
        <v>78717</v>
      </c>
      <c r="D62720" t="s">
        <v>58749</v>
      </c>
      <c r="E62720" t="s">
        <v>58750</v>
      </c>
      <c r="F62720" t="s">
        <v>58751</v>
      </c>
    </row>
    <row r="62721" spans="1:6" x14ac:dyDescent="0.2">
      <c r="A62721" t="s">
        <v>76630</v>
      </c>
      <c r="B62721" t="s">
        <v>78716</v>
      </c>
      <c r="C62721" t="s">
        <v>78717</v>
      </c>
      <c r="D62721" t="s">
        <v>58752</v>
      </c>
      <c r="E62721" t="s">
        <v>58753</v>
      </c>
      <c r="F62721" t="s">
        <v>58754</v>
      </c>
    </row>
    <row r="62722" spans="1:6" x14ac:dyDescent="0.2">
      <c r="A62722" t="s">
        <v>76630</v>
      </c>
      <c r="B62722" t="s">
        <v>78716</v>
      </c>
      <c r="C62722" t="s">
        <v>78717</v>
      </c>
      <c r="D62722" t="s">
        <v>27795</v>
      </c>
      <c r="E62722" t="s">
        <v>27796</v>
      </c>
      <c r="F62722" t="s">
        <v>78865</v>
      </c>
    </row>
    <row r="62723" spans="1:6" x14ac:dyDescent="0.2">
      <c r="A62723" t="s">
        <v>76630</v>
      </c>
      <c r="B62723" t="s">
        <v>78716</v>
      </c>
      <c r="C62723" t="s">
        <v>78717</v>
      </c>
      <c r="D62723" t="s">
        <v>53299</v>
      </c>
      <c r="E62723" t="s">
        <v>53300</v>
      </c>
      <c r="F62723" t="s">
        <v>53301</v>
      </c>
    </row>
    <row r="62724" spans="1:6" x14ac:dyDescent="0.2">
      <c r="A62724" t="s">
        <v>76630</v>
      </c>
      <c r="B62724" t="s">
        <v>78716</v>
      </c>
      <c r="C62724" t="s">
        <v>78717</v>
      </c>
      <c r="D62724" t="s">
        <v>77188</v>
      </c>
      <c r="E62724" t="s">
        <v>77189</v>
      </c>
      <c r="F62724" t="s">
        <v>77190</v>
      </c>
    </row>
    <row r="62725" spans="1:6" x14ac:dyDescent="0.2">
      <c r="A62725" t="s">
        <v>76630</v>
      </c>
      <c r="B62725" t="s">
        <v>78716</v>
      </c>
      <c r="C62725" t="s">
        <v>78717</v>
      </c>
      <c r="D62725" t="s">
        <v>78866</v>
      </c>
      <c r="E62725" t="s">
        <v>78867</v>
      </c>
      <c r="F62725" t="s">
        <v>78868</v>
      </c>
    </row>
    <row r="62726" spans="1:6" x14ac:dyDescent="0.2">
      <c r="A62726" t="s">
        <v>76630</v>
      </c>
      <c r="B62726" t="s">
        <v>78716</v>
      </c>
      <c r="C62726" t="s">
        <v>78717</v>
      </c>
      <c r="D62726" t="s">
        <v>78869</v>
      </c>
      <c r="E62726" t="s">
        <v>78870</v>
      </c>
      <c r="F62726" t="s">
        <v>78871</v>
      </c>
    </row>
    <row r="62727" spans="1:6" x14ac:dyDescent="0.2">
      <c r="A62727" t="s">
        <v>76630</v>
      </c>
      <c r="B62727" t="s">
        <v>78716</v>
      </c>
      <c r="C62727" t="s">
        <v>78717</v>
      </c>
      <c r="D62727" t="s">
        <v>77194</v>
      </c>
      <c r="E62727" t="s">
        <v>77195</v>
      </c>
      <c r="F62727" t="s">
        <v>77196</v>
      </c>
    </row>
    <row r="62728" spans="1:6" x14ac:dyDescent="0.2">
      <c r="A62728" t="s">
        <v>76630</v>
      </c>
      <c r="B62728" t="s">
        <v>78716</v>
      </c>
      <c r="C62728" t="s">
        <v>78717</v>
      </c>
      <c r="D62728" t="s">
        <v>77197</v>
      </c>
      <c r="E62728" t="s">
        <v>77198</v>
      </c>
      <c r="F62728" t="s">
        <v>77199</v>
      </c>
    </row>
    <row r="62729" spans="1:6" x14ac:dyDescent="0.2">
      <c r="A62729" t="s">
        <v>76630</v>
      </c>
      <c r="B62729" t="s">
        <v>78716</v>
      </c>
      <c r="C62729" t="s">
        <v>78717</v>
      </c>
      <c r="D62729" t="s">
        <v>77203</v>
      </c>
      <c r="E62729" t="s">
        <v>77204</v>
      </c>
      <c r="F62729" t="s">
        <v>77205</v>
      </c>
    </row>
    <row r="62730" spans="1:6" x14ac:dyDescent="0.2">
      <c r="A62730" t="s">
        <v>76630</v>
      </c>
      <c r="B62730" t="s">
        <v>78716</v>
      </c>
      <c r="C62730" t="s">
        <v>78717</v>
      </c>
      <c r="D62730" t="s">
        <v>78872</v>
      </c>
      <c r="E62730" t="s">
        <v>78873</v>
      </c>
      <c r="F62730" t="s">
        <v>78874</v>
      </c>
    </row>
    <row r="62731" spans="1:6" x14ac:dyDescent="0.2">
      <c r="A62731" t="s">
        <v>76630</v>
      </c>
      <c r="B62731" t="s">
        <v>78716</v>
      </c>
      <c r="C62731" t="s">
        <v>78717</v>
      </c>
      <c r="D62731" t="s">
        <v>46795</v>
      </c>
      <c r="E62731" t="s">
        <v>46796</v>
      </c>
      <c r="F62731" t="s">
        <v>78875</v>
      </c>
    </row>
    <row r="62732" spans="1:6" x14ac:dyDescent="0.2">
      <c r="A62732" t="s">
        <v>76630</v>
      </c>
      <c r="B62732" t="s">
        <v>78716</v>
      </c>
      <c r="C62732" t="s">
        <v>78717</v>
      </c>
      <c r="D62732" t="s">
        <v>58764</v>
      </c>
      <c r="E62732" t="s">
        <v>58765</v>
      </c>
      <c r="F62732" t="s">
        <v>58766</v>
      </c>
    </row>
    <row r="62733" spans="1:6" x14ac:dyDescent="0.2">
      <c r="A62733" t="s">
        <v>76630</v>
      </c>
      <c r="B62733" t="s">
        <v>78716</v>
      </c>
      <c r="C62733" t="s">
        <v>78717</v>
      </c>
      <c r="D62733" t="s">
        <v>77218</v>
      </c>
      <c r="E62733" t="s">
        <v>77219</v>
      </c>
      <c r="F62733" t="s">
        <v>77220</v>
      </c>
    </row>
    <row r="62734" spans="1:6" x14ac:dyDescent="0.2">
      <c r="A62734" t="s">
        <v>76630</v>
      </c>
      <c r="B62734" t="s">
        <v>78716</v>
      </c>
      <c r="C62734" t="s">
        <v>78717</v>
      </c>
      <c r="D62734" t="s">
        <v>77596</v>
      </c>
      <c r="E62734" t="s">
        <v>77597</v>
      </c>
      <c r="F62734" t="s">
        <v>77598</v>
      </c>
    </row>
    <row r="62735" spans="1:6" x14ac:dyDescent="0.2">
      <c r="A62735" t="s">
        <v>76630</v>
      </c>
      <c r="B62735" t="s">
        <v>78716</v>
      </c>
      <c r="C62735" t="s">
        <v>78717</v>
      </c>
      <c r="D62735" t="s">
        <v>58770</v>
      </c>
      <c r="E62735" t="s">
        <v>58771</v>
      </c>
      <c r="F62735" t="s">
        <v>58772</v>
      </c>
    </row>
    <row r="62736" spans="1:6" x14ac:dyDescent="0.2">
      <c r="A62736" t="s">
        <v>76630</v>
      </c>
      <c r="B62736" t="s">
        <v>78716</v>
      </c>
      <c r="C62736" t="s">
        <v>78717</v>
      </c>
      <c r="D62736" t="s">
        <v>78876</v>
      </c>
      <c r="E62736" t="s">
        <v>78877</v>
      </c>
      <c r="F62736" t="s">
        <v>78878</v>
      </c>
    </row>
    <row r="62737" spans="1:6" x14ac:dyDescent="0.2">
      <c r="A62737" t="s">
        <v>76630</v>
      </c>
      <c r="B62737" t="s">
        <v>78716</v>
      </c>
      <c r="C62737" t="s">
        <v>78717</v>
      </c>
      <c r="D62737" t="s">
        <v>77230</v>
      </c>
      <c r="E62737" t="s">
        <v>77231</v>
      </c>
      <c r="F62737" t="s">
        <v>77232</v>
      </c>
    </row>
    <row r="62738" spans="1:6" x14ac:dyDescent="0.2">
      <c r="A62738" t="s">
        <v>76630</v>
      </c>
      <c r="B62738" t="s">
        <v>78716</v>
      </c>
      <c r="C62738" t="s">
        <v>78717</v>
      </c>
      <c r="D62738" t="s">
        <v>78879</v>
      </c>
      <c r="E62738" t="s">
        <v>78880</v>
      </c>
      <c r="F62738" t="s">
        <v>78881</v>
      </c>
    </row>
    <row r="62739" spans="1:6" x14ac:dyDescent="0.2">
      <c r="A62739" t="s">
        <v>76630</v>
      </c>
      <c r="B62739" t="s">
        <v>78716</v>
      </c>
      <c r="C62739" t="s">
        <v>78717</v>
      </c>
      <c r="D62739" t="s">
        <v>78013</v>
      </c>
      <c r="E62739" t="s">
        <v>78014</v>
      </c>
      <c r="F62739" t="s">
        <v>78882</v>
      </c>
    </row>
    <row r="62740" spans="1:6" x14ac:dyDescent="0.2">
      <c r="A62740" t="s">
        <v>76630</v>
      </c>
      <c r="B62740" t="s">
        <v>78716</v>
      </c>
      <c r="C62740" t="s">
        <v>78717</v>
      </c>
      <c r="D62740" t="s">
        <v>18864</v>
      </c>
      <c r="E62740" t="s">
        <v>18865</v>
      </c>
      <c r="F62740" t="s">
        <v>18866</v>
      </c>
    </row>
    <row r="62741" spans="1:6" x14ac:dyDescent="0.2">
      <c r="A62741" t="s">
        <v>76630</v>
      </c>
      <c r="B62741" t="s">
        <v>78716</v>
      </c>
      <c r="C62741" t="s">
        <v>78717</v>
      </c>
      <c r="D62741" t="s">
        <v>78019</v>
      </c>
      <c r="E62741" t="s">
        <v>78020</v>
      </c>
      <c r="F62741" t="s">
        <v>78021</v>
      </c>
    </row>
    <row r="62742" spans="1:6" x14ac:dyDescent="0.2">
      <c r="A62742" t="s">
        <v>76630</v>
      </c>
      <c r="B62742" t="s">
        <v>78716</v>
      </c>
      <c r="C62742" t="s">
        <v>78717</v>
      </c>
      <c r="D62742" t="s">
        <v>78883</v>
      </c>
      <c r="E62742" t="s">
        <v>78884</v>
      </c>
      <c r="F62742" t="s">
        <v>78885</v>
      </c>
    </row>
    <row r="62743" spans="1:6" x14ac:dyDescent="0.2">
      <c r="A62743" t="s">
        <v>76630</v>
      </c>
      <c r="B62743" t="s">
        <v>78716</v>
      </c>
      <c r="C62743" t="s">
        <v>78717</v>
      </c>
      <c r="D62743" t="s">
        <v>3335</v>
      </c>
      <c r="E62743" t="s">
        <v>3336</v>
      </c>
      <c r="F62743" t="s">
        <v>3337</v>
      </c>
    </row>
    <row r="62744" spans="1:6" x14ac:dyDescent="0.2">
      <c r="A62744" t="s">
        <v>76630</v>
      </c>
      <c r="B62744" t="s">
        <v>78716</v>
      </c>
      <c r="C62744" t="s">
        <v>78717</v>
      </c>
      <c r="D62744" t="s">
        <v>78886</v>
      </c>
      <c r="E62744" t="s">
        <v>78887</v>
      </c>
      <c r="F62744" t="s">
        <v>78888</v>
      </c>
    </row>
    <row r="62745" spans="1:6" x14ac:dyDescent="0.2">
      <c r="A62745" t="s">
        <v>76630</v>
      </c>
      <c r="B62745" t="s">
        <v>78716</v>
      </c>
      <c r="C62745" t="s">
        <v>78717</v>
      </c>
      <c r="D62745" t="s">
        <v>59428</v>
      </c>
      <c r="E62745" t="s">
        <v>59429</v>
      </c>
      <c r="F62745" t="s">
        <v>59430</v>
      </c>
    </row>
    <row r="62746" spans="1:6" x14ac:dyDescent="0.2">
      <c r="A62746" t="s">
        <v>76630</v>
      </c>
      <c r="B62746" t="s">
        <v>78716</v>
      </c>
      <c r="C62746" t="s">
        <v>78717</v>
      </c>
      <c r="D62746" t="s">
        <v>21786</v>
      </c>
      <c r="E62746" t="s">
        <v>21787</v>
      </c>
      <c r="F62746" t="s">
        <v>21788</v>
      </c>
    </row>
    <row r="62747" spans="1:6" x14ac:dyDescent="0.2">
      <c r="A62747" t="s">
        <v>76630</v>
      </c>
      <c r="B62747" t="s">
        <v>78716</v>
      </c>
      <c r="C62747" t="s">
        <v>78717</v>
      </c>
      <c r="D62747" t="s">
        <v>41150</v>
      </c>
      <c r="E62747" t="s">
        <v>41151</v>
      </c>
      <c r="F62747" t="s">
        <v>77242</v>
      </c>
    </row>
    <row r="62748" spans="1:6" x14ac:dyDescent="0.2">
      <c r="A62748" t="s">
        <v>76630</v>
      </c>
      <c r="B62748" t="s">
        <v>78716</v>
      </c>
      <c r="C62748" t="s">
        <v>78717</v>
      </c>
      <c r="D62748" t="s">
        <v>28281</v>
      </c>
      <c r="E62748" t="s">
        <v>28282</v>
      </c>
      <c r="F62748" t="s">
        <v>28283</v>
      </c>
    </row>
    <row r="62749" spans="1:6" x14ac:dyDescent="0.2">
      <c r="A62749" t="s">
        <v>76630</v>
      </c>
      <c r="B62749" t="s">
        <v>78716</v>
      </c>
      <c r="C62749" t="s">
        <v>78717</v>
      </c>
      <c r="D62749" t="s">
        <v>78380</v>
      </c>
      <c r="E62749" t="s">
        <v>78381</v>
      </c>
      <c r="F62749" t="s">
        <v>78382</v>
      </c>
    </row>
    <row r="62750" spans="1:6" x14ac:dyDescent="0.2">
      <c r="A62750" t="s">
        <v>76630</v>
      </c>
      <c r="B62750" t="s">
        <v>78716</v>
      </c>
      <c r="C62750" t="s">
        <v>78717</v>
      </c>
      <c r="D62750" t="s">
        <v>78889</v>
      </c>
      <c r="E62750" t="s">
        <v>78890</v>
      </c>
      <c r="F62750" t="s">
        <v>78891</v>
      </c>
    </row>
    <row r="62751" spans="1:6" x14ac:dyDescent="0.2">
      <c r="A62751" t="s">
        <v>76630</v>
      </c>
      <c r="B62751" t="s">
        <v>78716</v>
      </c>
      <c r="C62751" t="s">
        <v>78717</v>
      </c>
      <c r="D62751" t="s">
        <v>77247</v>
      </c>
      <c r="E62751" t="s">
        <v>77248</v>
      </c>
      <c r="F62751" t="s">
        <v>77249</v>
      </c>
    </row>
    <row r="62752" spans="1:6" x14ac:dyDescent="0.2">
      <c r="A62752" t="s">
        <v>76630</v>
      </c>
      <c r="B62752" t="s">
        <v>78716</v>
      </c>
      <c r="C62752" t="s">
        <v>78717</v>
      </c>
      <c r="D62752" t="s">
        <v>78892</v>
      </c>
      <c r="E62752" t="s">
        <v>78893</v>
      </c>
      <c r="F62752" t="s">
        <v>78894</v>
      </c>
    </row>
    <row r="62753" spans="1:6" x14ac:dyDescent="0.2">
      <c r="A62753" t="s">
        <v>76630</v>
      </c>
      <c r="B62753" t="s">
        <v>78716</v>
      </c>
      <c r="C62753" t="s">
        <v>78717</v>
      </c>
      <c r="D62753" t="s">
        <v>77250</v>
      </c>
      <c r="E62753" t="s">
        <v>77251</v>
      </c>
      <c r="F62753" t="s">
        <v>77252</v>
      </c>
    </row>
    <row r="62754" spans="1:6" x14ac:dyDescent="0.2">
      <c r="A62754" t="s">
        <v>76630</v>
      </c>
      <c r="B62754" t="s">
        <v>78716</v>
      </c>
      <c r="C62754" t="s">
        <v>78717</v>
      </c>
      <c r="D62754" t="s">
        <v>27837</v>
      </c>
      <c r="E62754" t="s">
        <v>27838</v>
      </c>
      <c r="F62754" t="s">
        <v>78895</v>
      </c>
    </row>
    <row r="62755" spans="1:6" x14ac:dyDescent="0.2">
      <c r="A62755" t="s">
        <v>76630</v>
      </c>
      <c r="B62755" t="s">
        <v>78716</v>
      </c>
      <c r="C62755" t="s">
        <v>78717</v>
      </c>
      <c r="D62755" t="s">
        <v>77614</v>
      </c>
      <c r="E62755" t="s">
        <v>77615</v>
      </c>
      <c r="F62755" t="s">
        <v>78896</v>
      </c>
    </row>
    <row r="62756" spans="1:6" x14ac:dyDescent="0.2">
      <c r="A62756" t="s">
        <v>76630</v>
      </c>
      <c r="B62756" t="s">
        <v>78716</v>
      </c>
      <c r="C62756" t="s">
        <v>78717</v>
      </c>
      <c r="D62756" t="s">
        <v>76724</v>
      </c>
      <c r="E62756" t="s">
        <v>76725</v>
      </c>
      <c r="F62756" t="s">
        <v>76726</v>
      </c>
    </row>
    <row r="62757" spans="1:6" x14ac:dyDescent="0.2">
      <c r="A62757" t="s">
        <v>76630</v>
      </c>
      <c r="B62757" t="s">
        <v>78716</v>
      </c>
      <c r="C62757" t="s">
        <v>78717</v>
      </c>
      <c r="D62757" t="s">
        <v>78897</v>
      </c>
      <c r="E62757" t="s">
        <v>78898</v>
      </c>
      <c r="F62757" t="s">
        <v>78899</v>
      </c>
    </row>
    <row r="62758" spans="1:6" x14ac:dyDescent="0.2">
      <c r="A62758" t="s">
        <v>76630</v>
      </c>
      <c r="B62758" t="s">
        <v>78716</v>
      </c>
      <c r="C62758" t="s">
        <v>78717</v>
      </c>
      <c r="D62758" t="s">
        <v>77617</v>
      </c>
      <c r="E62758" t="s">
        <v>77618</v>
      </c>
      <c r="F62758" t="s">
        <v>77619</v>
      </c>
    </row>
    <row r="62759" spans="1:6" x14ac:dyDescent="0.2">
      <c r="A62759" t="s">
        <v>76630</v>
      </c>
      <c r="B62759" t="s">
        <v>78716</v>
      </c>
      <c r="C62759" t="s">
        <v>78717</v>
      </c>
      <c r="D62759" t="s">
        <v>77253</v>
      </c>
      <c r="E62759" t="s">
        <v>77254</v>
      </c>
      <c r="F62759" t="s">
        <v>77255</v>
      </c>
    </row>
    <row r="62760" spans="1:6" x14ac:dyDescent="0.2">
      <c r="A62760" t="s">
        <v>76630</v>
      </c>
      <c r="B62760" t="s">
        <v>78716</v>
      </c>
      <c r="C62760" t="s">
        <v>78717</v>
      </c>
      <c r="D62760" t="s">
        <v>78900</v>
      </c>
      <c r="E62760" t="s">
        <v>78901</v>
      </c>
      <c r="F62760" t="s">
        <v>78902</v>
      </c>
    </row>
    <row r="62761" spans="1:6" x14ac:dyDescent="0.2">
      <c r="A62761" t="s">
        <v>76630</v>
      </c>
      <c r="B62761" t="s">
        <v>78716</v>
      </c>
      <c r="C62761" t="s">
        <v>78717</v>
      </c>
      <c r="D62761" t="s">
        <v>78903</v>
      </c>
      <c r="E62761" t="s">
        <v>78904</v>
      </c>
      <c r="F62761" t="s">
        <v>78905</v>
      </c>
    </row>
    <row r="62762" spans="1:6" x14ac:dyDescent="0.2">
      <c r="A62762" t="s">
        <v>76630</v>
      </c>
      <c r="B62762" t="s">
        <v>78716</v>
      </c>
      <c r="C62762" t="s">
        <v>78717</v>
      </c>
      <c r="D62762" t="s">
        <v>24316</v>
      </c>
      <c r="E62762" t="s">
        <v>24317</v>
      </c>
      <c r="F62762" t="s">
        <v>24318</v>
      </c>
    </row>
    <row r="62763" spans="1:6" x14ac:dyDescent="0.2">
      <c r="A62763" t="s">
        <v>76630</v>
      </c>
      <c r="B62763" t="s">
        <v>78716</v>
      </c>
      <c r="C62763" t="s">
        <v>78717</v>
      </c>
      <c r="D62763" t="s">
        <v>78032</v>
      </c>
      <c r="E62763" t="s">
        <v>78033</v>
      </c>
      <c r="F62763" t="s">
        <v>78906</v>
      </c>
    </row>
    <row r="62764" spans="1:6" x14ac:dyDescent="0.2">
      <c r="A62764" t="s">
        <v>76630</v>
      </c>
      <c r="B62764" t="s">
        <v>78716</v>
      </c>
      <c r="C62764" t="s">
        <v>78717</v>
      </c>
      <c r="D62764" t="s">
        <v>78035</v>
      </c>
      <c r="E62764" t="s">
        <v>78036</v>
      </c>
      <c r="F62764" t="s">
        <v>78037</v>
      </c>
    </row>
    <row r="62765" spans="1:6" x14ac:dyDescent="0.2">
      <c r="A62765" t="s">
        <v>76630</v>
      </c>
      <c r="B62765" t="s">
        <v>78716</v>
      </c>
      <c r="C62765" t="s">
        <v>78717</v>
      </c>
      <c r="D62765" t="s">
        <v>78907</v>
      </c>
      <c r="E62765" t="s">
        <v>78908</v>
      </c>
      <c r="F62765" t="s">
        <v>78909</v>
      </c>
    </row>
    <row r="62766" spans="1:6" x14ac:dyDescent="0.2">
      <c r="A62766" t="s">
        <v>76630</v>
      </c>
      <c r="B62766" t="s">
        <v>78716</v>
      </c>
      <c r="C62766" t="s">
        <v>78717</v>
      </c>
      <c r="D62766" t="s">
        <v>1561</v>
      </c>
      <c r="E62766" t="s">
        <v>78910</v>
      </c>
      <c r="F62766" t="s">
        <v>78911</v>
      </c>
    </row>
    <row r="62767" spans="1:6" x14ac:dyDescent="0.2">
      <c r="A62767" t="s">
        <v>76630</v>
      </c>
      <c r="B62767" t="s">
        <v>78716</v>
      </c>
      <c r="C62767" t="s">
        <v>78717</v>
      </c>
      <c r="D62767" t="s">
        <v>78912</v>
      </c>
      <c r="E62767" t="s">
        <v>78913</v>
      </c>
      <c r="F62767" t="s">
        <v>78914</v>
      </c>
    </row>
    <row r="62768" spans="1:6" x14ac:dyDescent="0.2">
      <c r="A62768" t="s">
        <v>76630</v>
      </c>
      <c r="B62768" t="s">
        <v>78716</v>
      </c>
      <c r="C62768" t="s">
        <v>78717</v>
      </c>
      <c r="D62768" t="s">
        <v>78915</v>
      </c>
      <c r="E62768" t="s">
        <v>78916</v>
      </c>
      <c r="F62768" t="s">
        <v>78917</v>
      </c>
    </row>
    <row r="62769" spans="1:6" x14ac:dyDescent="0.2">
      <c r="A62769" t="s">
        <v>76630</v>
      </c>
      <c r="B62769" t="s">
        <v>78716</v>
      </c>
      <c r="C62769" t="s">
        <v>78717</v>
      </c>
      <c r="D62769" t="s">
        <v>59475</v>
      </c>
      <c r="E62769" t="s">
        <v>59476</v>
      </c>
      <c r="F62769" t="s">
        <v>59477</v>
      </c>
    </row>
    <row r="62770" spans="1:6" x14ac:dyDescent="0.2">
      <c r="A62770" t="s">
        <v>76630</v>
      </c>
      <c r="B62770" t="s">
        <v>78716</v>
      </c>
      <c r="C62770" t="s">
        <v>78717</v>
      </c>
      <c r="D62770" t="s">
        <v>12150</v>
      </c>
      <c r="E62770" t="s">
        <v>12151</v>
      </c>
      <c r="F62770" t="s">
        <v>12152</v>
      </c>
    </row>
    <row r="62771" spans="1:6" x14ac:dyDescent="0.2">
      <c r="A62771" t="s">
        <v>76630</v>
      </c>
      <c r="B62771" t="s">
        <v>78716</v>
      </c>
      <c r="C62771" t="s">
        <v>78717</v>
      </c>
      <c r="D62771" t="s">
        <v>28590</v>
      </c>
      <c r="E62771" t="s">
        <v>28591</v>
      </c>
      <c r="F62771" t="s">
        <v>28592</v>
      </c>
    </row>
    <row r="62772" spans="1:6" x14ac:dyDescent="0.2">
      <c r="A62772" t="s">
        <v>76630</v>
      </c>
      <c r="B62772" t="s">
        <v>78716</v>
      </c>
      <c r="C62772" t="s">
        <v>78717</v>
      </c>
      <c r="D62772" t="s">
        <v>78392</v>
      </c>
      <c r="E62772" t="s">
        <v>78393</v>
      </c>
      <c r="F62772" t="s">
        <v>78394</v>
      </c>
    </row>
    <row r="62773" spans="1:6" x14ac:dyDescent="0.2">
      <c r="A62773" t="s">
        <v>76630</v>
      </c>
      <c r="B62773" t="s">
        <v>78716</v>
      </c>
      <c r="C62773" t="s">
        <v>78717</v>
      </c>
      <c r="D62773" t="s">
        <v>76895</v>
      </c>
      <c r="E62773" t="s">
        <v>76896</v>
      </c>
      <c r="F62773" t="s">
        <v>78918</v>
      </c>
    </row>
    <row r="62774" spans="1:6" x14ac:dyDescent="0.2">
      <c r="A62774" t="s">
        <v>76630</v>
      </c>
      <c r="B62774" t="s">
        <v>78716</v>
      </c>
      <c r="C62774" t="s">
        <v>78717</v>
      </c>
      <c r="D62774" t="s">
        <v>78919</v>
      </c>
      <c r="E62774" t="s">
        <v>78920</v>
      </c>
      <c r="F62774" t="s">
        <v>78921</v>
      </c>
    </row>
    <row r="62775" spans="1:6" x14ac:dyDescent="0.2">
      <c r="A62775" t="s">
        <v>76630</v>
      </c>
      <c r="B62775" t="s">
        <v>78716</v>
      </c>
      <c r="C62775" t="s">
        <v>78717</v>
      </c>
      <c r="D62775" t="s">
        <v>77259</v>
      </c>
      <c r="E62775" t="s">
        <v>77260</v>
      </c>
      <c r="F62775" t="s">
        <v>77261</v>
      </c>
    </row>
    <row r="62776" spans="1:6" x14ac:dyDescent="0.2">
      <c r="A62776" t="s">
        <v>76630</v>
      </c>
      <c r="B62776" t="s">
        <v>78716</v>
      </c>
      <c r="C62776" t="s">
        <v>78717</v>
      </c>
      <c r="D62776" t="s">
        <v>24011</v>
      </c>
      <c r="E62776" t="s">
        <v>24012</v>
      </c>
      <c r="F62776" t="s">
        <v>78922</v>
      </c>
    </row>
    <row r="62777" spans="1:6" x14ac:dyDescent="0.2">
      <c r="A62777" t="s">
        <v>76630</v>
      </c>
      <c r="B62777" t="s">
        <v>78716</v>
      </c>
      <c r="C62777" t="s">
        <v>78717</v>
      </c>
      <c r="D62777" t="s">
        <v>27849</v>
      </c>
      <c r="E62777" t="s">
        <v>27850</v>
      </c>
      <c r="F62777" t="s">
        <v>27851</v>
      </c>
    </row>
    <row r="62778" spans="1:6" x14ac:dyDescent="0.2">
      <c r="A62778" t="s">
        <v>76630</v>
      </c>
      <c r="B62778" t="s">
        <v>78716</v>
      </c>
      <c r="C62778" t="s">
        <v>78717</v>
      </c>
      <c r="D62778" t="s">
        <v>57604</v>
      </c>
      <c r="E62778" t="s">
        <v>57605</v>
      </c>
      <c r="F62778" t="s">
        <v>57606</v>
      </c>
    </row>
    <row r="62779" spans="1:6" x14ac:dyDescent="0.2">
      <c r="A62779" t="s">
        <v>76630</v>
      </c>
      <c r="B62779" t="s">
        <v>78716</v>
      </c>
      <c r="C62779" t="s">
        <v>78717</v>
      </c>
      <c r="D62779" t="s">
        <v>16856</v>
      </c>
      <c r="E62779" t="s">
        <v>16857</v>
      </c>
      <c r="F62779" t="s">
        <v>16858</v>
      </c>
    </row>
    <row r="62780" spans="1:6" x14ac:dyDescent="0.2">
      <c r="A62780" t="s">
        <v>76630</v>
      </c>
      <c r="B62780" t="s">
        <v>78716</v>
      </c>
      <c r="C62780" t="s">
        <v>78717</v>
      </c>
      <c r="D62780" t="s">
        <v>682</v>
      </c>
      <c r="E62780" t="s">
        <v>683</v>
      </c>
      <c r="F62780" t="s">
        <v>684</v>
      </c>
    </row>
    <row r="62781" spans="1:6" x14ac:dyDescent="0.2">
      <c r="A62781" t="s">
        <v>76630</v>
      </c>
      <c r="B62781" t="s">
        <v>78716</v>
      </c>
      <c r="C62781" t="s">
        <v>78717</v>
      </c>
      <c r="D62781" t="s">
        <v>27855</v>
      </c>
      <c r="E62781" t="s">
        <v>27856</v>
      </c>
      <c r="F62781" t="s">
        <v>27857</v>
      </c>
    </row>
    <row r="62782" spans="1:6" x14ac:dyDescent="0.2">
      <c r="A62782" t="s">
        <v>76630</v>
      </c>
      <c r="B62782" t="s">
        <v>78716</v>
      </c>
      <c r="C62782" t="s">
        <v>78717</v>
      </c>
      <c r="D62782" t="s">
        <v>78923</v>
      </c>
      <c r="E62782" t="s">
        <v>78924</v>
      </c>
      <c r="F62782" t="s">
        <v>78925</v>
      </c>
    </row>
    <row r="62783" spans="1:6" x14ac:dyDescent="0.2">
      <c r="A62783" t="s">
        <v>76630</v>
      </c>
      <c r="B62783" t="s">
        <v>78716</v>
      </c>
      <c r="C62783" t="s">
        <v>78717</v>
      </c>
      <c r="D62783" t="s">
        <v>59503</v>
      </c>
      <c r="E62783" t="s">
        <v>59504</v>
      </c>
      <c r="F62783" t="s">
        <v>78926</v>
      </c>
    </row>
    <row r="62784" spans="1:6" x14ac:dyDescent="0.2">
      <c r="A62784" t="s">
        <v>76630</v>
      </c>
      <c r="B62784" t="s">
        <v>78716</v>
      </c>
      <c r="C62784" t="s">
        <v>78717</v>
      </c>
      <c r="D62784" t="s">
        <v>53578</v>
      </c>
      <c r="E62784" t="s">
        <v>53579</v>
      </c>
      <c r="F62784" t="s">
        <v>78927</v>
      </c>
    </row>
    <row r="62785" spans="1:6" x14ac:dyDescent="0.2">
      <c r="A62785" t="s">
        <v>76630</v>
      </c>
      <c r="B62785" t="s">
        <v>78716</v>
      </c>
      <c r="C62785" t="s">
        <v>78717</v>
      </c>
      <c r="D62785" t="s">
        <v>28294</v>
      </c>
      <c r="E62785" t="s">
        <v>28295</v>
      </c>
      <c r="F62785" t="s">
        <v>28296</v>
      </c>
    </row>
    <row r="62786" spans="1:6" x14ac:dyDescent="0.2">
      <c r="A62786" t="s">
        <v>76630</v>
      </c>
      <c r="B62786" t="s">
        <v>78716</v>
      </c>
      <c r="C62786" t="s">
        <v>78717</v>
      </c>
      <c r="D62786" t="s">
        <v>76904</v>
      </c>
      <c r="E62786" t="s">
        <v>76905</v>
      </c>
      <c r="F62786" t="s">
        <v>76906</v>
      </c>
    </row>
    <row r="62787" spans="1:6" x14ac:dyDescent="0.2">
      <c r="A62787" t="s">
        <v>76630</v>
      </c>
      <c r="B62787" t="s">
        <v>78716</v>
      </c>
      <c r="C62787" t="s">
        <v>78717</v>
      </c>
      <c r="D62787" t="s">
        <v>78928</v>
      </c>
      <c r="E62787" t="s">
        <v>78929</v>
      </c>
      <c r="F62787" t="s">
        <v>78930</v>
      </c>
    </row>
    <row r="62788" spans="1:6" x14ac:dyDescent="0.2">
      <c r="A62788" t="s">
        <v>76630</v>
      </c>
      <c r="B62788" t="s">
        <v>78716</v>
      </c>
      <c r="C62788" t="s">
        <v>78717</v>
      </c>
      <c r="D62788" t="s">
        <v>76907</v>
      </c>
      <c r="E62788" t="s">
        <v>76908</v>
      </c>
      <c r="F62788" t="s">
        <v>76909</v>
      </c>
    </row>
    <row r="62789" spans="1:6" x14ac:dyDescent="0.2">
      <c r="A62789" t="s">
        <v>76630</v>
      </c>
      <c r="B62789" t="s">
        <v>78716</v>
      </c>
      <c r="C62789" t="s">
        <v>78717</v>
      </c>
      <c r="D62789" t="s">
        <v>77266</v>
      </c>
      <c r="E62789" t="s">
        <v>77267</v>
      </c>
      <c r="F62789" t="s">
        <v>77268</v>
      </c>
    </row>
    <row r="62790" spans="1:6" x14ac:dyDescent="0.2">
      <c r="A62790" t="s">
        <v>76630</v>
      </c>
      <c r="B62790" t="s">
        <v>78716</v>
      </c>
      <c r="C62790" t="s">
        <v>78717</v>
      </c>
      <c r="D62790" t="s">
        <v>78931</v>
      </c>
      <c r="E62790" t="s">
        <v>78932</v>
      </c>
      <c r="F62790" t="s">
        <v>78933</v>
      </c>
    </row>
    <row r="62791" spans="1:6" x14ac:dyDescent="0.2">
      <c r="A62791" t="s">
        <v>76630</v>
      </c>
      <c r="B62791" t="s">
        <v>78716</v>
      </c>
      <c r="C62791" t="s">
        <v>78717</v>
      </c>
      <c r="D62791" t="s">
        <v>78934</v>
      </c>
      <c r="E62791" t="s">
        <v>78935</v>
      </c>
      <c r="F62791" t="s">
        <v>78936</v>
      </c>
    </row>
    <row r="62792" spans="1:6" x14ac:dyDescent="0.2">
      <c r="A62792" t="s">
        <v>76630</v>
      </c>
      <c r="B62792" t="s">
        <v>78716</v>
      </c>
      <c r="C62792" t="s">
        <v>78717</v>
      </c>
      <c r="D62792" t="s">
        <v>30060</v>
      </c>
      <c r="E62792" t="s">
        <v>30061</v>
      </c>
      <c r="F62792" t="s">
        <v>30062</v>
      </c>
    </row>
    <row r="62793" spans="1:6" x14ac:dyDescent="0.2">
      <c r="A62793" t="s">
        <v>76630</v>
      </c>
      <c r="B62793" t="s">
        <v>78716</v>
      </c>
      <c r="C62793" t="s">
        <v>78717</v>
      </c>
      <c r="D62793" t="s">
        <v>78422</v>
      </c>
      <c r="E62793" t="s">
        <v>78423</v>
      </c>
      <c r="F62793" t="s">
        <v>78424</v>
      </c>
    </row>
    <row r="62794" spans="1:6" x14ac:dyDescent="0.2">
      <c r="A62794" t="s">
        <v>76630</v>
      </c>
      <c r="B62794" t="s">
        <v>78716</v>
      </c>
      <c r="C62794" t="s">
        <v>78717</v>
      </c>
      <c r="D62794" t="s">
        <v>3489</v>
      </c>
      <c r="E62794" t="s">
        <v>3490</v>
      </c>
      <c r="F62794" t="s">
        <v>3491</v>
      </c>
    </row>
    <row r="62795" spans="1:6" x14ac:dyDescent="0.2">
      <c r="A62795" t="s">
        <v>76630</v>
      </c>
      <c r="B62795" t="s">
        <v>78716</v>
      </c>
      <c r="C62795" t="s">
        <v>78717</v>
      </c>
      <c r="D62795" t="s">
        <v>46805</v>
      </c>
      <c r="E62795" t="s">
        <v>46806</v>
      </c>
      <c r="F62795" t="s">
        <v>46807</v>
      </c>
    </row>
    <row r="62796" spans="1:6" x14ac:dyDescent="0.2">
      <c r="A62796" t="s">
        <v>76630</v>
      </c>
      <c r="B62796" t="s">
        <v>78716</v>
      </c>
      <c r="C62796" t="s">
        <v>78717</v>
      </c>
      <c r="D62796" t="s">
        <v>78937</v>
      </c>
      <c r="E62796" t="s">
        <v>78938</v>
      </c>
      <c r="F62796" t="s">
        <v>78939</v>
      </c>
    </row>
    <row r="62797" spans="1:6" x14ac:dyDescent="0.2">
      <c r="A62797" t="s">
        <v>76630</v>
      </c>
      <c r="B62797" t="s">
        <v>78716</v>
      </c>
      <c r="C62797" t="s">
        <v>78717</v>
      </c>
      <c r="D62797" t="s">
        <v>41158</v>
      </c>
      <c r="E62797" t="s">
        <v>41159</v>
      </c>
      <c r="F62797" t="s">
        <v>78940</v>
      </c>
    </row>
    <row r="62798" spans="1:6" x14ac:dyDescent="0.2">
      <c r="A62798" t="s">
        <v>76630</v>
      </c>
      <c r="B62798" t="s">
        <v>78716</v>
      </c>
      <c r="C62798" t="s">
        <v>78717</v>
      </c>
      <c r="D62798" t="s">
        <v>28300</v>
      </c>
      <c r="E62798" t="s">
        <v>28301</v>
      </c>
      <c r="F62798" t="s">
        <v>28302</v>
      </c>
    </row>
    <row r="62799" spans="1:6" x14ac:dyDescent="0.2">
      <c r="A62799" t="s">
        <v>76630</v>
      </c>
      <c r="B62799" t="s">
        <v>78716</v>
      </c>
      <c r="C62799" t="s">
        <v>78717</v>
      </c>
      <c r="D62799" t="s">
        <v>28303</v>
      </c>
      <c r="E62799" t="s">
        <v>28304</v>
      </c>
      <c r="F62799" t="s">
        <v>28305</v>
      </c>
    </row>
    <row r="62800" spans="1:6" x14ac:dyDescent="0.2">
      <c r="A62800" t="s">
        <v>76630</v>
      </c>
      <c r="B62800" t="s">
        <v>78716</v>
      </c>
      <c r="C62800" t="s">
        <v>78717</v>
      </c>
      <c r="D62800" t="s">
        <v>78941</v>
      </c>
      <c r="E62800" t="s">
        <v>78942</v>
      </c>
      <c r="F62800" t="s">
        <v>78943</v>
      </c>
    </row>
    <row r="62801" spans="1:6" x14ac:dyDescent="0.2">
      <c r="A62801" t="s">
        <v>76630</v>
      </c>
      <c r="B62801" t="s">
        <v>78716</v>
      </c>
      <c r="C62801" t="s">
        <v>78717</v>
      </c>
      <c r="D62801" t="s">
        <v>78944</v>
      </c>
      <c r="E62801" t="s">
        <v>78945</v>
      </c>
      <c r="F62801" t="s">
        <v>78946</v>
      </c>
    </row>
    <row r="62802" spans="1:6" x14ac:dyDescent="0.2">
      <c r="A62802" t="s">
        <v>76630</v>
      </c>
      <c r="B62802" t="s">
        <v>78716</v>
      </c>
      <c r="C62802" t="s">
        <v>78717</v>
      </c>
      <c r="D62802" t="s">
        <v>78947</v>
      </c>
      <c r="E62802" t="s">
        <v>78948</v>
      </c>
      <c r="F62802" t="s">
        <v>78949</v>
      </c>
    </row>
    <row r="62803" spans="1:6" x14ac:dyDescent="0.2">
      <c r="A62803" t="s">
        <v>76630</v>
      </c>
      <c r="B62803" t="s">
        <v>78716</v>
      </c>
      <c r="C62803" t="s">
        <v>78717</v>
      </c>
      <c r="D62803" t="s">
        <v>41161</v>
      </c>
      <c r="E62803" t="s">
        <v>41162</v>
      </c>
      <c r="F62803" t="s">
        <v>41163</v>
      </c>
    </row>
    <row r="62804" spans="1:6" x14ac:dyDescent="0.2">
      <c r="A62804" t="s">
        <v>76630</v>
      </c>
      <c r="B62804" t="s">
        <v>78716</v>
      </c>
      <c r="C62804" t="s">
        <v>78717</v>
      </c>
      <c r="D62804" t="s">
        <v>78950</v>
      </c>
      <c r="E62804" t="s">
        <v>78951</v>
      </c>
      <c r="F62804" t="s">
        <v>78952</v>
      </c>
    </row>
    <row r="62805" spans="1:6" x14ac:dyDescent="0.2">
      <c r="A62805" t="s">
        <v>76630</v>
      </c>
      <c r="B62805" t="s">
        <v>78716</v>
      </c>
      <c r="C62805" t="s">
        <v>78717</v>
      </c>
      <c r="D62805" t="s">
        <v>78064</v>
      </c>
      <c r="E62805" t="s">
        <v>78065</v>
      </c>
      <c r="F62805" t="s">
        <v>78066</v>
      </c>
    </row>
    <row r="62806" spans="1:6" x14ac:dyDescent="0.2">
      <c r="A62806" t="s">
        <v>76630</v>
      </c>
      <c r="B62806" t="s">
        <v>78716</v>
      </c>
      <c r="C62806" t="s">
        <v>78717</v>
      </c>
      <c r="D62806" t="s">
        <v>23214</v>
      </c>
      <c r="E62806" t="s">
        <v>23215</v>
      </c>
      <c r="F62806" t="s">
        <v>23216</v>
      </c>
    </row>
    <row r="62807" spans="1:6" x14ac:dyDescent="0.2">
      <c r="A62807" t="s">
        <v>76630</v>
      </c>
      <c r="B62807" t="s">
        <v>78716</v>
      </c>
      <c r="C62807" t="s">
        <v>78717</v>
      </c>
      <c r="D62807" t="s">
        <v>78953</v>
      </c>
      <c r="E62807" t="s">
        <v>78954</v>
      </c>
      <c r="F62807" t="s">
        <v>78955</v>
      </c>
    </row>
    <row r="62808" spans="1:6" x14ac:dyDescent="0.2">
      <c r="A62808" t="s">
        <v>76630</v>
      </c>
      <c r="B62808" t="s">
        <v>78716</v>
      </c>
      <c r="C62808" t="s">
        <v>78717</v>
      </c>
      <c r="D62808" t="s">
        <v>18986</v>
      </c>
      <c r="E62808" t="s">
        <v>18987</v>
      </c>
      <c r="F62808" t="s">
        <v>18988</v>
      </c>
    </row>
    <row r="62809" spans="1:6" x14ac:dyDescent="0.2">
      <c r="A62809" t="s">
        <v>76630</v>
      </c>
      <c r="B62809" t="s">
        <v>78716</v>
      </c>
      <c r="C62809" t="s">
        <v>78717</v>
      </c>
      <c r="D62809" t="s">
        <v>77659</v>
      </c>
      <c r="E62809" t="s">
        <v>77660</v>
      </c>
      <c r="F62809" t="s">
        <v>77661</v>
      </c>
    </row>
    <row r="62810" spans="1:6" x14ac:dyDescent="0.2">
      <c r="A62810" t="s">
        <v>76630</v>
      </c>
      <c r="B62810" t="s">
        <v>78716</v>
      </c>
      <c r="C62810" t="s">
        <v>78717</v>
      </c>
      <c r="D62810" t="s">
        <v>27885</v>
      </c>
      <c r="E62810" t="s">
        <v>27886</v>
      </c>
      <c r="F62810" t="s">
        <v>27887</v>
      </c>
    </row>
    <row r="62811" spans="1:6" x14ac:dyDescent="0.2">
      <c r="A62811" t="s">
        <v>76630</v>
      </c>
      <c r="B62811" t="s">
        <v>78716</v>
      </c>
      <c r="C62811" t="s">
        <v>78717</v>
      </c>
      <c r="D62811" t="s">
        <v>76913</v>
      </c>
      <c r="E62811" t="s">
        <v>76914</v>
      </c>
      <c r="F62811" t="s">
        <v>76915</v>
      </c>
    </row>
    <row r="62812" spans="1:6" x14ac:dyDescent="0.2">
      <c r="A62812" t="s">
        <v>76630</v>
      </c>
      <c r="B62812" t="s">
        <v>78716</v>
      </c>
      <c r="C62812" t="s">
        <v>78717</v>
      </c>
      <c r="D62812" t="s">
        <v>76916</v>
      </c>
      <c r="E62812" t="s">
        <v>76917</v>
      </c>
      <c r="F62812" t="s">
        <v>76918</v>
      </c>
    </row>
    <row r="62813" spans="1:6" x14ac:dyDescent="0.2">
      <c r="A62813" t="s">
        <v>76630</v>
      </c>
      <c r="B62813" t="s">
        <v>78716</v>
      </c>
      <c r="C62813" t="s">
        <v>78717</v>
      </c>
      <c r="D62813" t="s">
        <v>78956</v>
      </c>
      <c r="E62813" t="s">
        <v>78957</v>
      </c>
      <c r="F62813" t="s">
        <v>78958</v>
      </c>
    </row>
    <row r="62814" spans="1:6" x14ac:dyDescent="0.2">
      <c r="A62814" t="s">
        <v>76630</v>
      </c>
      <c r="B62814" t="s">
        <v>78716</v>
      </c>
      <c r="C62814" t="s">
        <v>78717</v>
      </c>
      <c r="D62814" t="s">
        <v>78079</v>
      </c>
      <c r="E62814" t="s">
        <v>78080</v>
      </c>
      <c r="F62814" t="s">
        <v>78081</v>
      </c>
    </row>
    <row r="62815" spans="1:6" x14ac:dyDescent="0.2">
      <c r="A62815" t="s">
        <v>76630</v>
      </c>
      <c r="B62815" t="s">
        <v>78716</v>
      </c>
      <c r="C62815" t="s">
        <v>78717</v>
      </c>
      <c r="D62815" t="s">
        <v>78959</v>
      </c>
      <c r="E62815" t="s">
        <v>78960</v>
      </c>
      <c r="F62815" t="s">
        <v>78961</v>
      </c>
    </row>
    <row r="62816" spans="1:6" x14ac:dyDescent="0.2">
      <c r="A62816" t="s">
        <v>76630</v>
      </c>
      <c r="B62816" t="s">
        <v>78716</v>
      </c>
      <c r="C62816" t="s">
        <v>78717</v>
      </c>
      <c r="D62816" t="s">
        <v>77662</v>
      </c>
      <c r="E62816" t="s">
        <v>77663</v>
      </c>
      <c r="F62816" t="s">
        <v>77664</v>
      </c>
    </row>
    <row r="62817" spans="1:6" x14ac:dyDescent="0.2">
      <c r="A62817" t="s">
        <v>76630</v>
      </c>
      <c r="B62817" t="s">
        <v>78716</v>
      </c>
      <c r="C62817" t="s">
        <v>78717</v>
      </c>
      <c r="D62817" t="s">
        <v>78962</v>
      </c>
      <c r="E62817" t="s">
        <v>78963</v>
      </c>
      <c r="F62817" t="s">
        <v>78964</v>
      </c>
    </row>
    <row r="62818" spans="1:6" x14ac:dyDescent="0.2">
      <c r="A62818" t="s">
        <v>76630</v>
      </c>
      <c r="B62818" t="s">
        <v>78716</v>
      </c>
      <c r="C62818" t="s">
        <v>78717</v>
      </c>
      <c r="D62818" t="s">
        <v>78965</v>
      </c>
      <c r="E62818" t="s">
        <v>78966</v>
      </c>
      <c r="F62818" t="s">
        <v>78967</v>
      </c>
    </row>
    <row r="62819" spans="1:6" x14ac:dyDescent="0.2">
      <c r="A62819" t="s">
        <v>76630</v>
      </c>
      <c r="B62819" t="s">
        <v>78716</v>
      </c>
      <c r="C62819" t="s">
        <v>78717</v>
      </c>
      <c r="D62819" t="s">
        <v>52263</v>
      </c>
      <c r="E62819" t="s">
        <v>52264</v>
      </c>
      <c r="F62819" t="s">
        <v>52265</v>
      </c>
    </row>
    <row r="62820" spans="1:6" x14ac:dyDescent="0.2">
      <c r="A62820" t="s">
        <v>76630</v>
      </c>
      <c r="B62820" t="s">
        <v>78716</v>
      </c>
      <c r="C62820" t="s">
        <v>78717</v>
      </c>
      <c r="D62820" t="s">
        <v>78968</v>
      </c>
      <c r="E62820" t="s">
        <v>78969</v>
      </c>
      <c r="F62820" t="s">
        <v>78970</v>
      </c>
    </row>
    <row r="62821" spans="1:6" x14ac:dyDescent="0.2">
      <c r="A62821" t="s">
        <v>76630</v>
      </c>
      <c r="B62821" t="s">
        <v>78716</v>
      </c>
      <c r="C62821" t="s">
        <v>78717</v>
      </c>
      <c r="D62821" t="s">
        <v>59599</v>
      </c>
      <c r="E62821" t="s">
        <v>59600</v>
      </c>
      <c r="F62821" t="s">
        <v>59601</v>
      </c>
    </row>
    <row r="62822" spans="1:6" x14ac:dyDescent="0.2">
      <c r="A62822" t="s">
        <v>76630</v>
      </c>
      <c r="B62822" t="s">
        <v>78716</v>
      </c>
      <c r="C62822" t="s">
        <v>78717</v>
      </c>
      <c r="D62822" t="s">
        <v>29795</v>
      </c>
      <c r="E62822" t="s">
        <v>29796</v>
      </c>
      <c r="F62822" t="s">
        <v>29797</v>
      </c>
    </row>
    <row r="62823" spans="1:6" x14ac:dyDescent="0.2">
      <c r="A62823" t="s">
        <v>76630</v>
      </c>
      <c r="B62823" t="s">
        <v>78716</v>
      </c>
      <c r="C62823" t="s">
        <v>78717</v>
      </c>
      <c r="D62823" t="s">
        <v>78439</v>
      </c>
      <c r="E62823" t="s">
        <v>78440</v>
      </c>
      <c r="F62823" t="s">
        <v>78441</v>
      </c>
    </row>
    <row r="62824" spans="1:6" x14ac:dyDescent="0.2">
      <c r="A62824" t="s">
        <v>76630</v>
      </c>
      <c r="B62824" t="s">
        <v>78716</v>
      </c>
      <c r="C62824" t="s">
        <v>78717</v>
      </c>
      <c r="D62824" t="s">
        <v>52831</v>
      </c>
      <c r="E62824" t="s">
        <v>52832</v>
      </c>
      <c r="F62824" t="s">
        <v>52833</v>
      </c>
    </row>
    <row r="62825" spans="1:6" x14ac:dyDescent="0.2">
      <c r="A62825" t="s">
        <v>76630</v>
      </c>
      <c r="B62825" t="s">
        <v>78716</v>
      </c>
      <c r="C62825" t="s">
        <v>78717</v>
      </c>
      <c r="D62825" t="s">
        <v>78085</v>
      </c>
      <c r="E62825" t="s">
        <v>78086</v>
      </c>
      <c r="F62825" t="s">
        <v>78087</v>
      </c>
    </row>
    <row r="62826" spans="1:6" x14ac:dyDescent="0.2">
      <c r="A62826" t="s">
        <v>76630</v>
      </c>
      <c r="B62826" t="s">
        <v>78716</v>
      </c>
      <c r="C62826" t="s">
        <v>78717</v>
      </c>
      <c r="D62826" t="s">
        <v>78088</v>
      </c>
      <c r="E62826" t="s">
        <v>78089</v>
      </c>
      <c r="F62826" t="s">
        <v>78090</v>
      </c>
    </row>
    <row r="62827" spans="1:6" x14ac:dyDescent="0.2">
      <c r="A62827" t="s">
        <v>76630</v>
      </c>
      <c r="B62827" t="s">
        <v>78716</v>
      </c>
      <c r="C62827" t="s">
        <v>78717</v>
      </c>
      <c r="D62827" t="s">
        <v>77671</v>
      </c>
      <c r="E62827" t="s">
        <v>77672</v>
      </c>
      <c r="F62827" t="s">
        <v>77673</v>
      </c>
    </row>
    <row r="62828" spans="1:6" x14ac:dyDescent="0.2">
      <c r="A62828" t="s">
        <v>76630</v>
      </c>
      <c r="B62828" t="s">
        <v>78716</v>
      </c>
      <c r="C62828" t="s">
        <v>78717</v>
      </c>
      <c r="D62828" t="s">
        <v>78971</v>
      </c>
      <c r="E62828" t="s">
        <v>78972</v>
      </c>
      <c r="F62828" t="s">
        <v>78973</v>
      </c>
    </row>
    <row r="62829" spans="1:6" x14ac:dyDescent="0.2">
      <c r="A62829" t="s">
        <v>76630</v>
      </c>
      <c r="B62829" t="s">
        <v>78716</v>
      </c>
      <c r="C62829" t="s">
        <v>78717</v>
      </c>
      <c r="D62829" t="s">
        <v>49519</v>
      </c>
      <c r="E62829" t="s">
        <v>49520</v>
      </c>
      <c r="F62829" t="s">
        <v>49521</v>
      </c>
    </row>
    <row r="62830" spans="1:6" x14ac:dyDescent="0.2">
      <c r="A62830" t="s">
        <v>76630</v>
      </c>
      <c r="B62830" t="s">
        <v>78716</v>
      </c>
      <c r="C62830" t="s">
        <v>78717</v>
      </c>
      <c r="D62830" t="s">
        <v>78974</v>
      </c>
      <c r="E62830" t="s">
        <v>78975</v>
      </c>
      <c r="F62830" t="s">
        <v>78976</v>
      </c>
    </row>
    <row r="62831" spans="1:6" x14ac:dyDescent="0.2">
      <c r="A62831" t="s">
        <v>76630</v>
      </c>
      <c r="B62831" t="s">
        <v>78716</v>
      </c>
      <c r="C62831" t="s">
        <v>78717</v>
      </c>
      <c r="D62831" t="s">
        <v>78977</v>
      </c>
      <c r="E62831" t="s">
        <v>78978</v>
      </c>
      <c r="F62831" t="s">
        <v>78979</v>
      </c>
    </row>
    <row r="62832" spans="1:6" x14ac:dyDescent="0.2">
      <c r="A62832" t="s">
        <v>76630</v>
      </c>
      <c r="B62832" t="s">
        <v>78716</v>
      </c>
      <c r="C62832" t="s">
        <v>78717</v>
      </c>
      <c r="D62832" t="s">
        <v>11340</v>
      </c>
      <c r="E62832" t="s">
        <v>78980</v>
      </c>
      <c r="F62832" t="s">
        <v>78981</v>
      </c>
    </row>
    <row r="62833" spans="1:6" x14ac:dyDescent="0.2">
      <c r="A62833" t="s">
        <v>76630</v>
      </c>
      <c r="B62833" t="s">
        <v>78716</v>
      </c>
      <c r="C62833" t="s">
        <v>78717</v>
      </c>
      <c r="D62833" t="s">
        <v>78094</v>
      </c>
      <c r="E62833" t="s">
        <v>78095</v>
      </c>
      <c r="F62833" t="s">
        <v>78096</v>
      </c>
    </row>
    <row r="62834" spans="1:6" x14ac:dyDescent="0.2">
      <c r="A62834" t="s">
        <v>76630</v>
      </c>
      <c r="B62834" t="s">
        <v>78716</v>
      </c>
      <c r="C62834" t="s">
        <v>78717</v>
      </c>
      <c r="D62834" t="s">
        <v>77280</v>
      </c>
      <c r="E62834" t="s">
        <v>77281</v>
      </c>
      <c r="F62834" t="s">
        <v>77282</v>
      </c>
    </row>
    <row r="62835" spans="1:6" x14ac:dyDescent="0.2">
      <c r="A62835" t="s">
        <v>76630</v>
      </c>
      <c r="B62835" t="s">
        <v>78716</v>
      </c>
      <c r="C62835" t="s">
        <v>78717</v>
      </c>
      <c r="D62835" t="s">
        <v>2300</v>
      </c>
      <c r="E62835" t="s">
        <v>2301</v>
      </c>
      <c r="F62835" t="s">
        <v>2302</v>
      </c>
    </row>
    <row r="62836" spans="1:6" x14ac:dyDescent="0.2">
      <c r="A62836" t="s">
        <v>76630</v>
      </c>
      <c r="B62836" t="s">
        <v>78716</v>
      </c>
      <c r="C62836" t="s">
        <v>78717</v>
      </c>
      <c r="D62836" t="s">
        <v>78103</v>
      </c>
      <c r="E62836" t="s">
        <v>78104</v>
      </c>
      <c r="F62836" t="s">
        <v>78105</v>
      </c>
    </row>
    <row r="62837" spans="1:6" x14ac:dyDescent="0.2">
      <c r="A62837" t="s">
        <v>76630</v>
      </c>
      <c r="B62837" t="s">
        <v>78716</v>
      </c>
      <c r="C62837" t="s">
        <v>78717</v>
      </c>
      <c r="D62837" t="s">
        <v>78982</v>
      </c>
      <c r="E62837" t="s">
        <v>78983</v>
      </c>
      <c r="F62837" t="s">
        <v>78984</v>
      </c>
    </row>
    <row r="62838" spans="1:6" x14ac:dyDescent="0.2">
      <c r="A62838" t="s">
        <v>76630</v>
      </c>
      <c r="B62838" t="s">
        <v>78716</v>
      </c>
      <c r="C62838" t="s">
        <v>78717</v>
      </c>
      <c r="D62838" t="s">
        <v>78985</v>
      </c>
      <c r="E62838" t="s">
        <v>78986</v>
      </c>
      <c r="F62838" t="s">
        <v>78987</v>
      </c>
    </row>
    <row r="62839" spans="1:6" x14ac:dyDescent="0.2">
      <c r="A62839" t="s">
        <v>76630</v>
      </c>
      <c r="B62839" t="s">
        <v>78716</v>
      </c>
      <c r="C62839" t="s">
        <v>78717</v>
      </c>
      <c r="D62839" t="s">
        <v>78988</v>
      </c>
      <c r="E62839" t="s">
        <v>78989</v>
      </c>
      <c r="F62839" t="s">
        <v>78990</v>
      </c>
    </row>
    <row r="62840" spans="1:6" x14ac:dyDescent="0.2">
      <c r="A62840" t="s">
        <v>76630</v>
      </c>
      <c r="B62840" t="s">
        <v>78716</v>
      </c>
      <c r="C62840" t="s">
        <v>78717</v>
      </c>
      <c r="D62840" t="s">
        <v>76476</v>
      </c>
      <c r="E62840" t="s">
        <v>76477</v>
      </c>
      <c r="F62840" t="s">
        <v>76478</v>
      </c>
    </row>
    <row r="62841" spans="1:6" x14ac:dyDescent="0.2">
      <c r="A62841" t="s">
        <v>76630</v>
      </c>
      <c r="B62841" t="s">
        <v>78716</v>
      </c>
      <c r="C62841" t="s">
        <v>78717</v>
      </c>
      <c r="D62841" t="s">
        <v>76476</v>
      </c>
      <c r="E62841" t="s">
        <v>76477</v>
      </c>
      <c r="F62841" t="s">
        <v>76478</v>
      </c>
    </row>
    <row r="62842" spans="1:6" x14ac:dyDescent="0.2">
      <c r="A62842" t="s">
        <v>76630</v>
      </c>
      <c r="B62842" t="s">
        <v>78716</v>
      </c>
      <c r="C62842" t="s">
        <v>78717</v>
      </c>
      <c r="D62842" t="s">
        <v>59641</v>
      </c>
      <c r="E62842" t="s">
        <v>59642</v>
      </c>
      <c r="F62842" t="s">
        <v>59643</v>
      </c>
    </row>
    <row r="62843" spans="1:6" x14ac:dyDescent="0.2">
      <c r="A62843" t="s">
        <v>76630</v>
      </c>
      <c r="B62843" t="s">
        <v>78716</v>
      </c>
      <c r="C62843" t="s">
        <v>78717</v>
      </c>
      <c r="D62843" t="s">
        <v>78991</v>
      </c>
      <c r="E62843" t="s">
        <v>78992</v>
      </c>
      <c r="F62843" t="s">
        <v>78993</v>
      </c>
    </row>
    <row r="62844" spans="1:6" x14ac:dyDescent="0.2">
      <c r="A62844" t="s">
        <v>76630</v>
      </c>
      <c r="B62844" t="s">
        <v>78716</v>
      </c>
      <c r="C62844" t="s">
        <v>78717</v>
      </c>
      <c r="D62844" t="s">
        <v>21910</v>
      </c>
      <c r="E62844" t="s">
        <v>21911</v>
      </c>
      <c r="F62844" t="s">
        <v>21912</v>
      </c>
    </row>
    <row r="62845" spans="1:6" x14ac:dyDescent="0.2">
      <c r="A62845" t="s">
        <v>76630</v>
      </c>
      <c r="B62845" t="s">
        <v>78716</v>
      </c>
      <c r="C62845" t="s">
        <v>78717</v>
      </c>
      <c r="D62845" t="s">
        <v>72444</v>
      </c>
      <c r="E62845" t="s">
        <v>72445</v>
      </c>
      <c r="F62845" t="s">
        <v>72446</v>
      </c>
    </row>
    <row r="62846" spans="1:6" x14ac:dyDescent="0.2">
      <c r="A62846" t="s">
        <v>76630</v>
      </c>
      <c r="B62846" t="s">
        <v>78716</v>
      </c>
      <c r="C62846" t="s">
        <v>78717</v>
      </c>
      <c r="D62846" t="s">
        <v>78994</v>
      </c>
      <c r="E62846" t="s">
        <v>78995</v>
      </c>
      <c r="F62846" t="s">
        <v>78996</v>
      </c>
    </row>
    <row r="62847" spans="1:6" x14ac:dyDescent="0.2">
      <c r="A62847" t="s">
        <v>76630</v>
      </c>
      <c r="B62847" t="s">
        <v>78716</v>
      </c>
      <c r="C62847" t="s">
        <v>78717</v>
      </c>
      <c r="D62847" t="s">
        <v>58511</v>
      </c>
      <c r="E62847" t="s">
        <v>58512</v>
      </c>
      <c r="F62847" t="s">
        <v>58513</v>
      </c>
    </row>
    <row r="62848" spans="1:6" x14ac:dyDescent="0.2">
      <c r="A62848" t="s">
        <v>76630</v>
      </c>
      <c r="B62848" t="s">
        <v>78716</v>
      </c>
      <c r="C62848" t="s">
        <v>78717</v>
      </c>
      <c r="D62848" t="s">
        <v>78997</v>
      </c>
      <c r="E62848" t="s">
        <v>78998</v>
      </c>
      <c r="F62848" t="s">
        <v>78999</v>
      </c>
    </row>
    <row r="62849" spans="1:6" x14ac:dyDescent="0.2">
      <c r="A62849" t="s">
        <v>76630</v>
      </c>
      <c r="B62849" t="s">
        <v>78716</v>
      </c>
      <c r="C62849" t="s">
        <v>78717</v>
      </c>
      <c r="D62849" t="s">
        <v>78109</v>
      </c>
      <c r="E62849" t="s">
        <v>78110</v>
      </c>
      <c r="F62849" t="s">
        <v>78111</v>
      </c>
    </row>
    <row r="62850" spans="1:6" x14ac:dyDescent="0.2">
      <c r="A62850" t="s">
        <v>76630</v>
      </c>
      <c r="B62850" t="s">
        <v>78716</v>
      </c>
      <c r="C62850" t="s">
        <v>78717</v>
      </c>
      <c r="D62850" t="s">
        <v>28309</v>
      </c>
      <c r="E62850" t="s">
        <v>28310</v>
      </c>
      <c r="F62850" t="s">
        <v>79000</v>
      </c>
    </row>
    <row r="62851" spans="1:6" x14ac:dyDescent="0.2">
      <c r="A62851" t="s">
        <v>76630</v>
      </c>
      <c r="B62851" t="s">
        <v>78716</v>
      </c>
      <c r="C62851" t="s">
        <v>78717</v>
      </c>
      <c r="D62851" t="s">
        <v>79001</v>
      </c>
      <c r="E62851" t="s">
        <v>79002</v>
      </c>
      <c r="F62851" t="s">
        <v>79003</v>
      </c>
    </row>
    <row r="62852" spans="1:6" x14ac:dyDescent="0.2">
      <c r="A62852" t="s">
        <v>76630</v>
      </c>
      <c r="B62852" t="s">
        <v>78716</v>
      </c>
      <c r="C62852" t="s">
        <v>78717</v>
      </c>
      <c r="D62852" t="s">
        <v>77287</v>
      </c>
      <c r="E62852" t="s">
        <v>77288</v>
      </c>
      <c r="F62852" t="s">
        <v>79004</v>
      </c>
    </row>
    <row r="62853" spans="1:6" x14ac:dyDescent="0.2">
      <c r="A62853" t="s">
        <v>76630</v>
      </c>
      <c r="B62853" t="s">
        <v>78716</v>
      </c>
      <c r="C62853" t="s">
        <v>78717</v>
      </c>
      <c r="D62853" t="s">
        <v>59660</v>
      </c>
      <c r="E62853" t="s">
        <v>59661</v>
      </c>
      <c r="F62853" t="s">
        <v>59662</v>
      </c>
    </row>
    <row r="62854" spans="1:6" x14ac:dyDescent="0.2">
      <c r="A62854" t="s">
        <v>76630</v>
      </c>
      <c r="B62854" t="s">
        <v>78716</v>
      </c>
      <c r="C62854" t="s">
        <v>78717</v>
      </c>
      <c r="D62854" t="s">
        <v>58786</v>
      </c>
      <c r="E62854" t="s">
        <v>58787</v>
      </c>
      <c r="F62854" t="s">
        <v>58788</v>
      </c>
    </row>
    <row r="62855" spans="1:6" x14ac:dyDescent="0.2">
      <c r="A62855" t="s">
        <v>76630</v>
      </c>
      <c r="B62855" t="s">
        <v>78716</v>
      </c>
      <c r="C62855" t="s">
        <v>78717</v>
      </c>
      <c r="D62855" t="s">
        <v>77293</v>
      </c>
      <c r="E62855" t="s">
        <v>77294</v>
      </c>
      <c r="F62855" t="s">
        <v>77295</v>
      </c>
    </row>
    <row r="62856" spans="1:6" x14ac:dyDescent="0.2">
      <c r="A62856" t="s">
        <v>76630</v>
      </c>
      <c r="B62856" t="s">
        <v>78716</v>
      </c>
      <c r="C62856" t="s">
        <v>78717</v>
      </c>
      <c r="D62856" t="s">
        <v>58789</v>
      </c>
      <c r="E62856" t="s">
        <v>58790</v>
      </c>
      <c r="F62856" t="s">
        <v>58791</v>
      </c>
    </row>
    <row r="62857" spans="1:6" x14ac:dyDescent="0.2">
      <c r="A62857" t="s">
        <v>76630</v>
      </c>
      <c r="B62857" t="s">
        <v>78716</v>
      </c>
      <c r="C62857" t="s">
        <v>78717</v>
      </c>
      <c r="D62857" t="s">
        <v>79005</v>
      </c>
      <c r="E62857" t="s">
        <v>79006</v>
      </c>
      <c r="F62857" t="s">
        <v>79007</v>
      </c>
    </row>
    <row r="62858" spans="1:6" x14ac:dyDescent="0.2">
      <c r="A62858" t="s">
        <v>76630</v>
      </c>
      <c r="B62858" t="s">
        <v>78716</v>
      </c>
      <c r="C62858" t="s">
        <v>78717</v>
      </c>
      <c r="D62858" t="s">
        <v>78115</v>
      </c>
      <c r="E62858" t="s">
        <v>78116</v>
      </c>
      <c r="F62858" t="s">
        <v>78117</v>
      </c>
    </row>
    <row r="62859" spans="1:6" x14ac:dyDescent="0.2">
      <c r="A62859" t="s">
        <v>76630</v>
      </c>
      <c r="B62859" t="s">
        <v>78716</v>
      </c>
      <c r="C62859" t="s">
        <v>78717</v>
      </c>
      <c r="D62859" t="s">
        <v>59671</v>
      </c>
      <c r="E62859" t="s">
        <v>59672</v>
      </c>
      <c r="F62859" t="s">
        <v>59673</v>
      </c>
    </row>
    <row r="62860" spans="1:6" x14ac:dyDescent="0.2">
      <c r="A62860" t="s">
        <v>76630</v>
      </c>
      <c r="B62860" t="s">
        <v>78716</v>
      </c>
      <c r="C62860" t="s">
        <v>78717</v>
      </c>
      <c r="D62860" t="s">
        <v>62141</v>
      </c>
      <c r="E62860" t="s">
        <v>62142</v>
      </c>
      <c r="F62860" t="s">
        <v>62143</v>
      </c>
    </row>
    <row r="62861" spans="1:6" x14ac:dyDescent="0.2">
      <c r="A62861" t="s">
        <v>76630</v>
      </c>
      <c r="B62861" t="s">
        <v>78716</v>
      </c>
      <c r="C62861" t="s">
        <v>78717</v>
      </c>
      <c r="D62861" t="s">
        <v>58534</v>
      </c>
      <c r="E62861" t="s">
        <v>58535</v>
      </c>
      <c r="F62861" t="s">
        <v>59674</v>
      </c>
    </row>
    <row r="62862" spans="1:6" x14ac:dyDescent="0.2">
      <c r="A62862" t="s">
        <v>76630</v>
      </c>
      <c r="B62862" t="s">
        <v>78716</v>
      </c>
      <c r="C62862" t="s">
        <v>78717</v>
      </c>
      <c r="D62862" t="s">
        <v>26405</v>
      </c>
      <c r="E62862" t="s">
        <v>26406</v>
      </c>
      <c r="F62862" t="s">
        <v>26407</v>
      </c>
    </row>
    <row r="62863" spans="1:6" x14ac:dyDescent="0.2">
      <c r="A62863" t="s">
        <v>76630</v>
      </c>
      <c r="B62863" t="s">
        <v>78716</v>
      </c>
      <c r="C62863" t="s">
        <v>78717</v>
      </c>
      <c r="D62863" t="s">
        <v>78120</v>
      </c>
      <c r="E62863" t="s">
        <v>78121</v>
      </c>
      <c r="F62863" t="s">
        <v>78122</v>
      </c>
    </row>
    <row r="62864" spans="1:6" x14ac:dyDescent="0.2">
      <c r="A62864" t="s">
        <v>76630</v>
      </c>
      <c r="B62864" t="s">
        <v>78716</v>
      </c>
      <c r="C62864" t="s">
        <v>78717</v>
      </c>
      <c r="D62864" t="s">
        <v>78123</v>
      </c>
      <c r="E62864" t="s">
        <v>78124</v>
      </c>
      <c r="F62864" t="s">
        <v>78125</v>
      </c>
    </row>
    <row r="62865" spans="1:6" x14ac:dyDescent="0.2">
      <c r="A62865" t="s">
        <v>76630</v>
      </c>
      <c r="B62865" t="s">
        <v>78716</v>
      </c>
      <c r="C62865" t="s">
        <v>78717</v>
      </c>
      <c r="D62865" t="s">
        <v>79008</v>
      </c>
      <c r="E62865" t="s">
        <v>79009</v>
      </c>
      <c r="F62865" t="s">
        <v>79010</v>
      </c>
    </row>
    <row r="62866" spans="1:6" x14ac:dyDescent="0.2">
      <c r="A62866" t="s">
        <v>76630</v>
      </c>
      <c r="B62866" t="s">
        <v>78716</v>
      </c>
      <c r="C62866" t="s">
        <v>78717</v>
      </c>
      <c r="D62866" t="s">
        <v>79011</v>
      </c>
      <c r="E62866" t="s">
        <v>79012</v>
      </c>
      <c r="F62866" t="s">
        <v>79013</v>
      </c>
    </row>
    <row r="62867" spans="1:6" x14ac:dyDescent="0.2">
      <c r="A62867" t="s">
        <v>76630</v>
      </c>
      <c r="B62867" t="s">
        <v>78716</v>
      </c>
      <c r="C62867" t="s">
        <v>78717</v>
      </c>
      <c r="D62867" t="s">
        <v>76506</v>
      </c>
      <c r="E62867" t="s">
        <v>76507</v>
      </c>
      <c r="F62867" t="s">
        <v>76508</v>
      </c>
    </row>
    <row r="62868" spans="1:6" x14ac:dyDescent="0.2">
      <c r="A62868" t="s">
        <v>76630</v>
      </c>
      <c r="B62868" t="s">
        <v>78716</v>
      </c>
      <c r="C62868" t="s">
        <v>78717</v>
      </c>
      <c r="D62868" t="s">
        <v>76937</v>
      </c>
      <c r="E62868" t="s">
        <v>76938</v>
      </c>
      <c r="F62868" t="s">
        <v>76939</v>
      </c>
    </row>
    <row r="62869" spans="1:6" x14ac:dyDescent="0.2">
      <c r="A62869" t="s">
        <v>76630</v>
      </c>
      <c r="B62869" t="s">
        <v>78716</v>
      </c>
      <c r="C62869" t="s">
        <v>78717</v>
      </c>
      <c r="D62869" t="s">
        <v>27930</v>
      </c>
      <c r="E62869" t="s">
        <v>27931</v>
      </c>
      <c r="F62869" t="s">
        <v>27932</v>
      </c>
    </row>
    <row r="62870" spans="1:6" x14ac:dyDescent="0.2">
      <c r="A62870" t="s">
        <v>76630</v>
      </c>
      <c r="B62870" t="s">
        <v>78716</v>
      </c>
      <c r="C62870" t="s">
        <v>78717</v>
      </c>
      <c r="D62870" t="s">
        <v>27072</v>
      </c>
      <c r="E62870" t="s">
        <v>27073</v>
      </c>
      <c r="F62870" t="s">
        <v>27074</v>
      </c>
    </row>
    <row r="62871" spans="1:6" x14ac:dyDescent="0.2">
      <c r="A62871" t="s">
        <v>76630</v>
      </c>
      <c r="B62871" t="s">
        <v>78716</v>
      </c>
      <c r="C62871" t="s">
        <v>78717</v>
      </c>
      <c r="D62871" t="s">
        <v>79014</v>
      </c>
      <c r="E62871" t="s">
        <v>79015</v>
      </c>
      <c r="F62871" t="s">
        <v>79016</v>
      </c>
    </row>
    <row r="62872" spans="1:6" x14ac:dyDescent="0.2">
      <c r="A62872" t="s">
        <v>76630</v>
      </c>
      <c r="B62872" t="s">
        <v>78716</v>
      </c>
      <c r="C62872" t="s">
        <v>78717</v>
      </c>
      <c r="D62872" t="s">
        <v>27936</v>
      </c>
      <c r="E62872" t="s">
        <v>27937</v>
      </c>
      <c r="F62872" t="s">
        <v>27938</v>
      </c>
    </row>
    <row r="62873" spans="1:6" x14ac:dyDescent="0.2">
      <c r="A62873" t="s">
        <v>76630</v>
      </c>
      <c r="B62873" t="s">
        <v>78716</v>
      </c>
      <c r="C62873" t="s">
        <v>78717</v>
      </c>
      <c r="D62873" t="s">
        <v>79017</v>
      </c>
      <c r="E62873" t="s">
        <v>79018</v>
      </c>
      <c r="F62873" t="s">
        <v>79019</v>
      </c>
    </row>
    <row r="62874" spans="1:6" x14ac:dyDescent="0.2">
      <c r="A62874" t="s">
        <v>76630</v>
      </c>
      <c r="B62874" t="s">
        <v>78716</v>
      </c>
      <c r="C62874" t="s">
        <v>78717</v>
      </c>
      <c r="D62874" t="s">
        <v>79020</v>
      </c>
      <c r="E62874" t="s">
        <v>79021</v>
      </c>
      <c r="F62874" t="s">
        <v>79022</v>
      </c>
    </row>
    <row r="62875" spans="1:6" x14ac:dyDescent="0.2">
      <c r="A62875" t="s">
        <v>76630</v>
      </c>
      <c r="B62875" t="s">
        <v>78716</v>
      </c>
      <c r="C62875" t="s">
        <v>78717</v>
      </c>
      <c r="D62875" t="s">
        <v>79023</v>
      </c>
      <c r="E62875" t="s">
        <v>79024</v>
      </c>
      <c r="F62875" t="s">
        <v>79025</v>
      </c>
    </row>
    <row r="62876" spans="1:6" x14ac:dyDescent="0.2">
      <c r="A62876" t="s">
        <v>76630</v>
      </c>
      <c r="B62876" t="s">
        <v>78716</v>
      </c>
      <c r="C62876" t="s">
        <v>78717</v>
      </c>
      <c r="D62876" t="s">
        <v>79026</v>
      </c>
      <c r="E62876" t="s">
        <v>79027</v>
      </c>
      <c r="F62876" t="s">
        <v>79028</v>
      </c>
    </row>
    <row r="62877" spans="1:6" x14ac:dyDescent="0.2">
      <c r="A62877" t="s">
        <v>76630</v>
      </c>
      <c r="B62877" t="s">
        <v>78716</v>
      </c>
      <c r="C62877" t="s">
        <v>78717</v>
      </c>
      <c r="D62877" t="s">
        <v>79029</v>
      </c>
      <c r="E62877" t="s">
        <v>79030</v>
      </c>
      <c r="F62877" t="s">
        <v>79031</v>
      </c>
    </row>
    <row r="62878" spans="1:6" x14ac:dyDescent="0.2">
      <c r="A62878" t="s">
        <v>76630</v>
      </c>
      <c r="B62878" t="s">
        <v>78716</v>
      </c>
      <c r="C62878" t="s">
        <v>78717</v>
      </c>
      <c r="D62878" t="s">
        <v>79032</v>
      </c>
      <c r="E62878" t="s">
        <v>79033</v>
      </c>
      <c r="F62878" t="s">
        <v>79034</v>
      </c>
    </row>
    <row r="62879" spans="1:6" x14ac:dyDescent="0.2">
      <c r="A62879" t="s">
        <v>76630</v>
      </c>
      <c r="B62879" t="s">
        <v>78716</v>
      </c>
      <c r="C62879" t="s">
        <v>78717</v>
      </c>
      <c r="D62879" t="s">
        <v>79035</v>
      </c>
      <c r="E62879" t="s">
        <v>79036</v>
      </c>
      <c r="F62879" t="s">
        <v>79037</v>
      </c>
    </row>
    <row r="62880" spans="1:6" x14ac:dyDescent="0.2">
      <c r="A62880" t="s">
        <v>76630</v>
      </c>
      <c r="B62880" t="s">
        <v>78716</v>
      </c>
      <c r="C62880" t="s">
        <v>78717</v>
      </c>
      <c r="D62880" t="s">
        <v>27964</v>
      </c>
      <c r="E62880" t="s">
        <v>27965</v>
      </c>
      <c r="F62880" t="s">
        <v>27966</v>
      </c>
    </row>
    <row r="62881" spans="1:6" x14ac:dyDescent="0.2">
      <c r="A62881" t="s">
        <v>76630</v>
      </c>
      <c r="B62881" t="s">
        <v>78716</v>
      </c>
      <c r="C62881" t="s">
        <v>78717</v>
      </c>
      <c r="D62881" t="s">
        <v>58801</v>
      </c>
      <c r="E62881" t="s">
        <v>58802</v>
      </c>
      <c r="F62881" t="s">
        <v>58803</v>
      </c>
    </row>
    <row r="62882" spans="1:6" x14ac:dyDescent="0.2">
      <c r="A62882" t="s">
        <v>76630</v>
      </c>
      <c r="B62882" t="s">
        <v>78716</v>
      </c>
      <c r="C62882" t="s">
        <v>78717</v>
      </c>
      <c r="D62882" t="s">
        <v>77704</v>
      </c>
      <c r="E62882" t="s">
        <v>77705</v>
      </c>
      <c r="F62882" t="s">
        <v>77706</v>
      </c>
    </row>
    <row r="62883" spans="1:6" x14ac:dyDescent="0.2">
      <c r="A62883" t="s">
        <v>76630</v>
      </c>
      <c r="B62883" t="s">
        <v>78716</v>
      </c>
      <c r="C62883" t="s">
        <v>78717</v>
      </c>
      <c r="D62883" t="s">
        <v>76521</v>
      </c>
      <c r="E62883" t="s">
        <v>76522</v>
      </c>
      <c r="F62883" t="s">
        <v>76523</v>
      </c>
    </row>
    <row r="62884" spans="1:6" x14ac:dyDescent="0.2">
      <c r="A62884" t="s">
        <v>76630</v>
      </c>
      <c r="B62884" t="s">
        <v>78716</v>
      </c>
      <c r="C62884" t="s">
        <v>78717</v>
      </c>
      <c r="D62884" t="s">
        <v>1243</v>
      </c>
      <c r="E62884" t="s">
        <v>1244</v>
      </c>
      <c r="F62884" t="s">
        <v>79038</v>
      </c>
    </row>
    <row r="62885" spans="1:6" x14ac:dyDescent="0.2">
      <c r="A62885" t="s">
        <v>76630</v>
      </c>
      <c r="B62885" t="s">
        <v>78716</v>
      </c>
      <c r="C62885" t="s">
        <v>78717</v>
      </c>
      <c r="D62885" t="s">
        <v>79039</v>
      </c>
      <c r="E62885" t="s">
        <v>79040</v>
      </c>
      <c r="F62885" t="s">
        <v>79041</v>
      </c>
    </row>
    <row r="62886" spans="1:6" x14ac:dyDescent="0.2">
      <c r="A62886" t="s">
        <v>76630</v>
      </c>
      <c r="B62886" t="s">
        <v>78716</v>
      </c>
      <c r="C62886" t="s">
        <v>78717</v>
      </c>
      <c r="D62886" t="s">
        <v>26069</v>
      </c>
      <c r="E62886" t="s">
        <v>26070</v>
      </c>
      <c r="F62886" t="s">
        <v>26071</v>
      </c>
    </row>
    <row r="62887" spans="1:6" x14ac:dyDescent="0.2">
      <c r="A62887" t="s">
        <v>76630</v>
      </c>
      <c r="B62887" t="s">
        <v>78716</v>
      </c>
      <c r="C62887" t="s">
        <v>78717</v>
      </c>
      <c r="D62887" t="s">
        <v>79042</v>
      </c>
      <c r="E62887" t="s">
        <v>79043</v>
      </c>
      <c r="F62887" t="s">
        <v>79044</v>
      </c>
    </row>
    <row r="62888" spans="1:6" x14ac:dyDescent="0.2">
      <c r="A62888" t="s">
        <v>76630</v>
      </c>
      <c r="B62888" t="s">
        <v>78716</v>
      </c>
      <c r="C62888" t="s">
        <v>78717</v>
      </c>
      <c r="D62888" t="s">
        <v>78135</v>
      </c>
      <c r="E62888" t="s">
        <v>78136</v>
      </c>
      <c r="F62888" t="s">
        <v>78137</v>
      </c>
    </row>
    <row r="62889" spans="1:6" x14ac:dyDescent="0.2">
      <c r="A62889" t="s">
        <v>76630</v>
      </c>
      <c r="B62889" t="s">
        <v>78716</v>
      </c>
      <c r="C62889" t="s">
        <v>78717</v>
      </c>
      <c r="D62889" t="s">
        <v>59730</v>
      </c>
      <c r="E62889" t="s">
        <v>59731</v>
      </c>
      <c r="F62889" t="s">
        <v>59732</v>
      </c>
    </row>
    <row r="62890" spans="1:6" x14ac:dyDescent="0.2">
      <c r="A62890" t="s">
        <v>76630</v>
      </c>
      <c r="B62890" t="s">
        <v>78716</v>
      </c>
      <c r="C62890" t="s">
        <v>78717</v>
      </c>
      <c r="D62890" t="s">
        <v>79045</v>
      </c>
      <c r="E62890" t="s">
        <v>79046</v>
      </c>
      <c r="F62890" t="s">
        <v>79047</v>
      </c>
    </row>
    <row r="62891" spans="1:6" x14ac:dyDescent="0.2">
      <c r="A62891" t="s">
        <v>76630</v>
      </c>
      <c r="B62891" t="s">
        <v>78716</v>
      </c>
      <c r="C62891" t="s">
        <v>78717</v>
      </c>
      <c r="D62891" t="s">
        <v>14524</v>
      </c>
      <c r="E62891" t="s">
        <v>14525</v>
      </c>
      <c r="F62891" t="s">
        <v>14526</v>
      </c>
    </row>
    <row r="62892" spans="1:6" x14ac:dyDescent="0.2">
      <c r="A62892" t="s">
        <v>76630</v>
      </c>
      <c r="B62892" t="s">
        <v>78716</v>
      </c>
      <c r="C62892" t="s">
        <v>78717</v>
      </c>
      <c r="D62892" t="s">
        <v>50284</v>
      </c>
      <c r="E62892" t="s">
        <v>50285</v>
      </c>
      <c r="F62892" t="s">
        <v>50286</v>
      </c>
    </row>
    <row r="62893" spans="1:6" x14ac:dyDescent="0.2">
      <c r="A62893" t="s">
        <v>76630</v>
      </c>
      <c r="B62893" t="s">
        <v>78716</v>
      </c>
      <c r="C62893" t="s">
        <v>78717</v>
      </c>
      <c r="D62893" t="s">
        <v>1243</v>
      </c>
      <c r="E62893" t="s">
        <v>1244</v>
      </c>
      <c r="F62893" t="s">
        <v>79038</v>
      </c>
    </row>
    <row r="62894" spans="1:6" x14ac:dyDescent="0.2">
      <c r="A62894" t="s">
        <v>76630</v>
      </c>
      <c r="B62894" t="s">
        <v>78716</v>
      </c>
      <c r="C62894" t="s">
        <v>78717</v>
      </c>
      <c r="D62894" t="s">
        <v>79048</v>
      </c>
      <c r="E62894" t="s">
        <v>79049</v>
      </c>
      <c r="F62894" t="s">
        <v>79050</v>
      </c>
    </row>
    <row r="62895" spans="1:6" x14ac:dyDescent="0.2">
      <c r="A62895" t="s">
        <v>76630</v>
      </c>
      <c r="B62895" t="s">
        <v>78716</v>
      </c>
      <c r="C62895" t="s">
        <v>78717</v>
      </c>
      <c r="D62895" t="s">
        <v>79051</v>
      </c>
      <c r="E62895" t="s">
        <v>79052</v>
      </c>
      <c r="F62895" t="s">
        <v>79053</v>
      </c>
    </row>
    <row r="62896" spans="1:6" x14ac:dyDescent="0.2">
      <c r="A62896" t="s">
        <v>76630</v>
      </c>
      <c r="B62896" t="s">
        <v>78716</v>
      </c>
      <c r="C62896" t="s">
        <v>78717</v>
      </c>
      <c r="D62896" t="s">
        <v>79054</v>
      </c>
      <c r="E62896" t="s">
        <v>79055</v>
      </c>
      <c r="F62896" t="s">
        <v>79056</v>
      </c>
    </row>
    <row r="62897" spans="1:6" x14ac:dyDescent="0.2">
      <c r="A62897" t="s">
        <v>76630</v>
      </c>
      <c r="B62897" t="s">
        <v>78716</v>
      </c>
      <c r="C62897" t="s">
        <v>78717</v>
      </c>
      <c r="D62897" t="s">
        <v>76541</v>
      </c>
      <c r="E62897" t="s">
        <v>76542</v>
      </c>
      <c r="F62897" t="s">
        <v>76543</v>
      </c>
    </row>
    <row r="62898" spans="1:6" x14ac:dyDescent="0.2">
      <c r="A62898" t="s">
        <v>76630</v>
      </c>
      <c r="B62898" t="s">
        <v>78716</v>
      </c>
      <c r="C62898" t="s">
        <v>78717</v>
      </c>
      <c r="D62898" t="s">
        <v>79057</v>
      </c>
      <c r="E62898" t="s">
        <v>79058</v>
      </c>
      <c r="F62898" t="s">
        <v>79059</v>
      </c>
    </row>
    <row r="62899" spans="1:6" x14ac:dyDescent="0.2">
      <c r="A62899" t="s">
        <v>76630</v>
      </c>
      <c r="B62899" t="s">
        <v>78716</v>
      </c>
      <c r="C62899" t="s">
        <v>78717</v>
      </c>
      <c r="D62899" t="s">
        <v>77311</v>
      </c>
      <c r="E62899" t="s">
        <v>77312</v>
      </c>
      <c r="F62899" t="s">
        <v>77313</v>
      </c>
    </row>
    <row r="62900" spans="1:6" x14ac:dyDescent="0.2">
      <c r="A62900" t="s">
        <v>76630</v>
      </c>
      <c r="B62900" t="s">
        <v>78716</v>
      </c>
      <c r="C62900" t="s">
        <v>78717</v>
      </c>
      <c r="D62900" t="s">
        <v>33311</v>
      </c>
      <c r="E62900" t="s">
        <v>33312</v>
      </c>
      <c r="F62900" t="s">
        <v>33313</v>
      </c>
    </row>
    <row r="62901" spans="1:6" x14ac:dyDescent="0.2">
      <c r="A62901" t="s">
        <v>76630</v>
      </c>
      <c r="B62901" t="s">
        <v>78716</v>
      </c>
      <c r="C62901" t="s">
        <v>78717</v>
      </c>
      <c r="D62901" t="s">
        <v>8317</v>
      </c>
      <c r="E62901" t="s">
        <v>8318</v>
      </c>
      <c r="F62901" t="s">
        <v>8319</v>
      </c>
    </row>
    <row r="62902" spans="1:6" x14ac:dyDescent="0.2">
      <c r="A62902" t="s">
        <v>76630</v>
      </c>
      <c r="B62902" t="s">
        <v>78716</v>
      </c>
      <c r="C62902" t="s">
        <v>78717</v>
      </c>
      <c r="D62902" t="s">
        <v>79060</v>
      </c>
      <c r="E62902" t="s">
        <v>79061</v>
      </c>
      <c r="F62902" t="s">
        <v>79062</v>
      </c>
    </row>
    <row r="62903" spans="1:6" x14ac:dyDescent="0.2">
      <c r="A62903" t="s">
        <v>76630</v>
      </c>
      <c r="B62903" t="s">
        <v>78716</v>
      </c>
      <c r="C62903" t="s">
        <v>78717</v>
      </c>
      <c r="D62903" t="s">
        <v>64501</v>
      </c>
      <c r="E62903" t="s">
        <v>64502</v>
      </c>
      <c r="F62903" t="s">
        <v>64503</v>
      </c>
    </row>
    <row r="62904" spans="1:6" x14ac:dyDescent="0.2">
      <c r="A62904" t="s">
        <v>76630</v>
      </c>
      <c r="B62904" t="s">
        <v>78716</v>
      </c>
      <c r="C62904" t="s">
        <v>78717</v>
      </c>
      <c r="D62904" t="s">
        <v>79063</v>
      </c>
      <c r="E62904" t="s">
        <v>79064</v>
      </c>
      <c r="F62904" t="s">
        <v>79065</v>
      </c>
    </row>
    <row r="62905" spans="1:6" x14ac:dyDescent="0.2">
      <c r="A62905" t="s">
        <v>76630</v>
      </c>
      <c r="B62905" t="s">
        <v>78716</v>
      </c>
      <c r="C62905" t="s">
        <v>78717</v>
      </c>
      <c r="D62905" t="s">
        <v>25720</v>
      </c>
      <c r="E62905" t="s">
        <v>25721</v>
      </c>
      <c r="F62905" t="s">
        <v>25722</v>
      </c>
    </row>
    <row r="62906" spans="1:6" x14ac:dyDescent="0.2">
      <c r="A62906" t="s">
        <v>76630</v>
      </c>
      <c r="B62906" t="s">
        <v>78716</v>
      </c>
      <c r="C62906" t="s">
        <v>78717</v>
      </c>
      <c r="D62906" t="s">
        <v>30083</v>
      </c>
      <c r="E62906" t="s">
        <v>30084</v>
      </c>
      <c r="F62906" t="s">
        <v>30085</v>
      </c>
    </row>
    <row r="62907" spans="1:6" x14ac:dyDescent="0.2">
      <c r="A62907" t="s">
        <v>76630</v>
      </c>
      <c r="B62907" t="s">
        <v>78716</v>
      </c>
      <c r="C62907" t="s">
        <v>78717</v>
      </c>
      <c r="D62907" t="s">
        <v>27990</v>
      </c>
      <c r="E62907" t="s">
        <v>27991</v>
      </c>
      <c r="F62907" t="s">
        <v>27992</v>
      </c>
    </row>
    <row r="62908" spans="1:6" x14ac:dyDescent="0.2">
      <c r="A62908" t="s">
        <v>76630</v>
      </c>
      <c r="B62908" t="s">
        <v>78716</v>
      </c>
      <c r="C62908" t="s">
        <v>78717</v>
      </c>
      <c r="D62908" t="s">
        <v>27993</v>
      </c>
      <c r="E62908" t="s">
        <v>27994</v>
      </c>
      <c r="F62908" t="s">
        <v>27995</v>
      </c>
    </row>
    <row r="62909" spans="1:6" x14ac:dyDescent="0.2">
      <c r="A62909" t="s">
        <v>76630</v>
      </c>
      <c r="B62909" t="s">
        <v>78716</v>
      </c>
      <c r="C62909" t="s">
        <v>78717</v>
      </c>
      <c r="D62909" t="s">
        <v>79066</v>
      </c>
      <c r="E62909" t="s">
        <v>79067</v>
      </c>
      <c r="F62909" t="s">
        <v>79068</v>
      </c>
    </row>
    <row r="62910" spans="1:6" x14ac:dyDescent="0.2">
      <c r="A62910" t="s">
        <v>76630</v>
      </c>
      <c r="B62910" t="s">
        <v>78716</v>
      </c>
      <c r="C62910" t="s">
        <v>78717</v>
      </c>
      <c r="D62910" t="s">
        <v>76973</v>
      </c>
      <c r="E62910" t="s">
        <v>76974</v>
      </c>
      <c r="F62910" t="s">
        <v>76975</v>
      </c>
    </row>
    <row r="62911" spans="1:6" x14ac:dyDescent="0.2">
      <c r="A62911" t="s">
        <v>76630</v>
      </c>
      <c r="B62911" t="s">
        <v>78716</v>
      </c>
      <c r="C62911" t="s">
        <v>78717</v>
      </c>
      <c r="D62911" t="s">
        <v>76982</v>
      </c>
      <c r="E62911" t="s">
        <v>76983</v>
      </c>
      <c r="F62911" t="s">
        <v>76984</v>
      </c>
    </row>
    <row r="62912" spans="1:6" x14ac:dyDescent="0.2">
      <c r="A62912" t="s">
        <v>76630</v>
      </c>
      <c r="B62912" t="s">
        <v>78716</v>
      </c>
      <c r="C62912" t="s">
        <v>78717</v>
      </c>
      <c r="D62912" t="s">
        <v>79069</v>
      </c>
      <c r="E62912" t="s">
        <v>79070</v>
      </c>
      <c r="F62912" t="s">
        <v>79071</v>
      </c>
    </row>
    <row r="62913" spans="1:6" x14ac:dyDescent="0.2">
      <c r="A62913" t="s">
        <v>76630</v>
      </c>
      <c r="B62913" t="s">
        <v>78716</v>
      </c>
      <c r="C62913" t="s">
        <v>78717</v>
      </c>
      <c r="D62913" t="s">
        <v>79072</v>
      </c>
      <c r="E62913" t="s">
        <v>79073</v>
      </c>
      <c r="F62913" t="s">
        <v>79074</v>
      </c>
    </row>
    <row r="62914" spans="1:6" x14ac:dyDescent="0.2">
      <c r="A62914" t="s">
        <v>76630</v>
      </c>
      <c r="B62914" t="s">
        <v>78716</v>
      </c>
      <c r="C62914" t="s">
        <v>78717</v>
      </c>
      <c r="D62914" t="s">
        <v>17091</v>
      </c>
      <c r="E62914" t="s">
        <v>17092</v>
      </c>
      <c r="F62914" t="s">
        <v>17093</v>
      </c>
    </row>
    <row r="62915" spans="1:6" x14ac:dyDescent="0.2">
      <c r="A62915" t="s">
        <v>76630</v>
      </c>
      <c r="B62915" t="s">
        <v>78716</v>
      </c>
      <c r="C62915" t="s">
        <v>78717</v>
      </c>
      <c r="D62915" t="s">
        <v>58595</v>
      </c>
      <c r="E62915" t="s">
        <v>58596</v>
      </c>
      <c r="F62915" t="s">
        <v>58597</v>
      </c>
    </row>
    <row r="62916" spans="1:6" x14ac:dyDescent="0.2">
      <c r="A62916" t="s">
        <v>76630</v>
      </c>
      <c r="B62916" t="s">
        <v>78716</v>
      </c>
      <c r="C62916" t="s">
        <v>78717</v>
      </c>
      <c r="D62916" t="s">
        <v>79072</v>
      </c>
      <c r="E62916" t="s">
        <v>79073</v>
      </c>
      <c r="F62916" t="s">
        <v>79074</v>
      </c>
    </row>
    <row r="62917" spans="1:6" x14ac:dyDescent="0.2">
      <c r="A62917" t="s">
        <v>76630</v>
      </c>
      <c r="B62917" t="s">
        <v>78716</v>
      </c>
      <c r="C62917" t="s">
        <v>78717</v>
      </c>
      <c r="D62917" t="s">
        <v>17091</v>
      </c>
      <c r="E62917" t="s">
        <v>17092</v>
      </c>
      <c r="F62917" t="s">
        <v>17093</v>
      </c>
    </row>
    <row r="62918" spans="1:6" x14ac:dyDescent="0.2">
      <c r="A62918" t="s">
        <v>76630</v>
      </c>
      <c r="B62918" t="s">
        <v>78716</v>
      </c>
      <c r="C62918" t="s">
        <v>78717</v>
      </c>
      <c r="D62918" t="s">
        <v>79075</v>
      </c>
      <c r="E62918" t="s">
        <v>79076</v>
      </c>
      <c r="F62918" t="s">
        <v>79077</v>
      </c>
    </row>
    <row r="62919" spans="1:6" x14ac:dyDescent="0.2">
      <c r="A62919" t="s">
        <v>76630</v>
      </c>
      <c r="B62919" t="s">
        <v>78716</v>
      </c>
      <c r="C62919" t="s">
        <v>78717</v>
      </c>
      <c r="D62919" t="s">
        <v>79078</v>
      </c>
      <c r="E62919" t="s">
        <v>79079</v>
      </c>
      <c r="F62919" t="s">
        <v>79080</v>
      </c>
    </row>
    <row r="62920" spans="1:6" x14ac:dyDescent="0.2">
      <c r="A62920" t="s">
        <v>76630</v>
      </c>
      <c r="B62920" t="s">
        <v>78716</v>
      </c>
      <c r="C62920" t="s">
        <v>78717</v>
      </c>
      <c r="D62920" t="s">
        <v>79081</v>
      </c>
      <c r="E62920" t="s">
        <v>79082</v>
      </c>
      <c r="F62920" t="s">
        <v>79083</v>
      </c>
    </row>
    <row r="62921" spans="1:6" x14ac:dyDescent="0.2">
      <c r="A62921" t="s">
        <v>76630</v>
      </c>
      <c r="B62921" t="s">
        <v>78716</v>
      </c>
      <c r="C62921" t="s">
        <v>78717</v>
      </c>
      <c r="D62921" t="s">
        <v>29723</v>
      </c>
      <c r="E62921" t="s">
        <v>29724</v>
      </c>
      <c r="F62921" t="s">
        <v>29725</v>
      </c>
    </row>
    <row r="62922" spans="1:6" x14ac:dyDescent="0.2">
      <c r="A62922" t="s">
        <v>76630</v>
      </c>
      <c r="B62922" t="s">
        <v>78716</v>
      </c>
      <c r="C62922" t="s">
        <v>78717</v>
      </c>
      <c r="D62922" t="s">
        <v>79084</v>
      </c>
      <c r="E62922" t="s">
        <v>79085</v>
      </c>
      <c r="F62922" t="s">
        <v>79086</v>
      </c>
    </row>
    <row r="62923" spans="1:6" x14ac:dyDescent="0.2">
      <c r="A62923" t="s">
        <v>76630</v>
      </c>
      <c r="B62923" t="s">
        <v>78716</v>
      </c>
      <c r="C62923" t="s">
        <v>78717</v>
      </c>
      <c r="D62923" t="s">
        <v>79087</v>
      </c>
      <c r="E62923" t="s">
        <v>79088</v>
      </c>
      <c r="F62923" t="s">
        <v>79089</v>
      </c>
    </row>
    <row r="62924" spans="1:6" x14ac:dyDescent="0.2">
      <c r="A62924" t="s">
        <v>76630</v>
      </c>
      <c r="B62924" t="s">
        <v>78716</v>
      </c>
      <c r="C62924" t="s">
        <v>78717</v>
      </c>
      <c r="D62924" t="s">
        <v>76796</v>
      </c>
      <c r="E62924" t="s">
        <v>76797</v>
      </c>
      <c r="F62924" t="s">
        <v>76798</v>
      </c>
    </row>
    <row r="62925" spans="1:6" x14ac:dyDescent="0.2">
      <c r="A62925" t="s">
        <v>76630</v>
      </c>
      <c r="B62925" t="s">
        <v>78716</v>
      </c>
      <c r="C62925" t="s">
        <v>78717</v>
      </c>
      <c r="D62925" t="s">
        <v>79090</v>
      </c>
      <c r="E62925" t="s">
        <v>79091</v>
      </c>
      <c r="F62925" t="s">
        <v>79092</v>
      </c>
    </row>
    <row r="62926" spans="1:6" x14ac:dyDescent="0.2">
      <c r="A62926" t="s">
        <v>76630</v>
      </c>
      <c r="B62926" t="s">
        <v>78716</v>
      </c>
      <c r="C62926" t="s">
        <v>78717</v>
      </c>
      <c r="D62926" t="s">
        <v>58844</v>
      </c>
      <c r="E62926" t="s">
        <v>58845</v>
      </c>
      <c r="F62926" t="s">
        <v>58846</v>
      </c>
    </row>
    <row r="62927" spans="1:6" x14ac:dyDescent="0.2">
      <c r="A62927" t="s">
        <v>76630</v>
      </c>
      <c r="B62927" t="s">
        <v>78716</v>
      </c>
      <c r="C62927" t="s">
        <v>78717</v>
      </c>
      <c r="D62927" t="s">
        <v>79093</v>
      </c>
      <c r="E62927" t="s">
        <v>79094</v>
      </c>
      <c r="F62927" t="s">
        <v>79095</v>
      </c>
    </row>
    <row r="62928" spans="1:6" x14ac:dyDescent="0.2">
      <c r="A62928" t="s">
        <v>76630</v>
      </c>
      <c r="B62928" t="s">
        <v>78716</v>
      </c>
      <c r="C62928" t="s">
        <v>78717</v>
      </c>
      <c r="D62928" t="s">
        <v>76994</v>
      </c>
      <c r="E62928" t="s">
        <v>76995</v>
      </c>
      <c r="F62928" t="s">
        <v>76996</v>
      </c>
    </row>
    <row r="62929" spans="1:6" x14ac:dyDescent="0.2">
      <c r="A62929" t="s">
        <v>76630</v>
      </c>
      <c r="B62929" t="s">
        <v>78716</v>
      </c>
      <c r="C62929" t="s">
        <v>78717</v>
      </c>
      <c r="D62929" t="s">
        <v>76796</v>
      </c>
      <c r="E62929" t="s">
        <v>76797</v>
      </c>
      <c r="F62929" t="s">
        <v>76798</v>
      </c>
    </row>
    <row r="62930" spans="1:6" x14ac:dyDescent="0.2">
      <c r="A62930" t="s">
        <v>76630</v>
      </c>
      <c r="B62930" t="s">
        <v>78716</v>
      </c>
      <c r="C62930" t="s">
        <v>78717</v>
      </c>
      <c r="D62930" t="s">
        <v>79090</v>
      </c>
      <c r="E62930" t="s">
        <v>79091</v>
      </c>
      <c r="F62930" t="s">
        <v>79092</v>
      </c>
    </row>
    <row r="62931" spans="1:6" x14ac:dyDescent="0.2">
      <c r="A62931" t="s">
        <v>76630</v>
      </c>
      <c r="B62931" t="s">
        <v>78716</v>
      </c>
      <c r="C62931" t="s">
        <v>78717</v>
      </c>
      <c r="D62931" t="s">
        <v>19368</v>
      </c>
      <c r="E62931" t="s">
        <v>19369</v>
      </c>
      <c r="F62931" t="s">
        <v>19370</v>
      </c>
    </row>
    <row r="62932" spans="1:6" x14ac:dyDescent="0.2">
      <c r="A62932" t="s">
        <v>76630</v>
      </c>
      <c r="B62932" t="s">
        <v>78716</v>
      </c>
      <c r="C62932" t="s">
        <v>78717</v>
      </c>
      <c r="D62932" t="s">
        <v>58844</v>
      </c>
      <c r="E62932" t="s">
        <v>58845</v>
      </c>
      <c r="F62932" t="s">
        <v>58846</v>
      </c>
    </row>
    <row r="62933" spans="1:6" x14ac:dyDescent="0.2">
      <c r="A62933" t="s">
        <v>76630</v>
      </c>
      <c r="B62933" t="s">
        <v>78716</v>
      </c>
      <c r="C62933" t="s">
        <v>78717</v>
      </c>
      <c r="D62933" t="s">
        <v>79096</v>
      </c>
      <c r="E62933" t="s">
        <v>79097</v>
      </c>
      <c r="F62933" t="s">
        <v>79098</v>
      </c>
    </row>
    <row r="62934" spans="1:6" x14ac:dyDescent="0.2">
      <c r="A62934" t="s">
        <v>76630</v>
      </c>
      <c r="B62934" t="s">
        <v>78716</v>
      </c>
      <c r="C62934" t="s">
        <v>78717</v>
      </c>
      <c r="D62934" t="s">
        <v>79099</v>
      </c>
      <c r="E62934" t="s">
        <v>79100</v>
      </c>
      <c r="F62934" t="s">
        <v>79101</v>
      </c>
    </row>
    <row r="62935" spans="1:6" x14ac:dyDescent="0.2">
      <c r="A62935" t="s">
        <v>76630</v>
      </c>
      <c r="B62935" t="s">
        <v>78716</v>
      </c>
      <c r="C62935" t="s">
        <v>78717</v>
      </c>
      <c r="D62935" t="s">
        <v>79102</v>
      </c>
      <c r="E62935" t="s">
        <v>79103</v>
      </c>
      <c r="F62935" t="s">
        <v>79104</v>
      </c>
    </row>
    <row r="62936" spans="1:6" x14ac:dyDescent="0.2">
      <c r="A62936" t="s">
        <v>76630</v>
      </c>
      <c r="B62936" t="s">
        <v>78716</v>
      </c>
      <c r="C62936" t="s">
        <v>78717</v>
      </c>
      <c r="D62936" t="s">
        <v>28011</v>
      </c>
      <c r="E62936" t="s">
        <v>28012</v>
      </c>
      <c r="F62936" t="s">
        <v>28013</v>
      </c>
    </row>
    <row r="62937" spans="1:6" x14ac:dyDescent="0.2">
      <c r="A62937" t="s">
        <v>76630</v>
      </c>
      <c r="B62937" t="s">
        <v>78716</v>
      </c>
      <c r="C62937" t="s">
        <v>78717</v>
      </c>
      <c r="D62937" t="s">
        <v>77344</v>
      </c>
      <c r="E62937" t="s">
        <v>77345</v>
      </c>
      <c r="F62937" t="s">
        <v>77346</v>
      </c>
    </row>
    <row r="62938" spans="1:6" x14ac:dyDescent="0.2">
      <c r="A62938" t="s">
        <v>76630</v>
      </c>
      <c r="B62938" t="s">
        <v>78716</v>
      </c>
      <c r="C62938" t="s">
        <v>78717</v>
      </c>
      <c r="D62938" t="s">
        <v>79105</v>
      </c>
      <c r="E62938" t="s">
        <v>79106</v>
      </c>
      <c r="F62938" t="s">
        <v>79107</v>
      </c>
    </row>
    <row r="62939" spans="1:6" x14ac:dyDescent="0.2">
      <c r="A62939" t="s">
        <v>76630</v>
      </c>
      <c r="B62939" t="s">
        <v>78716</v>
      </c>
      <c r="C62939" t="s">
        <v>78717</v>
      </c>
      <c r="D62939" t="s">
        <v>79108</v>
      </c>
      <c r="E62939" t="s">
        <v>79109</v>
      </c>
      <c r="F62939" t="s">
        <v>79110</v>
      </c>
    </row>
    <row r="62940" spans="1:6" x14ac:dyDescent="0.2">
      <c r="A62940" t="s">
        <v>76630</v>
      </c>
      <c r="B62940" t="s">
        <v>78716</v>
      </c>
      <c r="C62940" t="s">
        <v>78717</v>
      </c>
      <c r="D62940" t="s">
        <v>28008</v>
      </c>
      <c r="E62940" t="s">
        <v>28009</v>
      </c>
      <c r="F62940" t="s">
        <v>28010</v>
      </c>
    </row>
    <row r="62941" spans="1:6" x14ac:dyDescent="0.2">
      <c r="A62941" t="s">
        <v>76630</v>
      </c>
      <c r="B62941" t="s">
        <v>78716</v>
      </c>
      <c r="C62941" t="s">
        <v>78717</v>
      </c>
      <c r="D62941" t="s">
        <v>78189</v>
      </c>
      <c r="E62941" t="s">
        <v>78190</v>
      </c>
      <c r="F62941" t="s">
        <v>78191</v>
      </c>
    </row>
    <row r="62942" spans="1:6" x14ac:dyDescent="0.2">
      <c r="A62942" t="s">
        <v>76630</v>
      </c>
      <c r="B62942" t="s">
        <v>78716</v>
      </c>
      <c r="C62942" t="s">
        <v>78717</v>
      </c>
      <c r="D62942" t="s">
        <v>79111</v>
      </c>
      <c r="E62942" t="s">
        <v>79112</v>
      </c>
      <c r="F62942" t="s">
        <v>79113</v>
      </c>
    </row>
    <row r="62943" spans="1:6" x14ac:dyDescent="0.2">
      <c r="A62943" t="s">
        <v>76630</v>
      </c>
      <c r="B62943" t="s">
        <v>78716</v>
      </c>
      <c r="C62943" t="s">
        <v>78717</v>
      </c>
      <c r="D62943" t="s">
        <v>51434</v>
      </c>
      <c r="E62943" t="s">
        <v>51435</v>
      </c>
      <c r="F62943" t="s">
        <v>51436</v>
      </c>
    </row>
    <row r="62944" spans="1:6" x14ac:dyDescent="0.2">
      <c r="A62944" t="s">
        <v>76630</v>
      </c>
      <c r="B62944" t="s">
        <v>78716</v>
      </c>
      <c r="C62944" t="s">
        <v>78717</v>
      </c>
      <c r="D62944" t="s">
        <v>79114</v>
      </c>
      <c r="E62944" t="s">
        <v>79115</v>
      </c>
      <c r="F62944" t="s">
        <v>79116</v>
      </c>
    </row>
    <row r="62945" spans="1:6" x14ac:dyDescent="0.2">
      <c r="A62945" t="s">
        <v>76630</v>
      </c>
      <c r="B62945" t="s">
        <v>78716</v>
      </c>
      <c r="C62945" t="s">
        <v>78717</v>
      </c>
      <c r="D62945" t="s">
        <v>79117</v>
      </c>
      <c r="E62945" t="s">
        <v>79118</v>
      </c>
      <c r="F62945" t="s">
        <v>79119</v>
      </c>
    </row>
    <row r="62946" spans="1:6" x14ac:dyDescent="0.2">
      <c r="A62946" t="s">
        <v>76630</v>
      </c>
      <c r="B62946" t="s">
        <v>78716</v>
      </c>
      <c r="C62946" t="s">
        <v>78717</v>
      </c>
      <c r="D62946" t="s">
        <v>78192</v>
      </c>
      <c r="E62946" t="s">
        <v>78193</v>
      </c>
      <c r="F62946" t="s">
        <v>78194</v>
      </c>
    </row>
    <row r="62947" spans="1:6" x14ac:dyDescent="0.2">
      <c r="A62947" t="s">
        <v>76630</v>
      </c>
      <c r="B62947" t="s">
        <v>78716</v>
      </c>
      <c r="C62947" t="s">
        <v>78717</v>
      </c>
      <c r="D62947" t="s">
        <v>77033</v>
      </c>
      <c r="E62947" t="s">
        <v>77034</v>
      </c>
      <c r="F62947" t="s">
        <v>77035</v>
      </c>
    </row>
    <row r="62948" spans="1:6" x14ac:dyDescent="0.2">
      <c r="A62948" t="s">
        <v>76630</v>
      </c>
      <c r="B62948" t="s">
        <v>78716</v>
      </c>
      <c r="C62948" t="s">
        <v>78717</v>
      </c>
      <c r="D62948" t="s">
        <v>28029</v>
      </c>
      <c r="E62948" t="s">
        <v>28030</v>
      </c>
      <c r="F62948" t="s">
        <v>28031</v>
      </c>
    </row>
    <row r="62949" spans="1:6" x14ac:dyDescent="0.2">
      <c r="A62949" t="s">
        <v>76630</v>
      </c>
      <c r="B62949" t="s">
        <v>78716</v>
      </c>
      <c r="C62949" t="s">
        <v>78717</v>
      </c>
      <c r="D62949" t="s">
        <v>49661</v>
      </c>
      <c r="E62949" t="s">
        <v>49662</v>
      </c>
      <c r="F62949" t="s">
        <v>49663</v>
      </c>
    </row>
    <row r="62950" spans="1:6" x14ac:dyDescent="0.2">
      <c r="A62950" t="s">
        <v>76630</v>
      </c>
      <c r="B62950" t="s">
        <v>78716</v>
      </c>
      <c r="C62950" t="s">
        <v>78717</v>
      </c>
      <c r="D62950" t="s">
        <v>58932</v>
      </c>
      <c r="E62950" t="s">
        <v>58933</v>
      </c>
      <c r="F62950" t="s">
        <v>58934</v>
      </c>
    </row>
    <row r="62951" spans="1:6" x14ac:dyDescent="0.2">
      <c r="A62951" t="s">
        <v>76630</v>
      </c>
      <c r="B62951" t="s">
        <v>78716</v>
      </c>
      <c r="C62951" t="s">
        <v>78717</v>
      </c>
      <c r="D62951" t="s">
        <v>79120</v>
      </c>
      <c r="E62951" t="s">
        <v>79121</v>
      </c>
      <c r="F62951" t="s">
        <v>79122</v>
      </c>
    </row>
    <row r="62952" spans="1:6" x14ac:dyDescent="0.2">
      <c r="A62952" t="s">
        <v>76630</v>
      </c>
      <c r="B62952" t="s">
        <v>78716</v>
      </c>
      <c r="C62952" t="s">
        <v>78717</v>
      </c>
      <c r="D62952" t="s">
        <v>79123</v>
      </c>
      <c r="E62952" t="s">
        <v>79124</v>
      </c>
      <c r="F62952" t="s">
        <v>79125</v>
      </c>
    </row>
    <row r="62953" spans="1:6" x14ac:dyDescent="0.2">
      <c r="A62953" t="s">
        <v>76630</v>
      </c>
      <c r="B62953" t="s">
        <v>78716</v>
      </c>
      <c r="C62953" t="s">
        <v>78717</v>
      </c>
      <c r="D62953" t="s">
        <v>79126</v>
      </c>
      <c r="E62953" t="s">
        <v>79127</v>
      </c>
      <c r="F62953" t="s">
        <v>79128</v>
      </c>
    </row>
    <row r="62954" spans="1:6" x14ac:dyDescent="0.2">
      <c r="A62954" t="s">
        <v>76630</v>
      </c>
      <c r="B62954" t="s">
        <v>78716</v>
      </c>
      <c r="C62954" t="s">
        <v>78717</v>
      </c>
      <c r="D62954" t="s">
        <v>77039</v>
      </c>
      <c r="E62954" t="s">
        <v>77040</v>
      </c>
      <c r="F62954" t="s">
        <v>77041</v>
      </c>
    </row>
    <row r="62955" spans="1:6" x14ac:dyDescent="0.2">
      <c r="A62955" t="s">
        <v>76630</v>
      </c>
      <c r="B62955" t="s">
        <v>78716</v>
      </c>
      <c r="C62955" t="s">
        <v>78717</v>
      </c>
      <c r="D62955" t="s">
        <v>77356</v>
      </c>
      <c r="E62955" t="s">
        <v>77357</v>
      </c>
      <c r="F62955" t="s">
        <v>77358</v>
      </c>
    </row>
    <row r="62956" spans="1:6" x14ac:dyDescent="0.2">
      <c r="A62956" t="s">
        <v>76630</v>
      </c>
      <c r="B62956" t="s">
        <v>78716</v>
      </c>
      <c r="C62956" t="s">
        <v>78717</v>
      </c>
      <c r="D62956" t="s">
        <v>79129</v>
      </c>
      <c r="E62956" t="s">
        <v>79130</v>
      </c>
      <c r="F62956" t="s">
        <v>79131</v>
      </c>
    </row>
    <row r="62957" spans="1:6" x14ac:dyDescent="0.2">
      <c r="A62957" t="s">
        <v>76630</v>
      </c>
      <c r="B62957" t="s">
        <v>78716</v>
      </c>
      <c r="C62957" t="s">
        <v>78717</v>
      </c>
      <c r="D62957" t="s">
        <v>79132</v>
      </c>
      <c r="E62957" t="s">
        <v>79133</v>
      </c>
      <c r="F62957" t="s">
        <v>79134</v>
      </c>
    </row>
    <row r="62958" spans="1:6" x14ac:dyDescent="0.2">
      <c r="A62958" t="s">
        <v>76630</v>
      </c>
      <c r="B62958" t="s">
        <v>78716</v>
      </c>
      <c r="C62958" t="s">
        <v>78717</v>
      </c>
      <c r="D62958" t="s">
        <v>7709</v>
      </c>
      <c r="E62958" t="s">
        <v>7710</v>
      </c>
      <c r="F62958" t="s">
        <v>7711</v>
      </c>
    </row>
    <row r="62959" spans="1:6" x14ac:dyDescent="0.2">
      <c r="A62959" t="s">
        <v>76630</v>
      </c>
      <c r="B62959" t="s">
        <v>78716</v>
      </c>
      <c r="C62959" t="s">
        <v>78717</v>
      </c>
      <c r="D62959" t="s">
        <v>27108</v>
      </c>
      <c r="E62959" t="s">
        <v>27109</v>
      </c>
      <c r="F62959" t="s">
        <v>27110</v>
      </c>
    </row>
    <row r="62960" spans="1:6" x14ac:dyDescent="0.2">
      <c r="A62960" t="s">
        <v>76630</v>
      </c>
      <c r="B62960" t="s">
        <v>78716</v>
      </c>
      <c r="C62960" t="s">
        <v>78717</v>
      </c>
      <c r="D62960" t="s">
        <v>79135</v>
      </c>
      <c r="E62960" t="s">
        <v>79136</v>
      </c>
      <c r="F62960" t="s">
        <v>79137</v>
      </c>
    </row>
    <row r="62961" spans="1:6" x14ac:dyDescent="0.2">
      <c r="A62961" t="s">
        <v>76630</v>
      </c>
      <c r="B62961" t="s">
        <v>78716</v>
      </c>
      <c r="C62961" t="s">
        <v>78717</v>
      </c>
      <c r="D62961" t="s">
        <v>58944</v>
      </c>
      <c r="E62961" t="s">
        <v>58945</v>
      </c>
      <c r="F62961" t="s">
        <v>58946</v>
      </c>
    </row>
    <row r="62962" spans="1:6" x14ac:dyDescent="0.2">
      <c r="A62962" t="s">
        <v>76630</v>
      </c>
      <c r="B62962" t="s">
        <v>78716</v>
      </c>
      <c r="C62962" t="s">
        <v>78717</v>
      </c>
      <c r="D62962" t="s">
        <v>77359</v>
      </c>
      <c r="E62962" t="s">
        <v>77360</v>
      </c>
      <c r="F62962" t="s">
        <v>77361</v>
      </c>
    </row>
    <row r="62963" spans="1:6" x14ac:dyDescent="0.2">
      <c r="A62963" t="s">
        <v>76630</v>
      </c>
      <c r="B62963" t="s">
        <v>78716</v>
      </c>
      <c r="C62963" t="s">
        <v>78717</v>
      </c>
      <c r="D62963" t="s">
        <v>77045</v>
      </c>
      <c r="E62963" t="s">
        <v>77046</v>
      </c>
      <c r="F62963" t="s">
        <v>79138</v>
      </c>
    </row>
    <row r="62964" spans="1:6" x14ac:dyDescent="0.2">
      <c r="A62964" t="s">
        <v>76630</v>
      </c>
      <c r="B62964" t="s">
        <v>78716</v>
      </c>
      <c r="C62964" t="s">
        <v>78717</v>
      </c>
      <c r="D62964" t="s">
        <v>79139</v>
      </c>
      <c r="E62964" t="s">
        <v>79140</v>
      </c>
      <c r="F62964" t="s">
        <v>79141</v>
      </c>
    </row>
    <row r="62965" spans="1:6" x14ac:dyDescent="0.2">
      <c r="A62965" t="s">
        <v>76630</v>
      </c>
      <c r="B62965" t="s">
        <v>78716</v>
      </c>
      <c r="C62965" t="s">
        <v>78717</v>
      </c>
      <c r="D62965" t="s">
        <v>79142</v>
      </c>
      <c r="E62965" t="s">
        <v>79143</v>
      </c>
      <c r="F62965" t="s">
        <v>79144</v>
      </c>
    </row>
    <row r="62966" spans="1:6" x14ac:dyDescent="0.2">
      <c r="A62966" t="s">
        <v>76630</v>
      </c>
      <c r="B62966" t="s">
        <v>78716</v>
      </c>
      <c r="C62966" t="s">
        <v>78717</v>
      </c>
      <c r="D62966" t="s">
        <v>79145</v>
      </c>
      <c r="E62966" t="s">
        <v>79146</v>
      </c>
      <c r="F62966" t="s">
        <v>79147</v>
      </c>
    </row>
    <row r="62967" spans="1:6" x14ac:dyDescent="0.2">
      <c r="A62967" t="s">
        <v>76630</v>
      </c>
      <c r="B62967" t="s">
        <v>78716</v>
      </c>
      <c r="C62967" t="s">
        <v>78717</v>
      </c>
      <c r="D62967" t="s">
        <v>77368</v>
      </c>
      <c r="E62967" t="s">
        <v>77369</v>
      </c>
      <c r="F62967" t="s">
        <v>77370</v>
      </c>
    </row>
    <row r="62968" spans="1:6" x14ac:dyDescent="0.2">
      <c r="A62968" t="s">
        <v>76630</v>
      </c>
      <c r="B62968" t="s">
        <v>78716</v>
      </c>
      <c r="C62968" t="s">
        <v>78717</v>
      </c>
      <c r="D62968" t="s">
        <v>28451</v>
      </c>
      <c r="E62968" t="s">
        <v>28452</v>
      </c>
      <c r="F62968" t="s">
        <v>28453</v>
      </c>
    </row>
    <row r="62969" spans="1:6" x14ac:dyDescent="0.2">
      <c r="A62969" t="s">
        <v>76630</v>
      </c>
      <c r="B62969" t="s">
        <v>78716</v>
      </c>
      <c r="C62969" t="s">
        <v>78717</v>
      </c>
      <c r="D62969" t="s">
        <v>79148</v>
      </c>
      <c r="E62969" t="s">
        <v>79149</v>
      </c>
      <c r="F62969" t="s">
        <v>79150</v>
      </c>
    </row>
    <row r="62970" spans="1:6" x14ac:dyDescent="0.2">
      <c r="A62970" t="s">
        <v>76630</v>
      </c>
      <c r="B62970" t="s">
        <v>78716</v>
      </c>
      <c r="C62970" t="s">
        <v>78717</v>
      </c>
      <c r="D62970" t="s">
        <v>77371</v>
      </c>
      <c r="E62970" t="s">
        <v>77372</v>
      </c>
      <c r="F62970" t="s">
        <v>77373</v>
      </c>
    </row>
    <row r="62971" spans="1:6" x14ac:dyDescent="0.2">
      <c r="A62971" t="s">
        <v>76630</v>
      </c>
      <c r="B62971" t="s">
        <v>78716</v>
      </c>
      <c r="C62971" t="s">
        <v>78717</v>
      </c>
      <c r="D62971" t="s">
        <v>30095</v>
      </c>
      <c r="E62971" t="s">
        <v>30096</v>
      </c>
      <c r="F62971" t="s">
        <v>30097</v>
      </c>
    </row>
    <row r="62972" spans="1:6" x14ac:dyDescent="0.2">
      <c r="A62972" t="s">
        <v>76630</v>
      </c>
      <c r="B62972" t="s">
        <v>78716</v>
      </c>
      <c r="C62972" t="s">
        <v>78717</v>
      </c>
      <c r="D62972" t="s">
        <v>79151</v>
      </c>
      <c r="E62972" t="s">
        <v>79152</v>
      </c>
      <c r="F62972" t="s">
        <v>79153</v>
      </c>
    </row>
    <row r="62973" spans="1:6" x14ac:dyDescent="0.2">
      <c r="A62973" t="s">
        <v>76630</v>
      </c>
      <c r="B62973" t="s">
        <v>79154</v>
      </c>
      <c r="C62973" t="s">
        <v>79155</v>
      </c>
      <c r="D62973" t="s">
        <v>63047</v>
      </c>
      <c r="E62973" t="s">
        <v>79156</v>
      </c>
      <c r="F62973" t="s">
        <v>63049</v>
      </c>
    </row>
    <row r="62974" spans="1:6" x14ac:dyDescent="0.2">
      <c r="A62974" t="s">
        <v>76630</v>
      </c>
      <c r="B62974" t="s">
        <v>79154</v>
      </c>
      <c r="C62974" t="s">
        <v>79155</v>
      </c>
      <c r="D62974" t="s">
        <v>63044</v>
      </c>
      <c r="E62974" t="s">
        <v>79157</v>
      </c>
      <c r="F62974" t="s">
        <v>79158</v>
      </c>
    </row>
    <row r="62975" spans="1:6" x14ac:dyDescent="0.2">
      <c r="A62975" t="s">
        <v>76630</v>
      </c>
      <c r="B62975" t="s">
        <v>79154</v>
      </c>
      <c r="C62975" t="s">
        <v>79155</v>
      </c>
      <c r="D62975" t="s">
        <v>14654</v>
      </c>
      <c r="E62975" t="s">
        <v>14655</v>
      </c>
      <c r="F62975" t="s">
        <v>79159</v>
      </c>
    </row>
    <row r="62976" spans="1:6" x14ac:dyDescent="0.2">
      <c r="A62976" t="s">
        <v>76630</v>
      </c>
      <c r="B62976" t="s">
        <v>79154</v>
      </c>
      <c r="C62976" t="s">
        <v>79155</v>
      </c>
      <c r="D62976" t="s">
        <v>63064</v>
      </c>
      <c r="E62976" t="s">
        <v>63065</v>
      </c>
      <c r="F62976" t="s">
        <v>79160</v>
      </c>
    </row>
    <row r="62977" spans="1:6" x14ac:dyDescent="0.2">
      <c r="A62977" t="s">
        <v>76630</v>
      </c>
      <c r="B62977" t="s">
        <v>79154</v>
      </c>
      <c r="C62977" t="s">
        <v>79155</v>
      </c>
      <c r="D62977" t="s">
        <v>79161</v>
      </c>
      <c r="E62977" t="s">
        <v>79162</v>
      </c>
      <c r="F62977" t="s">
        <v>79163</v>
      </c>
    </row>
    <row r="62978" spans="1:6" x14ac:dyDescent="0.2">
      <c r="A62978" t="s">
        <v>76630</v>
      </c>
      <c r="B62978" t="s">
        <v>79154</v>
      </c>
      <c r="C62978" t="s">
        <v>79155</v>
      </c>
      <c r="D62978" t="s">
        <v>79164</v>
      </c>
      <c r="E62978" t="s">
        <v>79165</v>
      </c>
      <c r="F62978" t="s">
        <v>79166</v>
      </c>
    </row>
    <row r="62979" spans="1:6" x14ac:dyDescent="0.2">
      <c r="A62979" t="s">
        <v>76630</v>
      </c>
      <c r="B62979" t="s">
        <v>79154</v>
      </c>
      <c r="C62979" t="s">
        <v>79155</v>
      </c>
      <c r="D62979" t="s">
        <v>23974</v>
      </c>
      <c r="E62979" t="s">
        <v>23975</v>
      </c>
      <c r="F62979" t="s">
        <v>23976</v>
      </c>
    </row>
    <row r="62980" spans="1:6" x14ac:dyDescent="0.2">
      <c r="A62980" t="s">
        <v>76630</v>
      </c>
      <c r="B62980" t="s">
        <v>79154</v>
      </c>
      <c r="C62980" t="s">
        <v>79155</v>
      </c>
      <c r="D62980" t="s">
        <v>79167</v>
      </c>
      <c r="E62980" t="s">
        <v>79168</v>
      </c>
      <c r="F62980" t="s">
        <v>79169</v>
      </c>
    </row>
    <row r="62981" spans="1:6" x14ac:dyDescent="0.2">
      <c r="A62981" t="s">
        <v>76630</v>
      </c>
      <c r="B62981" t="s">
        <v>79154</v>
      </c>
      <c r="C62981" t="s">
        <v>79155</v>
      </c>
      <c r="D62981" t="s">
        <v>13039</v>
      </c>
      <c r="E62981" t="s">
        <v>13040</v>
      </c>
      <c r="F62981" t="s">
        <v>79170</v>
      </c>
    </row>
    <row r="62982" spans="1:6" x14ac:dyDescent="0.2">
      <c r="A62982" t="s">
        <v>76630</v>
      </c>
      <c r="B62982" t="s">
        <v>79154</v>
      </c>
      <c r="C62982" t="s">
        <v>79155</v>
      </c>
      <c r="D62982" t="s">
        <v>79171</v>
      </c>
      <c r="E62982" t="s">
        <v>79172</v>
      </c>
      <c r="F62982" t="s">
        <v>79173</v>
      </c>
    </row>
    <row r="62983" spans="1:6" x14ac:dyDescent="0.2">
      <c r="A62983" t="s">
        <v>76630</v>
      </c>
      <c r="B62983" t="s">
        <v>79154</v>
      </c>
      <c r="C62983" t="s">
        <v>79155</v>
      </c>
      <c r="D62983" t="s">
        <v>79174</v>
      </c>
      <c r="E62983" t="s">
        <v>79175</v>
      </c>
      <c r="F62983" t="s">
        <v>79176</v>
      </c>
    </row>
    <row r="62984" spans="1:6" x14ac:dyDescent="0.2">
      <c r="A62984" t="s">
        <v>76630</v>
      </c>
      <c r="B62984" t="s">
        <v>79154</v>
      </c>
      <c r="C62984" t="s">
        <v>79155</v>
      </c>
      <c r="D62984" t="s">
        <v>63091</v>
      </c>
      <c r="E62984" t="s">
        <v>63092</v>
      </c>
      <c r="F62984" t="s">
        <v>79177</v>
      </c>
    </row>
    <row r="62985" spans="1:6" x14ac:dyDescent="0.2">
      <c r="A62985" t="s">
        <v>76630</v>
      </c>
      <c r="B62985" t="s">
        <v>79154</v>
      </c>
      <c r="C62985" t="s">
        <v>79155</v>
      </c>
      <c r="D62985" t="s">
        <v>14667</v>
      </c>
      <c r="E62985" t="s">
        <v>14668</v>
      </c>
      <c r="F62985" t="s">
        <v>14669</v>
      </c>
    </row>
    <row r="62986" spans="1:6" x14ac:dyDescent="0.2">
      <c r="A62986" t="s">
        <v>76630</v>
      </c>
      <c r="B62986" t="s">
        <v>79154</v>
      </c>
      <c r="C62986" t="s">
        <v>79155</v>
      </c>
      <c r="D62986" t="s">
        <v>63098</v>
      </c>
      <c r="E62986" t="s">
        <v>63099</v>
      </c>
      <c r="F62986" t="s">
        <v>63100</v>
      </c>
    </row>
    <row r="62987" spans="1:6" x14ac:dyDescent="0.2">
      <c r="A62987" t="s">
        <v>76630</v>
      </c>
      <c r="B62987" t="s">
        <v>79154</v>
      </c>
      <c r="C62987" t="s">
        <v>79155</v>
      </c>
      <c r="D62987" t="s">
        <v>63114</v>
      </c>
      <c r="E62987" t="s">
        <v>63115</v>
      </c>
      <c r="F62987" t="s">
        <v>63116</v>
      </c>
    </row>
    <row r="62988" spans="1:6" x14ac:dyDescent="0.2">
      <c r="A62988" t="s">
        <v>76630</v>
      </c>
      <c r="B62988" t="s">
        <v>79154</v>
      </c>
      <c r="C62988" t="s">
        <v>79155</v>
      </c>
      <c r="D62988" t="s">
        <v>63120</v>
      </c>
      <c r="E62988" t="s">
        <v>63121</v>
      </c>
      <c r="F62988" t="s">
        <v>63122</v>
      </c>
    </row>
    <row r="62989" spans="1:6" x14ac:dyDescent="0.2">
      <c r="A62989" t="s">
        <v>76630</v>
      </c>
      <c r="B62989" t="s">
        <v>79154</v>
      </c>
      <c r="C62989" t="s">
        <v>79155</v>
      </c>
      <c r="D62989" t="s">
        <v>79178</v>
      </c>
      <c r="E62989" t="s">
        <v>79179</v>
      </c>
      <c r="F62989" t="s">
        <v>79180</v>
      </c>
    </row>
    <row r="62990" spans="1:6" x14ac:dyDescent="0.2">
      <c r="A62990" t="s">
        <v>76630</v>
      </c>
      <c r="B62990" t="s">
        <v>79154</v>
      </c>
      <c r="C62990" t="s">
        <v>79155</v>
      </c>
      <c r="D62990" t="s">
        <v>63124</v>
      </c>
      <c r="E62990" t="s">
        <v>63125</v>
      </c>
      <c r="F62990" t="s">
        <v>63126</v>
      </c>
    </row>
    <row r="62991" spans="1:6" x14ac:dyDescent="0.2">
      <c r="A62991" t="s">
        <v>76630</v>
      </c>
      <c r="B62991" t="s">
        <v>79154</v>
      </c>
      <c r="C62991" t="s">
        <v>79155</v>
      </c>
      <c r="D62991" t="s">
        <v>63130</v>
      </c>
      <c r="E62991" t="s">
        <v>63131</v>
      </c>
      <c r="F62991" t="s">
        <v>79181</v>
      </c>
    </row>
    <row r="62992" spans="1:6" x14ac:dyDescent="0.2">
      <c r="A62992" t="s">
        <v>76630</v>
      </c>
      <c r="B62992" t="s">
        <v>79154</v>
      </c>
      <c r="C62992" t="s">
        <v>79155</v>
      </c>
      <c r="D62992" t="s">
        <v>63146</v>
      </c>
      <c r="E62992" t="s">
        <v>63147</v>
      </c>
      <c r="F62992" t="s">
        <v>79182</v>
      </c>
    </row>
    <row r="62993" spans="1:6" x14ac:dyDescent="0.2">
      <c r="A62993" t="s">
        <v>76630</v>
      </c>
      <c r="B62993" t="s">
        <v>79154</v>
      </c>
      <c r="C62993" t="s">
        <v>79155</v>
      </c>
      <c r="D62993" t="s">
        <v>18325</v>
      </c>
      <c r="E62993" t="s">
        <v>18326</v>
      </c>
      <c r="F62993" t="s">
        <v>18327</v>
      </c>
    </row>
    <row r="62994" spans="1:6" x14ac:dyDescent="0.2">
      <c r="A62994" t="s">
        <v>76630</v>
      </c>
      <c r="B62994" t="s">
        <v>79154</v>
      </c>
      <c r="C62994" t="s">
        <v>79155</v>
      </c>
      <c r="D62994" t="s">
        <v>63149</v>
      </c>
      <c r="E62994" t="s">
        <v>63150</v>
      </c>
      <c r="F62994" t="s">
        <v>63151</v>
      </c>
    </row>
    <row r="62995" spans="1:6" x14ac:dyDescent="0.2">
      <c r="A62995" t="s">
        <v>76630</v>
      </c>
      <c r="B62995" t="s">
        <v>79154</v>
      </c>
      <c r="C62995" t="s">
        <v>79155</v>
      </c>
      <c r="D62995" t="s">
        <v>63152</v>
      </c>
      <c r="E62995" t="s">
        <v>63153</v>
      </c>
      <c r="F62995" t="s">
        <v>63154</v>
      </c>
    </row>
    <row r="62996" spans="1:6" x14ac:dyDescent="0.2">
      <c r="A62996" t="s">
        <v>76630</v>
      </c>
      <c r="B62996" t="s">
        <v>79154</v>
      </c>
      <c r="C62996" t="s">
        <v>79155</v>
      </c>
      <c r="D62996" t="s">
        <v>79183</v>
      </c>
      <c r="E62996" t="s">
        <v>79184</v>
      </c>
      <c r="F62996" t="s">
        <v>79185</v>
      </c>
    </row>
    <row r="62997" spans="1:6" x14ac:dyDescent="0.2">
      <c r="A62997" t="s">
        <v>76630</v>
      </c>
      <c r="B62997" t="s">
        <v>79154</v>
      </c>
      <c r="C62997" t="s">
        <v>79155</v>
      </c>
      <c r="D62997" t="s">
        <v>79186</v>
      </c>
      <c r="E62997" t="s">
        <v>79187</v>
      </c>
      <c r="F62997" t="s">
        <v>79188</v>
      </c>
    </row>
    <row r="62998" spans="1:6" x14ac:dyDescent="0.2">
      <c r="A62998" t="s">
        <v>76630</v>
      </c>
      <c r="B62998" t="s">
        <v>79154</v>
      </c>
      <c r="C62998" t="s">
        <v>79155</v>
      </c>
      <c r="D62998" t="s">
        <v>14683</v>
      </c>
      <c r="E62998" t="s">
        <v>14684</v>
      </c>
      <c r="F62998" t="s">
        <v>79189</v>
      </c>
    </row>
    <row r="62999" spans="1:6" x14ac:dyDescent="0.2">
      <c r="A62999" t="s">
        <v>76630</v>
      </c>
      <c r="B62999" t="s">
        <v>79154</v>
      </c>
      <c r="C62999" t="s">
        <v>79155</v>
      </c>
      <c r="D62999" t="s">
        <v>63159</v>
      </c>
      <c r="E62999" t="s">
        <v>63160</v>
      </c>
      <c r="F62999" t="s">
        <v>63161</v>
      </c>
    </row>
    <row r="63000" spans="1:6" x14ac:dyDescent="0.2">
      <c r="A63000" t="s">
        <v>76630</v>
      </c>
      <c r="B63000" t="s">
        <v>79154</v>
      </c>
      <c r="C63000" t="s">
        <v>79155</v>
      </c>
      <c r="D63000" t="s">
        <v>1287</v>
      </c>
      <c r="E63000" t="s">
        <v>1288</v>
      </c>
      <c r="F63000" t="s">
        <v>18632</v>
      </c>
    </row>
    <row r="63001" spans="1:6" x14ac:dyDescent="0.2">
      <c r="A63001" t="s">
        <v>76630</v>
      </c>
      <c r="B63001" t="s">
        <v>79154</v>
      </c>
      <c r="C63001" t="s">
        <v>79155</v>
      </c>
      <c r="D63001" t="s">
        <v>23978</v>
      </c>
      <c r="E63001" t="s">
        <v>23979</v>
      </c>
      <c r="F63001" t="s">
        <v>79190</v>
      </c>
    </row>
    <row r="63002" spans="1:6" x14ac:dyDescent="0.2">
      <c r="A63002" t="s">
        <v>76630</v>
      </c>
      <c r="B63002" t="s">
        <v>79154</v>
      </c>
      <c r="C63002" t="s">
        <v>79155</v>
      </c>
      <c r="D63002" t="s">
        <v>63162</v>
      </c>
      <c r="E63002" t="s">
        <v>63163</v>
      </c>
      <c r="F63002" t="s">
        <v>79191</v>
      </c>
    </row>
    <row r="63003" spans="1:6" x14ac:dyDescent="0.2">
      <c r="A63003" t="s">
        <v>76630</v>
      </c>
      <c r="B63003" t="s">
        <v>79154</v>
      </c>
      <c r="C63003" t="s">
        <v>79155</v>
      </c>
      <c r="D63003" t="s">
        <v>63171</v>
      </c>
      <c r="E63003" t="s">
        <v>63172</v>
      </c>
      <c r="F63003" t="s">
        <v>63173</v>
      </c>
    </row>
    <row r="63004" spans="1:6" x14ac:dyDescent="0.2">
      <c r="A63004" t="s">
        <v>76630</v>
      </c>
      <c r="B63004" t="s">
        <v>79154</v>
      </c>
      <c r="C63004" t="s">
        <v>79155</v>
      </c>
      <c r="D63004" t="s">
        <v>63174</v>
      </c>
      <c r="E63004" t="s">
        <v>63175</v>
      </c>
      <c r="F63004" t="s">
        <v>63176</v>
      </c>
    </row>
    <row r="63005" spans="1:6" x14ac:dyDescent="0.2">
      <c r="A63005" t="s">
        <v>76630</v>
      </c>
      <c r="B63005" t="s">
        <v>79154</v>
      </c>
      <c r="C63005" t="s">
        <v>79155</v>
      </c>
      <c r="D63005" t="s">
        <v>63183</v>
      </c>
      <c r="E63005" t="s">
        <v>63184</v>
      </c>
      <c r="F63005" t="s">
        <v>63185</v>
      </c>
    </row>
    <row r="63006" spans="1:6" x14ac:dyDescent="0.2">
      <c r="A63006" t="s">
        <v>76630</v>
      </c>
      <c r="B63006" t="s">
        <v>79154</v>
      </c>
      <c r="C63006" t="s">
        <v>79155</v>
      </c>
      <c r="D63006" t="s">
        <v>79192</v>
      </c>
      <c r="E63006" t="s">
        <v>79193</v>
      </c>
      <c r="F63006" t="s">
        <v>79194</v>
      </c>
    </row>
    <row r="63007" spans="1:6" x14ac:dyDescent="0.2">
      <c r="A63007" t="s">
        <v>76630</v>
      </c>
      <c r="B63007" t="s">
        <v>79154</v>
      </c>
      <c r="C63007" t="s">
        <v>79155</v>
      </c>
      <c r="D63007" t="s">
        <v>77490</v>
      </c>
      <c r="E63007" t="s">
        <v>77491</v>
      </c>
      <c r="F63007" t="s">
        <v>77492</v>
      </c>
    </row>
    <row r="63008" spans="1:6" x14ac:dyDescent="0.2">
      <c r="A63008" t="s">
        <v>76630</v>
      </c>
      <c r="B63008" t="s">
        <v>79154</v>
      </c>
      <c r="C63008" t="s">
        <v>79155</v>
      </c>
      <c r="D63008" t="s">
        <v>63189</v>
      </c>
      <c r="E63008" t="s">
        <v>63190</v>
      </c>
      <c r="F63008" t="s">
        <v>63191</v>
      </c>
    </row>
    <row r="63009" spans="1:6" x14ac:dyDescent="0.2">
      <c r="A63009" t="s">
        <v>76630</v>
      </c>
      <c r="B63009" t="s">
        <v>79154</v>
      </c>
      <c r="C63009" t="s">
        <v>79155</v>
      </c>
      <c r="D63009" t="s">
        <v>42790</v>
      </c>
      <c r="E63009" t="s">
        <v>42791</v>
      </c>
      <c r="F63009" t="s">
        <v>43228</v>
      </c>
    </row>
    <row r="63010" spans="1:6" x14ac:dyDescent="0.2">
      <c r="A63010" t="s">
        <v>76630</v>
      </c>
      <c r="B63010" t="s">
        <v>79154</v>
      </c>
      <c r="C63010" t="s">
        <v>79155</v>
      </c>
      <c r="D63010" t="s">
        <v>63192</v>
      </c>
      <c r="E63010" t="s">
        <v>63193</v>
      </c>
      <c r="F63010" t="s">
        <v>63194</v>
      </c>
    </row>
    <row r="63011" spans="1:6" x14ac:dyDescent="0.2">
      <c r="A63011" t="s">
        <v>76630</v>
      </c>
      <c r="B63011" t="s">
        <v>79154</v>
      </c>
      <c r="C63011" t="s">
        <v>79155</v>
      </c>
      <c r="D63011" t="s">
        <v>28223</v>
      </c>
      <c r="E63011" t="s">
        <v>28224</v>
      </c>
      <c r="F63011" t="s">
        <v>79195</v>
      </c>
    </row>
    <row r="63012" spans="1:6" x14ac:dyDescent="0.2">
      <c r="A63012" t="s">
        <v>76630</v>
      </c>
      <c r="B63012" t="s">
        <v>79154</v>
      </c>
      <c r="C63012" t="s">
        <v>79155</v>
      </c>
      <c r="D63012" t="s">
        <v>63198</v>
      </c>
      <c r="E63012" t="s">
        <v>63199</v>
      </c>
      <c r="F63012" t="s">
        <v>63200</v>
      </c>
    </row>
    <row r="63013" spans="1:6" x14ac:dyDescent="0.2">
      <c r="A63013" t="s">
        <v>76630</v>
      </c>
      <c r="B63013" t="s">
        <v>79154</v>
      </c>
      <c r="C63013" t="s">
        <v>79155</v>
      </c>
      <c r="D63013" t="s">
        <v>63201</v>
      </c>
      <c r="E63013" t="s">
        <v>63202</v>
      </c>
      <c r="F63013" t="s">
        <v>63203</v>
      </c>
    </row>
    <row r="63014" spans="1:6" x14ac:dyDescent="0.2">
      <c r="A63014" t="s">
        <v>76630</v>
      </c>
      <c r="B63014" t="s">
        <v>79154</v>
      </c>
      <c r="C63014" t="s">
        <v>79155</v>
      </c>
      <c r="D63014" t="s">
        <v>79196</v>
      </c>
      <c r="E63014" t="s">
        <v>79197</v>
      </c>
      <c r="F63014" t="s">
        <v>79198</v>
      </c>
    </row>
    <row r="63015" spans="1:6" x14ac:dyDescent="0.2">
      <c r="A63015" t="s">
        <v>76630</v>
      </c>
      <c r="B63015" t="s">
        <v>79154</v>
      </c>
      <c r="C63015" t="s">
        <v>79155</v>
      </c>
      <c r="D63015" t="s">
        <v>79199</v>
      </c>
      <c r="E63015" t="s">
        <v>79200</v>
      </c>
      <c r="F63015" t="s">
        <v>79201</v>
      </c>
    </row>
    <row r="63016" spans="1:6" x14ac:dyDescent="0.2">
      <c r="A63016" t="s">
        <v>76630</v>
      </c>
      <c r="B63016" t="s">
        <v>79154</v>
      </c>
      <c r="C63016" t="s">
        <v>79155</v>
      </c>
      <c r="D63016" t="s">
        <v>79202</v>
      </c>
      <c r="E63016" t="s">
        <v>79203</v>
      </c>
      <c r="F63016" t="s">
        <v>79204</v>
      </c>
    </row>
    <row r="63017" spans="1:6" x14ac:dyDescent="0.2">
      <c r="A63017" t="s">
        <v>76630</v>
      </c>
      <c r="B63017" t="s">
        <v>79154</v>
      </c>
      <c r="C63017" t="s">
        <v>79155</v>
      </c>
      <c r="D63017" t="s">
        <v>63218</v>
      </c>
      <c r="E63017" t="s">
        <v>63219</v>
      </c>
      <c r="F63017" t="s">
        <v>79205</v>
      </c>
    </row>
    <row r="63018" spans="1:6" x14ac:dyDescent="0.2">
      <c r="A63018" t="s">
        <v>76630</v>
      </c>
      <c r="B63018" t="s">
        <v>79154</v>
      </c>
      <c r="C63018" t="s">
        <v>79155</v>
      </c>
      <c r="D63018" t="s">
        <v>38845</v>
      </c>
      <c r="E63018" t="s">
        <v>38846</v>
      </c>
      <c r="F63018" t="s">
        <v>38847</v>
      </c>
    </row>
    <row r="63019" spans="1:6" x14ac:dyDescent="0.2">
      <c r="A63019" t="s">
        <v>76630</v>
      </c>
      <c r="B63019" t="s">
        <v>79154</v>
      </c>
      <c r="C63019" t="s">
        <v>79155</v>
      </c>
      <c r="D63019" t="s">
        <v>79206</v>
      </c>
      <c r="E63019" t="s">
        <v>79207</v>
      </c>
      <c r="F63019" t="s">
        <v>79208</v>
      </c>
    </row>
    <row r="63020" spans="1:6" x14ac:dyDescent="0.2">
      <c r="A63020" t="s">
        <v>76630</v>
      </c>
      <c r="B63020" t="s">
        <v>79154</v>
      </c>
      <c r="C63020" t="s">
        <v>79155</v>
      </c>
      <c r="D63020" t="s">
        <v>79209</v>
      </c>
      <c r="E63020" t="s">
        <v>79210</v>
      </c>
      <c r="F63020" t="s">
        <v>79211</v>
      </c>
    </row>
    <row r="63021" spans="1:6" x14ac:dyDescent="0.2">
      <c r="A63021" t="s">
        <v>76630</v>
      </c>
      <c r="B63021" t="s">
        <v>79154</v>
      </c>
      <c r="C63021" t="s">
        <v>79155</v>
      </c>
      <c r="D63021" t="s">
        <v>63233</v>
      </c>
      <c r="E63021" t="s">
        <v>63234</v>
      </c>
      <c r="F63021" t="s">
        <v>79212</v>
      </c>
    </row>
    <row r="63022" spans="1:6" x14ac:dyDescent="0.2">
      <c r="A63022" t="s">
        <v>76630</v>
      </c>
      <c r="B63022" t="s">
        <v>79154</v>
      </c>
      <c r="C63022" t="s">
        <v>79155</v>
      </c>
      <c r="D63022" t="s">
        <v>63236</v>
      </c>
      <c r="E63022" t="s">
        <v>63237</v>
      </c>
      <c r="F63022" t="s">
        <v>63238</v>
      </c>
    </row>
    <row r="63023" spans="1:6" x14ac:dyDescent="0.2">
      <c r="A63023" t="s">
        <v>76630</v>
      </c>
      <c r="B63023" t="s">
        <v>79154</v>
      </c>
      <c r="C63023" t="s">
        <v>79155</v>
      </c>
      <c r="D63023" t="s">
        <v>63239</v>
      </c>
      <c r="E63023" t="s">
        <v>63240</v>
      </c>
      <c r="F63023" t="s">
        <v>63241</v>
      </c>
    </row>
    <row r="63024" spans="1:6" x14ac:dyDescent="0.2">
      <c r="A63024" t="s">
        <v>76630</v>
      </c>
      <c r="B63024" t="s">
        <v>79154</v>
      </c>
      <c r="C63024" t="s">
        <v>79155</v>
      </c>
      <c r="D63024" t="s">
        <v>79213</v>
      </c>
      <c r="E63024" t="s">
        <v>79214</v>
      </c>
      <c r="F63024" t="s">
        <v>79215</v>
      </c>
    </row>
    <row r="63025" spans="1:6" x14ac:dyDescent="0.2">
      <c r="A63025" t="s">
        <v>76630</v>
      </c>
      <c r="B63025" t="s">
        <v>79154</v>
      </c>
      <c r="C63025" t="s">
        <v>79155</v>
      </c>
      <c r="D63025" t="s">
        <v>1299</v>
      </c>
      <c r="E63025" t="s">
        <v>1300</v>
      </c>
      <c r="F63025" t="s">
        <v>1301</v>
      </c>
    </row>
    <row r="63026" spans="1:6" x14ac:dyDescent="0.2">
      <c r="A63026" t="s">
        <v>76630</v>
      </c>
      <c r="B63026" t="s">
        <v>79154</v>
      </c>
      <c r="C63026" t="s">
        <v>79155</v>
      </c>
      <c r="D63026" t="s">
        <v>23988</v>
      </c>
      <c r="E63026" t="s">
        <v>23989</v>
      </c>
      <c r="F63026" t="s">
        <v>23990</v>
      </c>
    </row>
    <row r="63027" spans="1:6" x14ac:dyDescent="0.2">
      <c r="A63027" t="s">
        <v>76630</v>
      </c>
      <c r="B63027" t="s">
        <v>79154</v>
      </c>
      <c r="C63027" t="s">
        <v>79155</v>
      </c>
      <c r="D63027" t="s">
        <v>63243</v>
      </c>
      <c r="E63027" t="s">
        <v>63244</v>
      </c>
      <c r="F63027" t="s">
        <v>63245</v>
      </c>
    </row>
    <row r="63028" spans="1:6" x14ac:dyDescent="0.2">
      <c r="A63028" t="s">
        <v>76630</v>
      </c>
      <c r="B63028" t="s">
        <v>79154</v>
      </c>
      <c r="C63028" t="s">
        <v>79155</v>
      </c>
      <c r="D63028" t="s">
        <v>79216</v>
      </c>
      <c r="E63028" t="s">
        <v>79217</v>
      </c>
      <c r="F63028" t="s">
        <v>79218</v>
      </c>
    </row>
    <row r="63029" spans="1:6" x14ac:dyDescent="0.2">
      <c r="A63029" t="s">
        <v>76630</v>
      </c>
      <c r="B63029" t="s">
        <v>79154</v>
      </c>
      <c r="C63029" t="s">
        <v>79155</v>
      </c>
      <c r="D63029" t="s">
        <v>63258</v>
      </c>
      <c r="E63029" t="s">
        <v>63259</v>
      </c>
      <c r="F63029" t="s">
        <v>63260</v>
      </c>
    </row>
    <row r="63030" spans="1:6" x14ac:dyDescent="0.2">
      <c r="A63030" t="s">
        <v>76630</v>
      </c>
      <c r="B63030" t="s">
        <v>79154</v>
      </c>
      <c r="C63030" t="s">
        <v>79155</v>
      </c>
      <c r="D63030" t="s">
        <v>77514</v>
      </c>
      <c r="E63030" t="s">
        <v>77515</v>
      </c>
      <c r="F63030" t="s">
        <v>77516</v>
      </c>
    </row>
    <row r="63031" spans="1:6" x14ac:dyDescent="0.2">
      <c r="A63031" t="s">
        <v>76630</v>
      </c>
      <c r="B63031" t="s">
        <v>79154</v>
      </c>
      <c r="C63031" t="s">
        <v>79155</v>
      </c>
      <c r="D63031" t="s">
        <v>79219</v>
      </c>
      <c r="E63031" t="s">
        <v>79220</v>
      </c>
      <c r="F63031" t="s">
        <v>79221</v>
      </c>
    </row>
    <row r="63032" spans="1:6" x14ac:dyDescent="0.2">
      <c r="A63032" t="s">
        <v>76630</v>
      </c>
      <c r="B63032" t="s">
        <v>79154</v>
      </c>
      <c r="C63032" t="s">
        <v>79155</v>
      </c>
      <c r="D63032" t="s">
        <v>63273</v>
      </c>
      <c r="E63032" t="s">
        <v>63274</v>
      </c>
      <c r="F63032" t="s">
        <v>63275</v>
      </c>
    </row>
    <row r="63033" spans="1:6" x14ac:dyDescent="0.2">
      <c r="A63033" t="s">
        <v>76630</v>
      </c>
      <c r="B63033" t="s">
        <v>79154</v>
      </c>
      <c r="C63033" t="s">
        <v>79155</v>
      </c>
      <c r="D63033" t="s">
        <v>1305</v>
      </c>
      <c r="E63033" t="s">
        <v>1306</v>
      </c>
      <c r="F63033" t="s">
        <v>1307</v>
      </c>
    </row>
    <row r="63034" spans="1:6" x14ac:dyDescent="0.2">
      <c r="A63034" t="s">
        <v>76630</v>
      </c>
      <c r="B63034" t="s">
        <v>79154</v>
      </c>
      <c r="C63034" t="s">
        <v>79155</v>
      </c>
      <c r="D63034" t="s">
        <v>79222</v>
      </c>
      <c r="E63034" t="s">
        <v>79223</v>
      </c>
      <c r="F63034" t="s">
        <v>79224</v>
      </c>
    </row>
    <row r="63035" spans="1:6" x14ac:dyDescent="0.2">
      <c r="A63035" t="s">
        <v>76630</v>
      </c>
      <c r="B63035" t="s">
        <v>79154</v>
      </c>
      <c r="C63035" t="s">
        <v>79155</v>
      </c>
      <c r="D63035" t="s">
        <v>77921</v>
      </c>
      <c r="E63035" t="s">
        <v>77922</v>
      </c>
      <c r="F63035" t="s">
        <v>77923</v>
      </c>
    </row>
    <row r="63036" spans="1:6" x14ac:dyDescent="0.2">
      <c r="A63036" t="s">
        <v>76630</v>
      </c>
      <c r="B63036" t="s">
        <v>79154</v>
      </c>
      <c r="C63036" t="s">
        <v>79155</v>
      </c>
      <c r="D63036" t="s">
        <v>14714</v>
      </c>
      <c r="E63036" t="s">
        <v>14715</v>
      </c>
      <c r="F63036" t="s">
        <v>14716</v>
      </c>
    </row>
    <row r="63037" spans="1:6" x14ac:dyDescent="0.2">
      <c r="A63037" t="s">
        <v>76630</v>
      </c>
      <c r="B63037" t="s">
        <v>79154</v>
      </c>
      <c r="C63037" t="s">
        <v>79155</v>
      </c>
      <c r="D63037" t="s">
        <v>63286</v>
      </c>
      <c r="E63037" t="s">
        <v>63287</v>
      </c>
      <c r="F63037" t="s">
        <v>63288</v>
      </c>
    </row>
    <row r="63038" spans="1:6" x14ac:dyDescent="0.2">
      <c r="A63038" t="s">
        <v>76630</v>
      </c>
      <c r="B63038" t="s">
        <v>79154</v>
      </c>
      <c r="C63038" t="s">
        <v>79155</v>
      </c>
      <c r="D63038" t="s">
        <v>48505</v>
      </c>
      <c r="E63038" t="s">
        <v>48506</v>
      </c>
      <c r="F63038" t="s">
        <v>48507</v>
      </c>
    </row>
    <row r="63039" spans="1:6" x14ac:dyDescent="0.2">
      <c r="A63039" t="s">
        <v>76630</v>
      </c>
      <c r="B63039" t="s">
        <v>79154</v>
      </c>
      <c r="C63039" t="s">
        <v>79155</v>
      </c>
      <c r="D63039" t="s">
        <v>63298</v>
      </c>
      <c r="E63039" t="s">
        <v>63299</v>
      </c>
      <c r="F63039" t="s">
        <v>63300</v>
      </c>
    </row>
    <row r="63040" spans="1:6" x14ac:dyDescent="0.2">
      <c r="A63040" t="s">
        <v>76630</v>
      </c>
      <c r="B63040" t="s">
        <v>79154</v>
      </c>
      <c r="C63040" t="s">
        <v>79155</v>
      </c>
      <c r="D63040" t="s">
        <v>23591</v>
      </c>
      <c r="E63040" t="s">
        <v>23592</v>
      </c>
      <c r="F63040" t="s">
        <v>79225</v>
      </c>
    </row>
    <row r="63041" spans="1:6" x14ac:dyDescent="0.2">
      <c r="A63041" t="s">
        <v>76630</v>
      </c>
      <c r="B63041" t="s">
        <v>79154</v>
      </c>
      <c r="C63041" t="s">
        <v>79155</v>
      </c>
      <c r="D63041" t="s">
        <v>23597</v>
      </c>
      <c r="E63041" t="s">
        <v>23598</v>
      </c>
      <c r="F63041" t="s">
        <v>79226</v>
      </c>
    </row>
    <row r="63042" spans="1:6" x14ac:dyDescent="0.2">
      <c r="A63042" t="s">
        <v>76630</v>
      </c>
      <c r="B63042" t="s">
        <v>79154</v>
      </c>
      <c r="C63042" t="s">
        <v>79155</v>
      </c>
      <c r="D63042" t="s">
        <v>1308</v>
      </c>
      <c r="E63042" t="s">
        <v>1309</v>
      </c>
      <c r="F63042" t="s">
        <v>1310</v>
      </c>
    </row>
    <row r="63043" spans="1:6" x14ac:dyDescent="0.2">
      <c r="A63043" t="s">
        <v>76630</v>
      </c>
      <c r="B63043" t="s">
        <v>79154</v>
      </c>
      <c r="C63043" t="s">
        <v>79155</v>
      </c>
      <c r="D63043" t="s">
        <v>63323</v>
      </c>
      <c r="E63043" t="s">
        <v>63324</v>
      </c>
      <c r="F63043" t="s">
        <v>63325</v>
      </c>
    </row>
    <row r="63044" spans="1:6" x14ac:dyDescent="0.2">
      <c r="A63044" t="s">
        <v>76630</v>
      </c>
      <c r="B63044" t="s">
        <v>79154</v>
      </c>
      <c r="C63044" t="s">
        <v>79155</v>
      </c>
      <c r="D63044" t="s">
        <v>63332</v>
      </c>
      <c r="E63044" t="s">
        <v>63333</v>
      </c>
      <c r="F63044" t="s">
        <v>63334</v>
      </c>
    </row>
    <row r="63045" spans="1:6" x14ac:dyDescent="0.2">
      <c r="A63045" t="s">
        <v>76630</v>
      </c>
      <c r="B63045" t="s">
        <v>79154</v>
      </c>
      <c r="C63045" t="s">
        <v>79155</v>
      </c>
      <c r="D63045" t="s">
        <v>63338</v>
      </c>
      <c r="E63045" t="s">
        <v>63339</v>
      </c>
      <c r="F63045" t="s">
        <v>79227</v>
      </c>
    </row>
    <row r="63046" spans="1:6" x14ac:dyDescent="0.2">
      <c r="A63046" t="s">
        <v>76630</v>
      </c>
      <c r="B63046" t="s">
        <v>79154</v>
      </c>
      <c r="C63046" t="s">
        <v>79155</v>
      </c>
      <c r="D63046" t="s">
        <v>23612</v>
      </c>
      <c r="E63046" t="s">
        <v>23613</v>
      </c>
      <c r="F63046" t="s">
        <v>79228</v>
      </c>
    </row>
    <row r="63047" spans="1:6" x14ac:dyDescent="0.2">
      <c r="A63047" t="s">
        <v>76630</v>
      </c>
      <c r="B63047" t="s">
        <v>79154</v>
      </c>
      <c r="C63047" t="s">
        <v>79155</v>
      </c>
      <c r="D63047" t="s">
        <v>54433</v>
      </c>
      <c r="E63047" t="s">
        <v>54434</v>
      </c>
      <c r="F63047" t="s">
        <v>54435</v>
      </c>
    </row>
    <row r="63048" spans="1:6" x14ac:dyDescent="0.2">
      <c r="A63048" t="s">
        <v>76630</v>
      </c>
      <c r="B63048" t="s">
        <v>79154</v>
      </c>
      <c r="C63048" t="s">
        <v>79155</v>
      </c>
      <c r="D63048" t="s">
        <v>42843</v>
      </c>
      <c r="E63048" t="s">
        <v>42844</v>
      </c>
      <c r="F63048" t="s">
        <v>79229</v>
      </c>
    </row>
    <row r="63049" spans="1:6" x14ac:dyDescent="0.2">
      <c r="A63049" t="s">
        <v>76630</v>
      </c>
      <c r="B63049" t="s">
        <v>79154</v>
      </c>
      <c r="C63049" t="s">
        <v>79155</v>
      </c>
      <c r="D63049" t="s">
        <v>63345</v>
      </c>
      <c r="E63049" t="s">
        <v>63346</v>
      </c>
      <c r="F63049" t="s">
        <v>63347</v>
      </c>
    </row>
    <row r="63050" spans="1:6" x14ac:dyDescent="0.2">
      <c r="A63050" t="s">
        <v>76630</v>
      </c>
      <c r="B63050" t="s">
        <v>79154</v>
      </c>
      <c r="C63050" t="s">
        <v>79155</v>
      </c>
      <c r="D63050" t="s">
        <v>79230</v>
      </c>
      <c r="E63050" t="s">
        <v>79231</v>
      </c>
      <c r="F63050" t="s">
        <v>79232</v>
      </c>
    </row>
    <row r="63051" spans="1:6" x14ac:dyDescent="0.2">
      <c r="A63051" t="s">
        <v>76630</v>
      </c>
      <c r="B63051" t="s">
        <v>79154</v>
      </c>
      <c r="C63051" t="s">
        <v>79155</v>
      </c>
      <c r="D63051" t="s">
        <v>79233</v>
      </c>
      <c r="E63051" t="s">
        <v>79234</v>
      </c>
      <c r="F63051" t="s">
        <v>79235</v>
      </c>
    </row>
    <row r="63052" spans="1:6" x14ac:dyDescent="0.2">
      <c r="A63052" t="s">
        <v>76630</v>
      </c>
      <c r="B63052" t="s">
        <v>79154</v>
      </c>
      <c r="C63052" t="s">
        <v>79155</v>
      </c>
      <c r="D63052" t="s">
        <v>1335</v>
      </c>
      <c r="E63052" t="s">
        <v>1336</v>
      </c>
      <c r="F63052" t="s">
        <v>1337</v>
      </c>
    </row>
    <row r="63053" spans="1:6" x14ac:dyDescent="0.2">
      <c r="A63053" t="s">
        <v>76630</v>
      </c>
      <c r="B63053" t="s">
        <v>79154</v>
      </c>
      <c r="C63053" t="s">
        <v>79155</v>
      </c>
      <c r="D63053" t="s">
        <v>79236</v>
      </c>
      <c r="E63053" t="s">
        <v>79237</v>
      </c>
      <c r="F63053" t="s">
        <v>79238</v>
      </c>
    </row>
    <row r="63054" spans="1:6" x14ac:dyDescent="0.2">
      <c r="A63054" t="s">
        <v>76630</v>
      </c>
      <c r="B63054" t="s">
        <v>79154</v>
      </c>
      <c r="C63054" t="s">
        <v>79155</v>
      </c>
      <c r="D63054" t="s">
        <v>63372</v>
      </c>
      <c r="E63054" t="s">
        <v>63373</v>
      </c>
      <c r="F63054" t="s">
        <v>63374</v>
      </c>
    </row>
    <row r="63055" spans="1:6" x14ac:dyDescent="0.2">
      <c r="A63055" t="s">
        <v>76630</v>
      </c>
      <c r="B63055" t="s">
        <v>79154</v>
      </c>
      <c r="C63055" t="s">
        <v>79155</v>
      </c>
      <c r="D63055" t="s">
        <v>14389</v>
      </c>
      <c r="E63055" t="s">
        <v>14390</v>
      </c>
      <c r="F63055" t="s">
        <v>14391</v>
      </c>
    </row>
    <row r="63056" spans="1:6" x14ac:dyDescent="0.2">
      <c r="A63056" t="s">
        <v>76630</v>
      </c>
      <c r="B63056" t="s">
        <v>79154</v>
      </c>
      <c r="C63056" t="s">
        <v>79155</v>
      </c>
      <c r="D63056" t="s">
        <v>23633</v>
      </c>
      <c r="E63056" t="s">
        <v>23634</v>
      </c>
      <c r="F63056" t="s">
        <v>23635</v>
      </c>
    </row>
    <row r="63057" spans="1:6" x14ac:dyDescent="0.2">
      <c r="A63057" t="s">
        <v>76630</v>
      </c>
      <c r="B63057" t="s">
        <v>79154</v>
      </c>
      <c r="C63057" t="s">
        <v>79155</v>
      </c>
      <c r="D63057" t="s">
        <v>63378</v>
      </c>
      <c r="E63057" t="s">
        <v>63379</v>
      </c>
      <c r="F63057" t="s">
        <v>63380</v>
      </c>
    </row>
    <row r="63058" spans="1:6" x14ac:dyDescent="0.2">
      <c r="A63058" t="s">
        <v>76630</v>
      </c>
      <c r="B63058" t="s">
        <v>79154</v>
      </c>
      <c r="C63058" t="s">
        <v>79155</v>
      </c>
      <c r="D63058" t="s">
        <v>15585</v>
      </c>
      <c r="E63058" t="s">
        <v>15586</v>
      </c>
      <c r="F63058" t="s">
        <v>18764</v>
      </c>
    </row>
    <row r="63059" spans="1:6" x14ac:dyDescent="0.2">
      <c r="A63059" t="s">
        <v>76630</v>
      </c>
      <c r="B63059" t="s">
        <v>79154</v>
      </c>
      <c r="C63059" t="s">
        <v>79155</v>
      </c>
      <c r="D63059" t="s">
        <v>79239</v>
      </c>
      <c r="E63059" t="s">
        <v>79240</v>
      </c>
      <c r="F63059" t="s">
        <v>79241</v>
      </c>
    </row>
    <row r="63060" spans="1:6" x14ac:dyDescent="0.2">
      <c r="A63060" t="s">
        <v>76630</v>
      </c>
      <c r="B63060" t="s">
        <v>79154</v>
      </c>
      <c r="C63060" t="s">
        <v>79155</v>
      </c>
      <c r="D63060" t="s">
        <v>1347</v>
      </c>
      <c r="E63060" t="s">
        <v>1348</v>
      </c>
      <c r="F63060" t="s">
        <v>1349</v>
      </c>
    </row>
    <row r="63061" spans="1:6" x14ac:dyDescent="0.2">
      <c r="A63061" t="s">
        <v>76630</v>
      </c>
      <c r="B63061" t="s">
        <v>79154</v>
      </c>
      <c r="C63061" t="s">
        <v>79155</v>
      </c>
      <c r="D63061" t="s">
        <v>76859</v>
      </c>
      <c r="E63061" t="s">
        <v>76860</v>
      </c>
      <c r="F63061" t="s">
        <v>76861</v>
      </c>
    </row>
    <row r="63062" spans="1:6" x14ac:dyDescent="0.2">
      <c r="A63062" t="s">
        <v>76630</v>
      </c>
      <c r="B63062" t="s">
        <v>79154</v>
      </c>
      <c r="C63062" t="s">
        <v>79155</v>
      </c>
      <c r="D63062" t="s">
        <v>77556</v>
      </c>
      <c r="E63062" t="s">
        <v>77557</v>
      </c>
      <c r="F63062" t="s">
        <v>77558</v>
      </c>
    </row>
    <row r="63063" spans="1:6" x14ac:dyDescent="0.2">
      <c r="A63063" t="s">
        <v>76630</v>
      </c>
      <c r="B63063" t="s">
        <v>79154</v>
      </c>
      <c r="C63063" t="s">
        <v>79155</v>
      </c>
      <c r="D63063" t="s">
        <v>79242</v>
      </c>
      <c r="E63063" t="s">
        <v>79243</v>
      </c>
      <c r="F63063" t="s">
        <v>79244</v>
      </c>
    </row>
    <row r="63064" spans="1:6" x14ac:dyDescent="0.2">
      <c r="A63064" t="s">
        <v>76630</v>
      </c>
      <c r="B63064" t="s">
        <v>79154</v>
      </c>
      <c r="C63064" t="s">
        <v>79155</v>
      </c>
      <c r="D63064" t="s">
        <v>1356</v>
      </c>
      <c r="E63064" t="s">
        <v>1357</v>
      </c>
      <c r="F63064" t="s">
        <v>1358</v>
      </c>
    </row>
    <row r="63065" spans="1:6" x14ac:dyDescent="0.2">
      <c r="A63065" t="s">
        <v>76630</v>
      </c>
      <c r="B63065" t="s">
        <v>79154</v>
      </c>
      <c r="C63065" t="s">
        <v>79155</v>
      </c>
      <c r="D63065" t="s">
        <v>63419</v>
      </c>
      <c r="E63065" t="s">
        <v>63420</v>
      </c>
      <c r="F63065" t="s">
        <v>63421</v>
      </c>
    </row>
    <row r="63066" spans="1:6" x14ac:dyDescent="0.2">
      <c r="A63066" t="s">
        <v>76630</v>
      </c>
      <c r="B63066" t="s">
        <v>79154</v>
      </c>
      <c r="C63066" t="s">
        <v>79155</v>
      </c>
      <c r="D63066" t="s">
        <v>14751</v>
      </c>
      <c r="E63066" t="s">
        <v>14752</v>
      </c>
      <c r="F63066" t="s">
        <v>14753</v>
      </c>
    </row>
    <row r="63067" spans="1:6" x14ac:dyDescent="0.2">
      <c r="A63067" t="s">
        <v>76630</v>
      </c>
      <c r="B63067" t="s">
        <v>79154</v>
      </c>
      <c r="C63067" t="s">
        <v>79155</v>
      </c>
      <c r="D63067" t="s">
        <v>79245</v>
      </c>
      <c r="E63067" t="s">
        <v>79246</v>
      </c>
      <c r="F63067" t="s">
        <v>79247</v>
      </c>
    </row>
    <row r="63068" spans="1:6" x14ac:dyDescent="0.2">
      <c r="A63068" t="s">
        <v>76630</v>
      </c>
      <c r="B63068" t="s">
        <v>79154</v>
      </c>
      <c r="C63068" t="s">
        <v>79155</v>
      </c>
      <c r="D63068" t="s">
        <v>63440</v>
      </c>
      <c r="E63068" t="s">
        <v>63441</v>
      </c>
      <c r="F63068" t="s">
        <v>63442</v>
      </c>
    </row>
    <row r="63069" spans="1:6" x14ac:dyDescent="0.2">
      <c r="A63069" t="s">
        <v>76630</v>
      </c>
      <c r="B63069" t="s">
        <v>79154</v>
      </c>
      <c r="C63069" t="s">
        <v>79155</v>
      </c>
      <c r="D63069" t="s">
        <v>63446</v>
      </c>
      <c r="E63069" t="s">
        <v>63447</v>
      </c>
      <c r="F63069" t="s">
        <v>63448</v>
      </c>
    </row>
    <row r="63070" spans="1:6" x14ac:dyDescent="0.2">
      <c r="A63070" t="s">
        <v>76630</v>
      </c>
      <c r="B63070" t="s">
        <v>79154</v>
      </c>
      <c r="C63070" t="s">
        <v>79155</v>
      </c>
      <c r="D63070" t="s">
        <v>78365</v>
      </c>
      <c r="E63070" t="s">
        <v>78366</v>
      </c>
      <c r="F63070" t="s">
        <v>78367</v>
      </c>
    </row>
    <row r="63071" spans="1:6" x14ac:dyDescent="0.2">
      <c r="A63071" t="s">
        <v>76630</v>
      </c>
      <c r="B63071" t="s">
        <v>79154</v>
      </c>
      <c r="C63071" t="s">
        <v>79155</v>
      </c>
      <c r="D63071" t="s">
        <v>63467</v>
      </c>
      <c r="E63071" t="s">
        <v>63468</v>
      </c>
      <c r="F63071" t="s">
        <v>63469</v>
      </c>
    </row>
    <row r="63072" spans="1:6" x14ac:dyDescent="0.2">
      <c r="A63072" t="s">
        <v>76630</v>
      </c>
      <c r="B63072" t="s">
        <v>79154</v>
      </c>
      <c r="C63072" t="s">
        <v>79155</v>
      </c>
      <c r="D63072" t="s">
        <v>79248</v>
      </c>
      <c r="E63072" t="s">
        <v>79249</v>
      </c>
      <c r="F63072" t="s">
        <v>79250</v>
      </c>
    </row>
    <row r="63073" spans="1:6" x14ac:dyDescent="0.2">
      <c r="A63073" t="s">
        <v>76630</v>
      </c>
      <c r="B63073" t="s">
        <v>79154</v>
      </c>
      <c r="C63073" t="s">
        <v>79155</v>
      </c>
      <c r="D63073" t="s">
        <v>79251</v>
      </c>
      <c r="E63073" t="s">
        <v>79252</v>
      </c>
      <c r="F63073" t="s">
        <v>79253</v>
      </c>
    </row>
    <row r="63074" spans="1:6" x14ac:dyDescent="0.2">
      <c r="A63074" t="s">
        <v>76630</v>
      </c>
      <c r="B63074" t="s">
        <v>79154</v>
      </c>
      <c r="C63074" t="s">
        <v>79155</v>
      </c>
      <c r="D63074" t="s">
        <v>79254</v>
      </c>
      <c r="E63074" t="s">
        <v>79255</v>
      </c>
      <c r="F63074" t="s">
        <v>79256</v>
      </c>
    </row>
    <row r="63075" spans="1:6" x14ac:dyDescent="0.2">
      <c r="A63075" t="s">
        <v>76630</v>
      </c>
      <c r="B63075" t="s">
        <v>79154</v>
      </c>
      <c r="C63075" t="s">
        <v>79155</v>
      </c>
      <c r="D63075" t="s">
        <v>23674</v>
      </c>
      <c r="E63075" t="s">
        <v>23675</v>
      </c>
      <c r="F63075" t="s">
        <v>23676</v>
      </c>
    </row>
    <row r="63076" spans="1:6" x14ac:dyDescent="0.2">
      <c r="A63076" t="s">
        <v>76630</v>
      </c>
      <c r="B63076" t="s">
        <v>79154</v>
      </c>
      <c r="C63076" t="s">
        <v>79155</v>
      </c>
      <c r="D63076" t="s">
        <v>43453</v>
      </c>
      <c r="E63076" t="s">
        <v>43454</v>
      </c>
      <c r="F63076" t="s">
        <v>43455</v>
      </c>
    </row>
    <row r="63077" spans="1:6" x14ac:dyDescent="0.2">
      <c r="A63077" t="s">
        <v>76630</v>
      </c>
      <c r="B63077" t="s">
        <v>79154</v>
      </c>
      <c r="C63077" t="s">
        <v>79155</v>
      </c>
      <c r="D63077" t="s">
        <v>46795</v>
      </c>
      <c r="E63077" t="s">
        <v>46796</v>
      </c>
      <c r="F63077" t="s">
        <v>79257</v>
      </c>
    </row>
    <row r="63078" spans="1:6" x14ac:dyDescent="0.2">
      <c r="A63078" t="s">
        <v>76630</v>
      </c>
      <c r="B63078" t="s">
        <v>79154</v>
      </c>
      <c r="C63078" t="s">
        <v>79155</v>
      </c>
      <c r="D63078" t="s">
        <v>63476</v>
      </c>
      <c r="E63078" t="s">
        <v>63477</v>
      </c>
      <c r="F63078" t="s">
        <v>63478</v>
      </c>
    </row>
    <row r="63079" spans="1:6" x14ac:dyDescent="0.2">
      <c r="A63079" t="s">
        <v>76630</v>
      </c>
      <c r="B63079" t="s">
        <v>79154</v>
      </c>
      <c r="C63079" t="s">
        <v>79155</v>
      </c>
      <c r="D63079" t="s">
        <v>14775</v>
      </c>
      <c r="E63079" t="s">
        <v>14776</v>
      </c>
      <c r="F63079" t="s">
        <v>14777</v>
      </c>
    </row>
    <row r="63080" spans="1:6" x14ac:dyDescent="0.2">
      <c r="A63080" t="s">
        <v>76630</v>
      </c>
      <c r="B63080" t="s">
        <v>79154</v>
      </c>
      <c r="C63080" t="s">
        <v>79155</v>
      </c>
      <c r="D63080" t="s">
        <v>63488</v>
      </c>
      <c r="E63080" t="s">
        <v>63489</v>
      </c>
      <c r="F63080" t="s">
        <v>63490</v>
      </c>
    </row>
    <row r="63081" spans="1:6" x14ac:dyDescent="0.2">
      <c r="A63081" t="s">
        <v>76630</v>
      </c>
      <c r="B63081" t="s">
        <v>79154</v>
      </c>
      <c r="C63081" t="s">
        <v>79155</v>
      </c>
      <c r="D63081" t="s">
        <v>44718</v>
      </c>
      <c r="E63081" t="s">
        <v>44719</v>
      </c>
      <c r="F63081" t="s">
        <v>44720</v>
      </c>
    </row>
    <row r="63082" spans="1:6" x14ac:dyDescent="0.2">
      <c r="A63082" t="s">
        <v>76630</v>
      </c>
      <c r="B63082" t="s">
        <v>79154</v>
      </c>
      <c r="C63082" t="s">
        <v>79155</v>
      </c>
      <c r="D63082" t="s">
        <v>32544</v>
      </c>
      <c r="E63082" t="s">
        <v>32545</v>
      </c>
      <c r="F63082" t="s">
        <v>32546</v>
      </c>
    </row>
    <row r="63083" spans="1:6" x14ac:dyDescent="0.2">
      <c r="A63083" t="s">
        <v>76630</v>
      </c>
      <c r="B63083" t="s">
        <v>79154</v>
      </c>
      <c r="C63083" t="s">
        <v>79155</v>
      </c>
      <c r="D63083" t="s">
        <v>14787</v>
      </c>
      <c r="E63083" t="s">
        <v>14788</v>
      </c>
      <c r="F63083" t="s">
        <v>14789</v>
      </c>
    </row>
    <row r="63084" spans="1:6" x14ac:dyDescent="0.2">
      <c r="A63084" t="s">
        <v>76630</v>
      </c>
      <c r="B63084" t="s">
        <v>79154</v>
      </c>
      <c r="C63084" t="s">
        <v>79155</v>
      </c>
      <c r="D63084" t="s">
        <v>42929</v>
      </c>
      <c r="E63084" t="s">
        <v>42930</v>
      </c>
      <c r="F63084" t="s">
        <v>42931</v>
      </c>
    </row>
    <row r="63085" spans="1:6" x14ac:dyDescent="0.2">
      <c r="A63085" t="s">
        <v>76630</v>
      </c>
      <c r="B63085" t="s">
        <v>79154</v>
      </c>
      <c r="C63085" t="s">
        <v>79155</v>
      </c>
      <c r="D63085" t="s">
        <v>79258</v>
      </c>
      <c r="E63085" t="s">
        <v>79259</v>
      </c>
      <c r="F63085" t="s">
        <v>79260</v>
      </c>
    </row>
    <row r="63086" spans="1:6" x14ac:dyDescent="0.2">
      <c r="A63086" t="s">
        <v>76630</v>
      </c>
      <c r="B63086" t="s">
        <v>79154</v>
      </c>
      <c r="C63086" t="s">
        <v>79155</v>
      </c>
      <c r="D63086" t="s">
        <v>79261</v>
      </c>
      <c r="E63086" t="s">
        <v>79262</v>
      </c>
      <c r="F63086" t="s">
        <v>79263</v>
      </c>
    </row>
    <row r="63087" spans="1:6" x14ac:dyDescent="0.2">
      <c r="A63087" t="s">
        <v>76630</v>
      </c>
      <c r="B63087" t="s">
        <v>79154</v>
      </c>
      <c r="C63087" t="s">
        <v>79155</v>
      </c>
      <c r="D63087" t="s">
        <v>59459</v>
      </c>
      <c r="E63087" t="s">
        <v>59460</v>
      </c>
      <c r="F63087" t="s">
        <v>59461</v>
      </c>
    </row>
    <row r="63088" spans="1:6" x14ac:dyDescent="0.2">
      <c r="A63088" t="s">
        <v>76630</v>
      </c>
      <c r="B63088" t="s">
        <v>79154</v>
      </c>
      <c r="C63088" t="s">
        <v>79155</v>
      </c>
      <c r="D63088" t="s">
        <v>63513</v>
      </c>
      <c r="E63088" t="s">
        <v>63514</v>
      </c>
      <c r="F63088" t="s">
        <v>63515</v>
      </c>
    </row>
    <row r="63089" spans="1:6" x14ac:dyDescent="0.2">
      <c r="A63089" t="s">
        <v>76630</v>
      </c>
      <c r="B63089" t="s">
        <v>79154</v>
      </c>
      <c r="C63089" t="s">
        <v>79155</v>
      </c>
      <c r="D63089" t="s">
        <v>78035</v>
      </c>
      <c r="E63089" t="s">
        <v>78036</v>
      </c>
      <c r="F63089" t="s">
        <v>78037</v>
      </c>
    </row>
    <row r="63090" spans="1:6" x14ac:dyDescent="0.2">
      <c r="A63090" t="s">
        <v>76630</v>
      </c>
      <c r="B63090" t="s">
        <v>79154</v>
      </c>
      <c r="C63090" t="s">
        <v>79155</v>
      </c>
      <c r="D63090" t="s">
        <v>63522</v>
      </c>
      <c r="E63090" t="s">
        <v>63523</v>
      </c>
      <c r="F63090" t="s">
        <v>63524</v>
      </c>
    </row>
    <row r="63091" spans="1:6" x14ac:dyDescent="0.2">
      <c r="A63091" t="s">
        <v>76630</v>
      </c>
      <c r="B63091" t="s">
        <v>79154</v>
      </c>
      <c r="C63091" t="s">
        <v>79155</v>
      </c>
      <c r="D63091" t="s">
        <v>42960</v>
      </c>
      <c r="E63091" t="s">
        <v>42961</v>
      </c>
      <c r="F63091" t="s">
        <v>42962</v>
      </c>
    </row>
    <row r="63092" spans="1:6" x14ac:dyDescent="0.2">
      <c r="A63092" t="s">
        <v>76630</v>
      </c>
      <c r="B63092" t="s">
        <v>79154</v>
      </c>
      <c r="C63092" t="s">
        <v>79155</v>
      </c>
      <c r="D63092" t="s">
        <v>42969</v>
      </c>
      <c r="E63092" t="s">
        <v>42970</v>
      </c>
      <c r="F63092" t="s">
        <v>42971</v>
      </c>
    </row>
    <row r="63093" spans="1:6" x14ac:dyDescent="0.2">
      <c r="A63093" t="s">
        <v>76630</v>
      </c>
      <c r="B63093" t="s">
        <v>79154</v>
      </c>
      <c r="C63093" t="s">
        <v>79155</v>
      </c>
      <c r="D63093" t="s">
        <v>79264</v>
      </c>
      <c r="E63093" t="s">
        <v>79265</v>
      </c>
      <c r="F63093" t="s">
        <v>79266</v>
      </c>
    </row>
    <row r="63094" spans="1:6" x14ac:dyDescent="0.2">
      <c r="A63094" t="s">
        <v>76630</v>
      </c>
      <c r="B63094" t="s">
        <v>79154</v>
      </c>
      <c r="C63094" t="s">
        <v>79155</v>
      </c>
      <c r="D63094" t="s">
        <v>79267</v>
      </c>
      <c r="E63094" t="s">
        <v>79268</v>
      </c>
      <c r="F63094" t="s">
        <v>79269</v>
      </c>
    </row>
    <row r="63095" spans="1:6" x14ac:dyDescent="0.2">
      <c r="A63095" t="s">
        <v>76630</v>
      </c>
      <c r="B63095" t="s">
        <v>79154</v>
      </c>
      <c r="C63095" t="s">
        <v>79155</v>
      </c>
      <c r="D63095" t="s">
        <v>42981</v>
      </c>
      <c r="E63095" t="s">
        <v>42982</v>
      </c>
      <c r="F63095" t="s">
        <v>42983</v>
      </c>
    </row>
    <row r="63096" spans="1:6" x14ac:dyDescent="0.2">
      <c r="A63096" t="s">
        <v>76630</v>
      </c>
      <c r="B63096" t="s">
        <v>79154</v>
      </c>
      <c r="C63096" t="s">
        <v>79155</v>
      </c>
      <c r="D63096" t="s">
        <v>79270</v>
      </c>
      <c r="E63096" t="s">
        <v>79271</v>
      </c>
      <c r="F63096" t="s">
        <v>79272</v>
      </c>
    </row>
    <row r="63097" spans="1:6" x14ac:dyDescent="0.2">
      <c r="A63097" t="s">
        <v>76630</v>
      </c>
      <c r="B63097" t="s">
        <v>79154</v>
      </c>
      <c r="C63097" t="s">
        <v>79155</v>
      </c>
      <c r="D63097" t="s">
        <v>43551</v>
      </c>
      <c r="E63097" t="s">
        <v>43552</v>
      </c>
      <c r="F63097" t="s">
        <v>43553</v>
      </c>
    </row>
    <row r="63098" spans="1:6" x14ac:dyDescent="0.2">
      <c r="A63098" t="s">
        <v>76630</v>
      </c>
      <c r="B63098" t="s">
        <v>79154</v>
      </c>
      <c r="C63098" t="s">
        <v>79155</v>
      </c>
      <c r="D63098" t="s">
        <v>17880</v>
      </c>
      <c r="E63098" t="s">
        <v>17881</v>
      </c>
      <c r="F63098" t="s">
        <v>17882</v>
      </c>
    </row>
    <row r="63099" spans="1:6" x14ac:dyDescent="0.2">
      <c r="A63099" t="s">
        <v>76630</v>
      </c>
      <c r="B63099" t="s">
        <v>79154</v>
      </c>
      <c r="C63099" t="s">
        <v>79155</v>
      </c>
      <c r="D63099" t="s">
        <v>79273</v>
      </c>
      <c r="E63099" t="s">
        <v>79274</v>
      </c>
      <c r="F63099" t="s">
        <v>79275</v>
      </c>
    </row>
    <row r="63100" spans="1:6" x14ac:dyDescent="0.2">
      <c r="A63100" t="s">
        <v>76630</v>
      </c>
      <c r="B63100" t="s">
        <v>79154</v>
      </c>
      <c r="C63100" t="s">
        <v>79155</v>
      </c>
      <c r="D63100" t="s">
        <v>79276</v>
      </c>
      <c r="E63100" t="s">
        <v>79277</v>
      </c>
      <c r="F63100" t="s">
        <v>79278</v>
      </c>
    </row>
    <row r="63101" spans="1:6" x14ac:dyDescent="0.2">
      <c r="A63101" t="s">
        <v>76630</v>
      </c>
      <c r="B63101" t="s">
        <v>79154</v>
      </c>
      <c r="C63101" t="s">
        <v>79155</v>
      </c>
      <c r="D63101" t="s">
        <v>63552</v>
      </c>
      <c r="E63101" t="s">
        <v>63553</v>
      </c>
      <c r="F63101" t="s">
        <v>63554</v>
      </c>
    </row>
    <row r="63102" spans="1:6" x14ac:dyDescent="0.2">
      <c r="A63102" t="s">
        <v>76630</v>
      </c>
      <c r="B63102" t="s">
        <v>79154</v>
      </c>
      <c r="C63102" t="s">
        <v>79155</v>
      </c>
      <c r="D63102" t="s">
        <v>63555</v>
      </c>
      <c r="E63102" t="s">
        <v>63556</v>
      </c>
      <c r="F63102" t="s">
        <v>63557</v>
      </c>
    </row>
    <row r="63103" spans="1:6" x14ac:dyDescent="0.2">
      <c r="A63103" t="s">
        <v>76630</v>
      </c>
      <c r="B63103" t="s">
        <v>79154</v>
      </c>
      <c r="C63103" t="s">
        <v>79155</v>
      </c>
      <c r="D63103" t="s">
        <v>79279</v>
      </c>
      <c r="E63103" t="s">
        <v>79280</v>
      </c>
      <c r="F63103" t="s">
        <v>79281</v>
      </c>
    </row>
    <row r="63104" spans="1:6" x14ac:dyDescent="0.2">
      <c r="A63104" t="s">
        <v>76630</v>
      </c>
      <c r="B63104" t="s">
        <v>79154</v>
      </c>
      <c r="C63104" t="s">
        <v>79155</v>
      </c>
      <c r="D63104" t="s">
        <v>79282</v>
      </c>
      <c r="E63104" t="s">
        <v>79283</v>
      </c>
      <c r="F63104" t="s">
        <v>79284</v>
      </c>
    </row>
    <row r="63105" spans="1:6" x14ac:dyDescent="0.2">
      <c r="A63105" t="s">
        <v>76630</v>
      </c>
      <c r="B63105" t="s">
        <v>79154</v>
      </c>
      <c r="C63105" t="s">
        <v>79155</v>
      </c>
      <c r="D63105" t="s">
        <v>79285</v>
      </c>
      <c r="E63105" t="s">
        <v>79286</v>
      </c>
      <c r="F63105" t="s">
        <v>79287</v>
      </c>
    </row>
    <row r="63106" spans="1:6" x14ac:dyDescent="0.2">
      <c r="A63106" t="s">
        <v>76630</v>
      </c>
      <c r="B63106" t="s">
        <v>79154</v>
      </c>
      <c r="C63106" t="s">
        <v>79155</v>
      </c>
      <c r="D63106" t="s">
        <v>76919</v>
      </c>
      <c r="E63106" t="s">
        <v>76920</v>
      </c>
      <c r="F63106" t="s">
        <v>76921</v>
      </c>
    </row>
    <row r="63107" spans="1:6" x14ac:dyDescent="0.2">
      <c r="A63107" t="s">
        <v>76630</v>
      </c>
      <c r="B63107" t="s">
        <v>79154</v>
      </c>
      <c r="C63107" t="s">
        <v>79155</v>
      </c>
      <c r="D63107" t="s">
        <v>63567</v>
      </c>
      <c r="E63107" t="s">
        <v>63568</v>
      </c>
      <c r="F63107" t="s">
        <v>63569</v>
      </c>
    </row>
    <row r="63108" spans="1:6" x14ac:dyDescent="0.2">
      <c r="A63108" t="s">
        <v>76630</v>
      </c>
      <c r="B63108" t="s">
        <v>79154</v>
      </c>
      <c r="C63108" t="s">
        <v>79155</v>
      </c>
      <c r="D63108" t="s">
        <v>63570</v>
      </c>
      <c r="E63108" t="s">
        <v>63571</v>
      </c>
      <c r="F63108" t="s">
        <v>63572</v>
      </c>
    </row>
    <row r="63109" spans="1:6" x14ac:dyDescent="0.2">
      <c r="A63109" t="s">
        <v>76630</v>
      </c>
      <c r="B63109" t="s">
        <v>79154</v>
      </c>
      <c r="C63109" t="s">
        <v>79155</v>
      </c>
      <c r="D63109" t="s">
        <v>23280</v>
      </c>
      <c r="E63109" t="s">
        <v>23281</v>
      </c>
      <c r="F63109" t="s">
        <v>23282</v>
      </c>
    </row>
    <row r="63110" spans="1:6" x14ac:dyDescent="0.2">
      <c r="A63110" t="s">
        <v>76630</v>
      </c>
      <c r="B63110" t="s">
        <v>79154</v>
      </c>
      <c r="C63110" t="s">
        <v>79155</v>
      </c>
      <c r="D63110" t="s">
        <v>79288</v>
      </c>
      <c r="E63110" t="s">
        <v>79289</v>
      </c>
      <c r="F63110" t="s">
        <v>79290</v>
      </c>
    </row>
    <row r="63111" spans="1:6" x14ac:dyDescent="0.2">
      <c r="A63111" t="s">
        <v>76630</v>
      </c>
      <c r="B63111" t="s">
        <v>79154</v>
      </c>
      <c r="C63111" t="s">
        <v>79155</v>
      </c>
      <c r="D63111" t="s">
        <v>21910</v>
      </c>
      <c r="E63111" t="s">
        <v>21911</v>
      </c>
      <c r="F63111" t="s">
        <v>21912</v>
      </c>
    </row>
    <row r="63112" spans="1:6" x14ac:dyDescent="0.2">
      <c r="A63112" t="s">
        <v>76630</v>
      </c>
      <c r="B63112" t="s">
        <v>79154</v>
      </c>
      <c r="C63112" t="s">
        <v>79155</v>
      </c>
      <c r="D63112" t="s">
        <v>79291</v>
      </c>
      <c r="E63112" t="s">
        <v>79292</v>
      </c>
      <c r="F63112" t="s">
        <v>79293</v>
      </c>
    </row>
    <row r="63113" spans="1:6" x14ac:dyDescent="0.2">
      <c r="A63113" t="s">
        <v>76630</v>
      </c>
      <c r="B63113" t="s">
        <v>79154</v>
      </c>
      <c r="C63113" t="s">
        <v>79155</v>
      </c>
      <c r="D63113" t="s">
        <v>79294</v>
      </c>
      <c r="E63113" t="s">
        <v>79295</v>
      </c>
      <c r="F63113" t="s">
        <v>79296</v>
      </c>
    </row>
    <row r="63114" spans="1:6" x14ac:dyDescent="0.2">
      <c r="A63114" t="s">
        <v>76630</v>
      </c>
      <c r="B63114" t="s">
        <v>79154</v>
      </c>
      <c r="C63114" t="s">
        <v>79155</v>
      </c>
      <c r="D63114" t="s">
        <v>79297</v>
      </c>
      <c r="E63114" t="s">
        <v>79298</v>
      </c>
      <c r="F63114" t="s">
        <v>79299</v>
      </c>
    </row>
    <row r="63115" spans="1:6" x14ac:dyDescent="0.2">
      <c r="A63115" t="s">
        <v>76630</v>
      </c>
      <c r="B63115" t="s">
        <v>79154</v>
      </c>
      <c r="C63115" t="s">
        <v>79155</v>
      </c>
      <c r="D63115" t="s">
        <v>63609</v>
      </c>
      <c r="E63115" t="s">
        <v>63610</v>
      </c>
      <c r="F63115" t="s">
        <v>63611</v>
      </c>
    </row>
    <row r="63116" spans="1:6" x14ac:dyDescent="0.2">
      <c r="A63116" t="s">
        <v>76630</v>
      </c>
      <c r="B63116" t="s">
        <v>79154</v>
      </c>
      <c r="C63116" t="s">
        <v>79155</v>
      </c>
      <c r="D63116" t="s">
        <v>79300</v>
      </c>
      <c r="E63116" t="s">
        <v>79301</v>
      </c>
      <c r="F63116" t="s">
        <v>79302</v>
      </c>
    </row>
    <row r="63117" spans="1:6" x14ac:dyDescent="0.2">
      <c r="A63117" t="s">
        <v>76630</v>
      </c>
      <c r="B63117" t="s">
        <v>79154</v>
      </c>
      <c r="C63117" t="s">
        <v>79155</v>
      </c>
      <c r="D63117" t="s">
        <v>79303</v>
      </c>
      <c r="E63117" t="s">
        <v>79304</v>
      </c>
      <c r="F63117" t="s">
        <v>79305</v>
      </c>
    </row>
    <row r="63118" spans="1:6" x14ac:dyDescent="0.2">
      <c r="A63118" t="s">
        <v>76630</v>
      </c>
      <c r="B63118" t="s">
        <v>79154</v>
      </c>
      <c r="C63118" t="s">
        <v>79155</v>
      </c>
      <c r="D63118" t="s">
        <v>25433</v>
      </c>
      <c r="E63118" t="s">
        <v>25434</v>
      </c>
      <c r="F63118" t="s">
        <v>25435</v>
      </c>
    </row>
    <row r="63119" spans="1:6" x14ac:dyDescent="0.2">
      <c r="A63119" t="s">
        <v>76630</v>
      </c>
      <c r="B63119" t="s">
        <v>79154</v>
      </c>
      <c r="C63119" t="s">
        <v>79155</v>
      </c>
      <c r="D63119" t="s">
        <v>58553</v>
      </c>
      <c r="E63119" t="s">
        <v>58554</v>
      </c>
      <c r="F63119" t="s">
        <v>58555</v>
      </c>
    </row>
    <row r="63120" spans="1:6" x14ac:dyDescent="0.2">
      <c r="A63120" t="s">
        <v>76630</v>
      </c>
      <c r="B63120" t="s">
        <v>79154</v>
      </c>
      <c r="C63120" t="s">
        <v>79155</v>
      </c>
      <c r="D63120" t="s">
        <v>14844</v>
      </c>
      <c r="E63120" t="s">
        <v>14845</v>
      </c>
      <c r="F63120" t="s">
        <v>14846</v>
      </c>
    </row>
    <row r="63121" spans="1:6" x14ac:dyDescent="0.2">
      <c r="A63121" t="s">
        <v>76630</v>
      </c>
      <c r="B63121" t="s">
        <v>79154</v>
      </c>
      <c r="C63121" t="s">
        <v>79155</v>
      </c>
      <c r="D63121" t="s">
        <v>43041</v>
      </c>
      <c r="E63121" t="s">
        <v>43042</v>
      </c>
      <c r="F63121" t="s">
        <v>43043</v>
      </c>
    </row>
    <row r="63122" spans="1:6" x14ac:dyDescent="0.2">
      <c r="A63122" t="s">
        <v>76630</v>
      </c>
      <c r="B63122" t="s">
        <v>79154</v>
      </c>
      <c r="C63122" t="s">
        <v>79155</v>
      </c>
      <c r="D63122" t="s">
        <v>63633</v>
      </c>
      <c r="E63122" t="s">
        <v>63634</v>
      </c>
      <c r="F63122" t="s">
        <v>63635</v>
      </c>
    </row>
    <row r="63123" spans="1:6" x14ac:dyDescent="0.2">
      <c r="A63123" t="s">
        <v>76630</v>
      </c>
      <c r="B63123" t="s">
        <v>79154</v>
      </c>
      <c r="C63123" t="s">
        <v>79155</v>
      </c>
      <c r="D63123" t="s">
        <v>63651</v>
      </c>
      <c r="E63123" t="s">
        <v>63652</v>
      </c>
      <c r="F63123" t="s">
        <v>63653</v>
      </c>
    </row>
    <row r="63124" spans="1:6" x14ac:dyDescent="0.2">
      <c r="A63124" t="s">
        <v>76630</v>
      </c>
      <c r="B63124" t="s">
        <v>79154</v>
      </c>
      <c r="C63124" t="s">
        <v>79155</v>
      </c>
      <c r="D63124" t="s">
        <v>63657</v>
      </c>
      <c r="E63124" t="s">
        <v>63658</v>
      </c>
      <c r="F63124" t="s">
        <v>63659</v>
      </c>
    </row>
    <row r="63125" spans="1:6" x14ac:dyDescent="0.2">
      <c r="A63125" t="s">
        <v>76630</v>
      </c>
      <c r="B63125" t="s">
        <v>79154</v>
      </c>
      <c r="C63125" t="s">
        <v>79155</v>
      </c>
      <c r="D63125" t="s">
        <v>41173</v>
      </c>
      <c r="E63125" t="s">
        <v>41174</v>
      </c>
      <c r="F63125" t="s">
        <v>41175</v>
      </c>
    </row>
    <row r="63126" spans="1:6" x14ac:dyDescent="0.2">
      <c r="A63126" t="s">
        <v>76630</v>
      </c>
      <c r="B63126" t="s">
        <v>79154</v>
      </c>
      <c r="C63126" t="s">
        <v>79155</v>
      </c>
      <c r="D63126" t="s">
        <v>79306</v>
      </c>
      <c r="E63126" t="s">
        <v>79307</v>
      </c>
      <c r="F63126" t="s">
        <v>79308</v>
      </c>
    </row>
    <row r="63127" spans="1:6" x14ac:dyDescent="0.2">
      <c r="A63127" t="s">
        <v>76630</v>
      </c>
      <c r="B63127" t="s">
        <v>79154</v>
      </c>
      <c r="C63127" t="s">
        <v>79155</v>
      </c>
      <c r="D63127" t="s">
        <v>79309</v>
      </c>
      <c r="E63127" t="s">
        <v>79310</v>
      </c>
      <c r="F63127" t="s">
        <v>79311</v>
      </c>
    </row>
    <row r="63128" spans="1:6" x14ac:dyDescent="0.2">
      <c r="A63128" t="s">
        <v>76630</v>
      </c>
      <c r="B63128" t="s">
        <v>79154</v>
      </c>
      <c r="C63128" t="s">
        <v>79155</v>
      </c>
      <c r="D63128" t="s">
        <v>79312</v>
      </c>
      <c r="E63128" t="s">
        <v>79313</v>
      </c>
      <c r="F63128" t="s">
        <v>79314</v>
      </c>
    </row>
    <row r="63129" spans="1:6" x14ac:dyDescent="0.2">
      <c r="A63129" t="s">
        <v>76630</v>
      </c>
      <c r="B63129" t="s">
        <v>79154</v>
      </c>
      <c r="C63129" t="s">
        <v>79155</v>
      </c>
      <c r="D63129" t="s">
        <v>79315</v>
      </c>
      <c r="E63129" t="s">
        <v>79316</v>
      </c>
      <c r="F63129" t="s">
        <v>79317</v>
      </c>
    </row>
    <row r="63130" spans="1:6" x14ac:dyDescent="0.2">
      <c r="A63130" t="s">
        <v>76630</v>
      </c>
      <c r="B63130" t="s">
        <v>79154</v>
      </c>
      <c r="C63130" t="s">
        <v>79155</v>
      </c>
      <c r="D63130" t="s">
        <v>79318</v>
      </c>
      <c r="E63130" t="s">
        <v>79319</v>
      </c>
      <c r="F63130" t="s">
        <v>79320</v>
      </c>
    </row>
    <row r="63131" spans="1:6" x14ac:dyDescent="0.2">
      <c r="A63131" t="s">
        <v>76630</v>
      </c>
      <c r="B63131" t="s">
        <v>79154</v>
      </c>
      <c r="C63131" t="s">
        <v>79155</v>
      </c>
      <c r="D63131" t="s">
        <v>79321</v>
      </c>
      <c r="E63131" t="s">
        <v>79322</v>
      </c>
      <c r="F63131" t="s">
        <v>79323</v>
      </c>
    </row>
    <row r="63132" spans="1:6" x14ac:dyDescent="0.2">
      <c r="A63132" t="s">
        <v>76630</v>
      </c>
      <c r="B63132" t="s">
        <v>79154</v>
      </c>
      <c r="C63132" t="s">
        <v>79155</v>
      </c>
      <c r="D63132" t="s">
        <v>79324</v>
      </c>
      <c r="E63132" t="s">
        <v>79325</v>
      </c>
      <c r="F63132" t="s">
        <v>79326</v>
      </c>
    </row>
    <row r="63133" spans="1:6" x14ac:dyDescent="0.2">
      <c r="A63133" t="s">
        <v>76630</v>
      </c>
      <c r="B63133" t="s">
        <v>79154</v>
      </c>
      <c r="C63133" t="s">
        <v>79155</v>
      </c>
      <c r="D63133" t="s">
        <v>63697</v>
      </c>
      <c r="E63133" t="s">
        <v>63698</v>
      </c>
      <c r="F63133" t="s">
        <v>63699</v>
      </c>
    </row>
    <row r="63134" spans="1:6" x14ac:dyDescent="0.2">
      <c r="A63134" t="s">
        <v>76630</v>
      </c>
      <c r="B63134" t="s">
        <v>79154</v>
      </c>
      <c r="C63134" t="s">
        <v>79155</v>
      </c>
      <c r="D63134" t="s">
        <v>1470</v>
      </c>
      <c r="E63134" t="s">
        <v>1471</v>
      </c>
      <c r="F63134" t="s">
        <v>1472</v>
      </c>
    </row>
    <row r="63135" spans="1:6" x14ac:dyDescent="0.2">
      <c r="A63135" t="s">
        <v>76630</v>
      </c>
      <c r="B63135" t="s">
        <v>79154</v>
      </c>
      <c r="C63135" t="s">
        <v>79155</v>
      </c>
      <c r="D63135" t="s">
        <v>63709</v>
      </c>
      <c r="E63135" t="s">
        <v>63710</v>
      </c>
      <c r="F63135" t="s">
        <v>63711</v>
      </c>
    </row>
    <row r="63136" spans="1:6" x14ac:dyDescent="0.2">
      <c r="A63136" t="s">
        <v>76630</v>
      </c>
      <c r="B63136" t="s">
        <v>79154</v>
      </c>
      <c r="C63136" t="s">
        <v>79155</v>
      </c>
      <c r="D63136" t="s">
        <v>79327</v>
      </c>
      <c r="E63136" t="s">
        <v>79328</v>
      </c>
      <c r="F63136" t="s">
        <v>79329</v>
      </c>
    </row>
    <row r="63137" spans="1:6" x14ac:dyDescent="0.2">
      <c r="A63137" t="s">
        <v>76630</v>
      </c>
      <c r="B63137" t="s">
        <v>79154</v>
      </c>
      <c r="C63137" t="s">
        <v>79155</v>
      </c>
      <c r="D63137" t="s">
        <v>79330</v>
      </c>
      <c r="E63137" t="s">
        <v>79331</v>
      </c>
      <c r="F63137" t="s">
        <v>79332</v>
      </c>
    </row>
    <row r="63138" spans="1:6" x14ac:dyDescent="0.2">
      <c r="A63138" t="s">
        <v>76630</v>
      </c>
      <c r="B63138" t="s">
        <v>79154</v>
      </c>
      <c r="C63138" t="s">
        <v>79155</v>
      </c>
      <c r="D63138" t="s">
        <v>79333</v>
      </c>
      <c r="E63138" t="s">
        <v>79334</v>
      </c>
      <c r="F63138" t="s">
        <v>79335</v>
      </c>
    </row>
    <row r="63139" spans="1:6" x14ac:dyDescent="0.2">
      <c r="A63139" t="s">
        <v>76630</v>
      </c>
      <c r="B63139" t="s">
        <v>79154</v>
      </c>
      <c r="C63139" t="s">
        <v>79155</v>
      </c>
      <c r="D63139" t="s">
        <v>79336</v>
      </c>
      <c r="E63139" t="s">
        <v>79337</v>
      </c>
      <c r="F63139" t="s">
        <v>79338</v>
      </c>
    </row>
    <row r="63140" spans="1:6" x14ac:dyDescent="0.2">
      <c r="A63140" t="s">
        <v>76630</v>
      </c>
      <c r="B63140" t="s">
        <v>79154</v>
      </c>
      <c r="C63140" t="s">
        <v>79155</v>
      </c>
      <c r="D63140" t="s">
        <v>79339</v>
      </c>
      <c r="E63140" t="s">
        <v>79340</v>
      </c>
      <c r="F63140" t="s">
        <v>79341</v>
      </c>
    </row>
    <row r="63141" spans="1:6" x14ac:dyDescent="0.2">
      <c r="A63141" t="s">
        <v>76630</v>
      </c>
      <c r="B63141" t="s">
        <v>79154</v>
      </c>
      <c r="C63141" t="s">
        <v>79155</v>
      </c>
      <c r="D63141" t="s">
        <v>23843</v>
      </c>
      <c r="E63141" t="s">
        <v>23844</v>
      </c>
      <c r="F63141" t="s">
        <v>23845</v>
      </c>
    </row>
    <row r="63142" spans="1:6" x14ac:dyDescent="0.2">
      <c r="A63142" t="s">
        <v>76630</v>
      </c>
      <c r="B63142" t="s">
        <v>79154</v>
      </c>
      <c r="C63142" t="s">
        <v>79155</v>
      </c>
      <c r="D63142" t="s">
        <v>77761</v>
      </c>
      <c r="E63142" t="s">
        <v>77762</v>
      </c>
      <c r="F63142" t="s">
        <v>77763</v>
      </c>
    </row>
    <row r="63143" spans="1:6" x14ac:dyDescent="0.2">
      <c r="A63143" t="s">
        <v>76630</v>
      </c>
      <c r="B63143" t="s">
        <v>79154</v>
      </c>
      <c r="C63143" t="s">
        <v>79155</v>
      </c>
      <c r="D63143" t="s">
        <v>78513</v>
      </c>
      <c r="E63143" t="s">
        <v>78514</v>
      </c>
      <c r="F63143" t="s">
        <v>78515</v>
      </c>
    </row>
    <row r="63144" spans="1:6" x14ac:dyDescent="0.2">
      <c r="A63144" t="s">
        <v>76630</v>
      </c>
      <c r="B63144" t="s">
        <v>79154</v>
      </c>
      <c r="C63144" t="s">
        <v>79155</v>
      </c>
      <c r="D63144" t="s">
        <v>79342</v>
      </c>
      <c r="E63144" t="s">
        <v>79343</v>
      </c>
      <c r="F63144" t="s">
        <v>79344</v>
      </c>
    </row>
    <row r="63145" spans="1:6" x14ac:dyDescent="0.2">
      <c r="A63145" t="s">
        <v>76630</v>
      </c>
      <c r="B63145" t="s">
        <v>79154</v>
      </c>
      <c r="C63145" t="s">
        <v>79155</v>
      </c>
      <c r="D63145" t="s">
        <v>19537</v>
      </c>
      <c r="E63145" t="s">
        <v>19538</v>
      </c>
      <c r="F63145" t="s">
        <v>19539</v>
      </c>
    </row>
    <row r="63146" spans="1:6" x14ac:dyDescent="0.2">
      <c r="A63146" t="s">
        <v>76630</v>
      </c>
      <c r="B63146" t="s">
        <v>79154</v>
      </c>
      <c r="C63146" t="s">
        <v>79155</v>
      </c>
      <c r="D63146" t="s">
        <v>79345</v>
      </c>
      <c r="E63146" t="s">
        <v>79346</v>
      </c>
      <c r="F63146" t="s">
        <v>79347</v>
      </c>
    </row>
    <row r="63147" spans="1:6" x14ac:dyDescent="0.2">
      <c r="A63147" t="s">
        <v>76630</v>
      </c>
      <c r="B63147" t="s">
        <v>79154</v>
      </c>
      <c r="C63147" t="s">
        <v>79155</v>
      </c>
      <c r="D63147" t="s">
        <v>79348</v>
      </c>
      <c r="E63147" t="s">
        <v>79349</v>
      </c>
      <c r="F63147" t="s">
        <v>79350</v>
      </c>
    </row>
    <row r="63148" spans="1:6" x14ac:dyDescent="0.2">
      <c r="A63148" t="s">
        <v>76630</v>
      </c>
      <c r="B63148" t="s">
        <v>79154</v>
      </c>
      <c r="C63148" t="s">
        <v>79155</v>
      </c>
      <c r="D63148" t="s">
        <v>79339</v>
      </c>
      <c r="E63148" t="s">
        <v>79340</v>
      </c>
      <c r="F63148" t="s">
        <v>79341</v>
      </c>
    </row>
    <row r="63149" spans="1:6" x14ac:dyDescent="0.2">
      <c r="A63149" t="s">
        <v>76630</v>
      </c>
      <c r="B63149" t="s">
        <v>79154</v>
      </c>
      <c r="C63149" t="s">
        <v>79155</v>
      </c>
      <c r="D63149" t="s">
        <v>79351</v>
      </c>
      <c r="E63149" t="s">
        <v>79352</v>
      </c>
      <c r="F63149" t="s">
        <v>79353</v>
      </c>
    </row>
    <row r="63150" spans="1:6" x14ac:dyDescent="0.2">
      <c r="A63150" t="s">
        <v>76630</v>
      </c>
      <c r="B63150" t="s">
        <v>79154</v>
      </c>
      <c r="C63150" t="s">
        <v>79155</v>
      </c>
      <c r="D63150" t="s">
        <v>79354</v>
      </c>
      <c r="E63150" t="s">
        <v>79355</v>
      </c>
      <c r="F63150" t="s">
        <v>79356</v>
      </c>
    </row>
    <row r="63151" spans="1:6" x14ac:dyDescent="0.2">
      <c r="A63151" t="s">
        <v>76630</v>
      </c>
      <c r="B63151" t="s">
        <v>79154</v>
      </c>
      <c r="C63151" t="s">
        <v>79155</v>
      </c>
      <c r="D63151" t="s">
        <v>79345</v>
      </c>
      <c r="E63151" t="s">
        <v>79346</v>
      </c>
      <c r="F63151" t="s">
        <v>79347</v>
      </c>
    </row>
    <row r="63152" spans="1:6" x14ac:dyDescent="0.2">
      <c r="A63152" t="s">
        <v>76630</v>
      </c>
      <c r="B63152" t="s">
        <v>79154</v>
      </c>
      <c r="C63152" t="s">
        <v>79155</v>
      </c>
      <c r="D63152" t="s">
        <v>79348</v>
      </c>
      <c r="E63152" t="s">
        <v>79349</v>
      </c>
      <c r="F63152" t="s">
        <v>79350</v>
      </c>
    </row>
    <row r="63153" spans="1:6" x14ac:dyDescent="0.2">
      <c r="A63153" t="s">
        <v>76630</v>
      </c>
      <c r="B63153" t="s">
        <v>79154</v>
      </c>
      <c r="C63153" t="s">
        <v>79155</v>
      </c>
      <c r="D63153" t="s">
        <v>33380</v>
      </c>
      <c r="E63153" t="s">
        <v>33381</v>
      </c>
      <c r="F63153" t="s">
        <v>33382</v>
      </c>
    </row>
    <row r="63154" spans="1:6" x14ac:dyDescent="0.2">
      <c r="A63154" t="s">
        <v>76630</v>
      </c>
      <c r="B63154" t="s">
        <v>79154</v>
      </c>
      <c r="C63154" t="s">
        <v>79155</v>
      </c>
      <c r="D63154" t="s">
        <v>2392</v>
      </c>
      <c r="E63154" t="s">
        <v>2393</v>
      </c>
      <c r="F63154" t="s">
        <v>2394</v>
      </c>
    </row>
    <row r="63155" spans="1:6" x14ac:dyDescent="0.2">
      <c r="A63155" t="s">
        <v>76630</v>
      </c>
      <c r="B63155" t="s">
        <v>79154</v>
      </c>
      <c r="C63155" t="s">
        <v>79155</v>
      </c>
      <c r="D63155" t="s">
        <v>1521</v>
      </c>
      <c r="E63155" t="s">
        <v>1522</v>
      </c>
      <c r="F63155" t="s">
        <v>1523</v>
      </c>
    </row>
    <row r="63156" spans="1:6" x14ac:dyDescent="0.2">
      <c r="A63156" t="s">
        <v>76630</v>
      </c>
      <c r="B63156" t="s">
        <v>79357</v>
      </c>
      <c r="C63156" t="s">
        <v>79358</v>
      </c>
      <c r="D63156" t="s">
        <v>25463</v>
      </c>
      <c r="E63156" t="s">
        <v>25464</v>
      </c>
      <c r="F63156" t="s">
        <v>79359</v>
      </c>
    </row>
    <row r="63157" spans="1:6" x14ac:dyDescent="0.2">
      <c r="A63157" t="s">
        <v>76630</v>
      </c>
      <c r="B63157" t="s">
        <v>79357</v>
      </c>
      <c r="C63157" t="s">
        <v>79358</v>
      </c>
      <c r="D63157" t="s">
        <v>79360</v>
      </c>
      <c r="E63157" t="s">
        <v>79361</v>
      </c>
      <c r="F63157" t="s">
        <v>79362</v>
      </c>
    </row>
    <row r="63158" spans="1:6" x14ac:dyDescent="0.2">
      <c r="A63158" t="s">
        <v>76630</v>
      </c>
      <c r="B63158" t="s">
        <v>79357</v>
      </c>
      <c r="C63158" t="s">
        <v>79358</v>
      </c>
      <c r="D63158" t="s">
        <v>58720</v>
      </c>
      <c r="E63158" t="s">
        <v>58721</v>
      </c>
      <c r="F63158" t="s">
        <v>58722</v>
      </c>
    </row>
    <row r="63159" spans="1:6" x14ac:dyDescent="0.2">
      <c r="A63159" t="s">
        <v>76630</v>
      </c>
      <c r="B63159" t="s">
        <v>79357</v>
      </c>
      <c r="C63159" t="s">
        <v>79358</v>
      </c>
      <c r="D63159" t="s">
        <v>77490</v>
      </c>
      <c r="E63159" t="s">
        <v>77491</v>
      </c>
      <c r="F63159" t="s">
        <v>77492</v>
      </c>
    </row>
    <row r="63160" spans="1:6" x14ac:dyDescent="0.2">
      <c r="A63160" t="s">
        <v>76630</v>
      </c>
      <c r="B63160" t="s">
        <v>79357</v>
      </c>
      <c r="C63160" t="s">
        <v>79358</v>
      </c>
      <c r="D63160" t="s">
        <v>26979</v>
      </c>
      <c r="E63160" t="s">
        <v>26980</v>
      </c>
      <c r="F63160" t="s">
        <v>26981</v>
      </c>
    </row>
    <row r="63161" spans="1:6" x14ac:dyDescent="0.2">
      <c r="A63161" t="s">
        <v>76630</v>
      </c>
      <c r="B63161" t="s">
        <v>79357</v>
      </c>
      <c r="C63161" t="s">
        <v>79358</v>
      </c>
      <c r="D63161" t="s">
        <v>79363</v>
      </c>
      <c r="E63161" t="s">
        <v>79364</v>
      </c>
      <c r="F63161" t="s">
        <v>79365</v>
      </c>
    </row>
    <row r="63162" spans="1:6" x14ac:dyDescent="0.2">
      <c r="A63162" t="s">
        <v>76630</v>
      </c>
      <c r="B63162" t="s">
        <v>79357</v>
      </c>
      <c r="C63162" t="s">
        <v>79358</v>
      </c>
      <c r="D63162" t="s">
        <v>79366</v>
      </c>
      <c r="E63162" t="s">
        <v>79367</v>
      </c>
      <c r="F63162" t="s">
        <v>79368</v>
      </c>
    </row>
    <row r="63163" spans="1:6" x14ac:dyDescent="0.2">
      <c r="A63163" t="s">
        <v>76630</v>
      </c>
      <c r="B63163" t="s">
        <v>79357</v>
      </c>
      <c r="C63163" t="s">
        <v>79358</v>
      </c>
      <c r="D63163" t="s">
        <v>79369</v>
      </c>
      <c r="E63163" t="s">
        <v>79370</v>
      </c>
      <c r="F63163" t="s">
        <v>79371</v>
      </c>
    </row>
    <row r="63164" spans="1:6" x14ac:dyDescent="0.2">
      <c r="A63164" t="s">
        <v>76630</v>
      </c>
      <c r="B63164" t="s">
        <v>79357</v>
      </c>
      <c r="C63164" t="s">
        <v>79358</v>
      </c>
      <c r="D63164" t="s">
        <v>25550</v>
      </c>
      <c r="E63164" t="s">
        <v>25551</v>
      </c>
      <c r="F63164" t="s">
        <v>79372</v>
      </c>
    </row>
    <row r="63165" spans="1:6" x14ac:dyDescent="0.2">
      <c r="A63165" t="s">
        <v>76630</v>
      </c>
      <c r="B63165" t="s">
        <v>79357</v>
      </c>
      <c r="C63165" t="s">
        <v>79358</v>
      </c>
      <c r="D63165" t="s">
        <v>79373</v>
      </c>
      <c r="E63165" t="s">
        <v>79374</v>
      </c>
      <c r="F63165" t="s">
        <v>79375</v>
      </c>
    </row>
    <row r="63166" spans="1:6" x14ac:dyDescent="0.2">
      <c r="A63166" t="s">
        <v>76630</v>
      </c>
      <c r="B63166" t="s">
        <v>79357</v>
      </c>
      <c r="C63166" t="s">
        <v>79358</v>
      </c>
      <c r="D63166" t="s">
        <v>79376</v>
      </c>
      <c r="E63166" t="s">
        <v>79377</v>
      </c>
      <c r="F63166" t="s">
        <v>79378</v>
      </c>
    </row>
    <row r="63167" spans="1:6" x14ac:dyDescent="0.2">
      <c r="A63167" t="s">
        <v>76630</v>
      </c>
      <c r="B63167" t="s">
        <v>79357</v>
      </c>
      <c r="C63167" t="s">
        <v>79358</v>
      </c>
      <c r="D63167" t="s">
        <v>79379</v>
      </c>
      <c r="E63167" t="s">
        <v>79380</v>
      </c>
      <c r="F63167" t="s">
        <v>79381</v>
      </c>
    </row>
    <row r="63168" spans="1:6" x14ac:dyDescent="0.2">
      <c r="A63168" t="s">
        <v>76630</v>
      </c>
      <c r="B63168" t="s">
        <v>79357</v>
      </c>
      <c r="C63168" t="s">
        <v>79358</v>
      </c>
      <c r="D63168" t="s">
        <v>79382</v>
      </c>
      <c r="E63168" t="s">
        <v>79383</v>
      </c>
      <c r="F63168" t="s">
        <v>79384</v>
      </c>
    </row>
    <row r="63169" spans="1:6" x14ac:dyDescent="0.2">
      <c r="A63169" t="s">
        <v>76630</v>
      </c>
      <c r="B63169" t="s">
        <v>79357</v>
      </c>
      <c r="C63169" t="s">
        <v>79358</v>
      </c>
      <c r="D63169" t="s">
        <v>77575</v>
      </c>
      <c r="E63169" t="s">
        <v>77576</v>
      </c>
      <c r="F63169" t="s">
        <v>79385</v>
      </c>
    </row>
    <row r="63170" spans="1:6" x14ac:dyDescent="0.2">
      <c r="A63170" t="s">
        <v>76630</v>
      </c>
      <c r="B63170" t="s">
        <v>79357</v>
      </c>
      <c r="C63170" t="s">
        <v>79358</v>
      </c>
      <c r="D63170" t="s">
        <v>79386</v>
      </c>
      <c r="E63170" t="s">
        <v>79387</v>
      </c>
      <c r="F63170" t="s">
        <v>79388</v>
      </c>
    </row>
    <row r="63171" spans="1:6" x14ac:dyDescent="0.2">
      <c r="A63171" t="s">
        <v>76630</v>
      </c>
      <c r="B63171" t="s">
        <v>79357</v>
      </c>
      <c r="C63171" t="s">
        <v>79358</v>
      </c>
      <c r="D63171" t="s">
        <v>79389</v>
      </c>
      <c r="E63171" t="s">
        <v>79390</v>
      </c>
      <c r="F63171" t="s">
        <v>79391</v>
      </c>
    </row>
    <row r="63172" spans="1:6" x14ac:dyDescent="0.2">
      <c r="A63172" t="s">
        <v>76630</v>
      </c>
      <c r="B63172" t="s">
        <v>79357</v>
      </c>
      <c r="C63172" t="s">
        <v>79358</v>
      </c>
      <c r="D63172" t="s">
        <v>79392</v>
      </c>
      <c r="E63172" t="s">
        <v>79393</v>
      </c>
      <c r="F63172" t="s">
        <v>79394</v>
      </c>
    </row>
    <row r="63173" spans="1:6" x14ac:dyDescent="0.2">
      <c r="A63173" t="s">
        <v>76630</v>
      </c>
      <c r="B63173" t="s">
        <v>79357</v>
      </c>
      <c r="C63173" t="s">
        <v>79358</v>
      </c>
      <c r="D63173" t="s">
        <v>77596</v>
      </c>
      <c r="E63173" t="s">
        <v>77597</v>
      </c>
      <c r="F63173" t="s">
        <v>77598</v>
      </c>
    </row>
    <row r="63174" spans="1:6" x14ac:dyDescent="0.2">
      <c r="A63174" t="s">
        <v>76630</v>
      </c>
      <c r="B63174" t="s">
        <v>79357</v>
      </c>
      <c r="C63174" t="s">
        <v>79358</v>
      </c>
      <c r="D63174" t="s">
        <v>78836</v>
      </c>
      <c r="E63174" t="s">
        <v>79395</v>
      </c>
      <c r="F63174" t="s">
        <v>79396</v>
      </c>
    </row>
    <row r="63175" spans="1:6" x14ac:dyDescent="0.2">
      <c r="A63175" t="s">
        <v>76630</v>
      </c>
      <c r="B63175" t="s">
        <v>79357</v>
      </c>
      <c r="C63175" t="s">
        <v>79358</v>
      </c>
      <c r="D63175" t="s">
        <v>77629</v>
      </c>
      <c r="E63175" t="s">
        <v>77630</v>
      </c>
      <c r="F63175" t="s">
        <v>77631</v>
      </c>
    </row>
    <row r="63176" spans="1:6" x14ac:dyDescent="0.2">
      <c r="A63176" t="s">
        <v>76630</v>
      </c>
      <c r="B63176" t="s">
        <v>79357</v>
      </c>
      <c r="C63176" t="s">
        <v>79358</v>
      </c>
      <c r="D63176" t="s">
        <v>79397</v>
      </c>
      <c r="E63176" t="s">
        <v>79398</v>
      </c>
      <c r="F63176" t="s">
        <v>79399</v>
      </c>
    </row>
    <row r="63177" spans="1:6" x14ac:dyDescent="0.2">
      <c r="A63177" t="s">
        <v>76630</v>
      </c>
      <c r="B63177" t="s">
        <v>79357</v>
      </c>
      <c r="C63177" t="s">
        <v>79358</v>
      </c>
      <c r="D63177" t="s">
        <v>79400</v>
      </c>
      <c r="E63177" t="s">
        <v>79401</v>
      </c>
      <c r="F63177" t="s">
        <v>79402</v>
      </c>
    </row>
    <row r="63178" spans="1:6" x14ac:dyDescent="0.2">
      <c r="A63178" t="s">
        <v>76630</v>
      </c>
      <c r="B63178" t="s">
        <v>79357</v>
      </c>
      <c r="C63178" t="s">
        <v>79358</v>
      </c>
      <c r="D63178" t="s">
        <v>79403</v>
      </c>
      <c r="E63178" t="s">
        <v>79404</v>
      </c>
      <c r="F63178" t="s">
        <v>79405</v>
      </c>
    </row>
    <row r="63179" spans="1:6" x14ac:dyDescent="0.2">
      <c r="A63179" t="s">
        <v>76630</v>
      </c>
      <c r="B63179" t="s">
        <v>79357</v>
      </c>
      <c r="C63179" t="s">
        <v>79358</v>
      </c>
      <c r="D63179" t="s">
        <v>79406</v>
      </c>
      <c r="E63179" t="s">
        <v>79407</v>
      </c>
      <c r="F63179" t="s">
        <v>79408</v>
      </c>
    </row>
    <row r="63180" spans="1:6" x14ac:dyDescent="0.2">
      <c r="A63180" t="s">
        <v>76630</v>
      </c>
      <c r="B63180" t="s">
        <v>79357</v>
      </c>
      <c r="C63180" t="s">
        <v>79358</v>
      </c>
      <c r="D63180" t="s">
        <v>79409</v>
      </c>
      <c r="E63180" t="s">
        <v>79410</v>
      </c>
      <c r="F63180" t="s">
        <v>79411</v>
      </c>
    </row>
    <row r="63181" spans="1:6" x14ac:dyDescent="0.2">
      <c r="A63181" t="s">
        <v>76630</v>
      </c>
      <c r="B63181" t="s">
        <v>79357</v>
      </c>
      <c r="C63181" t="s">
        <v>79358</v>
      </c>
      <c r="D63181" t="s">
        <v>79412</v>
      </c>
      <c r="E63181" t="s">
        <v>79413</v>
      </c>
      <c r="F63181" t="s">
        <v>79414</v>
      </c>
    </row>
    <row r="63182" spans="1:6" x14ac:dyDescent="0.2">
      <c r="A63182" t="s">
        <v>76630</v>
      </c>
      <c r="B63182" t="s">
        <v>79357</v>
      </c>
      <c r="C63182" t="s">
        <v>79358</v>
      </c>
      <c r="D63182" t="s">
        <v>79415</v>
      </c>
      <c r="E63182" t="s">
        <v>79416</v>
      </c>
      <c r="F63182" t="s">
        <v>79417</v>
      </c>
    </row>
    <row r="63183" spans="1:6" x14ac:dyDescent="0.2">
      <c r="A63183" t="s">
        <v>76630</v>
      </c>
      <c r="B63183" t="s">
        <v>79357</v>
      </c>
      <c r="C63183" t="s">
        <v>79358</v>
      </c>
      <c r="D63183" t="s">
        <v>79418</v>
      </c>
      <c r="E63183" t="s">
        <v>79419</v>
      </c>
      <c r="F63183" t="s">
        <v>79420</v>
      </c>
    </row>
    <row r="63184" spans="1:6" x14ac:dyDescent="0.2">
      <c r="A63184" t="s">
        <v>76630</v>
      </c>
      <c r="B63184" t="s">
        <v>79357</v>
      </c>
      <c r="C63184" t="s">
        <v>79358</v>
      </c>
      <c r="D63184" t="s">
        <v>79421</v>
      </c>
      <c r="E63184" t="s">
        <v>79422</v>
      </c>
      <c r="F63184" t="s">
        <v>79423</v>
      </c>
    </row>
    <row r="63185" spans="1:6" x14ac:dyDescent="0.2">
      <c r="A63185" t="s">
        <v>76630</v>
      </c>
      <c r="B63185" t="s">
        <v>79357</v>
      </c>
      <c r="C63185" t="s">
        <v>79358</v>
      </c>
      <c r="D63185" t="s">
        <v>79424</v>
      </c>
      <c r="E63185" t="s">
        <v>79425</v>
      </c>
      <c r="F63185" t="s">
        <v>79426</v>
      </c>
    </row>
    <row r="63186" spans="1:6" x14ac:dyDescent="0.2">
      <c r="A63186" t="s">
        <v>76630</v>
      </c>
      <c r="B63186" t="s">
        <v>79357</v>
      </c>
      <c r="C63186" t="s">
        <v>79358</v>
      </c>
      <c r="D63186" t="s">
        <v>79117</v>
      </c>
      <c r="E63186" t="s">
        <v>79118</v>
      </c>
      <c r="F63186" t="s">
        <v>79119</v>
      </c>
    </row>
    <row r="63187" spans="1:6" x14ac:dyDescent="0.2">
      <c r="A63187" t="s">
        <v>76630</v>
      </c>
      <c r="B63187" t="s">
        <v>79357</v>
      </c>
      <c r="C63187" t="s">
        <v>79358</v>
      </c>
      <c r="D63187" t="s">
        <v>79427</v>
      </c>
      <c r="E63187" t="s">
        <v>79428</v>
      </c>
      <c r="F63187" t="s">
        <v>79429</v>
      </c>
    </row>
    <row r="63188" spans="1:6" x14ac:dyDescent="0.2">
      <c r="A63188" t="s">
        <v>76630</v>
      </c>
      <c r="B63188" t="s">
        <v>79357</v>
      </c>
      <c r="C63188" t="s">
        <v>79358</v>
      </c>
      <c r="D63188" t="s">
        <v>79430</v>
      </c>
      <c r="E63188" t="s">
        <v>79431</v>
      </c>
      <c r="F63188" t="s">
        <v>79432</v>
      </c>
    </row>
    <row r="63189" spans="1:6" x14ac:dyDescent="0.2">
      <c r="A63189" t="s">
        <v>76630</v>
      </c>
      <c r="B63189" t="s">
        <v>79357</v>
      </c>
      <c r="C63189" t="s">
        <v>79358</v>
      </c>
      <c r="D63189" t="s">
        <v>79433</v>
      </c>
      <c r="E63189" t="s">
        <v>79434</v>
      </c>
      <c r="F63189" t="s">
        <v>79435</v>
      </c>
    </row>
    <row r="63190" spans="1:6" x14ac:dyDescent="0.2">
      <c r="A63190" t="s">
        <v>76630</v>
      </c>
      <c r="B63190" t="s">
        <v>79436</v>
      </c>
      <c r="C63190" t="s">
        <v>79437</v>
      </c>
      <c r="D63190" t="s">
        <v>27486</v>
      </c>
      <c r="E63190" t="s">
        <v>27487</v>
      </c>
      <c r="F63190" t="s">
        <v>28168</v>
      </c>
    </row>
    <row r="63191" spans="1:6" x14ac:dyDescent="0.2">
      <c r="A63191" t="s">
        <v>76630</v>
      </c>
      <c r="B63191" t="s">
        <v>79436</v>
      </c>
      <c r="C63191" t="s">
        <v>79437</v>
      </c>
      <c r="D63191" t="s">
        <v>98</v>
      </c>
      <c r="E63191" t="s">
        <v>99</v>
      </c>
      <c r="F63191" t="s">
        <v>100</v>
      </c>
    </row>
    <row r="63192" spans="1:6" x14ac:dyDescent="0.2">
      <c r="A63192" t="s">
        <v>76630</v>
      </c>
      <c r="B63192" t="s">
        <v>79436</v>
      </c>
      <c r="C63192" t="s">
        <v>79437</v>
      </c>
      <c r="D63192" t="s">
        <v>25310</v>
      </c>
      <c r="E63192" t="s">
        <v>25311</v>
      </c>
      <c r="F63192" t="s">
        <v>25312</v>
      </c>
    </row>
    <row r="63193" spans="1:6" x14ac:dyDescent="0.2">
      <c r="A63193" t="s">
        <v>76630</v>
      </c>
      <c r="B63193" t="s">
        <v>79436</v>
      </c>
      <c r="C63193" t="s">
        <v>79437</v>
      </c>
      <c r="D63193" t="s">
        <v>104</v>
      </c>
      <c r="E63193" t="s">
        <v>105</v>
      </c>
      <c r="F63193" t="s">
        <v>79438</v>
      </c>
    </row>
    <row r="63194" spans="1:6" x14ac:dyDescent="0.2">
      <c r="A63194" t="s">
        <v>76630</v>
      </c>
      <c r="B63194" t="s">
        <v>79436</v>
      </c>
      <c r="C63194" t="s">
        <v>79437</v>
      </c>
      <c r="D63194" t="s">
        <v>78243</v>
      </c>
      <c r="E63194" t="s">
        <v>78244</v>
      </c>
      <c r="F63194" t="s">
        <v>79439</v>
      </c>
    </row>
    <row r="63195" spans="1:6" x14ac:dyDescent="0.2">
      <c r="A63195" t="s">
        <v>76630</v>
      </c>
      <c r="B63195" t="s">
        <v>79436</v>
      </c>
      <c r="C63195" t="s">
        <v>79437</v>
      </c>
      <c r="D63195" t="s">
        <v>79440</v>
      </c>
      <c r="E63195" t="s">
        <v>79441</v>
      </c>
      <c r="F63195" t="s">
        <v>79442</v>
      </c>
    </row>
    <row r="63196" spans="1:6" x14ac:dyDescent="0.2">
      <c r="A63196" t="s">
        <v>76630</v>
      </c>
      <c r="B63196" t="s">
        <v>79436</v>
      </c>
      <c r="C63196" t="s">
        <v>79437</v>
      </c>
      <c r="D63196" t="s">
        <v>55828</v>
      </c>
      <c r="E63196" t="s">
        <v>55829</v>
      </c>
      <c r="F63196" t="s">
        <v>55830</v>
      </c>
    </row>
    <row r="63197" spans="1:6" x14ac:dyDescent="0.2">
      <c r="A63197" t="s">
        <v>76630</v>
      </c>
      <c r="B63197" t="s">
        <v>79436</v>
      </c>
      <c r="C63197" t="s">
        <v>79437</v>
      </c>
      <c r="D63197" t="s">
        <v>77058</v>
      </c>
      <c r="E63197" t="s">
        <v>77059</v>
      </c>
      <c r="F63197" t="s">
        <v>77060</v>
      </c>
    </row>
    <row r="63198" spans="1:6" x14ac:dyDescent="0.2">
      <c r="A63198" t="s">
        <v>76630</v>
      </c>
      <c r="B63198" t="s">
        <v>79436</v>
      </c>
      <c r="C63198" t="s">
        <v>79437</v>
      </c>
      <c r="D63198" t="s">
        <v>2457</v>
      </c>
      <c r="E63198" t="s">
        <v>2458</v>
      </c>
      <c r="F63198" t="s">
        <v>4279</v>
      </c>
    </row>
    <row r="63199" spans="1:6" x14ac:dyDescent="0.2">
      <c r="A63199" t="s">
        <v>76630</v>
      </c>
      <c r="B63199" t="s">
        <v>79436</v>
      </c>
      <c r="C63199" t="s">
        <v>79437</v>
      </c>
      <c r="D63199" t="s">
        <v>50639</v>
      </c>
      <c r="E63199" t="s">
        <v>50640</v>
      </c>
      <c r="F63199" t="s">
        <v>50641</v>
      </c>
    </row>
    <row r="63200" spans="1:6" x14ac:dyDescent="0.2">
      <c r="A63200" t="s">
        <v>76630</v>
      </c>
      <c r="B63200" t="s">
        <v>79436</v>
      </c>
      <c r="C63200" t="s">
        <v>79437</v>
      </c>
      <c r="D63200" t="s">
        <v>117</v>
      </c>
      <c r="E63200" t="s">
        <v>118</v>
      </c>
      <c r="F63200" t="s">
        <v>79443</v>
      </c>
    </row>
    <row r="63201" spans="1:6" x14ac:dyDescent="0.2">
      <c r="A63201" t="s">
        <v>76630</v>
      </c>
      <c r="B63201" t="s">
        <v>79436</v>
      </c>
      <c r="C63201" t="s">
        <v>79437</v>
      </c>
      <c r="D63201" t="s">
        <v>79444</v>
      </c>
      <c r="E63201" t="s">
        <v>79445</v>
      </c>
      <c r="F63201" t="s">
        <v>79446</v>
      </c>
    </row>
    <row r="63202" spans="1:6" x14ac:dyDescent="0.2">
      <c r="A63202" t="s">
        <v>76630</v>
      </c>
      <c r="B63202" t="s">
        <v>79436</v>
      </c>
      <c r="C63202" t="s">
        <v>79437</v>
      </c>
      <c r="D63202" t="s">
        <v>28172</v>
      </c>
      <c r="E63202" t="s">
        <v>28173</v>
      </c>
      <c r="F63202" t="s">
        <v>28174</v>
      </c>
    </row>
    <row r="63203" spans="1:6" x14ac:dyDescent="0.2">
      <c r="A63203" t="s">
        <v>76630</v>
      </c>
      <c r="B63203" t="s">
        <v>79436</v>
      </c>
      <c r="C63203" t="s">
        <v>79437</v>
      </c>
      <c r="D63203" t="s">
        <v>7154</v>
      </c>
      <c r="E63203" t="s">
        <v>7155</v>
      </c>
      <c r="F63203" t="s">
        <v>79447</v>
      </c>
    </row>
    <row r="63204" spans="1:6" x14ac:dyDescent="0.2">
      <c r="A63204" t="s">
        <v>76630</v>
      </c>
      <c r="B63204" t="s">
        <v>79436</v>
      </c>
      <c r="C63204" t="s">
        <v>79437</v>
      </c>
      <c r="D63204" t="s">
        <v>483</v>
      </c>
      <c r="E63204" t="s">
        <v>484</v>
      </c>
      <c r="F63204" t="s">
        <v>4285</v>
      </c>
    </row>
    <row r="63205" spans="1:6" x14ac:dyDescent="0.2">
      <c r="A63205" t="s">
        <v>76630</v>
      </c>
      <c r="B63205" t="s">
        <v>79436</v>
      </c>
      <c r="C63205" t="s">
        <v>79437</v>
      </c>
      <c r="D63205" t="s">
        <v>79448</v>
      </c>
      <c r="E63205" t="s">
        <v>79449</v>
      </c>
      <c r="F63205" t="s">
        <v>79450</v>
      </c>
    </row>
    <row r="63206" spans="1:6" x14ac:dyDescent="0.2">
      <c r="A63206" t="s">
        <v>76630</v>
      </c>
      <c r="B63206" t="s">
        <v>79436</v>
      </c>
      <c r="C63206" t="s">
        <v>79437</v>
      </c>
      <c r="D63206" t="s">
        <v>29451</v>
      </c>
      <c r="E63206" t="s">
        <v>29452</v>
      </c>
      <c r="F63206" t="s">
        <v>79451</v>
      </c>
    </row>
    <row r="63207" spans="1:6" x14ac:dyDescent="0.2">
      <c r="A63207" t="s">
        <v>76630</v>
      </c>
      <c r="B63207" t="s">
        <v>79436</v>
      </c>
      <c r="C63207" t="s">
        <v>79437</v>
      </c>
      <c r="D63207" t="s">
        <v>79452</v>
      </c>
      <c r="E63207" t="s">
        <v>79453</v>
      </c>
      <c r="F63207" t="s">
        <v>79454</v>
      </c>
    </row>
    <row r="63208" spans="1:6" x14ac:dyDescent="0.2">
      <c r="A63208" t="s">
        <v>76630</v>
      </c>
      <c r="B63208" t="s">
        <v>79436</v>
      </c>
      <c r="C63208" t="s">
        <v>79437</v>
      </c>
      <c r="D63208" t="s">
        <v>52111</v>
      </c>
      <c r="E63208" t="s">
        <v>52112</v>
      </c>
      <c r="F63208" t="s">
        <v>52113</v>
      </c>
    </row>
    <row r="63209" spans="1:6" x14ac:dyDescent="0.2">
      <c r="A63209" t="s">
        <v>76630</v>
      </c>
      <c r="B63209" t="s">
        <v>79436</v>
      </c>
      <c r="C63209" t="s">
        <v>79437</v>
      </c>
      <c r="D63209" t="s">
        <v>79455</v>
      </c>
      <c r="E63209" t="s">
        <v>79456</v>
      </c>
      <c r="F63209" t="s">
        <v>79457</v>
      </c>
    </row>
    <row r="63210" spans="1:6" x14ac:dyDescent="0.2">
      <c r="A63210" t="s">
        <v>76630</v>
      </c>
      <c r="B63210" t="s">
        <v>79436</v>
      </c>
      <c r="C63210" t="s">
        <v>79437</v>
      </c>
      <c r="D63210" t="s">
        <v>78247</v>
      </c>
      <c r="E63210" t="s">
        <v>78248</v>
      </c>
      <c r="F63210" t="s">
        <v>78249</v>
      </c>
    </row>
    <row r="63211" spans="1:6" x14ac:dyDescent="0.2">
      <c r="A63211" t="s">
        <v>76630</v>
      </c>
      <c r="B63211" t="s">
        <v>79436</v>
      </c>
      <c r="C63211" t="s">
        <v>79437</v>
      </c>
      <c r="D63211" t="s">
        <v>79458</v>
      </c>
      <c r="E63211" t="s">
        <v>79459</v>
      </c>
      <c r="F63211" t="s">
        <v>79460</v>
      </c>
    </row>
    <row r="63212" spans="1:6" x14ac:dyDescent="0.2">
      <c r="A63212" t="s">
        <v>76630</v>
      </c>
      <c r="B63212" t="s">
        <v>79436</v>
      </c>
      <c r="C63212" t="s">
        <v>79437</v>
      </c>
      <c r="D63212" t="s">
        <v>52420</v>
      </c>
      <c r="E63212" t="s">
        <v>52421</v>
      </c>
      <c r="F63212" t="s">
        <v>52422</v>
      </c>
    </row>
    <row r="63213" spans="1:6" x14ac:dyDescent="0.2">
      <c r="A63213" t="s">
        <v>76630</v>
      </c>
      <c r="B63213" t="s">
        <v>79436</v>
      </c>
      <c r="C63213" t="s">
        <v>79437</v>
      </c>
      <c r="D63213" t="s">
        <v>79461</v>
      </c>
      <c r="E63213" t="s">
        <v>79462</v>
      </c>
      <c r="F63213" t="s">
        <v>79463</v>
      </c>
    </row>
    <row r="63214" spans="1:6" x14ac:dyDescent="0.2">
      <c r="A63214" t="s">
        <v>76630</v>
      </c>
      <c r="B63214" t="s">
        <v>79436</v>
      </c>
      <c r="C63214" t="s">
        <v>79437</v>
      </c>
      <c r="D63214" t="s">
        <v>79464</v>
      </c>
      <c r="E63214" t="s">
        <v>79465</v>
      </c>
      <c r="F63214" t="s">
        <v>79466</v>
      </c>
    </row>
    <row r="63215" spans="1:6" x14ac:dyDescent="0.2">
      <c r="A63215" t="s">
        <v>76630</v>
      </c>
      <c r="B63215" t="s">
        <v>79436</v>
      </c>
      <c r="C63215" t="s">
        <v>79437</v>
      </c>
      <c r="D63215" t="s">
        <v>28178</v>
      </c>
      <c r="E63215" t="s">
        <v>28179</v>
      </c>
      <c r="F63215" t="s">
        <v>78729</v>
      </c>
    </row>
    <row r="63216" spans="1:6" x14ac:dyDescent="0.2">
      <c r="A63216" t="s">
        <v>76630</v>
      </c>
      <c r="B63216" t="s">
        <v>79436</v>
      </c>
      <c r="C63216" t="s">
        <v>79437</v>
      </c>
      <c r="D63216" t="s">
        <v>79467</v>
      </c>
      <c r="E63216" t="s">
        <v>79468</v>
      </c>
      <c r="F63216" t="s">
        <v>79469</v>
      </c>
    </row>
    <row r="63217" spans="1:6" x14ac:dyDescent="0.2">
      <c r="A63217" t="s">
        <v>76630</v>
      </c>
      <c r="B63217" t="s">
        <v>79436</v>
      </c>
      <c r="C63217" t="s">
        <v>79437</v>
      </c>
      <c r="D63217" t="s">
        <v>14269</v>
      </c>
      <c r="E63217" t="s">
        <v>14270</v>
      </c>
      <c r="F63217" t="s">
        <v>14271</v>
      </c>
    </row>
    <row r="63218" spans="1:6" x14ac:dyDescent="0.2">
      <c r="A63218" t="s">
        <v>76630</v>
      </c>
      <c r="B63218" t="s">
        <v>79436</v>
      </c>
      <c r="C63218" t="s">
        <v>79437</v>
      </c>
      <c r="D63218" t="s">
        <v>79470</v>
      </c>
      <c r="E63218" t="s">
        <v>79471</v>
      </c>
      <c r="F63218" t="s">
        <v>79472</v>
      </c>
    </row>
    <row r="63219" spans="1:6" x14ac:dyDescent="0.2">
      <c r="A63219" t="s">
        <v>76630</v>
      </c>
      <c r="B63219" t="s">
        <v>79436</v>
      </c>
      <c r="C63219" t="s">
        <v>79437</v>
      </c>
      <c r="D63219" t="s">
        <v>59018</v>
      </c>
      <c r="E63219" t="s">
        <v>59019</v>
      </c>
      <c r="F63219" t="s">
        <v>79473</v>
      </c>
    </row>
    <row r="63220" spans="1:6" x14ac:dyDescent="0.2">
      <c r="A63220" t="s">
        <v>76630</v>
      </c>
      <c r="B63220" t="s">
        <v>79436</v>
      </c>
      <c r="C63220" t="s">
        <v>79437</v>
      </c>
      <c r="D63220" t="s">
        <v>55851</v>
      </c>
      <c r="E63220" t="s">
        <v>55852</v>
      </c>
      <c r="F63220" t="s">
        <v>55853</v>
      </c>
    </row>
    <row r="63221" spans="1:6" x14ac:dyDescent="0.2">
      <c r="A63221" t="s">
        <v>76630</v>
      </c>
      <c r="B63221" t="s">
        <v>79436</v>
      </c>
      <c r="C63221" t="s">
        <v>79437</v>
      </c>
      <c r="D63221" t="s">
        <v>64043</v>
      </c>
      <c r="E63221" t="s">
        <v>64044</v>
      </c>
      <c r="F63221" t="s">
        <v>79474</v>
      </c>
    </row>
    <row r="63222" spans="1:6" x14ac:dyDescent="0.2">
      <c r="A63222" t="s">
        <v>76630</v>
      </c>
      <c r="B63222" t="s">
        <v>79436</v>
      </c>
      <c r="C63222" t="s">
        <v>79437</v>
      </c>
      <c r="D63222" t="s">
        <v>58705</v>
      </c>
      <c r="E63222" t="s">
        <v>58706</v>
      </c>
      <c r="F63222" t="s">
        <v>58707</v>
      </c>
    </row>
    <row r="63223" spans="1:6" x14ac:dyDescent="0.2">
      <c r="A63223" t="s">
        <v>76630</v>
      </c>
      <c r="B63223" t="s">
        <v>79436</v>
      </c>
      <c r="C63223" t="s">
        <v>79437</v>
      </c>
      <c r="D63223" t="s">
        <v>14272</v>
      </c>
      <c r="E63223" t="s">
        <v>14273</v>
      </c>
      <c r="F63223" t="s">
        <v>14274</v>
      </c>
    </row>
    <row r="63224" spans="1:6" x14ac:dyDescent="0.2">
      <c r="A63224" t="s">
        <v>76630</v>
      </c>
      <c r="B63224" t="s">
        <v>79436</v>
      </c>
      <c r="C63224" t="s">
        <v>79437</v>
      </c>
      <c r="D63224" t="s">
        <v>30627</v>
      </c>
      <c r="E63224" t="s">
        <v>30628</v>
      </c>
      <c r="F63224" t="s">
        <v>30629</v>
      </c>
    </row>
    <row r="63225" spans="1:6" x14ac:dyDescent="0.2">
      <c r="A63225" t="s">
        <v>76630</v>
      </c>
      <c r="B63225" t="s">
        <v>79436</v>
      </c>
      <c r="C63225" t="s">
        <v>79437</v>
      </c>
      <c r="D63225" t="s">
        <v>55593</v>
      </c>
      <c r="E63225" t="s">
        <v>55594</v>
      </c>
      <c r="F63225" t="s">
        <v>55595</v>
      </c>
    </row>
    <row r="63226" spans="1:6" x14ac:dyDescent="0.2">
      <c r="A63226" t="s">
        <v>76630</v>
      </c>
      <c r="B63226" t="s">
        <v>79436</v>
      </c>
      <c r="C63226" t="s">
        <v>79437</v>
      </c>
      <c r="D63226" t="s">
        <v>79475</v>
      </c>
      <c r="E63226" t="s">
        <v>79476</v>
      </c>
      <c r="F63226" t="s">
        <v>79477</v>
      </c>
    </row>
    <row r="63227" spans="1:6" x14ac:dyDescent="0.2">
      <c r="A63227" t="s">
        <v>76630</v>
      </c>
      <c r="B63227" t="s">
        <v>79436</v>
      </c>
      <c r="C63227" t="s">
        <v>79437</v>
      </c>
      <c r="D63227" t="s">
        <v>14278</v>
      </c>
      <c r="E63227" t="s">
        <v>14279</v>
      </c>
      <c r="F63227" t="s">
        <v>52440</v>
      </c>
    </row>
    <row r="63228" spans="1:6" x14ac:dyDescent="0.2">
      <c r="A63228" t="s">
        <v>76630</v>
      </c>
      <c r="B63228" t="s">
        <v>79436</v>
      </c>
      <c r="C63228" t="s">
        <v>79437</v>
      </c>
      <c r="D63228" t="s">
        <v>79478</v>
      </c>
      <c r="E63228" t="s">
        <v>79479</v>
      </c>
      <c r="F63228" t="s">
        <v>79480</v>
      </c>
    </row>
    <row r="63229" spans="1:6" x14ac:dyDescent="0.2">
      <c r="A63229" t="s">
        <v>76630</v>
      </c>
      <c r="B63229" t="s">
        <v>79436</v>
      </c>
      <c r="C63229" t="s">
        <v>79437</v>
      </c>
      <c r="D63229" t="s">
        <v>52441</v>
      </c>
      <c r="E63229" t="s">
        <v>52442</v>
      </c>
      <c r="F63229" t="s">
        <v>52443</v>
      </c>
    </row>
    <row r="63230" spans="1:6" x14ac:dyDescent="0.2">
      <c r="A63230" t="s">
        <v>76630</v>
      </c>
      <c r="B63230" t="s">
        <v>79436</v>
      </c>
      <c r="C63230" t="s">
        <v>79437</v>
      </c>
      <c r="D63230" t="s">
        <v>14286</v>
      </c>
      <c r="E63230" t="s">
        <v>14287</v>
      </c>
      <c r="F63230" t="s">
        <v>14288</v>
      </c>
    </row>
    <row r="63231" spans="1:6" x14ac:dyDescent="0.2">
      <c r="A63231" t="s">
        <v>76630</v>
      </c>
      <c r="B63231" t="s">
        <v>79436</v>
      </c>
      <c r="C63231" t="s">
        <v>79437</v>
      </c>
      <c r="D63231" t="s">
        <v>58711</v>
      </c>
      <c r="E63231" t="s">
        <v>58712</v>
      </c>
      <c r="F63231" t="s">
        <v>58713</v>
      </c>
    </row>
    <row r="63232" spans="1:6" x14ac:dyDescent="0.2">
      <c r="A63232" t="s">
        <v>76630</v>
      </c>
      <c r="B63232" t="s">
        <v>79436</v>
      </c>
      <c r="C63232" t="s">
        <v>79437</v>
      </c>
      <c r="D63232" t="s">
        <v>79481</v>
      </c>
      <c r="E63232" t="s">
        <v>79482</v>
      </c>
      <c r="F63232" t="s">
        <v>79483</v>
      </c>
    </row>
    <row r="63233" spans="1:6" x14ac:dyDescent="0.2">
      <c r="A63233" t="s">
        <v>76630</v>
      </c>
      <c r="B63233" t="s">
        <v>79436</v>
      </c>
      <c r="C63233" t="s">
        <v>79437</v>
      </c>
      <c r="D63233" t="s">
        <v>1269</v>
      </c>
      <c r="E63233" t="s">
        <v>1270</v>
      </c>
      <c r="F63233" t="s">
        <v>79484</v>
      </c>
    </row>
    <row r="63234" spans="1:6" x14ac:dyDescent="0.2">
      <c r="A63234" t="s">
        <v>76630</v>
      </c>
      <c r="B63234" t="s">
        <v>79436</v>
      </c>
      <c r="C63234" t="s">
        <v>79437</v>
      </c>
      <c r="D63234" t="s">
        <v>14289</v>
      </c>
      <c r="E63234" t="s">
        <v>14290</v>
      </c>
      <c r="F63234" t="s">
        <v>14291</v>
      </c>
    </row>
    <row r="63235" spans="1:6" x14ac:dyDescent="0.2">
      <c r="A63235" t="s">
        <v>76630</v>
      </c>
      <c r="B63235" t="s">
        <v>79436</v>
      </c>
      <c r="C63235" t="s">
        <v>79437</v>
      </c>
      <c r="D63235" t="s">
        <v>79485</v>
      </c>
      <c r="E63235" t="s">
        <v>79486</v>
      </c>
      <c r="F63235" t="s">
        <v>79487</v>
      </c>
    </row>
    <row r="63236" spans="1:6" x14ac:dyDescent="0.2">
      <c r="A63236" t="s">
        <v>76630</v>
      </c>
      <c r="B63236" t="s">
        <v>79436</v>
      </c>
      <c r="C63236" t="s">
        <v>79437</v>
      </c>
      <c r="D63236" t="s">
        <v>79488</v>
      </c>
      <c r="E63236" t="s">
        <v>79489</v>
      </c>
      <c r="F63236" t="s">
        <v>79490</v>
      </c>
    </row>
    <row r="63237" spans="1:6" x14ac:dyDescent="0.2">
      <c r="A63237" t="s">
        <v>76630</v>
      </c>
      <c r="B63237" t="s">
        <v>79436</v>
      </c>
      <c r="C63237" t="s">
        <v>79437</v>
      </c>
      <c r="D63237" t="s">
        <v>7739</v>
      </c>
      <c r="E63237" t="s">
        <v>7740</v>
      </c>
      <c r="F63237" t="s">
        <v>7741</v>
      </c>
    </row>
    <row r="63238" spans="1:6" x14ac:dyDescent="0.2">
      <c r="A63238" t="s">
        <v>76630</v>
      </c>
      <c r="B63238" t="s">
        <v>79436</v>
      </c>
      <c r="C63238" t="s">
        <v>79437</v>
      </c>
      <c r="D63238" t="s">
        <v>79491</v>
      </c>
      <c r="E63238" t="s">
        <v>79492</v>
      </c>
      <c r="F63238" t="s">
        <v>79493</v>
      </c>
    </row>
    <row r="63239" spans="1:6" x14ac:dyDescent="0.2">
      <c r="A63239" t="s">
        <v>76630</v>
      </c>
      <c r="B63239" t="s">
        <v>79436</v>
      </c>
      <c r="C63239" t="s">
        <v>79437</v>
      </c>
      <c r="D63239" t="s">
        <v>25054</v>
      </c>
      <c r="E63239" t="s">
        <v>25055</v>
      </c>
      <c r="F63239" t="s">
        <v>79494</v>
      </c>
    </row>
    <row r="63240" spans="1:6" x14ac:dyDescent="0.2">
      <c r="A63240" t="s">
        <v>76630</v>
      </c>
      <c r="B63240" t="s">
        <v>79436</v>
      </c>
      <c r="C63240" t="s">
        <v>79437</v>
      </c>
      <c r="D63240" t="s">
        <v>32945</v>
      </c>
      <c r="E63240" t="s">
        <v>32946</v>
      </c>
      <c r="F63240" t="s">
        <v>32947</v>
      </c>
    </row>
    <row r="63241" spans="1:6" x14ac:dyDescent="0.2">
      <c r="A63241" t="s">
        <v>76630</v>
      </c>
      <c r="B63241" t="s">
        <v>79436</v>
      </c>
      <c r="C63241" t="s">
        <v>79437</v>
      </c>
      <c r="D63241" t="s">
        <v>79495</v>
      </c>
      <c r="E63241" t="s">
        <v>79496</v>
      </c>
      <c r="F63241" t="s">
        <v>79497</v>
      </c>
    </row>
    <row r="63242" spans="1:6" x14ac:dyDescent="0.2">
      <c r="A63242" t="s">
        <v>76630</v>
      </c>
      <c r="B63242" t="s">
        <v>79436</v>
      </c>
      <c r="C63242" t="s">
        <v>79437</v>
      </c>
      <c r="D63242" t="s">
        <v>56717</v>
      </c>
      <c r="E63242" t="s">
        <v>56718</v>
      </c>
      <c r="F63242" t="s">
        <v>56719</v>
      </c>
    </row>
    <row r="63243" spans="1:6" x14ac:dyDescent="0.2">
      <c r="A63243" t="s">
        <v>76630</v>
      </c>
      <c r="B63243" t="s">
        <v>79436</v>
      </c>
      <c r="C63243" t="s">
        <v>79437</v>
      </c>
      <c r="D63243" t="s">
        <v>61427</v>
      </c>
      <c r="E63243" t="s">
        <v>61428</v>
      </c>
      <c r="F63243" t="s">
        <v>61429</v>
      </c>
    </row>
    <row r="63244" spans="1:6" x14ac:dyDescent="0.2">
      <c r="A63244" t="s">
        <v>76630</v>
      </c>
      <c r="B63244" t="s">
        <v>79436</v>
      </c>
      <c r="C63244" t="s">
        <v>79437</v>
      </c>
      <c r="D63244" t="s">
        <v>77091</v>
      </c>
      <c r="E63244" t="s">
        <v>77092</v>
      </c>
      <c r="F63244" t="s">
        <v>77093</v>
      </c>
    </row>
    <row r="63245" spans="1:6" x14ac:dyDescent="0.2">
      <c r="A63245" t="s">
        <v>76630</v>
      </c>
      <c r="B63245" t="s">
        <v>79436</v>
      </c>
      <c r="C63245" t="s">
        <v>79437</v>
      </c>
      <c r="D63245" t="s">
        <v>14305</v>
      </c>
      <c r="E63245" t="s">
        <v>14306</v>
      </c>
      <c r="F63245" t="s">
        <v>77860</v>
      </c>
    </row>
    <row r="63246" spans="1:6" x14ac:dyDescent="0.2">
      <c r="A63246" t="s">
        <v>76630</v>
      </c>
      <c r="B63246" t="s">
        <v>79436</v>
      </c>
      <c r="C63246" t="s">
        <v>79437</v>
      </c>
      <c r="D63246" t="s">
        <v>76639</v>
      </c>
      <c r="E63246" t="s">
        <v>76640</v>
      </c>
      <c r="F63246" t="s">
        <v>76641</v>
      </c>
    </row>
    <row r="63247" spans="1:6" x14ac:dyDescent="0.2">
      <c r="A63247" t="s">
        <v>76630</v>
      </c>
      <c r="B63247" t="s">
        <v>79436</v>
      </c>
      <c r="C63247" t="s">
        <v>79437</v>
      </c>
      <c r="D63247" t="s">
        <v>79498</v>
      </c>
      <c r="E63247" t="s">
        <v>79499</v>
      </c>
      <c r="F63247" t="s">
        <v>79500</v>
      </c>
    </row>
    <row r="63248" spans="1:6" x14ac:dyDescent="0.2">
      <c r="A63248" t="s">
        <v>76630</v>
      </c>
      <c r="B63248" t="s">
        <v>79436</v>
      </c>
      <c r="C63248" t="s">
        <v>79437</v>
      </c>
      <c r="D63248" t="s">
        <v>50723</v>
      </c>
      <c r="E63248" t="s">
        <v>50724</v>
      </c>
      <c r="F63248" t="s">
        <v>50725</v>
      </c>
    </row>
    <row r="63249" spans="1:6" x14ac:dyDescent="0.2">
      <c r="A63249" t="s">
        <v>76630</v>
      </c>
      <c r="B63249" t="s">
        <v>79436</v>
      </c>
      <c r="C63249" t="s">
        <v>79437</v>
      </c>
      <c r="D63249" t="s">
        <v>28205</v>
      </c>
      <c r="E63249" t="s">
        <v>28206</v>
      </c>
      <c r="F63249" t="s">
        <v>28207</v>
      </c>
    </row>
    <row r="63250" spans="1:6" x14ac:dyDescent="0.2">
      <c r="A63250" t="s">
        <v>76630</v>
      </c>
      <c r="B63250" t="s">
        <v>79436</v>
      </c>
      <c r="C63250" t="s">
        <v>79437</v>
      </c>
      <c r="D63250" t="s">
        <v>27531</v>
      </c>
      <c r="E63250" t="s">
        <v>27532</v>
      </c>
      <c r="F63250" t="s">
        <v>79501</v>
      </c>
    </row>
    <row r="63251" spans="1:6" x14ac:dyDescent="0.2">
      <c r="A63251" t="s">
        <v>76630</v>
      </c>
      <c r="B63251" t="s">
        <v>79436</v>
      </c>
      <c r="C63251" t="s">
        <v>79437</v>
      </c>
      <c r="D63251" t="s">
        <v>79502</v>
      </c>
      <c r="E63251" t="s">
        <v>79503</v>
      </c>
      <c r="F63251" t="s">
        <v>79504</v>
      </c>
    </row>
    <row r="63252" spans="1:6" x14ac:dyDescent="0.2">
      <c r="A63252" t="s">
        <v>76630</v>
      </c>
      <c r="B63252" t="s">
        <v>79436</v>
      </c>
      <c r="C63252" t="s">
        <v>79437</v>
      </c>
      <c r="D63252" t="s">
        <v>27540</v>
      </c>
      <c r="E63252" t="s">
        <v>27541</v>
      </c>
      <c r="F63252" t="s">
        <v>27542</v>
      </c>
    </row>
    <row r="63253" spans="1:6" x14ac:dyDescent="0.2">
      <c r="A63253" t="s">
        <v>76630</v>
      </c>
      <c r="B63253" t="s">
        <v>79436</v>
      </c>
      <c r="C63253" t="s">
        <v>79437</v>
      </c>
      <c r="D63253" t="s">
        <v>28354</v>
      </c>
      <c r="E63253" t="s">
        <v>28355</v>
      </c>
      <c r="F63253" t="s">
        <v>28356</v>
      </c>
    </row>
    <row r="63254" spans="1:6" x14ac:dyDescent="0.2">
      <c r="A63254" t="s">
        <v>76630</v>
      </c>
      <c r="B63254" t="s">
        <v>79436</v>
      </c>
      <c r="C63254" t="s">
        <v>79437</v>
      </c>
      <c r="D63254" t="s">
        <v>76642</v>
      </c>
      <c r="E63254" t="s">
        <v>76643</v>
      </c>
      <c r="F63254" t="s">
        <v>76644</v>
      </c>
    </row>
    <row r="63255" spans="1:6" x14ac:dyDescent="0.2">
      <c r="A63255" t="s">
        <v>76630</v>
      </c>
      <c r="B63255" t="s">
        <v>79436</v>
      </c>
      <c r="C63255" t="s">
        <v>79437</v>
      </c>
      <c r="D63255" t="s">
        <v>27547</v>
      </c>
      <c r="E63255" t="s">
        <v>27548</v>
      </c>
      <c r="F63255" t="s">
        <v>27549</v>
      </c>
    </row>
    <row r="63256" spans="1:6" x14ac:dyDescent="0.2">
      <c r="A63256" t="s">
        <v>76630</v>
      </c>
      <c r="B63256" t="s">
        <v>79436</v>
      </c>
      <c r="C63256" t="s">
        <v>79437</v>
      </c>
      <c r="D63256" t="s">
        <v>17109</v>
      </c>
      <c r="E63256" t="s">
        <v>17110</v>
      </c>
      <c r="F63256" t="s">
        <v>17111</v>
      </c>
    </row>
    <row r="63257" spans="1:6" x14ac:dyDescent="0.2">
      <c r="A63257" t="s">
        <v>76630</v>
      </c>
      <c r="B63257" t="s">
        <v>79436</v>
      </c>
      <c r="C63257" t="s">
        <v>79437</v>
      </c>
      <c r="D63257" t="s">
        <v>55877</v>
      </c>
      <c r="E63257" t="s">
        <v>55878</v>
      </c>
      <c r="F63257" t="s">
        <v>55879</v>
      </c>
    </row>
    <row r="63258" spans="1:6" x14ac:dyDescent="0.2">
      <c r="A63258" t="s">
        <v>76630</v>
      </c>
      <c r="B63258" t="s">
        <v>79436</v>
      </c>
      <c r="C63258" t="s">
        <v>79437</v>
      </c>
      <c r="D63258" t="s">
        <v>28208</v>
      </c>
      <c r="E63258" t="s">
        <v>28209</v>
      </c>
      <c r="F63258" t="s">
        <v>28210</v>
      </c>
    </row>
    <row r="63259" spans="1:6" x14ac:dyDescent="0.2">
      <c r="A63259" t="s">
        <v>76630</v>
      </c>
      <c r="B63259" t="s">
        <v>79436</v>
      </c>
      <c r="C63259" t="s">
        <v>79437</v>
      </c>
      <c r="D63259" t="s">
        <v>79505</v>
      </c>
      <c r="E63259" t="s">
        <v>79506</v>
      </c>
      <c r="F63259" t="s">
        <v>79507</v>
      </c>
    </row>
    <row r="63260" spans="1:6" x14ac:dyDescent="0.2">
      <c r="A63260" t="s">
        <v>76630</v>
      </c>
      <c r="B63260" t="s">
        <v>79436</v>
      </c>
      <c r="C63260" t="s">
        <v>79437</v>
      </c>
      <c r="D63260" t="s">
        <v>18622</v>
      </c>
      <c r="E63260" t="s">
        <v>18623</v>
      </c>
      <c r="F63260" t="s">
        <v>79508</v>
      </c>
    </row>
    <row r="63261" spans="1:6" x14ac:dyDescent="0.2">
      <c r="A63261" t="s">
        <v>76630</v>
      </c>
      <c r="B63261" t="s">
        <v>79436</v>
      </c>
      <c r="C63261" t="s">
        <v>79437</v>
      </c>
      <c r="D63261" t="s">
        <v>232</v>
      </c>
      <c r="E63261" t="s">
        <v>233</v>
      </c>
      <c r="F63261" t="s">
        <v>234</v>
      </c>
    </row>
    <row r="63262" spans="1:6" x14ac:dyDescent="0.2">
      <c r="A63262" t="s">
        <v>76630</v>
      </c>
      <c r="B63262" t="s">
        <v>79436</v>
      </c>
      <c r="C63262" t="s">
        <v>79437</v>
      </c>
      <c r="D63262" t="s">
        <v>79509</v>
      </c>
      <c r="E63262" t="s">
        <v>79510</v>
      </c>
      <c r="F63262" t="s">
        <v>79511</v>
      </c>
    </row>
    <row r="63263" spans="1:6" x14ac:dyDescent="0.2">
      <c r="A63263" t="s">
        <v>76630</v>
      </c>
      <c r="B63263" t="s">
        <v>79436</v>
      </c>
      <c r="C63263" t="s">
        <v>79437</v>
      </c>
      <c r="D63263" t="s">
        <v>55134</v>
      </c>
      <c r="E63263" t="s">
        <v>55135</v>
      </c>
      <c r="F63263" t="s">
        <v>79512</v>
      </c>
    </row>
    <row r="63264" spans="1:6" x14ac:dyDescent="0.2">
      <c r="A63264" t="s">
        <v>76630</v>
      </c>
      <c r="B63264" t="s">
        <v>79436</v>
      </c>
      <c r="C63264" t="s">
        <v>79437</v>
      </c>
      <c r="D63264" t="s">
        <v>55167</v>
      </c>
      <c r="E63264" t="s">
        <v>55168</v>
      </c>
      <c r="F63264" t="s">
        <v>55169</v>
      </c>
    </row>
    <row r="63265" spans="1:6" x14ac:dyDescent="0.2">
      <c r="A63265" t="s">
        <v>76630</v>
      </c>
      <c r="B63265" t="s">
        <v>79436</v>
      </c>
      <c r="C63265" t="s">
        <v>79437</v>
      </c>
      <c r="D63265" t="s">
        <v>79513</v>
      </c>
      <c r="E63265" t="s">
        <v>79514</v>
      </c>
      <c r="F63265" t="s">
        <v>79515</v>
      </c>
    </row>
    <row r="63266" spans="1:6" x14ac:dyDescent="0.2">
      <c r="A63266" t="s">
        <v>76630</v>
      </c>
      <c r="B63266" t="s">
        <v>79436</v>
      </c>
      <c r="C63266" t="s">
        <v>79437</v>
      </c>
      <c r="D63266" t="s">
        <v>77878</v>
      </c>
      <c r="E63266" t="s">
        <v>77879</v>
      </c>
      <c r="F63266" t="s">
        <v>79516</v>
      </c>
    </row>
    <row r="63267" spans="1:6" x14ac:dyDescent="0.2">
      <c r="A63267" t="s">
        <v>76630</v>
      </c>
      <c r="B63267" t="s">
        <v>79436</v>
      </c>
      <c r="C63267" t="s">
        <v>79437</v>
      </c>
      <c r="D63267" t="s">
        <v>14317</v>
      </c>
      <c r="E63267" t="s">
        <v>14318</v>
      </c>
      <c r="F63267" t="s">
        <v>14319</v>
      </c>
    </row>
    <row r="63268" spans="1:6" x14ac:dyDescent="0.2">
      <c r="A63268" t="s">
        <v>76630</v>
      </c>
      <c r="B63268" t="s">
        <v>79436</v>
      </c>
      <c r="C63268" t="s">
        <v>79437</v>
      </c>
      <c r="D63268" t="s">
        <v>79517</v>
      </c>
      <c r="E63268" t="s">
        <v>79518</v>
      </c>
      <c r="F63268" t="s">
        <v>79519</v>
      </c>
    </row>
    <row r="63269" spans="1:6" x14ac:dyDescent="0.2">
      <c r="A63269" t="s">
        <v>76630</v>
      </c>
      <c r="B63269" t="s">
        <v>79436</v>
      </c>
      <c r="C63269" t="s">
        <v>79437</v>
      </c>
      <c r="D63269" t="s">
        <v>79520</v>
      </c>
      <c r="E63269" t="s">
        <v>79521</v>
      </c>
      <c r="F63269" t="s">
        <v>79522</v>
      </c>
    </row>
    <row r="63270" spans="1:6" x14ac:dyDescent="0.2">
      <c r="A63270" t="s">
        <v>76630</v>
      </c>
      <c r="B63270" t="s">
        <v>79436</v>
      </c>
      <c r="C63270" t="s">
        <v>79437</v>
      </c>
      <c r="D63270" t="s">
        <v>50757</v>
      </c>
      <c r="E63270" t="s">
        <v>50758</v>
      </c>
      <c r="F63270" t="s">
        <v>50759</v>
      </c>
    </row>
    <row r="63271" spans="1:6" x14ac:dyDescent="0.2">
      <c r="A63271" t="s">
        <v>76630</v>
      </c>
      <c r="B63271" t="s">
        <v>79436</v>
      </c>
      <c r="C63271" t="s">
        <v>79437</v>
      </c>
      <c r="D63271" t="s">
        <v>79523</v>
      </c>
      <c r="E63271" t="s">
        <v>79524</v>
      </c>
      <c r="F63271" t="s">
        <v>79525</v>
      </c>
    </row>
    <row r="63272" spans="1:6" x14ac:dyDescent="0.2">
      <c r="A63272" t="s">
        <v>76630</v>
      </c>
      <c r="B63272" t="s">
        <v>79436</v>
      </c>
      <c r="C63272" t="s">
        <v>79437</v>
      </c>
      <c r="D63272" t="s">
        <v>79526</v>
      </c>
      <c r="E63272" t="s">
        <v>79527</v>
      </c>
      <c r="F63272" t="s">
        <v>79528</v>
      </c>
    </row>
    <row r="63273" spans="1:6" x14ac:dyDescent="0.2">
      <c r="A63273" t="s">
        <v>76630</v>
      </c>
      <c r="B63273" t="s">
        <v>79436</v>
      </c>
      <c r="C63273" t="s">
        <v>79437</v>
      </c>
      <c r="D63273" t="s">
        <v>50763</v>
      </c>
      <c r="E63273" t="s">
        <v>50764</v>
      </c>
      <c r="F63273" t="s">
        <v>50765</v>
      </c>
    </row>
    <row r="63274" spans="1:6" x14ac:dyDescent="0.2">
      <c r="A63274" t="s">
        <v>76630</v>
      </c>
      <c r="B63274" t="s">
        <v>79436</v>
      </c>
      <c r="C63274" t="s">
        <v>79437</v>
      </c>
      <c r="D63274" t="s">
        <v>53218</v>
      </c>
      <c r="E63274" t="s">
        <v>53219</v>
      </c>
      <c r="F63274" t="s">
        <v>53220</v>
      </c>
    </row>
    <row r="63275" spans="1:6" x14ac:dyDescent="0.2">
      <c r="A63275" t="s">
        <v>76630</v>
      </c>
      <c r="B63275" t="s">
        <v>79436</v>
      </c>
      <c r="C63275" t="s">
        <v>79437</v>
      </c>
      <c r="D63275" t="s">
        <v>14326</v>
      </c>
      <c r="E63275" t="s">
        <v>14327</v>
      </c>
      <c r="F63275" t="s">
        <v>79529</v>
      </c>
    </row>
    <row r="63276" spans="1:6" x14ac:dyDescent="0.2">
      <c r="A63276" t="s">
        <v>76630</v>
      </c>
      <c r="B63276" t="s">
        <v>79436</v>
      </c>
      <c r="C63276" t="s">
        <v>79437</v>
      </c>
      <c r="D63276" t="s">
        <v>79530</v>
      </c>
      <c r="E63276" t="s">
        <v>79531</v>
      </c>
      <c r="F63276" t="s">
        <v>79532</v>
      </c>
    </row>
    <row r="63277" spans="1:6" x14ac:dyDescent="0.2">
      <c r="A63277" t="s">
        <v>76630</v>
      </c>
      <c r="B63277" t="s">
        <v>79436</v>
      </c>
      <c r="C63277" t="s">
        <v>79437</v>
      </c>
      <c r="D63277" t="s">
        <v>56723</v>
      </c>
      <c r="E63277" t="s">
        <v>56724</v>
      </c>
      <c r="F63277" t="s">
        <v>56725</v>
      </c>
    </row>
    <row r="63278" spans="1:6" x14ac:dyDescent="0.2">
      <c r="A63278" t="s">
        <v>76630</v>
      </c>
      <c r="B63278" t="s">
        <v>79436</v>
      </c>
      <c r="C63278" t="s">
        <v>79437</v>
      </c>
      <c r="D63278" t="s">
        <v>77885</v>
      </c>
      <c r="E63278" t="s">
        <v>77886</v>
      </c>
      <c r="F63278" t="s">
        <v>77887</v>
      </c>
    </row>
    <row r="63279" spans="1:6" x14ac:dyDescent="0.2">
      <c r="A63279" t="s">
        <v>76630</v>
      </c>
      <c r="B63279" t="s">
        <v>79436</v>
      </c>
      <c r="C63279" t="s">
        <v>79437</v>
      </c>
      <c r="D63279" t="s">
        <v>79533</v>
      </c>
      <c r="E63279" t="s">
        <v>79534</v>
      </c>
      <c r="F63279" t="s">
        <v>79535</v>
      </c>
    </row>
    <row r="63280" spans="1:6" x14ac:dyDescent="0.2">
      <c r="A63280" t="s">
        <v>76630</v>
      </c>
      <c r="B63280" t="s">
        <v>79436</v>
      </c>
      <c r="C63280" t="s">
        <v>79437</v>
      </c>
      <c r="D63280" t="s">
        <v>79536</v>
      </c>
      <c r="E63280" t="s">
        <v>79537</v>
      </c>
      <c r="F63280" t="s">
        <v>79538</v>
      </c>
    </row>
    <row r="63281" spans="1:6" x14ac:dyDescent="0.2">
      <c r="A63281" t="s">
        <v>76630</v>
      </c>
      <c r="B63281" t="s">
        <v>79436</v>
      </c>
      <c r="C63281" t="s">
        <v>79437</v>
      </c>
      <c r="D63281" t="s">
        <v>2731</v>
      </c>
      <c r="E63281" t="s">
        <v>2732</v>
      </c>
      <c r="F63281" t="s">
        <v>2733</v>
      </c>
    </row>
    <row r="63282" spans="1:6" x14ac:dyDescent="0.2">
      <c r="A63282" t="s">
        <v>76630</v>
      </c>
      <c r="B63282" t="s">
        <v>79436</v>
      </c>
      <c r="C63282" t="s">
        <v>79437</v>
      </c>
      <c r="D63282" t="s">
        <v>78760</v>
      </c>
      <c r="E63282" t="s">
        <v>78761</v>
      </c>
      <c r="F63282" t="s">
        <v>78762</v>
      </c>
    </row>
    <row r="63283" spans="1:6" x14ac:dyDescent="0.2">
      <c r="A63283" t="s">
        <v>76630</v>
      </c>
      <c r="B63283" t="s">
        <v>79436</v>
      </c>
      <c r="C63283" t="s">
        <v>79437</v>
      </c>
      <c r="D63283" t="s">
        <v>79539</v>
      </c>
      <c r="E63283" t="s">
        <v>79540</v>
      </c>
      <c r="F63283" t="s">
        <v>79541</v>
      </c>
    </row>
    <row r="63284" spans="1:6" x14ac:dyDescent="0.2">
      <c r="A63284" t="s">
        <v>76630</v>
      </c>
      <c r="B63284" t="s">
        <v>79436</v>
      </c>
      <c r="C63284" t="s">
        <v>79437</v>
      </c>
      <c r="D63284" t="s">
        <v>18655</v>
      </c>
      <c r="E63284" t="s">
        <v>18656</v>
      </c>
      <c r="F63284" t="s">
        <v>53225</v>
      </c>
    </row>
    <row r="63285" spans="1:6" x14ac:dyDescent="0.2">
      <c r="A63285" t="s">
        <v>76630</v>
      </c>
      <c r="B63285" t="s">
        <v>79436</v>
      </c>
      <c r="C63285" t="s">
        <v>79437</v>
      </c>
      <c r="D63285" t="s">
        <v>2749</v>
      </c>
      <c r="E63285" t="s">
        <v>2750</v>
      </c>
      <c r="F63285" t="s">
        <v>2751</v>
      </c>
    </row>
    <row r="63286" spans="1:6" x14ac:dyDescent="0.2">
      <c r="A63286" t="s">
        <v>76630</v>
      </c>
      <c r="B63286" t="s">
        <v>79436</v>
      </c>
      <c r="C63286" t="s">
        <v>79437</v>
      </c>
      <c r="D63286" t="s">
        <v>63987</v>
      </c>
      <c r="E63286" t="s">
        <v>63988</v>
      </c>
      <c r="F63286" t="s">
        <v>63989</v>
      </c>
    </row>
    <row r="63287" spans="1:6" x14ac:dyDescent="0.2">
      <c r="A63287" t="s">
        <v>76630</v>
      </c>
      <c r="B63287" t="s">
        <v>79436</v>
      </c>
      <c r="C63287" t="s">
        <v>79437</v>
      </c>
      <c r="D63287" t="s">
        <v>77112</v>
      </c>
      <c r="E63287" t="s">
        <v>77113</v>
      </c>
      <c r="F63287" t="s">
        <v>77114</v>
      </c>
    </row>
    <row r="63288" spans="1:6" x14ac:dyDescent="0.2">
      <c r="A63288" t="s">
        <v>76630</v>
      </c>
      <c r="B63288" t="s">
        <v>79436</v>
      </c>
      <c r="C63288" t="s">
        <v>79437</v>
      </c>
      <c r="D63288" t="s">
        <v>79542</v>
      </c>
      <c r="E63288" t="s">
        <v>79543</v>
      </c>
      <c r="F63288" t="s">
        <v>79544</v>
      </c>
    </row>
    <row r="63289" spans="1:6" x14ac:dyDescent="0.2">
      <c r="A63289" t="s">
        <v>76630</v>
      </c>
      <c r="B63289" t="s">
        <v>79436</v>
      </c>
      <c r="C63289" t="s">
        <v>79437</v>
      </c>
      <c r="D63289" t="s">
        <v>79545</v>
      </c>
      <c r="E63289" t="s">
        <v>79546</v>
      </c>
      <c r="F63289" t="s">
        <v>79547</v>
      </c>
    </row>
    <row r="63290" spans="1:6" x14ac:dyDescent="0.2">
      <c r="A63290" t="s">
        <v>76630</v>
      </c>
      <c r="B63290" t="s">
        <v>79436</v>
      </c>
      <c r="C63290" t="s">
        <v>79437</v>
      </c>
      <c r="D63290" t="s">
        <v>16695</v>
      </c>
      <c r="E63290" t="s">
        <v>16696</v>
      </c>
      <c r="F63290" t="s">
        <v>16697</v>
      </c>
    </row>
    <row r="63291" spans="1:6" x14ac:dyDescent="0.2">
      <c r="A63291" t="s">
        <v>76630</v>
      </c>
      <c r="B63291" t="s">
        <v>79436</v>
      </c>
      <c r="C63291" t="s">
        <v>79437</v>
      </c>
      <c r="D63291" t="s">
        <v>79548</v>
      </c>
      <c r="E63291" t="s">
        <v>79549</v>
      </c>
      <c r="F63291" t="s">
        <v>79550</v>
      </c>
    </row>
    <row r="63292" spans="1:6" x14ac:dyDescent="0.2">
      <c r="A63292" t="s">
        <v>76630</v>
      </c>
      <c r="B63292" t="s">
        <v>79436</v>
      </c>
      <c r="C63292" t="s">
        <v>79437</v>
      </c>
      <c r="D63292" t="s">
        <v>55908</v>
      </c>
      <c r="E63292" t="s">
        <v>55909</v>
      </c>
      <c r="F63292" t="s">
        <v>55910</v>
      </c>
    </row>
    <row r="63293" spans="1:6" x14ac:dyDescent="0.2">
      <c r="A63293" t="s">
        <v>76630</v>
      </c>
      <c r="B63293" t="s">
        <v>79436</v>
      </c>
      <c r="C63293" t="s">
        <v>79437</v>
      </c>
      <c r="D63293" t="s">
        <v>14338</v>
      </c>
      <c r="E63293" t="s">
        <v>14339</v>
      </c>
      <c r="F63293" t="s">
        <v>14340</v>
      </c>
    </row>
    <row r="63294" spans="1:6" x14ac:dyDescent="0.2">
      <c r="A63294" t="s">
        <v>76630</v>
      </c>
      <c r="B63294" t="s">
        <v>79436</v>
      </c>
      <c r="C63294" t="s">
        <v>79437</v>
      </c>
      <c r="D63294" t="s">
        <v>79551</v>
      </c>
      <c r="E63294" t="s">
        <v>79552</v>
      </c>
      <c r="F63294" t="s">
        <v>79553</v>
      </c>
    </row>
    <row r="63295" spans="1:6" x14ac:dyDescent="0.2">
      <c r="A63295" t="s">
        <v>76630</v>
      </c>
      <c r="B63295" t="s">
        <v>79436</v>
      </c>
      <c r="C63295" t="s">
        <v>79437</v>
      </c>
      <c r="D63295" t="s">
        <v>14341</v>
      </c>
      <c r="E63295" t="s">
        <v>14342</v>
      </c>
      <c r="F63295" t="s">
        <v>14343</v>
      </c>
    </row>
    <row r="63296" spans="1:6" x14ac:dyDescent="0.2">
      <c r="A63296" t="s">
        <v>76630</v>
      </c>
      <c r="B63296" t="s">
        <v>79436</v>
      </c>
      <c r="C63296" t="s">
        <v>79437</v>
      </c>
      <c r="D63296" t="s">
        <v>77902</v>
      </c>
      <c r="E63296" t="s">
        <v>77903</v>
      </c>
      <c r="F63296" t="s">
        <v>77904</v>
      </c>
    </row>
    <row r="63297" spans="1:6" x14ac:dyDescent="0.2">
      <c r="A63297" t="s">
        <v>76630</v>
      </c>
      <c r="B63297" t="s">
        <v>79436</v>
      </c>
      <c r="C63297" t="s">
        <v>79437</v>
      </c>
      <c r="D63297" t="s">
        <v>59126</v>
      </c>
      <c r="E63297" t="s">
        <v>59127</v>
      </c>
      <c r="F63297" t="s">
        <v>59128</v>
      </c>
    </row>
    <row r="63298" spans="1:6" x14ac:dyDescent="0.2">
      <c r="A63298" t="s">
        <v>76630</v>
      </c>
      <c r="B63298" t="s">
        <v>79436</v>
      </c>
      <c r="C63298" t="s">
        <v>79437</v>
      </c>
      <c r="D63298" t="s">
        <v>53226</v>
      </c>
      <c r="E63298" t="s">
        <v>53227</v>
      </c>
      <c r="F63298" t="s">
        <v>53228</v>
      </c>
    </row>
    <row r="63299" spans="1:6" x14ac:dyDescent="0.2">
      <c r="A63299" t="s">
        <v>76630</v>
      </c>
      <c r="B63299" t="s">
        <v>79436</v>
      </c>
      <c r="C63299" t="s">
        <v>79437</v>
      </c>
      <c r="D63299" t="s">
        <v>14347</v>
      </c>
      <c r="E63299" t="s">
        <v>14348</v>
      </c>
      <c r="F63299" t="s">
        <v>14349</v>
      </c>
    </row>
    <row r="63300" spans="1:6" x14ac:dyDescent="0.2">
      <c r="A63300" t="s">
        <v>76630</v>
      </c>
      <c r="B63300" t="s">
        <v>79436</v>
      </c>
      <c r="C63300" t="s">
        <v>79437</v>
      </c>
      <c r="D63300" t="s">
        <v>53229</v>
      </c>
      <c r="E63300" t="s">
        <v>53230</v>
      </c>
      <c r="F63300" t="s">
        <v>79554</v>
      </c>
    </row>
    <row r="63301" spans="1:6" x14ac:dyDescent="0.2">
      <c r="A63301" t="s">
        <v>76630</v>
      </c>
      <c r="B63301" t="s">
        <v>79436</v>
      </c>
      <c r="C63301" t="s">
        <v>79437</v>
      </c>
      <c r="D63301" t="s">
        <v>79555</v>
      </c>
      <c r="E63301" t="s">
        <v>79556</v>
      </c>
      <c r="F63301" t="s">
        <v>79557</v>
      </c>
    </row>
    <row r="63302" spans="1:6" x14ac:dyDescent="0.2">
      <c r="A63302" t="s">
        <v>76630</v>
      </c>
      <c r="B63302" t="s">
        <v>79436</v>
      </c>
      <c r="C63302" t="s">
        <v>79437</v>
      </c>
      <c r="D63302" t="s">
        <v>76659</v>
      </c>
      <c r="E63302" t="s">
        <v>76660</v>
      </c>
      <c r="F63302" t="s">
        <v>76661</v>
      </c>
    </row>
    <row r="63303" spans="1:6" x14ac:dyDescent="0.2">
      <c r="A63303" t="s">
        <v>76630</v>
      </c>
      <c r="B63303" t="s">
        <v>79436</v>
      </c>
      <c r="C63303" t="s">
        <v>79437</v>
      </c>
      <c r="D63303" t="s">
        <v>53741</v>
      </c>
      <c r="E63303" t="s">
        <v>53742</v>
      </c>
      <c r="F63303" t="s">
        <v>79558</v>
      </c>
    </row>
    <row r="63304" spans="1:6" x14ac:dyDescent="0.2">
      <c r="A63304" t="s">
        <v>76630</v>
      </c>
      <c r="B63304" t="s">
        <v>79436</v>
      </c>
      <c r="C63304" t="s">
        <v>79437</v>
      </c>
      <c r="D63304" t="s">
        <v>76662</v>
      </c>
      <c r="E63304" t="s">
        <v>76663</v>
      </c>
      <c r="F63304" t="s">
        <v>76664</v>
      </c>
    </row>
    <row r="63305" spans="1:6" x14ac:dyDescent="0.2">
      <c r="A63305" t="s">
        <v>76630</v>
      </c>
      <c r="B63305" t="s">
        <v>79436</v>
      </c>
      <c r="C63305" t="s">
        <v>79437</v>
      </c>
      <c r="D63305" t="s">
        <v>77127</v>
      </c>
      <c r="E63305" t="s">
        <v>77128</v>
      </c>
      <c r="F63305" t="s">
        <v>77129</v>
      </c>
    </row>
    <row r="63306" spans="1:6" x14ac:dyDescent="0.2">
      <c r="A63306" t="s">
        <v>76630</v>
      </c>
      <c r="B63306" t="s">
        <v>79436</v>
      </c>
      <c r="C63306" t="s">
        <v>79437</v>
      </c>
      <c r="D63306" t="s">
        <v>76847</v>
      </c>
      <c r="E63306" t="s">
        <v>76848</v>
      </c>
      <c r="F63306" t="s">
        <v>76849</v>
      </c>
    </row>
    <row r="63307" spans="1:6" x14ac:dyDescent="0.2">
      <c r="A63307" t="s">
        <v>76630</v>
      </c>
      <c r="B63307" t="s">
        <v>79436</v>
      </c>
      <c r="C63307" t="s">
        <v>79437</v>
      </c>
      <c r="D63307" t="s">
        <v>55921</v>
      </c>
      <c r="E63307" t="s">
        <v>55922</v>
      </c>
      <c r="F63307" t="s">
        <v>55923</v>
      </c>
    </row>
    <row r="63308" spans="1:6" x14ac:dyDescent="0.2">
      <c r="A63308" t="s">
        <v>76630</v>
      </c>
      <c r="B63308" t="s">
        <v>79436</v>
      </c>
      <c r="C63308" t="s">
        <v>79437</v>
      </c>
      <c r="D63308" t="s">
        <v>14353</v>
      </c>
      <c r="E63308" t="s">
        <v>14354</v>
      </c>
      <c r="F63308" t="s">
        <v>14355</v>
      </c>
    </row>
    <row r="63309" spans="1:6" x14ac:dyDescent="0.2">
      <c r="A63309" t="s">
        <v>76630</v>
      </c>
      <c r="B63309" t="s">
        <v>79436</v>
      </c>
      <c r="C63309" t="s">
        <v>79437</v>
      </c>
      <c r="D63309" t="s">
        <v>76275</v>
      </c>
      <c r="E63309" t="s">
        <v>76276</v>
      </c>
      <c r="F63309" t="s">
        <v>76277</v>
      </c>
    </row>
    <row r="63310" spans="1:6" x14ac:dyDescent="0.2">
      <c r="A63310" t="s">
        <v>76630</v>
      </c>
      <c r="B63310" t="s">
        <v>79436</v>
      </c>
      <c r="C63310" t="s">
        <v>79437</v>
      </c>
      <c r="D63310" t="s">
        <v>77915</v>
      </c>
      <c r="E63310" t="s">
        <v>77916</v>
      </c>
      <c r="F63310" t="s">
        <v>77917</v>
      </c>
    </row>
    <row r="63311" spans="1:6" x14ac:dyDescent="0.2">
      <c r="A63311" t="s">
        <v>76630</v>
      </c>
      <c r="B63311" t="s">
        <v>79436</v>
      </c>
      <c r="C63311" t="s">
        <v>79437</v>
      </c>
      <c r="D63311" t="s">
        <v>79559</v>
      </c>
      <c r="E63311" t="s">
        <v>79560</v>
      </c>
      <c r="F63311" t="s">
        <v>79561</v>
      </c>
    </row>
    <row r="63312" spans="1:6" x14ac:dyDescent="0.2">
      <c r="A63312" t="s">
        <v>76630</v>
      </c>
      <c r="B63312" t="s">
        <v>79436</v>
      </c>
      <c r="C63312" t="s">
        <v>79437</v>
      </c>
      <c r="D63312" t="s">
        <v>79562</v>
      </c>
      <c r="E63312" t="s">
        <v>79563</v>
      </c>
      <c r="F63312" t="s">
        <v>79564</v>
      </c>
    </row>
    <row r="63313" spans="1:6" x14ac:dyDescent="0.2">
      <c r="A63313" t="s">
        <v>76630</v>
      </c>
      <c r="B63313" t="s">
        <v>79436</v>
      </c>
      <c r="C63313" t="s">
        <v>79437</v>
      </c>
      <c r="D63313" t="s">
        <v>79565</v>
      </c>
      <c r="E63313" t="s">
        <v>79566</v>
      </c>
      <c r="F63313" t="s">
        <v>79567</v>
      </c>
    </row>
    <row r="63314" spans="1:6" x14ac:dyDescent="0.2">
      <c r="A63314" t="s">
        <v>76630</v>
      </c>
      <c r="B63314" t="s">
        <v>79436</v>
      </c>
      <c r="C63314" t="s">
        <v>79437</v>
      </c>
      <c r="D63314" t="s">
        <v>2075</v>
      </c>
      <c r="E63314" t="s">
        <v>2076</v>
      </c>
      <c r="F63314" t="s">
        <v>2077</v>
      </c>
    </row>
    <row r="63315" spans="1:6" x14ac:dyDescent="0.2">
      <c r="A63315" t="s">
        <v>76630</v>
      </c>
      <c r="B63315" t="s">
        <v>79436</v>
      </c>
      <c r="C63315" t="s">
        <v>79437</v>
      </c>
      <c r="D63315" t="s">
        <v>79568</v>
      </c>
      <c r="E63315" t="s">
        <v>79569</v>
      </c>
      <c r="F63315" t="s">
        <v>79570</v>
      </c>
    </row>
    <row r="63316" spans="1:6" x14ac:dyDescent="0.2">
      <c r="A63316" t="s">
        <v>76630</v>
      </c>
      <c r="B63316" t="s">
        <v>79436</v>
      </c>
      <c r="C63316" t="s">
        <v>79437</v>
      </c>
      <c r="D63316" t="s">
        <v>77927</v>
      </c>
      <c r="E63316" t="s">
        <v>77928</v>
      </c>
      <c r="F63316" t="s">
        <v>77929</v>
      </c>
    </row>
    <row r="63317" spans="1:6" x14ac:dyDescent="0.2">
      <c r="A63317" t="s">
        <v>76630</v>
      </c>
      <c r="B63317" t="s">
        <v>79436</v>
      </c>
      <c r="C63317" t="s">
        <v>79437</v>
      </c>
      <c r="D63317" t="s">
        <v>4667</v>
      </c>
      <c r="E63317" t="s">
        <v>4668</v>
      </c>
      <c r="F63317" t="s">
        <v>4669</v>
      </c>
    </row>
    <row r="63318" spans="1:6" x14ac:dyDescent="0.2">
      <c r="A63318" t="s">
        <v>76630</v>
      </c>
      <c r="B63318" t="s">
        <v>79436</v>
      </c>
      <c r="C63318" t="s">
        <v>79437</v>
      </c>
      <c r="D63318" t="s">
        <v>54395</v>
      </c>
      <c r="E63318" t="s">
        <v>54396</v>
      </c>
      <c r="F63318" t="s">
        <v>54397</v>
      </c>
    </row>
    <row r="63319" spans="1:6" x14ac:dyDescent="0.2">
      <c r="A63319" t="s">
        <v>76630</v>
      </c>
      <c r="B63319" t="s">
        <v>79436</v>
      </c>
      <c r="C63319" t="s">
        <v>79437</v>
      </c>
      <c r="D63319" t="s">
        <v>53240</v>
      </c>
      <c r="E63319" t="s">
        <v>53241</v>
      </c>
      <c r="F63319" t="s">
        <v>79571</v>
      </c>
    </row>
    <row r="63320" spans="1:6" x14ac:dyDescent="0.2">
      <c r="A63320" t="s">
        <v>76630</v>
      </c>
      <c r="B63320" t="s">
        <v>79436</v>
      </c>
      <c r="C63320" t="s">
        <v>79437</v>
      </c>
      <c r="D63320" t="s">
        <v>28259</v>
      </c>
      <c r="E63320" t="s">
        <v>28260</v>
      </c>
      <c r="F63320" t="s">
        <v>28261</v>
      </c>
    </row>
    <row r="63321" spans="1:6" x14ac:dyDescent="0.2">
      <c r="A63321" t="s">
        <v>76630</v>
      </c>
      <c r="B63321" t="s">
        <v>79436</v>
      </c>
      <c r="C63321" t="s">
        <v>79437</v>
      </c>
      <c r="D63321" t="s">
        <v>79572</v>
      </c>
      <c r="E63321" t="s">
        <v>79573</v>
      </c>
      <c r="F63321" t="s">
        <v>79574</v>
      </c>
    </row>
    <row r="63322" spans="1:6" x14ac:dyDescent="0.2">
      <c r="A63322" t="s">
        <v>76630</v>
      </c>
      <c r="B63322" t="s">
        <v>79436</v>
      </c>
      <c r="C63322" t="s">
        <v>79437</v>
      </c>
      <c r="D63322" t="s">
        <v>23597</v>
      </c>
      <c r="E63322" t="s">
        <v>23598</v>
      </c>
      <c r="F63322" t="s">
        <v>79575</v>
      </c>
    </row>
    <row r="63323" spans="1:6" x14ac:dyDescent="0.2">
      <c r="A63323" t="s">
        <v>76630</v>
      </c>
      <c r="B63323" t="s">
        <v>79436</v>
      </c>
      <c r="C63323" t="s">
        <v>79437</v>
      </c>
      <c r="D63323" t="s">
        <v>14368</v>
      </c>
      <c r="E63323" t="s">
        <v>14369</v>
      </c>
      <c r="F63323" t="s">
        <v>79576</v>
      </c>
    </row>
    <row r="63324" spans="1:6" x14ac:dyDescent="0.2">
      <c r="A63324" t="s">
        <v>76630</v>
      </c>
      <c r="B63324" t="s">
        <v>79436</v>
      </c>
      <c r="C63324" t="s">
        <v>79437</v>
      </c>
      <c r="D63324" t="s">
        <v>79577</v>
      </c>
      <c r="E63324" t="s">
        <v>79578</v>
      </c>
      <c r="F63324" t="s">
        <v>79579</v>
      </c>
    </row>
    <row r="63325" spans="1:6" x14ac:dyDescent="0.2">
      <c r="A63325" t="s">
        <v>76630</v>
      </c>
      <c r="B63325" t="s">
        <v>79436</v>
      </c>
      <c r="C63325" t="s">
        <v>79437</v>
      </c>
      <c r="D63325" t="s">
        <v>54115</v>
      </c>
      <c r="E63325" t="s">
        <v>54116</v>
      </c>
      <c r="F63325" t="s">
        <v>54406</v>
      </c>
    </row>
    <row r="63326" spans="1:6" x14ac:dyDescent="0.2">
      <c r="A63326" t="s">
        <v>76630</v>
      </c>
      <c r="B63326" t="s">
        <v>79436</v>
      </c>
      <c r="C63326" t="s">
        <v>79437</v>
      </c>
      <c r="D63326" t="s">
        <v>77940</v>
      </c>
      <c r="E63326" t="s">
        <v>77941</v>
      </c>
      <c r="F63326" t="s">
        <v>77942</v>
      </c>
    </row>
    <row r="63327" spans="1:6" x14ac:dyDescent="0.2">
      <c r="A63327" t="s">
        <v>76630</v>
      </c>
      <c r="B63327" t="s">
        <v>79436</v>
      </c>
      <c r="C63327" t="s">
        <v>79437</v>
      </c>
      <c r="D63327" t="s">
        <v>79580</v>
      </c>
      <c r="E63327" t="s">
        <v>79581</v>
      </c>
      <c r="F63327" t="s">
        <v>79582</v>
      </c>
    </row>
    <row r="63328" spans="1:6" x14ac:dyDescent="0.2">
      <c r="A63328" t="s">
        <v>76630</v>
      </c>
      <c r="B63328" t="s">
        <v>79436</v>
      </c>
      <c r="C63328" t="s">
        <v>79437</v>
      </c>
      <c r="D63328" t="s">
        <v>74299</v>
      </c>
      <c r="E63328" t="s">
        <v>74300</v>
      </c>
      <c r="F63328" t="s">
        <v>74301</v>
      </c>
    </row>
    <row r="63329" spans="1:6" x14ac:dyDescent="0.2">
      <c r="A63329" t="s">
        <v>76630</v>
      </c>
      <c r="B63329" t="s">
        <v>79436</v>
      </c>
      <c r="C63329" t="s">
        <v>79437</v>
      </c>
      <c r="D63329" t="s">
        <v>59217</v>
      </c>
      <c r="E63329" t="s">
        <v>59218</v>
      </c>
      <c r="F63329" t="s">
        <v>59219</v>
      </c>
    </row>
    <row r="63330" spans="1:6" x14ac:dyDescent="0.2">
      <c r="A63330" t="s">
        <v>76630</v>
      </c>
      <c r="B63330" t="s">
        <v>79436</v>
      </c>
      <c r="C63330" t="s">
        <v>79437</v>
      </c>
      <c r="D63330" t="s">
        <v>54419</v>
      </c>
      <c r="E63330" t="s">
        <v>54420</v>
      </c>
      <c r="F63330" t="s">
        <v>54421</v>
      </c>
    </row>
    <row r="63331" spans="1:6" x14ac:dyDescent="0.2">
      <c r="A63331" t="s">
        <v>76630</v>
      </c>
      <c r="B63331" t="s">
        <v>79436</v>
      </c>
      <c r="C63331" t="s">
        <v>79437</v>
      </c>
      <c r="D63331" t="s">
        <v>55441</v>
      </c>
      <c r="E63331" t="s">
        <v>55442</v>
      </c>
      <c r="F63331" t="s">
        <v>55443</v>
      </c>
    </row>
    <row r="63332" spans="1:6" x14ac:dyDescent="0.2">
      <c r="A63332" t="s">
        <v>76630</v>
      </c>
      <c r="B63332" t="s">
        <v>79436</v>
      </c>
      <c r="C63332" t="s">
        <v>79437</v>
      </c>
      <c r="D63332" t="s">
        <v>25531</v>
      </c>
      <c r="E63332" t="s">
        <v>25532</v>
      </c>
      <c r="F63332" t="s">
        <v>25533</v>
      </c>
    </row>
    <row r="63333" spans="1:6" x14ac:dyDescent="0.2">
      <c r="A63333" t="s">
        <v>76630</v>
      </c>
      <c r="B63333" t="s">
        <v>79436</v>
      </c>
      <c r="C63333" t="s">
        <v>79437</v>
      </c>
      <c r="D63333" t="s">
        <v>50924</v>
      </c>
      <c r="E63333" t="s">
        <v>50925</v>
      </c>
      <c r="F63333" t="s">
        <v>50926</v>
      </c>
    </row>
    <row r="63334" spans="1:6" x14ac:dyDescent="0.2">
      <c r="A63334" t="s">
        <v>76630</v>
      </c>
      <c r="B63334" t="s">
        <v>79436</v>
      </c>
      <c r="C63334" t="s">
        <v>79437</v>
      </c>
      <c r="D63334" t="s">
        <v>61543</v>
      </c>
      <c r="E63334" t="s">
        <v>61544</v>
      </c>
      <c r="F63334" t="s">
        <v>61545</v>
      </c>
    </row>
    <row r="63335" spans="1:6" x14ac:dyDescent="0.2">
      <c r="A63335" t="s">
        <v>76630</v>
      </c>
      <c r="B63335" t="s">
        <v>79436</v>
      </c>
      <c r="C63335" t="s">
        <v>79437</v>
      </c>
      <c r="D63335" t="s">
        <v>25534</v>
      </c>
      <c r="E63335" t="s">
        <v>25535</v>
      </c>
      <c r="F63335" t="s">
        <v>25536</v>
      </c>
    </row>
    <row r="63336" spans="1:6" x14ac:dyDescent="0.2">
      <c r="A63336" t="s">
        <v>76630</v>
      </c>
      <c r="B63336" t="s">
        <v>79436</v>
      </c>
      <c r="C63336" t="s">
        <v>79437</v>
      </c>
      <c r="D63336" t="s">
        <v>79583</v>
      </c>
      <c r="E63336" t="s">
        <v>79584</v>
      </c>
      <c r="F63336" t="s">
        <v>79585</v>
      </c>
    </row>
    <row r="63337" spans="1:6" x14ac:dyDescent="0.2">
      <c r="A63337" t="s">
        <v>76630</v>
      </c>
      <c r="B63337" t="s">
        <v>79436</v>
      </c>
      <c r="C63337" t="s">
        <v>79437</v>
      </c>
      <c r="D63337" t="s">
        <v>50930</v>
      </c>
      <c r="E63337" t="s">
        <v>50931</v>
      </c>
      <c r="F63337" t="s">
        <v>50932</v>
      </c>
    </row>
    <row r="63338" spans="1:6" x14ac:dyDescent="0.2">
      <c r="A63338" t="s">
        <v>76630</v>
      </c>
      <c r="B63338" t="s">
        <v>79436</v>
      </c>
      <c r="C63338" t="s">
        <v>79437</v>
      </c>
      <c r="D63338" t="s">
        <v>64202</v>
      </c>
      <c r="E63338" t="s">
        <v>64203</v>
      </c>
      <c r="F63338" t="s">
        <v>64204</v>
      </c>
    </row>
    <row r="63339" spans="1:6" x14ac:dyDescent="0.2">
      <c r="A63339" t="s">
        <v>76630</v>
      </c>
      <c r="B63339" t="s">
        <v>79436</v>
      </c>
      <c r="C63339" t="s">
        <v>79437</v>
      </c>
      <c r="D63339" t="s">
        <v>79586</v>
      </c>
      <c r="E63339" t="s">
        <v>79587</v>
      </c>
      <c r="F63339" t="s">
        <v>79588</v>
      </c>
    </row>
    <row r="63340" spans="1:6" x14ac:dyDescent="0.2">
      <c r="A63340" t="s">
        <v>76630</v>
      </c>
      <c r="B63340" t="s">
        <v>79436</v>
      </c>
      <c r="C63340" t="s">
        <v>79437</v>
      </c>
      <c r="D63340" t="s">
        <v>14377</v>
      </c>
      <c r="E63340" t="s">
        <v>14378</v>
      </c>
      <c r="F63340" t="s">
        <v>79589</v>
      </c>
    </row>
    <row r="63341" spans="1:6" x14ac:dyDescent="0.2">
      <c r="A63341" t="s">
        <v>76630</v>
      </c>
      <c r="B63341" t="s">
        <v>79436</v>
      </c>
      <c r="C63341" t="s">
        <v>79437</v>
      </c>
      <c r="D63341" t="s">
        <v>79590</v>
      </c>
      <c r="E63341" t="s">
        <v>79591</v>
      </c>
      <c r="F63341" t="s">
        <v>79592</v>
      </c>
    </row>
    <row r="63342" spans="1:6" x14ac:dyDescent="0.2">
      <c r="A63342" t="s">
        <v>76630</v>
      </c>
      <c r="B63342" t="s">
        <v>79436</v>
      </c>
      <c r="C63342" t="s">
        <v>79437</v>
      </c>
      <c r="D63342" t="s">
        <v>78808</v>
      </c>
      <c r="E63342" t="s">
        <v>78809</v>
      </c>
      <c r="F63342" t="s">
        <v>78810</v>
      </c>
    </row>
    <row r="63343" spans="1:6" x14ac:dyDescent="0.2">
      <c r="A63343" t="s">
        <v>76630</v>
      </c>
      <c r="B63343" t="s">
        <v>79436</v>
      </c>
      <c r="C63343" t="s">
        <v>79437</v>
      </c>
      <c r="D63343" t="s">
        <v>41110</v>
      </c>
      <c r="E63343" t="s">
        <v>41111</v>
      </c>
      <c r="F63343" t="s">
        <v>41112</v>
      </c>
    </row>
    <row r="63344" spans="1:6" x14ac:dyDescent="0.2">
      <c r="A63344" t="s">
        <v>76630</v>
      </c>
      <c r="B63344" t="s">
        <v>79436</v>
      </c>
      <c r="C63344" t="s">
        <v>79437</v>
      </c>
      <c r="D63344" t="s">
        <v>79593</v>
      </c>
      <c r="E63344" t="s">
        <v>79594</v>
      </c>
      <c r="F63344" t="s">
        <v>79595</v>
      </c>
    </row>
    <row r="63345" spans="1:6" x14ac:dyDescent="0.2">
      <c r="A63345" t="s">
        <v>76630</v>
      </c>
      <c r="B63345" t="s">
        <v>79436</v>
      </c>
      <c r="C63345" t="s">
        <v>79437</v>
      </c>
      <c r="D63345" t="s">
        <v>79596</v>
      </c>
      <c r="E63345" t="s">
        <v>79597</v>
      </c>
      <c r="F63345" t="s">
        <v>79598</v>
      </c>
    </row>
    <row r="63346" spans="1:6" x14ac:dyDescent="0.2">
      <c r="A63346" t="s">
        <v>76630</v>
      </c>
      <c r="B63346" t="s">
        <v>79436</v>
      </c>
      <c r="C63346" t="s">
        <v>79437</v>
      </c>
      <c r="D63346" t="s">
        <v>79599</v>
      </c>
      <c r="E63346" t="s">
        <v>79600</v>
      </c>
      <c r="F63346" t="s">
        <v>79601</v>
      </c>
    </row>
    <row r="63347" spans="1:6" x14ac:dyDescent="0.2">
      <c r="A63347" t="s">
        <v>76630</v>
      </c>
      <c r="B63347" t="s">
        <v>79436</v>
      </c>
      <c r="C63347" t="s">
        <v>79437</v>
      </c>
      <c r="D63347" t="s">
        <v>79602</v>
      </c>
      <c r="E63347" t="s">
        <v>79603</v>
      </c>
      <c r="F63347" t="s">
        <v>79604</v>
      </c>
    </row>
    <row r="63348" spans="1:6" x14ac:dyDescent="0.2">
      <c r="A63348" t="s">
        <v>76630</v>
      </c>
      <c r="B63348" t="s">
        <v>79436</v>
      </c>
      <c r="C63348" t="s">
        <v>79437</v>
      </c>
      <c r="D63348" t="s">
        <v>53262</v>
      </c>
      <c r="E63348" t="s">
        <v>53263</v>
      </c>
      <c r="F63348" t="s">
        <v>53264</v>
      </c>
    </row>
    <row r="63349" spans="1:6" x14ac:dyDescent="0.2">
      <c r="A63349" t="s">
        <v>76630</v>
      </c>
      <c r="B63349" t="s">
        <v>79436</v>
      </c>
      <c r="C63349" t="s">
        <v>79437</v>
      </c>
      <c r="D63349" t="s">
        <v>77956</v>
      </c>
      <c r="E63349" t="s">
        <v>77957</v>
      </c>
      <c r="F63349" t="s">
        <v>79605</v>
      </c>
    </row>
    <row r="63350" spans="1:6" x14ac:dyDescent="0.2">
      <c r="A63350" t="s">
        <v>76630</v>
      </c>
      <c r="B63350" t="s">
        <v>79436</v>
      </c>
      <c r="C63350" t="s">
        <v>79437</v>
      </c>
      <c r="D63350" t="s">
        <v>76304</v>
      </c>
      <c r="E63350" t="s">
        <v>76305</v>
      </c>
      <c r="F63350" t="s">
        <v>76306</v>
      </c>
    </row>
    <row r="63351" spans="1:6" x14ac:dyDescent="0.2">
      <c r="A63351" t="s">
        <v>76630</v>
      </c>
      <c r="B63351" t="s">
        <v>79436</v>
      </c>
      <c r="C63351" t="s">
        <v>79437</v>
      </c>
      <c r="D63351" t="s">
        <v>27739</v>
      </c>
      <c r="E63351" t="s">
        <v>27740</v>
      </c>
      <c r="F63351" t="s">
        <v>27741</v>
      </c>
    </row>
    <row r="63352" spans="1:6" x14ac:dyDescent="0.2">
      <c r="A63352" t="s">
        <v>76630</v>
      </c>
      <c r="B63352" t="s">
        <v>79436</v>
      </c>
      <c r="C63352" t="s">
        <v>79437</v>
      </c>
      <c r="D63352" t="s">
        <v>79606</v>
      </c>
      <c r="E63352" t="s">
        <v>79607</v>
      </c>
      <c r="F63352" t="s">
        <v>79608</v>
      </c>
    </row>
    <row r="63353" spans="1:6" x14ac:dyDescent="0.2">
      <c r="A63353" t="s">
        <v>76630</v>
      </c>
      <c r="B63353" t="s">
        <v>79436</v>
      </c>
      <c r="C63353" t="s">
        <v>79437</v>
      </c>
      <c r="D63353" t="s">
        <v>14389</v>
      </c>
      <c r="E63353" t="s">
        <v>14390</v>
      </c>
      <c r="F63353" t="s">
        <v>14391</v>
      </c>
    </row>
    <row r="63354" spans="1:6" x14ac:dyDescent="0.2">
      <c r="A63354" t="s">
        <v>76630</v>
      </c>
      <c r="B63354" t="s">
        <v>79436</v>
      </c>
      <c r="C63354" t="s">
        <v>79437</v>
      </c>
      <c r="D63354" t="s">
        <v>59272</v>
      </c>
      <c r="E63354" t="s">
        <v>59273</v>
      </c>
      <c r="F63354" t="s">
        <v>79609</v>
      </c>
    </row>
    <row r="63355" spans="1:6" x14ac:dyDescent="0.2">
      <c r="A63355" t="s">
        <v>76630</v>
      </c>
      <c r="B63355" t="s">
        <v>79436</v>
      </c>
      <c r="C63355" t="s">
        <v>79437</v>
      </c>
      <c r="D63355" t="s">
        <v>14395</v>
      </c>
      <c r="E63355" t="s">
        <v>14396</v>
      </c>
      <c r="F63355" t="s">
        <v>14397</v>
      </c>
    </row>
    <row r="63356" spans="1:6" x14ac:dyDescent="0.2">
      <c r="A63356" t="s">
        <v>76630</v>
      </c>
      <c r="B63356" t="s">
        <v>79436</v>
      </c>
      <c r="C63356" t="s">
        <v>79437</v>
      </c>
      <c r="D63356" t="s">
        <v>77171</v>
      </c>
      <c r="E63356" t="s">
        <v>77172</v>
      </c>
      <c r="F63356" t="s">
        <v>78350</v>
      </c>
    </row>
    <row r="63357" spans="1:6" x14ac:dyDescent="0.2">
      <c r="A63357" t="s">
        <v>76630</v>
      </c>
      <c r="B63357" t="s">
        <v>79436</v>
      </c>
      <c r="C63357" t="s">
        <v>79437</v>
      </c>
      <c r="D63357" t="s">
        <v>27225</v>
      </c>
      <c r="E63357" t="s">
        <v>27226</v>
      </c>
      <c r="F63357" t="s">
        <v>27227</v>
      </c>
    </row>
    <row r="63358" spans="1:6" x14ac:dyDescent="0.2">
      <c r="A63358" t="s">
        <v>76630</v>
      </c>
      <c r="B63358" t="s">
        <v>79436</v>
      </c>
      <c r="C63358" t="s">
        <v>79437</v>
      </c>
      <c r="D63358" t="s">
        <v>55951</v>
      </c>
      <c r="E63358" t="s">
        <v>55952</v>
      </c>
      <c r="F63358" t="s">
        <v>55953</v>
      </c>
    </row>
    <row r="63359" spans="1:6" x14ac:dyDescent="0.2">
      <c r="A63359" t="s">
        <v>76630</v>
      </c>
      <c r="B63359" t="s">
        <v>79436</v>
      </c>
      <c r="C63359" t="s">
        <v>79437</v>
      </c>
      <c r="D63359" t="s">
        <v>79610</v>
      </c>
      <c r="E63359" t="s">
        <v>79611</v>
      </c>
      <c r="F63359" t="s">
        <v>79612</v>
      </c>
    </row>
    <row r="63360" spans="1:6" x14ac:dyDescent="0.2">
      <c r="A63360" t="s">
        <v>76630</v>
      </c>
      <c r="B63360" t="s">
        <v>79436</v>
      </c>
      <c r="C63360" t="s">
        <v>79437</v>
      </c>
      <c r="D63360" t="s">
        <v>16754</v>
      </c>
      <c r="E63360" t="s">
        <v>16755</v>
      </c>
      <c r="F63360" t="s">
        <v>79613</v>
      </c>
    </row>
    <row r="63361" spans="1:6" x14ac:dyDescent="0.2">
      <c r="A63361" t="s">
        <v>76630</v>
      </c>
      <c r="B63361" t="s">
        <v>79436</v>
      </c>
      <c r="C63361" t="s">
        <v>79437</v>
      </c>
      <c r="D63361" t="s">
        <v>53275</v>
      </c>
      <c r="E63361" t="s">
        <v>53276</v>
      </c>
      <c r="F63361" t="s">
        <v>53277</v>
      </c>
    </row>
    <row r="63362" spans="1:6" x14ac:dyDescent="0.2">
      <c r="A63362" t="s">
        <v>76630</v>
      </c>
      <c r="B63362" t="s">
        <v>79436</v>
      </c>
      <c r="C63362" t="s">
        <v>79437</v>
      </c>
      <c r="D63362" t="s">
        <v>79614</v>
      </c>
      <c r="E63362" t="s">
        <v>79615</v>
      </c>
      <c r="F63362" t="s">
        <v>79616</v>
      </c>
    </row>
    <row r="63363" spans="1:6" x14ac:dyDescent="0.2">
      <c r="A63363" t="s">
        <v>76630</v>
      </c>
      <c r="B63363" t="s">
        <v>79436</v>
      </c>
      <c r="C63363" t="s">
        <v>79437</v>
      </c>
      <c r="D63363" t="s">
        <v>53279</v>
      </c>
      <c r="E63363" t="s">
        <v>53280</v>
      </c>
      <c r="F63363" t="s">
        <v>53281</v>
      </c>
    </row>
    <row r="63364" spans="1:6" x14ac:dyDescent="0.2">
      <c r="A63364" t="s">
        <v>76630</v>
      </c>
      <c r="B63364" t="s">
        <v>79436</v>
      </c>
      <c r="C63364" t="s">
        <v>79437</v>
      </c>
      <c r="D63364" t="s">
        <v>53282</v>
      </c>
      <c r="E63364" t="s">
        <v>53283</v>
      </c>
      <c r="F63364" t="s">
        <v>53284</v>
      </c>
    </row>
    <row r="63365" spans="1:6" x14ac:dyDescent="0.2">
      <c r="A63365" t="s">
        <v>76630</v>
      </c>
      <c r="B63365" t="s">
        <v>79436</v>
      </c>
      <c r="C63365" t="s">
        <v>79437</v>
      </c>
      <c r="D63365" t="s">
        <v>53292</v>
      </c>
      <c r="E63365" t="s">
        <v>53293</v>
      </c>
      <c r="F63365" t="s">
        <v>53294</v>
      </c>
    </row>
    <row r="63366" spans="1:6" x14ac:dyDescent="0.2">
      <c r="A63366" t="s">
        <v>76630</v>
      </c>
      <c r="B63366" t="s">
        <v>79436</v>
      </c>
      <c r="C63366" t="s">
        <v>79437</v>
      </c>
      <c r="D63366" t="s">
        <v>79617</v>
      </c>
      <c r="E63366" t="s">
        <v>79618</v>
      </c>
      <c r="F63366" t="s">
        <v>79619</v>
      </c>
    </row>
    <row r="63367" spans="1:6" x14ac:dyDescent="0.2">
      <c r="A63367" t="s">
        <v>76630</v>
      </c>
      <c r="B63367" t="s">
        <v>79436</v>
      </c>
      <c r="C63367" t="s">
        <v>79437</v>
      </c>
      <c r="D63367" t="s">
        <v>75758</v>
      </c>
      <c r="E63367" t="s">
        <v>75759</v>
      </c>
      <c r="F63367" t="s">
        <v>79620</v>
      </c>
    </row>
    <row r="63368" spans="1:6" x14ac:dyDescent="0.2">
      <c r="A63368" t="s">
        <v>76630</v>
      </c>
      <c r="B63368" t="s">
        <v>79436</v>
      </c>
      <c r="C63368" t="s">
        <v>79437</v>
      </c>
      <c r="D63368" t="s">
        <v>79621</v>
      </c>
      <c r="E63368" t="s">
        <v>79622</v>
      </c>
      <c r="F63368" t="s">
        <v>79623</v>
      </c>
    </row>
    <row r="63369" spans="1:6" x14ac:dyDescent="0.2">
      <c r="A63369" t="s">
        <v>76630</v>
      </c>
      <c r="B63369" t="s">
        <v>79436</v>
      </c>
      <c r="C63369" t="s">
        <v>79437</v>
      </c>
      <c r="D63369" t="s">
        <v>15600</v>
      </c>
      <c r="E63369" t="s">
        <v>15601</v>
      </c>
      <c r="F63369" t="s">
        <v>15602</v>
      </c>
    </row>
    <row r="63370" spans="1:6" x14ac:dyDescent="0.2">
      <c r="A63370" t="s">
        <v>76630</v>
      </c>
      <c r="B63370" t="s">
        <v>79436</v>
      </c>
      <c r="C63370" t="s">
        <v>79437</v>
      </c>
      <c r="D63370" t="s">
        <v>59327</v>
      </c>
      <c r="E63370" t="s">
        <v>59328</v>
      </c>
      <c r="F63370" t="s">
        <v>59329</v>
      </c>
    </row>
    <row r="63371" spans="1:6" x14ac:dyDescent="0.2">
      <c r="A63371" t="s">
        <v>76630</v>
      </c>
      <c r="B63371" t="s">
        <v>79436</v>
      </c>
      <c r="C63371" t="s">
        <v>79437</v>
      </c>
      <c r="D63371" t="s">
        <v>1362</v>
      </c>
      <c r="E63371" t="s">
        <v>1363</v>
      </c>
      <c r="F63371" t="s">
        <v>1364</v>
      </c>
    </row>
    <row r="63372" spans="1:6" x14ac:dyDescent="0.2">
      <c r="A63372" t="s">
        <v>76630</v>
      </c>
      <c r="B63372" t="s">
        <v>79436</v>
      </c>
      <c r="C63372" t="s">
        <v>79437</v>
      </c>
      <c r="D63372" t="s">
        <v>54471</v>
      </c>
      <c r="E63372" t="s">
        <v>54472</v>
      </c>
      <c r="F63372" t="s">
        <v>54473</v>
      </c>
    </row>
    <row r="63373" spans="1:6" x14ac:dyDescent="0.2">
      <c r="A63373" t="s">
        <v>76630</v>
      </c>
      <c r="B63373" t="s">
        <v>79436</v>
      </c>
      <c r="C63373" t="s">
        <v>79437</v>
      </c>
      <c r="D63373" t="s">
        <v>55967</v>
      </c>
      <c r="E63373" t="s">
        <v>55968</v>
      </c>
      <c r="F63373" t="s">
        <v>55969</v>
      </c>
    </row>
    <row r="63374" spans="1:6" x14ac:dyDescent="0.2">
      <c r="A63374" t="s">
        <v>76630</v>
      </c>
      <c r="B63374" t="s">
        <v>79436</v>
      </c>
      <c r="C63374" t="s">
        <v>79437</v>
      </c>
      <c r="D63374" t="s">
        <v>53524</v>
      </c>
      <c r="E63374" t="s">
        <v>53525</v>
      </c>
      <c r="F63374" t="s">
        <v>53526</v>
      </c>
    </row>
    <row r="63375" spans="1:6" x14ac:dyDescent="0.2">
      <c r="A63375" t="s">
        <v>76630</v>
      </c>
      <c r="B63375" t="s">
        <v>79436</v>
      </c>
      <c r="C63375" t="s">
        <v>79437</v>
      </c>
      <c r="D63375" t="s">
        <v>79624</v>
      </c>
      <c r="E63375" t="s">
        <v>79625</v>
      </c>
      <c r="F63375" t="s">
        <v>79626</v>
      </c>
    </row>
    <row r="63376" spans="1:6" x14ac:dyDescent="0.2">
      <c r="A63376" t="s">
        <v>76630</v>
      </c>
      <c r="B63376" t="s">
        <v>79436</v>
      </c>
      <c r="C63376" t="s">
        <v>79437</v>
      </c>
      <c r="D63376" t="s">
        <v>14410</v>
      </c>
      <c r="E63376" t="s">
        <v>14411</v>
      </c>
      <c r="F63376" t="s">
        <v>14412</v>
      </c>
    </row>
    <row r="63377" spans="1:6" x14ac:dyDescent="0.2">
      <c r="A63377" t="s">
        <v>76630</v>
      </c>
      <c r="B63377" t="s">
        <v>79436</v>
      </c>
      <c r="C63377" t="s">
        <v>79437</v>
      </c>
      <c r="D63377" t="s">
        <v>79627</v>
      </c>
      <c r="E63377" t="s">
        <v>79628</v>
      </c>
      <c r="F63377" t="s">
        <v>79629</v>
      </c>
    </row>
    <row r="63378" spans="1:6" x14ac:dyDescent="0.2">
      <c r="A63378" t="s">
        <v>76630</v>
      </c>
      <c r="B63378" t="s">
        <v>79436</v>
      </c>
      <c r="C63378" t="s">
        <v>79437</v>
      </c>
      <c r="D63378" t="s">
        <v>14416</v>
      </c>
      <c r="E63378" t="s">
        <v>14417</v>
      </c>
      <c r="F63378" t="s">
        <v>14418</v>
      </c>
    </row>
    <row r="63379" spans="1:6" x14ac:dyDescent="0.2">
      <c r="A63379" t="s">
        <v>76630</v>
      </c>
      <c r="B63379" t="s">
        <v>79436</v>
      </c>
      <c r="C63379" t="s">
        <v>79437</v>
      </c>
      <c r="D63379" t="s">
        <v>20174</v>
      </c>
      <c r="E63379" t="s">
        <v>20175</v>
      </c>
      <c r="F63379" t="s">
        <v>20176</v>
      </c>
    </row>
    <row r="63380" spans="1:6" x14ac:dyDescent="0.2">
      <c r="A63380" t="s">
        <v>76630</v>
      </c>
      <c r="B63380" t="s">
        <v>79436</v>
      </c>
      <c r="C63380" t="s">
        <v>79437</v>
      </c>
      <c r="D63380" t="s">
        <v>55976</v>
      </c>
      <c r="E63380" t="s">
        <v>55977</v>
      </c>
      <c r="F63380" t="s">
        <v>55978</v>
      </c>
    </row>
    <row r="63381" spans="1:6" x14ac:dyDescent="0.2">
      <c r="A63381" t="s">
        <v>76630</v>
      </c>
      <c r="B63381" t="s">
        <v>79436</v>
      </c>
      <c r="C63381" t="s">
        <v>79437</v>
      </c>
      <c r="D63381" t="s">
        <v>59367</v>
      </c>
      <c r="E63381" t="s">
        <v>59368</v>
      </c>
      <c r="F63381" t="s">
        <v>59369</v>
      </c>
    </row>
    <row r="63382" spans="1:6" x14ac:dyDescent="0.2">
      <c r="A63382" t="s">
        <v>76630</v>
      </c>
      <c r="B63382" t="s">
        <v>79436</v>
      </c>
      <c r="C63382" t="s">
        <v>79437</v>
      </c>
      <c r="D63382" t="s">
        <v>53299</v>
      </c>
      <c r="E63382" t="s">
        <v>53300</v>
      </c>
      <c r="F63382" t="s">
        <v>53301</v>
      </c>
    </row>
    <row r="63383" spans="1:6" x14ac:dyDescent="0.2">
      <c r="A63383" t="s">
        <v>76630</v>
      </c>
      <c r="B63383" t="s">
        <v>79436</v>
      </c>
      <c r="C63383" t="s">
        <v>79437</v>
      </c>
      <c r="D63383" t="s">
        <v>77188</v>
      </c>
      <c r="E63383" t="s">
        <v>77189</v>
      </c>
      <c r="F63383" t="s">
        <v>77190</v>
      </c>
    </row>
    <row r="63384" spans="1:6" x14ac:dyDescent="0.2">
      <c r="A63384" t="s">
        <v>76630</v>
      </c>
      <c r="B63384" t="s">
        <v>79436</v>
      </c>
      <c r="C63384" t="s">
        <v>79437</v>
      </c>
      <c r="D63384" t="s">
        <v>54277</v>
      </c>
      <c r="E63384" t="s">
        <v>54278</v>
      </c>
      <c r="F63384" t="s">
        <v>54279</v>
      </c>
    </row>
    <row r="63385" spans="1:6" x14ac:dyDescent="0.2">
      <c r="A63385" t="s">
        <v>76630</v>
      </c>
      <c r="B63385" t="s">
        <v>79436</v>
      </c>
      <c r="C63385" t="s">
        <v>79437</v>
      </c>
      <c r="D63385" t="s">
        <v>79630</v>
      </c>
      <c r="E63385" t="s">
        <v>79631</v>
      </c>
      <c r="F63385" t="s">
        <v>79632</v>
      </c>
    </row>
    <row r="63386" spans="1:6" x14ac:dyDescent="0.2">
      <c r="A63386" t="s">
        <v>76630</v>
      </c>
      <c r="B63386" t="s">
        <v>79436</v>
      </c>
      <c r="C63386" t="s">
        <v>79437</v>
      </c>
      <c r="D63386" t="s">
        <v>51975</v>
      </c>
      <c r="E63386" t="s">
        <v>51976</v>
      </c>
      <c r="F63386" t="s">
        <v>51977</v>
      </c>
    </row>
    <row r="63387" spans="1:6" x14ac:dyDescent="0.2">
      <c r="A63387" t="s">
        <v>76630</v>
      </c>
      <c r="B63387" t="s">
        <v>79436</v>
      </c>
      <c r="C63387" t="s">
        <v>79437</v>
      </c>
      <c r="D63387" t="s">
        <v>54489</v>
      </c>
      <c r="E63387" t="s">
        <v>54490</v>
      </c>
      <c r="F63387" t="s">
        <v>79633</v>
      </c>
    </row>
    <row r="63388" spans="1:6" x14ac:dyDescent="0.2">
      <c r="A63388" t="s">
        <v>76630</v>
      </c>
      <c r="B63388" t="s">
        <v>79436</v>
      </c>
      <c r="C63388" t="s">
        <v>79437</v>
      </c>
      <c r="D63388" t="s">
        <v>78372</v>
      </c>
      <c r="E63388" t="s">
        <v>78373</v>
      </c>
      <c r="F63388" t="s">
        <v>79634</v>
      </c>
    </row>
    <row r="63389" spans="1:6" x14ac:dyDescent="0.2">
      <c r="A63389" t="s">
        <v>76630</v>
      </c>
      <c r="B63389" t="s">
        <v>79436</v>
      </c>
      <c r="C63389" t="s">
        <v>79437</v>
      </c>
      <c r="D63389" t="s">
        <v>28782</v>
      </c>
      <c r="E63389" t="s">
        <v>28783</v>
      </c>
      <c r="F63389" t="s">
        <v>28784</v>
      </c>
    </row>
    <row r="63390" spans="1:6" x14ac:dyDescent="0.2">
      <c r="A63390" t="s">
        <v>76630</v>
      </c>
      <c r="B63390" t="s">
        <v>79436</v>
      </c>
      <c r="C63390" t="s">
        <v>79437</v>
      </c>
      <c r="D63390" t="s">
        <v>49384</v>
      </c>
      <c r="E63390" t="s">
        <v>49385</v>
      </c>
      <c r="F63390" t="s">
        <v>49386</v>
      </c>
    </row>
    <row r="63391" spans="1:6" x14ac:dyDescent="0.2">
      <c r="A63391" t="s">
        <v>76630</v>
      </c>
      <c r="B63391" t="s">
        <v>79436</v>
      </c>
      <c r="C63391" t="s">
        <v>79437</v>
      </c>
      <c r="D63391" t="s">
        <v>79635</v>
      </c>
      <c r="E63391" t="s">
        <v>79636</v>
      </c>
      <c r="F63391" t="s">
        <v>79637</v>
      </c>
    </row>
    <row r="63392" spans="1:6" x14ac:dyDescent="0.2">
      <c r="A63392" t="s">
        <v>76630</v>
      </c>
      <c r="B63392" t="s">
        <v>79436</v>
      </c>
      <c r="C63392" t="s">
        <v>79437</v>
      </c>
      <c r="D63392" t="s">
        <v>79638</v>
      </c>
      <c r="E63392" t="s">
        <v>79639</v>
      </c>
      <c r="F63392" t="s">
        <v>79640</v>
      </c>
    </row>
    <row r="63393" spans="1:6" x14ac:dyDescent="0.2">
      <c r="A63393" t="s">
        <v>76630</v>
      </c>
      <c r="B63393" t="s">
        <v>79436</v>
      </c>
      <c r="C63393" t="s">
        <v>79437</v>
      </c>
      <c r="D63393" t="s">
        <v>79641</v>
      </c>
      <c r="E63393" t="s">
        <v>79642</v>
      </c>
      <c r="F63393" t="s">
        <v>79643</v>
      </c>
    </row>
    <row r="63394" spans="1:6" x14ac:dyDescent="0.2">
      <c r="A63394" t="s">
        <v>76630</v>
      </c>
      <c r="B63394" t="s">
        <v>79436</v>
      </c>
      <c r="C63394" t="s">
        <v>79437</v>
      </c>
      <c r="D63394" t="s">
        <v>79644</v>
      </c>
      <c r="E63394" t="s">
        <v>79645</v>
      </c>
      <c r="F63394" t="s">
        <v>79646</v>
      </c>
    </row>
    <row r="63395" spans="1:6" x14ac:dyDescent="0.2">
      <c r="A63395" t="s">
        <v>76630</v>
      </c>
      <c r="B63395" t="s">
        <v>79436</v>
      </c>
      <c r="C63395" t="s">
        <v>79437</v>
      </c>
      <c r="D63395" t="s">
        <v>46795</v>
      </c>
      <c r="E63395" t="s">
        <v>46796</v>
      </c>
      <c r="F63395" t="s">
        <v>79257</v>
      </c>
    </row>
    <row r="63396" spans="1:6" x14ac:dyDescent="0.2">
      <c r="A63396" t="s">
        <v>76630</v>
      </c>
      <c r="B63396" t="s">
        <v>79436</v>
      </c>
      <c r="C63396" t="s">
        <v>79437</v>
      </c>
      <c r="D63396" t="s">
        <v>79647</v>
      </c>
      <c r="E63396" t="s">
        <v>79648</v>
      </c>
      <c r="F63396" t="s">
        <v>79649</v>
      </c>
    </row>
    <row r="63397" spans="1:6" x14ac:dyDescent="0.2">
      <c r="A63397" t="s">
        <v>76630</v>
      </c>
      <c r="B63397" t="s">
        <v>79436</v>
      </c>
      <c r="C63397" t="s">
        <v>79437</v>
      </c>
      <c r="D63397" t="s">
        <v>14428</v>
      </c>
      <c r="E63397" t="s">
        <v>14429</v>
      </c>
      <c r="F63397" t="s">
        <v>14430</v>
      </c>
    </row>
    <row r="63398" spans="1:6" x14ac:dyDescent="0.2">
      <c r="A63398" t="s">
        <v>76630</v>
      </c>
      <c r="B63398" t="s">
        <v>79436</v>
      </c>
      <c r="C63398" t="s">
        <v>79437</v>
      </c>
      <c r="D63398" t="s">
        <v>79650</v>
      </c>
      <c r="E63398" t="s">
        <v>79651</v>
      </c>
      <c r="F63398" t="s">
        <v>79652</v>
      </c>
    </row>
    <row r="63399" spans="1:6" x14ac:dyDescent="0.2">
      <c r="A63399" t="s">
        <v>76630</v>
      </c>
      <c r="B63399" t="s">
        <v>79436</v>
      </c>
      <c r="C63399" t="s">
        <v>79437</v>
      </c>
      <c r="D63399" t="s">
        <v>59936</v>
      </c>
      <c r="E63399" t="s">
        <v>59937</v>
      </c>
      <c r="F63399" t="s">
        <v>59938</v>
      </c>
    </row>
    <row r="63400" spans="1:6" x14ac:dyDescent="0.2">
      <c r="A63400" t="s">
        <v>76630</v>
      </c>
      <c r="B63400" t="s">
        <v>79436</v>
      </c>
      <c r="C63400" t="s">
        <v>79437</v>
      </c>
      <c r="D63400" t="s">
        <v>55688</v>
      </c>
      <c r="E63400" t="s">
        <v>55689</v>
      </c>
      <c r="F63400" t="s">
        <v>79653</v>
      </c>
    </row>
    <row r="63401" spans="1:6" x14ac:dyDescent="0.2">
      <c r="A63401" t="s">
        <v>76630</v>
      </c>
      <c r="B63401" t="s">
        <v>79436</v>
      </c>
      <c r="C63401" t="s">
        <v>79437</v>
      </c>
      <c r="D63401" t="s">
        <v>79654</v>
      </c>
      <c r="E63401" t="s">
        <v>79655</v>
      </c>
      <c r="F63401" t="s">
        <v>79656</v>
      </c>
    </row>
    <row r="63402" spans="1:6" x14ac:dyDescent="0.2">
      <c r="A63402" t="s">
        <v>76630</v>
      </c>
      <c r="B63402" t="s">
        <v>79436</v>
      </c>
      <c r="C63402" t="s">
        <v>79437</v>
      </c>
      <c r="D63402" t="s">
        <v>59406</v>
      </c>
      <c r="E63402" t="s">
        <v>59407</v>
      </c>
      <c r="F63402" t="s">
        <v>59408</v>
      </c>
    </row>
    <row r="63403" spans="1:6" x14ac:dyDescent="0.2">
      <c r="A63403" t="s">
        <v>76630</v>
      </c>
      <c r="B63403" t="s">
        <v>79436</v>
      </c>
      <c r="C63403" t="s">
        <v>79437</v>
      </c>
      <c r="D63403" t="s">
        <v>79657</v>
      </c>
      <c r="E63403" t="s">
        <v>79658</v>
      </c>
      <c r="F63403" t="s">
        <v>79659</v>
      </c>
    </row>
    <row r="63404" spans="1:6" x14ac:dyDescent="0.2">
      <c r="A63404" t="s">
        <v>76630</v>
      </c>
      <c r="B63404" t="s">
        <v>79436</v>
      </c>
      <c r="C63404" t="s">
        <v>79437</v>
      </c>
      <c r="D63404" t="s">
        <v>79660</v>
      </c>
      <c r="E63404" t="s">
        <v>79661</v>
      </c>
      <c r="F63404" t="s">
        <v>79662</v>
      </c>
    </row>
    <row r="63405" spans="1:6" x14ac:dyDescent="0.2">
      <c r="A63405" t="s">
        <v>76630</v>
      </c>
      <c r="B63405" t="s">
        <v>79436</v>
      </c>
      <c r="C63405" t="s">
        <v>79437</v>
      </c>
      <c r="D63405" t="s">
        <v>78019</v>
      </c>
      <c r="E63405" t="s">
        <v>78020</v>
      </c>
      <c r="F63405" t="s">
        <v>78021</v>
      </c>
    </row>
    <row r="63406" spans="1:6" x14ac:dyDescent="0.2">
      <c r="A63406" t="s">
        <v>76630</v>
      </c>
      <c r="B63406" t="s">
        <v>79436</v>
      </c>
      <c r="C63406" t="s">
        <v>79437</v>
      </c>
      <c r="D63406" t="s">
        <v>3335</v>
      </c>
      <c r="E63406" t="s">
        <v>3336</v>
      </c>
      <c r="F63406" t="s">
        <v>3337</v>
      </c>
    </row>
    <row r="63407" spans="1:6" x14ac:dyDescent="0.2">
      <c r="A63407" t="s">
        <v>76630</v>
      </c>
      <c r="B63407" t="s">
        <v>79436</v>
      </c>
      <c r="C63407" t="s">
        <v>79437</v>
      </c>
      <c r="D63407" t="s">
        <v>78023</v>
      </c>
      <c r="E63407" t="s">
        <v>78024</v>
      </c>
      <c r="F63407" t="s">
        <v>78025</v>
      </c>
    </row>
    <row r="63408" spans="1:6" x14ac:dyDescent="0.2">
      <c r="A63408" t="s">
        <v>76630</v>
      </c>
      <c r="B63408" t="s">
        <v>79436</v>
      </c>
      <c r="C63408" t="s">
        <v>79437</v>
      </c>
      <c r="D63408" t="s">
        <v>79663</v>
      </c>
      <c r="E63408" t="s">
        <v>79664</v>
      </c>
      <c r="F63408" t="s">
        <v>79665</v>
      </c>
    </row>
    <row r="63409" spans="1:6" x14ac:dyDescent="0.2">
      <c r="A63409" t="s">
        <v>76630</v>
      </c>
      <c r="B63409" t="s">
        <v>79436</v>
      </c>
      <c r="C63409" t="s">
        <v>79437</v>
      </c>
      <c r="D63409" t="s">
        <v>79666</v>
      </c>
      <c r="E63409" t="s">
        <v>79667</v>
      </c>
      <c r="F63409" t="s">
        <v>79668</v>
      </c>
    </row>
    <row r="63410" spans="1:6" x14ac:dyDescent="0.2">
      <c r="A63410" t="s">
        <v>76630</v>
      </c>
      <c r="B63410" t="s">
        <v>79436</v>
      </c>
      <c r="C63410" t="s">
        <v>79437</v>
      </c>
      <c r="D63410" t="s">
        <v>23701</v>
      </c>
      <c r="E63410" t="s">
        <v>23702</v>
      </c>
      <c r="F63410" t="s">
        <v>23703</v>
      </c>
    </row>
    <row r="63411" spans="1:6" x14ac:dyDescent="0.2">
      <c r="A63411" t="s">
        <v>76630</v>
      </c>
      <c r="B63411" t="s">
        <v>79436</v>
      </c>
      <c r="C63411" t="s">
        <v>79437</v>
      </c>
      <c r="D63411" t="s">
        <v>76724</v>
      </c>
      <c r="E63411" t="s">
        <v>76725</v>
      </c>
      <c r="F63411" t="s">
        <v>76726</v>
      </c>
    </row>
    <row r="63412" spans="1:6" x14ac:dyDescent="0.2">
      <c r="A63412" t="s">
        <v>76630</v>
      </c>
      <c r="B63412" t="s">
        <v>79436</v>
      </c>
      <c r="C63412" t="s">
        <v>79437</v>
      </c>
      <c r="D63412" t="s">
        <v>52726</v>
      </c>
      <c r="E63412" t="s">
        <v>52727</v>
      </c>
      <c r="F63412" t="s">
        <v>52728</v>
      </c>
    </row>
    <row r="63413" spans="1:6" x14ac:dyDescent="0.2">
      <c r="A63413" t="s">
        <v>76630</v>
      </c>
      <c r="B63413" t="s">
        <v>79436</v>
      </c>
      <c r="C63413" t="s">
        <v>79437</v>
      </c>
      <c r="D63413" t="s">
        <v>77620</v>
      </c>
      <c r="E63413" t="s">
        <v>77621</v>
      </c>
      <c r="F63413" t="s">
        <v>77622</v>
      </c>
    </row>
    <row r="63414" spans="1:6" x14ac:dyDescent="0.2">
      <c r="A63414" t="s">
        <v>76630</v>
      </c>
      <c r="B63414" t="s">
        <v>79436</v>
      </c>
      <c r="C63414" t="s">
        <v>79437</v>
      </c>
      <c r="D63414" t="s">
        <v>79669</v>
      </c>
      <c r="E63414" t="s">
        <v>79670</v>
      </c>
      <c r="F63414" t="s">
        <v>79671</v>
      </c>
    </row>
    <row r="63415" spans="1:6" x14ac:dyDescent="0.2">
      <c r="A63415" t="s">
        <v>76630</v>
      </c>
      <c r="B63415" t="s">
        <v>79436</v>
      </c>
      <c r="C63415" t="s">
        <v>79437</v>
      </c>
      <c r="D63415" t="s">
        <v>78032</v>
      </c>
      <c r="E63415" t="s">
        <v>78033</v>
      </c>
      <c r="F63415" t="s">
        <v>79672</v>
      </c>
    </row>
    <row r="63416" spans="1:6" x14ac:dyDescent="0.2">
      <c r="A63416" t="s">
        <v>76630</v>
      </c>
      <c r="B63416" t="s">
        <v>79436</v>
      </c>
      <c r="C63416" t="s">
        <v>79437</v>
      </c>
      <c r="D63416" t="s">
        <v>79673</v>
      </c>
      <c r="E63416" t="s">
        <v>79674</v>
      </c>
      <c r="F63416" t="s">
        <v>79675</v>
      </c>
    </row>
    <row r="63417" spans="1:6" x14ac:dyDescent="0.2">
      <c r="A63417" t="s">
        <v>76630</v>
      </c>
      <c r="B63417" t="s">
        <v>79436</v>
      </c>
      <c r="C63417" t="s">
        <v>79437</v>
      </c>
      <c r="D63417" t="s">
        <v>78035</v>
      </c>
      <c r="E63417" t="s">
        <v>78036</v>
      </c>
      <c r="F63417" t="s">
        <v>78037</v>
      </c>
    </row>
    <row r="63418" spans="1:6" x14ac:dyDescent="0.2">
      <c r="A63418" t="s">
        <v>76630</v>
      </c>
      <c r="B63418" t="s">
        <v>79436</v>
      </c>
      <c r="C63418" t="s">
        <v>79437</v>
      </c>
      <c r="D63418" t="s">
        <v>78038</v>
      </c>
      <c r="E63418" t="s">
        <v>78039</v>
      </c>
      <c r="F63418" t="s">
        <v>78040</v>
      </c>
    </row>
    <row r="63419" spans="1:6" x14ac:dyDescent="0.2">
      <c r="A63419" t="s">
        <v>76630</v>
      </c>
      <c r="B63419" t="s">
        <v>79436</v>
      </c>
      <c r="C63419" t="s">
        <v>79437</v>
      </c>
      <c r="D63419" t="s">
        <v>79676</v>
      </c>
      <c r="E63419" t="s">
        <v>79677</v>
      </c>
      <c r="F63419" t="s">
        <v>79678</v>
      </c>
    </row>
    <row r="63420" spans="1:6" x14ac:dyDescent="0.2">
      <c r="A63420" t="s">
        <v>76630</v>
      </c>
      <c r="B63420" t="s">
        <v>79436</v>
      </c>
      <c r="C63420" t="s">
        <v>79437</v>
      </c>
      <c r="D63420" t="s">
        <v>79679</v>
      </c>
      <c r="E63420" t="s">
        <v>79680</v>
      </c>
      <c r="F63420" t="s">
        <v>79681</v>
      </c>
    </row>
    <row r="63421" spans="1:6" x14ac:dyDescent="0.2">
      <c r="A63421" t="s">
        <v>76630</v>
      </c>
      <c r="B63421" t="s">
        <v>79436</v>
      </c>
      <c r="C63421" t="s">
        <v>79437</v>
      </c>
      <c r="D63421" t="s">
        <v>79682</v>
      </c>
      <c r="E63421" t="s">
        <v>79683</v>
      </c>
      <c r="F63421" t="s">
        <v>79684</v>
      </c>
    </row>
    <row r="63422" spans="1:6" x14ac:dyDescent="0.2">
      <c r="A63422" t="s">
        <v>76630</v>
      </c>
      <c r="B63422" t="s">
        <v>79436</v>
      </c>
      <c r="C63422" t="s">
        <v>79437</v>
      </c>
      <c r="D63422" t="s">
        <v>25400</v>
      </c>
      <c r="E63422" t="s">
        <v>25401</v>
      </c>
      <c r="F63422" t="s">
        <v>25402</v>
      </c>
    </row>
    <row r="63423" spans="1:6" x14ac:dyDescent="0.2">
      <c r="A63423" t="s">
        <v>76630</v>
      </c>
      <c r="B63423" t="s">
        <v>79436</v>
      </c>
      <c r="C63423" t="s">
        <v>79437</v>
      </c>
      <c r="D63423" t="s">
        <v>76895</v>
      </c>
      <c r="E63423" t="s">
        <v>76896</v>
      </c>
      <c r="F63423" t="s">
        <v>79685</v>
      </c>
    </row>
    <row r="63424" spans="1:6" x14ac:dyDescent="0.2">
      <c r="A63424" t="s">
        <v>76630</v>
      </c>
      <c r="B63424" t="s">
        <v>79436</v>
      </c>
      <c r="C63424" t="s">
        <v>79437</v>
      </c>
      <c r="D63424" t="s">
        <v>78919</v>
      </c>
      <c r="E63424" t="s">
        <v>78920</v>
      </c>
      <c r="F63424" t="s">
        <v>78921</v>
      </c>
    </row>
    <row r="63425" spans="1:6" x14ac:dyDescent="0.2">
      <c r="A63425" t="s">
        <v>76630</v>
      </c>
      <c r="B63425" t="s">
        <v>79436</v>
      </c>
      <c r="C63425" t="s">
        <v>79437</v>
      </c>
      <c r="D63425" t="s">
        <v>78395</v>
      </c>
      <c r="E63425" t="s">
        <v>78396</v>
      </c>
      <c r="F63425" t="s">
        <v>78397</v>
      </c>
    </row>
    <row r="63426" spans="1:6" x14ac:dyDescent="0.2">
      <c r="A63426" t="s">
        <v>76630</v>
      </c>
      <c r="B63426" t="s">
        <v>79436</v>
      </c>
      <c r="C63426" t="s">
        <v>79437</v>
      </c>
      <c r="D63426" t="s">
        <v>79686</v>
      </c>
      <c r="E63426" t="s">
        <v>79687</v>
      </c>
      <c r="F63426" t="s">
        <v>79688</v>
      </c>
    </row>
    <row r="63427" spans="1:6" x14ac:dyDescent="0.2">
      <c r="A63427" t="s">
        <v>76630</v>
      </c>
      <c r="B63427" t="s">
        <v>79436</v>
      </c>
      <c r="C63427" t="s">
        <v>79437</v>
      </c>
      <c r="D63427" t="s">
        <v>79689</v>
      </c>
      <c r="E63427" t="s">
        <v>79690</v>
      </c>
      <c r="F63427" t="s">
        <v>79691</v>
      </c>
    </row>
    <row r="63428" spans="1:6" x14ac:dyDescent="0.2">
      <c r="A63428" t="s">
        <v>76630</v>
      </c>
      <c r="B63428" t="s">
        <v>79436</v>
      </c>
      <c r="C63428" t="s">
        <v>79437</v>
      </c>
      <c r="D63428" t="s">
        <v>79692</v>
      </c>
      <c r="E63428" t="s">
        <v>79693</v>
      </c>
      <c r="F63428" t="s">
        <v>79694</v>
      </c>
    </row>
    <row r="63429" spans="1:6" x14ac:dyDescent="0.2">
      <c r="A63429" t="s">
        <v>76630</v>
      </c>
      <c r="B63429" t="s">
        <v>79436</v>
      </c>
      <c r="C63429" t="s">
        <v>79437</v>
      </c>
      <c r="D63429" t="s">
        <v>79695</v>
      </c>
      <c r="E63429" t="s">
        <v>79696</v>
      </c>
      <c r="F63429" t="s">
        <v>79697</v>
      </c>
    </row>
    <row r="63430" spans="1:6" x14ac:dyDescent="0.2">
      <c r="A63430" t="s">
        <v>76630</v>
      </c>
      <c r="B63430" t="s">
        <v>79436</v>
      </c>
      <c r="C63430" t="s">
        <v>79437</v>
      </c>
      <c r="D63430" t="s">
        <v>78051</v>
      </c>
      <c r="E63430" t="s">
        <v>78052</v>
      </c>
      <c r="F63430" t="s">
        <v>78053</v>
      </c>
    </row>
    <row r="63431" spans="1:6" x14ac:dyDescent="0.2">
      <c r="A63431" t="s">
        <v>76630</v>
      </c>
      <c r="B63431" t="s">
        <v>79436</v>
      </c>
      <c r="C63431" t="s">
        <v>79437</v>
      </c>
      <c r="D63431" t="s">
        <v>53572</v>
      </c>
      <c r="E63431" t="s">
        <v>53573</v>
      </c>
      <c r="F63431" t="s">
        <v>53574</v>
      </c>
    </row>
    <row r="63432" spans="1:6" x14ac:dyDescent="0.2">
      <c r="A63432" t="s">
        <v>76630</v>
      </c>
      <c r="B63432" t="s">
        <v>79436</v>
      </c>
      <c r="C63432" t="s">
        <v>79437</v>
      </c>
      <c r="D63432" t="s">
        <v>53329</v>
      </c>
      <c r="E63432" t="s">
        <v>53330</v>
      </c>
      <c r="F63432" t="s">
        <v>53331</v>
      </c>
    </row>
    <row r="63433" spans="1:6" x14ac:dyDescent="0.2">
      <c r="A63433" t="s">
        <v>76630</v>
      </c>
      <c r="B63433" t="s">
        <v>79436</v>
      </c>
      <c r="C63433" t="s">
        <v>79437</v>
      </c>
      <c r="D63433" t="s">
        <v>79698</v>
      </c>
      <c r="E63433" t="s">
        <v>79699</v>
      </c>
      <c r="F63433" t="s">
        <v>79700</v>
      </c>
    </row>
    <row r="63434" spans="1:6" x14ac:dyDescent="0.2">
      <c r="A63434" t="s">
        <v>76630</v>
      </c>
      <c r="B63434" t="s">
        <v>79436</v>
      </c>
      <c r="C63434" t="s">
        <v>79437</v>
      </c>
      <c r="D63434" t="s">
        <v>76413</v>
      </c>
      <c r="E63434" t="s">
        <v>76414</v>
      </c>
      <c r="F63434" t="s">
        <v>76415</v>
      </c>
    </row>
    <row r="63435" spans="1:6" x14ac:dyDescent="0.2">
      <c r="A63435" t="s">
        <v>76630</v>
      </c>
      <c r="B63435" t="s">
        <v>79436</v>
      </c>
      <c r="C63435" t="s">
        <v>79437</v>
      </c>
      <c r="D63435" t="s">
        <v>76739</v>
      </c>
      <c r="E63435" t="s">
        <v>76740</v>
      </c>
      <c r="F63435" t="s">
        <v>76741</v>
      </c>
    </row>
    <row r="63436" spans="1:6" x14ac:dyDescent="0.2">
      <c r="A63436" t="s">
        <v>76630</v>
      </c>
      <c r="B63436" t="s">
        <v>79436</v>
      </c>
      <c r="C63436" t="s">
        <v>79437</v>
      </c>
      <c r="D63436" t="s">
        <v>60158</v>
      </c>
      <c r="E63436" t="s">
        <v>60159</v>
      </c>
      <c r="F63436" t="s">
        <v>60160</v>
      </c>
    </row>
    <row r="63437" spans="1:6" x14ac:dyDescent="0.2">
      <c r="A63437" t="s">
        <v>76630</v>
      </c>
      <c r="B63437" t="s">
        <v>79436</v>
      </c>
      <c r="C63437" t="s">
        <v>79437</v>
      </c>
      <c r="D63437" t="s">
        <v>53578</v>
      </c>
      <c r="E63437" t="s">
        <v>53579</v>
      </c>
      <c r="F63437" t="s">
        <v>79701</v>
      </c>
    </row>
    <row r="63438" spans="1:6" x14ac:dyDescent="0.2">
      <c r="A63438" t="s">
        <v>76630</v>
      </c>
      <c r="B63438" t="s">
        <v>79436</v>
      </c>
      <c r="C63438" t="s">
        <v>79437</v>
      </c>
      <c r="D63438" t="s">
        <v>79702</v>
      </c>
      <c r="E63438" t="s">
        <v>79703</v>
      </c>
      <c r="F63438" t="s">
        <v>79704</v>
      </c>
    </row>
    <row r="63439" spans="1:6" x14ac:dyDescent="0.2">
      <c r="A63439" t="s">
        <v>76630</v>
      </c>
      <c r="B63439" t="s">
        <v>79436</v>
      </c>
      <c r="C63439" t="s">
        <v>79437</v>
      </c>
      <c r="D63439" t="s">
        <v>53332</v>
      </c>
      <c r="E63439" t="s">
        <v>53333</v>
      </c>
      <c r="F63439" t="s">
        <v>53334</v>
      </c>
    </row>
    <row r="63440" spans="1:6" x14ac:dyDescent="0.2">
      <c r="A63440" t="s">
        <v>76630</v>
      </c>
      <c r="B63440" t="s">
        <v>79436</v>
      </c>
      <c r="C63440" t="s">
        <v>79437</v>
      </c>
      <c r="D63440" t="s">
        <v>78413</v>
      </c>
      <c r="E63440" t="s">
        <v>78414</v>
      </c>
      <c r="F63440" t="s">
        <v>78415</v>
      </c>
    </row>
    <row r="63441" spans="1:6" x14ac:dyDescent="0.2">
      <c r="A63441" t="s">
        <v>76630</v>
      </c>
      <c r="B63441" t="s">
        <v>79436</v>
      </c>
      <c r="C63441" t="s">
        <v>79437</v>
      </c>
      <c r="D63441" t="s">
        <v>79705</v>
      </c>
      <c r="E63441" t="s">
        <v>79706</v>
      </c>
      <c r="F63441" t="s">
        <v>79707</v>
      </c>
    </row>
    <row r="63442" spans="1:6" x14ac:dyDescent="0.2">
      <c r="A63442" t="s">
        <v>76630</v>
      </c>
      <c r="B63442" t="s">
        <v>79436</v>
      </c>
      <c r="C63442" t="s">
        <v>79437</v>
      </c>
      <c r="D63442" t="s">
        <v>23734</v>
      </c>
      <c r="E63442" t="s">
        <v>23735</v>
      </c>
      <c r="F63442" t="s">
        <v>23736</v>
      </c>
    </row>
    <row r="63443" spans="1:6" x14ac:dyDescent="0.2">
      <c r="A63443" t="s">
        <v>76630</v>
      </c>
      <c r="B63443" t="s">
        <v>79436</v>
      </c>
      <c r="C63443" t="s">
        <v>79437</v>
      </c>
      <c r="D63443" t="s">
        <v>79708</v>
      </c>
      <c r="E63443" t="s">
        <v>79709</v>
      </c>
      <c r="F63443" t="s">
        <v>79710</v>
      </c>
    </row>
    <row r="63444" spans="1:6" x14ac:dyDescent="0.2">
      <c r="A63444" t="s">
        <v>76630</v>
      </c>
      <c r="B63444" t="s">
        <v>79436</v>
      </c>
      <c r="C63444" t="s">
        <v>79437</v>
      </c>
      <c r="D63444" t="s">
        <v>46805</v>
      </c>
      <c r="E63444" t="s">
        <v>46806</v>
      </c>
      <c r="F63444" t="s">
        <v>46807</v>
      </c>
    </row>
    <row r="63445" spans="1:6" x14ac:dyDescent="0.2">
      <c r="A63445" t="s">
        <v>76630</v>
      </c>
      <c r="B63445" t="s">
        <v>79436</v>
      </c>
      <c r="C63445" t="s">
        <v>79437</v>
      </c>
      <c r="D63445" t="s">
        <v>28303</v>
      </c>
      <c r="E63445" t="s">
        <v>28304</v>
      </c>
      <c r="F63445" t="s">
        <v>28305</v>
      </c>
    </row>
    <row r="63446" spans="1:6" x14ac:dyDescent="0.2">
      <c r="A63446" t="s">
        <v>76630</v>
      </c>
      <c r="B63446" t="s">
        <v>79436</v>
      </c>
      <c r="C63446" t="s">
        <v>79437</v>
      </c>
      <c r="D63446" t="s">
        <v>14464</v>
      </c>
      <c r="E63446" t="s">
        <v>14465</v>
      </c>
      <c r="F63446" t="s">
        <v>14466</v>
      </c>
    </row>
    <row r="63447" spans="1:6" x14ac:dyDescent="0.2">
      <c r="A63447" t="s">
        <v>76630</v>
      </c>
      <c r="B63447" t="s">
        <v>79436</v>
      </c>
      <c r="C63447" t="s">
        <v>79437</v>
      </c>
      <c r="D63447" t="s">
        <v>78061</v>
      </c>
      <c r="E63447" t="s">
        <v>78062</v>
      </c>
      <c r="F63447" t="s">
        <v>78063</v>
      </c>
    </row>
    <row r="63448" spans="1:6" x14ac:dyDescent="0.2">
      <c r="A63448" t="s">
        <v>76630</v>
      </c>
      <c r="B63448" t="s">
        <v>79436</v>
      </c>
      <c r="C63448" t="s">
        <v>79437</v>
      </c>
      <c r="D63448" t="s">
        <v>79711</v>
      </c>
      <c r="E63448" t="s">
        <v>79712</v>
      </c>
      <c r="F63448" t="s">
        <v>79713</v>
      </c>
    </row>
    <row r="63449" spans="1:6" x14ac:dyDescent="0.2">
      <c r="A63449" t="s">
        <v>76630</v>
      </c>
      <c r="B63449" t="s">
        <v>79436</v>
      </c>
      <c r="C63449" t="s">
        <v>79437</v>
      </c>
      <c r="D63449" t="s">
        <v>79714</v>
      </c>
      <c r="E63449" t="s">
        <v>79715</v>
      </c>
      <c r="F63449" t="s">
        <v>79716</v>
      </c>
    </row>
    <row r="63450" spans="1:6" x14ac:dyDescent="0.2">
      <c r="A63450" t="s">
        <v>76630</v>
      </c>
      <c r="B63450" t="s">
        <v>79436</v>
      </c>
      <c r="C63450" t="s">
        <v>79437</v>
      </c>
      <c r="D63450" t="s">
        <v>53341</v>
      </c>
      <c r="E63450" t="s">
        <v>53342</v>
      </c>
      <c r="F63450" t="s">
        <v>79717</v>
      </c>
    </row>
    <row r="63451" spans="1:6" x14ac:dyDescent="0.2">
      <c r="A63451" t="s">
        <v>76630</v>
      </c>
      <c r="B63451" t="s">
        <v>79436</v>
      </c>
      <c r="C63451" t="s">
        <v>79437</v>
      </c>
      <c r="D63451" t="s">
        <v>79718</v>
      </c>
      <c r="E63451" t="s">
        <v>79719</v>
      </c>
      <c r="F63451" t="s">
        <v>79720</v>
      </c>
    </row>
    <row r="63452" spans="1:6" x14ac:dyDescent="0.2">
      <c r="A63452" t="s">
        <v>76630</v>
      </c>
      <c r="B63452" t="s">
        <v>79436</v>
      </c>
      <c r="C63452" t="s">
        <v>79437</v>
      </c>
      <c r="D63452" t="s">
        <v>79721</v>
      </c>
      <c r="E63452" t="s">
        <v>79722</v>
      </c>
      <c r="F63452" t="s">
        <v>79723</v>
      </c>
    </row>
    <row r="63453" spans="1:6" x14ac:dyDescent="0.2">
      <c r="A63453" t="s">
        <v>76630</v>
      </c>
      <c r="B63453" t="s">
        <v>79436</v>
      </c>
      <c r="C63453" t="s">
        <v>79437</v>
      </c>
      <c r="D63453" t="s">
        <v>28861</v>
      </c>
      <c r="E63453" t="s">
        <v>28862</v>
      </c>
      <c r="F63453" t="s">
        <v>28863</v>
      </c>
    </row>
    <row r="63454" spans="1:6" x14ac:dyDescent="0.2">
      <c r="A63454" t="s">
        <v>76630</v>
      </c>
      <c r="B63454" t="s">
        <v>79436</v>
      </c>
      <c r="C63454" t="s">
        <v>79437</v>
      </c>
      <c r="D63454" t="s">
        <v>79724</v>
      </c>
      <c r="E63454" t="s">
        <v>79725</v>
      </c>
      <c r="F63454" t="s">
        <v>79726</v>
      </c>
    </row>
    <row r="63455" spans="1:6" x14ac:dyDescent="0.2">
      <c r="A63455" t="s">
        <v>76630</v>
      </c>
      <c r="B63455" t="s">
        <v>79436</v>
      </c>
      <c r="C63455" t="s">
        <v>79437</v>
      </c>
      <c r="D63455" t="s">
        <v>79727</v>
      </c>
      <c r="E63455" t="s">
        <v>79728</v>
      </c>
      <c r="F63455" t="s">
        <v>79729</v>
      </c>
    </row>
    <row r="63456" spans="1:6" x14ac:dyDescent="0.2">
      <c r="A63456" t="s">
        <v>76630</v>
      </c>
      <c r="B63456" t="s">
        <v>79436</v>
      </c>
      <c r="C63456" t="s">
        <v>79437</v>
      </c>
      <c r="D63456" t="s">
        <v>52828</v>
      </c>
      <c r="E63456" t="s">
        <v>52829</v>
      </c>
      <c r="F63456" t="s">
        <v>52830</v>
      </c>
    </row>
    <row r="63457" spans="1:6" x14ac:dyDescent="0.2">
      <c r="A63457" t="s">
        <v>76630</v>
      </c>
      <c r="B63457" t="s">
        <v>79436</v>
      </c>
      <c r="C63457" t="s">
        <v>79437</v>
      </c>
      <c r="D63457" t="s">
        <v>14473</v>
      </c>
      <c r="E63457" t="s">
        <v>14474</v>
      </c>
      <c r="F63457" t="s">
        <v>14475</v>
      </c>
    </row>
    <row r="63458" spans="1:6" x14ac:dyDescent="0.2">
      <c r="A63458" t="s">
        <v>76630</v>
      </c>
      <c r="B63458" t="s">
        <v>79436</v>
      </c>
      <c r="C63458" t="s">
        <v>79437</v>
      </c>
      <c r="D63458" t="s">
        <v>78091</v>
      </c>
      <c r="E63458" t="s">
        <v>78092</v>
      </c>
      <c r="F63458" t="s">
        <v>78093</v>
      </c>
    </row>
    <row r="63459" spans="1:6" x14ac:dyDescent="0.2">
      <c r="A63459" t="s">
        <v>76630</v>
      </c>
      <c r="B63459" t="s">
        <v>79436</v>
      </c>
      <c r="C63459" t="s">
        <v>79437</v>
      </c>
      <c r="D63459" t="s">
        <v>53351</v>
      </c>
      <c r="E63459" t="s">
        <v>53352</v>
      </c>
      <c r="F63459" t="s">
        <v>53353</v>
      </c>
    </row>
    <row r="63460" spans="1:6" x14ac:dyDescent="0.2">
      <c r="A63460" t="s">
        <v>76630</v>
      </c>
      <c r="B63460" t="s">
        <v>79436</v>
      </c>
      <c r="C63460" t="s">
        <v>79437</v>
      </c>
      <c r="D63460" t="s">
        <v>25656</v>
      </c>
      <c r="E63460" t="s">
        <v>25657</v>
      </c>
      <c r="F63460" t="s">
        <v>25658</v>
      </c>
    </row>
    <row r="63461" spans="1:6" x14ac:dyDescent="0.2">
      <c r="A63461" t="s">
        <v>76630</v>
      </c>
      <c r="B63461" t="s">
        <v>79436</v>
      </c>
      <c r="C63461" t="s">
        <v>79437</v>
      </c>
      <c r="D63461" t="s">
        <v>77277</v>
      </c>
      <c r="E63461" t="s">
        <v>77278</v>
      </c>
      <c r="F63461" t="s">
        <v>77279</v>
      </c>
    </row>
    <row r="63462" spans="1:6" x14ac:dyDescent="0.2">
      <c r="A63462" t="s">
        <v>76630</v>
      </c>
      <c r="B63462" t="s">
        <v>79436</v>
      </c>
      <c r="C63462" t="s">
        <v>79437</v>
      </c>
      <c r="D63462" t="s">
        <v>53363</v>
      </c>
      <c r="E63462" t="s">
        <v>53364</v>
      </c>
      <c r="F63462" t="s">
        <v>53365</v>
      </c>
    </row>
    <row r="63463" spans="1:6" x14ac:dyDescent="0.2">
      <c r="A63463" t="s">
        <v>76630</v>
      </c>
      <c r="B63463" t="s">
        <v>79436</v>
      </c>
      <c r="C63463" t="s">
        <v>79437</v>
      </c>
      <c r="D63463" t="s">
        <v>79730</v>
      </c>
      <c r="E63463" t="s">
        <v>79731</v>
      </c>
      <c r="F63463" t="s">
        <v>79732</v>
      </c>
    </row>
    <row r="63464" spans="1:6" x14ac:dyDescent="0.2">
      <c r="A63464" t="s">
        <v>76630</v>
      </c>
      <c r="B63464" t="s">
        <v>79436</v>
      </c>
      <c r="C63464" t="s">
        <v>79437</v>
      </c>
      <c r="D63464" t="s">
        <v>77280</v>
      </c>
      <c r="E63464" t="s">
        <v>77281</v>
      </c>
      <c r="F63464" t="s">
        <v>77282</v>
      </c>
    </row>
    <row r="63465" spans="1:6" x14ac:dyDescent="0.2">
      <c r="A63465" t="s">
        <v>76630</v>
      </c>
      <c r="B63465" t="s">
        <v>79436</v>
      </c>
      <c r="C63465" t="s">
        <v>79437</v>
      </c>
      <c r="D63465" t="s">
        <v>25415</v>
      </c>
      <c r="E63465" t="s">
        <v>25416</v>
      </c>
      <c r="F63465" t="s">
        <v>25417</v>
      </c>
    </row>
    <row r="63466" spans="1:6" x14ac:dyDescent="0.2">
      <c r="A63466" t="s">
        <v>76630</v>
      </c>
      <c r="B63466" t="s">
        <v>79436</v>
      </c>
      <c r="C63466" t="s">
        <v>79437</v>
      </c>
      <c r="D63466" t="s">
        <v>78988</v>
      </c>
      <c r="E63466" t="s">
        <v>78989</v>
      </c>
      <c r="F63466" t="s">
        <v>78990</v>
      </c>
    </row>
    <row r="63467" spans="1:6" x14ac:dyDescent="0.2">
      <c r="A63467" t="s">
        <v>76630</v>
      </c>
      <c r="B63467" t="s">
        <v>79436</v>
      </c>
      <c r="C63467" t="s">
        <v>79437</v>
      </c>
      <c r="D63467" t="s">
        <v>79733</v>
      </c>
      <c r="E63467" t="s">
        <v>79734</v>
      </c>
      <c r="F63467" t="s">
        <v>79735</v>
      </c>
    </row>
    <row r="63468" spans="1:6" x14ac:dyDescent="0.2">
      <c r="A63468" t="s">
        <v>76630</v>
      </c>
      <c r="B63468" t="s">
        <v>79436</v>
      </c>
      <c r="C63468" t="s">
        <v>79437</v>
      </c>
      <c r="D63468" t="s">
        <v>58511</v>
      </c>
      <c r="E63468" t="s">
        <v>58512</v>
      </c>
      <c r="F63468" t="s">
        <v>58513</v>
      </c>
    </row>
    <row r="63469" spans="1:6" x14ac:dyDescent="0.2">
      <c r="A63469" t="s">
        <v>76630</v>
      </c>
      <c r="B63469" t="s">
        <v>79436</v>
      </c>
      <c r="C63469" t="s">
        <v>79437</v>
      </c>
      <c r="D63469" t="s">
        <v>44871</v>
      </c>
      <c r="E63469" t="s">
        <v>44872</v>
      </c>
      <c r="F63469" t="s">
        <v>44873</v>
      </c>
    </row>
    <row r="63470" spans="1:6" x14ac:dyDescent="0.2">
      <c r="A63470" t="s">
        <v>76630</v>
      </c>
      <c r="B63470" t="s">
        <v>79436</v>
      </c>
      <c r="C63470" t="s">
        <v>79437</v>
      </c>
      <c r="D63470" t="s">
        <v>45796</v>
      </c>
      <c r="E63470" t="s">
        <v>45797</v>
      </c>
      <c r="F63470" t="s">
        <v>45798</v>
      </c>
    </row>
    <row r="63471" spans="1:6" x14ac:dyDescent="0.2">
      <c r="A63471" t="s">
        <v>76630</v>
      </c>
      <c r="B63471" t="s">
        <v>79436</v>
      </c>
      <c r="C63471" t="s">
        <v>79437</v>
      </c>
      <c r="D63471" t="s">
        <v>79736</v>
      </c>
      <c r="E63471" t="s">
        <v>79737</v>
      </c>
      <c r="F63471" t="s">
        <v>79738</v>
      </c>
    </row>
    <row r="63472" spans="1:6" x14ac:dyDescent="0.2">
      <c r="A63472" t="s">
        <v>76630</v>
      </c>
      <c r="B63472" t="s">
        <v>79436</v>
      </c>
      <c r="C63472" t="s">
        <v>79437</v>
      </c>
      <c r="D63472" t="s">
        <v>28878</v>
      </c>
      <c r="E63472" t="s">
        <v>28879</v>
      </c>
      <c r="F63472" t="s">
        <v>28880</v>
      </c>
    </row>
    <row r="63473" spans="1:6" x14ac:dyDescent="0.2">
      <c r="A63473" t="s">
        <v>76630</v>
      </c>
      <c r="B63473" t="s">
        <v>79436</v>
      </c>
      <c r="C63473" t="s">
        <v>79437</v>
      </c>
      <c r="D63473" t="s">
        <v>58786</v>
      </c>
      <c r="E63473" t="s">
        <v>58787</v>
      </c>
      <c r="F63473" t="s">
        <v>58788</v>
      </c>
    </row>
    <row r="63474" spans="1:6" x14ac:dyDescent="0.2">
      <c r="A63474" t="s">
        <v>76630</v>
      </c>
      <c r="B63474" t="s">
        <v>79436</v>
      </c>
      <c r="C63474" t="s">
        <v>79437</v>
      </c>
      <c r="D63474" t="s">
        <v>79739</v>
      </c>
      <c r="E63474" t="s">
        <v>79740</v>
      </c>
      <c r="F63474" t="s">
        <v>79741</v>
      </c>
    </row>
    <row r="63475" spans="1:6" x14ac:dyDescent="0.2">
      <c r="A63475" t="s">
        <v>76630</v>
      </c>
      <c r="B63475" t="s">
        <v>79436</v>
      </c>
      <c r="C63475" t="s">
        <v>79437</v>
      </c>
      <c r="D63475" t="s">
        <v>79742</v>
      </c>
      <c r="E63475" t="s">
        <v>79743</v>
      </c>
      <c r="F63475" t="s">
        <v>79744</v>
      </c>
    </row>
    <row r="63476" spans="1:6" x14ac:dyDescent="0.2">
      <c r="A63476" t="s">
        <v>76630</v>
      </c>
      <c r="B63476" t="s">
        <v>79436</v>
      </c>
      <c r="C63476" t="s">
        <v>79437</v>
      </c>
      <c r="D63476" t="s">
        <v>79745</v>
      </c>
      <c r="E63476" t="s">
        <v>79746</v>
      </c>
      <c r="F63476" t="s">
        <v>79747</v>
      </c>
    </row>
    <row r="63477" spans="1:6" x14ac:dyDescent="0.2">
      <c r="A63477" t="s">
        <v>76630</v>
      </c>
      <c r="B63477" t="s">
        <v>79436</v>
      </c>
      <c r="C63477" t="s">
        <v>79437</v>
      </c>
      <c r="D63477" t="s">
        <v>79748</v>
      </c>
      <c r="E63477" t="s">
        <v>79749</v>
      </c>
      <c r="F63477" t="s">
        <v>79750</v>
      </c>
    </row>
    <row r="63478" spans="1:6" x14ac:dyDescent="0.2">
      <c r="A63478" t="s">
        <v>76630</v>
      </c>
      <c r="B63478" t="s">
        <v>79436</v>
      </c>
      <c r="C63478" t="s">
        <v>79437</v>
      </c>
      <c r="D63478" t="s">
        <v>78465</v>
      </c>
      <c r="E63478" t="s">
        <v>78466</v>
      </c>
      <c r="F63478" t="s">
        <v>78467</v>
      </c>
    </row>
    <row r="63479" spans="1:6" x14ac:dyDescent="0.2">
      <c r="A63479" t="s">
        <v>76630</v>
      </c>
      <c r="B63479" t="s">
        <v>79436</v>
      </c>
      <c r="C63479" t="s">
        <v>79437</v>
      </c>
      <c r="D63479" t="s">
        <v>79751</v>
      </c>
      <c r="E63479" t="s">
        <v>79752</v>
      </c>
      <c r="F63479" t="s">
        <v>79753</v>
      </c>
    </row>
    <row r="63480" spans="1:6" x14ac:dyDescent="0.2">
      <c r="A63480" t="s">
        <v>76630</v>
      </c>
      <c r="B63480" t="s">
        <v>79436</v>
      </c>
      <c r="C63480" t="s">
        <v>79437</v>
      </c>
      <c r="D63480" t="s">
        <v>79754</v>
      </c>
      <c r="E63480" t="s">
        <v>79755</v>
      </c>
      <c r="F63480" t="s">
        <v>79756</v>
      </c>
    </row>
    <row r="63481" spans="1:6" x14ac:dyDescent="0.2">
      <c r="A63481" t="s">
        <v>76630</v>
      </c>
      <c r="B63481" t="s">
        <v>79436</v>
      </c>
      <c r="C63481" t="s">
        <v>79437</v>
      </c>
      <c r="D63481" t="s">
        <v>79748</v>
      </c>
      <c r="E63481" t="s">
        <v>79749</v>
      </c>
      <c r="F63481" t="s">
        <v>79750</v>
      </c>
    </row>
    <row r="63482" spans="1:6" x14ac:dyDescent="0.2">
      <c r="A63482" t="s">
        <v>76630</v>
      </c>
      <c r="B63482" t="s">
        <v>79436</v>
      </c>
      <c r="C63482" t="s">
        <v>79437</v>
      </c>
      <c r="D63482" t="s">
        <v>59671</v>
      </c>
      <c r="E63482" t="s">
        <v>59672</v>
      </c>
      <c r="F63482" t="s">
        <v>59673</v>
      </c>
    </row>
    <row r="63483" spans="1:6" x14ac:dyDescent="0.2">
      <c r="A63483" t="s">
        <v>76630</v>
      </c>
      <c r="B63483" t="s">
        <v>79436</v>
      </c>
      <c r="C63483" t="s">
        <v>79437</v>
      </c>
      <c r="D63483" t="s">
        <v>41620</v>
      </c>
      <c r="E63483" t="s">
        <v>41621</v>
      </c>
      <c r="F63483" t="s">
        <v>41622</v>
      </c>
    </row>
    <row r="63484" spans="1:6" x14ac:dyDescent="0.2">
      <c r="A63484" t="s">
        <v>76630</v>
      </c>
      <c r="B63484" t="s">
        <v>79436</v>
      </c>
      <c r="C63484" t="s">
        <v>79437</v>
      </c>
      <c r="D63484" t="s">
        <v>78694</v>
      </c>
      <c r="E63484" t="s">
        <v>78695</v>
      </c>
      <c r="F63484" t="s">
        <v>78696</v>
      </c>
    </row>
    <row r="63485" spans="1:6" x14ac:dyDescent="0.2">
      <c r="A63485" t="s">
        <v>76630</v>
      </c>
      <c r="B63485" t="s">
        <v>79436</v>
      </c>
      <c r="C63485" t="s">
        <v>79437</v>
      </c>
      <c r="D63485" t="s">
        <v>53373</v>
      </c>
      <c r="E63485" t="s">
        <v>53374</v>
      </c>
      <c r="F63485" t="s">
        <v>53375</v>
      </c>
    </row>
    <row r="63486" spans="1:6" x14ac:dyDescent="0.2">
      <c r="A63486" t="s">
        <v>76630</v>
      </c>
      <c r="B63486" t="s">
        <v>79436</v>
      </c>
      <c r="C63486" t="s">
        <v>79437</v>
      </c>
      <c r="D63486" t="s">
        <v>27927</v>
      </c>
      <c r="E63486" t="s">
        <v>27928</v>
      </c>
      <c r="F63486" t="s">
        <v>27929</v>
      </c>
    </row>
    <row r="63487" spans="1:6" x14ac:dyDescent="0.2">
      <c r="A63487" t="s">
        <v>76630</v>
      </c>
      <c r="B63487" t="s">
        <v>79436</v>
      </c>
      <c r="C63487" t="s">
        <v>79437</v>
      </c>
      <c r="D63487" t="s">
        <v>79757</v>
      </c>
      <c r="E63487" t="s">
        <v>79758</v>
      </c>
      <c r="F63487" t="s">
        <v>79759</v>
      </c>
    </row>
    <row r="63488" spans="1:6" x14ac:dyDescent="0.2">
      <c r="A63488" t="s">
        <v>76630</v>
      </c>
      <c r="B63488" t="s">
        <v>79436</v>
      </c>
      <c r="C63488" t="s">
        <v>79437</v>
      </c>
      <c r="D63488" t="s">
        <v>74348</v>
      </c>
      <c r="E63488" t="s">
        <v>74349</v>
      </c>
      <c r="F63488" t="s">
        <v>74350</v>
      </c>
    </row>
    <row r="63489" spans="1:6" x14ac:dyDescent="0.2">
      <c r="A63489" t="s">
        <v>76630</v>
      </c>
      <c r="B63489" t="s">
        <v>79436</v>
      </c>
      <c r="C63489" t="s">
        <v>79437</v>
      </c>
      <c r="D63489" t="s">
        <v>79026</v>
      </c>
      <c r="E63489" t="s">
        <v>79027</v>
      </c>
      <c r="F63489" t="s">
        <v>79760</v>
      </c>
    </row>
    <row r="63490" spans="1:6" x14ac:dyDescent="0.2">
      <c r="A63490" t="s">
        <v>76630</v>
      </c>
      <c r="B63490" t="s">
        <v>79436</v>
      </c>
      <c r="C63490" t="s">
        <v>79437</v>
      </c>
      <c r="D63490" t="s">
        <v>1428</v>
      </c>
      <c r="E63490" t="s">
        <v>1429</v>
      </c>
      <c r="F63490" t="s">
        <v>1430</v>
      </c>
    </row>
    <row r="63491" spans="1:6" x14ac:dyDescent="0.2">
      <c r="A63491" t="s">
        <v>76630</v>
      </c>
      <c r="B63491" t="s">
        <v>79436</v>
      </c>
      <c r="C63491" t="s">
        <v>79437</v>
      </c>
      <c r="D63491" t="s">
        <v>14518</v>
      </c>
      <c r="E63491" t="s">
        <v>14519</v>
      </c>
      <c r="F63491" t="s">
        <v>14520</v>
      </c>
    </row>
    <row r="63492" spans="1:6" x14ac:dyDescent="0.2">
      <c r="A63492" t="s">
        <v>76630</v>
      </c>
      <c r="B63492" t="s">
        <v>79436</v>
      </c>
      <c r="C63492" t="s">
        <v>79437</v>
      </c>
      <c r="D63492" t="s">
        <v>79761</v>
      </c>
      <c r="E63492" t="s">
        <v>79762</v>
      </c>
      <c r="F63492" t="s">
        <v>79763</v>
      </c>
    </row>
    <row r="63493" spans="1:6" x14ac:dyDescent="0.2">
      <c r="A63493" t="s">
        <v>76630</v>
      </c>
      <c r="B63493" t="s">
        <v>79436</v>
      </c>
      <c r="C63493" t="s">
        <v>79437</v>
      </c>
      <c r="D63493" t="s">
        <v>79764</v>
      </c>
      <c r="E63493" t="s">
        <v>79765</v>
      </c>
      <c r="F63493" t="s">
        <v>79766</v>
      </c>
    </row>
    <row r="63494" spans="1:6" x14ac:dyDescent="0.2">
      <c r="A63494" t="s">
        <v>76630</v>
      </c>
      <c r="B63494" t="s">
        <v>79436</v>
      </c>
      <c r="C63494" t="s">
        <v>79437</v>
      </c>
      <c r="D63494" t="s">
        <v>79767</v>
      </c>
      <c r="E63494" t="s">
        <v>79768</v>
      </c>
      <c r="F63494" t="s">
        <v>79769</v>
      </c>
    </row>
    <row r="63495" spans="1:6" x14ac:dyDescent="0.2">
      <c r="A63495" t="s">
        <v>76630</v>
      </c>
      <c r="B63495" t="s">
        <v>79436</v>
      </c>
      <c r="C63495" t="s">
        <v>79437</v>
      </c>
      <c r="D63495" t="s">
        <v>1243</v>
      </c>
      <c r="E63495" t="s">
        <v>1244</v>
      </c>
      <c r="F63495" t="s">
        <v>56446</v>
      </c>
    </row>
    <row r="63496" spans="1:6" x14ac:dyDescent="0.2">
      <c r="A63496" t="s">
        <v>76630</v>
      </c>
      <c r="B63496" t="s">
        <v>79436</v>
      </c>
      <c r="C63496" t="s">
        <v>79437</v>
      </c>
      <c r="D63496" t="s">
        <v>79770</v>
      </c>
      <c r="E63496" t="s">
        <v>79771</v>
      </c>
      <c r="F63496" t="s">
        <v>79772</v>
      </c>
    </row>
    <row r="63497" spans="1:6" x14ac:dyDescent="0.2">
      <c r="A63497" t="s">
        <v>76630</v>
      </c>
      <c r="B63497" t="s">
        <v>79436</v>
      </c>
      <c r="C63497" t="s">
        <v>79437</v>
      </c>
      <c r="D63497" t="s">
        <v>79773</v>
      </c>
      <c r="E63497" t="s">
        <v>79774</v>
      </c>
      <c r="F63497" t="s">
        <v>79775</v>
      </c>
    </row>
    <row r="63498" spans="1:6" x14ac:dyDescent="0.2">
      <c r="A63498" t="s">
        <v>76630</v>
      </c>
      <c r="B63498" t="s">
        <v>79436</v>
      </c>
      <c r="C63498" t="s">
        <v>79437</v>
      </c>
      <c r="D63498" t="s">
        <v>79776</v>
      </c>
      <c r="E63498" t="s">
        <v>79777</v>
      </c>
      <c r="F63498" t="s">
        <v>79778</v>
      </c>
    </row>
    <row r="63499" spans="1:6" x14ac:dyDescent="0.2">
      <c r="A63499" t="s">
        <v>76630</v>
      </c>
      <c r="B63499" t="s">
        <v>79436</v>
      </c>
      <c r="C63499" t="s">
        <v>79437</v>
      </c>
      <c r="D63499" t="s">
        <v>51358</v>
      </c>
      <c r="E63499" t="s">
        <v>51359</v>
      </c>
      <c r="F63499" t="s">
        <v>51360</v>
      </c>
    </row>
    <row r="63500" spans="1:6" x14ac:dyDescent="0.2">
      <c r="A63500" t="s">
        <v>76630</v>
      </c>
      <c r="B63500" t="s">
        <v>79436</v>
      </c>
      <c r="C63500" t="s">
        <v>79437</v>
      </c>
      <c r="D63500" t="s">
        <v>79779</v>
      </c>
      <c r="E63500" t="s">
        <v>79780</v>
      </c>
      <c r="F63500" t="s">
        <v>79781</v>
      </c>
    </row>
    <row r="63501" spans="1:6" x14ac:dyDescent="0.2">
      <c r="A63501" t="s">
        <v>76630</v>
      </c>
      <c r="B63501" t="s">
        <v>79436</v>
      </c>
      <c r="C63501" t="s">
        <v>79437</v>
      </c>
      <c r="D63501" t="s">
        <v>79782</v>
      </c>
      <c r="E63501" t="s">
        <v>79783</v>
      </c>
      <c r="F63501" t="s">
        <v>79784</v>
      </c>
    </row>
    <row r="63502" spans="1:6" x14ac:dyDescent="0.2">
      <c r="A63502" t="s">
        <v>76630</v>
      </c>
      <c r="B63502" t="s">
        <v>79436</v>
      </c>
      <c r="C63502" t="s">
        <v>79437</v>
      </c>
      <c r="D63502" t="s">
        <v>78486</v>
      </c>
      <c r="E63502" t="s">
        <v>78487</v>
      </c>
      <c r="F63502" t="s">
        <v>78488</v>
      </c>
    </row>
    <row r="63503" spans="1:6" x14ac:dyDescent="0.2">
      <c r="A63503" t="s">
        <v>76630</v>
      </c>
      <c r="B63503" t="s">
        <v>79436</v>
      </c>
      <c r="C63503" t="s">
        <v>79437</v>
      </c>
      <c r="D63503" t="s">
        <v>79785</v>
      </c>
      <c r="E63503" t="s">
        <v>79786</v>
      </c>
      <c r="F63503" t="s">
        <v>79787</v>
      </c>
    </row>
    <row r="63504" spans="1:6" x14ac:dyDescent="0.2">
      <c r="A63504" t="s">
        <v>76630</v>
      </c>
      <c r="B63504" t="s">
        <v>79436</v>
      </c>
      <c r="C63504" t="s">
        <v>79437</v>
      </c>
      <c r="D63504" t="s">
        <v>53272</v>
      </c>
      <c r="E63504" t="s">
        <v>79788</v>
      </c>
      <c r="F63504" t="s">
        <v>79789</v>
      </c>
    </row>
    <row r="63505" spans="1:6" x14ac:dyDescent="0.2">
      <c r="A63505" t="s">
        <v>76630</v>
      </c>
      <c r="B63505" t="s">
        <v>79436</v>
      </c>
      <c r="C63505" t="s">
        <v>79437</v>
      </c>
      <c r="D63505" t="s">
        <v>78486</v>
      </c>
      <c r="E63505" t="s">
        <v>78487</v>
      </c>
      <c r="F63505" t="s">
        <v>78488</v>
      </c>
    </row>
    <row r="63506" spans="1:6" x14ac:dyDescent="0.2">
      <c r="A63506" t="s">
        <v>76630</v>
      </c>
      <c r="B63506" t="s">
        <v>79436</v>
      </c>
      <c r="C63506" t="s">
        <v>79437</v>
      </c>
      <c r="D63506" t="s">
        <v>53390</v>
      </c>
      <c r="E63506" t="s">
        <v>53391</v>
      </c>
      <c r="F63506" t="s">
        <v>53392</v>
      </c>
    </row>
    <row r="63507" spans="1:6" x14ac:dyDescent="0.2">
      <c r="A63507" t="s">
        <v>76630</v>
      </c>
      <c r="B63507" t="s">
        <v>79436</v>
      </c>
      <c r="C63507" t="s">
        <v>79437</v>
      </c>
      <c r="D63507" t="s">
        <v>77320</v>
      </c>
      <c r="E63507" t="s">
        <v>77321</v>
      </c>
      <c r="F63507" t="s">
        <v>77322</v>
      </c>
    </row>
    <row r="63508" spans="1:6" x14ac:dyDescent="0.2">
      <c r="A63508" t="s">
        <v>76630</v>
      </c>
      <c r="B63508" t="s">
        <v>79436</v>
      </c>
      <c r="C63508" t="s">
        <v>79437</v>
      </c>
      <c r="D63508" t="s">
        <v>77323</v>
      </c>
      <c r="E63508" t="s">
        <v>77324</v>
      </c>
      <c r="F63508" t="s">
        <v>77325</v>
      </c>
    </row>
    <row r="63509" spans="1:6" x14ac:dyDescent="0.2">
      <c r="A63509" t="s">
        <v>76630</v>
      </c>
      <c r="B63509" t="s">
        <v>79436</v>
      </c>
      <c r="C63509" t="s">
        <v>79437</v>
      </c>
      <c r="D63509" t="s">
        <v>79790</v>
      </c>
      <c r="E63509" t="s">
        <v>79791</v>
      </c>
      <c r="F63509" t="s">
        <v>79792</v>
      </c>
    </row>
    <row r="63510" spans="1:6" x14ac:dyDescent="0.2">
      <c r="A63510" t="s">
        <v>76630</v>
      </c>
      <c r="B63510" t="s">
        <v>79436</v>
      </c>
      <c r="C63510" t="s">
        <v>79437</v>
      </c>
      <c r="D63510" t="s">
        <v>79793</v>
      </c>
      <c r="E63510" t="s">
        <v>79794</v>
      </c>
      <c r="F63510" t="s">
        <v>79795</v>
      </c>
    </row>
    <row r="63511" spans="1:6" x14ac:dyDescent="0.2">
      <c r="A63511" t="s">
        <v>76630</v>
      </c>
      <c r="B63511" t="s">
        <v>79436</v>
      </c>
      <c r="C63511" t="s">
        <v>79437</v>
      </c>
      <c r="D63511" t="s">
        <v>79796</v>
      </c>
      <c r="E63511" t="s">
        <v>79797</v>
      </c>
      <c r="F63511" t="s">
        <v>79798</v>
      </c>
    </row>
    <row r="63512" spans="1:6" x14ac:dyDescent="0.2">
      <c r="A63512" t="s">
        <v>76630</v>
      </c>
      <c r="B63512" t="s">
        <v>79436</v>
      </c>
      <c r="C63512" t="s">
        <v>79437</v>
      </c>
      <c r="D63512" t="s">
        <v>78498</v>
      </c>
      <c r="E63512" t="s">
        <v>78499</v>
      </c>
      <c r="F63512" t="s">
        <v>78500</v>
      </c>
    </row>
    <row r="63513" spans="1:6" x14ac:dyDescent="0.2">
      <c r="A63513" t="s">
        <v>76630</v>
      </c>
      <c r="B63513" t="s">
        <v>79436</v>
      </c>
      <c r="C63513" t="s">
        <v>79437</v>
      </c>
      <c r="D63513" t="s">
        <v>79799</v>
      </c>
      <c r="E63513" t="s">
        <v>79800</v>
      </c>
      <c r="F63513" t="s">
        <v>79801</v>
      </c>
    </row>
    <row r="63514" spans="1:6" x14ac:dyDescent="0.2">
      <c r="A63514" t="s">
        <v>76630</v>
      </c>
      <c r="B63514" t="s">
        <v>79436</v>
      </c>
      <c r="C63514" t="s">
        <v>79437</v>
      </c>
      <c r="D63514" t="s">
        <v>79802</v>
      </c>
      <c r="E63514" t="s">
        <v>79803</v>
      </c>
      <c r="F63514" t="s">
        <v>79804</v>
      </c>
    </row>
    <row r="63515" spans="1:6" x14ac:dyDescent="0.2">
      <c r="A63515" t="s">
        <v>76630</v>
      </c>
      <c r="B63515" t="s">
        <v>79436</v>
      </c>
      <c r="C63515" t="s">
        <v>79437</v>
      </c>
      <c r="D63515" t="s">
        <v>79805</v>
      </c>
      <c r="E63515" t="s">
        <v>79806</v>
      </c>
      <c r="F63515" t="s">
        <v>79807</v>
      </c>
    </row>
    <row r="63516" spans="1:6" x14ac:dyDescent="0.2">
      <c r="A63516" t="s">
        <v>76630</v>
      </c>
      <c r="B63516" t="s">
        <v>79436</v>
      </c>
      <c r="C63516" t="s">
        <v>79437</v>
      </c>
      <c r="D63516" t="s">
        <v>28945</v>
      </c>
      <c r="E63516" t="s">
        <v>28946</v>
      </c>
      <c r="F63516" t="s">
        <v>28947</v>
      </c>
    </row>
    <row r="63517" spans="1:6" x14ac:dyDescent="0.2">
      <c r="A63517" t="s">
        <v>76630</v>
      </c>
      <c r="B63517" t="s">
        <v>79436</v>
      </c>
      <c r="C63517" t="s">
        <v>79437</v>
      </c>
      <c r="D63517" t="s">
        <v>14545</v>
      </c>
      <c r="E63517" t="s">
        <v>14546</v>
      </c>
      <c r="F63517" t="s">
        <v>14547</v>
      </c>
    </row>
    <row r="63518" spans="1:6" x14ac:dyDescent="0.2">
      <c r="A63518" t="s">
        <v>76630</v>
      </c>
      <c r="B63518" t="s">
        <v>79436</v>
      </c>
      <c r="C63518" t="s">
        <v>79437</v>
      </c>
      <c r="D63518" t="s">
        <v>79808</v>
      </c>
      <c r="E63518" t="s">
        <v>79809</v>
      </c>
      <c r="F63518" t="s">
        <v>79810</v>
      </c>
    </row>
    <row r="63519" spans="1:6" x14ac:dyDescent="0.2">
      <c r="A63519" t="s">
        <v>76630</v>
      </c>
      <c r="B63519" t="s">
        <v>79436</v>
      </c>
      <c r="C63519" t="s">
        <v>79437</v>
      </c>
      <c r="D63519" t="s">
        <v>54765</v>
      </c>
      <c r="E63519" t="s">
        <v>54766</v>
      </c>
      <c r="F63519" t="s">
        <v>79811</v>
      </c>
    </row>
    <row r="63520" spans="1:6" x14ac:dyDescent="0.2">
      <c r="A63520" t="s">
        <v>76630</v>
      </c>
      <c r="B63520" t="s">
        <v>79436</v>
      </c>
      <c r="C63520" t="s">
        <v>79437</v>
      </c>
      <c r="D63520" t="s">
        <v>79812</v>
      </c>
      <c r="E63520" t="s">
        <v>79813</v>
      </c>
      <c r="F63520" t="s">
        <v>79814</v>
      </c>
    </row>
    <row r="63521" spans="1:6" x14ac:dyDescent="0.2">
      <c r="A63521" t="s">
        <v>76630</v>
      </c>
      <c r="B63521" t="s">
        <v>79436</v>
      </c>
      <c r="C63521" t="s">
        <v>79437</v>
      </c>
      <c r="D63521" t="s">
        <v>58844</v>
      </c>
      <c r="E63521" t="s">
        <v>58845</v>
      </c>
      <c r="F63521" t="s">
        <v>58846</v>
      </c>
    </row>
    <row r="63522" spans="1:6" x14ac:dyDescent="0.2">
      <c r="A63522" t="s">
        <v>76630</v>
      </c>
      <c r="B63522" t="s">
        <v>79436</v>
      </c>
      <c r="C63522" t="s">
        <v>79437</v>
      </c>
      <c r="D63522" t="s">
        <v>77341</v>
      </c>
      <c r="E63522" t="s">
        <v>77342</v>
      </c>
      <c r="F63522" t="s">
        <v>77343</v>
      </c>
    </row>
    <row r="63523" spans="1:6" x14ac:dyDescent="0.2">
      <c r="A63523" t="s">
        <v>76630</v>
      </c>
      <c r="B63523" t="s">
        <v>79436</v>
      </c>
      <c r="C63523" t="s">
        <v>79437</v>
      </c>
      <c r="D63523" t="s">
        <v>79815</v>
      </c>
      <c r="E63523" t="s">
        <v>79816</v>
      </c>
      <c r="F63523" t="s">
        <v>79817</v>
      </c>
    </row>
    <row r="63524" spans="1:6" x14ac:dyDescent="0.2">
      <c r="A63524" t="s">
        <v>76630</v>
      </c>
      <c r="B63524" t="s">
        <v>79436</v>
      </c>
      <c r="C63524" t="s">
        <v>79437</v>
      </c>
      <c r="D63524" t="s">
        <v>79818</v>
      </c>
      <c r="E63524" t="s">
        <v>79819</v>
      </c>
      <c r="F63524" t="s">
        <v>79820</v>
      </c>
    </row>
    <row r="63525" spans="1:6" x14ac:dyDescent="0.2">
      <c r="A63525" t="s">
        <v>76630</v>
      </c>
      <c r="B63525" t="s">
        <v>79436</v>
      </c>
      <c r="C63525" t="s">
        <v>79437</v>
      </c>
      <c r="D63525" t="s">
        <v>79821</v>
      </c>
      <c r="E63525" t="s">
        <v>79822</v>
      </c>
      <c r="F63525" t="s">
        <v>79823</v>
      </c>
    </row>
    <row r="63526" spans="1:6" x14ac:dyDescent="0.2">
      <c r="A63526" t="s">
        <v>76630</v>
      </c>
      <c r="B63526" t="s">
        <v>79436</v>
      </c>
      <c r="C63526" t="s">
        <v>79437</v>
      </c>
      <c r="D63526" t="s">
        <v>79824</v>
      </c>
      <c r="E63526" t="s">
        <v>79825</v>
      </c>
      <c r="F63526" t="s">
        <v>79826</v>
      </c>
    </row>
    <row r="63527" spans="1:6" x14ac:dyDescent="0.2">
      <c r="A63527" t="s">
        <v>76630</v>
      </c>
      <c r="B63527" t="s">
        <v>79436</v>
      </c>
      <c r="C63527" t="s">
        <v>79437</v>
      </c>
      <c r="D63527" t="s">
        <v>79827</v>
      </c>
      <c r="E63527" t="s">
        <v>79828</v>
      </c>
      <c r="F63527" t="s">
        <v>79829</v>
      </c>
    </row>
    <row r="63528" spans="1:6" x14ac:dyDescent="0.2">
      <c r="A63528" t="s">
        <v>76630</v>
      </c>
      <c r="B63528" t="s">
        <v>79436</v>
      </c>
      <c r="C63528" t="s">
        <v>79437</v>
      </c>
      <c r="D63528" t="s">
        <v>79815</v>
      </c>
      <c r="E63528" t="s">
        <v>79816</v>
      </c>
      <c r="F63528" t="s">
        <v>79817</v>
      </c>
    </row>
    <row r="63529" spans="1:6" x14ac:dyDescent="0.2">
      <c r="A63529" t="s">
        <v>76630</v>
      </c>
      <c r="B63529" t="s">
        <v>79436</v>
      </c>
      <c r="C63529" t="s">
        <v>79437</v>
      </c>
      <c r="D63529" t="s">
        <v>74372</v>
      </c>
      <c r="E63529" t="s">
        <v>74373</v>
      </c>
      <c r="F63529" t="s">
        <v>74374</v>
      </c>
    </row>
    <row r="63530" spans="1:6" x14ac:dyDescent="0.2">
      <c r="A63530" t="s">
        <v>76630</v>
      </c>
      <c r="B63530" t="s">
        <v>79436</v>
      </c>
      <c r="C63530" t="s">
        <v>79437</v>
      </c>
      <c r="D63530" t="s">
        <v>79830</v>
      </c>
      <c r="E63530" t="s">
        <v>79831</v>
      </c>
      <c r="F63530" t="s">
        <v>79832</v>
      </c>
    </row>
    <row r="63531" spans="1:6" x14ac:dyDescent="0.2">
      <c r="A63531" t="s">
        <v>76630</v>
      </c>
      <c r="B63531" t="s">
        <v>79436</v>
      </c>
      <c r="C63531" t="s">
        <v>79437</v>
      </c>
      <c r="D63531" t="s">
        <v>79108</v>
      </c>
      <c r="E63531" t="s">
        <v>79109</v>
      </c>
      <c r="F63531" t="s">
        <v>79110</v>
      </c>
    </row>
    <row r="63532" spans="1:6" x14ac:dyDescent="0.2">
      <c r="A63532" t="s">
        <v>76630</v>
      </c>
      <c r="B63532" t="s">
        <v>79436</v>
      </c>
      <c r="C63532" t="s">
        <v>79437</v>
      </c>
      <c r="D63532" t="s">
        <v>79833</v>
      </c>
      <c r="E63532" t="s">
        <v>79834</v>
      </c>
      <c r="F63532" t="s">
        <v>79835</v>
      </c>
    </row>
    <row r="63533" spans="1:6" x14ac:dyDescent="0.2">
      <c r="A63533" t="s">
        <v>76630</v>
      </c>
      <c r="B63533" t="s">
        <v>79436</v>
      </c>
      <c r="C63533" t="s">
        <v>79437</v>
      </c>
      <c r="D63533" t="s">
        <v>58893</v>
      </c>
      <c r="E63533" t="s">
        <v>58894</v>
      </c>
      <c r="F63533" t="s">
        <v>58895</v>
      </c>
    </row>
    <row r="63534" spans="1:6" x14ac:dyDescent="0.2">
      <c r="A63534" t="s">
        <v>76630</v>
      </c>
      <c r="B63534" t="s">
        <v>79436</v>
      </c>
      <c r="C63534" t="s">
        <v>79437</v>
      </c>
      <c r="D63534" t="s">
        <v>1488</v>
      </c>
      <c r="E63534" t="s">
        <v>1489</v>
      </c>
      <c r="F63534" t="s">
        <v>1490</v>
      </c>
    </row>
    <row r="63535" spans="1:6" x14ac:dyDescent="0.2">
      <c r="A63535" t="s">
        <v>76630</v>
      </c>
      <c r="B63535" t="s">
        <v>79436</v>
      </c>
      <c r="C63535" t="s">
        <v>79437</v>
      </c>
      <c r="D63535" t="s">
        <v>79818</v>
      </c>
      <c r="E63535" t="s">
        <v>79819</v>
      </c>
      <c r="F63535" t="s">
        <v>79820</v>
      </c>
    </row>
    <row r="63536" spans="1:6" x14ac:dyDescent="0.2">
      <c r="A63536" t="s">
        <v>76630</v>
      </c>
      <c r="B63536" t="s">
        <v>79436</v>
      </c>
      <c r="C63536" t="s">
        <v>79437</v>
      </c>
      <c r="D63536" t="s">
        <v>79824</v>
      </c>
      <c r="E63536" t="s">
        <v>79825</v>
      </c>
      <c r="F63536" t="s">
        <v>79826</v>
      </c>
    </row>
    <row r="63537" spans="1:6" x14ac:dyDescent="0.2">
      <c r="A63537" t="s">
        <v>76630</v>
      </c>
      <c r="B63537" t="s">
        <v>79436</v>
      </c>
      <c r="C63537" t="s">
        <v>79437</v>
      </c>
      <c r="D63537" t="s">
        <v>79836</v>
      </c>
      <c r="E63537" t="s">
        <v>79837</v>
      </c>
      <c r="F63537" t="s">
        <v>79838</v>
      </c>
    </row>
    <row r="63538" spans="1:6" x14ac:dyDescent="0.2">
      <c r="A63538" t="s">
        <v>76630</v>
      </c>
      <c r="B63538" t="s">
        <v>79436</v>
      </c>
      <c r="C63538" t="s">
        <v>79437</v>
      </c>
      <c r="D63538" t="s">
        <v>79839</v>
      </c>
      <c r="E63538" t="s">
        <v>79840</v>
      </c>
      <c r="F63538" t="s">
        <v>79841</v>
      </c>
    </row>
    <row r="63539" spans="1:6" x14ac:dyDescent="0.2">
      <c r="A63539" t="s">
        <v>76630</v>
      </c>
      <c r="B63539" t="s">
        <v>79436</v>
      </c>
      <c r="C63539" t="s">
        <v>79437</v>
      </c>
      <c r="D63539" t="s">
        <v>23963</v>
      </c>
      <c r="E63539" t="s">
        <v>23964</v>
      </c>
      <c r="F63539" t="s">
        <v>23965</v>
      </c>
    </row>
    <row r="63540" spans="1:6" x14ac:dyDescent="0.2">
      <c r="A63540" t="s">
        <v>76630</v>
      </c>
      <c r="B63540" t="s">
        <v>79436</v>
      </c>
      <c r="C63540" t="s">
        <v>79437</v>
      </c>
      <c r="D63540" t="s">
        <v>79842</v>
      </c>
      <c r="E63540" t="s">
        <v>79843</v>
      </c>
      <c r="F63540" t="s">
        <v>79844</v>
      </c>
    </row>
    <row r="63541" spans="1:6" x14ac:dyDescent="0.2">
      <c r="A63541" t="s">
        <v>76630</v>
      </c>
      <c r="B63541" t="s">
        <v>79436</v>
      </c>
      <c r="C63541" t="s">
        <v>79437</v>
      </c>
      <c r="D63541" t="s">
        <v>79845</v>
      </c>
      <c r="E63541" t="s">
        <v>79846</v>
      </c>
      <c r="F63541" t="s">
        <v>79847</v>
      </c>
    </row>
    <row r="63542" spans="1:6" x14ac:dyDescent="0.2">
      <c r="A63542" t="s">
        <v>76630</v>
      </c>
      <c r="B63542" t="s">
        <v>79436</v>
      </c>
      <c r="C63542" t="s">
        <v>79437</v>
      </c>
      <c r="D63542" t="s">
        <v>28960</v>
      </c>
      <c r="E63542" t="s">
        <v>28961</v>
      </c>
      <c r="F63542" t="s">
        <v>28962</v>
      </c>
    </row>
    <row r="63543" spans="1:6" x14ac:dyDescent="0.2">
      <c r="A63543" t="s">
        <v>76630</v>
      </c>
      <c r="B63543" t="s">
        <v>79436</v>
      </c>
      <c r="C63543" t="s">
        <v>79437</v>
      </c>
      <c r="D63543" t="s">
        <v>77783</v>
      </c>
      <c r="E63543" t="s">
        <v>77784</v>
      </c>
      <c r="F63543" t="s">
        <v>77785</v>
      </c>
    </row>
    <row r="63544" spans="1:6" x14ac:dyDescent="0.2">
      <c r="A63544" t="s">
        <v>76630</v>
      </c>
      <c r="B63544" t="s">
        <v>79436</v>
      </c>
      <c r="C63544" t="s">
        <v>79437</v>
      </c>
      <c r="D63544" t="s">
        <v>79848</v>
      </c>
      <c r="E63544" t="s">
        <v>79849</v>
      </c>
      <c r="F63544" t="s">
        <v>79850</v>
      </c>
    </row>
    <row r="63545" spans="1:6" x14ac:dyDescent="0.2">
      <c r="A63545" t="s">
        <v>76630</v>
      </c>
      <c r="B63545" t="s">
        <v>79436</v>
      </c>
      <c r="C63545" t="s">
        <v>79437</v>
      </c>
      <c r="D63545" t="s">
        <v>79851</v>
      </c>
      <c r="E63545" t="s">
        <v>79852</v>
      </c>
      <c r="F63545" t="s">
        <v>79853</v>
      </c>
    </row>
    <row r="63546" spans="1:6" x14ac:dyDescent="0.2">
      <c r="A63546" t="s">
        <v>76630</v>
      </c>
      <c r="B63546" t="s">
        <v>79436</v>
      </c>
      <c r="C63546" t="s">
        <v>79437</v>
      </c>
      <c r="D63546" t="s">
        <v>79132</v>
      </c>
      <c r="E63546" t="s">
        <v>79133</v>
      </c>
      <c r="F63546" t="s">
        <v>79134</v>
      </c>
    </row>
    <row r="63547" spans="1:6" x14ac:dyDescent="0.2">
      <c r="A63547" t="s">
        <v>76630</v>
      </c>
      <c r="B63547" t="s">
        <v>79436</v>
      </c>
      <c r="C63547" t="s">
        <v>79437</v>
      </c>
      <c r="D63547" t="s">
        <v>79854</v>
      </c>
      <c r="E63547" t="s">
        <v>79855</v>
      </c>
      <c r="F63547" t="s">
        <v>79856</v>
      </c>
    </row>
    <row r="63548" spans="1:6" x14ac:dyDescent="0.2">
      <c r="A63548" t="s">
        <v>76630</v>
      </c>
      <c r="B63548" t="s">
        <v>79436</v>
      </c>
      <c r="C63548" t="s">
        <v>79437</v>
      </c>
      <c r="D63548" t="s">
        <v>59900</v>
      </c>
      <c r="E63548" t="s">
        <v>59901</v>
      </c>
      <c r="F63548" t="s">
        <v>59902</v>
      </c>
    </row>
    <row r="63549" spans="1:6" x14ac:dyDescent="0.2">
      <c r="A63549" t="s">
        <v>76630</v>
      </c>
      <c r="B63549" t="s">
        <v>79436</v>
      </c>
      <c r="C63549" t="s">
        <v>79437</v>
      </c>
      <c r="D63549" t="s">
        <v>78204</v>
      </c>
      <c r="E63549" t="s">
        <v>78205</v>
      </c>
      <c r="F63549" t="s">
        <v>79857</v>
      </c>
    </row>
    <row r="63550" spans="1:6" x14ac:dyDescent="0.2">
      <c r="A63550" t="s">
        <v>76630</v>
      </c>
      <c r="B63550" t="s">
        <v>79436</v>
      </c>
      <c r="C63550" t="s">
        <v>79437</v>
      </c>
      <c r="D63550" t="s">
        <v>77371</v>
      </c>
      <c r="E63550" t="s">
        <v>77372</v>
      </c>
      <c r="F63550" t="s">
        <v>77373</v>
      </c>
    </row>
    <row r="63551" spans="1:6" x14ac:dyDescent="0.2">
      <c r="A63551" t="s">
        <v>76630</v>
      </c>
      <c r="B63551" t="s">
        <v>79436</v>
      </c>
      <c r="C63551" t="s">
        <v>79437</v>
      </c>
      <c r="D63551" t="s">
        <v>54194</v>
      </c>
      <c r="E63551" t="s">
        <v>54195</v>
      </c>
      <c r="F63551" t="s">
        <v>54196</v>
      </c>
    </row>
    <row r="63552" spans="1:6" x14ac:dyDescent="0.2">
      <c r="A63552" t="s">
        <v>76630</v>
      </c>
      <c r="B63552" t="s">
        <v>79436</v>
      </c>
      <c r="C63552" t="s">
        <v>79437</v>
      </c>
      <c r="D63552" t="s">
        <v>79858</v>
      </c>
      <c r="E63552" t="s">
        <v>79859</v>
      </c>
      <c r="F63552" t="s">
        <v>79860</v>
      </c>
    </row>
    <row r="63553" spans="1:6" x14ac:dyDescent="0.2">
      <c r="A63553" t="s">
        <v>76630</v>
      </c>
      <c r="B63553" t="s">
        <v>79436</v>
      </c>
      <c r="C63553" t="s">
        <v>79437</v>
      </c>
      <c r="D63553" t="s">
        <v>79861</v>
      </c>
      <c r="E63553" t="s">
        <v>79862</v>
      </c>
      <c r="F63553" t="s">
        <v>79863</v>
      </c>
    </row>
    <row r="63554" spans="1:6" x14ac:dyDescent="0.2">
      <c r="A63554" t="s">
        <v>76630</v>
      </c>
      <c r="B63554" t="s">
        <v>79436</v>
      </c>
      <c r="C63554" t="s">
        <v>79437</v>
      </c>
      <c r="D63554" t="s">
        <v>79864</v>
      </c>
      <c r="E63554" t="s">
        <v>79865</v>
      </c>
      <c r="F63554" t="s">
        <v>79866</v>
      </c>
    </row>
    <row r="63555" spans="1:6" x14ac:dyDescent="0.2">
      <c r="A63555" t="s">
        <v>76630</v>
      </c>
      <c r="B63555" t="s">
        <v>79436</v>
      </c>
      <c r="C63555" t="s">
        <v>79437</v>
      </c>
      <c r="D63555" t="s">
        <v>78546</v>
      </c>
      <c r="E63555" t="s">
        <v>78547</v>
      </c>
      <c r="F63555" t="s">
        <v>78548</v>
      </c>
    </row>
    <row r="63556" spans="1:6" x14ac:dyDescent="0.2">
      <c r="A63556" t="s">
        <v>76630</v>
      </c>
      <c r="B63556" t="s">
        <v>79436</v>
      </c>
      <c r="C63556" t="s">
        <v>79437</v>
      </c>
      <c r="D63556" t="s">
        <v>79867</v>
      </c>
      <c r="E63556" t="s">
        <v>79868</v>
      </c>
      <c r="F63556" t="s">
        <v>79869</v>
      </c>
    </row>
    <row r="63557" spans="1:6" x14ac:dyDescent="0.2">
      <c r="A63557" t="s">
        <v>76630</v>
      </c>
      <c r="B63557" t="s">
        <v>79436</v>
      </c>
      <c r="C63557" t="s">
        <v>79437</v>
      </c>
      <c r="D63557" t="s">
        <v>79870</v>
      </c>
      <c r="E63557" t="s">
        <v>79871</v>
      </c>
      <c r="F63557" t="s">
        <v>79872</v>
      </c>
    </row>
    <row r="63558" spans="1:6" x14ac:dyDescent="0.2">
      <c r="A63558" t="s">
        <v>76630</v>
      </c>
      <c r="B63558" t="s">
        <v>79436</v>
      </c>
      <c r="C63558" t="s">
        <v>79437</v>
      </c>
      <c r="D63558" t="s">
        <v>79873</v>
      </c>
      <c r="E63558" t="s">
        <v>79874</v>
      </c>
      <c r="F63558" t="s">
        <v>79875</v>
      </c>
    </row>
    <row r="63559" spans="1:6" x14ac:dyDescent="0.2">
      <c r="A63559" t="s">
        <v>76630</v>
      </c>
      <c r="B63559" t="s">
        <v>79436</v>
      </c>
      <c r="C63559" t="s">
        <v>79437</v>
      </c>
      <c r="D63559" t="s">
        <v>79876</v>
      </c>
      <c r="E63559" t="s">
        <v>79877</v>
      </c>
      <c r="F63559" t="s">
        <v>79878</v>
      </c>
    </row>
    <row r="63560" spans="1:6" x14ac:dyDescent="0.2">
      <c r="A63560" t="s">
        <v>76630</v>
      </c>
      <c r="B63560" t="s">
        <v>79879</v>
      </c>
      <c r="C63560" t="s">
        <v>79880</v>
      </c>
      <c r="D63560" t="s">
        <v>7382</v>
      </c>
      <c r="E63560" t="s">
        <v>79881</v>
      </c>
      <c r="F63560" t="s">
        <v>79882</v>
      </c>
    </row>
    <row r="63561" spans="1:6" x14ac:dyDescent="0.2">
      <c r="A63561" t="s">
        <v>76630</v>
      </c>
      <c r="B63561" t="s">
        <v>79879</v>
      </c>
      <c r="C63561" t="s">
        <v>79880</v>
      </c>
      <c r="D63561" t="s">
        <v>31416</v>
      </c>
      <c r="E63561" t="s">
        <v>31417</v>
      </c>
      <c r="F63561" t="s">
        <v>74400</v>
      </c>
    </row>
    <row r="63562" spans="1:6" x14ac:dyDescent="0.2">
      <c r="A63562" t="s">
        <v>76630</v>
      </c>
      <c r="B63562" t="s">
        <v>79879</v>
      </c>
      <c r="C63562" t="s">
        <v>79880</v>
      </c>
      <c r="D63562" t="s">
        <v>41345</v>
      </c>
      <c r="E63562" t="s">
        <v>41346</v>
      </c>
      <c r="F63562" t="s">
        <v>57304</v>
      </c>
    </row>
    <row r="63563" spans="1:6" x14ac:dyDescent="0.2">
      <c r="A63563" t="s">
        <v>76630</v>
      </c>
      <c r="B63563" t="s">
        <v>79879</v>
      </c>
      <c r="C63563" t="s">
        <v>79880</v>
      </c>
      <c r="D63563" t="s">
        <v>41354</v>
      </c>
      <c r="E63563" t="s">
        <v>41355</v>
      </c>
      <c r="F63563" t="s">
        <v>79883</v>
      </c>
    </row>
    <row r="63564" spans="1:6" x14ac:dyDescent="0.2">
      <c r="A63564" t="s">
        <v>76630</v>
      </c>
      <c r="B63564" t="s">
        <v>79879</v>
      </c>
      <c r="C63564" t="s">
        <v>79880</v>
      </c>
      <c r="D63564" t="s">
        <v>78273</v>
      </c>
      <c r="E63564" t="s">
        <v>78274</v>
      </c>
      <c r="F63564" t="s">
        <v>78275</v>
      </c>
    </row>
    <row r="63565" spans="1:6" x14ac:dyDescent="0.2">
      <c r="A63565" t="s">
        <v>76630</v>
      </c>
      <c r="B63565" t="s">
        <v>79879</v>
      </c>
      <c r="C63565" t="s">
        <v>79880</v>
      </c>
      <c r="D63565" t="s">
        <v>79884</v>
      </c>
      <c r="E63565" t="s">
        <v>79885</v>
      </c>
      <c r="F63565" t="s">
        <v>79886</v>
      </c>
    </row>
    <row r="63566" spans="1:6" x14ac:dyDescent="0.2">
      <c r="A63566" t="s">
        <v>76630</v>
      </c>
      <c r="B63566" t="s">
        <v>79879</v>
      </c>
      <c r="C63566" t="s">
        <v>79880</v>
      </c>
      <c r="D63566" t="s">
        <v>66075</v>
      </c>
      <c r="E63566" t="s">
        <v>66076</v>
      </c>
      <c r="F63566" t="s">
        <v>66077</v>
      </c>
    </row>
    <row r="63567" spans="1:6" x14ac:dyDescent="0.2">
      <c r="A63567" t="s">
        <v>76630</v>
      </c>
      <c r="B63567" t="s">
        <v>79879</v>
      </c>
      <c r="C63567" t="s">
        <v>79880</v>
      </c>
      <c r="D63567" t="s">
        <v>77112</v>
      </c>
      <c r="E63567" t="s">
        <v>77113</v>
      </c>
      <c r="F63567" t="s">
        <v>77114</v>
      </c>
    </row>
    <row r="63568" spans="1:6" x14ac:dyDescent="0.2">
      <c r="A63568" t="s">
        <v>76630</v>
      </c>
      <c r="B63568" t="s">
        <v>79879</v>
      </c>
      <c r="C63568" t="s">
        <v>79880</v>
      </c>
      <c r="D63568" t="s">
        <v>79887</v>
      </c>
      <c r="E63568" t="s">
        <v>79888</v>
      </c>
      <c r="F63568" t="s">
        <v>79889</v>
      </c>
    </row>
    <row r="63569" spans="1:6" x14ac:dyDescent="0.2">
      <c r="A63569" t="s">
        <v>76630</v>
      </c>
      <c r="B63569" t="s">
        <v>79879</v>
      </c>
      <c r="C63569" t="s">
        <v>79880</v>
      </c>
      <c r="D63569" t="s">
        <v>41382</v>
      </c>
      <c r="E63569" t="s">
        <v>41383</v>
      </c>
      <c r="F63569" t="s">
        <v>41384</v>
      </c>
    </row>
    <row r="63570" spans="1:6" x14ac:dyDescent="0.2">
      <c r="A63570" t="s">
        <v>76630</v>
      </c>
      <c r="B63570" t="s">
        <v>79879</v>
      </c>
      <c r="C63570" t="s">
        <v>79880</v>
      </c>
      <c r="D63570" t="s">
        <v>36373</v>
      </c>
      <c r="E63570" t="s">
        <v>36374</v>
      </c>
      <c r="F63570" t="s">
        <v>79890</v>
      </c>
    </row>
    <row r="63571" spans="1:6" x14ac:dyDescent="0.2">
      <c r="A63571" t="s">
        <v>76630</v>
      </c>
      <c r="B63571" t="s">
        <v>79879</v>
      </c>
      <c r="C63571" t="s">
        <v>79880</v>
      </c>
      <c r="D63571" t="s">
        <v>79891</v>
      </c>
      <c r="E63571" t="s">
        <v>79892</v>
      </c>
      <c r="F63571" t="s">
        <v>79893</v>
      </c>
    </row>
    <row r="63572" spans="1:6" x14ac:dyDescent="0.2">
      <c r="A63572" t="s">
        <v>76630</v>
      </c>
      <c r="B63572" t="s">
        <v>79879</v>
      </c>
      <c r="C63572" t="s">
        <v>79880</v>
      </c>
      <c r="D63572" t="s">
        <v>79894</v>
      </c>
      <c r="E63572" t="s">
        <v>79895</v>
      </c>
      <c r="F63572" t="s">
        <v>79896</v>
      </c>
    </row>
    <row r="63573" spans="1:6" x14ac:dyDescent="0.2">
      <c r="A63573" t="s">
        <v>76630</v>
      </c>
      <c r="B63573" t="s">
        <v>79879</v>
      </c>
      <c r="C63573" t="s">
        <v>79880</v>
      </c>
      <c r="D63573" t="s">
        <v>49257</v>
      </c>
      <c r="E63573" t="s">
        <v>49258</v>
      </c>
      <c r="F63573" t="s">
        <v>49259</v>
      </c>
    </row>
    <row r="63574" spans="1:6" x14ac:dyDescent="0.2">
      <c r="A63574" t="s">
        <v>76630</v>
      </c>
      <c r="B63574" t="s">
        <v>79879</v>
      </c>
      <c r="C63574" t="s">
        <v>79880</v>
      </c>
      <c r="D63574" t="s">
        <v>41394</v>
      </c>
      <c r="E63574" t="s">
        <v>41395</v>
      </c>
      <c r="F63574" t="s">
        <v>79897</v>
      </c>
    </row>
    <row r="63575" spans="1:6" x14ac:dyDescent="0.2">
      <c r="A63575" t="s">
        <v>76630</v>
      </c>
      <c r="B63575" t="s">
        <v>79879</v>
      </c>
      <c r="C63575" t="s">
        <v>79880</v>
      </c>
      <c r="D63575" t="s">
        <v>61517</v>
      </c>
      <c r="E63575" t="s">
        <v>61518</v>
      </c>
      <c r="F63575" t="s">
        <v>61519</v>
      </c>
    </row>
    <row r="63576" spans="1:6" x14ac:dyDescent="0.2">
      <c r="A63576" t="s">
        <v>76630</v>
      </c>
      <c r="B63576" t="s">
        <v>79879</v>
      </c>
      <c r="C63576" t="s">
        <v>79880</v>
      </c>
      <c r="D63576" t="s">
        <v>15971</v>
      </c>
      <c r="E63576" t="s">
        <v>41418</v>
      </c>
      <c r="F63576" t="s">
        <v>41419</v>
      </c>
    </row>
    <row r="63577" spans="1:6" x14ac:dyDescent="0.2">
      <c r="A63577" t="s">
        <v>76630</v>
      </c>
      <c r="B63577" t="s">
        <v>79879</v>
      </c>
      <c r="C63577" t="s">
        <v>79880</v>
      </c>
      <c r="D63577" t="s">
        <v>41420</v>
      </c>
      <c r="E63577" t="s">
        <v>41421</v>
      </c>
      <c r="F63577" t="s">
        <v>41422</v>
      </c>
    </row>
    <row r="63578" spans="1:6" x14ac:dyDescent="0.2">
      <c r="A63578" t="s">
        <v>76630</v>
      </c>
      <c r="B63578" t="s">
        <v>79879</v>
      </c>
      <c r="C63578" t="s">
        <v>79880</v>
      </c>
      <c r="D63578" t="s">
        <v>31428</v>
      </c>
      <c r="E63578" t="s">
        <v>31429</v>
      </c>
      <c r="F63578" t="s">
        <v>31430</v>
      </c>
    </row>
    <row r="63579" spans="1:6" x14ac:dyDescent="0.2">
      <c r="A63579" t="s">
        <v>76630</v>
      </c>
      <c r="B63579" t="s">
        <v>79879</v>
      </c>
      <c r="C63579" t="s">
        <v>79880</v>
      </c>
      <c r="D63579" t="s">
        <v>41423</v>
      </c>
      <c r="E63579" t="s">
        <v>41424</v>
      </c>
      <c r="F63579" t="s">
        <v>41425</v>
      </c>
    </row>
    <row r="63580" spans="1:6" x14ac:dyDescent="0.2">
      <c r="A63580" t="s">
        <v>76630</v>
      </c>
      <c r="B63580" t="s">
        <v>79879</v>
      </c>
      <c r="C63580" t="s">
        <v>79880</v>
      </c>
      <c r="D63580" t="s">
        <v>41426</v>
      </c>
      <c r="E63580" t="s">
        <v>41427</v>
      </c>
      <c r="F63580" t="s">
        <v>41428</v>
      </c>
    </row>
    <row r="63581" spans="1:6" x14ac:dyDescent="0.2">
      <c r="A63581" t="s">
        <v>76630</v>
      </c>
      <c r="B63581" t="s">
        <v>79879</v>
      </c>
      <c r="C63581" t="s">
        <v>79880</v>
      </c>
      <c r="D63581" t="s">
        <v>79898</v>
      </c>
      <c r="E63581" t="s">
        <v>79899</v>
      </c>
      <c r="F63581" t="s">
        <v>79900</v>
      </c>
    </row>
    <row r="63582" spans="1:6" x14ac:dyDescent="0.2">
      <c r="A63582" t="s">
        <v>76630</v>
      </c>
      <c r="B63582" t="s">
        <v>79879</v>
      </c>
      <c r="C63582" t="s">
        <v>79880</v>
      </c>
      <c r="D63582" t="s">
        <v>78808</v>
      </c>
      <c r="E63582" t="s">
        <v>78809</v>
      </c>
      <c r="F63582" t="s">
        <v>78810</v>
      </c>
    </row>
    <row r="63583" spans="1:6" x14ac:dyDescent="0.2">
      <c r="A63583" t="s">
        <v>76630</v>
      </c>
      <c r="B63583" t="s">
        <v>79879</v>
      </c>
      <c r="C63583" t="s">
        <v>79880</v>
      </c>
      <c r="D63583" t="s">
        <v>69117</v>
      </c>
      <c r="E63583" t="s">
        <v>69118</v>
      </c>
      <c r="F63583" t="s">
        <v>69119</v>
      </c>
    </row>
    <row r="63584" spans="1:6" x14ac:dyDescent="0.2">
      <c r="A63584" t="s">
        <v>76630</v>
      </c>
      <c r="B63584" t="s">
        <v>79879</v>
      </c>
      <c r="C63584" t="s">
        <v>79880</v>
      </c>
      <c r="D63584" t="s">
        <v>41456</v>
      </c>
      <c r="E63584" t="s">
        <v>41457</v>
      </c>
      <c r="F63584" t="s">
        <v>41458</v>
      </c>
    </row>
    <row r="63585" spans="1:6" x14ac:dyDescent="0.2">
      <c r="A63585" t="s">
        <v>76630</v>
      </c>
      <c r="B63585" t="s">
        <v>79879</v>
      </c>
      <c r="C63585" t="s">
        <v>79880</v>
      </c>
      <c r="D63585" t="s">
        <v>79901</v>
      </c>
      <c r="E63585" t="s">
        <v>79902</v>
      </c>
      <c r="F63585" t="s">
        <v>79903</v>
      </c>
    </row>
    <row r="63586" spans="1:6" x14ac:dyDescent="0.2">
      <c r="A63586" t="s">
        <v>76630</v>
      </c>
      <c r="B63586" t="s">
        <v>79879</v>
      </c>
      <c r="C63586" t="s">
        <v>79880</v>
      </c>
      <c r="D63586" t="s">
        <v>79904</v>
      </c>
      <c r="E63586" t="s">
        <v>79905</v>
      </c>
      <c r="F63586" t="s">
        <v>79906</v>
      </c>
    </row>
    <row r="63587" spans="1:6" x14ac:dyDescent="0.2">
      <c r="A63587" t="s">
        <v>76630</v>
      </c>
      <c r="B63587" t="s">
        <v>79879</v>
      </c>
      <c r="C63587" t="s">
        <v>79880</v>
      </c>
      <c r="D63587" t="s">
        <v>53822</v>
      </c>
      <c r="E63587" t="s">
        <v>53823</v>
      </c>
      <c r="F63587" t="s">
        <v>53824</v>
      </c>
    </row>
    <row r="63588" spans="1:6" x14ac:dyDescent="0.2">
      <c r="A63588" t="s">
        <v>76630</v>
      </c>
      <c r="B63588" t="s">
        <v>79879</v>
      </c>
      <c r="C63588" t="s">
        <v>79880</v>
      </c>
      <c r="D63588" t="s">
        <v>79907</v>
      </c>
      <c r="E63588" t="s">
        <v>79908</v>
      </c>
      <c r="F63588" t="s">
        <v>79909</v>
      </c>
    </row>
    <row r="63589" spans="1:6" x14ac:dyDescent="0.2">
      <c r="A63589" t="s">
        <v>76630</v>
      </c>
      <c r="B63589" t="s">
        <v>79879</v>
      </c>
      <c r="C63589" t="s">
        <v>79880</v>
      </c>
      <c r="D63589" t="s">
        <v>59469</v>
      </c>
      <c r="E63589" t="s">
        <v>59470</v>
      </c>
      <c r="F63589" t="s">
        <v>59471</v>
      </c>
    </row>
    <row r="63590" spans="1:6" x14ac:dyDescent="0.2">
      <c r="A63590" t="s">
        <v>76630</v>
      </c>
      <c r="B63590" t="s">
        <v>79879</v>
      </c>
      <c r="C63590" t="s">
        <v>79880</v>
      </c>
      <c r="D63590" t="s">
        <v>41536</v>
      </c>
      <c r="E63590" t="s">
        <v>41537</v>
      </c>
      <c r="F63590" t="s">
        <v>41538</v>
      </c>
    </row>
    <row r="63591" spans="1:6" x14ac:dyDescent="0.2">
      <c r="A63591" t="s">
        <v>76630</v>
      </c>
      <c r="B63591" t="s">
        <v>79879</v>
      </c>
      <c r="C63591" t="s">
        <v>79880</v>
      </c>
      <c r="D63591" t="s">
        <v>68499</v>
      </c>
      <c r="E63591" t="s">
        <v>68500</v>
      </c>
      <c r="F63591" t="s">
        <v>68501</v>
      </c>
    </row>
    <row r="63592" spans="1:6" x14ac:dyDescent="0.2">
      <c r="A63592" t="s">
        <v>76630</v>
      </c>
      <c r="B63592" t="s">
        <v>79879</v>
      </c>
      <c r="C63592" t="s">
        <v>79880</v>
      </c>
      <c r="D63592" t="s">
        <v>79910</v>
      </c>
      <c r="E63592" t="s">
        <v>79911</v>
      </c>
      <c r="F63592" t="s">
        <v>79912</v>
      </c>
    </row>
    <row r="63593" spans="1:6" x14ac:dyDescent="0.2">
      <c r="A63593" t="s">
        <v>76630</v>
      </c>
      <c r="B63593" t="s">
        <v>79879</v>
      </c>
      <c r="C63593" t="s">
        <v>79880</v>
      </c>
      <c r="D63593" t="s">
        <v>59580</v>
      </c>
      <c r="E63593" t="s">
        <v>59581</v>
      </c>
      <c r="F63593" t="s">
        <v>79913</v>
      </c>
    </row>
    <row r="63594" spans="1:6" x14ac:dyDescent="0.2">
      <c r="A63594" t="s">
        <v>76630</v>
      </c>
      <c r="B63594" t="s">
        <v>79879</v>
      </c>
      <c r="C63594" t="s">
        <v>79880</v>
      </c>
      <c r="D63594" t="s">
        <v>41596</v>
      </c>
      <c r="E63594" t="s">
        <v>41597</v>
      </c>
      <c r="F63594" t="s">
        <v>41598</v>
      </c>
    </row>
    <row r="63595" spans="1:6" x14ac:dyDescent="0.2">
      <c r="A63595" t="s">
        <v>76630</v>
      </c>
      <c r="B63595" t="s">
        <v>79879</v>
      </c>
      <c r="C63595" t="s">
        <v>79880</v>
      </c>
      <c r="D63595" t="s">
        <v>79026</v>
      </c>
      <c r="E63595" t="s">
        <v>79027</v>
      </c>
      <c r="F63595" t="s">
        <v>79914</v>
      </c>
    </row>
    <row r="63596" spans="1:6" x14ac:dyDescent="0.2">
      <c r="A63596" t="s">
        <v>76630</v>
      </c>
      <c r="B63596" t="s">
        <v>79879</v>
      </c>
      <c r="C63596" t="s">
        <v>79880</v>
      </c>
      <c r="D63596" t="s">
        <v>41680</v>
      </c>
      <c r="E63596" t="s">
        <v>41681</v>
      </c>
      <c r="F63596" t="s">
        <v>41682</v>
      </c>
    </row>
    <row r="63597" spans="1:6" x14ac:dyDescent="0.2">
      <c r="A63597" t="s">
        <v>76630</v>
      </c>
      <c r="B63597" t="s">
        <v>79879</v>
      </c>
      <c r="C63597" t="s">
        <v>79880</v>
      </c>
      <c r="D63597" t="s">
        <v>79915</v>
      </c>
      <c r="E63597" t="s">
        <v>79916</v>
      </c>
      <c r="F63597" t="s">
        <v>79917</v>
      </c>
    </row>
    <row r="63598" spans="1:6" x14ac:dyDescent="0.2">
      <c r="A63598" t="s">
        <v>76630</v>
      </c>
      <c r="B63598" t="s">
        <v>79879</v>
      </c>
      <c r="C63598" t="s">
        <v>79880</v>
      </c>
      <c r="D63598" t="s">
        <v>41710</v>
      </c>
      <c r="E63598" t="s">
        <v>41711</v>
      </c>
      <c r="F63598" t="s">
        <v>41712</v>
      </c>
    </row>
    <row r="63599" spans="1:6" x14ac:dyDescent="0.2">
      <c r="A63599" t="s">
        <v>76630</v>
      </c>
      <c r="B63599" t="s">
        <v>79918</v>
      </c>
      <c r="C63599" t="s">
        <v>79919</v>
      </c>
      <c r="D63599" t="s">
        <v>22738</v>
      </c>
      <c r="E63599" t="s">
        <v>79920</v>
      </c>
      <c r="F63599" t="s">
        <v>26129</v>
      </c>
    </row>
    <row r="63600" spans="1:6" x14ac:dyDescent="0.2">
      <c r="A63600" t="s">
        <v>76630</v>
      </c>
      <c r="B63600" t="s">
        <v>79918</v>
      </c>
      <c r="C63600" t="s">
        <v>79919</v>
      </c>
      <c r="D63600" t="s">
        <v>79921</v>
      </c>
      <c r="E63600" t="s">
        <v>79922</v>
      </c>
      <c r="F63600" t="s">
        <v>79923</v>
      </c>
    </row>
    <row r="63601" spans="1:6" x14ac:dyDescent="0.2">
      <c r="A63601" t="s">
        <v>76630</v>
      </c>
      <c r="B63601" t="s">
        <v>79918</v>
      </c>
      <c r="C63601" t="s">
        <v>79919</v>
      </c>
      <c r="D63601" t="s">
        <v>18298</v>
      </c>
      <c r="E63601" t="s">
        <v>18299</v>
      </c>
      <c r="F63601" t="s">
        <v>18300</v>
      </c>
    </row>
    <row r="63602" spans="1:6" x14ac:dyDescent="0.2">
      <c r="A63602" t="s">
        <v>76630</v>
      </c>
      <c r="B63602" t="s">
        <v>79918</v>
      </c>
      <c r="C63602" t="s">
        <v>79919</v>
      </c>
      <c r="D63602" t="s">
        <v>24612</v>
      </c>
      <c r="E63602" t="s">
        <v>24613</v>
      </c>
      <c r="F63602" t="s">
        <v>24614</v>
      </c>
    </row>
    <row r="63603" spans="1:6" x14ac:dyDescent="0.2">
      <c r="A63603" t="s">
        <v>76630</v>
      </c>
      <c r="B63603" t="s">
        <v>79918</v>
      </c>
      <c r="C63603" t="s">
        <v>79919</v>
      </c>
      <c r="D63603" t="s">
        <v>59004</v>
      </c>
      <c r="E63603" t="s">
        <v>59005</v>
      </c>
      <c r="F63603" t="s">
        <v>59006</v>
      </c>
    </row>
    <row r="63604" spans="1:6" x14ac:dyDescent="0.2">
      <c r="A63604" t="s">
        <v>76630</v>
      </c>
      <c r="B63604" t="s">
        <v>79918</v>
      </c>
      <c r="C63604" t="s">
        <v>79919</v>
      </c>
      <c r="D63604" t="s">
        <v>58257</v>
      </c>
      <c r="E63604" t="s">
        <v>58258</v>
      </c>
      <c r="F63604" t="s">
        <v>79924</v>
      </c>
    </row>
    <row r="63605" spans="1:6" x14ac:dyDescent="0.2">
      <c r="A63605" t="s">
        <v>76630</v>
      </c>
      <c r="B63605" t="s">
        <v>79918</v>
      </c>
      <c r="C63605" t="s">
        <v>79919</v>
      </c>
      <c r="D63605" t="s">
        <v>29305</v>
      </c>
      <c r="E63605" t="s">
        <v>29306</v>
      </c>
      <c r="F63605" t="s">
        <v>30104</v>
      </c>
    </row>
    <row r="63606" spans="1:6" x14ac:dyDescent="0.2">
      <c r="A63606" t="s">
        <v>76630</v>
      </c>
      <c r="B63606" t="s">
        <v>79918</v>
      </c>
      <c r="C63606" t="s">
        <v>79919</v>
      </c>
      <c r="D63606" t="s">
        <v>56608</v>
      </c>
      <c r="E63606" t="s">
        <v>56609</v>
      </c>
      <c r="F63606" t="s">
        <v>56610</v>
      </c>
    </row>
    <row r="63607" spans="1:6" x14ac:dyDescent="0.2">
      <c r="A63607" t="s">
        <v>76630</v>
      </c>
      <c r="B63607" t="s">
        <v>79918</v>
      </c>
      <c r="C63607" t="s">
        <v>79919</v>
      </c>
      <c r="D63607" t="s">
        <v>58264</v>
      </c>
      <c r="E63607" t="s">
        <v>58265</v>
      </c>
      <c r="F63607" t="s">
        <v>79925</v>
      </c>
    </row>
    <row r="63608" spans="1:6" x14ac:dyDescent="0.2">
      <c r="A63608" t="s">
        <v>76630</v>
      </c>
      <c r="B63608" t="s">
        <v>79918</v>
      </c>
      <c r="C63608" t="s">
        <v>79919</v>
      </c>
      <c r="D63608" t="s">
        <v>27144</v>
      </c>
      <c r="E63608" t="s">
        <v>27145</v>
      </c>
      <c r="F63608" t="s">
        <v>27146</v>
      </c>
    </row>
    <row r="63609" spans="1:6" x14ac:dyDescent="0.2">
      <c r="A63609" t="s">
        <v>76630</v>
      </c>
      <c r="B63609" t="s">
        <v>79918</v>
      </c>
      <c r="C63609" t="s">
        <v>79919</v>
      </c>
      <c r="D63609" t="s">
        <v>58280</v>
      </c>
      <c r="E63609" t="s">
        <v>58281</v>
      </c>
      <c r="F63609" t="s">
        <v>58282</v>
      </c>
    </row>
    <row r="63610" spans="1:6" x14ac:dyDescent="0.2">
      <c r="A63610" t="s">
        <v>76630</v>
      </c>
      <c r="B63610" t="s">
        <v>79918</v>
      </c>
      <c r="C63610" t="s">
        <v>79919</v>
      </c>
      <c r="D63610" t="s">
        <v>57334</v>
      </c>
      <c r="E63610" t="s">
        <v>57335</v>
      </c>
      <c r="F63610" t="s">
        <v>57336</v>
      </c>
    </row>
    <row r="63611" spans="1:6" x14ac:dyDescent="0.2">
      <c r="A63611" t="s">
        <v>76630</v>
      </c>
      <c r="B63611" t="s">
        <v>79918</v>
      </c>
      <c r="C63611" t="s">
        <v>79919</v>
      </c>
      <c r="D63611" t="s">
        <v>27149</v>
      </c>
      <c r="E63611" t="s">
        <v>27150</v>
      </c>
      <c r="F63611" t="s">
        <v>27151</v>
      </c>
    </row>
    <row r="63612" spans="1:6" x14ac:dyDescent="0.2">
      <c r="A63612" t="s">
        <v>76630</v>
      </c>
      <c r="B63612" t="s">
        <v>79918</v>
      </c>
      <c r="C63612" t="s">
        <v>79919</v>
      </c>
      <c r="D63612" t="s">
        <v>58286</v>
      </c>
      <c r="E63612" t="s">
        <v>58287</v>
      </c>
      <c r="F63612" t="s">
        <v>58288</v>
      </c>
    </row>
    <row r="63613" spans="1:6" x14ac:dyDescent="0.2">
      <c r="A63613" t="s">
        <v>76630</v>
      </c>
      <c r="B63613" t="s">
        <v>79918</v>
      </c>
      <c r="C63613" t="s">
        <v>79919</v>
      </c>
      <c r="D63613" t="s">
        <v>59050</v>
      </c>
      <c r="E63613" t="s">
        <v>59051</v>
      </c>
      <c r="F63613" t="s">
        <v>59052</v>
      </c>
    </row>
    <row r="63614" spans="1:6" x14ac:dyDescent="0.2">
      <c r="A63614" t="s">
        <v>76630</v>
      </c>
      <c r="B63614" t="s">
        <v>79918</v>
      </c>
      <c r="C63614" t="s">
        <v>79919</v>
      </c>
      <c r="D63614" t="s">
        <v>79926</v>
      </c>
      <c r="E63614" t="s">
        <v>79927</v>
      </c>
      <c r="F63614" t="s">
        <v>79928</v>
      </c>
    </row>
    <row r="63615" spans="1:6" x14ac:dyDescent="0.2">
      <c r="A63615" t="s">
        <v>76630</v>
      </c>
      <c r="B63615" t="s">
        <v>79918</v>
      </c>
      <c r="C63615" t="s">
        <v>79919</v>
      </c>
      <c r="D63615" t="s">
        <v>49995</v>
      </c>
      <c r="E63615" t="s">
        <v>49996</v>
      </c>
      <c r="F63615" t="s">
        <v>49997</v>
      </c>
    </row>
    <row r="63616" spans="1:6" x14ac:dyDescent="0.2">
      <c r="A63616" t="s">
        <v>76630</v>
      </c>
      <c r="B63616" t="s">
        <v>79918</v>
      </c>
      <c r="C63616" t="s">
        <v>79919</v>
      </c>
      <c r="D63616" t="s">
        <v>25942</v>
      </c>
      <c r="E63616" t="s">
        <v>25943</v>
      </c>
      <c r="F63616" t="s">
        <v>25944</v>
      </c>
    </row>
    <row r="63617" spans="1:6" x14ac:dyDescent="0.2">
      <c r="A63617" t="s">
        <v>76630</v>
      </c>
      <c r="B63617" t="s">
        <v>79918</v>
      </c>
      <c r="C63617" t="s">
        <v>79919</v>
      </c>
      <c r="D63617" t="s">
        <v>27537</v>
      </c>
      <c r="E63617" t="s">
        <v>27538</v>
      </c>
      <c r="F63617" t="s">
        <v>27539</v>
      </c>
    </row>
    <row r="63618" spans="1:6" x14ac:dyDescent="0.2">
      <c r="A63618" t="s">
        <v>76630</v>
      </c>
      <c r="B63618" t="s">
        <v>79918</v>
      </c>
      <c r="C63618" t="s">
        <v>79919</v>
      </c>
      <c r="D63618" t="s">
        <v>57993</v>
      </c>
      <c r="E63618" t="s">
        <v>57994</v>
      </c>
      <c r="F63618" t="s">
        <v>57995</v>
      </c>
    </row>
    <row r="63619" spans="1:6" x14ac:dyDescent="0.2">
      <c r="A63619" t="s">
        <v>76630</v>
      </c>
      <c r="B63619" t="s">
        <v>79918</v>
      </c>
      <c r="C63619" t="s">
        <v>79919</v>
      </c>
      <c r="D63619" t="s">
        <v>27157</v>
      </c>
      <c r="E63619" t="s">
        <v>27158</v>
      </c>
      <c r="F63619" t="s">
        <v>27159</v>
      </c>
    </row>
    <row r="63620" spans="1:6" x14ac:dyDescent="0.2">
      <c r="A63620" t="s">
        <v>76630</v>
      </c>
      <c r="B63620" t="s">
        <v>79918</v>
      </c>
      <c r="C63620" t="s">
        <v>79919</v>
      </c>
      <c r="D63620" t="s">
        <v>63978</v>
      </c>
      <c r="E63620" t="s">
        <v>63979</v>
      </c>
      <c r="F63620" t="s">
        <v>63980</v>
      </c>
    </row>
    <row r="63621" spans="1:6" x14ac:dyDescent="0.2">
      <c r="A63621" t="s">
        <v>76630</v>
      </c>
      <c r="B63621" t="s">
        <v>79918</v>
      </c>
      <c r="C63621" t="s">
        <v>79919</v>
      </c>
      <c r="D63621" t="s">
        <v>79929</v>
      </c>
      <c r="E63621" t="s">
        <v>79930</v>
      </c>
      <c r="F63621" t="s">
        <v>79931</v>
      </c>
    </row>
    <row r="63622" spans="1:6" x14ac:dyDescent="0.2">
      <c r="A63622" t="s">
        <v>76630</v>
      </c>
      <c r="B63622" t="s">
        <v>79918</v>
      </c>
      <c r="C63622" t="s">
        <v>79919</v>
      </c>
      <c r="D63622" t="s">
        <v>58305</v>
      </c>
      <c r="E63622" t="s">
        <v>58306</v>
      </c>
      <c r="F63622" t="s">
        <v>58307</v>
      </c>
    </row>
    <row r="63623" spans="1:6" x14ac:dyDescent="0.2">
      <c r="A63623" t="s">
        <v>76630</v>
      </c>
      <c r="B63623" t="s">
        <v>79918</v>
      </c>
      <c r="C63623" t="s">
        <v>79919</v>
      </c>
      <c r="D63623" t="s">
        <v>26622</v>
      </c>
      <c r="E63623" t="s">
        <v>26623</v>
      </c>
      <c r="F63623" t="s">
        <v>26624</v>
      </c>
    </row>
    <row r="63624" spans="1:6" x14ac:dyDescent="0.2">
      <c r="A63624" t="s">
        <v>76630</v>
      </c>
      <c r="B63624" t="s">
        <v>79918</v>
      </c>
      <c r="C63624" t="s">
        <v>79919</v>
      </c>
      <c r="D63624" t="s">
        <v>55415</v>
      </c>
      <c r="E63624" t="s">
        <v>55416</v>
      </c>
      <c r="F63624" t="s">
        <v>68155</v>
      </c>
    </row>
    <row r="63625" spans="1:6" x14ac:dyDescent="0.2">
      <c r="A63625" t="s">
        <v>76630</v>
      </c>
      <c r="B63625" t="s">
        <v>79918</v>
      </c>
      <c r="C63625" t="s">
        <v>79919</v>
      </c>
      <c r="D63625" t="s">
        <v>58314</v>
      </c>
      <c r="E63625" t="s">
        <v>58315</v>
      </c>
      <c r="F63625" t="s">
        <v>58316</v>
      </c>
    </row>
    <row r="63626" spans="1:6" x14ac:dyDescent="0.2">
      <c r="A63626" t="s">
        <v>76630</v>
      </c>
      <c r="B63626" t="s">
        <v>79918</v>
      </c>
      <c r="C63626" t="s">
        <v>79919</v>
      </c>
      <c r="D63626" t="s">
        <v>79932</v>
      </c>
      <c r="E63626" t="s">
        <v>79933</v>
      </c>
      <c r="F63626" t="s">
        <v>79934</v>
      </c>
    </row>
    <row r="63627" spans="1:6" x14ac:dyDescent="0.2">
      <c r="A63627" t="s">
        <v>76630</v>
      </c>
      <c r="B63627" t="s">
        <v>79918</v>
      </c>
      <c r="C63627" t="s">
        <v>79919</v>
      </c>
      <c r="D63627" t="s">
        <v>27167</v>
      </c>
      <c r="E63627" t="s">
        <v>27168</v>
      </c>
      <c r="F63627" t="s">
        <v>27169</v>
      </c>
    </row>
    <row r="63628" spans="1:6" x14ac:dyDescent="0.2">
      <c r="A63628" t="s">
        <v>76630</v>
      </c>
      <c r="B63628" t="s">
        <v>79918</v>
      </c>
      <c r="C63628" t="s">
        <v>79919</v>
      </c>
      <c r="D63628" t="s">
        <v>27586</v>
      </c>
      <c r="E63628" t="s">
        <v>27587</v>
      </c>
      <c r="F63628" t="s">
        <v>27588</v>
      </c>
    </row>
    <row r="63629" spans="1:6" x14ac:dyDescent="0.2">
      <c r="A63629" t="s">
        <v>76630</v>
      </c>
      <c r="B63629" t="s">
        <v>79918</v>
      </c>
      <c r="C63629" t="s">
        <v>79919</v>
      </c>
      <c r="D63629" t="s">
        <v>79935</v>
      </c>
      <c r="E63629" t="s">
        <v>79936</v>
      </c>
      <c r="F63629" t="s">
        <v>79937</v>
      </c>
    </row>
    <row r="63630" spans="1:6" x14ac:dyDescent="0.2">
      <c r="A63630" t="s">
        <v>76630</v>
      </c>
      <c r="B63630" t="s">
        <v>79918</v>
      </c>
      <c r="C63630" t="s">
        <v>79919</v>
      </c>
      <c r="D63630" t="s">
        <v>57399</v>
      </c>
      <c r="E63630" t="s">
        <v>57400</v>
      </c>
      <c r="F63630" t="s">
        <v>57401</v>
      </c>
    </row>
    <row r="63631" spans="1:6" x14ac:dyDescent="0.2">
      <c r="A63631" t="s">
        <v>76630</v>
      </c>
      <c r="B63631" t="s">
        <v>79918</v>
      </c>
      <c r="C63631" t="s">
        <v>79919</v>
      </c>
      <c r="D63631" t="s">
        <v>75711</v>
      </c>
      <c r="E63631" t="s">
        <v>75712</v>
      </c>
      <c r="F63631" t="s">
        <v>75713</v>
      </c>
    </row>
    <row r="63632" spans="1:6" x14ac:dyDescent="0.2">
      <c r="A63632" t="s">
        <v>76630</v>
      </c>
      <c r="B63632" t="s">
        <v>79918</v>
      </c>
      <c r="C63632" t="s">
        <v>79919</v>
      </c>
      <c r="D63632" t="s">
        <v>75717</v>
      </c>
      <c r="E63632" t="s">
        <v>75718</v>
      </c>
      <c r="F63632" t="s">
        <v>79938</v>
      </c>
    </row>
    <row r="63633" spans="1:6" x14ac:dyDescent="0.2">
      <c r="A63633" t="s">
        <v>76630</v>
      </c>
      <c r="B63633" t="s">
        <v>79918</v>
      </c>
      <c r="C63633" t="s">
        <v>79919</v>
      </c>
      <c r="D63633" t="s">
        <v>57120</v>
      </c>
      <c r="E63633" t="s">
        <v>57121</v>
      </c>
      <c r="F63633" t="s">
        <v>57122</v>
      </c>
    </row>
    <row r="63634" spans="1:6" x14ac:dyDescent="0.2">
      <c r="A63634" t="s">
        <v>76630</v>
      </c>
      <c r="B63634" t="s">
        <v>79918</v>
      </c>
      <c r="C63634" t="s">
        <v>79919</v>
      </c>
      <c r="D63634" t="s">
        <v>79939</v>
      </c>
      <c r="E63634" t="s">
        <v>79940</v>
      </c>
      <c r="F63634" t="s">
        <v>79941</v>
      </c>
    </row>
    <row r="63635" spans="1:6" x14ac:dyDescent="0.2">
      <c r="A63635" t="s">
        <v>76630</v>
      </c>
      <c r="B63635" t="s">
        <v>79918</v>
      </c>
      <c r="C63635" t="s">
        <v>79919</v>
      </c>
      <c r="D63635" t="s">
        <v>27173</v>
      </c>
      <c r="E63635" t="s">
        <v>27174</v>
      </c>
      <c r="F63635" t="s">
        <v>27175</v>
      </c>
    </row>
    <row r="63636" spans="1:6" x14ac:dyDescent="0.2">
      <c r="A63636" t="s">
        <v>76630</v>
      </c>
      <c r="B63636" t="s">
        <v>79918</v>
      </c>
      <c r="C63636" t="s">
        <v>79919</v>
      </c>
      <c r="D63636" t="s">
        <v>62018</v>
      </c>
      <c r="E63636" t="s">
        <v>62019</v>
      </c>
      <c r="F63636" t="s">
        <v>62020</v>
      </c>
    </row>
    <row r="63637" spans="1:6" x14ac:dyDescent="0.2">
      <c r="A63637" t="s">
        <v>76630</v>
      </c>
      <c r="B63637" t="s">
        <v>79918</v>
      </c>
      <c r="C63637" t="s">
        <v>79919</v>
      </c>
      <c r="D63637" t="s">
        <v>59122</v>
      </c>
      <c r="E63637" t="s">
        <v>59123</v>
      </c>
      <c r="F63637" t="s">
        <v>59124</v>
      </c>
    </row>
    <row r="63638" spans="1:6" x14ac:dyDescent="0.2">
      <c r="A63638" t="s">
        <v>76630</v>
      </c>
      <c r="B63638" t="s">
        <v>79918</v>
      </c>
      <c r="C63638" t="s">
        <v>79919</v>
      </c>
      <c r="D63638" t="s">
        <v>59126</v>
      </c>
      <c r="E63638" t="s">
        <v>59127</v>
      </c>
      <c r="F63638" t="s">
        <v>59128</v>
      </c>
    </row>
    <row r="63639" spans="1:6" x14ac:dyDescent="0.2">
      <c r="A63639" t="s">
        <v>76630</v>
      </c>
      <c r="B63639" t="s">
        <v>79918</v>
      </c>
      <c r="C63639" t="s">
        <v>79919</v>
      </c>
      <c r="D63639" t="s">
        <v>56286</v>
      </c>
      <c r="E63639" t="s">
        <v>56287</v>
      </c>
      <c r="F63639" t="s">
        <v>56288</v>
      </c>
    </row>
    <row r="63640" spans="1:6" x14ac:dyDescent="0.2">
      <c r="A63640" t="s">
        <v>76630</v>
      </c>
      <c r="B63640" t="s">
        <v>79918</v>
      </c>
      <c r="C63640" t="s">
        <v>79919</v>
      </c>
      <c r="D63640" t="s">
        <v>58324</v>
      </c>
      <c r="E63640" t="s">
        <v>58325</v>
      </c>
      <c r="F63640" t="s">
        <v>58326</v>
      </c>
    </row>
    <row r="63641" spans="1:6" x14ac:dyDescent="0.2">
      <c r="A63641" t="s">
        <v>76630</v>
      </c>
      <c r="B63641" t="s">
        <v>79918</v>
      </c>
      <c r="C63641" t="s">
        <v>79919</v>
      </c>
      <c r="D63641" t="s">
        <v>59130</v>
      </c>
      <c r="E63641" t="s">
        <v>59131</v>
      </c>
      <c r="F63641" t="s">
        <v>59132</v>
      </c>
    </row>
    <row r="63642" spans="1:6" x14ac:dyDescent="0.2">
      <c r="A63642" t="s">
        <v>76630</v>
      </c>
      <c r="B63642" t="s">
        <v>79918</v>
      </c>
      <c r="C63642" t="s">
        <v>79919</v>
      </c>
      <c r="D63642" t="s">
        <v>22033</v>
      </c>
      <c r="E63642" t="s">
        <v>22034</v>
      </c>
      <c r="F63642" t="s">
        <v>22035</v>
      </c>
    </row>
    <row r="63643" spans="1:6" x14ac:dyDescent="0.2">
      <c r="A63643" t="s">
        <v>76630</v>
      </c>
      <c r="B63643" t="s">
        <v>79918</v>
      </c>
      <c r="C63643" t="s">
        <v>79919</v>
      </c>
      <c r="D63643" t="s">
        <v>58337</v>
      </c>
      <c r="E63643" t="s">
        <v>58338</v>
      </c>
      <c r="F63643" t="s">
        <v>58339</v>
      </c>
    </row>
    <row r="63644" spans="1:6" x14ac:dyDescent="0.2">
      <c r="A63644" t="s">
        <v>76630</v>
      </c>
      <c r="B63644" t="s">
        <v>79918</v>
      </c>
      <c r="C63644" t="s">
        <v>79919</v>
      </c>
      <c r="D63644" t="s">
        <v>75732</v>
      </c>
      <c r="E63644" t="s">
        <v>75733</v>
      </c>
      <c r="F63644" t="s">
        <v>75734</v>
      </c>
    </row>
    <row r="63645" spans="1:6" x14ac:dyDescent="0.2">
      <c r="A63645" t="s">
        <v>76630</v>
      </c>
      <c r="B63645" t="s">
        <v>79918</v>
      </c>
      <c r="C63645" t="s">
        <v>79919</v>
      </c>
      <c r="D63645" t="s">
        <v>58343</v>
      </c>
      <c r="E63645" t="s">
        <v>58344</v>
      </c>
      <c r="F63645" t="s">
        <v>58345</v>
      </c>
    </row>
    <row r="63646" spans="1:6" x14ac:dyDescent="0.2">
      <c r="A63646" t="s">
        <v>76630</v>
      </c>
      <c r="B63646" t="s">
        <v>79918</v>
      </c>
      <c r="C63646" t="s">
        <v>79919</v>
      </c>
      <c r="D63646" t="s">
        <v>58346</v>
      </c>
      <c r="E63646" t="s">
        <v>58347</v>
      </c>
      <c r="F63646" t="s">
        <v>75028</v>
      </c>
    </row>
    <row r="63647" spans="1:6" x14ac:dyDescent="0.2">
      <c r="A63647" t="s">
        <v>76630</v>
      </c>
      <c r="B63647" t="s">
        <v>79918</v>
      </c>
      <c r="C63647" t="s">
        <v>79919</v>
      </c>
      <c r="D63647" t="s">
        <v>63991</v>
      </c>
      <c r="E63647" t="s">
        <v>63992</v>
      </c>
      <c r="F63647" t="s">
        <v>63993</v>
      </c>
    </row>
    <row r="63648" spans="1:6" x14ac:dyDescent="0.2">
      <c r="A63648" t="s">
        <v>76630</v>
      </c>
      <c r="B63648" t="s">
        <v>79918</v>
      </c>
      <c r="C63648" t="s">
        <v>79919</v>
      </c>
      <c r="D63648" t="s">
        <v>59191</v>
      </c>
      <c r="E63648" t="s">
        <v>59192</v>
      </c>
      <c r="F63648" t="s">
        <v>59193</v>
      </c>
    </row>
    <row r="63649" spans="1:6" x14ac:dyDescent="0.2">
      <c r="A63649" t="s">
        <v>76630</v>
      </c>
      <c r="B63649" t="s">
        <v>79918</v>
      </c>
      <c r="C63649" t="s">
        <v>79919</v>
      </c>
      <c r="D63649" t="s">
        <v>79942</v>
      </c>
      <c r="E63649" t="s">
        <v>79943</v>
      </c>
      <c r="F63649" t="s">
        <v>79944</v>
      </c>
    </row>
    <row r="63650" spans="1:6" x14ac:dyDescent="0.2">
      <c r="A63650" t="s">
        <v>76630</v>
      </c>
      <c r="B63650" t="s">
        <v>79918</v>
      </c>
      <c r="C63650" t="s">
        <v>79919</v>
      </c>
      <c r="D63650" t="s">
        <v>28253</v>
      </c>
      <c r="E63650" t="s">
        <v>28254</v>
      </c>
      <c r="F63650" t="s">
        <v>28255</v>
      </c>
    </row>
    <row r="63651" spans="1:6" x14ac:dyDescent="0.2">
      <c r="A63651" t="s">
        <v>76630</v>
      </c>
      <c r="B63651" t="s">
        <v>79918</v>
      </c>
      <c r="C63651" t="s">
        <v>79919</v>
      </c>
      <c r="D63651" t="s">
        <v>59207</v>
      </c>
      <c r="E63651" t="s">
        <v>59208</v>
      </c>
      <c r="F63651" t="s">
        <v>59209</v>
      </c>
    </row>
    <row r="63652" spans="1:6" x14ac:dyDescent="0.2">
      <c r="A63652" t="s">
        <v>76630</v>
      </c>
      <c r="B63652" t="s">
        <v>79918</v>
      </c>
      <c r="C63652" t="s">
        <v>79919</v>
      </c>
      <c r="D63652" t="s">
        <v>27193</v>
      </c>
      <c r="E63652" t="s">
        <v>27194</v>
      </c>
      <c r="F63652" t="s">
        <v>27195</v>
      </c>
    </row>
    <row r="63653" spans="1:6" x14ac:dyDescent="0.2">
      <c r="A63653" t="s">
        <v>76630</v>
      </c>
      <c r="B63653" t="s">
        <v>79918</v>
      </c>
      <c r="C63653" t="s">
        <v>79919</v>
      </c>
      <c r="D63653" t="s">
        <v>58349</v>
      </c>
      <c r="E63653" t="s">
        <v>58350</v>
      </c>
      <c r="F63653" t="s">
        <v>58351</v>
      </c>
    </row>
    <row r="63654" spans="1:6" x14ac:dyDescent="0.2">
      <c r="A63654" t="s">
        <v>76630</v>
      </c>
      <c r="B63654" t="s">
        <v>79918</v>
      </c>
      <c r="C63654" t="s">
        <v>79919</v>
      </c>
      <c r="D63654" t="s">
        <v>27196</v>
      </c>
      <c r="E63654" t="s">
        <v>27197</v>
      </c>
      <c r="F63654" t="s">
        <v>27198</v>
      </c>
    </row>
    <row r="63655" spans="1:6" x14ac:dyDescent="0.2">
      <c r="A63655" t="s">
        <v>76630</v>
      </c>
      <c r="B63655" t="s">
        <v>79918</v>
      </c>
      <c r="C63655" t="s">
        <v>79919</v>
      </c>
      <c r="D63655" t="s">
        <v>79945</v>
      </c>
      <c r="E63655" t="s">
        <v>79946</v>
      </c>
      <c r="F63655" t="s">
        <v>79947</v>
      </c>
    </row>
    <row r="63656" spans="1:6" x14ac:dyDescent="0.2">
      <c r="A63656" t="s">
        <v>76630</v>
      </c>
      <c r="B63656" t="s">
        <v>79918</v>
      </c>
      <c r="C63656" t="s">
        <v>79919</v>
      </c>
      <c r="D63656" t="s">
        <v>79948</v>
      </c>
      <c r="E63656" t="s">
        <v>79949</v>
      </c>
      <c r="F63656" t="s">
        <v>79950</v>
      </c>
    </row>
    <row r="63657" spans="1:6" x14ac:dyDescent="0.2">
      <c r="A63657" t="s">
        <v>76630</v>
      </c>
      <c r="B63657" t="s">
        <v>79918</v>
      </c>
      <c r="C63657" t="s">
        <v>79919</v>
      </c>
      <c r="D63657" t="s">
        <v>27199</v>
      </c>
      <c r="E63657" t="s">
        <v>27200</v>
      </c>
      <c r="F63657" t="s">
        <v>79951</v>
      </c>
    </row>
    <row r="63658" spans="1:6" x14ac:dyDescent="0.2">
      <c r="A63658" t="s">
        <v>76630</v>
      </c>
      <c r="B63658" t="s">
        <v>79918</v>
      </c>
      <c r="C63658" t="s">
        <v>79919</v>
      </c>
      <c r="D63658" t="s">
        <v>27202</v>
      </c>
      <c r="E63658" t="s">
        <v>27203</v>
      </c>
      <c r="F63658" t="s">
        <v>27204</v>
      </c>
    </row>
    <row r="63659" spans="1:6" x14ac:dyDescent="0.2">
      <c r="A63659" t="s">
        <v>76630</v>
      </c>
      <c r="B63659" t="s">
        <v>79918</v>
      </c>
      <c r="C63659" t="s">
        <v>79919</v>
      </c>
      <c r="D63659" t="s">
        <v>50140</v>
      </c>
      <c r="E63659" t="s">
        <v>50141</v>
      </c>
      <c r="F63659" t="s">
        <v>50142</v>
      </c>
    </row>
    <row r="63660" spans="1:6" x14ac:dyDescent="0.2">
      <c r="A63660" t="s">
        <v>76630</v>
      </c>
      <c r="B63660" t="s">
        <v>79918</v>
      </c>
      <c r="C63660" t="s">
        <v>79919</v>
      </c>
      <c r="D63660" t="s">
        <v>55441</v>
      </c>
      <c r="E63660" t="s">
        <v>55442</v>
      </c>
      <c r="F63660" t="s">
        <v>55443</v>
      </c>
    </row>
    <row r="63661" spans="1:6" x14ac:dyDescent="0.2">
      <c r="A63661" t="s">
        <v>76630</v>
      </c>
      <c r="B63661" t="s">
        <v>79918</v>
      </c>
      <c r="C63661" t="s">
        <v>79919</v>
      </c>
      <c r="D63661" t="s">
        <v>59223</v>
      </c>
      <c r="E63661" t="s">
        <v>59224</v>
      </c>
      <c r="F63661" t="s">
        <v>59225</v>
      </c>
    </row>
    <row r="63662" spans="1:6" x14ac:dyDescent="0.2">
      <c r="A63662" t="s">
        <v>76630</v>
      </c>
      <c r="B63662" t="s">
        <v>79918</v>
      </c>
      <c r="C63662" t="s">
        <v>79919</v>
      </c>
      <c r="D63662" t="s">
        <v>59232</v>
      </c>
      <c r="E63662" t="s">
        <v>59233</v>
      </c>
      <c r="F63662" t="s">
        <v>79952</v>
      </c>
    </row>
    <row r="63663" spans="1:6" x14ac:dyDescent="0.2">
      <c r="A63663" t="s">
        <v>76630</v>
      </c>
      <c r="B63663" t="s">
        <v>79918</v>
      </c>
      <c r="C63663" t="s">
        <v>79919</v>
      </c>
      <c r="D63663" t="s">
        <v>58024</v>
      </c>
      <c r="E63663" t="s">
        <v>58025</v>
      </c>
      <c r="F63663" t="s">
        <v>58026</v>
      </c>
    </row>
    <row r="63664" spans="1:6" x14ac:dyDescent="0.2">
      <c r="A63664" t="s">
        <v>76630</v>
      </c>
      <c r="B63664" t="s">
        <v>79918</v>
      </c>
      <c r="C63664" t="s">
        <v>79919</v>
      </c>
      <c r="D63664" t="s">
        <v>44642</v>
      </c>
      <c r="E63664" t="s">
        <v>44643</v>
      </c>
      <c r="F63664" t="s">
        <v>44644</v>
      </c>
    </row>
    <row r="63665" spans="1:6" x14ac:dyDescent="0.2">
      <c r="A63665" t="s">
        <v>76630</v>
      </c>
      <c r="B63665" t="s">
        <v>79918</v>
      </c>
      <c r="C63665" t="s">
        <v>79919</v>
      </c>
      <c r="D63665" t="s">
        <v>28542</v>
      </c>
      <c r="E63665" t="s">
        <v>28543</v>
      </c>
      <c r="F63665" t="s">
        <v>28544</v>
      </c>
    </row>
    <row r="63666" spans="1:6" x14ac:dyDescent="0.2">
      <c r="A63666" t="s">
        <v>76630</v>
      </c>
      <c r="B63666" t="s">
        <v>79918</v>
      </c>
      <c r="C63666" t="s">
        <v>79919</v>
      </c>
      <c r="D63666" t="s">
        <v>79596</v>
      </c>
      <c r="E63666" t="s">
        <v>79597</v>
      </c>
      <c r="F63666" t="s">
        <v>79598</v>
      </c>
    </row>
    <row r="63667" spans="1:6" x14ac:dyDescent="0.2">
      <c r="A63667" t="s">
        <v>76630</v>
      </c>
      <c r="B63667" t="s">
        <v>79918</v>
      </c>
      <c r="C63667" t="s">
        <v>79919</v>
      </c>
      <c r="D63667" t="s">
        <v>75748</v>
      </c>
      <c r="E63667" t="s">
        <v>75749</v>
      </c>
      <c r="F63667" t="s">
        <v>75750</v>
      </c>
    </row>
    <row r="63668" spans="1:6" x14ac:dyDescent="0.2">
      <c r="A63668" t="s">
        <v>76630</v>
      </c>
      <c r="B63668" t="s">
        <v>79918</v>
      </c>
      <c r="C63668" t="s">
        <v>79919</v>
      </c>
      <c r="D63668" t="s">
        <v>27216</v>
      </c>
      <c r="E63668" t="s">
        <v>27217</v>
      </c>
      <c r="F63668" t="s">
        <v>27218</v>
      </c>
    </row>
    <row r="63669" spans="1:6" x14ac:dyDescent="0.2">
      <c r="A63669" t="s">
        <v>76630</v>
      </c>
      <c r="B63669" t="s">
        <v>79918</v>
      </c>
      <c r="C63669" t="s">
        <v>79919</v>
      </c>
      <c r="D63669" t="s">
        <v>23627</v>
      </c>
      <c r="E63669" t="s">
        <v>23628</v>
      </c>
      <c r="F63669" t="s">
        <v>23629</v>
      </c>
    </row>
    <row r="63670" spans="1:6" x14ac:dyDescent="0.2">
      <c r="A63670" t="s">
        <v>76630</v>
      </c>
      <c r="B63670" t="s">
        <v>79918</v>
      </c>
      <c r="C63670" t="s">
        <v>79919</v>
      </c>
      <c r="D63670" t="s">
        <v>75052</v>
      </c>
      <c r="E63670" t="s">
        <v>75053</v>
      </c>
      <c r="F63670" t="s">
        <v>75054</v>
      </c>
    </row>
    <row r="63671" spans="1:6" x14ac:dyDescent="0.2">
      <c r="A63671" t="s">
        <v>76630</v>
      </c>
      <c r="B63671" t="s">
        <v>79918</v>
      </c>
      <c r="C63671" t="s">
        <v>79919</v>
      </c>
      <c r="D63671" t="s">
        <v>79953</v>
      </c>
      <c r="E63671" t="s">
        <v>79954</v>
      </c>
      <c r="F63671" t="s">
        <v>79955</v>
      </c>
    </row>
    <row r="63672" spans="1:6" x14ac:dyDescent="0.2">
      <c r="A63672" t="s">
        <v>76630</v>
      </c>
      <c r="B63672" t="s">
        <v>79918</v>
      </c>
      <c r="C63672" t="s">
        <v>79919</v>
      </c>
      <c r="D63672" t="s">
        <v>27225</v>
      </c>
      <c r="E63672" t="s">
        <v>27226</v>
      </c>
      <c r="F63672" t="s">
        <v>27227</v>
      </c>
    </row>
    <row r="63673" spans="1:6" x14ac:dyDescent="0.2">
      <c r="A63673" t="s">
        <v>76630</v>
      </c>
      <c r="B63673" t="s">
        <v>79918</v>
      </c>
      <c r="C63673" t="s">
        <v>79919</v>
      </c>
      <c r="D63673" t="s">
        <v>77966</v>
      </c>
      <c r="E63673" t="s">
        <v>77967</v>
      </c>
      <c r="F63673" t="s">
        <v>77968</v>
      </c>
    </row>
    <row r="63674" spans="1:6" x14ac:dyDescent="0.2">
      <c r="A63674" t="s">
        <v>76630</v>
      </c>
      <c r="B63674" t="s">
        <v>79918</v>
      </c>
      <c r="C63674" t="s">
        <v>79919</v>
      </c>
      <c r="D63674" t="s">
        <v>59287</v>
      </c>
      <c r="E63674" t="s">
        <v>59288</v>
      </c>
      <c r="F63674" t="s">
        <v>59289</v>
      </c>
    </row>
    <row r="63675" spans="1:6" x14ac:dyDescent="0.2">
      <c r="A63675" t="s">
        <v>76630</v>
      </c>
      <c r="B63675" t="s">
        <v>79918</v>
      </c>
      <c r="C63675" t="s">
        <v>79919</v>
      </c>
      <c r="D63675" t="s">
        <v>54005</v>
      </c>
      <c r="E63675" t="s">
        <v>54006</v>
      </c>
      <c r="F63675" t="s">
        <v>54007</v>
      </c>
    </row>
    <row r="63676" spans="1:6" x14ac:dyDescent="0.2">
      <c r="A63676" t="s">
        <v>76630</v>
      </c>
      <c r="B63676" t="s">
        <v>79918</v>
      </c>
      <c r="C63676" t="s">
        <v>79919</v>
      </c>
      <c r="D63676" t="s">
        <v>56647</v>
      </c>
      <c r="E63676" t="s">
        <v>56648</v>
      </c>
      <c r="F63676" t="s">
        <v>56649</v>
      </c>
    </row>
    <row r="63677" spans="1:6" x14ac:dyDescent="0.2">
      <c r="A63677" t="s">
        <v>76630</v>
      </c>
      <c r="B63677" t="s">
        <v>79918</v>
      </c>
      <c r="C63677" t="s">
        <v>79919</v>
      </c>
      <c r="D63677" t="s">
        <v>75761</v>
      </c>
      <c r="E63677" t="s">
        <v>75762</v>
      </c>
      <c r="F63677" t="s">
        <v>75763</v>
      </c>
    </row>
    <row r="63678" spans="1:6" x14ac:dyDescent="0.2">
      <c r="A63678" t="s">
        <v>76630</v>
      </c>
      <c r="B63678" t="s">
        <v>79918</v>
      </c>
      <c r="C63678" t="s">
        <v>79919</v>
      </c>
      <c r="D63678" t="s">
        <v>57539</v>
      </c>
      <c r="E63678" t="s">
        <v>57540</v>
      </c>
      <c r="F63678" t="s">
        <v>59320</v>
      </c>
    </row>
    <row r="63679" spans="1:6" x14ac:dyDescent="0.2">
      <c r="A63679" t="s">
        <v>76630</v>
      </c>
      <c r="B63679" t="s">
        <v>79918</v>
      </c>
      <c r="C63679" t="s">
        <v>79919</v>
      </c>
      <c r="D63679" t="s">
        <v>58395</v>
      </c>
      <c r="E63679" t="s">
        <v>58396</v>
      </c>
      <c r="F63679" t="s">
        <v>58397</v>
      </c>
    </row>
    <row r="63680" spans="1:6" x14ac:dyDescent="0.2">
      <c r="A63680" t="s">
        <v>76630</v>
      </c>
      <c r="B63680" t="s">
        <v>79918</v>
      </c>
      <c r="C63680" t="s">
        <v>79919</v>
      </c>
      <c r="D63680" t="s">
        <v>58398</v>
      </c>
      <c r="E63680" t="s">
        <v>58399</v>
      </c>
      <c r="F63680" t="s">
        <v>58400</v>
      </c>
    </row>
    <row r="63681" spans="1:6" x14ac:dyDescent="0.2">
      <c r="A63681" t="s">
        <v>76630</v>
      </c>
      <c r="B63681" t="s">
        <v>79918</v>
      </c>
      <c r="C63681" t="s">
        <v>79919</v>
      </c>
      <c r="D63681" t="s">
        <v>30355</v>
      </c>
      <c r="E63681" t="s">
        <v>30356</v>
      </c>
      <c r="F63681" t="s">
        <v>30357</v>
      </c>
    </row>
    <row r="63682" spans="1:6" x14ac:dyDescent="0.2">
      <c r="A63682" t="s">
        <v>76630</v>
      </c>
      <c r="B63682" t="s">
        <v>79918</v>
      </c>
      <c r="C63682" t="s">
        <v>79919</v>
      </c>
      <c r="D63682" t="s">
        <v>58743</v>
      </c>
      <c r="E63682" t="s">
        <v>58744</v>
      </c>
      <c r="F63682" t="s">
        <v>58745</v>
      </c>
    </row>
    <row r="63683" spans="1:6" x14ac:dyDescent="0.2">
      <c r="A63683" t="s">
        <v>76630</v>
      </c>
      <c r="B63683" t="s">
        <v>79918</v>
      </c>
      <c r="C63683" t="s">
        <v>79919</v>
      </c>
      <c r="D63683" t="s">
        <v>18265</v>
      </c>
      <c r="E63683" t="s">
        <v>18266</v>
      </c>
      <c r="F63683" t="s">
        <v>18267</v>
      </c>
    </row>
    <row r="63684" spans="1:6" x14ac:dyDescent="0.2">
      <c r="A63684" t="s">
        <v>76630</v>
      </c>
      <c r="B63684" t="s">
        <v>79918</v>
      </c>
      <c r="C63684" t="s">
        <v>79919</v>
      </c>
      <c r="D63684" t="s">
        <v>27247</v>
      </c>
      <c r="E63684" t="s">
        <v>27248</v>
      </c>
      <c r="F63684" t="s">
        <v>27249</v>
      </c>
    </row>
    <row r="63685" spans="1:6" x14ac:dyDescent="0.2">
      <c r="A63685" t="s">
        <v>76630</v>
      </c>
      <c r="B63685" t="s">
        <v>79918</v>
      </c>
      <c r="C63685" t="s">
        <v>79919</v>
      </c>
      <c r="D63685" t="s">
        <v>54483</v>
      </c>
      <c r="E63685" t="s">
        <v>54484</v>
      </c>
      <c r="F63685" t="s">
        <v>54485</v>
      </c>
    </row>
    <row r="63686" spans="1:6" x14ac:dyDescent="0.2">
      <c r="A63686" t="s">
        <v>76630</v>
      </c>
      <c r="B63686" t="s">
        <v>79918</v>
      </c>
      <c r="C63686" t="s">
        <v>79919</v>
      </c>
      <c r="D63686" t="s">
        <v>59352</v>
      </c>
      <c r="E63686" t="s">
        <v>59353</v>
      </c>
      <c r="F63686" t="s">
        <v>79956</v>
      </c>
    </row>
    <row r="63687" spans="1:6" x14ac:dyDescent="0.2">
      <c r="A63687" t="s">
        <v>76630</v>
      </c>
      <c r="B63687" t="s">
        <v>79918</v>
      </c>
      <c r="C63687" t="s">
        <v>79919</v>
      </c>
      <c r="D63687" t="s">
        <v>58056</v>
      </c>
      <c r="E63687" t="s">
        <v>58057</v>
      </c>
      <c r="F63687" t="s">
        <v>58058</v>
      </c>
    </row>
    <row r="63688" spans="1:6" x14ac:dyDescent="0.2">
      <c r="A63688" t="s">
        <v>76630</v>
      </c>
      <c r="B63688" t="s">
        <v>79918</v>
      </c>
      <c r="C63688" t="s">
        <v>79919</v>
      </c>
      <c r="D63688" t="s">
        <v>58062</v>
      </c>
      <c r="E63688" t="s">
        <v>58063</v>
      </c>
      <c r="F63688" t="s">
        <v>58064</v>
      </c>
    </row>
    <row r="63689" spans="1:6" x14ac:dyDescent="0.2">
      <c r="A63689" t="s">
        <v>76630</v>
      </c>
      <c r="B63689" t="s">
        <v>79918</v>
      </c>
      <c r="C63689" t="s">
        <v>79919</v>
      </c>
      <c r="D63689" t="s">
        <v>26306</v>
      </c>
      <c r="E63689" t="s">
        <v>26307</v>
      </c>
      <c r="F63689" t="s">
        <v>26308</v>
      </c>
    </row>
    <row r="63690" spans="1:6" x14ac:dyDescent="0.2">
      <c r="A63690" t="s">
        <v>76630</v>
      </c>
      <c r="B63690" t="s">
        <v>79918</v>
      </c>
      <c r="C63690" t="s">
        <v>79919</v>
      </c>
      <c r="D63690" t="s">
        <v>36005</v>
      </c>
      <c r="E63690" t="s">
        <v>79957</v>
      </c>
      <c r="F63690" t="s">
        <v>79958</v>
      </c>
    </row>
    <row r="63691" spans="1:6" x14ac:dyDescent="0.2">
      <c r="A63691" t="s">
        <v>76630</v>
      </c>
      <c r="B63691" t="s">
        <v>79918</v>
      </c>
      <c r="C63691" t="s">
        <v>79919</v>
      </c>
      <c r="D63691" t="s">
        <v>27264</v>
      </c>
      <c r="E63691" t="s">
        <v>27265</v>
      </c>
      <c r="F63691" t="s">
        <v>27266</v>
      </c>
    </row>
    <row r="63692" spans="1:6" x14ac:dyDescent="0.2">
      <c r="A63692" t="s">
        <v>76630</v>
      </c>
      <c r="B63692" t="s">
        <v>79918</v>
      </c>
      <c r="C63692" t="s">
        <v>79919</v>
      </c>
      <c r="D63692" t="s">
        <v>29174</v>
      </c>
      <c r="E63692" t="s">
        <v>29175</v>
      </c>
      <c r="F63692" t="s">
        <v>29176</v>
      </c>
    </row>
    <row r="63693" spans="1:6" x14ac:dyDescent="0.2">
      <c r="A63693" t="s">
        <v>76630</v>
      </c>
      <c r="B63693" t="s">
        <v>79918</v>
      </c>
      <c r="C63693" t="s">
        <v>79919</v>
      </c>
      <c r="D63693" t="s">
        <v>79959</v>
      </c>
      <c r="E63693" t="s">
        <v>79960</v>
      </c>
      <c r="F63693" t="s">
        <v>79961</v>
      </c>
    </row>
    <row r="63694" spans="1:6" x14ac:dyDescent="0.2">
      <c r="A63694" t="s">
        <v>76630</v>
      </c>
      <c r="B63694" t="s">
        <v>79918</v>
      </c>
      <c r="C63694" t="s">
        <v>79919</v>
      </c>
      <c r="D63694" t="s">
        <v>79962</v>
      </c>
      <c r="E63694" t="s">
        <v>79963</v>
      </c>
      <c r="F63694" t="s">
        <v>79964</v>
      </c>
    </row>
    <row r="63695" spans="1:6" x14ac:dyDescent="0.2">
      <c r="A63695" t="s">
        <v>76630</v>
      </c>
      <c r="B63695" t="s">
        <v>79918</v>
      </c>
      <c r="C63695" t="s">
        <v>79919</v>
      </c>
      <c r="D63695" t="s">
        <v>58424</v>
      </c>
      <c r="E63695" t="s">
        <v>58425</v>
      </c>
      <c r="F63695" t="s">
        <v>58426</v>
      </c>
    </row>
    <row r="63696" spans="1:6" x14ac:dyDescent="0.2">
      <c r="A63696" t="s">
        <v>76630</v>
      </c>
      <c r="B63696" t="s">
        <v>79918</v>
      </c>
      <c r="C63696" t="s">
        <v>79919</v>
      </c>
      <c r="D63696" t="s">
        <v>29177</v>
      </c>
      <c r="E63696" t="s">
        <v>29178</v>
      </c>
      <c r="F63696" t="s">
        <v>29179</v>
      </c>
    </row>
    <row r="63697" spans="1:6" x14ac:dyDescent="0.2">
      <c r="A63697" t="s">
        <v>76630</v>
      </c>
      <c r="B63697" t="s">
        <v>79918</v>
      </c>
      <c r="C63697" t="s">
        <v>79919</v>
      </c>
      <c r="D63697" t="s">
        <v>54500</v>
      </c>
      <c r="E63697" t="s">
        <v>54501</v>
      </c>
      <c r="F63697" t="s">
        <v>54502</v>
      </c>
    </row>
    <row r="63698" spans="1:6" x14ac:dyDescent="0.2">
      <c r="A63698" t="s">
        <v>76630</v>
      </c>
      <c r="B63698" t="s">
        <v>79918</v>
      </c>
      <c r="C63698" t="s">
        <v>79919</v>
      </c>
      <c r="D63698" t="s">
        <v>58427</v>
      </c>
      <c r="E63698" t="s">
        <v>58428</v>
      </c>
      <c r="F63698" t="s">
        <v>58429</v>
      </c>
    </row>
    <row r="63699" spans="1:6" x14ac:dyDescent="0.2">
      <c r="A63699" t="s">
        <v>76630</v>
      </c>
      <c r="B63699" t="s">
        <v>79918</v>
      </c>
      <c r="C63699" t="s">
        <v>79919</v>
      </c>
      <c r="D63699" t="s">
        <v>58430</v>
      </c>
      <c r="E63699" t="s">
        <v>58431</v>
      </c>
      <c r="F63699" t="s">
        <v>58432</v>
      </c>
    </row>
    <row r="63700" spans="1:6" x14ac:dyDescent="0.2">
      <c r="A63700" t="s">
        <v>76630</v>
      </c>
      <c r="B63700" t="s">
        <v>79918</v>
      </c>
      <c r="C63700" t="s">
        <v>79919</v>
      </c>
      <c r="D63700" t="s">
        <v>58068</v>
      </c>
      <c r="E63700" t="s">
        <v>58069</v>
      </c>
      <c r="F63700" t="s">
        <v>58070</v>
      </c>
    </row>
    <row r="63701" spans="1:6" x14ac:dyDescent="0.2">
      <c r="A63701" t="s">
        <v>76630</v>
      </c>
      <c r="B63701" t="s">
        <v>79918</v>
      </c>
      <c r="C63701" t="s">
        <v>79919</v>
      </c>
      <c r="D63701" t="s">
        <v>79965</v>
      </c>
      <c r="E63701" t="s">
        <v>79966</v>
      </c>
      <c r="F63701" t="s">
        <v>79967</v>
      </c>
    </row>
    <row r="63702" spans="1:6" x14ac:dyDescent="0.2">
      <c r="A63702" t="s">
        <v>76630</v>
      </c>
      <c r="B63702" t="s">
        <v>79918</v>
      </c>
      <c r="C63702" t="s">
        <v>79919</v>
      </c>
      <c r="D63702" t="s">
        <v>79968</v>
      </c>
      <c r="E63702" t="s">
        <v>79969</v>
      </c>
      <c r="F63702" t="s">
        <v>79970</v>
      </c>
    </row>
    <row r="63703" spans="1:6" x14ac:dyDescent="0.2">
      <c r="A63703" t="s">
        <v>76630</v>
      </c>
      <c r="B63703" t="s">
        <v>79918</v>
      </c>
      <c r="C63703" t="s">
        <v>79919</v>
      </c>
      <c r="D63703" t="s">
        <v>54856</v>
      </c>
      <c r="E63703" t="s">
        <v>54857</v>
      </c>
      <c r="F63703" t="s">
        <v>54858</v>
      </c>
    </row>
    <row r="63704" spans="1:6" x14ac:dyDescent="0.2">
      <c r="A63704" t="s">
        <v>76630</v>
      </c>
      <c r="B63704" t="s">
        <v>79918</v>
      </c>
      <c r="C63704" t="s">
        <v>79919</v>
      </c>
      <c r="D63704" t="s">
        <v>27273</v>
      </c>
      <c r="E63704" t="s">
        <v>27274</v>
      </c>
      <c r="F63704" t="s">
        <v>27275</v>
      </c>
    </row>
    <row r="63705" spans="1:6" x14ac:dyDescent="0.2">
      <c r="A63705" t="s">
        <v>76630</v>
      </c>
      <c r="B63705" t="s">
        <v>79918</v>
      </c>
      <c r="C63705" t="s">
        <v>79919</v>
      </c>
      <c r="D63705" t="s">
        <v>27276</v>
      </c>
      <c r="E63705" t="s">
        <v>27277</v>
      </c>
      <c r="F63705" t="s">
        <v>27278</v>
      </c>
    </row>
    <row r="63706" spans="1:6" x14ac:dyDescent="0.2">
      <c r="A63706" t="s">
        <v>76630</v>
      </c>
      <c r="B63706" t="s">
        <v>79918</v>
      </c>
      <c r="C63706" t="s">
        <v>79919</v>
      </c>
      <c r="D63706" t="s">
        <v>27279</v>
      </c>
      <c r="E63706" t="s">
        <v>27280</v>
      </c>
      <c r="F63706" t="s">
        <v>27281</v>
      </c>
    </row>
    <row r="63707" spans="1:6" x14ac:dyDescent="0.2">
      <c r="A63707" t="s">
        <v>76630</v>
      </c>
      <c r="B63707" t="s">
        <v>79918</v>
      </c>
      <c r="C63707" t="s">
        <v>79919</v>
      </c>
      <c r="D63707" t="s">
        <v>44740</v>
      </c>
      <c r="E63707" t="s">
        <v>44741</v>
      </c>
      <c r="F63707" t="s">
        <v>44742</v>
      </c>
    </row>
    <row r="63708" spans="1:6" x14ac:dyDescent="0.2">
      <c r="A63708" t="s">
        <v>76630</v>
      </c>
      <c r="B63708" t="s">
        <v>79918</v>
      </c>
      <c r="C63708" t="s">
        <v>79919</v>
      </c>
      <c r="D63708" t="s">
        <v>79971</v>
      </c>
      <c r="E63708" t="s">
        <v>79972</v>
      </c>
      <c r="F63708" t="s">
        <v>79973</v>
      </c>
    </row>
    <row r="63709" spans="1:6" x14ac:dyDescent="0.2">
      <c r="A63709" t="s">
        <v>76630</v>
      </c>
      <c r="B63709" t="s">
        <v>79918</v>
      </c>
      <c r="C63709" t="s">
        <v>79919</v>
      </c>
      <c r="D63709" t="s">
        <v>75798</v>
      </c>
      <c r="E63709" t="s">
        <v>75799</v>
      </c>
      <c r="F63709" t="s">
        <v>75800</v>
      </c>
    </row>
    <row r="63710" spans="1:6" x14ac:dyDescent="0.2">
      <c r="A63710" t="s">
        <v>76630</v>
      </c>
      <c r="B63710" t="s">
        <v>79918</v>
      </c>
      <c r="C63710" t="s">
        <v>79919</v>
      </c>
      <c r="D63710" t="s">
        <v>58440</v>
      </c>
      <c r="E63710" t="s">
        <v>58441</v>
      </c>
      <c r="F63710" t="s">
        <v>58442</v>
      </c>
    </row>
    <row r="63711" spans="1:6" x14ac:dyDescent="0.2">
      <c r="A63711" t="s">
        <v>76630</v>
      </c>
      <c r="B63711" t="s">
        <v>79918</v>
      </c>
      <c r="C63711" t="s">
        <v>79919</v>
      </c>
      <c r="D63711" t="s">
        <v>75820</v>
      </c>
      <c r="E63711" t="s">
        <v>75821</v>
      </c>
      <c r="F63711" t="s">
        <v>75822</v>
      </c>
    </row>
    <row r="63712" spans="1:6" x14ac:dyDescent="0.2">
      <c r="A63712" t="s">
        <v>76630</v>
      </c>
      <c r="B63712" t="s">
        <v>79918</v>
      </c>
      <c r="C63712" t="s">
        <v>79919</v>
      </c>
      <c r="D63712" t="s">
        <v>27297</v>
      </c>
      <c r="E63712" t="s">
        <v>27298</v>
      </c>
      <c r="F63712" t="s">
        <v>27299</v>
      </c>
    </row>
    <row r="63713" spans="1:6" x14ac:dyDescent="0.2">
      <c r="A63713" t="s">
        <v>76630</v>
      </c>
      <c r="B63713" t="s">
        <v>79918</v>
      </c>
      <c r="C63713" t="s">
        <v>79919</v>
      </c>
      <c r="D63713" t="s">
        <v>28294</v>
      </c>
      <c r="E63713" t="s">
        <v>28295</v>
      </c>
      <c r="F63713" t="s">
        <v>28296</v>
      </c>
    </row>
    <row r="63714" spans="1:6" x14ac:dyDescent="0.2">
      <c r="A63714" t="s">
        <v>76630</v>
      </c>
      <c r="B63714" t="s">
        <v>79918</v>
      </c>
      <c r="C63714" t="s">
        <v>79919</v>
      </c>
      <c r="D63714" t="s">
        <v>27306</v>
      </c>
      <c r="E63714" t="s">
        <v>27307</v>
      </c>
      <c r="F63714" t="s">
        <v>27308</v>
      </c>
    </row>
    <row r="63715" spans="1:6" x14ac:dyDescent="0.2">
      <c r="A63715" t="s">
        <v>76630</v>
      </c>
      <c r="B63715" t="s">
        <v>79918</v>
      </c>
      <c r="C63715" t="s">
        <v>79919</v>
      </c>
      <c r="D63715" t="s">
        <v>79974</v>
      </c>
      <c r="E63715" t="s">
        <v>79975</v>
      </c>
      <c r="F63715" t="s">
        <v>79976</v>
      </c>
    </row>
    <row r="63716" spans="1:6" x14ac:dyDescent="0.2">
      <c r="A63716" t="s">
        <v>76630</v>
      </c>
      <c r="B63716" t="s">
        <v>79918</v>
      </c>
      <c r="C63716" t="s">
        <v>79919</v>
      </c>
      <c r="D63716" t="s">
        <v>26372</v>
      </c>
      <c r="E63716" t="s">
        <v>26373</v>
      </c>
      <c r="F63716" t="s">
        <v>26374</v>
      </c>
    </row>
    <row r="63717" spans="1:6" x14ac:dyDescent="0.2">
      <c r="A63717" t="s">
        <v>76630</v>
      </c>
      <c r="B63717" t="s">
        <v>79918</v>
      </c>
      <c r="C63717" t="s">
        <v>79919</v>
      </c>
      <c r="D63717" t="s">
        <v>66271</v>
      </c>
      <c r="E63717" t="s">
        <v>75827</v>
      </c>
      <c r="F63717" t="s">
        <v>75828</v>
      </c>
    </row>
    <row r="63718" spans="1:6" x14ac:dyDescent="0.2">
      <c r="A63718" t="s">
        <v>76630</v>
      </c>
      <c r="B63718" t="s">
        <v>79918</v>
      </c>
      <c r="C63718" t="s">
        <v>79919</v>
      </c>
      <c r="D63718" t="s">
        <v>59545</v>
      </c>
      <c r="E63718" t="s">
        <v>59546</v>
      </c>
      <c r="F63718" t="s">
        <v>59547</v>
      </c>
    </row>
    <row r="63719" spans="1:6" x14ac:dyDescent="0.2">
      <c r="A63719" t="s">
        <v>76630</v>
      </c>
      <c r="B63719" t="s">
        <v>79918</v>
      </c>
      <c r="C63719" t="s">
        <v>79919</v>
      </c>
      <c r="D63719" t="s">
        <v>59548</v>
      </c>
      <c r="E63719" t="s">
        <v>59549</v>
      </c>
      <c r="F63719" t="s">
        <v>59550</v>
      </c>
    </row>
    <row r="63720" spans="1:6" x14ac:dyDescent="0.2">
      <c r="A63720" t="s">
        <v>76630</v>
      </c>
      <c r="B63720" t="s">
        <v>79918</v>
      </c>
      <c r="C63720" t="s">
        <v>79919</v>
      </c>
      <c r="D63720" t="s">
        <v>58464</v>
      </c>
      <c r="E63720" t="s">
        <v>58465</v>
      </c>
      <c r="F63720" t="s">
        <v>79977</v>
      </c>
    </row>
    <row r="63721" spans="1:6" x14ac:dyDescent="0.2">
      <c r="A63721" t="s">
        <v>76630</v>
      </c>
      <c r="B63721" t="s">
        <v>79918</v>
      </c>
      <c r="C63721" t="s">
        <v>79919</v>
      </c>
      <c r="D63721" t="s">
        <v>75838</v>
      </c>
      <c r="E63721" t="s">
        <v>75839</v>
      </c>
      <c r="F63721" t="s">
        <v>75840</v>
      </c>
    </row>
    <row r="63722" spans="1:6" x14ac:dyDescent="0.2">
      <c r="A63722" t="s">
        <v>76630</v>
      </c>
      <c r="B63722" t="s">
        <v>79918</v>
      </c>
      <c r="C63722" t="s">
        <v>79919</v>
      </c>
      <c r="D63722" t="s">
        <v>26850</v>
      </c>
      <c r="E63722" t="s">
        <v>26851</v>
      </c>
      <c r="F63722" t="s">
        <v>26852</v>
      </c>
    </row>
    <row r="63723" spans="1:6" x14ac:dyDescent="0.2">
      <c r="A63723" t="s">
        <v>76630</v>
      </c>
      <c r="B63723" t="s">
        <v>79918</v>
      </c>
      <c r="C63723" t="s">
        <v>79919</v>
      </c>
      <c r="D63723" t="s">
        <v>58467</v>
      </c>
      <c r="E63723" t="s">
        <v>58468</v>
      </c>
      <c r="F63723" t="s">
        <v>58469</v>
      </c>
    </row>
    <row r="63724" spans="1:6" x14ac:dyDescent="0.2">
      <c r="A63724" t="s">
        <v>76630</v>
      </c>
      <c r="B63724" t="s">
        <v>79918</v>
      </c>
      <c r="C63724" t="s">
        <v>79919</v>
      </c>
      <c r="D63724" t="s">
        <v>25870</v>
      </c>
      <c r="E63724" t="s">
        <v>25871</v>
      </c>
      <c r="F63724" t="s">
        <v>25872</v>
      </c>
    </row>
    <row r="63725" spans="1:6" x14ac:dyDescent="0.2">
      <c r="A63725" t="s">
        <v>76630</v>
      </c>
      <c r="B63725" t="s">
        <v>79918</v>
      </c>
      <c r="C63725" t="s">
        <v>79919</v>
      </c>
      <c r="D63725" t="s">
        <v>75847</v>
      </c>
      <c r="E63725" t="s">
        <v>75848</v>
      </c>
      <c r="F63725" t="s">
        <v>75849</v>
      </c>
    </row>
    <row r="63726" spans="1:6" x14ac:dyDescent="0.2">
      <c r="A63726" t="s">
        <v>76630</v>
      </c>
      <c r="B63726" t="s">
        <v>79918</v>
      </c>
      <c r="C63726" t="s">
        <v>79919</v>
      </c>
      <c r="D63726" t="s">
        <v>59577</v>
      </c>
      <c r="E63726" t="s">
        <v>59578</v>
      </c>
      <c r="F63726" t="s">
        <v>59579</v>
      </c>
    </row>
    <row r="63727" spans="1:6" x14ac:dyDescent="0.2">
      <c r="A63727" t="s">
        <v>76630</v>
      </c>
      <c r="B63727" t="s">
        <v>79918</v>
      </c>
      <c r="C63727" t="s">
        <v>79919</v>
      </c>
      <c r="D63727" t="s">
        <v>30155</v>
      </c>
      <c r="E63727" t="s">
        <v>30156</v>
      </c>
      <c r="F63727" t="s">
        <v>30157</v>
      </c>
    </row>
    <row r="63728" spans="1:6" x14ac:dyDescent="0.2">
      <c r="A63728" t="s">
        <v>76630</v>
      </c>
      <c r="B63728" t="s">
        <v>79918</v>
      </c>
      <c r="C63728" t="s">
        <v>79919</v>
      </c>
      <c r="D63728" t="s">
        <v>75149</v>
      </c>
      <c r="E63728" t="s">
        <v>75150</v>
      </c>
      <c r="F63728" t="s">
        <v>75151</v>
      </c>
    </row>
    <row r="63729" spans="1:6" x14ac:dyDescent="0.2">
      <c r="A63729" t="s">
        <v>76630</v>
      </c>
      <c r="B63729" t="s">
        <v>79918</v>
      </c>
      <c r="C63729" t="s">
        <v>79919</v>
      </c>
      <c r="D63729" t="s">
        <v>75853</v>
      </c>
      <c r="E63729" t="s">
        <v>75854</v>
      </c>
      <c r="F63729" t="s">
        <v>75855</v>
      </c>
    </row>
    <row r="63730" spans="1:6" x14ac:dyDescent="0.2">
      <c r="A63730" t="s">
        <v>76630</v>
      </c>
      <c r="B63730" t="s">
        <v>79918</v>
      </c>
      <c r="C63730" t="s">
        <v>79919</v>
      </c>
      <c r="D63730" t="s">
        <v>75856</v>
      </c>
      <c r="E63730" t="s">
        <v>75857</v>
      </c>
      <c r="F63730" t="s">
        <v>75858</v>
      </c>
    </row>
    <row r="63731" spans="1:6" x14ac:dyDescent="0.2">
      <c r="A63731" t="s">
        <v>76630</v>
      </c>
      <c r="B63731" t="s">
        <v>79918</v>
      </c>
      <c r="C63731" t="s">
        <v>79919</v>
      </c>
      <c r="D63731" t="s">
        <v>32630</v>
      </c>
      <c r="E63731" t="s">
        <v>32631</v>
      </c>
      <c r="F63731" t="s">
        <v>32632</v>
      </c>
    </row>
    <row r="63732" spans="1:6" x14ac:dyDescent="0.2">
      <c r="A63732" t="s">
        <v>76630</v>
      </c>
      <c r="B63732" t="s">
        <v>79918</v>
      </c>
      <c r="C63732" t="s">
        <v>79919</v>
      </c>
      <c r="D63732" t="s">
        <v>58489</v>
      </c>
      <c r="E63732" t="s">
        <v>58490</v>
      </c>
      <c r="F63732" t="s">
        <v>58491</v>
      </c>
    </row>
    <row r="63733" spans="1:6" x14ac:dyDescent="0.2">
      <c r="A63733" t="s">
        <v>76630</v>
      </c>
      <c r="B63733" t="s">
        <v>79918</v>
      </c>
      <c r="C63733" t="s">
        <v>79919</v>
      </c>
      <c r="D63733" t="s">
        <v>75865</v>
      </c>
      <c r="E63733" t="s">
        <v>75866</v>
      </c>
      <c r="F63733" t="s">
        <v>75867</v>
      </c>
    </row>
    <row r="63734" spans="1:6" x14ac:dyDescent="0.2">
      <c r="A63734" t="s">
        <v>76630</v>
      </c>
      <c r="B63734" t="s">
        <v>79918</v>
      </c>
      <c r="C63734" t="s">
        <v>79919</v>
      </c>
      <c r="D63734" t="s">
        <v>26865</v>
      </c>
      <c r="E63734" t="s">
        <v>26866</v>
      </c>
      <c r="F63734" t="s">
        <v>29217</v>
      </c>
    </row>
    <row r="63735" spans="1:6" x14ac:dyDescent="0.2">
      <c r="A63735" t="s">
        <v>76630</v>
      </c>
      <c r="B63735" t="s">
        <v>79918</v>
      </c>
      <c r="C63735" t="s">
        <v>79919</v>
      </c>
      <c r="D63735" t="s">
        <v>79978</v>
      </c>
      <c r="E63735" t="s">
        <v>79979</v>
      </c>
      <c r="F63735" t="s">
        <v>79980</v>
      </c>
    </row>
    <row r="63736" spans="1:6" x14ac:dyDescent="0.2">
      <c r="A63736" t="s">
        <v>76630</v>
      </c>
      <c r="B63736" t="s">
        <v>79918</v>
      </c>
      <c r="C63736" t="s">
        <v>79919</v>
      </c>
      <c r="D63736" t="s">
        <v>75878</v>
      </c>
      <c r="E63736" t="s">
        <v>75879</v>
      </c>
      <c r="F63736" t="s">
        <v>75880</v>
      </c>
    </row>
    <row r="63737" spans="1:6" x14ac:dyDescent="0.2">
      <c r="A63737" t="s">
        <v>76630</v>
      </c>
      <c r="B63737" t="s">
        <v>79918</v>
      </c>
      <c r="C63737" t="s">
        <v>79919</v>
      </c>
      <c r="D63737" t="s">
        <v>79981</v>
      </c>
      <c r="E63737" t="s">
        <v>79982</v>
      </c>
      <c r="F63737" t="s">
        <v>79983</v>
      </c>
    </row>
    <row r="63738" spans="1:6" x14ac:dyDescent="0.2">
      <c r="A63738" t="s">
        <v>76630</v>
      </c>
      <c r="B63738" t="s">
        <v>79918</v>
      </c>
      <c r="C63738" t="s">
        <v>79919</v>
      </c>
      <c r="D63738" t="s">
        <v>59650</v>
      </c>
      <c r="E63738" t="s">
        <v>59651</v>
      </c>
      <c r="F63738" t="s">
        <v>59652</v>
      </c>
    </row>
    <row r="63739" spans="1:6" x14ac:dyDescent="0.2">
      <c r="A63739" t="s">
        <v>76630</v>
      </c>
      <c r="B63739" t="s">
        <v>79918</v>
      </c>
      <c r="C63739" t="s">
        <v>79919</v>
      </c>
      <c r="D63739" t="s">
        <v>27338</v>
      </c>
      <c r="E63739" t="s">
        <v>27339</v>
      </c>
      <c r="F63739" t="s">
        <v>27340</v>
      </c>
    </row>
    <row r="63740" spans="1:6" x14ac:dyDescent="0.2">
      <c r="A63740" t="s">
        <v>76630</v>
      </c>
      <c r="B63740" t="s">
        <v>79918</v>
      </c>
      <c r="C63740" t="s">
        <v>79919</v>
      </c>
      <c r="D63740" t="s">
        <v>75884</v>
      </c>
      <c r="E63740" t="s">
        <v>75885</v>
      </c>
      <c r="F63740" t="s">
        <v>75886</v>
      </c>
    </row>
    <row r="63741" spans="1:6" x14ac:dyDescent="0.2">
      <c r="A63741" t="s">
        <v>76630</v>
      </c>
      <c r="B63741" t="s">
        <v>79918</v>
      </c>
      <c r="C63741" t="s">
        <v>79919</v>
      </c>
      <c r="D63741" t="s">
        <v>79984</v>
      </c>
      <c r="E63741" t="s">
        <v>79985</v>
      </c>
      <c r="F63741" t="s">
        <v>79986</v>
      </c>
    </row>
    <row r="63742" spans="1:6" x14ac:dyDescent="0.2">
      <c r="A63742" t="s">
        <v>76630</v>
      </c>
      <c r="B63742" t="s">
        <v>79918</v>
      </c>
      <c r="C63742" t="s">
        <v>79919</v>
      </c>
      <c r="D63742" t="s">
        <v>75897</v>
      </c>
      <c r="E63742" t="s">
        <v>75898</v>
      </c>
      <c r="F63742" t="s">
        <v>75899</v>
      </c>
    </row>
    <row r="63743" spans="1:6" x14ac:dyDescent="0.2">
      <c r="A63743" t="s">
        <v>76630</v>
      </c>
      <c r="B63743" t="s">
        <v>79918</v>
      </c>
      <c r="C63743" t="s">
        <v>79919</v>
      </c>
      <c r="D63743" t="s">
        <v>79987</v>
      </c>
      <c r="E63743" t="s">
        <v>79988</v>
      </c>
      <c r="F63743" t="s">
        <v>79989</v>
      </c>
    </row>
    <row r="63744" spans="1:6" x14ac:dyDescent="0.2">
      <c r="A63744" t="s">
        <v>76630</v>
      </c>
      <c r="B63744" t="s">
        <v>79918</v>
      </c>
      <c r="C63744" t="s">
        <v>79919</v>
      </c>
      <c r="D63744" t="s">
        <v>27356</v>
      </c>
      <c r="E63744" t="s">
        <v>27357</v>
      </c>
      <c r="F63744" t="s">
        <v>27358</v>
      </c>
    </row>
    <row r="63745" spans="1:6" x14ac:dyDescent="0.2">
      <c r="A63745" t="s">
        <v>76630</v>
      </c>
      <c r="B63745" t="s">
        <v>79918</v>
      </c>
      <c r="C63745" t="s">
        <v>79919</v>
      </c>
      <c r="D63745" t="s">
        <v>49574</v>
      </c>
      <c r="E63745" t="s">
        <v>49575</v>
      </c>
      <c r="F63745" t="s">
        <v>49576</v>
      </c>
    </row>
    <row r="63746" spans="1:6" x14ac:dyDescent="0.2">
      <c r="A63746" t="s">
        <v>76630</v>
      </c>
      <c r="B63746" t="s">
        <v>79918</v>
      </c>
      <c r="C63746" t="s">
        <v>79919</v>
      </c>
      <c r="D63746" t="s">
        <v>59696</v>
      </c>
      <c r="E63746" t="s">
        <v>59697</v>
      </c>
      <c r="F63746" t="s">
        <v>59698</v>
      </c>
    </row>
    <row r="63747" spans="1:6" x14ac:dyDescent="0.2">
      <c r="A63747" t="s">
        <v>76630</v>
      </c>
      <c r="B63747" t="s">
        <v>79918</v>
      </c>
      <c r="C63747" t="s">
        <v>79919</v>
      </c>
      <c r="D63747" t="s">
        <v>59702</v>
      </c>
      <c r="E63747" t="s">
        <v>59703</v>
      </c>
      <c r="F63747" t="s">
        <v>59704</v>
      </c>
    </row>
    <row r="63748" spans="1:6" x14ac:dyDescent="0.2">
      <c r="A63748" t="s">
        <v>76630</v>
      </c>
      <c r="B63748" t="s">
        <v>79918</v>
      </c>
      <c r="C63748" t="s">
        <v>79919</v>
      </c>
      <c r="D63748" t="s">
        <v>75350</v>
      </c>
      <c r="E63748" t="s">
        <v>75351</v>
      </c>
      <c r="F63748" t="s">
        <v>75352</v>
      </c>
    </row>
    <row r="63749" spans="1:6" x14ac:dyDescent="0.2">
      <c r="A63749" t="s">
        <v>76630</v>
      </c>
      <c r="B63749" t="s">
        <v>79918</v>
      </c>
      <c r="C63749" t="s">
        <v>79919</v>
      </c>
      <c r="D63749" t="s">
        <v>59709</v>
      </c>
      <c r="E63749" t="s">
        <v>59710</v>
      </c>
      <c r="F63749" t="s">
        <v>59711</v>
      </c>
    </row>
    <row r="63750" spans="1:6" x14ac:dyDescent="0.2">
      <c r="A63750" t="s">
        <v>76630</v>
      </c>
      <c r="B63750" t="s">
        <v>79918</v>
      </c>
      <c r="C63750" t="s">
        <v>79919</v>
      </c>
      <c r="D63750" t="s">
        <v>79990</v>
      </c>
      <c r="E63750" t="s">
        <v>79991</v>
      </c>
      <c r="F63750" t="s">
        <v>79992</v>
      </c>
    </row>
    <row r="63751" spans="1:6" x14ac:dyDescent="0.2">
      <c r="A63751" t="s">
        <v>76630</v>
      </c>
      <c r="B63751" t="s">
        <v>79918</v>
      </c>
      <c r="C63751" t="s">
        <v>79919</v>
      </c>
      <c r="D63751" t="s">
        <v>58559</v>
      </c>
      <c r="E63751" t="s">
        <v>58560</v>
      </c>
      <c r="F63751" t="s">
        <v>58561</v>
      </c>
    </row>
    <row r="63752" spans="1:6" x14ac:dyDescent="0.2">
      <c r="A63752" t="s">
        <v>76630</v>
      </c>
      <c r="B63752" t="s">
        <v>79918</v>
      </c>
      <c r="C63752" t="s">
        <v>79919</v>
      </c>
      <c r="D63752" t="s">
        <v>79993</v>
      </c>
      <c r="E63752" t="s">
        <v>79994</v>
      </c>
      <c r="F63752" t="s">
        <v>79995</v>
      </c>
    </row>
    <row r="63753" spans="1:6" x14ac:dyDescent="0.2">
      <c r="A63753" t="s">
        <v>76630</v>
      </c>
      <c r="B63753" t="s">
        <v>79918</v>
      </c>
      <c r="C63753" t="s">
        <v>79919</v>
      </c>
      <c r="D63753" t="s">
        <v>58553</v>
      </c>
      <c r="E63753" t="s">
        <v>58554</v>
      </c>
      <c r="F63753" t="s">
        <v>58555</v>
      </c>
    </row>
    <row r="63754" spans="1:6" x14ac:dyDescent="0.2">
      <c r="A63754" t="s">
        <v>76630</v>
      </c>
      <c r="B63754" t="s">
        <v>79918</v>
      </c>
      <c r="C63754" t="s">
        <v>79919</v>
      </c>
      <c r="D63754" t="s">
        <v>54633</v>
      </c>
      <c r="E63754" t="s">
        <v>54634</v>
      </c>
      <c r="F63754" t="s">
        <v>54635</v>
      </c>
    </row>
    <row r="63755" spans="1:6" x14ac:dyDescent="0.2">
      <c r="A63755" t="s">
        <v>76630</v>
      </c>
      <c r="B63755" t="s">
        <v>79918</v>
      </c>
      <c r="C63755" t="s">
        <v>79919</v>
      </c>
      <c r="D63755" t="s">
        <v>58586</v>
      </c>
      <c r="E63755" t="s">
        <v>58587</v>
      </c>
      <c r="F63755" t="s">
        <v>58588</v>
      </c>
    </row>
    <row r="63756" spans="1:6" x14ac:dyDescent="0.2">
      <c r="A63756" t="s">
        <v>76630</v>
      </c>
      <c r="B63756" t="s">
        <v>79918</v>
      </c>
      <c r="C63756" t="s">
        <v>79919</v>
      </c>
      <c r="D63756" t="s">
        <v>58155</v>
      </c>
      <c r="E63756" t="s">
        <v>58156</v>
      </c>
      <c r="F63756" t="s">
        <v>58157</v>
      </c>
    </row>
    <row r="63757" spans="1:6" x14ac:dyDescent="0.2">
      <c r="A63757" t="s">
        <v>76630</v>
      </c>
      <c r="B63757" t="s">
        <v>79918</v>
      </c>
      <c r="C63757" t="s">
        <v>79919</v>
      </c>
      <c r="D63757" t="s">
        <v>26081</v>
      </c>
      <c r="E63757" t="s">
        <v>26082</v>
      </c>
      <c r="F63757" t="s">
        <v>26083</v>
      </c>
    </row>
    <row r="63758" spans="1:6" x14ac:dyDescent="0.2">
      <c r="A63758" t="s">
        <v>76630</v>
      </c>
      <c r="B63758" t="s">
        <v>79918</v>
      </c>
      <c r="C63758" t="s">
        <v>79919</v>
      </c>
      <c r="D63758" t="s">
        <v>79996</v>
      </c>
      <c r="E63758" t="s">
        <v>79997</v>
      </c>
      <c r="F63758" t="s">
        <v>79998</v>
      </c>
    </row>
    <row r="63759" spans="1:6" x14ac:dyDescent="0.2">
      <c r="A63759" t="s">
        <v>76630</v>
      </c>
      <c r="B63759" t="s">
        <v>79918</v>
      </c>
      <c r="C63759" t="s">
        <v>79919</v>
      </c>
      <c r="D63759" t="s">
        <v>79999</v>
      </c>
      <c r="E63759" t="s">
        <v>80000</v>
      </c>
      <c r="F63759" t="s">
        <v>80001</v>
      </c>
    </row>
    <row r="63760" spans="1:6" x14ac:dyDescent="0.2">
      <c r="A63760" t="s">
        <v>76630</v>
      </c>
      <c r="B63760" t="s">
        <v>79918</v>
      </c>
      <c r="C63760" t="s">
        <v>79919</v>
      </c>
      <c r="D63760" t="s">
        <v>80002</v>
      </c>
      <c r="E63760" t="s">
        <v>80003</v>
      </c>
      <c r="F63760" t="s">
        <v>80004</v>
      </c>
    </row>
    <row r="63761" spans="1:6" x14ac:dyDescent="0.2">
      <c r="A63761" t="s">
        <v>76630</v>
      </c>
      <c r="B63761" t="s">
        <v>79918</v>
      </c>
      <c r="C63761" t="s">
        <v>79919</v>
      </c>
      <c r="D63761" t="s">
        <v>80005</v>
      </c>
      <c r="E63761" t="s">
        <v>80006</v>
      </c>
      <c r="F63761" t="s">
        <v>80007</v>
      </c>
    </row>
    <row r="63762" spans="1:6" x14ac:dyDescent="0.2">
      <c r="A63762" t="s">
        <v>76630</v>
      </c>
      <c r="B63762" t="s">
        <v>79918</v>
      </c>
      <c r="C63762" t="s">
        <v>79919</v>
      </c>
      <c r="D63762" t="s">
        <v>58604</v>
      </c>
      <c r="E63762" t="s">
        <v>58605</v>
      </c>
      <c r="F63762" t="s">
        <v>58606</v>
      </c>
    </row>
    <row r="63763" spans="1:6" x14ac:dyDescent="0.2">
      <c r="A63763" t="s">
        <v>76630</v>
      </c>
      <c r="B63763" t="s">
        <v>79918</v>
      </c>
      <c r="C63763" t="s">
        <v>79919</v>
      </c>
      <c r="D63763" t="s">
        <v>59800</v>
      </c>
      <c r="E63763" t="s">
        <v>59801</v>
      </c>
      <c r="F63763" t="s">
        <v>59802</v>
      </c>
    </row>
    <row r="63764" spans="1:6" x14ac:dyDescent="0.2">
      <c r="A63764" t="s">
        <v>76630</v>
      </c>
      <c r="B63764" t="s">
        <v>79918</v>
      </c>
      <c r="C63764" t="s">
        <v>79919</v>
      </c>
      <c r="D63764" t="s">
        <v>59815</v>
      </c>
      <c r="E63764" t="s">
        <v>59816</v>
      </c>
      <c r="F63764" t="s">
        <v>59817</v>
      </c>
    </row>
    <row r="63765" spans="1:6" x14ac:dyDescent="0.2">
      <c r="A63765" t="s">
        <v>76630</v>
      </c>
      <c r="B63765" t="s">
        <v>79918</v>
      </c>
      <c r="C63765" t="s">
        <v>79919</v>
      </c>
      <c r="D63765" t="s">
        <v>59818</v>
      </c>
      <c r="E63765" t="s">
        <v>59819</v>
      </c>
      <c r="F63765" t="s">
        <v>59820</v>
      </c>
    </row>
    <row r="63766" spans="1:6" x14ac:dyDescent="0.2">
      <c r="A63766" t="s">
        <v>76630</v>
      </c>
      <c r="B63766" t="s">
        <v>79918</v>
      </c>
      <c r="C63766" t="s">
        <v>79919</v>
      </c>
      <c r="D63766" t="s">
        <v>80008</v>
      </c>
      <c r="E63766" t="s">
        <v>80009</v>
      </c>
      <c r="F63766" t="s">
        <v>80010</v>
      </c>
    </row>
    <row r="63767" spans="1:6" x14ac:dyDescent="0.2">
      <c r="A63767" t="s">
        <v>76630</v>
      </c>
      <c r="B63767" t="s">
        <v>79918</v>
      </c>
      <c r="C63767" t="s">
        <v>79919</v>
      </c>
      <c r="D63767" t="s">
        <v>26929</v>
      </c>
      <c r="E63767" t="s">
        <v>26930</v>
      </c>
      <c r="F63767" t="s">
        <v>26931</v>
      </c>
    </row>
    <row r="63768" spans="1:6" x14ac:dyDescent="0.2">
      <c r="A63768" t="s">
        <v>76630</v>
      </c>
      <c r="B63768" t="s">
        <v>79918</v>
      </c>
      <c r="C63768" t="s">
        <v>79919</v>
      </c>
      <c r="D63768" t="s">
        <v>58868</v>
      </c>
      <c r="E63768" t="s">
        <v>58869</v>
      </c>
      <c r="F63768" t="s">
        <v>59830</v>
      </c>
    </row>
    <row r="63769" spans="1:6" x14ac:dyDescent="0.2">
      <c r="A63769" t="s">
        <v>76630</v>
      </c>
      <c r="B63769" t="s">
        <v>79918</v>
      </c>
      <c r="C63769" t="s">
        <v>79919</v>
      </c>
      <c r="D63769" t="s">
        <v>75362</v>
      </c>
      <c r="E63769" t="s">
        <v>75363</v>
      </c>
      <c r="F63769" t="s">
        <v>75364</v>
      </c>
    </row>
    <row r="63770" spans="1:6" x14ac:dyDescent="0.2">
      <c r="A63770" t="s">
        <v>76630</v>
      </c>
      <c r="B63770" t="s">
        <v>79918</v>
      </c>
      <c r="C63770" t="s">
        <v>79919</v>
      </c>
      <c r="D63770" t="s">
        <v>80011</v>
      </c>
      <c r="E63770" t="s">
        <v>80012</v>
      </c>
      <c r="F63770" t="s">
        <v>80013</v>
      </c>
    </row>
    <row r="63771" spans="1:6" x14ac:dyDescent="0.2">
      <c r="A63771" t="s">
        <v>76630</v>
      </c>
      <c r="B63771" t="s">
        <v>79918</v>
      </c>
      <c r="C63771" t="s">
        <v>79919</v>
      </c>
      <c r="D63771" t="s">
        <v>80014</v>
      </c>
      <c r="E63771" t="s">
        <v>80015</v>
      </c>
      <c r="F63771" t="s">
        <v>80016</v>
      </c>
    </row>
    <row r="63772" spans="1:6" x14ac:dyDescent="0.2">
      <c r="A63772" t="s">
        <v>76630</v>
      </c>
      <c r="B63772" t="s">
        <v>79918</v>
      </c>
      <c r="C63772" t="s">
        <v>79919</v>
      </c>
      <c r="D63772" t="s">
        <v>75978</v>
      </c>
      <c r="E63772" t="s">
        <v>75979</v>
      </c>
      <c r="F63772" t="s">
        <v>75980</v>
      </c>
    </row>
    <row r="63773" spans="1:6" x14ac:dyDescent="0.2">
      <c r="A63773" t="s">
        <v>76630</v>
      </c>
      <c r="B63773" t="s">
        <v>79918</v>
      </c>
      <c r="C63773" t="s">
        <v>79919</v>
      </c>
      <c r="D63773" t="s">
        <v>58658</v>
      </c>
      <c r="E63773" t="s">
        <v>58659</v>
      </c>
      <c r="F63773" t="s">
        <v>58660</v>
      </c>
    </row>
    <row r="63774" spans="1:6" x14ac:dyDescent="0.2">
      <c r="A63774" t="s">
        <v>76630</v>
      </c>
      <c r="B63774" t="s">
        <v>79918</v>
      </c>
      <c r="C63774" t="s">
        <v>79919</v>
      </c>
      <c r="D63774" t="s">
        <v>80017</v>
      </c>
      <c r="E63774" t="s">
        <v>80018</v>
      </c>
      <c r="F63774" t="s">
        <v>80019</v>
      </c>
    </row>
    <row r="63775" spans="1:6" x14ac:dyDescent="0.2">
      <c r="A63775" t="s">
        <v>76630</v>
      </c>
      <c r="B63775" t="s">
        <v>79918</v>
      </c>
      <c r="C63775" t="s">
        <v>79919</v>
      </c>
      <c r="D63775" t="s">
        <v>59867</v>
      </c>
      <c r="E63775" t="s">
        <v>59868</v>
      </c>
      <c r="F63775" t="s">
        <v>59869</v>
      </c>
    </row>
    <row r="63776" spans="1:6" x14ac:dyDescent="0.2">
      <c r="A63776" t="s">
        <v>76630</v>
      </c>
      <c r="B63776" t="s">
        <v>79918</v>
      </c>
      <c r="C63776" t="s">
        <v>79919</v>
      </c>
      <c r="D63776" t="s">
        <v>80020</v>
      </c>
      <c r="E63776" t="s">
        <v>80021</v>
      </c>
      <c r="F63776" t="s">
        <v>80022</v>
      </c>
    </row>
    <row r="63777" spans="1:6" x14ac:dyDescent="0.2">
      <c r="A63777" t="s">
        <v>76630</v>
      </c>
      <c r="B63777" t="s">
        <v>79918</v>
      </c>
      <c r="C63777" t="s">
        <v>79919</v>
      </c>
      <c r="D63777" t="s">
        <v>80023</v>
      </c>
      <c r="E63777" t="s">
        <v>80024</v>
      </c>
      <c r="F63777" t="s">
        <v>80025</v>
      </c>
    </row>
    <row r="63778" spans="1:6" x14ac:dyDescent="0.2">
      <c r="A63778" t="s">
        <v>76630</v>
      </c>
      <c r="B63778" t="s">
        <v>79918</v>
      </c>
      <c r="C63778" t="s">
        <v>79919</v>
      </c>
      <c r="D63778" t="s">
        <v>59885</v>
      </c>
      <c r="E63778" t="s">
        <v>59886</v>
      </c>
      <c r="F63778" t="s">
        <v>59887</v>
      </c>
    </row>
    <row r="63779" spans="1:6" x14ac:dyDescent="0.2">
      <c r="A63779" t="s">
        <v>76630</v>
      </c>
      <c r="B63779" t="s">
        <v>79918</v>
      </c>
      <c r="C63779" t="s">
        <v>79919</v>
      </c>
      <c r="D63779" t="s">
        <v>80026</v>
      </c>
      <c r="E63779" t="s">
        <v>80027</v>
      </c>
      <c r="F63779" t="s">
        <v>80028</v>
      </c>
    </row>
    <row r="63780" spans="1:6" x14ac:dyDescent="0.2">
      <c r="A63780" t="s">
        <v>76630</v>
      </c>
      <c r="B63780" t="s">
        <v>79918</v>
      </c>
      <c r="C63780" t="s">
        <v>79919</v>
      </c>
      <c r="D63780" t="s">
        <v>80029</v>
      </c>
      <c r="E63780" t="s">
        <v>80030</v>
      </c>
      <c r="F63780" t="s">
        <v>80031</v>
      </c>
    </row>
    <row r="63781" spans="1:6" x14ac:dyDescent="0.2">
      <c r="A63781" t="s">
        <v>76630</v>
      </c>
      <c r="B63781" t="s">
        <v>79918</v>
      </c>
      <c r="C63781" t="s">
        <v>79919</v>
      </c>
      <c r="D63781" t="s">
        <v>75993</v>
      </c>
      <c r="E63781" t="s">
        <v>75994</v>
      </c>
      <c r="F63781" t="s">
        <v>75995</v>
      </c>
    </row>
    <row r="63782" spans="1:6" x14ac:dyDescent="0.2">
      <c r="A63782" t="s">
        <v>76630</v>
      </c>
      <c r="B63782" t="s">
        <v>79918</v>
      </c>
      <c r="C63782" t="s">
        <v>79919</v>
      </c>
      <c r="D63782" t="s">
        <v>80032</v>
      </c>
      <c r="E63782" t="s">
        <v>80033</v>
      </c>
      <c r="F63782" t="s">
        <v>80034</v>
      </c>
    </row>
    <row r="63783" spans="1:6" x14ac:dyDescent="0.2">
      <c r="A63783" t="s">
        <v>76630</v>
      </c>
      <c r="B63783" t="s">
        <v>79918</v>
      </c>
      <c r="C63783" t="s">
        <v>79919</v>
      </c>
      <c r="D63783" t="s">
        <v>58670</v>
      </c>
      <c r="E63783" t="s">
        <v>58671</v>
      </c>
      <c r="F63783" t="s">
        <v>58672</v>
      </c>
    </row>
    <row r="63784" spans="1:6" x14ac:dyDescent="0.2">
      <c r="A63784" t="s">
        <v>76630</v>
      </c>
      <c r="B63784" t="s">
        <v>79918</v>
      </c>
      <c r="C63784" t="s">
        <v>79919</v>
      </c>
      <c r="D63784" t="s">
        <v>80035</v>
      </c>
      <c r="E63784" t="s">
        <v>80036</v>
      </c>
      <c r="F63784" t="s">
        <v>80037</v>
      </c>
    </row>
    <row r="63785" spans="1:6" x14ac:dyDescent="0.2">
      <c r="A63785" t="s">
        <v>76630</v>
      </c>
      <c r="B63785" t="s">
        <v>79918</v>
      </c>
      <c r="C63785" t="s">
        <v>79919</v>
      </c>
      <c r="D63785" t="s">
        <v>58688</v>
      </c>
      <c r="E63785" t="s">
        <v>80038</v>
      </c>
      <c r="F63785" t="s">
        <v>80039</v>
      </c>
    </row>
    <row r="63786" spans="1:6" x14ac:dyDescent="0.2">
      <c r="A63786" t="s">
        <v>76630</v>
      </c>
      <c r="B63786" t="s">
        <v>79918</v>
      </c>
      <c r="C63786" t="s">
        <v>79919</v>
      </c>
      <c r="D63786" t="s">
        <v>26444</v>
      </c>
      <c r="E63786" t="s">
        <v>26445</v>
      </c>
      <c r="F63786" t="s">
        <v>26446</v>
      </c>
    </row>
    <row r="63787" spans="1:6" x14ac:dyDescent="0.2">
      <c r="A63787" t="s">
        <v>76630</v>
      </c>
      <c r="B63787" t="s">
        <v>79918</v>
      </c>
      <c r="C63787" t="s">
        <v>79919</v>
      </c>
      <c r="D63787" t="s">
        <v>58955</v>
      </c>
      <c r="E63787" t="s">
        <v>58956</v>
      </c>
      <c r="F63787" t="s">
        <v>58957</v>
      </c>
    </row>
    <row r="63788" spans="1:6" x14ac:dyDescent="0.2">
      <c r="A63788" t="s">
        <v>76630</v>
      </c>
      <c r="B63788" t="s">
        <v>79918</v>
      </c>
      <c r="C63788" t="s">
        <v>79919</v>
      </c>
      <c r="D63788" t="s">
        <v>2392</v>
      </c>
      <c r="E63788" t="s">
        <v>2393</v>
      </c>
      <c r="F63788" t="s">
        <v>2394</v>
      </c>
    </row>
    <row r="63789" spans="1:6" x14ac:dyDescent="0.2">
      <c r="A63789" t="s">
        <v>76630</v>
      </c>
      <c r="B63789" t="s">
        <v>79918</v>
      </c>
      <c r="C63789" t="s">
        <v>79919</v>
      </c>
      <c r="D63789" t="s">
        <v>75278</v>
      </c>
      <c r="E63789" t="s">
        <v>75279</v>
      </c>
      <c r="F63789" t="s">
        <v>75280</v>
      </c>
    </row>
    <row r="63790" spans="1:6" x14ac:dyDescent="0.2">
      <c r="A63790" t="s">
        <v>76630</v>
      </c>
      <c r="B63790" t="s">
        <v>79918</v>
      </c>
      <c r="C63790" t="s">
        <v>79919</v>
      </c>
      <c r="D63790" t="s">
        <v>58688</v>
      </c>
      <c r="E63790" t="s">
        <v>80038</v>
      </c>
      <c r="F63790" t="s">
        <v>80039</v>
      </c>
    </row>
    <row r="63791" spans="1:6" x14ac:dyDescent="0.2">
      <c r="A63791" t="s">
        <v>76630</v>
      </c>
      <c r="B63791" t="s">
        <v>79918</v>
      </c>
      <c r="C63791" t="s">
        <v>79919</v>
      </c>
      <c r="D63791" t="s">
        <v>80040</v>
      </c>
      <c r="E63791" t="s">
        <v>80041</v>
      </c>
      <c r="F63791" t="s">
        <v>80042</v>
      </c>
    </row>
    <row r="63792" spans="1:6" x14ac:dyDescent="0.2">
      <c r="A63792" t="s">
        <v>76630</v>
      </c>
      <c r="B63792" t="s">
        <v>80043</v>
      </c>
      <c r="C63792" t="s">
        <v>80044</v>
      </c>
      <c r="D63792" t="s">
        <v>1082</v>
      </c>
      <c r="E63792" t="s">
        <v>1083</v>
      </c>
      <c r="F63792" t="s">
        <v>1084</v>
      </c>
    </row>
    <row r="63793" spans="1:6" x14ac:dyDescent="0.2">
      <c r="A63793" t="s">
        <v>76630</v>
      </c>
      <c r="B63793" t="s">
        <v>80043</v>
      </c>
      <c r="C63793" t="s">
        <v>80044</v>
      </c>
      <c r="D63793" t="s">
        <v>101</v>
      </c>
      <c r="E63793" t="s">
        <v>102</v>
      </c>
      <c r="F63793" t="s">
        <v>28637</v>
      </c>
    </row>
    <row r="63794" spans="1:6" x14ac:dyDescent="0.2">
      <c r="A63794" t="s">
        <v>76630</v>
      </c>
      <c r="B63794" t="s">
        <v>80043</v>
      </c>
      <c r="C63794" t="s">
        <v>80044</v>
      </c>
      <c r="D63794" t="s">
        <v>104</v>
      </c>
      <c r="E63794" t="s">
        <v>105</v>
      </c>
      <c r="F63794" t="s">
        <v>80045</v>
      </c>
    </row>
    <row r="63795" spans="1:6" x14ac:dyDescent="0.2">
      <c r="A63795" t="s">
        <v>76630</v>
      </c>
      <c r="B63795" t="s">
        <v>80043</v>
      </c>
      <c r="C63795" t="s">
        <v>80044</v>
      </c>
      <c r="D63795" t="s">
        <v>107</v>
      </c>
      <c r="E63795" t="s">
        <v>108</v>
      </c>
      <c r="F63795" t="s">
        <v>4874</v>
      </c>
    </row>
    <row r="63796" spans="1:6" x14ac:dyDescent="0.2">
      <c r="A63796" t="s">
        <v>76630</v>
      </c>
      <c r="B63796" t="s">
        <v>80043</v>
      </c>
      <c r="C63796" t="s">
        <v>80044</v>
      </c>
      <c r="D63796" t="s">
        <v>2457</v>
      </c>
      <c r="E63796" t="s">
        <v>2458</v>
      </c>
      <c r="F63796" t="s">
        <v>4279</v>
      </c>
    </row>
    <row r="63797" spans="1:6" x14ac:dyDescent="0.2">
      <c r="A63797" t="s">
        <v>76630</v>
      </c>
      <c r="B63797" t="s">
        <v>80043</v>
      </c>
      <c r="C63797" t="s">
        <v>80044</v>
      </c>
      <c r="D63797" t="s">
        <v>12</v>
      </c>
      <c r="E63797" t="s">
        <v>13</v>
      </c>
      <c r="F63797" t="s">
        <v>80046</v>
      </c>
    </row>
    <row r="63798" spans="1:6" x14ac:dyDescent="0.2">
      <c r="A63798" t="s">
        <v>76630</v>
      </c>
      <c r="B63798" t="s">
        <v>80043</v>
      </c>
      <c r="C63798" t="s">
        <v>80044</v>
      </c>
      <c r="D63798" t="s">
        <v>117</v>
      </c>
      <c r="E63798" t="s">
        <v>118</v>
      </c>
      <c r="F63798" t="s">
        <v>80047</v>
      </c>
    </row>
    <row r="63799" spans="1:6" x14ac:dyDescent="0.2">
      <c r="A63799" t="s">
        <v>76630</v>
      </c>
      <c r="B63799" t="s">
        <v>80043</v>
      </c>
      <c r="C63799" t="s">
        <v>80044</v>
      </c>
      <c r="D63799" t="s">
        <v>2470</v>
      </c>
      <c r="E63799" t="s">
        <v>2471</v>
      </c>
      <c r="F63799" t="s">
        <v>2472</v>
      </c>
    </row>
    <row r="63800" spans="1:6" x14ac:dyDescent="0.2">
      <c r="A63800" t="s">
        <v>76630</v>
      </c>
      <c r="B63800" t="s">
        <v>80043</v>
      </c>
      <c r="C63800" t="s">
        <v>80044</v>
      </c>
      <c r="D63800" t="s">
        <v>18</v>
      </c>
      <c r="E63800" t="s">
        <v>19</v>
      </c>
      <c r="F63800" t="s">
        <v>20</v>
      </c>
    </row>
    <row r="63801" spans="1:6" x14ac:dyDescent="0.2">
      <c r="A63801" t="s">
        <v>76630</v>
      </c>
      <c r="B63801" t="s">
        <v>80043</v>
      </c>
      <c r="C63801" t="s">
        <v>80044</v>
      </c>
      <c r="D63801" t="s">
        <v>52111</v>
      </c>
      <c r="E63801" t="s">
        <v>52112</v>
      </c>
      <c r="F63801" t="s">
        <v>52113</v>
      </c>
    </row>
    <row r="63802" spans="1:6" x14ac:dyDescent="0.2">
      <c r="A63802" t="s">
        <v>76630</v>
      </c>
      <c r="B63802" t="s">
        <v>80043</v>
      </c>
      <c r="C63802" t="s">
        <v>80044</v>
      </c>
      <c r="D63802" t="s">
        <v>50658</v>
      </c>
      <c r="E63802" t="s">
        <v>50659</v>
      </c>
      <c r="F63802" t="s">
        <v>50660</v>
      </c>
    </row>
    <row r="63803" spans="1:6" x14ac:dyDescent="0.2">
      <c r="A63803" t="s">
        <v>76630</v>
      </c>
      <c r="B63803" t="s">
        <v>80043</v>
      </c>
      <c r="C63803" t="s">
        <v>80044</v>
      </c>
      <c r="D63803" t="s">
        <v>52420</v>
      </c>
      <c r="E63803" t="s">
        <v>52421</v>
      </c>
      <c r="F63803" t="s">
        <v>52422</v>
      </c>
    </row>
    <row r="63804" spans="1:6" x14ac:dyDescent="0.2">
      <c r="A63804" t="s">
        <v>76630</v>
      </c>
      <c r="B63804" t="s">
        <v>80043</v>
      </c>
      <c r="C63804" t="s">
        <v>80044</v>
      </c>
      <c r="D63804" t="s">
        <v>151</v>
      </c>
      <c r="E63804" t="s">
        <v>152</v>
      </c>
      <c r="F63804" t="s">
        <v>153</v>
      </c>
    </row>
    <row r="63805" spans="1:6" x14ac:dyDescent="0.2">
      <c r="A63805" t="s">
        <v>76630</v>
      </c>
      <c r="B63805" t="s">
        <v>80043</v>
      </c>
      <c r="C63805" t="s">
        <v>80044</v>
      </c>
      <c r="D63805" t="s">
        <v>77070</v>
      </c>
      <c r="E63805" t="s">
        <v>77071</v>
      </c>
      <c r="F63805" t="s">
        <v>78259</v>
      </c>
    </row>
    <row r="63806" spans="1:6" x14ac:dyDescent="0.2">
      <c r="A63806" t="s">
        <v>76630</v>
      </c>
      <c r="B63806" t="s">
        <v>80043</v>
      </c>
      <c r="C63806" t="s">
        <v>80044</v>
      </c>
      <c r="D63806" t="s">
        <v>14278</v>
      </c>
      <c r="E63806" t="s">
        <v>14279</v>
      </c>
      <c r="F63806" t="s">
        <v>52440</v>
      </c>
    </row>
    <row r="63807" spans="1:6" x14ac:dyDescent="0.2">
      <c r="A63807" t="s">
        <v>76630</v>
      </c>
      <c r="B63807" t="s">
        <v>80043</v>
      </c>
      <c r="C63807" t="s">
        <v>80044</v>
      </c>
      <c r="D63807" t="s">
        <v>169</v>
      </c>
      <c r="E63807" t="s">
        <v>170</v>
      </c>
      <c r="F63807" t="s">
        <v>171</v>
      </c>
    </row>
    <row r="63808" spans="1:6" x14ac:dyDescent="0.2">
      <c r="A63808" t="s">
        <v>76630</v>
      </c>
      <c r="B63808" t="s">
        <v>80043</v>
      </c>
      <c r="C63808" t="s">
        <v>80044</v>
      </c>
      <c r="D63808" t="s">
        <v>14286</v>
      </c>
      <c r="E63808" t="s">
        <v>14287</v>
      </c>
      <c r="F63808" t="s">
        <v>14288</v>
      </c>
    </row>
    <row r="63809" spans="1:6" x14ac:dyDescent="0.2">
      <c r="A63809" t="s">
        <v>76630</v>
      </c>
      <c r="B63809" t="s">
        <v>80043</v>
      </c>
      <c r="C63809" t="s">
        <v>80044</v>
      </c>
      <c r="D63809" t="s">
        <v>1269</v>
      </c>
      <c r="E63809" t="s">
        <v>1270</v>
      </c>
      <c r="F63809" t="s">
        <v>1271</v>
      </c>
    </row>
    <row r="63810" spans="1:6" x14ac:dyDescent="0.2">
      <c r="A63810" t="s">
        <v>76630</v>
      </c>
      <c r="B63810" t="s">
        <v>80043</v>
      </c>
      <c r="C63810" t="s">
        <v>80044</v>
      </c>
      <c r="D63810" t="s">
        <v>77079</v>
      </c>
      <c r="E63810" t="s">
        <v>77080</v>
      </c>
      <c r="F63810" t="s">
        <v>77081</v>
      </c>
    </row>
    <row r="63811" spans="1:6" x14ac:dyDescent="0.2">
      <c r="A63811" t="s">
        <v>76630</v>
      </c>
      <c r="B63811" t="s">
        <v>80043</v>
      </c>
      <c r="C63811" t="s">
        <v>80044</v>
      </c>
      <c r="D63811" t="s">
        <v>2557</v>
      </c>
      <c r="E63811" t="s">
        <v>2558</v>
      </c>
      <c r="F63811" t="s">
        <v>2559</v>
      </c>
    </row>
    <row r="63812" spans="1:6" x14ac:dyDescent="0.2">
      <c r="A63812" t="s">
        <v>76630</v>
      </c>
      <c r="B63812" t="s">
        <v>80043</v>
      </c>
      <c r="C63812" t="s">
        <v>80044</v>
      </c>
      <c r="D63812" t="s">
        <v>50694</v>
      </c>
      <c r="E63812" t="s">
        <v>50695</v>
      </c>
      <c r="F63812" t="s">
        <v>80048</v>
      </c>
    </row>
    <row r="63813" spans="1:6" x14ac:dyDescent="0.2">
      <c r="A63813" t="s">
        <v>76630</v>
      </c>
      <c r="B63813" t="s">
        <v>80043</v>
      </c>
      <c r="C63813" t="s">
        <v>80044</v>
      </c>
      <c r="D63813" t="s">
        <v>2576</v>
      </c>
      <c r="E63813" t="s">
        <v>2577</v>
      </c>
      <c r="F63813" t="s">
        <v>2578</v>
      </c>
    </row>
    <row r="63814" spans="1:6" x14ac:dyDescent="0.2">
      <c r="A63814" t="s">
        <v>76630</v>
      </c>
      <c r="B63814" t="s">
        <v>80043</v>
      </c>
      <c r="C63814" t="s">
        <v>80044</v>
      </c>
      <c r="D63814" t="s">
        <v>2585</v>
      </c>
      <c r="E63814" t="s">
        <v>2586</v>
      </c>
      <c r="F63814" t="s">
        <v>24119</v>
      </c>
    </row>
    <row r="63815" spans="1:6" x14ac:dyDescent="0.2">
      <c r="A63815" t="s">
        <v>76630</v>
      </c>
      <c r="B63815" t="s">
        <v>80043</v>
      </c>
      <c r="C63815" t="s">
        <v>80044</v>
      </c>
      <c r="D63815" t="s">
        <v>1278</v>
      </c>
      <c r="E63815" t="s">
        <v>1279</v>
      </c>
      <c r="F63815" t="s">
        <v>52455</v>
      </c>
    </row>
    <row r="63816" spans="1:6" x14ac:dyDescent="0.2">
      <c r="A63816" t="s">
        <v>76630</v>
      </c>
      <c r="B63816" t="s">
        <v>80043</v>
      </c>
      <c r="C63816" t="s">
        <v>80044</v>
      </c>
      <c r="D63816" t="s">
        <v>14305</v>
      </c>
      <c r="E63816" t="s">
        <v>14306</v>
      </c>
      <c r="F63816" t="s">
        <v>80049</v>
      </c>
    </row>
    <row r="63817" spans="1:6" x14ac:dyDescent="0.2">
      <c r="A63817" t="s">
        <v>76630</v>
      </c>
      <c r="B63817" t="s">
        <v>80043</v>
      </c>
      <c r="C63817" t="s">
        <v>80044</v>
      </c>
      <c r="D63817" t="s">
        <v>52463</v>
      </c>
      <c r="E63817" t="s">
        <v>52464</v>
      </c>
      <c r="F63817" t="s">
        <v>80050</v>
      </c>
    </row>
    <row r="63818" spans="1:6" x14ac:dyDescent="0.2">
      <c r="A63818" t="s">
        <v>76630</v>
      </c>
      <c r="B63818" t="s">
        <v>80043</v>
      </c>
      <c r="C63818" t="s">
        <v>80044</v>
      </c>
      <c r="D63818" t="s">
        <v>2633</v>
      </c>
      <c r="E63818" t="s">
        <v>2634</v>
      </c>
      <c r="F63818" t="s">
        <v>32332</v>
      </c>
    </row>
    <row r="63819" spans="1:6" x14ac:dyDescent="0.2">
      <c r="A63819" t="s">
        <v>76630</v>
      </c>
      <c r="B63819" t="s">
        <v>80043</v>
      </c>
      <c r="C63819" t="s">
        <v>80044</v>
      </c>
      <c r="D63819" t="s">
        <v>2643</v>
      </c>
      <c r="E63819" t="s">
        <v>2644</v>
      </c>
      <c r="F63819" t="s">
        <v>2645</v>
      </c>
    </row>
    <row r="63820" spans="1:6" x14ac:dyDescent="0.2">
      <c r="A63820" t="s">
        <v>76630</v>
      </c>
      <c r="B63820" t="s">
        <v>80043</v>
      </c>
      <c r="C63820" t="s">
        <v>80044</v>
      </c>
      <c r="D63820" t="s">
        <v>4524</v>
      </c>
      <c r="E63820" t="s">
        <v>4525</v>
      </c>
      <c r="F63820" t="s">
        <v>80051</v>
      </c>
    </row>
    <row r="63821" spans="1:6" x14ac:dyDescent="0.2">
      <c r="A63821" t="s">
        <v>76630</v>
      </c>
      <c r="B63821" t="s">
        <v>80043</v>
      </c>
      <c r="C63821" t="s">
        <v>80044</v>
      </c>
      <c r="D63821" t="s">
        <v>55131</v>
      </c>
      <c r="E63821" t="s">
        <v>55132</v>
      </c>
      <c r="F63821" t="s">
        <v>55133</v>
      </c>
    </row>
    <row r="63822" spans="1:6" x14ac:dyDescent="0.2">
      <c r="A63822" t="s">
        <v>76630</v>
      </c>
      <c r="B63822" t="s">
        <v>80043</v>
      </c>
      <c r="C63822" t="s">
        <v>80044</v>
      </c>
      <c r="D63822" t="s">
        <v>78276</v>
      </c>
      <c r="E63822" t="s">
        <v>78277</v>
      </c>
      <c r="F63822" t="s">
        <v>78278</v>
      </c>
    </row>
    <row r="63823" spans="1:6" x14ac:dyDescent="0.2">
      <c r="A63823" t="s">
        <v>76630</v>
      </c>
      <c r="B63823" t="s">
        <v>80043</v>
      </c>
      <c r="C63823" t="s">
        <v>80044</v>
      </c>
      <c r="D63823" t="s">
        <v>55134</v>
      </c>
      <c r="E63823" t="s">
        <v>55135</v>
      </c>
      <c r="F63823" t="s">
        <v>79512</v>
      </c>
    </row>
    <row r="63824" spans="1:6" x14ac:dyDescent="0.2">
      <c r="A63824" t="s">
        <v>76630</v>
      </c>
      <c r="B63824" t="s">
        <v>80043</v>
      </c>
      <c r="C63824" t="s">
        <v>80044</v>
      </c>
      <c r="D63824" t="s">
        <v>50751</v>
      </c>
      <c r="E63824" t="s">
        <v>50752</v>
      </c>
      <c r="F63824" t="s">
        <v>50753</v>
      </c>
    </row>
    <row r="63825" spans="1:6" x14ac:dyDescent="0.2">
      <c r="A63825" t="s">
        <v>76630</v>
      </c>
      <c r="B63825" t="s">
        <v>80043</v>
      </c>
      <c r="C63825" t="s">
        <v>80044</v>
      </c>
      <c r="D63825" t="s">
        <v>2676</v>
      </c>
      <c r="E63825" t="s">
        <v>2677</v>
      </c>
      <c r="F63825" t="s">
        <v>56271</v>
      </c>
    </row>
    <row r="63826" spans="1:6" x14ac:dyDescent="0.2">
      <c r="A63826" t="s">
        <v>76630</v>
      </c>
      <c r="B63826" t="s">
        <v>80043</v>
      </c>
      <c r="C63826" t="s">
        <v>80044</v>
      </c>
      <c r="D63826" t="s">
        <v>55137</v>
      </c>
      <c r="E63826" t="s">
        <v>55138</v>
      </c>
      <c r="F63826" t="s">
        <v>80052</v>
      </c>
    </row>
    <row r="63827" spans="1:6" x14ac:dyDescent="0.2">
      <c r="A63827" t="s">
        <v>76630</v>
      </c>
      <c r="B63827" t="s">
        <v>80043</v>
      </c>
      <c r="C63827" t="s">
        <v>80044</v>
      </c>
      <c r="D63827" t="s">
        <v>2702</v>
      </c>
      <c r="E63827" t="s">
        <v>2703</v>
      </c>
      <c r="F63827" t="s">
        <v>2704</v>
      </c>
    </row>
    <row r="63828" spans="1:6" x14ac:dyDescent="0.2">
      <c r="A63828" t="s">
        <v>76630</v>
      </c>
      <c r="B63828" t="s">
        <v>80043</v>
      </c>
      <c r="C63828" t="s">
        <v>80044</v>
      </c>
      <c r="D63828" t="s">
        <v>1135</v>
      </c>
      <c r="E63828" t="s">
        <v>1136</v>
      </c>
      <c r="F63828" t="s">
        <v>1137</v>
      </c>
    </row>
    <row r="63829" spans="1:6" x14ac:dyDescent="0.2">
      <c r="A63829" t="s">
        <v>76630</v>
      </c>
      <c r="B63829" t="s">
        <v>80043</v>
      </c>
      <c r="C63829" t="s">
        <v>80044</v>
      </c>
      <c r="D63829" t="s">
        <v>50780</v>
      </c>
      <c r="E63829" t="s">
        <v>50781</v>
      </c>
      <c r="F63829" t="s">
        <v>50782</v>
      </c>
    </row>
    <row r="63830" spans="1:6" x14ac:dyDescent="0.2">
      <c r="A63830" t="s">
        <v>76630</v>
      </c>
      <c r="B63830" t="s">
        <v>80043</v>
      </c>
      <c r="C63830" t="s">
        <v>80044</v>
      </c>
      <c r="D63830" t="s">
        <v>2724</v>
      </c>
      <c r="E63830" t="s">
        <v>2725</v>
      </c>
      <c r="F63830" t="s">
        <v>2726</v>
      </c>
    </row>
    <row r="63831" spans="1:6" x14ac:dyDescent="0.2">
      <c r="A63831" t="s">
        <v>76630</v>
      </c>
      <c r="B63831" t="s">
        <v>80043</v>
      </c>
      <c r="C63831" t="s">
        <v>80044</v>
      </c>
      <c r="D63831" t="s">
        <v>80053</v>
      </c>
      <c r="E63831" t="s">
        <v>80054</v>
      </c>
      <c r="F63831" t="s">
        <v>80055</v>
      </c>
    </row>
    <row r="63832" spans="1:6" x14ac:dyDescent="0.2">
      <c r="A63832" t="s">
        <v>76630</v>
      </c>
      <c r="B63832" t="s">
        <v>80043</v>
      </c>
      <c r="C63832" t="s">
        <v>80044</v>
      </c>
      <c r="D63832" t="s">
        <v>2749</v>
      </c>
      <c r="E63832" t="s">
        <v>2750</v>
      </c>
      <c r="F63832" t="s">
        <v>2751</v>
      </c>
    </row>
    <row r="63833" spans="1:6" x14ac:dyDescent="0.2">
      <c r="A63833" t="s">
        <v>76630</v>
      </c>
      <c r="B63833" t="s">
        <v>80043</v>
      </c>
      <c r="C63833" t="s">
        <v>80044</v>
      </c>
      <c r="D63833" t="s">
        <v>17127</v>
      </c>
      <c r="E63833" t="s">
        <v>17128</v>
      </c>
      <c r="F63833" t="s">
        <v>50800</v>
      </c>
    </row>
    <row r="63834" spans="1:6" x14ac:dyDescent="0.2">
      <c r="A63834" t="s">
        <v>76630</v>
      </c>
      <c r="B63834" t="s">
        <v>80043</v>
      </c>
      <c r="C63834" t="s">
        <v>80044</v>
      </c>
      <c r="D63834" t="s">
        <v>2767</v>
      </c>
      <c r="E63834" t="s">
        <v>2768</v>
      </c>
      <c r="F63834" t="s">
        <v>2769</v>
      </c>
    </row>
    <row r="63835" spans="1:6" x14ac:dyDescent="0.2">
      <c r="A63835" t="s">
        <v>76630</v>
      </c>
      <c r="B63835" t="s">
        <v>80043</v>
      </c>
      <c r="C63835" t="s">
        <v>80044</v>
      </c>
      <c r="D63835" t="s">
        <v>3350</v>
      </c>
      <c r="E63835" t="s">
        <v>34861</v>
      </c>
      <c r="F63835" t="s">
        <v>56279</v>
      </c>
    </row>
    <row r="63836" spans="1:6" x14ac:dyDescent="0.2">
      <c r="A63836" t="s">
        <v>76630</v>
      </c>
      <c r="B63836" t="s">
        <v>80043</v>
      </c>
      <c r="C63836" t="s">
        <v>80044</v>
      </c>
      <c r="D63836" t="s">
        <v>80056</v>
      </c>
      <c r="E63836" t="s">
        <v>80057</v>
      </c>
      <c r="F63836" t="s">
        <v>80058</v>
      </c>
    </row>
    <row r="63837" spans="1:6" x14ac:dyDescent="0.2">
      <c r="A63837" t="s">
        <v>76630</v>
      </c>
      <c r="B63837" t="s">
        <v>80043</v>
      </c>
      <c r="C63837" t="s">
        <v>80044</v>
      </c>
      <c r="D63837" t="s">
        <v>77123</v>
      </c>
      <c r="E63837" t="s">
        <v>77124</v>
      </c>
      <c r="F63837" t="s">
        <v>77125</v>
      </c>
    </row>
    <row r="63838" spans="1:6" x14ac:dyDescent="0.2">
      <c r="A63838" t="s">
        <v>76630</v>
      </c>
      <c r="B63838" t="s">
        <v>80043</v>
      </c>
      <c r="C63838" t="s">
        <v>80044</v>
      </c>
      <c r="D63838" t="s">
        <v>80059</v>
      </c>
      <c r="E63838" t="s">
        <v>80060</v>
      </c>
      <c r="F63838" t="s">
        <v>80061</v>
      </c>
    </row>
    <row r="63839" spans="1:6" x14ac:dyDescent="0.2">
      <c r="A63839" t="s">
        <v>76630</v>
      </c>
      <c r="B63839" t="s">
        <v>80043</v>
      </c>
      <c r="C63839" t="s">
        <v>80044</v>
      </c>
      <c r="D63839" t="s">
        <v>2839</v>
      </c>
      <c r="E63839" t="s">
        <v>2840</v>
      </c>
      <c r="F63839" t="s">
        <v>2841</v>
      </c>
    </row>
    <row r="63840" spans="1:6" x14ac:dyDescent="0.2">
      <c r="A63840" t="s">
        <v>76630</v>
      </c>
      <c r="B63840" t="s">
        <v>80043</v>
      </c>
      <c r="C63840" t="s">
        <v>80044</v>
      </c>
      <c r="D63840" t="s">
        <v>2842</v>
      </c>
      <c r="E63840" t="s">
        <v>2843</v>
      </c>
      <c r="F63840" t="s">
        <v>2844</v>
      </c>
    </row>
    <row r="63841" spans="1:6" x14ac:dyDescent="0.2">
      <c r="A63841" t="s">
        <v>76630</v>
      </c>
      <c r="B63841" t="s">
        <v>80043</v>
      </c>
      <c r="C63841" t="s">
        <v>80044</v>
      </c>
      <c r="D63841" t="s">
        <v>41089</v>
      </c>
      <c r="E63841" t="s">
        <v>41090</v>
      </c>
      <c r="F63841" t="s">
        <v>80062</v>
      </c>
    </row>
    <row r="63842" spans="1:6" x14ac:dyDescent="0.2">
      <c r="A63842" t="s">
        <v>76630</v>
      </c>
      <c r="B63842" t="s">
        <v>80043</v>
      </c>
      <c r="C63842" t="s">
        <v>80044</v>
      </c>
      <c r="D63842" t="s">
        <v>2863</v>
      </c>
      <c r="E63842" t="s">
        <v>2864</v>
      </c>
      <c r="F63842" t="s">
        <v>2865</v>
      </c>
    </row>
    <row r="63843" spans="1:6" x14ac:dyDescent="0.2">
      <c r="A63843" t="s">
        <v>76630</v>
      </c>
      <c r="B63843" t="s">
        <v>80043</v>
      </c>
      <c r="C63843" t="s">
        <v>80044</v>
      </c>
      <c r="D63843" t="s">
        <v>80063</v>
      </c>
      <c r="E63843" t="s">
        <v>80064</v>
      </c>
      <c r="F63843" t="s">
        <v>80065</v>
      </c>
    </row>
    <row r="63844" spans="1:6" x14ac:dyDescent="0.2">
      <c r="A63844" t="s">
        <v>76630</v>
      </c>
      <c r="B63844" t="s">
        <v>80043</v>
      </c>
      <c r="C63844" t="s">
        <v>80044</v>
      </c>
      <c r="D63844" t="s">
        <v>2879</v>
      </c>
      <c r="E63844" t="s">
        <v>2880</v>
      </c>
      <c r="F63844" t="s">
        <v>55146</v>
      </c>
    </row>
    <row r="63845" spans="1:6" x14ac:dyDescent="0.2">
      <c r="A63845" t="s">
        <v>76630</v>
      </c>
      <c r="B63845" t="s">
        <v>80043</v>
      </c>
      <c r="C63845" t="s">
        <v>80044</v>
      </c>
      <c r="D63845" t="s">
        <v>2078</v>
      </c>
      <c r="E63845" t="s">
        <v>2079</v>
      </c>
      <c r="F63845" t="s">
        <v>80066</v>
      </c>
    </row>
    <row r="63846" spans="1:6" x14ac:dyDescent="0.2">
      <c r="A63846" t="s">
        <v>76630</v>
      </c>
      <c r="B63846" t="s">
        <v>80043</v>
      </c>
      <c r="C63846" t="s">
        <v>80044</v>
      </c>
      <c r="D63846" t="s">
        <v>77133</v>
      </c>
      <c r="E63846" t="s">
        <v>77134</v>
      </c>
      <c r="F63846" t="s">
        <v>77135</v>
      </c>
    </row>
    <row r="63847" spans="1:6" x14ac:dyDescent="0.2">
      <c r="A63847" t="s">
        <v>76630</v>
      </c>
      <c r="B63847" t="s">
        <v>80043</v>
      </c>
      <c r="C63847" t="s">
        <v>80044</v>
      </c>
      <c r="D63847" t="s">
        <v>2913</v>
      </c>
      <c r="E63847" t="s">
        <v>2914</v>
      </c>
      <c r="F63847" t="s">
        <v>80067</v>
      </c>
    </row>
    <row r="63848" spans="1:6" x14ac:dyDescent="0.2">
      <c r="A63848" t="s">
        <v>76630</v>
      </c>
      <c r="B63848" t="s">
        <v>80043</v>
      </c>
      <c r="C63848" t="s">
        <v>80044</v>
      </c>
      <c r="D63848" t="s">
        <v>80068</v>
      </c>
      <c r="E63848" t="s">
        <v>80069</v>
      </c>
      <c r="F63848" t="s">
        <v>80070</v>
      </c>
    </row>
    <row r="63849" spans="1:6" x14ac:dyDescent="0.2">
      <c r="A63849" t="s">
        <v>76630</v>
      </c>
      <c r="B63849" t="s">
        <v>80043</v>
      </c>
      <c r="C63849" t="s">
        <v>80044</v>
      </c>
      <c r="D63849" t="s">
        <v>78303</v>
      </c>
      <c r="E63849" t="s">
        <v>78304</v>
      </c>
      <c r="F63849" t="s">
        <v>78305</v>
      </c>
    </row>
    <row r="63850" spans="1:6" x14ac:dyDescent="0.2">
      <c r="A63850" t="s">
        <v>76630</v>
      </c>
      <c r="B63850" t="s">
        <v>80043</v>
      </c>
      <c r="C63850" t="s">
        <v>80044</v>
      </c>
      <c r="D63850" t="s">
        <v>78306</v>
      </c>
      <c r="E63850" t="s">
        <v>78307</v>
      </c>
      <c r="F63850" t="s">
        <v>80071</v>
      </c>
    </row>
    <row r="63851" spans="1:6" x14ac:dyDescent="0.2">
      <c r="A63851" t="s">
        <v>76630</v>
      </c>
      <c r="B63851" t="s">
        <v>80043</v>
      </c>
      <c r="C63851" t="s">
        <v>80044</v>
      </c>
      <c r="D63851" t="s">
        <v>2096</v>
      </c>
      <c r="E63851" t="s">
        <v>2097</v>
      </c>
      <c r="F63851" t="s">
        <v>2098</v>
      </c>
    </row>
    <row r="63852" spans="1:6" x14ac:dyDescent="0.2">
      <c r="A63852" t="s">
        <v>76630</v>
      </c>
      <c r="B63852" t="s">
        <v>80043</v>
      </c>
      <c r="C63852" t="s">
        <v>80044</v>
      </c>
      <c r="D63852" t="s">
        <v>78312</v>
      </c>
      <c r="E63852" t="s">
        <v>78313</v>
      </c>
      <c r="F63852" t="s">
        <v>78314</v>
      </c>
    </row>
    <row r="63853" spans="1:6" x14ac:dyDescent="0.2">
      <c r="A63853" t="s">
        <v>76630</v>
      </c>
      <c r="B63853" t="s">
        <v>80043</v>
      </c>
      <c r="C63853" t="s">
        <v>80044</v>
      </c>
      <c r="D63853" t="s">
        <v>1165</v>
      </c>
      <c r="E63853" t="s">
        <v>1166</v>
      </c>
      <c r="F63853" t="s">
        <v>1167</v>
      </c>
    </row>
    <row r="63854" spans="1:6" x14ac:dyDescent="0.2">
      <c r="A63854" t="s">
        <v>76630</v>
      </c>
      <c r="B63854" t="s">
        <v>80043</v>
      </c>
      <c r="C63854" t="s">
        <v>80044</v>
      </c>
      <c r="D63854" t="s">
        <v>50953</v>
      </c>
      <c r="E63854" t="s">
        <v>50954</v>
      </c>
      <c r="F63854" t="s">
        <v>50955</v>
      </c>
    </row>
    <row r="63855" spans="1:6" x14ac:dyDescent="0.2">
      <c r="A63855" t="s">
        <v>76630</v>
      </c>
      <c r="B63855" t="s">
        <v>80043</v>
      </c>
      <c r="C63855" t="s">
        <v>80044</v>
      </c>
      <c r="D63855" t="s">
        <v>16554</v>
      </c>
      <c r="E63855" t="s">
        <v>16555</v>
      </c>
      <c r="F63855" t="s">
        <v>16556</v>
      </c>
    </row>
    <row r="63856" spans="1:6" x14ac:dyDescent="0.2">
      <c r="A63856" t="s">
        <v>76630</v>
      </c>
      <c r="B63856" t="s">
        <v>80043</v>
      </c>
      <c r="C63856" t="s">
        <v>80044</v>
      </c>
      <c r="D63856" t="s">
        <v>20867</v>
      </c>
      <c r="E63856" t="s">
        <v>20868</v>
      </c>
      <c r="F63856" t="s">
        <v>20869</v>
      </c>
    </row>
    <row r="63857" spans="1:6" x14ac:dyDescent="0.2">
      <c r="A63857" t="s">
        <v>76630</v>
      </c>
      <c r="B63857" t="s">
        <v>80043</v>
      </c>
      <c r="C63857" t="s">
        <v>80044</v>
      </c>
      <c r="D63857" t="s">
        <v>80072</v>
      </c>
      <c r="E63857" t="s">
        <v>80073</v>
      </c>
      <c r="F63857" t="s">
        <v>80074</v>
      </c>
    </row>
    <row r="63858" spans="1:6" x14ac:dyDescent="0.2">
      <c r="A63858" t="s">
        <v>76630</v>
      </c>
      <c r="B63858" t="s">
        <v>80043</v>
      </c>
      <c r="C63858" t="s">
        <v>80044</v>
      </c>
      <c r="D63858" t="s">
        <v>49320</v>
      </c>
      <c r="E63858" t="s">
        <v>49321</v>
      </c>
      <c r="F63858" t="s">
        <v>49322</v>
      </c>
    </row>
    <row r="63859" spans="1:6" x14ac:dyDescent="0.2">
      <c r="A63859" t="s">
        <v>76630</v>
      </c>
      <c r="B63859" t="s">
        <v>80043</v>
      </c>
      <c r="C63859" t="s">
        <v>80044</v>
      </c>
      <c r="D63859" t="s">
        <v>53265</v>
      </c>
      <c r="E63859" t="s">
        <v>53266</v>
      </c>
      <c r="F63859" t="s">
        <v>53267</v>
      </c>
    </row>
    <row r="63860" spans="1:6" x14ac:dyDescent="0.2">
      <c r="A63860" t="s">
        <v>76630</v>
      </c>
      <c r="B63860" t="s">
        <v>80043</v>
      </c>
      <c r="C63860" t="s">
        <v>80044</v>
      </c>
      <c r="D63860" t="s">
        <v>3086</v>
      </c>
      <c r="E63860" t="s">
        <v>3087</v>
      </c>
      <c r="F63860" t="s">
        <v>3088</v>
      </c>
    </row>
    <row r="63861" spans="1:6" x14ac:dyDescent="0.2">
      <c r="A63861" t="s">
        <v>76630</v>
      </c>
      <c r="B63861" t="s">
        <v>80043</v>
      </c>
      <c r="C63861" t="s">
        <v>80044</v>
      </c>
      <c r="D63861" t="s">
        <v>80075</v>
      </c>
      <c r="E63861" t="s">
        <v>80076</v>
      </c>
      <c r="F63861" t="s">
        <v>80077</v>
      </c>
    </row>
    <row r="63862" spans="1:6" x14ac:dyDescent="0.2">
      <c r="A63862" t="s">
        <v>76630</v>
      </c>
      <c r="B63862" t="s">
        <v>80043</v>
      </c>
      <c r="C63862" t="s">
        <v>80044</v>
      </c>
      <c r="D63862" t="s">
        <v>328</v>
      </c>
      <c r="E63862" t="s">
        <v>329</v>
      </c>
      <c r="F63862" t="s">
        <v>330</v>
      </c>
    </row>
    <row r="63863" spans="1:6" x14ac:dyDescent="0.2">
      <c r="A63863" t="s">
        <v>76630</v>
      </c>
      <c r="B63863" t="s">
        <v>80043</v>
      </c>
      <c r="C63863" t="s">
        <v>80044</v>
      </c>
      <c r="D63863" t="s">
        <v>80078</v>
      </c>
      <c r="E63863" t="s">
        <v>80079</v>
      </c>
      <c r="F63863" t="s">
        <v>80080</v>
      </c>
    </row>
    <row r="63864" spans="1:6" x14ac:dyDescent="0.2">
      <c r="A63864" t="s">
        <v>76630</v>
      </c>
      <c r="B63864" t="s">
        <v>80043</v>
      </c>
      <c r="C63864" t="s">
        <v>80044</v>
      </c>
      <c r="D63864" t="s">
        <v>50998</v>
      </c>
      <c r="E63864" t="s">
        <v>50999</v>
      </c>
      <c r="F63864" t="s">
        <v>51000</v>
      </c>
    </row>
    <row r="63865" spans="1:6" x14ac:dyDescent="0.2">
      <c r="A63865" t="s">
        <v>76630</v>
      </c>
      <c r="B63865" t="s">
        <v>80043</v>
      </c>
      <c r="C63865" t="s">
        <v>80044</v>
      </c>
      <c r="D63865" t="s">
        <v>53275</v>
      </c>
      <c r="E63865" t="s">
        <v>53276</v>
      </c>
      <c r="F63865" t="s">
        <v>53277</v>
      </c>
    </row>
    <row r="63866" spans="1:6" x14ac:dyDescent="0.2">
      <c r="A63866" t="s">
        <v>76630</v>
      </c>
      <c r="B63866" t="s">
        <v>80043</v>
      </c>
      <c r="C63866" t="s">
        <v>80044</v>
      </c>
      <c r="D63866" t="s">
        <v>52650</v>
      </c>
      <c r="E63866" t="s">
        <v>52651</v>
      </c>
      <c r="F63866" t="s">
        <v>52652</v>
      </c>
    </row>
    <row r="63867" spans="1:6" x14ac:dyDescent="0.2">
      <c r="A63867" t="s">
        <v>76630</v>
      </c>
      <c r="B63867" t="s">
        <v>80043</v>
      </c>
      <c r="C63867" t="s">
        <v>80044</v>
      </c>
      <c r="D63867" t="s">
        <v>51073</v>
      </c>
      <c r="E63867" t="s">
        <v>51074</v>
      </c>
      <c r="F63867" t="s">
        <v>51075</v>
      </c>
    </row>
    <row r="63868" spans="1:6" x14ac:dyDescent="0.2">
      <c r="A63868" t="s">
        <v>76630</v>
      </c>
      <c r="B63868" t="s">
        <v>80043</v>
      </c>
      <c r="C63868" t="s">
        <v>80044</v>
      </c>
      <c r="D63868" t="s">
        <v>80081</v>
      </c>
      <c r="E63868" t="s">
        <v>80082</v>
      </c>
      <c r="F63868" t="s">
        <v>80083</v>
      </c>
    </row>
    <row r="63869" spans="1:6" x14ac:dyDescent="0.2">
      <c r="A63869" t="s">
        <v>76630</v>
      </c>
      <c r="B63869" t="s">
        <v>80043</v>
      </c>
      <c r="C63869" t="s">
        <v>80044</v>
      </c>
      <c r="D63869" t="s">
        <v>76862</v>
      </c>
      <c r="E63869" t="s">
        <v>76863</v>
      </c>
      <c r="F63869" t="s">
        <v>76864</v>
      </c>
    </row>
    <row r="63870" spans="1:6" x14ac:dyDescent="0.2">
      <c r="A63870" t="s">
        <v>76630</v>
      </c>
      <c r="B63870" t="s">
        <v>80043</v>
      </c>
      <c r="C63870" t="s">
        <v>80044</v>
      </c>
      <c r="D63870" t="s">
        <v>76865</v>
      </c>
      <c r="E63870" t="s">
        <v>76866</v>
      </c>
      <c r="F63870" t="s">
        <v>80084</v>
      </c>
    </row>
    <row r="63871" spans="1:6" x14ac:dyDescent="0.2">
      <c r="A63871" t="s">
        <v>76630</v>
      </c>
      <c r="B63871" t="s">
        <v>80043</v>
      </c>
      <c r="C63871" t="s">
        <v>80044</v>
      </c>
      <c r="D63871" t="s">
        <v>1380</v>
      </c>
      <c r="E63871" t="s">
        <v>1381</v>
      </c>
      <c r="F63871" t="s">
        <v>1382</v>
      </c>
    </row>
    <row r="63872" spans="1:6" x14ac:dyDescent="0.2">
      <c r="A63872" t="s">
        <v>76630</v>
      </c>
      <c r="B63872" t="s">
        <v>80043</v>
      </c>
      <c r="C63872" t="s">
        <v>80044</v>
      </c>
      <c r="D63872" t="s">
        <v>49384</v>
      </c>
      <c r="E63872" t="s">
        <v>49385</v>
      </c>
      <c r="F63872" t="s">
        <v>49386</v>
      </c>
    </row>
    <row r="63873" spans="1:6" x14ac:dyDescent="0.2">
      <c r="A63873" t="s">
        <v>76630</v>
      </c>
      <c r="B63873" t="s">
        <v>80043</v>
      </c>
      <c r="C63873" t="s">
        <v>80044</v>
      </c>
      <c r="D63873" t="s">
        <v>379</v>
      </c>
      <c r="E63873" t="s">
        <v>380</v>
      </c>
      <c r="F63873" t="s">
        <v>381</v>
      </c>
    </row>
    <row r="63874" spans="1:6" x14ac:dyDescent="0.2">
      <c r="A63874" t="s">
        <v>76630</v>
      </c>
      <c r="B63874" t="s">
        <v>80043</v>
      </c>
      <c r="C63874" t="s">
        <v>80044</v>
      </c>
      <c r="D63874" t="s">
        <v>79660</v>
      </c>
      <c r="E63874" t="s">
        <v>79661</v>
      </c>
      <c r="F63874" t="s">
        <v>79662</v>
      </c>
    </row>
    <row r="63875" spans="1:6" x14ac:dyDescent="0.2">
      <c r="A63875" t="s">
        <v>76630</v>
      </c>
      <c r="B63875" t="s">
        <v>80043</v>
      </c>
      <c r="C63875" t="s">
        <v>80044</v>
      </c>
      <c r="D63875" t="s">
        <v>382</v>
      </c>
      <c r="E63875" t="s">
        <v>383</v>
      </c>
      <c r="F63875" t="s">
        <v>80085</v>
      </c>
    </row>
    <row r="63876" spans="1:6" x14ac:dyDescent="0.2">
      <c r="A63876" t="s">
        <v>76630</v>
      </c>
      <c r="B63876" t="s">
        <v>80043</v>
      </c>
      <c r="C63876" t="s">
        <v>80044</v>
      </c>
      <c r="D63876" t="s">
        <v>76892</v>
      </c>
      <c r="E63876" t="s">
        <v>76893</v>
      </c>
      <c r="F63876" t="s">
        <v>80086</v>
      </c>
    </row>
    <row r="63877" spans="1:6" x14ac:dyDescent="0.2">
      <c r="A63877" t="s">
        <v>76630</v>
      </c>
      <c r="B63877" t="s">
        <v>80043</v>
      </c>
      <c r="C63877" t="s">
        <v>80044</v>
      </c>
      <c r="D63877" t="s">
        <v>24011</v>
      </c>
      <c r="E63877" t="s">
        <v>24012</v>
      </c>
      <c r="F63877" t="s">
        <v>80087</v>
      </c>
    </row>
    <row r="63878" spans="1:6" x14ac:dyDescent="0.2">
      <c r="A63878" t="s">
        <v>76630</v>
      </c>
      <c r="B63878" t="s">
        <v>80043</v>
      </c>
      <c r="C63878" t="s">
        <v>80044</v>
      </c>
      <c r="D63878" t="s">
        <v>80088</v>
      </c>
      <c r="E63878" t="s">
        <v>80089</v>
      </c>
      <c r="F63878" t="s">
        <v>80090</v>
      </c>
    </row>
    <row r="63879" spans="1:6" x14ac:dyDescent="0.2">
      <c r="A63879" t="s">
        <v>76630</v>
      </c>
      <c r="B63879" t="s">
        <v>80043</v>
      </c>
      <c r="C63879" t="s">
        <v>80044</v>
      </c>
      <c r="D63879" t="s">
        <v>682</v>
      </c>
      <c r="E63879" t="s">
        <v>683</v>
      </c>
      <c r="F63879" t="s">
        <v>684</v>
      </c>
    </row>
    <row r="63880" spans="1:6" x14ac:dyDescent="0.2">
      <c r="A63880" t="s">
        <v>76630</v>
      </c>
      <c r="B63880" t="s">
        <v>80043</v>
      </c>
      <c r="C63880" t="s">
        <v>80044</v>
      </c>
      <c r="D63880" t="s">
        <v>80091</v>
      </c>
      <c r="E63880" t="s">
        <v>80092</v>
      </c>
      <c r="F63880" t="s">
        <v>80093</v>
      </c>
    </row>
    <row r="63881" spans="1:6" x14ac:dyDescent="0.2">
      <c r="A63881" t="s">
        <v>76630</v>
      </c>
      <c r="B63881" t="s">
        <v>80043</v>
      </c>
      <c r="C63881" t="s">
        <v>80044</v>
      </c>
      <c r="D63881" t="s">
        <v>3492</v>
      </c>
      <c r="E63881" t="s">
        <v>3493</v>
      </c>
      <c r="F63881" t="s">
        <v>4400</v>
      </c>
    </row>
    <row r="63882" spans="1:6" x14ac:dyDescent="0.2">
      <c r="A63882" t="s">
        <v>76630</v>
      </c>
      <c r="B63882" t="s">
        <v>80043</v>
      </c>
      <c r="C63882" t="s">
        <v>80044</v>
      </c>
      <c r="D63882" t="s">
        <v>53335</v>
      </c>
      <c r="E63882" t="s">
        <v>53336</v>
      </c>
      <c r="F63882" t="s">
        <v>53337</v>
      </c>
    </row>
    <row r="63883" spans="1:6" x14ac:dyDescent="0.2">
      <c r="A63883" t="s">
        <v>76630</v>
      </c>
      <c r="B63883" t="s">
        <v>80043</v>
      </c>
      <c r="C63883" t="s">
        <v>80044</v>
      </c>
      <c r="D63883" t="s">
        <v>41161</v>
      </c>
      <c r="E63883" t="s">
        <v>41162</v>
      </c>
      <c r="F63883" t="s">
        <v>41163</v>
      </c>
    </row>
    <row r="63884" spans="1:6" x14ac:dyDescent="0.2">
      <c r="A63884" t="s">
        <v>76630</v>
      </c>
      <c r="B63884" t="s">
        <v>80043</v>
      </c>
      <c r="C63884" t="s">
        <v>80044</v>
      </c>
      <c r="D63884" t="s">
        <v>80094</v>
      </c>
      <c r="E63884" t="s">
        <v>80095</v>
      </c>
      <c r="F63884" t="s">
        <v>80096</v>
      </c>
    </row>
    <row r="63885" spans="1:6" x14ac:dyDescent="0.2">
      <c r="A63885" t="s">
        <v>76630</v>
      </c>
      <c r="B63885" t="s">
        <v>80043</v>
      </c>
      <c r="C63885" t="s">
        <v>80044</v>
      </c>
      <c r="D63885" t="s">
        <v>78436</v>
      </c>
      <c r="E63885" t="s">
        <v>78437</v>
      </c>
      <c r="F63885" t="s">
        <v>78438</v>
      </c>
    </row>
    <row r="63886" spans="1:6" x14ac:dyDescent="0.2">
      <c r="A63886" t="s">
        <v>76630</v>
      </c>
      <c r="B63886" t="s">
        <v>80043</v>
      </c>
      <c r="C63886" t="s">
        <v>80044</v>
      </c>
      <c r="D63886" t="s">
        <v>3564</v>
      </c>
      <c r="E63886" t="s">
        <v>3565</v>
      </c>
      <c r="F63886" t="s">
        <v>80097</v>
      </c>
    </row>
    <row r="63887" spans="1:6" x14ac:dyDescent="0.2">
      <c r="A63887" t="s">
        <v>76630</v>
      </c>
      <c r="B63887" t="s">
        <v>80043</v>
      </c>
      <c r="C63887" t="s">
        <v>80044</v>
      </c>
      <c r="D63887" t="s">
        <v>51262</v>
      </c>
      <c r="E63887" t="s">
        <v>51263</v>
      </c>
      <c r="F63887" t="s">
        <v>51264</v>
      </c>
    </row>
    <row r="63888" spans="1:6" x14ac:dyDescent="0.2">
      <c r="A63888" t="s">
        <v>76630</v>
      </c>
      <c r="B63888" t="s">
        <v>80043</v>
      </c>
      <c r="C63888" t="s">
        <v>80044</v>
      </c>
      <c r="D63888" t="s">
        <v>78971</v>
      </c>
      <c r="E63888" t="s">
        <v>78972</v>
      </c>
      <c r="F63888" t="s">
        <v>78973</v>
      </c>
    </row>
    <row r="63889" spans="1:6" x14ac:dyDescent="0.2">
      <c r="A63889" t="s">
        <v>76630</v>
      </c>
      <c r="B63889" t="s">
        <v>80043</v>
      </c>
      <c r="C63889" t="s">
        <v>80044</v>
      </c>
      <c r="D63889" t="s">
        <v>80098</v>
      </c>
      <c r="E63889" t="s">
        <v>80099</v>
      </c>
      <c r="F63889" t="s">
        <v>80100</v>
      </c>
    </row>
    <row r="63890" spans="1:6" x14ac:dyDescent="0.2">
      <c r="A63890" t="s">
        <v>76630</v>
      </c>
      <c r="B63890" t="s">
        <v>80043</v>
      </c>
      <c r="C63890" t="s">
        <v>80044</v>
      </c>
      <c r="D63890" t="s">
        <v>53363</v>
      </c>
      <c r="E63890" t="s">
        <v>53364</v>
      </c>
      <c r="F63890" t="s">
        <v>53365</v>
      </c>
    </row>
    <row r="63891" spans="1:6" x14ac:dyDescent="0.2">
      <c r="A63891" t="s">
        <v>76630</v>
      </c>
      <c r="B63891" t="s">
        <v>80043</v>
      </c>
      <c r="C63891" t="s">
        <v>80044</v>
      </c>
      <c r="D63891" t="s">
        <v>44871</v>
      </c>
      <c r="E63891" t="s">
        <v>44872</v>
      </c>
      <c r="F63891" t="s">
        <v>44873</v>
      </c>
    </row>
    <row r="63892" spans="1:6" x14ac:dyDescent="0.2">
      <c r="A63892" t="s">
        <v>76630</v>
      </c>
      <c r="B63892" t="s">
        <v>80043</v>
      </c>
      <c r="C63892" t="s">
        <v>80044</v>
      </c>
      <c r="D63892" t="s">
        <v>4991</v>
      </c>
      <c r="E63892" t="s">
        <v>4992</v>
      </c>
      <c r="F63892" t="s">
        <v>4993</v>
      </c>
    </row>
    <row r="63893" spans="1:6" x14ac:dyDescent="0.2">
      <c r="A63893" t="s">
        <v>76630</v>
      </c>
      <c r="B63893" t="s">
        <v>80043</v>
      </c>
      <c r="C63893" t="s">
        <v>80044</v>
      </c>
      <c r="D63893" t="s">
        <v>2513</v>
      </c>
      <c r="E63893" t="s">
        <v>80101</v>
      </c>
      <c r="F63893" t="s">
        <v>80102</v>
      </c>
    </row>
    <row r="63894" spans="1:6" x14ac:dyDescent="0.2">
      <c r="A63894" t="s">
        <v>76630</v>
      </c>
      <c r="B63894" t="s">
        <v>80043</v>
      </c>
      <c r="C63894" t="s">
        <v>80044</v>
      </c>
      <c r="D63894" t="s">
        <v>77290</v>
      </c>
      <c r="E63894" t="s">
        <v>77291</v>
      </c>
      <c r="F63894" t="s">
        <v>77292</v>
      </c>
    </row>
    <row r="63895" spans="1:6" x14ac:dyDescent="0.2">
      <c r="A63895" t="s">
        <v>76630</v>
      </c>
      <c r="B63895" t="s">
        <v>80043</v>
      </c>
      <c r="C63895" t="s">
        <v>80044</v>
      </c>
      <c r="D63895" t="s">
        <v>41620</v>
      </c>
      <c r="E63895" t="s">
        <v>41621</v>
      </c>
      <c r="F63895" t="s">
        <v>41622</v>
      </c>
    </row>
    <row r="63896" spans="1:6" x14ac:dyDescent="0.2">
      <c r="A63896" t="s">
        <v>76630</v>
      </c>
      <c r="B63896" t="s">
        <v>80043</v>
      </c>
      <c r="C63896" t="s">
        <v>80044</v>
      </c>
      <c r="D63896" t="s">
        <v>1243</v>
      </c>
      <c r="E63896" t="s">
        <v>1244</v>
      </c>
      <c r="F63896" t="s">
        <v>80103</v>
      </c>
    </row>
    <row r="63897" spans="1:6" x14ac:dyDescent="0.2">
      <c r="A63897" t="s">
        <v>76630</v>
      </c>
      <c r="B63897" t="s">
        <v>80043</v>
      </c>
      <c r="C63897" t="s">
        <v>80044</v>
      </c>
      <c r="D63897" t="s">
        <v>51358</v>
      </c>
      <c r="E63897" t="s">
        <v>51359</v>
      </c>
      <c r="F63897" t="s">
        <v>51360</v>
      </c>
    </row>
    <row r="63898" spans="1:6" x14ac:dyDescent="0.2">
      <c r="A63898" t="s">
        <v>76630</v>
      </c>
      <c r="B63898" t="s">
        <v>80043</v>
      </c>
      <c r="C63898" t="s">
        <v>80044</v>
      </c>
      <c r="D63898" t="s">
        <v>80104</v>
      </c>
      <c r="E63898" t="s">
        <v>80105</v>
      </c>
      <c r="F63898" t="s">
        <v>80106</v>
      </c>
    </row>
    <row r="63899" spans="1:6" x14ac:dyDescent="0.2">
      <c r="A63899" t="s">
        <v>76630</v>
      </c>
      <c r="B63899" t="s">
        <v>80043</v>
      </c>
      <c r="C63899" t="s">
        <v>80044</v>
      </c>
      <c r="D63899" t="s">
        <v>80107</v>
      </c>
      <c r="E63899" t="s">
        <v>80108</v>
      </c>
      <c r="F63899" t="s">
        <v>80109</v>
      </c>
    </row>
    <row r="63900" spans="1:6" x14ac:dyDescent="0.2">
      <c r="A63900" t="s">
        <v>76630</v>
      </c>
      <c r="B63900" t="s">
        <v>80043</v>
      </c>
      <c r="C63900" t="s">
        <v>80044</v>
      </c>
      <c r="D63900" t="s">
        <v>80110</v>
      </c>
      <c r="E63900" t="s">
        <v>80111</v>
      </c>
      <c r="F63900" t="s">
        <v>80112</v>
      </c>
    </row>
    <row r="63901" spans="1:6" x14ac:dyDescent="0.2">
      <c r="A63901" t="s">
        <v>76630</v>
      </c>
      <c r="B63901" t="s">
        <v>80043</v>
      </c>
      <c r="C63901" t="s">
        <v>80044</v>
      </c>
      <c r="D63901" t="s">
        <v>78495</v>
      </c>
      <c r="E63901" t="s">
        <v>78496</v>
      </c>
      <c r="F63901" t="s">
        <v>78497</v>
      </c>
    </row>
    <row r="63902" spans="1:6" x14ac:dyDescent="0.2">
      <c r="A63902" t="s">
        <v>76630</v>
      </c>
      <c r="B63902" t="s">
        <v>80043</v>
      </c>
      <c r="C63902" t="s">
        <v>80044</v>
      </c>
      <c r="D63902" t="s">
        <v>4185</v>
      </c>
      <c r="E63902" t="s">
        <v>4186</v>
      </c>
      <c r="F63902" t="s">
        <v>4187</v>
      </c>
    </row>
    <row r="63903" spans="1:6" x14ac:dyDescent="0.2">
      <c r="A63903" t="s">
        <v>76630</v>
      </c>
      <c r="B63903" t="s">
        <v>80043</v>
      </c>
      <c r="C63903" t="s">
        <v>80044</v>
      </c>
      <c r="D63903" t="s">
        <v>76994</v>
      </c>
      <c r="E63903" t="s">
        <v>76995</v>
      </c>
      <c r="F63903" t="s">
        <v>76996</v>
      </c>
    </row>
    <row r="63904" spans="1:6" x14ac:dyDescent="0.2">
      <c r="A63904" t="s">
        <v>76630</v>
      </c>
      <c r="B63904" t="s">
        <v>80043</v>
      </c>
      <c r="C63904" t="s">
        <v>80044</v>
      </c>
      <c r="D63904" t="s">
        <v>80113</v>
      </c>
      <c r="E63904" t="s">
        <v>80114</v>
      </c>
      <c r="F63904" t="s">
        <v>80115</v>
      </c>
    </row>
    <row r="63905" spans="1:6" x14ac:dyDescent="0.2">
      <c r="A63905" t="s">
        <v>76630</v>
      </c>
      <c r="B63905" t="s">
        <v>80043</v>
      </c>
      <c r="C63905" t="s">
        <v>80044</v>
      </c>
      <c r="D63905" t="s">
        <v>4266</v>
      </c>
      <c r="E63905" t="s">
        <v>4267</v>
      </c>
      <c r="F63905" t="s">
        <v>4268</v>
      </c>
    </row>
    <row r="63906" spans="1:6" x14ac:dyDescent="0.2">
      <c r="A63906" t="s">
        <v>76630</v>
      </c>
      <c r="B63906" t="s">
        <v>80043</v>
      </c>
      <c r="C63906" t="s">
        <v>80044</v>
      </c>
      <c r="D63906" t="s">
        <v>80116</v>
      </c>
      <c r="E63906" t="s">
        <v>80117</v>
      </c>
      <c r="F63906" t="s">
        <v>80118</v>
      </c>
    </row>
    <row r="63907" spans="1:6" x14ac:dyDescent="0.2">
      <c r="A63907" t="s">
        <v>76630</v>
      </c>
      <c r="B63907" t="s">
        <v>80043</v>
      </c>
      <c r="C63907" t="s">
        <v>80044</v>
      </c>
      <c r="D63907" t="s">
        <v>55118</v>
      </c>
      <c r="E63907" t="s">
        <v>55119</v>
      </c>
      <c r="F63907" t="s">
        <v>55120</v>
      </c>
    </row>
    <row r="63908" spans="1:6" x14ac:dyDescent="0.2">
      <c r="A63908" t="s">
        <v>76630</v>
      </c>
      <c r="B63908" t="s">
        <v>80043</v>
      </c>
      <c r="C63908" t="s">
        <v>80044</v>
      </c>
      <c r="D63908" t="s">
        <v>80119</v>
      </c>
      <c r="E63908" t="s">
        <v>80120</v>
      </c>
      <c r="F63908" t="s">
        <v>80121</v>
      </c>
    </row>
    <row r="63909" spans="1:6" x14ac:dyDescent="0.2">
      <c r="A63909" t="s">
        <v>76630</v>
      </c>
      <c r="B63909" t="s">
        <v>80043</v>
      </c>
      <c r="C63909" t="s">
        <v>80044</v>
      </c>
      <c r="D63909" t="s">
        <v>5018</v>
      </c>
      <c r="E63909" t="s">
        <v>5019</v>
      </c>
      <c r="F63909" t="s">
        <v>5020</v>
      </c>
    </row>
    <row r="63910" spans="1:6" x14ac:dyDescent="0.2">
      <c r="A63910" t="s">
        <v>76630</v>
      </c>
      <c r="B63910" t="s">
        <v>80043</v>
      </c>
      <c r="C63910" t="s">
        <v>80044</v>
      </c>
      <c r="D63910" t="s">
        <v>28008</v>
      </c>
      <c r="E63910" t="s">
        <v>28009</v>
      </c>
      <c r="F63910" t="s">
        <v>28010</v>
      </c>
    </row>
    <row r="63911" spans="1:6" x14ac:dyDescent="0.2">
      <c r="A63911" t="s">
        <v>76630</v>
      </c>
      <c r="B63911" t="s">
        <v>80043</v>
      </c>
      <c r="C63911" t="s">
        <v>80044</v>
      </c>
      <c r="D63911" t="s">
        <v>80122</v>
      </c>
      <c r="E63911" t="s">
        <v>80123</v>
      </c>
      <c r="F63911" t="s">
        <v>80124</v>
      </c>
    </row>
    <row r="63912" spans="1:6" x14ac:dyDescent="0.2">
      <c r="A63912" t="s">
        <v>76630</v>
      </c>
      <c r="B63912" t="s">
        <v>80043</v>
      </c>
      <c r="C63912" t="s">
        <v>80044</v>
      </c>
      <c r="D63912" t="s">
        <v>80125</v>
      </c>
      <c r="E63912" t="s">
        <v>80126</v>
      </c>
      <c r="F63912" t="s">
        <v>80127</v>
      </c>
    </row>
    <row r="63913" spans="1:6" x14ac:dyDescent="0.2">
      <c r="A63913" t="s">
        <v>76630</v>
      </c>
      <c r="B63913" t="s">
        <v>80043</v>
      </c>
      <c r="C63913" t="s">
        <v>80044</v>
      </c>
      <c r="D63913" t="s">
        <v>80128</v>
      </c>
      <c r="E63913" t="s">
        <v>80129</v>
      </c>
      <c r="F63913" t="s">
        <v>80130</v>
      </c>
    </row>
    <row r="63914" spans="1:6" x14ac:dyDescent="0.2">
      <c r="A63914" t="s">
        <v>76630</v>
      </c>
      <c r="B63914" t="s">
        <v>80043</v>
      </c>
      <c r="C63914" t="s">
        <v>80044</v>
      </c>
      <c r="D63914" t="s">
        <v>61133</v>
      </c>
      <c r="E63914" t="s">
        <v>61134</v>
      </c>
      <c r="F63914" t="s">
        <v>80131</v>
      </c>
    </row>
    <row r="63915" spans="1:6" x14ac:dyDescent="0.2">
      <c r="A63915" t="s">
        <v>76630</v>
      </c>
      <c r="B63915" t="s">
        <v>80043</v>
      </c>
      <c r="C63915" t="s">
        <v>80044</v>
      </c>
      <c r="D63915" t="s">
        <v>35247</v>
      </c>
      <c r="E63915" t="s">
        <v>35248</v>
      </c>
      <c r="F63915" t="s">
        <v>35249</v>
      </c>
    </row>
    <row r="63916" spans="1:6" x14ac:dyDescent="0.2">
      <c r="A63916" t="s">
        <v>76630</v>
      </c>
      <c r="B63916" t="s">
        <v>80043</v>
      </c>
      <c r="C63916" t="s">
        <v>80044</v>
      </c>
      <c r="D63916" t="s">
        <v>80132</v>
      </c>
      <c r="E63916" t="s">
        <v>80133</v>
      </c>
      <c r="F63916" t="s">
        <v>80134</v>
      </c>
    </row>
    <row r="63917" spans="1:6" x14ac:dyDescent="0.2">
      <c r="A63917" t="s">
        <v>76630</v>
      </c>
      <c r="B63917" t="s">
        <v>80043</v>
      </c>
      <c r="C63917" t="s">
        <v>80044</v>
      </c>
      <c r="D63917" t="s">
        <v>79126</v>
      </c>
      <c r="E63917" t="s">
        <v>79127</v>
      </c>
      <c r="F63917" t="s">
        <v>79128</v>
      </c>
    </row>
    <row r="63918" spans="1:6" x14ac:dyDescent="0.2">
      <c r="A63918" t="s">
        <v>76630</v>
      </c>
      <c r="B63918" t="s">
        <v>80043</v>
      </c>
      <c r="C63918" t="s">
        <v>80044</v>
      </c>
      <c r="D63918" t="s">
        <v>4483</v>
      </c>
      <c r="E63918" t="s">
        <v>4484</v>
      </c>
      <c r="F63918" t="s">
        <v>4485</v>
      </c>
    </row>
    <row r="63919" spans="1:6" x14ac:dyDescent="0.2">
      <c r="A63919" t="s">
        <v>76630</v>
      </c>
      <c r="B63919" t="s">
        <v>80043</v>
      </c>
      <c r="C63919" t="s">
        <v>80044</v>
      </c>
      <c r="D63919" t="s">
        <v>56114</v>
      </c>
      <c r="E63919" t="s">
        <v>56115</v>
      </c>
      <c r="F63919" t="s">
        <v>56116</v>
      </c>
    </row>
    <row r="63920" spans="1:6" x14ac:dyDescent="0.2">
      <c r="A63920" t="s">
        <v>76630</v>
      </c>
      <c r="B63920" t="s">
        <v>80043</v>
      </c>
      <c r="C63920" t="s">
        <v>80044</v>
      </c>
      <c r="D63920" t="s">
        <v>78552</v>
      </c>
      <c r="E63920" t="s">
        <v>78553</v>
      </c>
      <c r="F63920" t="s">
        <v>78554</v>
      </c>
    </row>
    <row r="63921" spans="1:6" x14ac:dyDescent="0.2">
      <c r="A63921" t="s">
        <v>76630</v>
      </c>
      <c r="B63921" t="s">
        <v>80135</v>
      </c>
      <c r="C63921" t="s">
        <v>80136</v>
      </c>
      <c r="D63921" t="s">
        <v>41345</v>
      </c>
      <c r="E63921" t="s">
        <v>41346</v>
      </c>
      <c r="F63921" t="s">
        <v>57304</v>
      </c>
    </row>
    <row r="63922" spans="1:6" x14ac:dyDescent="0.2">
      <c r="A63922" t="s">
        <v>76630</v>
      </c>
      <c r="B63922" t="s">
        <v>80135</v>
      </c>
      <c r="C63922" t="s">
        <v>80136</v>
      </c>
      <c r="D63922" t="s">
        <v>59927</v>
      </c>
      <c r="E63922" t="s">
        <v>59928</v>
      </c>
      <c r="F63922" t="s">
        <v>59929</v>
      </c>
    </row>
    <row r="63923" spans="1:6" x14ac:dyDescent="0.2">
      <c r="A63923" t="s">
        <v>76630</v>
      </c>
      <c r="B63923" t="s">
        <v>80135</v>
      </c>
      <c r="C63923" t="s">
        <v>80136</v>
      </c>
      <c r="D63923" t="s">
        <v>58705</v>
      </c>
      <c r="E63923" t="s">
        <v>58706</v>
      </c>
      <c r="F63923" t="s">
        <v>58707</v>
      </c>
    </row>
    <row r="63924" spans="1:6" x14ac:dyDescent="0.2">
      <c r="A63924" t="s">
        <v>76630</v>
      </c>
      <c r="B63924" t="s">
        <v>80135</v>
      </c>
      <c r="C63924" t="s">
        <v>80136</v>
      </c>
      <c r="D63924" t="s">
        <v>30627</v>
      </c>
      <c r="E63924" t="s">
        <v>30628</v>
      </c>
      <c r="F63924" t="s">
        <v>30629</v>
      </c>
    </row>
    <row r="63925" spans="1:6" x14ac:dyDescent="0.2">
      <c r="A63925" t="s">
        <v>76630</v>
      </c>
      <c r="B63925" t="s">
        <v>80135</v>
      </c>
      <c r="C63925" t="s">
        <v>80136</v>
      </c>
      <c r="D63925" t="s">
        <v>77458</v>
      </c>
      <c r="E63925" t="s">
        <v>77459</v>
      </c>
      <c r="F63925" t="s">
        <v>80137</v>
      </c>
    </row>
    <row r="63926" spans="1:6" x14ac:dyDescent="0.2">
      <c r="A63926" t="s">
        <v>76630</v>
      </c>
      <c r="B63926" t="s">
        <v>80135</v>
      </c>
      <c r="C63926" t="s">
        <v>80136</v>
      </c>
      <c r="D63926" t="s">
        <v>59065</v>
      </c>
      <c r="E63926" t="s">
        <v>59066</v>
      </c>
      <c r="F63926" t="s">
        <v>59067</v>
      </c>
    </row>
    <row r="63927" spans="1:6" x14ac:dyDescent="0.2">
      <c r="A63927" t="s">
        <v>76630</v>
      </c>
      <c r="B63927" t="s">
        <v>80135</v>
      </c>
      <c r="C63927" t="s">
        <v>80136</v>
      </c>
      <c r="D63927" t="s">
        <v>77481</v>
      </c>
      <c r="E63927" t="s">
        <v>77482</v>
      </c>
      <c r="F63927" t="s">
        <v>80138</v>
      </c>
    </row>
    <row r="63928" spans="1:6" x14ac:dyDescent="0.2">
      <c r="A63928" t="s">
        <v>76630</v>
      </c>
      <c r="B63928" t="s">
        <v>80135</v>
      </c>
      <c r="C63928" t="s">
        <v>80136</v>
      </c>
      <c r="D63928" t="s">
        <v>55409</v>
      </c>
      <c r="E63928" t="s">
        <v>55410</v>
      </c>
      <c r="F63928" t="s">
        <v>80139</v>
      </c>
    </row>
    <row r="63929" spans="1:6" x14ac:dyDescent="0.2">
      <c r="A63929" t="s">
        <v>76630</v>
      </c>
      <c r="B63929" t="s">
        <v>80135</v>
      </c>
      <c r="C63929" t="s">
        <v>80136</v>
      </c>
      <c r="D63929" t="s">
        <v>80140</v>
      </c>
      <c r="E63929" t="s">
        <v>80141</v>
      </c>
      <c r="F63929" t="s">
        <v>80142</v>
      </c>
    </row>
    <row r="63930" spans="1:6" x14ac:dyDescent="0.2">
      <c r="A63930" t="s">
        <v>76630</v>
      </c>
      <c r="B63930" t="s">
        <v>80135</v>
      </c>
      <c r="C63930" t="s">
        <v>80136</v>
      </c>
      <c r="D63930" t="s">
        <v>63847</v>
      </c>
      <c r="E63930" t="s">
        <v>63848</v>
      </c>
      <c r="F63930" t="s">
        <v>80143</v>
      </c>
    </row>
    <row r="63931" spans="1:6" x14ac:dyDescent="0.2">
      <c r="A63931" t="s">
        <v>76630</v>
      </c>
      <c r="B63931" t="s">
        <v>80135</v>
      </c>
      <c r="C63931" t="s">
        <v>80136</v>
      </c>
      <c r="D63931" t="s">
        <v>41379</v>
      </c>
      <c r="E63931" t="s">
        <v>41380</v>
      </c>
      <c r="F63931" t="s">
        <v>41381</v>
      </c>
    </row>
    <row r="63932" spans="1:6" x14ac:dyDescent="0.2">
      <c r="A63932" t="s">
        <v>76630</v>
      </c>
      <c r="B63932" t="s">
        <v>80135</v>
      </c>
      <c r="C63932" t="s">
        <v>80136</v>
      </c>
      <c r="D63932" t="s">
        <v>76275</v>
      </c>
      <c r="E63932" t="s">
        <v>76276</v>
      </c>
      <c r="F63932" t="s">
        <v>76277</v>
      </c>
    </row>
    <row r="63933" spans="1:6" x14ac:dyDescent="0.2">
      <c r="A63933" t="s">
        <v>76630</v>
      </c>
      <c r="B63933" t="s">
        <v>80135</v>
      </c>
      <c r="C63933" t="s">
        <v>80136</v>
      </c>
      <c r="D63933" t="s">
        <v>59200</v>
      </c>
      <c r="E63933" t="s">
        <v>59201</v>
      </c>
      <c r="F63933" t="s">
        <v>59202</v>
      </c>
    </row>
    <row r="63934" spans="1:6" x14ac:dyDescent="0.2">
      <c r="A63934" t="s">
        <v>76630</v>
      </c>
      <c r="B63934" t="s">
        <v>80135</v>
      </c>
      <c r="C63934" t="s">
        <v>80136</v>
      </c>
      <c r="D63934" t="s">
        <v>59930</v>
      </c>
      <c r="E63934" t="s">
        <v>59931</v>
      </c>
      <c r="F63934" t="s">
        <v>59932</v>
      </c>
    </row>
    <row r="63935" spans="1:6" x14ac:dyDescent="0.2">
      <c r="A63935" t="s">
        <v>76630</v>
      </c>
      <c r="B63935" t="s">
        <v>80135</v>
      </c>
      <c r="C63935" t="s">
        <v>80136</v>
      </c>
      <c r="D63935" t="s">
        <v>77526</v>
      </c>
      <c r="E63935" t="s">
        <v>77527</v>
      </c>
      <c r="F63935" t="s">
        <v>77528</v>
      </c>
    </row>
    <row r="63936" spans="1:6" x14ac:dyDescent="0.2">
      <c r="A63936" t="s">
        <v>76630</v>
      </c>
      <c r="B63936" t="s">
        <v>80135</v>
      </c>
      <c r="C63936" t="s">
        <v>80136</v>
      </c>
      <c r="D63936" t="s">
        <v>80144</v>
      </c>
      <c r="E63936" t="s">
        <v>80145</v>
      </c>
      <c r="F63936" t="s">
        <v>80146</v>
      </c>
    </row>
    <row r="63937" spans="1:6" x14ac:dyDescent="0.2">
      <c r="A63937" t="s">
        <v>76630</v>
      </c>
      <c r="B63937" t="s">
        <v>80135</v>
      </c>
      <c r="C63937" t="s">
        <v>80136</v>
      </c>
      <c r="D63937" t="s">
        <v>68284</v>
      </c>
      <c r="E63937" t="s">
        <v>68285</v>
      </c>
      <c r="F63937" t="s">
        <v>68286</v>
      </c>
    </row>
    <row r="63938" spans="1:6" x14ac:dyDescent="0.2">
      <c r="A63938" t="s">
        <v>76630</v>
      </c>
      <c r="B63938" t="s">
        <v>80135</v>
      </c>
      <c r="C63938" t="s">
        <v>80136</v>
      </c>
      <c r="D63938" t="s">
        <v>59256</v>
      </c>
      <c r="E63938" t="s">
        <v>59257</v>
      </c>
      <c r="F63938" t="s">
        <v>80147</v>
      </c>
    </row>
    <row r="63939" spans="1:6" x14ac:dyDescent="0.2">
      <c r="A63939" t="s">
        <v>76630</v>
      </c>
      <c r="B63939" t="s">
        <v>80135</v>
      </c>
      <c r="C63939" t="s">
        <v>80136</v>
      </c>
      <c r="D63939" t="s">
        <v>41450</v>
      </c>
      <c r="E63939" t="s">
        <v>41451</v>
      </c>
      <c r="F63939" t="s">
        <v>41452</v>
      </c>
    </row>
    <row r="63940" spans="1:6" x14ac:dyDescent="0.2">
      <c r="A63940" t="s">
        <v>76630</v>
      </c>
      <c r="B63940" t="s">
        <v>80135</v>
      </c>
      <c r="C63940" t="s">
        <v>80136</v>
      </c>
      <c r="D63940" t="s">
        <v>59314</v>
      </c>
      <c r="E63940" t="s">
        <v>59315</v>
      </c>
      <c r="F63940" t="s">
        <v>80148</v>
      </c>
    </row>
    <row r="63941" spans="1:6" x14ac:dyDescent="0.2">
      <c r="A63941" t="s">
        <v>76630</v>
      </c>
      <c r="B63941" t="s">
        <v>80135</v>
      </c>
      <c r="C63941" t="s">
        <v>80136</v>
      </c>
      <c r="D63941" t="s">
        <v>63887</v>
      </c>
      <c r="E63941" t="s">
        <v>63888</v>
      </c>
      <c r="F63941" t="s">
        <v>63889</v>
      </c>
    </row>
    <row r="63942" spans="1:6" x14ac:dyDescent="0.2">
      <c r="A63942" t="s">
        <v>76630</v>
      </c>
      <c r="B63942" t="s">
        <v>80135</v>
      </c>
      <c r="C63942" t="s">
        <v>80136</v>
      </c>
      <c r="D63942" t="s">
        <v>33140</v>
      </c>
      <c r="E63942" t="s">
        <v>33141</v>
      </c>
      <c r="F63942" t="s">
        <v>33142</v>
      </c>
    </row>
    <row r="63943" spans="1:6" x14ac:dyDescent="0.2">
      <c r="A63943" t="s">
        <v>76630</v>
      </c>
      <c r="B63943" t="s">
        <v>80135</v>
      </c>
      <c r="C63943" t="s">
        <v>80136</v>
      </c>
      <c r="D63943" t="s">
        <v>80149</v>
      </c>
      <c r="E63943" t="s">
        <v>80150</v>
      </c>
      <c r="F63943" t="s">
        <v>80151</v>
      </c>
    </row>
    <row r="63944" spans="1:6" x14ac:dyDescent="0.2">
      <c r="A63944" t="s">
        <v>76630</v>
      </c>
      <c r="B63944" t="s">
        <v>80135</v>
      </c>
      <c r="C63944" t="s">
        <v>80136</v>
      </c>
      <c r="D63944" t="s">
        <v>59391</v>
      </c>
      <c r="E63944" t="s">
        <v>59392</v>
      </c>
      <c r="F63944" t="s">
        <v>59393</v>
      </c>
    </row>
    <row r="63945" spans="1:6" x14ac:dyDescent="0.2">
      <c r="A63945" t="s">
        <v>76630</v>
      </c>
      <c r="B63945" t="s">
        <v>80135</v>
      </c>
      <c r="C63945" t="s">
        <v>80136</v>
      </c>
      <c r="D63945" t="s">
        <v>58764</v>
      </c>
      <c r="E63945" t="s">
        <v>58765</v>
      </c>
      <c r="F63945" t="s">
        <v>58766</v>
      </c>
    </row>
    <row r="63946" spans="1:6" x14ac:dyDescent="0.2">
      <c r="A63946" t="s">
        <v>76630</v>
      </c>
      <c r="B63946" t="s">
        <v>80135</v>
      </c>
      <c r="C63946" t="s">
        <v>80136</v>
      </c>
      <c r="D63946" t="s">
        <v>59431</v>
      </c>
      <c r="E63946" t="s">
        <v>59432</v>
      </c>
      <c r="F63946" t="s">
        <v>59433</v>
      </c>
    </row>
    <row r="63947" spans="1:6" x14ac:dyDescent="0.2">
      <c r="A63947" t="s">
        <v>76630</v>
      </c>
      <c r="B63947" t="s">
        <v>80135</v>
      </c>
      <c r="C63947" t="s">
        <v>80136</v>
      </c>
      <c r="D63947" t="s">
        <v>77614</v>
      </c>
      <c r="E63947" t="s">
        <v>77615</v>
      </c>
      <c r="F63947" t="s">
        <v>77616</v>
      </c>
    </row>
    <row r="63948" spans="1:6" x14ac:dyDescent="0.2">
      <c r="A63948" t="s">
        <v>76630</v>
      </c>
      <c r="B63948" t="s">
        <v>80135</v>
      </c>
      <c r="C63948" t="s">
        <v>80136</v>
      </c>
      <c r="D63948" t="s">
        <v>80152</v>
      </c>
      <c r="E63948" t="s">
        <v>80153</v>
      </c>
      <c r="F63948" t="s">
        <v>80154</v>
      </c>
    </row>
    <row r="63949" spans="1:6" x14ac:dyDescent="0.2">
      <c r="A63949" t="s">
        <v>76630</v>
      </c>
      <c r="B63949" t="s">
        <v>80135</v>
      </c>
      <c r="C63949" t="s">
        <v>80136</v>
      </c>
      <c r="D63949" t="s">
        <v>41536</v>
      </c>
      <c r="E63949" t="s">
        <v>41537</v>
      </c>
      <c r="F63949" t="s">
        <v>41538</v>
      </c>
    </row>
    <row r="63950" spans="1:6" x14ac:dyDescent="0.2">
      <c r="A63950" t="s">
        <v>76630</v>
      </c>
      <c r="B63950" t="s">
        <v>80135</v>
      </c>
      <c r="C63950" t="s">
        <v>80136</v>
      </c>
      <c r="D63950" t="s">
        <v>58483</v>
      </c>
      <c r="E63950" t="s">
        <v>58484</v>
      </c>
      <c r="F63950" t="s">
        <v>80155</v>
      </c>
    </row>
    <row r="63951" spans="1:6" x14ac:dyDescent="0.2">
      <c r="A63951" t="s">
        <v>76630</v>
      </c>
      <c r="B63951" t="s">
        <v>80135</v>
      </c>
      <c r="C63951" t="s">
        <v>80136</v>
      </c>
      <c r="D63951" t="s">
        <v>80156</v>
      </c>
      <c r="E63951" t="s">
        <v>80157</v>
      </c>
      <c r="F63951" t="s">
        <v>80158</v>
      </c>
    </row>
    <row r="63952" spans="1:6" x14ac:dyDescent="0.2">
      <c r="A63952" t="s">
        <v>76630</v>
      </c>
      <c r="B63952" t="s">
        <v>80135</v>
      </c>
      <c r="C63952" t="s">
        <v>80136</v>
      </c>
      <c r="D63952" t="s">
        <v>55523</v>
      </c>
      <c r="E63952" t="s">
        <v>55524</v>
      </c>
      <c r="F63952" t="s">
        <v>55525</v>
      </c>
    </row>
    <row r="63953" spans="1:6" x14ac:dyDescent="0.2">
      <c r="A63953" t="s">
        <v>76630</v>
      </c>
      <c r="B63953" t="s">
        <v>80135</v>
      </c>
      <c r="C63953" t="s">
        <v>80136</v>
      </c>
      <c r="D63953" t="s">
        <v>58511</v>
      </c>
      <c r="E63953" t="s">
        <v>58512</v>
      </c>
      <c r="F63953" t="s">
        <v>58513</v>
      </c>
    </row>
    <row r="63954" spans="1:6" x14ac:dyDescent="0.2">
      <c r="A63954" t="s">
        <v>76630</v>
      </c>
      <c r="B63954" t="s">
        <v>80135</v>
      </c>
      <c r="C63954" t="s">
        <v>80136</v>
      </c>
      <c r="D63954" t="s">
        <v>80159</v>
      </c>
      <c r="E63954" t="s">
        <v>80160</v>
      </c>
      <c r="F63954" t="s">
        <v>80161</v>
      </c>
    </row>
    <row r="63955" spans="1:6" x14ac:dyDescent="0.2">
      <c r="A63955" t="s">
        <v>76630</v>
      </c>
      <c r="B63955" t="s">
        <v>80135</v>
      </c>
      <c r="C63955" t="s">
        <v>80136</v>
      </c>
      <c r="D63955" t="s">
        <v>59712</v>
      </c>
      <c r="E63955" t="s">
        <v>59713</v>
      </c>
      <c r="F63955" t="s">
        <v>59714</v>
      </c>
    </row>
    <row r="63956" spans="1:6" x14ac:dyDescent="0.2">
      <c r="A63956" t="s">
        <v>76630</v>
      </c>
      <c r="B63956" t="s">
        <v>80135</v>
      </c>
      <c r="C63956" t="s">
        <v>80136</v>
      </c>
      <c r="D63956" t="s">
        <v>80162</v>
      </c>
      <c r="E63956" t="s">
        <v>80163</v>
      </c>
      <c r="F63956" t="s">
        <v>80164</v>
      </c>
    </row>
    <row r="63957" spans="1:6" x14ac:dyDescent="0.2">
      <c r="A63957" t="s">
        <v>76630</v>
      </c>
      <c r="B63957" t="s">
        <v>80135</v>
      </c>
      <c r="C63957" t="s">
        <v>80136</v>
      </c>
      <c r="D63957" t="s">
        <v>80165</v>
      </c>
      <c r="E63957" t="s">
        <v>80166</v>
      </c>
      <c r="F63957" t="s">
        <v>80167</v>
      </c>
    </row>
    <row r="63958" spans="1:6" x14ac:dyDescent="0.2">
      <c r="A63958" t="s">
        <v>76630</v>
      </c>
      <c r="B63958" t="s">
        <v>80135</v>
      </c>
      <c r="C63958" t="s">
        <v>80136</v>
      </c>
      <c r="D63958" t="s">
        <v>41176</v>
      </c>
      <c r="E63958" t="s">
        <v>41177</v>
      </c>
      <c r="F63958" t="s">
        <v>41178</v>
      </c>
    </row>
    <row r="63959" spans="1:6" x14ac:dyDescent="0.2">
      <c r="A63959" t="s">
        <v>76630</v>
      </c>
      <c r="B63959" t="s">
        <v>80135</v>
      </c>
      <c r="C63959" t="s">
        <v>80136</v>
      </c>
      <c r="D63959" t="s">
        <v>77437</v>
      </c>
      <c r="E63959" t="s">
        <v>77438</v>
      </c>
      <c r="F63959" t="s">
        <v>77439</v>
      </c>
    </row>
    <row r="63960" spans="1:6" x14ac:dyDescent="0.2">
      <c r="A63960" t="s">
        <v>76630</v>
      </c>
      <c r="B63960" t="s">
        <v>80135</v>
      </c>
      <c r="C63960" t="s">
        <v>80136</v>
      </c>
      <c r="D63960" t="s">
        <v>80168</v>
      </c>
      <c r="E63960" t="s">
        <v>80169</v>
      </c>
      <c r="F63960" t="s">
        <v>80170</v>
      </c>
    </row>
    <row r="63961" spans="1:6" x14ac:dyDescent="0.2">
      <c r="A63961" t="s">
        <v>76630</v>
      </c>
      <c r="B63961" t="s">
        <v>80135</v>
      </c>
      <c r="C63961" t="s">
        <v>80136</v>
      </c>
      <c r="D63961" t="s">
        <v>77440</v>
      </c>
      <c r="E63961" t="s">
        <v>77441</v>
      </c>
      <c r="F63961" t="s">
        <v>77442</v>
      </c>
    </row>
    <row r="63962" spans="1:6" x14ac:dyDescent="0.2">
      <c r="A63962" t="s">
        <v>76630</v>
      </c>
      <c r="B63962" t="s">
        <v>80135</v>
      </c>
      <c r="C63962" t="s">
        <v>80136</v>
      </c>
      <c r="D63962" t="s">
        <v>28996</v>
      </c>
      <c r="E63962" t="s">
        <v>28997</v>
      </c>
      <c r="F63962" t="s">
        <v>80171</v>
      </c>
    </row>
    <row r="63963" spans="1:6" x14ac:dyDescent="0.2">
      <c r="A63963" t="s">
        <v>76630</v>
      </c>
      <c r="B63963" t="s">
        <v>80135</v>
      </c>
      <c r="C63963" t="s">
        <v>80136</v>
      </c>
      <c r="D63963" t="s">
        <v>60255</v>
      </c>
      <c r="E63963" t="s">
        <v>60256</v>
      </c>
      <c r="F63963" t="s">
        <v>60257</v>
      </c>
    </row>
    <row r="63964" spans="1:6" x14ac:dyDescent="0.2">
      <c r="A63964" t="s">
        <v>76630</v>
      </c>
      <c r="B63964" t="s">
        <v>80135</v>
      </c>
      <c r="C63964" t="s">
        <v>80136</v>
      </c>
      <c r="D63964" t="s">
        <v>59945</v>
      </c>
      <c r="E63964" t="s">
        <v>59946</v>
      </c>
      <c r="F63964" t="s">
        <v>59947</v>
      </c>
    </row>
    <row r="63965" spans="1:6" x14ac:dyDescent="0.2">
      <c r="A63965" t="s">
        <v>76630</v>
      </c>
      <c r="B63965" t="s">
        <v>80135</v>
      </c>
      <c r="C63965" t="s">
        <v>80136</v>
      </c>
      <c r="D63965" t="s">
        <v>59870</v>
      </c>
      <c r="E63965" t="s">
        <v>59871</v>
      </c>
      <c r="F63965" t="s">
        <v>59872</v>
      </c>
    </row>
    <row r="63966" spans="1:6" x14ac:dyDescent="0.2">
      <c r="A63966" t="s">
        <v>76630</v>
      </c>
      <c r="B63966" t="s">
        <v>80135</v>
      </c>
      <c r="C63966" t="s">
        <v>80136</v>
      </c>
      <c r="D63966" t="s">
        <v>60246</v>
      </c>
      <c r="E63966" t="s">
        <v>60247</v>
      </c>
      <c r="F63966" t="s">
        <v>60248</v>
      </c>
    </row>
    <row r="63967" spans="1:6" x14ac:dyDescent="0.2">
      <c r="A63967" t="s">
        <v>76630</v>
      </c>
      <c r="B63967" t="s">
        <v>80135</v>
      </c>
      <c r="C63967" t="s">
        <v>80136</v>
      </c>
      <c r="D63967" t="s">
        <v>80172</v>
      </c>
      <c r="E63967" t="s">
        <v>80173</v>
      </c>
      <c r="F63967" t="s">
        <v>80174</v>
      </c>
    </row>
    <row r="63968" spans="1:6" x14ac:dyDescent="0.2">
      <c r="A63968" t="s">
        <v>76630</v>
      </c>
      <c r="B63968" t="s">
        <v>80175</v>
      </c>
      <c r="C63968" t="s">
        <v>80176</v>
      </c>
      <c r="D63968" t="s">
        <v>27486</v>
      </c>
      <c r="E63968" t="s">
        <v>27487</v>
      </c>
      <c r="F63968" t="s">
        <v>28168</v>
      </c>
    </row>
    <row r="63969" spans="1:6" x14ac:dyDescent="0.2">
      <c r="A63969" t="s">
        <v>76630</v>
      </c>
      <c r="B63969" t="s">
        <v>80175</v>
      </c>
      <c r="C63969" t="s">
        <v>80176</v>
      </c>
      <c r="D63969" t="s">
        <v>58249</v>
      </c>
      <c r="E63969" t="s">
        <v>58250</v>
      </c>
      <c r="F63969" t="s">
        <v>58251</v>
      </c>
    </row>
    <row r="63970" spans="1:6" x14ac:dyDescent="0.2">
      <c r="A63970" t="s">
        <v>76630</v>
      </c>
      <c r="B63970" t="s">
        <v>80175</v>
      </c>
      <c r="C63970" t="s">
        <v>80176</v>
      </c>
      <c r="D63970" t="s">
        <v>25449</v>
      </c>
      <c r="E63970" t="s">
        <v>25450</v>
      </c>
      <c r="F63970" t="s">
        <v>80177</v>
      </c>
    </row>
    <row r="63971" spans="1:6" x14ac:dyDescent="0.2">
      <c r="A63971" t="s">
        <v>76630</v>
      </c>
      <c r="B63971" t="s">
        <v>80175</v>
      </c>
      <c r="C63971" t="s">
        <v>80176</v>
      </c>
      <c r="D63971" t="s">
        <v>59015</v>
      </c>
      <c r="E63971" t="s">
        <v>59016</v>
      </c>
      <c r="F63971" t="s">
        <v>59017</v>
      </c>
    </row>
    <row r="63972" spans="1:6" x14ac:dyDescent="0.2">
      <c r="A63972" t="s">
        <v>76630</v>
      </c>
      <c r="B63972" t="s">
        <v>80175</v>
      </c>
      <c r="C63972" t="s">
        <v>80176</v>
      </c>
      <c r="D63972" t="s">
        <v>25460</v>
      </c>
      <c r="E63972" t="s">
        <v>25461</v>
      </c>
      <c r="F63972" t="s">
        <v>25462</v>
      </c>
    </row>
    <row r="63973" spans="1:6" x14ac:dyDescent="0.2">
      <c r="A63973" t="s">
        <v>76630</v>
      </c>
      <c r="B63973" t="s">
        <v>80175</v>
      </c>
      <c r="C63973" t="s">
        <v>80176</v>
      </c>
      <c r="D63973" t="s">
        <v>57976</v>
      </c>
      <c r="E63973" t="s">
        <v>57977</v>
      </c>
      <c r="F63973" t="s">
        <v>59978</v>
      </c>
    </row>
    <row r="63974" spans="1:6" x14ac:dyDescent="0.2">
      <c r="A63974" t="s">
        <v>76630</v>
      </c>
      <c r="B63974" t="s">
        <v>80175</v>
      </c>
      <c r="C63974" t="s">
        <v>80176</v>
      </c>
      <c r="D63974" t="s">
        <v>77854</v>
      </c>
      <c r="E63974" t="s">
        <v>77855</v>
      </c>
      <c r="F63974" t="s">
        <v>77856</v>
      </c>
    </row>
    <row r="63975" spans="1:6" x14ac:dyDescent="0.2">
      <c r="A63975" t="s">
        <v>76630</v>
      </c>
      <c r="B63975" t="s">
        <v>80175</v>
      </c>
      <c r="C63975" t="s">
        <v>80176</v>
      </c>
      <c r="D63975" t="s">
        <v>59032</v>
      </c>
      <c r="E63975" t="s">
        <v>59033</v>
      </c>
      <c r="F63975" t="s">
        <v>59034</v>
      </c>
    </row>
    <row r="63976" spans="1:6" x14ac:dyDescent="0.2">
      <c r="A63976" t="s">
        <v>76630</v>
      </c>
      <c r="B63976" t="s">
        <v>80175</v>
      </c>
      <c r="C63976" t="s">
        <v>80176</v>
      </c>
      <c r="D63976" t="s">
        <v>25471</v>
      </c>
      <c r="E63976" t="s">
        <v>25472</v>
      </c>
      <c r="F63976" t="s">
        <v>25473</v>
      </c>
    </row>
    <row r="63977" spans="1:6" x14ac:dyDescent="0.2">
      <c r="A63977" t="s">
        <v>76630</v>
      </c>
      <c r="B63977" t="s">
        <v>80175</v>
      </c>
      <c r="C63977" t="s">
        <v>80176</v>
      </c>
      <c r="D63977" t="s">
        <v>17106</v>
      </c>
      <c r="E63977" t="s">
        <v>17107</v>
      </c>
      <c r="F63977" t="s">
        <v>80178</v>
      </c>
    </row>
    <row r="63978" spans="1:6" x14ac:dyDescent="0.2">
      <c r="A63978" t="s">
        <v>76630</v>
      </c>
      <c r="B63978" t="s">
        <v>80175</v>
      </c>
      <c r="C63978" t="s">
        <v>80176</v>
      </c>
      <c r="D63978" t="s">
        <v>59065</v>
      </c>
      <c r="E63978" t="s">
        <v>59066</v>
      </c>
      <c r="F63978" t="s">
        <v>59067</v>
      </c>
    </row>
    <row r="63979" spans="1:6" x14ac:dyDescent="0.2">
      <c r="A63979" t="s">
        <v>76630</v>
      </c>
      <c r="B63979" t="s">
        <v>80175</v>
      </c>
      <c r="C63979" t="s">
        <v>80176</v>
      </c>
      <c r="D63979" t="s">
        <v>80179</v>
      </c>
      <c r="E63979" t="s">
        <v>80180</v>
      </c>
      <c r="F63979" t="s">
        <v>80181</v>
      </c>
    </row>
    <row r="63980" spans="1:6" x14ac:dyDescent="0.2">
      <c r="A63980" t="s">
        <v>76630</v>
      </c>
      <c r="B63980" t="s">
        <v>80175</v>
      </c>
      <c r="C63980" t="s">
        <v>80176</v>
      </c>
      <c r="D63980" t="s">
        <v>80182</v>
      </c>
      <c r="E63980" t="s">
        <v>80183</v>
      </c>
      <c r="F63980" t="s">
        <v>80184</v>
      </c>
    </row>
    <row r="63981" spans="1:6" x14ac:dyDescent="0.2">
      <c r="A63981" t="s">
        <v>76630</v>
      </c>
      <c r="B63981" t="s">
        <v>80175</v>
      </c>
      <c r="C63981" t="s">
        <v>80176</v>
      </c>
      <c r="D63981" t="s">
        <v>26964</v>
      </c>
      <c r="E63981" t="s">
        <v>26965</v>
      </c>
      <c r="F63981" t="s">
        <v>80185</v>
      </c>
    </row>
    <row r="63982" spans="1:6" x14ac:dyDescent="0.2">
      <c r="A63982" t="s">
        <v>76630</v>
      </c>
      <c r="B63982" t="s">
        <v>80175</v>
      </c>
      <c r="C63982" t="s">
        <v>80176</v>
      </c>
      <c r="D63982" t="s">
        <v>59076</v>
      </c>
      <c r="E63982" t="s">
        <v>59077</v>
      </c>
      <c r="F63982" t="s">
        <v>61893</v>
      </c>
    </row>
    <row r="63983" spans="1:6" x14ac:dyDescent="0.2">
      <c r="A63983" t="s">
        <v>76630</v>
      </c>
      <c r="B63983" t="s">
        <v>80175</v>
      </c>
      <c r="C63983" t="s">
        <v>80176</v>
      </c>
      <c r="D63983" t="s">
        <v>1129</v>
      </c>
      <c r="E63983" t="s">
        <v>1130</v>
      </c>
      <c r="F63983" t="s">
        <v>1131</v>
      </c>
    </row>
    <row r="63984" spans="1:6" x14ac:dyDescent="0.2">
      <c r="A63984" t="s">
        <v>76630</v>
      </c>
      <c r="B63984" t="s">
        <v>80175</v>
      </c>
      <c r="C63984" t="s">
        <v>80176</v>
      </c>
      <c r="D63984" t="s">
        <v>25486</v>
      </c>
      <c r="E63984" t="s">
        <v>25487</v>
      </c>
      <c r="F63984" t="s">
        <v>25488</v>
      </c>
    </row>
    <row r="63985" spans="1:6" x14ac:dyDescent="0.2">
      <c r="A63985" t="s">
        <v>76630</v>
      </c>
      <c r="B63985" t="s">
        <v>80175</v>
      </c>
      <c r="C63985" t="s">
        <v>80176</v>
      </c>
      <c r="D63985" t="s">
        <v>34474</v>
      </c>
      <c r="E63985" t="s">
        <v>34475</v>
      </c>
      <c r="F63985" t="s">
        <v>34476</v>
      </c>
    </row>
    <row r="63986" spans="1:6" x14ac:dyDescent="0.2">
      <c r="A63986" t="s">
        <v>76630</v>
      </c>
      <c r="B63986" t="s">
        <v>80175</v>
      </c>
      <c r="C63986" t="s">
        <v>80176</v>
      </c>
      <c r="D63986" t="s">
        <v>18646</v>
      </c>
      <c r="E63986" t="s">
        <v>18647</v>
      </c>
      <c r="F63986" t="s">
        <v>18648</v>
      </c>
    </row>
    <row r="63987" spans="1:6" x14ac:dyDescent="0.2">
      <c r="A63987" t="s">
        <v>76630</v>
      </c>
      <c r="B63987" t="s">
        <v>80175</v>
      </c>
      <c r="C63987" t="s">
        <v>80176</v>
      </c>
      <c r="D63987" t="s">
        <v>58724</v>
      </c>
      <c r="E63987" t="s">
        <v>58725</v>
      </c>
      <c r="F63987" t="s">
        <v>58726</v>
      </c>
    </row>
    <row r="63988" spans="1:6" x14ac:dyDescent="0.2">
      <c r="A63988" t="s">
        <v>76630</v>
      </c>
      <c r="B63988" t="s">
        <v>80175</v>
      </c>
      <c r="C63988" t="s">
        <v>80176</v>
      </c>
      <c r="D63988" t="s">
        <v>58727</v>
      </c>
      <c r="E63988" t="s">
        <v>58728</v>
      </c>
      <c r="F63988" t="s">
        <v>58729</v>
      </c>
    </row>
    <row r="63989" spans="1:6" x14ac:dyDescent="0.2">
      <c r="A63989" t="s">
        <v>76630</v>
      </c>
      <c r="B63989" t="s">
        <v>80175</v>
      </c>
      <c r="C63989" t="s">
        <v>80176</v>
      </c>
      <c r="D63989" t="s">
        <v>25499</v>
      </c>
      <c r="E63989" t="s">
        <v>25500</v>
      </c>
      <c r="F63989" t="s">
        <v>25501</v>
      </c>
    </row>
    <row r="63990" spans="1:6" x14ac:dyDescent="0.2">
      <c r="A63990" t="s">
        <v>76630</v>
      </c>
      <c r="B63990" t="s">
        <v>80175</v>
      </c>
      <c r="C63990" t="s">
        <v>80176</v>
      </c>
      <c r="D63990" t="s">
        <v>18652</v>
      </c>
      <c r="E63990" t="s">
        <v>18653</v>
      </c>
      <c r="F63990" t="s">
        <v>18654</v>
      </c>
    </row>
    <row r="63991" spans="1:6" x14ac:dyDescent="0.2">
      <c r="A63991" t="s">
        <v>76630</v>
      </c>
      <c r="B63991" t="s">
        <v>80175</v>
      </c>
      <c r="C63991" t="s">
        <v>80176</v>
      </c>
      <c r="D63991" t="s">
        <v>25502</v>
      </c>
      <c r="E63991" t="s">
        <v>25503</v>
      </c>
      <c r="F63991" t="s">
        <v>25504</v>
      </c>
    </row>
    <row r="63992" spans="1:6" x14ac:dyDescent="0.2">
      <c r="A63992" t="s">
        <v>76630</v>
      </c>
      <c r="B63992" t="s">
        <v>80175</v>
      </c>
      <c r="C63992" t="s">
        <v>80176</v>
      </c>
      <c r="D63992" t="s">
        <v>16081</v>
      </c>
      <c r="E63992" t="s">
        <v>16082</v>
      </c>
      <c r="F63992" t="s">
        <v>16083</v>
      </c>
    </row>
    <row r="63993" spans="1:6" x14ac:dyDescent="0.2">
      <c r="A63993" t="s">
        <v>76630</v>
      </c>
      <c r="B63993" t="s">
        <v>80175</v>
      </c>
      <c r="C63993" t="s">
        <v>80176</v>
      </c>
      <c r="D63993" t="s">
        <v>60013</v>
      </c>
      <c r="E63993" t="s">
        <v>60014</v>
      </c>
      <c r="F63993" t="s">
        <v>60015</v>
      </c>
    </row>
    <row r="63994" spans="1:6" x14ac:dyDescent="0.2">
      <c r="A63994" t="s">
        <v>76630</v>
      </c>
      <c r="B63994" t="s">
        <v>80175</v>
      </c>
      <c r="C63994" t="s">
        <v>80176</v>
      </c>
      <c r="D63994" t="s">
        <v>59126</v>
      </c>
      <c r="E63994" t="s">
        <v>59127</v>
      </c>
      <c r="F63994" t="s">
        <v>59128</v>
      </c>
    </row>
    <row r="63995" spans="1:6" x14ac:dyDescent="0.2">
      <c r="A63995" t="s">
        <v>76630</v>
      </c>
      <c r="B63995" t="s">
        <v>80175</v>
      </c>
      <c r="C63995" t="s">
        <v>80176</v>
      </c>
      <c r="D63995" t="s">
        <v>80186</v>
      </c>
      <c r="E63995" t="s">
        <v>80187</v>
      </c>
      <c r="F63995" t="s">
        <v>80188</v>
      </c>
    </row>
    <row r="63996" spans="1:6" x14ac:dyDescent="0.2">
      <c r="A63996" t="s">
        <v>76630</v>
      </c>
      <c r="B63996" t="s">
        <v>80175</v>
      </c>
      <c r="C63996" t="s">
        <v>80176</v>
      </c>
      <c r="D63996" t="s">
        <v>78676</v>
      </c>
      <c r="E63996" t="s">
        <v>78677</v>
      </c>
      <c r="F63996" t="s">
        <v>78678</v>
      </c>
    </row>
    <row r="63997" spans="1:6" x14ac:dyDescent="0.2">
      <c r="A63997" t="s">
        <v>76630</v>
      </c>
      <c r="B63997" t="s">
        <v>80175</v>
      </c>
      <c r="C63997" t="s">
        <v>80176</v>
      </c>
      <c r="D63997" t="s">
        <v>80189</v>
      </c>
      <c r="E63997" t="s">
        <v>80190</v>
      </c>
      <c r="F63997" t="s">
        <v>80191</v>
      </c>
    </row>
    <row r="63998" spans="1:6" x14ac:dyDescent="0.2">
      <c r="A63998" t="s">
        <v>76630</v>
      </c>
      <c r="B63998" t="s">
        <v>80175</v>
      </c>
      <c r="C63998" t="s">
        <v>80176</v>
      </c>
      <c r="D63998" t="s">
        <v>16102</v>
      </c>
      <c r="E63998" t="s">
        <v>16103</v>
      </c>
      <c r="F63998" t="s">
        <v>16104</v>
      </c>
    </row>
    <row r="63999" spans="1:6" x14ac:dyDescent="0.2">
      <c r="A63999" t="s">
        <v>76630</v>
      </c>
      <c r="B63999" t="s">
        <v>80175</v>
      </c>
      <c r="C63999" t="s">
        <v>80176</v>
      </c>
      <c r="D63999" t="s">
        <v>59168</v>
      </c>
      <c r="E63999" t="s">
        <v>59169</v>
      </c>
      <c r="F63999" t="s">
        <v>59170</v>
      </c>
    </row>
    <row r="64000" spans="1:6" x14ac:dyDescent="0.2">
      <c r="A64000" t="s">
        <v>76630</v>
      </c>
      <c r="B64000" t="s">
        <v>80175</v>
      </c>
      <c r="C64000" t="s">
        <v>80176</v>
      </c>
      <c r="D64000" t="s">
        <v>46037</v>
      </c>
      <c r="E64000" t="s">
        <v>46038</v>
      </c>
      <c r="F64000" t="s">
        <v>46039</v>
      </c>
    </row>
    <row r="64001" spans="1:6" x14ac:dyDescent="0.2">
      <c r="A64001" t="s">
        <v>76630</v>
      </c>
      <c r="B64001" t="s">
        <v>80175</v>
      </c>
      <c r="C64001" t="s">
        <v>80176</v>
      </c>
      <c r="D64001" t="s">
        <v>18726</v>
      </c>
      <c r="E64001" t="s">
        <v>18727</v>
      </c>
      <c r="F64001" t="s">
        <v>18728</v>
      </c>
    </row>
    <row r="64002" spans="1:6" x14ac:dyDescent="0.2">
      <c r="A64002" t="s">
        <v>76630</v>
      </c>
      <c r="B64002" t="s">
        <v>80175</v>
      </c>
      <c r="C64002" t="s">
        <v>80176</v>
      </c>
      <c r="D64002" t="s">
        <v>59223</v>
      </c>
      <c r="E64002" t="s">
        <v>59224</v>
      </c>
      <c r="F64002" t="s">
        <v>59225</v>
      </c>
    </row>
    <row r="64003" spans="1:6" x14ac:dyDescent="0.2">
      <c r="A64003" t="s">
        <v>76630</v>
      </c>
      <c r="B64003" t="s">
        <v>80175</v>
      </c>
      <c r="C64003" t="s">
        <v>80176</v>
      </c>
      <c r="D64003" t="s">
        <v>50933</v>
      </c>
      <c r="E64003" t="s">
        <v>50934</v>
      </c>
      <c r="F64003" t="s">
        <v>50935</v>
      </c>
    </row>
    <row r="64004" spans="1:6" x14ac:dyDescent="0.2">
      <c r="A64004" t="s">
        <v>76630</v>
      </c>
      <c r="B64004" t="s">
        <v>80175</v>
      </c>
      <c r="C64004" t="s">
        <v>80176</v>
      </c>
      <c r="D64004" t="s">
        <v>59238</v>
      </c>
      <c r="E64004" t="s">
        <v>59239</v>
      </c>
      <c r="F64004" t="s">
        <v>59240</v>
      </c>
    </row>
    <row r="64005" spans="1:6" x14ac:dyDescent="0.2">
      <c r="A64005" t="s">
        <v>76630</v>
      </c>
      <c r="B64005" t="s">
        <v>80175</v>
      </c>
      <c r="C64005" t="s">
        <v>80176</v>
      </c>
      <c r="D64005" t="s">
        <v>34727</v>
      </c>
      <c r="E64005" t="s">
        <v>34728</v>
      </c>
      <c r="F64005" t="s">
        <v>80192</v>
      </c>
    </row>
    <row r="64006" spans="1:6" x14ac:dyDescent="0.2">
      <c r="A64006" t="s">
        <v>76630</v>
      </c>
      <c r="B64006" t="s">
        <v>80175</v>
      </c>
      <c r="C64006" t="s">
        <v>80176</v>
      </c>
      <c r="D64006" t="s">
        <v>60073</v>
      </c>
      <c r="E64006" t="s">
        <v>60074</v>
      </c>
      <c r="F64006" t="s">
        <v>60075</v>
      </c>
    </row>
    <row r="64007" spans="1:6" x14ac:dyDescent="0.2">
      <c r="A64007" t="s">
        <v>76630</v>
      </c>
      <c r="B64007" t="s">
        <v>80175</v>
      </c>
      <c r="C64007" t="s">
        <v>80176</v>
      </c>
      <c r="D64007" t="s">
        <v>27742</v>
      </c>
      <c r="E64007" t="s">
        <v>27743</v>
      </c>
      <c r="F64007" t="s">
        <v>80193</v>
      </c>
    </row>
    <row r="64008" spans="1:6" x14ac:dyDescent="0.2">
      <c r="A64008" t="s">
        <v>76630</v>
      </c>
      <c r="B64008" t="s">
        <v>80175</v>
      </c>
      <c r="C64008" t="s">
        <v>80176</v>
      </c>
      <c r="D64008" t="s">
        <v>27755</v>
      </c>
      <c r="E64008" t="s">
        <v>27756</v>
      </c>
      <c r="F64008" t="s">
        <v>27757</v>
      </c>
    </row>
    <row r="64009" spans="1:6" x14ac:dyDescent="0.2">
      <c r="A64009" t="s">
        <v>76630</v>
      </c>
      <c r="B64009" t="s">
        <v>80175</v>
      </c>
      <c r="C64009" t="s">
        <v>80176</v>
      </c>
      <c r="D64009" t="s">
        <v>53791</v>
      </c>
      <c r="E64009" t="s">
        <v>53792</v>
      </c>
      <c r="F64009" t="s">
        <v>53793</v>
      </c>
    </row>
    <row r="64010" spans="1:6" x14ac:dyDescent="0.2">
      <c r="A64010" t="s">
        <v>76630</v>
      </c>
      <c r="B64010" t="s">
        <v>80175</v>
      </c>
      <c r="C64010" t="s">
        <v>80176</v>
      </c>
      <c r="D64010" t="s">
        <v>76859</v>
      </c>
      <c r="E64010" t="s">
        <v>76860</v>
      </c>
      <c r="F64010" t="s">
        <v>76861</v>
      </c>
    </row>
    <row r="64011" spans="1:6" x14ac:dyDescent="0.2">
      <c r="A64011" t="s">
        <v>76630</v>
      </c>
      <c r="B64011" t="s">
        <v>80175</v>
      </c>
      <c r="C64011" t="s">
        <v>80176</v>
      </c>
      <c r="D64011" t="s">
        <v>59302</v>
      </c>
      <c r="E64011" t="s">
        <v>59303</v>
      </c>
      <c r="F64011" t="s">
        <v>59304</v>
      </c>
    </row>
    <row r="64012" spans="1:6" x14ac:dyDescent="0.2">
      <c r="A64012" t="s">
        <v>76630</v>
      </c>
      <c r="B64012" t="s">
        <v>80175</v>
      </c>
      <c r="C64012" t="s">
        <v>80176</v>
      </c>
      <c r="D64012" t="s">
        <v>59308</v>
      </c>
      <c r="E64012" t="s">
        <v>59309</v>
      </c>
      <c r="F64012" t="s">
        <v>59310</v>
      </c>
    </row>
    <row r="64013" spans="1:6" x14ac:dyDescent="0.2">
      <c r="A64013" t="s">
        <v>76630</v>
      </c>
      <c r="B64013" t="s">
        <v>80175</v>
      </c>
      <c r="C64013" t="s">
        <v>80176</v>
      </c>
      <c r="D64013" t="s">
        <v>59317</v>
      </c>
      <c r="E64013" t="s">
        <v>59318</v>
      </c>
      <c r="F64013" t="s">
        <v>59319</v>
      </c>
    </row>
    <row r="64014" spans="1:6" x14ac:dyDescent="0.2">
      <c r="A64014" t="s">
        <v>76630</v>
      </c>
      <c r="B64014" t="s">
        <v>80175</v>
      </c>
      <c r="C64014" t="s">
        <v>80176</v>
      </c>
      <c r="D64014" t="s">
        <v>59333</v>
      </c>
      <c r="E64014" t="s">
        <v>59334</v>
      </c>
      <c r="F64014" t="s">
        <v>59335</v>
      </c>
    </row>
    <row r="64015" spans="1:6" x14ac:dyDescent="0.2">
      <c r="A64015" t="s">
        <v>76630</v>
      </c>
      <c r="B64015" t="s">
        <v>80175</v>
      </c>
      <c r="C64015" t="s">
        <v>80176</v>
      </c>
      <c r="D64015" t="s">
        <v>58743</v>
      </c>
      <c r="E64015" t="s">
        <v>58744</v>
      </c>
      <c r="F64015" t="s">
        <v>58745</v>
      </c>
    </row>
    <row r="64016" spans="1:6" x14ac:dyDescent="0.2">
      <c r="A64016" t="s">
        <v>76630</v>
      </c>
      <c r="B64016" t="s">
        <v>80175</v>
      </c>
      <c r="C64016" t="s">
        <v>80176</v>
      </c>
      <c r="D64016" t="s">
        <v>28275</v>
      </c>
      <c r="E64016" t="s">
        <v>28276</v>
      </c>
      <c r="F64016" t="s">
        <v>28277</v>
      </c>
    </row>
    <row r="64017" spans="1:6" x14ac:dyDescent="0.2">
      <c r="A64017" t="s">
        <v>76630</v>
      </c>
      <c r="B64017" t="s">
        <v>80175</v>
      </c>
      <c r="C64017" t="s">
        <v>80176</v>
      </c>
      <c r="D64017" t="s">
        <v>25585</v>
      </c>
      <c r="E64017" t="s">
        <v>25586</v>
      </c>
      <c r="F64017" t="s">
        <v>25587</v>
      </c>
    </row>
    <row r="64018" spans="1:6" x14ac:dyDescent="0.2">
      <c r="A64018" t="s">
        <v>76630</v>
      </c>
      <c r="B64018" t="s">
        <v>80175</v>
      </c>
      <c r="C64018" t="s">
        <v>80176</v>
      </c>
      <c r="D64018" t="s">
        <v>59358</v>
      </c>
      <c r="E64018" t="s">
        <v>59359</v>
      </c>
      <c r="F64018" t="s">
        <v>59360</v>
      </c>
    </row>
    <row r="64019" spans="1:6" x14ac:dyDescent="0.2">
      <c r="A64019" t="s">
        <v>76630</v>
      </c>
      <c r="B64019" t="s">
        <v>80175</v>
      </c>
      <c r="C64019" t="s">
        <v>80176</v>
      </c>
      <c r="D64019" t="s">
        <v>22163</v>
      </c>
      <c r="E64019" t="s">
        <v>22164</v>
      </c>
      <c r="F64019" t="s">
        <v>22165</v>
      </c>
    </row>
    <row r="64020" spans="1:6" x14ac:dyDescent="0.2">
      <c r="A64020" t="s">
        <v>76630</v>
      </c>
      <c r="B64020" t="s">
        <v>80175</v>
      </c>
      <c r="C64020" t="s">
        <v>80176</v>
      </c>
      <c r="D64020" t="s">
        <v>4371</v>
      </c>
      <c r="E64020" t="s">
        <v>4372</v>
      </c>
      <c r="F64020" t="s">
        <v>4373</v>
      </c>
    </row>
    <row r="64021" spans="1:6" x14ac:dyDescent="0.2">
      <c r="A64021" t="s">
        <v>76630</v>
      </c>
      <c r="B64021" t="s">
        <v>80175</v>
      </c>
      <c r="C64021" t="s">
        <v>80176</v>
      </c>
      <c r="D64021" t="s">
        <v>25592</v>
      </c>
      <c r="E64021" t="s">
        <v>25593</v>
      </c>
      <c r="F64021" t="s">
        <v>80194</v>
      </c>
    </row>
    <row r="64022" spans="1:6" x14ac:dyDescent="0.2">
      <c r="A64022" t="s">
        <v>76630</v>
      </c>
      <c r="B64022" t="s">
        <v>80175</v>
      </c>
      <c r="C64022" t="s">
        <v>80176</v>
      </c>
      <c r="D64022" t="s">
        <v>55478</v>
      </c>
      <c r="E64022" t="s">
        <v>55479</v>
      </c>
      <c r="F64022" t="s">
        <v>55480</v>
      </c>
    </row>
    <row r="64023" spans="1:6" x14ac:dyDescent="0.2">
      <c r="A64023" t="s">
        <v>76630</v>
      </c>
      <c r="B64023" t="s">
        <v>80175</v>
      </c>
      <c r="C64023" t="s">
        <v>80176</v>
      </c>
      <c r="D64023" t="s">
        <v>58770</v>
      </c>
      <c r="E64023" t="s">
        <v>58771</v>
      </c>
      <c r="F64023" t="s">
        <v>58772</v>
      </c>
    </row>
    <row r="64024" spans="1:6" x14ac:dyDescent="0.2">
      <c r="A64024" t="s">
        <v>76630</v>
      </c>
      <c r="B64024" t="s">
        <v>80175</v>
      </c>
      <c r="C64024" t="s">
        <v>80176</v>
      </c>
      <c r="D64024" t="s">
        <v>58773</v>
      </c>
      <c r="E64024" t="s">
        <v>58774</v>
      </c>
      <c r="F64024" t="s">
        <v>58775</v>
      </c>
    </row>
    <row r="64025" spans="1:6" x14ac:dyDescent="0.2">
      <c r="A64025" t="s">
        <v>76630</v>
      </c>
      <c r="B64025" t="s">
        <v>80175</v>
      </c>
      <c r="C64025" t="s">
        <v>80176</v>
      </c>
      <c r="D64025" t="s">
        <v>18864</v>
      </c>
      <c r="E64025" t="s">
        <v>18865</v>
      </c>
      <c r="F64025" t="s">
        <v>18866</v>
      </c>
    </row>
    <row r="64026" spans="1:6" x14ac:dyDescent="0.2">
      <c r="A64026" t="s">
        <v>76630</v>
      </c>
      <c r="B64026" t="s">
        <v>80175</v>
      </c>
      <c r="C64026" t="s">
        <v>80176</v>
      </c>
      <c r="D64026" t="s">
        <v>79663</v>
      </c>
      <c r="E64026" t="s">
        <v>79664</v>
      </c>
      <c r="F64026" t="s">
        <v>79665</v>
      </c>
    </row>
    <row r="64027" spans="1:6" x14ac:dyDescent="0.2">
      <c r="A64027" t="s">
        <v>76630</v>
      </c>
      <c r="B64027" t="s">
        <v>80175</v>
      </c>
      <c r="C64027" t="s">
        <v>80176</v>
      </c>
      <c r="D64027" t="s">
        <v>29183</v>
      </c>
      <c r="E64027" t="s">
        <v>29184</v>
      </c>
      <c r="F64027" t="s">
        <v>29185</v>
      </c>
    </row>
    <row r="64028" spans="1:6" x14ac:dyDescent="0.2">
      <c r="A64028" t="s">
        <v>76630</v>
      </c>
      <c r="B64028" t="s">
        <v>80175</v>
      </c>
      <c r="C64028" t="s">
        <v>80176</v>
      </c>
      <c r="D64028" t="s">
        <v>59447</v>
      </c>
      <c r="E64028" t="s">
        <v>59448</v>
      </c>
      <c r="F64028" t="s">
        <v>59449</v>
      </c>
    </row>
    <row r="64029" spans="1:6" x14ac:dyDescent="0.2">
      <c r="A64029" t="s">
        <v>76630</v>
      </c>
      <c r="B64029" t="s">
        <v>80175</v>
      </c>
      <c r="C64029" t="s">
        <v>80176</v>
      </c>
      <c r="D64029" t="s">
        <v>59450</v>
      </c>
      <c r="E64029" t="s">
        <v>59451</v>
      </c>
      <c r="F64029" t="s">
        <v>59452</v>
      </c>
    </row>
    <row r="64030" spans="1:6" x14ac:dyDescent="0.2">
      <c r="A64030" t="s">
        <v>76630</v>
      </c>
      <c r="B64030" t="s">
        <v>80175</v>
      </c>
      <c r="C64030" t="s">
        <v>80176</v>
      </c>
      <c r="D64030" t="s">
        <v>52726</v>
      </c>
      <c r="E64030" t="s">
        <v>52727</v>
      </c>
      <c r="F64030" t="s">
        <v>52728</v>
      </c>
    </row>
    <row r="64031" spans="1:6" x14ac:dyDescent="0.2">
      <c r="A64031" t="s">
        <v>76630</v>
      </c>
      <c r="B64031" t="s">
        <v>80175</v>
      </c>
      <c r="C64031" t="s">
        <v>80176</v>
      </c>
      <c r="D64031" t="s">
        <v>75482</v>
      </c>
      <c r="E64031" t="s">
        <v>75483</v>
      </c>
      <c r="F64031" t="s">
        <v>75484</v>
      </c>
    </row>
    <row r="64032" spans="1:6" x14ac:dyDescent="0.2">
      <c r="A64032" t="s">
        <v>76630</v>
      </c>
      <c r="B64032" t="s">
        <v>80175</v>
      </c>
      <c r="C64032" t="s">
        <v>80176</v>
      </c>
      <c r="D64032" t="s">
        <v>23707</v>
      </c>
      <c r="E64032" t="s">
        <v>23708</v>
      </c>
      <c r="F64032" t="s">
        <v>23709</v>
      </c>
    </row>
    <row r="64033" spans="1:6" x14ac:dyDescent="0.2">
      <c r="A64033" t="s">
        <v>76630</v>
      </c>
      <c r="B64033" t="s">
        <v>80175</v>
      </c>
      <c r="C64033" t="s">
        <v>80176</v>
      </c>
      <c r="D64033" t="s">
        <v>59466</v>
      </c>
      <c r="E64033" t="s">
        <v>59467</v>
      </c>
      <c r="F64033" t="s">
        <v>59468</v>
      </c>
    </row>
    <row r="64034" spans="1:6" x14ac:dyDescent="0.2">
      <c r="A64034" t="s">
        <v>76630</v>
      </c>
      <c r="B64034" t="s">
        <v>80175</v>
      </c>
      <c r="C64034" t="s">
        <v>80176</v>
      </c>
      <c r="D64034" t="s">
        <v>76895</v>
      </c>
      <c r="E64034" t="s">
        <v>76896</v>
      </c>
      <c r="F64034" t="s">
        <v>80195</v>
      </c>
    </row>
    <row r="64035" spans="1:6" x14ac:dyDescent="0.2">
      <c r="A64035" t="s">
        <v>76630</v>
      </c>
      <c r="B64035" t="s">
        <v>80175</v>
      </c>
      <c r="C64035" t="s">
        <v>80176</v>
      </c>
      <c r="D64035" t="s">
        <v>80196</v>
      </c>
      <c r="E64035" t="s">
        <v>80197</v>
      </c>
      <c r="F64035" t="s">
        <v>80198</v>
      </c>
    </row>
    <row r="64036" spans="1:6" x14ac:dyDescent="0.2">
      <c r="A64036" t="s">
        <v>76630</v>
      </c>
      <c r="B64036" t="s">
        <v>80175</v>
      </c>
      <c r="C64036" t="s">
        <v>80176</v>
      </c>
      <c r="D64036" t="s">
        <v>80199</v>
      </c>
      <c r="E64036" t="s">
        <v>80200</v>
      </c>
      <c r="F64036" t="s">
        <v>80201</v>
      </c>
    </row>
    <row r="64037" spans="1:6" x14ac:dyDescent="0.2">
      <c r="A64037" t="s">
        <v>76630</v>
      </c>
      <c r="B64037" t="s">
        <v>80175</v>
      </c>
      <c r="C64037" t="s">
        <v>80176</v>
      </c>
      <c r="D64037" t="s">
        <v>79698</v>
      </c>
      <c r="E64037" t="s">
        <v>79699</v>
      </c>
      <c r="F64037" t="s">
        <v>79700</v>
      </c>
    </row>
    <row r="64038" spans="1:6" x14ac:dyDescent="0.2">
      <c r="A64038" t="s">
        <v>76630</v>
      </c>
      <c r="B64038" t="s">
        <v>80175</v>
      </c>
      <c r="C64038" t="s">
        <v>80176</v>
      </c>
      <c r="D64038" t="s">
        <v>80202</v>
      </c>
      <c r="E64038" t="s">
        <v>80203</v>
      </c>
      <c r="F64038" t="s">
        <v>80204</v>
      </c>
    </row>
    <row r="64039" spans="1:6" x14ac:dyDescent="0.2">
      <c r="A64039" t="s">
        <v>76630</v>
      </c>
      <c r="B64039" t="s">
        <v>80175</v>
      </c>
      <c r="C64039" t="s">
        <v>80176</v>
      </c>
      <c r="D64039" t="s">
        <v>80205</v>
      </c>
      <c r="E64039" t="s">
        <v>80206</v>
      </c>
      <c r="F64039" t="s">
        <v>80207</v>
      </c>
    </row>
    <row r="64040" spans="1:6" x14ac:dyDescent="0.2">
      <c r="A64040" t="s">
        <v>76630</v>
      </c>
      <c r="B64040" t="s">
        <v>80175</v>
      </c>
      <c r="C64040" t="s">
        <v>80176</v>
      </c>
      <c r="D64040" t="s">
        <v>80208</v>
      </c>
      <c r="E64040" t="s">
        <v>80209</v>
      </c>
      <c r="F64040" t="s">
        <v>80210</v>
      </c>
    </row>
    <row r="64041" spans="1:6" x14ac:dyDescent="0.2">
      <c r="A64041" t="s">
        <v>76630</v>
      </c>
      <c r="B64041" t="s">
        <v>80175</v>
      </c>
      <c r="C64041" t="s">
        <v>80176</v>
      </c>
      <c r="D64041" t="s">
        <v>60164</v>
      </c>
      <c r="E64041" t="s">
        <v>60165</v>
      </c>
      <c r="F64041" t="s">
        <v>60166</v>
      </c>
    </row>
    <row r="64042" spans="1:6" x14ac:dyDescent="0.2">
      <c r="A64042" t="s">
        <v>76630</v>
      </c>
      <c r="B64042" t="s">
        <v>80175</v>
      </c>
      <c r="C64042" t="s">
        <v>80176</v>
      </c>
      <c r="D64042" t="s">
        <v>28303</v>
      </c>
      <c r="E64042" t="s">
        <v>28304</v>
      </c>
      <c r="F64042" t="s">
        <v>28305</v>
      </c>
    </row>
    <row r="64043" spans="1:6" x14ac:dyDescent="0.2">
      <c r="A64043" t="s">
        <v>76630</v>
      </c>
      <c r="B64043" t="s">
        <v>80175</v>
      </c>
      <c r="C64043" t="s">
        <v>80176</v>
      </c>
      <c r="D64043" t="s">
        <v>59552</v>
      </c>
      <c r="E64043" t="s">
        <v>59553</v>
      </c>
      <c r="F64043" t="s">
        <v>59554</v>
      </c>
    </row>
    <row r="64044" spans="1:6" x14ac:dyDescent="0.2">
      <c r="A64044" t="s">
        <v>76630</v>
      </c>
      <c r="B64044" t="s">
        <v>80175</v>
      </c>
      <c r="C64044" t="s">
        <v>80176</v>
      </c>
      <c r="D64044" t="s">
        <v>25646</v>
      </c>
      <c r="E64044" t="s">
        <v>25647</v>
      </c>
      <c r="F64044" t="s">
        <v>25648</v>
      </c>
    </row>
    <row r="64045" spans="1:6" x14ac:dyDescent="0.2">
      <c r="A64045" t="s">
        <v>76630</v>
      </c>
      <c r="B64045" t="s">
        <v>80175</v>
      </c>
      <c r="C64045" t="s">
        <v>80176</v>
      </c>
      <c r="D64045" t="s">
        <v>59568</v>
      </c>
      <c r="E64045" t="s">
        <v>59569</v>
      </c>
      <c r="F64045" t="s">
        <v>59570</v>
      </c>
    </row>
    <row r="64046" spans="1:6" x14ac:dyDescent="0.2">
      <c r="A64046" t="s">
        <v>76630</v>
      </c>
      <c r="B64046" t="s">
        <v>80175</v>
      </c>
      <c r="C64046" t="s">
        <v>80176</v>
      </c>
      <c r="D64046" t="s">
        <v>27885</v>
      </c>
      <c r="E64046" t="s">
        <v>27886</v>
      </c>
      <c r="F64046" t="s">
        <v>27887</v>
      </c>
    </row>
    <row r="64047" spans="1:6" x14ac:dyDescent="0.2">
      <c r="A64047" t="s">
        <v>76630</v>
      </c>
      <c r="B64047" t="s">
        <v>80175</v>
      </c>
      <c r="C64047" t="s">
        <v>80176</v>
      </c>
      <c r="D64047" t="s">
        <v>9098</v>
      </c>
      <c r="E64047" t="s">
        <v>9099</v>
      </c>
      <c r="F64047" t="s">
        <v>9100</v>
      </c>
    </row>
    <row r="64048" spans="1:6" x14ac:dyDescent="0.2">
      <c r="A64048" t="s">
        <v>76630</v>
      </c>
      <c r="B64048" t="s">
        <v>80175</v>
      </c>
      <c r="C64048" t="s">
        <v>80176</v>
      </c>
      <c r="D64048" t="s">
        <v>27324</v>
      </c>
      <c r="E64048" t="s">
        <v>27325</v>
      </c>
      <c r="F64048" t="s">
        <v>27326</v>
      </c>
    </row>
    <row r="64049" spans="1:6" x14ac:dyDescent="0.2">
      <c r="A64049" t="s">
        <v>76630</v>
      </c>
      <c r="B64049" t="s">
        <v>80175</v>
      </c>
      <c r="C64049" t="s">
        <v>80176</v>
      </c>
      <c r="D64049" t="s">
        <v>59599</v>
      </c>
      <c r="E64049" t="s">
        <v>59600</v>
      </c>
      <c r="F64049" t="s">
        <v>59601</v>
      </c>
    </row>
    <row r="64050" spans="1:6" x14ac:dyDescent="0.2">
      <c r="A64050" t="s">
        <v>76630</v>
      </c>
      <c r="B64050" t="s">
        <v>80175</v>
      </c>
      <c r="C64050" t="s">
        <v>80176</v>
      </c>
      <c r="D64050" t="s">
        <v>76919</v>
      </c>
      <c r="E64050" t="s">
        <v>76920</v>
      </c>
      <c r="F64050" t="s">
        <v>76921</v>
      </c>
    </row>
    <row r="64051" spans="1:6" x14ac:dyDescent="0.2">
      <c r="A64051" t="s">
        <v>76630</v>
      </c>
      <c r="B64051" t="s">
        <v>80175</v>
      </c>
      <c r="C64051" t="s">
        <v>80176</v>
      </c>
      <c r="D64051" t="s">
        <v>19025</v>
      </c>
      <c r="E64051" t="s">
        <v>19026</v>
      </c>
      <c r="F64051" t="s">
        <v>19027</v>
      </c>
    </row>
    <row r="64052" spans="1:6" x14ac:dyDescent="0.2">
      <c r="A64052" t="s">
        <v>76630</v>
      </c>
      <c r="B64052" t="s">
        <v>80175</v>
      </c>
      <c r="C64052" t="s">
        <v>80176</v>
      </c>
      <c r="D64052" t="s">
        <v>80211</v>
      </c>
      <c r="E64052" t="s">
        <v>80212</v>
      </c>
      <c r="F64052" t="s">
        <v>80213</v>
      </c>
    </row>
    <row r="64053" spans="1:6" x14ac:dyDescent="0.2">
      <c r="A64053" t="s">
        <v>76630</v>
      </c>
      <c r="B64053" t="s">
        <v>80175</v>
      </c>
      <c r="C64053" t="s">
        <v>80176</v>
      </c>
      <c r="D64053" t="s">
        <v>49519</v>
      </c>
      <c r="E64053" t="s">
        <v>49520</v>
      </c>
      <c r="F64053" t="s">
        <v>49521</v>
      </c>
    </row>
    <row r="64054" spans="1:6" x14ac:dyDescent="0.2">
      <c r="A64054" t="s">
        <v>76630</v>
      </c>
      <c r="B64054" t="s">
        <v>80175</v>
      </c>
      <c r="C64054" t="s">
        <v>80176</v>
      </c>
      <c r="D64054" t="s">
        <v>49530</v>
      </c>
      <c r="E64054" t="s">
        <v>49531</v>
      </c>
      <c r="F64054" t="s">
        <v>49532</v>
      </c>
    </row>
    <row r="64055" spans="1:6" x14ac:dyDescent="0.2">
      <c r="A64055" t="s">
        <v>76630</v>
      </c>
      <c r="B64055" t="s">
        <v>80175</v>
      </c>
      <c r="C64055" t="s">
        <v>80176</v>
      </c>
      <c r="D64055" t="s">
        <v>80214</v>
      </c>
      <c r="E64055" t="s">
        <v>80215</v>
      </c>
      <c r="F64055" t="s">
        <v>80216</v>
      </c>
    </row>
    <row r="64056" spans="1:6" x14ac:dyDescent="0.2">
      <c r="A64056" t="s">
        <v>76630</v>
      </c>
      <c r="B64056" t="s">
        <v>80175</v>
      </c>
      <c r="C64056" t="s">
        <v>80176</v>
      </c>
      <c r="D64056" t="s">
        <v>55523</v>
      </c>
      <c r="E64056" t="s">
        <v>55524</v>
      </c>
      <c r="F64056" t="s">
        <v>55525</v>
      </c>
    </row>
    <row r="64057" spans="1:6" x14ac:dyDescent="0.2">
      <c r="A64057" t="s">
        <v>76630</v>
      </c>
      <c r="B64057" t="s">
        <v>80175</v>
      </c>
      <c r="C64057" t="s">
        <v>80176</v>
      </c>
      <c r="D64057" t="s">
        <v>80217</v>
      </c>
      <c r="E64057" t="s">
        <v>80218</v>
      </c>
      <c r="F64057" t="s">
        <v>80219</v>
      </c>
    </row>
    <row r="64058" spans="1:6" x14ac:dyDescent="0.2">
      <c r="A64058" t="s">
        <v>76630</v>
      </c>
      <c r="B64058" t="s">
        <v>80175</v>
      </c>
      <c r="C64058" t="s">
        <v>80176</v>
      </c>
      <c r="D64058" t="s">
        <v>76497</v>
      </c>
      <c r="E64058" t="s">
        <v>76498</v>
      </c>
      <c r="F64058" t="s">
        <v>76499</v>
      </c>
    </row>
    <row r="64059" spans="1:6" x14ac:dyDescent="0.2">
      <c r="A64059" t="s">
        <v>76630</v>
      </c>
      <c r="B64059" t="s">
        <v>80175</v>
      </c>
      <c r="C64059" t="s">
        <v>80176</v>
      </c>
      <c r="D64059" t="s">
        <v>80220</v>
      </c>
      <c r="E64059" t="s">
        <v>80221</v>
      </c>
      <c r="F64059" t="s">
        <v>80222</v>
      </c>
    </row>
    <row r="64060" spans="1:6" x14ac:dyDescent="0.2">
      <c r="A64060" t="s">
        <v>76630</v>
      </c>
      <c r="B64060" t="s">
        <v>80175</v>
      </c>
      <c r="C64060" t="s">
        <v>80176</v>
      </c>
      <c r="D64060" t="s">
        <v>70499</v>
      </c>
      <c r="E64060" t="s">
        <v>71334</v>
      </c>
      <c r="F64060" t="s">
        <v>71335</v>
      </c>
    </row>
    <row r="64061" spans="1:6" x14ac:dyDescent="0.2">
      <c r="A64061" t="s">
        <v>76630</v>
      </c>
      <c r="B64061" t="s">
        <v>80175</v>
      </c>
      <c r="C64061" t="s">
        <v>80176</v>
      </c>
      <c r="D64061" t="s">
        <v>58562</v>
      </c>
      <c r="E64061" t="s">
        <v>58563</v>
      </c>
      <c r="F64061" t="s">
        <v>58564</v>
      </c>
    </row>
    <row r="64062" spans="1:6" x14ac:dyDescent="0.2">
      <c r="A64062" t="s">
        <v>76630</v>
      </c>
      <c r="B64062" t="s">
        <v>80175</v>
      </c>
      <c r="C64062" t="s">
        <v>80176</v>
      </c>
      <c r="D64062" t="s">
        <v>56076</v>
      </c>
      <c r="E64062" t="s">
        <v>56077</v>
      </c>
      <c r="F64062" t="s">
        <v>56078</v>
      </c>
    </row>
    <row r="64063" spans="1:6" x14ac:dyDescent="0.2">
      <c r="A64063" t="s">
        <v>76630</v>
      </c>
      <c r="B64063" t="s">
        <v>80175</v>
      </c>
      <c r="C64063" t="s">
        <v>80176</v>
      </c>
      <c r="D64063" t="s">
        <v>59721</v>
      </c>
      <c r="E64063" t="s">
        <v>59722</v>
      </c>
      <c r="F64063" t="s">
        <v>80223</v>
      </c>
    </row>
    <row r="64064" spans="1:6" x14ac:dyDescent="0.2">
      <c r="A64064" t="s">
        <v>76630</v>
      </c>
      <c r="B64064" t="s">
        <v>80175</v>
      </c>
      <c r="C64064" t="s">
        <v>80176</v>
      </c>
      <c r="D64064" t="s">
        <v>58813</v>
      </c>
      <c r="E64064" t="s">
        <v>58814</v>
      </c>
      <c r="F64064" t="s">
        <v>58815</v>
      </c>
    </row>
    <row r="64065" spans="1:6" x14ac:dyDescent="0.2">
      <c r="A64065" t="s">
        <v>76630</v>
      </c>
      <c r="B64065" t="s">
        <v>80175</v>
      </c>
      <c r="C64065" t="s">
        <v>80176</v>
      </c>
      <c r="D64065" t="s">
        <v>76173</v>
      </c>
      <c r="E64065" t="s">
        <v>76174</v>
      </c>
      <c r="F64065" t="s">
        <v>76175</v>
      </c>
    </row>
    <row r="64066" spans="1:6" x14ac:dyDescent="0.2">
      <c r="A64066" t="s">
        <v>76630</v>
      </c>
      <c r="B64066" t="s">
        <v>80175</v>
      </c>
      <c r="C64066" t="s">
        <v>80176</v>
      </c>
      <c r="D64066" t="s">
        <v>59730</v>
      </c>
      <c r="E64066" t="s">
        <v>59731</v>
      </c>
      <c r="F64066" t="s">
        <v>59732</v>
      </c>
    </row>
    <row r="64067" spans="1:6" x14ac:dyDescent="0.2">
      <c r="A64067" t="s">
        <v>76630</v>
      </c>
      <c r="B64067" t="s">
        <v>80175</v>
      </c>
      <c r="C64067" t="s">
        <v>80176</v>
      </c>
      <c r="D64067" t="s">
        <v>58829</v>
      </c>
      <c r="E64067" t="s">
        <v>58830</v>
      </c>
      <c r="F64067" t="s">
        <v>58831</v>
      </c>
    </row>
    <row r="64068" spans="1:6" x14ac:dyDescent="0.2">
      <c r="A64068" t="s">
        <v>76630</v>
      </c>
      <c r="B64068" t="s">
        <v>80175</v>
      </c>
      <c r="C64068" t="s">
        <v>80176</v>
      </c>
      <c r="D64068" t="s">
        <v>14533</v>
      </c>
      <c r="E64068" t="s">
        <v>14534</v>
      </c>
      <c r="F64068" t="s">
        <v>14535</v>
      </c>
    </row>
    <row r="64069" spans="1:6" x14ac:dyDescent="0.2">
      <c r="A64069" t="s">
        <v>76630</v>
      </c>
      <c r="B64069" t="s">
        <v>80175</v>
      </c>
      <c r="C64069" t="s">
        <v>80176</v>
      </c>
      <c r="D64069" t="s">
        <v>60222</v>
      </c>
      <c r="E64069" t="s">
        <v>60223</v>
      </c>
      <c r="F64069" t="s">
        <v>60224</v>
      </c>
    </row>
    <row r="64070" spans="1:6" x14ac:dyDescent="0.2">
      <c r="A64070" t="s">
        <v>76630</v>
      </c>
      <c r="B64070" t="s">
        <v>80175</v>
      </c>
      <c r="C64070" t="s">
        <v>80176</v>
      </c>
      <c r="D64070" t="s">
        <v>25720</v>
      </c>
      <c r="E64070" t="s">
        <v>25721</v>
      </c>
      <c r="F64070" t="s">
        <v>25722</v>
      </c>
    </row>
    <row r="64071" spans="1:6" x14ac:dyDescent="0.2">
      <c r="A64071" t="s">
        <v>76630</v>
      </c>
      <c r="B64071" t="s">
        <v>80175</v>
      </c>
      <c r="C64071" t="s">
        <v>80176</v>
      </c>
      <c r="D64071" t="s">
        <v>30083</v>
      </c>
      <c r="E64071" t="s">
        <v>30084</v>
      </c>
      <c r="F64071" t="s">
        <v>30085</v>
      </c>
    </row>
    <row r="64072" spans="1:6" x14ac:dyDescent="0.2">
      <c r="A64072" t="s">
        <v>76630</v>
      </c>
      <c r="B64072" t="s">
        <v>80175</v>
      </c>
      <c r="C64072" t="s">
        <v>80176</v>
      </c>
      <c r="D64072" t="s">
        <v>80224</v>
      </c>
      <c r="E64072" t="s">
        <v>80225</v>
      </c>
      <c r="F64072" t="s">
        <v>80226</v>
      </c>
    </row>
    <row r="64073" spans="1:6" x14ac:dyDescent="0.2">
      <c r="A64073" t="s">
        <v>76630</v>
      </c>
      <c r="B64073" t="s">
        <v>80175</v>
      </c>
      <c r="C64073" t="s">
        <v>80176</v>
      </c>
      <c r="D64073" t="s">
        <v>81</v>
      </c>
      <c r="E64073" t="s">
        <v>82</v>
      </c>
      <c r="F64073" t="s">
        <v>83</v>
      </c>
    </row>
    <row r="64074" spans="1:6" x14ac:dyDescent="0.2">
      <c r="A64074" t="s">
        <v>76630</v>
      </c>
      <c r="B64074" t="s">
        <v>80175</v>
      </c>
      <c r="C64074" t="s">
        <v>80176</v>
      </c>
      <c r="D64074" t="s">
        <v>80227</v>
      </c>
      <c r="E64074" t="s">
        <v>80228</v>
      </c>
      <c r="F64074" t="s">
        <v>80229</v>
      </c>
    </row>
    <row r="64075" spans="1:6" x14ac:dyDescent="0.2">
      <c r="A64075" t="s">
        <v>76630</v>
      </c>
      <c r="B64075" t="s">
        <v>80175</v>
      </c>
      <c r="C64075" t="s">
        <v>80176</v>
      </c>
      <c r="D64075" t="s">
        <v>80230</v>
      </c>
      <c r="E64075" t="s">
        <v>80231</v>
      </c>
      <c r="F64075" t="s">
        <v>80232</v>
      </c>
    </row>
    <row r="64076" spans="1:6" x14ac:dyDescent="0.2">
      <c r="A64076" t="s">
        <v>76630</v>
      </c>
      <c r="B64076" t="s">
        <v>80175</v>
      </c>
      <c r="C64076" t="s">
        <v>80176</v>
      </c>
      <c r="D64076" t="s">
        <v>58853</v>
      </c>
      <c r="E64076" t="s">
        <v>58854</v>
      </c>
      <c r="F64076" t="s">
        <v>58855</v>
      </c>
    </row>
    <row r="64077" spans="1:6" x14ac:dyDescent="0.2">
      <c r="A64077" t="s">
        <v>76630</v>
      </c>
      <c r="B64077" t="s">
        <v>80175</v>
      </c>
      <c r="C64077" t="s">
        <v>80176</v>
      </c>
      <c r="D64077" t="s">
        <v>80233</v>
      </c>
      <c r="E64077" t="s">
        <v>80234</v>
      </c>
      <c r="F64077" t="s">
        <v>80235</v>
      </c>
    </row>
    <row r="64078" spans="1:6" x14ac:dyDescent="0.2">
      <c r="A64078" t="s">
        <v>76630</v>
      </c>
      <c r="B64078" t="s">
        <v>80175</v>
      </c>
      <c r="C64078" t="s">
        <v>80176</v>
      </c>
      <c r="D64078" t="s">
        <v>59945</v>
      </c>
      <c r="E64078" t="s">
        <v>59946</v>
      </c>
      <c r="F64078" t="s">
        <v>59947</v>
      </c>
    </row>
    <row r="64079" spans="1:6" x14ac:dyDescent="0.2">
      <c r="A64079" t="s">
        <v>76630</v>
      </c>
      <c r="B64079" t="s">
        <v>80175</v>
      </c>
      <c r="C64079" t="s">
        <v>80176</v>
      </c>
      <c r="D64079" t="s">
        <v>80236</v>
      </c>
      <c r="E64079" t="s">
        <v>80237</v>
      </c>
      <c r="F64079" t="s">
        <v>80238</v>
      </c>
    </row>
    <row r="64080" spans="1:6" x14ac:dyDescent="0.2">
      <c r="A64080" t="s">
        <v>76630</v>
      </c>
      <c r="B64080" t="s">
        <v>80175</v>
      </c>
      <c r="C64080" t="s">
        <v>80176</v>
      </c>
      <c r="D64080" t="s">
        <v>80239</v>
      </c>
      <c r="E64080" t="s">
        <v>80240</v>
      </c>
      <c r="F64080" t="s">
        <v>80241</v>
      </c>
    </row>
    <row r="64081" spans="1:6" x14ac:dyDescent="0.2">
      <c r="A64081" t="s">
        <v>76630</v>
      </c>
      <c r="B64081" t="s">
        <v>80175</v>
      </c>
      <c r="C64081" t="s">
        <v>80176</v>
      </c>
      <c r="D64081" t="s">
        <v>58634</v>
      </c>
      <c r="E64081" t="s">
        <v>58635</v>
      </c>
      <c r="F64081" t="s">
        <v>58636</v>
      </c>
    </row>
    <row r="64082" spans="1:6" x14ac:dyDescent="0.2">
      <c r="A64082" t="s">
        <v>76630</v>
      </c>
      <c r="B64082" t="s">
        <v>80175</v>
      </c>
      <c r="C64082" t="s">
        <v>80176</v>
      </c>
      <c r="D64082" t="s">
        <v>80242</v>
      </c>
      <c r="E64082" t="s">
        <v>80243</v>
      </c>
      <c r="F64082" t="s">
        <v>80244</v>
      </c>
    </row>
    <row r="64083" spans="1:6" x14ac:dyDescent="0.2">
      <c r="A64083" t="s">
        <v>76630</v>
      </c>
      <c r="B64083" t="s">
        <v>80175</v>
      </c>
      <c r="C64083" t="s">
        <v>80176</v>
      </c>
      <c r="D64083" t="s">
        <v>59945</v>
      </c>
      <c r="E64083" t="s">
        <v>59946</v>
      </c>
      <c r="F64083" t="s">
        <v>59947</v>
      </c>
    </row>
    <row r="64084" spans="1:6" x14ac:dyDescent="0.2">
      <c r="A64084" t="s">
        <v>76630</v>
      </c>
      <c r="B64084" t="s">
        <v>80175</v>
      </c>
      <c r="C64084" t="s">
        <v>80176</v>
      </c>
      <c r="D64084" t="s">
        <v>80230</v>
      </c>
      <c r="E64084" t="s">
        <v>80231</v>
      </c>
      <c r="F64084" t="s">
        <v>80232</v>
      </c>
    </row>
    <row r="64085" spans="1:6" x14ac:dyDescent="0.2">
      <c r="A64085" t="s">
        <v>76630</v>
      </c>
      <c r="B64085" t="s">
        <v>80175</v>
      </c>
      <c r="C64085" t="s">
        <v>80176</v>
      </c>
      <c r="D64085" t="s">
        <v>81</v>
      </c>
      <c r="E64085" t="s">
        <v>82</v>
      </c>
      <c r="F64085" t="s">
        <v>83</v>
      </c>
    </row>
    <row r="64086" spans="1:6" x14ac:dyDescent="0.2">
      <c r="A64086" t="s">
        <v>76630</v>
      </c>
      <c r="B64086" t="s">
        <v>80175</v>
      </c>
      <c r="C64086" t="s">
        <v>80176</v>
      </c>
      <c r="D64086" t="s">
        <v>58628</v>
      </c>
      <c r="E64086" t="s">
        <v>58629</v>
      </c>
      <c r="F64086" t="s">
        <v>58630</v>
      </c>
    </row>
    <row r="64087" spans="1:6" x14ac:dyDescent="0.2">
      <c r="A64087" t="s">
        <v>76630</v>
      </c>
      <c r="B64087" t="s">
        <v>80175</v>
      </c>
      <c r="C64087" t="s">
        <v>80176</v>
      </c>
      <c r="D64087" t="s">
        <v>79123</v>
      </c>
      <c r="E64087" t="s">
        <v>79124</v>
      </c>
      <c r="F64087" t="s">
        <v>79125</v>
      </c>
    </row>
    <row r="64088" spans="1:6" x14ac:dyDescent="0.2">
      <c r="A64088" t="s">
        <v>76630</v>
      </c>
      <c r="B64088" t="s">
        <v>80175</v>
      </c>
      <c r="C64088" t="s">
        <v>80176</v>
      </c>
      <c r="D64088" t="s">
        <v>80245</v>
      </c>
      <c r="E64088" t="s">
        <v>80246</v>
      </c>
      <c r="F64088" t="s">
        <v>80247</v>
      </c>
    </row>
    <row r="64089" spans="1:6" x14ac:dyDescent="0.2">
      <c r="A64089" t="s">
        <v>76630</v>
      </c>
      <c r="B64089" t="s">
        <v>80175</v>
      </c>
      <c r="C64089" t="s">
        <v>80176</v>
      </c>
      <c r="D64089" t="s">
        <v>80248</v>
      </c>
      <c r="E64089" t="s">
        <v>80249</v>
      </c>
      <c r="F64089" t="s">
        <v>80250</v>
      </c>
    </row>
    <row r="64090" spans="1:6" x14ac:dyDescent="0.2">
      <c r="A64090" t="s">
        <v>76630</v>
      </c>
      <c r="B64090" t="s">
        <v>80251</v>
      </c>
      <c r="C64090" t="s">
        <v>80252</v>
      </c>
      <c r="D64090" t="s">
        <v>20819</v>
      </c>
      <c r="E64090" t="s">
        <v>20820</v>
      </c>
      <c r="F64090" t="s">
        <v>20821</v>
      </c>
    </row>
    <row r="64091" spans="1:6" x14ac:dyDescent="0.2">
      <c r="A64091" t="s">
        <v>76630</v>
      </c>
      <c r="B64091" t="s">
        <v>80251</v>
      </c>
      <c r="C64091" t="s">
        <v>80252</v>
      </c>
      <c r="D64091" t="s">
        <v>25304</v>
      </c>
      <c r="E64091" t="s">
        <v>25305</v>
      </c>
      <c r="F64091" t="s">
        <v>25306</v>
      </c>
    </row>
    <row r="64092" spans="1:6" x14ac:dyDescent="0.2">
      <c r="A64092" t="s">
        <v>76630</v>
      </c>
      <c r="B64092" t="s">
        <v>80251</v>
      </c>
      <c r="C64092" t="s">
        <v>80252</v>
      </c>
      <c r="D64092" t="s">
        <v>98</v>
      </c>
      <c r="E64092" t="s">
        <v>99</v>
      </c>
      <c r="F64092" t="s">
        <v>100</v>
      </c>
    </row>
    <row r="64093" spans="1:6" x14ac:dyDescent="0.2">
      <c r="A64093" t="s">
        <v>76630</v>
      </c>
      <c r="B64093" t="s">
        <v>80251</v>
      </c>
      <c r="C64093" t="s">
        <v>80252</v>
      </c>
      <c r="D64093" t="s">
        <v>25038</v>
      </c>
      <c r="E64093" t="s">
        <v>25039</v>
      </c>
      <c r="F64093" t="s">
        <v>25040</v>
      </c>
    </row>
    <row r="64094" spans="1:6" x14ac:dyDescent="0.2">
      <c r="A64094" t="s">
        <v>76630</v>
      </c>
      <c r="B64094" t="s">
        <v>80251</v>
      </c>
      <c r="C64094" t="s">
        <v>80252</v>
      </c>
      <c r="D64094" t="s">
        <v>104</v>
      </c>
      <c r="E64094" t="s">
        <v>105</v>
      </c>
      <c r="F64094" t="s">
        <v>80253</v>
      </c>
    </row>
    <row r="64095" spans="1:6" x14ac:dyDescent="0.2">
      <c r="A64095" t="s">
        <v>76630</v>
      </c>
      <c r="B64095" t="s">
        <v>80251</v>
      </c>
      <c r="C64095" t="s">
        <v>80252</v>
      </c>
      <c r="D64095" t="s">
        <v>24394</v>
      </c>
      <c r="E64095" t="s">
        <v>24395</v>
      </c>
      <c r="F64095" t="s">
        <v>24396</v>
      </c>
    </row>
    <row r="64096" spans="1:6" x14ac:dyDescent="0.2">
      <c r="A64096" t="s">
        <v>76630</v>
      </c>
      <c r="B64096" t="s">
        <v>80251</v>
      </c>
      <c r="C64096" t="s">
        <v>80252</v>
      </c>
      <c r="D64096" t="s">
        <v>2457</v>
      </c>
      <c r="E64096" t="s">
        <v>2458</v>
      </c>
      <c r="F64096" t="s">
        <v>4279</v>
      </c>
    </row>
    <row r="64097" spans="1:6" x14ac:dyDescent="0.2">
      <c r="A64097" t="s">
        <v>76630</v>
      </c>
      <c r="B64097" t="s">
        <v>80251</v>
      </c>
      <c r="C64097" t="s">
        <v>80252</v>
      </c>
      <c r="D64097" t="s">
        <v>12</v>
      </c>
      <c r="E64097" t="s">
        <v>13</v>
      </c>
      <c r="F64097" t="s">
        <v>80254</v>
      </c>
    </row>
    <row r="64098" spans="1:6" x14ac:dyDescent="0.2">
      <c r="A64098" t="s">
        <v>76630</v>
      </c>
      <c r="B64098" t="s">
        <v>80251</v>
      </c>
      <c r="C64098" t="s">
        <v>80252</v>
      </c>
      <c r="D64098" t="s">
        <v>18</v>
      </c>
      <c r="E64098" t="s">
        <v>19</v>
      </c>
      <c r="F64098" t="s">
        <v>20</v>
      </c>
    </row>
    <row r="64099" spans="1:6" x14ac:dyDescent="0.2">
      <c r="A64099" t="s">
        <v>76630</v>
      </c>
      <c r="B64099" t="s">
        <v>80251</v>
      </c>
      <c r="C64099" t="s">
        <v>80252</v>
      </c>
      <c r="D64099" t="s">
        <v>53200</v>
      </c>
      <c r="E64099" t="s">
        <v>53201</v>
      </c>
      <c r="F64099" t="s">
        <v>80255</v>
      </c>
    </row>
    <row r="64100" spans="1:6" x14ac:dyDescent="0.2">
      <c r="A64100" t="s">
        <v>76630</v>
      </c>
      <c r="B64100" t="s">
        <v>80251</v>
      </c>
      <c r="C64100" t="s">
        <v>80252</v>
      </c>
      <c r="D64100" t="s">
        <v>52420</v>
      </c>
      <c r="E64100" t="s">
        <v>52421</v>
      </c>
      <c r="F64100" t="s">
        <v>52422</v>
      </c>
    </row>
    <row r="64101" spans="1:6" x14ac:dyDescent="0.2">
      <c r="A64101" t="s">
        <v>76630</v>
      </c>
      <c r="B64101" t="s">
        <v>80251</v>
      </c>
      <c r="C64101" t="s">
        <v>80252</v>
      </c>
      <c r="D64101" t="s">
        <v>20906</v>
      </c>
      <c r="E64101" t="s">
        <v>20907</v>
      </c>
      <c r="F64101" t="s">
        <v>20908</v>
      </c>
    </row>
    <row r="64102" spans="1:6" x14ac:dyDescent="0.2">
      <c r="A64102" t="s">
        <v>76630</v>
      </c>
      <c r="B64102" t="s">
        <v>80251</v>
      </c>
      <c r="C64102" t="s">
        <v>80252</v>
      </c>
      <c r="D64102" t="s">
        <v>18605</v>
      </c>
      <c r="E64102" t="s">
        <v>18606</v>
      </c>
      <c r="F64102" t="s">
        <v>18607</v>
      </c>
    </row>
    <row r="64103" spans="1:6" x14ac:dyDescent="0.2">
      <c r="A64103" t="s">
        <v>76630</v>
      </c>
      <c r="B64103" t="s">
        <v>80251</v>
      </c>
      <c r="C64103" t="s">
        <v>80252</v>
      </c>
      <c r="D64103" t="s">
        <v>14278</v>
      </c>
      <c r="E64103" t="s">
        <v>14279</v>
      </c>
      <c r="F64103" t="s">
        <v>52440</v>
      </c>
    </row>
    <row r="64104" spans="1:6" x14ac:dyDescent="0.2">
      <c r="A64104" t="s">
        <v>76630</v>
      </c>
      <c r="B64104" t="s">
        <v>80251</v>
      </c>
      <c r="C64104" t="s">
        <v>80252</v>
      </c>
      <c r="D64104" t="s">
        <v>80256</v>
      </c>
      <c r="E64104" t="s">
        <v>80257</v>
      </c>
      <c r="F64104" t="s">
        <v>80258</v>
      </c>
    </row>
    <row r="64105" spans="1:6" x14ac:dyDescent="0.2">
      <c r="A64105" t="s">
        <v>76630</v>
      </c>
      <c r="B64105" t="s">
        <v>80251</v>
      </c>
      <c r="C64105" t="s">
        <v>80252</v>
      </c>
      <c r="D64105" t="s">
        <v>80259</v>
      </c>
      <c r="E64105" t="s">
        <v>80260</v>
      </c>
      <c r="F64105" t="s">
        <v>80261</v>
      </c>
    </row>
    <row r="64106" spans="1:6" x14ac:dyDescent="0.2">
      <c r="A64106" t="s">
        <v>76630</v>
      </c>
      <c r="B64106" t="s">
        <v>80251</v>
      </c>
      <c r="C64106" t="s">
        <v>80252</v>
      </c>
      <c r="D64106" t="s">
        <v>14286</v>
      </c>
      <c r="E64106" t="s">
        <v>14287</v>
      </c>
      <c r="F64106" t="s">
        <v>14288</v>
      </c>
    </row>
    <row r="64107" spans="1:6" x14ac:dyDescent="0.2">
      <c r="A64107" t="s">
        <v>76630</v>
      </c>
      <c r="B64107" t="s">
        <v>80251</v>
      </c>
      <c r="C64107" t="s">
        <v>80252</v>
      </c>
      <c r="D64107" t="s">
        <v>1269</v>
      </c>
      <c r="E64107" t="s">
        <v>1270</v>
      </c>
      <c r="F64107" t="s">
        <v>80262</v>
      </c>
    </row>
    <row r="64108" spans="1:6" x14ac:dyDescent="0.2">
      <c r="A64108" t="s">
        <v>76630</v>
      </c>
      <c r="B64108" t="s">
        <v>80251</v>
      </c>
      <c r="C64108" t="s">
        <v>80252</v>
      </c>
      <c r="D64108" t="s">
        <v>50690</v>
      </c>
      <c r="E64108" t="s">
        <v>50691</v>
      </c>
      <c r="F64108" t="s">
        <v>80263</v>
      </c>
    </row>
    <row r="64109" spans="1:6" x14ac:dyDescent="0.2">
      <c r="A64109" t="s">
        <v>76630</v>
      </c>
      <c r="B64109" t="s">
        <v>80251</v>
      </c>
      <c r="C64109" t="s">
        <v>80252</v>
      </c>
      <c r="D64109" t="s">
        <v>14289</v>
      </c>
      <c r="E64109" t="s">
        <v>14290</v>
      </c>
      <c r="F64109" t="s">
        <v>14291</v>
      </c>
    </row>
    <row r="64110" spans="1:6" x14ac:dyDescent="0.2">
      <c r="A64110" t="s">
        <v>76630</v>
      </c>
      <c r="B64110" t="s">
        <v>80251</v>
      </c>
      <c r="C64110" t="s">
        <v>80252</v>
      </c>
      <c r="D64110" t="s">
        <v>50404</v>
      </c>
      <c r="E64110" t="s">
        <v>50405</v>
      </c>
      <c r="F64110" t="s">
        <v>50406</v>
      </c>
    </row>
    <row r="64111" spans="1:6" x14ac:dyDescent="0.2">
      <c r="A64111" t="s">
        <v>76630</v>
      </c>
      <c r="B64111" t="s">
        <v>80251</v>
      </c>
      <c r="C64111" t="s">
        <v>80252</v>
      </c>
      <c r="D64111" t="s">
        <v>1275</v>
      </c>
      <c r="E64111" t="s">
        <v>1276</v>
      </c>
      <c r="F64111" t="s">
        <v>80264</v>
      </c>
    </row>
    <row r="64112" spans="1:6" x14ac:dyDescent="0.2">
      <c r="A64112" t="s">
        <v>76630</v>
      </c>
      <c r="B64112" t="s">
        <v>80251</v>
      </c>
      <c r="C64112" t="s">
        <v>80252</v>
      </c>
      <c r="D64112" t="s">
        <v>80265</v>
      </c>
      <c r="E64112" t="s">
        <v>80266</v>
      </c>
      <c r="F64112" t="s">
        <v>80267</v>
      </c>
    </row>
    <row r="64113" spans="1:6" x14ac:dyDescent="0.2">
      <c r="A64113" t="s">
        <v>76630</v>
      </c>
      <c r="B64113" t="s">
        <v>80251</v>
      </c>
      <c r="C64113" t="s">
        <v>80252</v>
      </c>
      <c r="D64113" t="s">
        <v>23549</v>
      </c>
      <c r="E64113" t="s">
        <v>23550</v>
      </c>
      <c r="F64113" t="s">
        <v>23551</v>
      </c>
    </row>
    <row r="64114" spans="1:6" x14ac:dyDescent="0.2">
      <c r="A64114" t="s">
        <v>76630</v>
      </c>
      <c r="B64114" t="s">
        <v>80251</v>
      </c>
      <c r="C64114" t="s">
        <v>80252</v>
      </c>
      <c r="D64114" t="s">
        <v>1278</v>
      </c>
      <c r="E64114" t="s">
        <v>1279</v>
      </c>
      <c r="F64114" t="s">
        <v>80268</v>
      </c>
    </row>
    <row r="64115" spans="1:6" x14ac:dyDescent="0.2">
      <c r="A64115" t="s">
        <v>76630</v>
      </c>
      <c r="B64115" t="s">
        <v>80251</v>
      </c>
      <c r="C64115" t="s">
        <v>80252</v>
      </c>
      <c r="D64115" t="s">
        <v>25054</v>
      </c>
      <c r="E64115" t="s">
        <v>25055</v>
      </c>
      <c r="F64115" t="s">
        <v>80269</v>
      </c>
    </row>
    <row r="64116" spans="1:6" x14ac:dyDescent="0.2">
      <c r="A64116" t="s">
        <v>76630</v>
      </c>
      <c r="B64116" t="s">
        <v>80251</v>
      </c>
      <c r="C64116" t="s">
        <v>80252</v>
      </c>
      <c r="D64116" t="s">
        <v>32945</v>
      </c>
      <c r="E64116" t="s">
        <v>32946</v>
      </c>
      <c r="F64116" t="s">
        <v>32947</v>
      </c>
    </row>
    <row r="64117" spans="1:6" x14ac:dyDescent="0.2">
      <c r="A64117" t="s">
        <v>76630</v>
      </c>
      <c r="B64117" t="s">
        <v>80251</v>
      </c>
      <c r="C64117" t="s">
        <v>80252</v>
      </c>
      <c r="D64117" t="s">
        <v>25057</v>
      </c>
      <c r="E64117" t="s">
        <v>25058</v>
      </c>
      <c r="F64117" t="s">
        <v>80270</v>
      </c>
    </row>
    <row r="64118" spans="1:6" x14ac:dyDescent="0.2">
      <c r="A64118" t="s">
        <v>76630</v>
      </c>
      <c r="B64118" t="s">
        <v>80251</v>
      </c>
      <c r="C64118" t="s">
        <v>80252</v>
      </c>
      <c r="D64118" t="s">
        <v>20828</v>
      </c>
      <c r="E64118" t="s">
        <v>20829</v>
      </c>
      <c r="F64118" t="s">
        <v>80271</v>
      </c>
    </row>
    <row r="64119" spans="1:6" x14ac:dyDescent="0.2">
      <c r="A64119" t="s">
        <v>76630</v>
      </c>
      <c r="B64119" t="s">
        <v>80251</v>
      </c>
      <c r="C64119" t="s">
        <v>80252</v>
      </c>
      <c r="D64119" t="s">
        <v>53205</v>
      </c>
      <c r="E64119" t="s">
        <v>53206</v>
      </c>
      <c r="F64119" t="s">
        <v>80272</v>
      </c>
    </row>
    <row r="64120" spans="1:6" x14ac:dyDescent="0.2">
      <c r="A64120" t="s">
        <v>76630</v>
      </c>
      <c r="B64120" t="s">
        <v>80251</v>
      </c>
      <c r="C64120" t="s">
        <v>80252</v>
      </c>
      <c r="D64120" t="s">
        <v>50418</v>
      </c>
      <c r="E64120" t="s">
        <v>50419</v>
      </c>
      <c r="F64120" t="s">
        <v>50420</v>
      </c>
    </row>
    <row r="64121" spans="1:6" x14ac:dyDescent="0.2">
      <c r="A64121" t="s">
        <v>76630</v>
      </c>
      <c r="B64121" t="s">
        <v>80251</v>
      </c>
      <c r="C64121" t="s">
        <v>80252</v>
      </c>
      <c r="D64121" t="s">
        <v>52463</v>
      </c>
      <c r="E64121" t="s">
        <v>52464</v>
      </c>
      <c r="F64121" t="s">
        <v>80273</v>
      </c>
    </row>
    <row r="64122" spans="1:6" x14ac:dyDescent="0.2">
      <c r="A64122" t="s">
        <v>76630</v>
      </c>
      <c r="B64122" t="s">
        <v>80251</v>
      </c>
      <c r="C64122" t="s">
        <v>80252</v>
      </c>
      <c r="D64122" t="s">
        <v>80274</v>
      </c>
      <c r="E64122" t="s">
        <v>80275</v>
      </c>
      <c r="F64122" t="s">
        <v>80276</v>
      </c>
    </row>
    <row r="64123" spans="1:6" x14ac:dyDescent="0.2">
      <c r="A64123" t="s">
        <v>76630</v>
      </c>
      <c r="B64123" t="s">
        <v>80251</v>
      </c>
      <c r="C64123" t="s">
        <v>80252</v>
      </c>
      <c r="D64123" t="s">
        <v>50742</v>
      </c>
      <c r="E64123" t="s">
        <v>50743</v>
      </c>
      <c r="F64123" t="s">
        <v>50744</v>
      </c>
    </row>
    <row r="64124" spans="1:6" x14ac:dyDescent="0.2">
      <c r="A64124" t="s">
        <v>76630</v>
      </c>
      <c r="B64124" t="s">
        <v>80251</v>
      </c>
      <c r="C64124" t="s">
        <v>80252</v>
      </c>
      <c r="D64124" t="s">
        <v>2643</v>
      </c>
      <c r="E64124" t="s">
        <v>2644</v>
      </c>
      <c r="F64124" t="s">
        <v>2645</v>
      </c>
    </row>
    <row r="64125" spans="1:6" x14ac:dyDescent="0.2">
      <c r="A64125" t="s">
        <v>76630</v>
      </c>
      <c r="B64125" t="s">
        <v>80251</v>
      </c>
      <c r="C64125" t="s">
        <v>80252</v>
      </c>
      <c r="D64125" t="s">
        <v>1281</v>
      </c>
      <c r="E64125" t="s">
        <v>1282</v>
      </c>
      <c r="F64125" t="s">
        <v>1283</v>
      </c>
    </row>
    <row r="64126" spans="1:6" x14ac:dyDescent="0.2">
      <c r="A64126" t="s">
        <v>76630</v>
      </c>
      <c r="B64126" t="s">
        <v>80251</v>
      </c>
      <c r="C64126" t="s">
        <v>80252</v>
      </c>
      <c r="D64126" t="s">
        <v>78276</v>
      </c>
      <c r="E64126" t="s">
        <v>78277</v>
      </c>
      <c r="F64126" t="s">
        <v>78278</v>
      </c>
    </row>
    <row r="64127" spans="1:6" x14ac:dyDescent="0.2">
      <c r="A64127" t="s">
        <v>76630</v>
      </c>
      <c r="B64127" t="s">
        <v>80251</v>
      </c>
      <c r="C64127" t="s">
        <v>80252</v>
      </c>
      <c r="D64127" t="s">
        <v>80277</v>
      </c>
      <c r="E64127" t="s">
        <v>80278</v>
      </c>
      <c r="F64127" t="s">
        <v>80279</v>
      </c>
    </row>
    <row r="64128" spans="1:6" x14ac:dyDescent="0.2">
      <c r="A64128" t="s">
        <v>76630</v>
      </c>
      <c r="B64128" t="s">
        <v>80251</v>
      </c>
      <c r="C64128" t="s">
        <v>80252</v>
      </c>
      <c r="D64128" t="s">
        <v>55134</v>
      </c>
      <c r="E64128" t="s">
        <v>55135</v>
      </c>
      <c r="F64128" t="s">
        <v>79512</v>
      </c>
    </row>
    <row r="64129" spans="1:6" x14ac:dyDescent="0.2">
      <c r="A64129" t="s">
        <v>76630</v>
      </c>
      <c r="B64129" t="s">
        <v>80251</v>
      </c>
      <c r="C64129" t="s">
        <v>80252</v>
      </c>
      <c r="D64129" t="s">
        <v>38962</v>
      </c>
      <c r="E64129" t="s">
        <v>78280</v>
      </c>
      <c r="F64129" t="s">
        <v>80280</v>
      </c>
    </row>
    <row r="64130" spans="1:6" x14ac:dyDescent="0.2">
      <c r="A64130" t="s">
        <v>76630</v>
      </c>
      <c r="B64130" t="s">
        <v>80251</v>
      </c>
      <c r="C64130" t="s">
        <v>80252</v>
      </c>
      <c r="D64130" t="s">
        <v>1284</v>
      </c>
      <c r="E64130" t="s">
        <v>1285</v>
      </c>
      <c r="F64130" t="s">
        <v>80281</v>
      </c>
    </row>
    <row r="64131" spans="1:6" x14ac:dyDescent="0.2">
      <c r="A64131" t="s">
        <v>76630</v>
      </c>
      <c r="B64131" t="s">
        <v>80251</v>
      </c>
      <c r="C64131" t="s">
        <v>80252</v>
      </c>
      <c r="D64131" t="s">
        <v>1287</v>
      </c>
      <c r="E64131" t="s">
        <v>1288</v>
      </c>
      <c r="F64131" t="s">
        <v>80282</v>
      </c>
    </row>
    <row r="64132" spans="1:6" x14ac:dyDescent="0.2">
      <c r="A64132" t="s">
        <v>76630</v>
      </c>
      <c r="B64132" t="s">
        <v>80251</v>
      </c>
      <c r="C64132" t="s">
        <v>80252</v>
      </c>
      <c r="D64132" t="s">
        <v>80283</v>
      </c>
      <c r="E64132" t="s">
        <v>80284</v>
      </c>
      <c r="F64132" t="s">
        <v>80285</v>
      </c>
    </row>
    <row r="64133" spans="1:6" x14ac:dyDescent="0.2">
      <c r="A64133" t="s">
        <v>76630</v>
      </c>
      <c r="B64133" t="s">
        <v>80251</v>
      </c>
      <c r="C64133" t="s">
        <v>80252</v>
      </c>
      <c r="D64133" t="s">
        <v>53214</v>
      </c>
      <c r="E64133" t="s">
        <v>53215</v>
      </c>
      <c r="F64133" t="s">
        <v>53216</v>
      </c>
    </row>
    <row r="64134" spans="1:6" x14ac:dyDescent="0.2">
      <c r="A64134" t="s">
        <v>76630</v>
      </c>
      <c r="B64134" t="s">
        <v>80251</v>
      </c>
      <c r="C64134" t="s">
        <v>80252</v>
      </c>
      <c r="D64134" t="s">
        <v>52472</v>
      </c>
      <c r="E64134" t="s">
        <v>52473</v>
      </c>
      <c r="F64134" t="s">
        <v>80286</v>
      </c>
    </row>
    <row r="64135" spans="1:6" x14ac:dyDescent="0.2">
      <c r="A64135" t="s">
        <v>76630</v>
      </c>
      <c r="B64135" t="s">
        <v>80251</v>
      </c>
      <c r="C64135" t="s">
        <v>80252</v>
      </c>
      <c r="D64135" t="s">
        <v>50430</v>
      </c>
      <c r="E64135" t="s">
        <v>50431</v>
      </c>
      <c r="F64135" t="s">
        <v>50432</v>
      </c>
    </row>
    <row r="64136" spans="1:6" x14ac:dyDescent="0.2">
      <c r="A64136" t="s">
        <v>76630</v>
      </c>
      <c r="B64136" t="s">
        <v>80251</v>
      </c>
      <c r="C64136" t="s">
        <v>80252</v>
      </c>
      <c r="D64136" t="s">
        <v>55137</v>
      </c>
      <c r="E64136" t="s">
        <v>55138</v>
      </c>
      <c r="F64136" t="s">
        <v>80287</v>
      </c>
    </row>
    <row r="64137" spans="1:6" x14ac:dyDescent="0.2">
      <c r="A64137" t="s">
        <v>76630</v>
      </c>
      <c r="B64137" t="s">
        <v>80251</v>
      </c>
      <c r="C64137" t="s">
        <v>80252</v>
      </c>
      <c r="D64137" t="s">
        <v>80288</v>
      </c>
      <c r="E64137" t="s">
        <v>80289</v>
      </c>
      <c r="F64137" t="s">
        <v>80290</v>
      </c>
    </row>
    <row r="64138" spans="1:6" x14ac:dyDescent="0.2">
      <c r="A64138" t="s">
        <v>76630</v>
      </c>
      <c r="B64138" t="s">
        <v>80251</v>
      </c>
      <c r="C64138" t="s">
        <v>80252</v>
      </c>
      <c r="D64138" t="s">
        <v>8485</v>
      </c>
      <c r="E64138" t="s">
        <v>8486</v>
      </c>
      <c r="F64138" t="s">
        <v>8487</v>
      </c>
    </row>
    <row r="64139" spans="1:6" x14ac:dyDescent="0.2">
      <c r="A64139" t="s">
        <v>76630</v>
      </c>
      <c r="B64139" t="s">
        <v>80251</v>
      </c>
      <c r="C64139" t="s">
        <v>80252</v>
      </c>
      <c r="D64139" t="s">
        <v>77885</v>
      </c>
      <c r="E64139" t="s">
        <v>77886</v>
      </c>
      <c r="F64139" t="s">
        <v>77887</v>
      </c>
    </row>
    <row r="64140" spans="1:6" x14ac:dyDescent="0.2">
      <c r="A64140" t="s">
        <v>76630</v>
      </c>
      <c r="B64140" t="s">
        <v>80251</v>
      </c>
      <c r="C64140" t="s">
        <v>80252</v>
      </c>
      <c r="D64140" t="s">
        <v>1290</v>
      </c>
      <c r="E64140" t="s">
        <v>1291</v>
      </c>
      <c r="F64140" t="s">
        <v>80291</v>
      </c>
    </row>
    <row r="64141" spans="1:6" x14ac:dyDescent="0.2">
      <c r="A64141" t="s">
        <v>76630</v>
      </c>
      <c r="B64141" t="s">
        <v>80251</v>
      </c>
      <c r="C64141" t="s">
        <v>80252</v>
      </c>
      <c r="D64141" t="s">
        <v>50780</v>
      </c>
      <c r="E64141" t="s">
        <v>50781</v>
      </c>
      <c r="F64141" t="s">
        <v>50782</v>
      </c>
    </row>
    <row r="64142" spans="1:6" x14ac:dyDescent="0.2">
      <c r="A64142" t="s">
        <v>76630</v>
      </c>
      <c r="B64142" t="s">
        <v>80251</v>
      </c>
      <c r="C64142" t="s">
        <v>80252</v>
      </c>
      <c r="D64142" t="s">
        <v>2724</v>
      </c>
      <c r="E64142" t="s">
        <v>2725</v>
      </c>
      <c r="F64142" t="s">
        <v>2726</v>
      </c>
    </row>
    <row r="64143" spans="1:6" x14ac:dyDescent="0.2">
      <c r="A64143" t="s">
        <v>76630</v>
      </c>
      <c r="B64143" t="s">
        <v>80251</v>
      </c>
      <c r="C64143" t="s">
        <v>80252</v>
      </c>
      <c r="D64143" t="s">
        <v>2731</v>
      </c>
      <c r="E64143" t="s">
        <v>2732</v>
      </c>
      <c r="F64143" t="s">
        <v>2733</v>
      </c>
    </row>
    <row r="64144" spans="1:6" x14ac:dyDescent="0.2">
      <c r="A64144" t="s">
        <v>76630</v>
      </c>
      <c r="B64144" t="s">
        <v>80251</v>
      </c>
      <c r="C64144" t="s">
        <v>80252</v>
      </c>
      <c r="D64144" t="s">
        <v>80292</v>
      </c>
      <c r="E64144" t="s">
        <v>80293</v>
      </c>
      <c r="F64144" t="s">
        <v>80294</v>
      </c>
    </row>
    <row r="64145" spans="1:6" x14ac:dyDescent="0.2">
      <c r="A64145" t="s">
        <v>76630</v>
      </c>
      <c r="B64145" t="s">
        <v>80251</v>
      </c>
      <c r="C64145" t="s">
        <v>80252</v>
      </c>
      <c r="D64145" t="s">
        <v>78287</v>
      </c>
      <c r="E64145" t="s">
        <v>78288</v>
      </c>
      <c r="F64145" t="s">
        <v>78289</v>
      </c>
    </row>
    <row r="64146" spans="1:6" x14ac:dyDescent="0.2">
      <c r="A64146" t="s">
        <v>76630</v>
      </c>
      <c r="B64146" t="s">
        <v>80251</v>
      </c>
      <c r="C64146" t="s">
        <v>80252</v>
      </c>
      <c r="D64146" t="s">
        <v>78290</v>
      </c>
      <c r="E64146" t="s">
        <v>78291</v>
      </c>
      <c r="F64146" t="s">
        <v>80295</v>
      </c>
    </row>
    <row r="64147" spans="1:6" x14ac:dyDescent="0.2">
      <c r="A64147" t="s">
        <v>76630</v>
      </c>
      <c r="B64147" t="s">
        <v>80251</v>
      </c>
      <c r="C64147" t="s">
        <v>80252</v>
      </c>
      <c r="D64147" t="s">
        <v>6954</v>
      </c>
      <c r="E64147" t="s">
        <v>6955</v>
      </c>
      <c r="F64147" t="s">
        <v>6956</v>
      </c>
    </row>
    <row r="64148" spans="1:6" x14ac:dyDescent="0.2">
      <c r="A64148" t="s">
        <v>76630</v>
      </c>
      <c r="B64148" t="s">
        <v>80251</v>
      </c>
      <c r="C64148" t="s">
        <v>80252</v>
      </c>
      <c r="D64148" t="s">
        <v>80296</v>
      </c>
      <c r="E64148" t="s">
        <v>80297</v>
      </c>
      <c r="F64148" t="s">
        <v>80298</v>
      </c>
    </row>
    <row r="64149" spans="1:6" x14ac:dyDescent="0.2">
      <c r="A64149" t="s">
        <v>76630</v>
      </c>
      <c r="B64149" t="s">
        <v>80251</v>
      </c>
      <c r="C64149" t="s">
        <v>80252</v>
      </c>
      <c r="D64149" t="s">
        <v>80299</v>
      </c>
      <c r="E64149" t="s">
        <v>80300</v>
      </c>
      <c r="F64149" t="s">
        <v>80301</v>
      </c>
    </row>
    <row r="64150" spans="1:6" x14ac:dyDescent="0.2">
      <c r="A64150" t="s">
        <v>76630</v>
      </c>
      <c r="B64150" t="s">
        <v>80251</v>
      </c>
      <c r="C64150" t="s">
        <v>80252</v>
      </c>
      <c r="D64150" t="s">
        <v>52137</v>
      </c>
      <c r="E64150" t="s">
        <v>52138</v>
      </c>
      <c r="F64150" t="s">
        <v>52139</v>
      </c>
    </row>
    <row r="64151" spans="1:6" x14ac:dyDescent="0.2">
      <c r="A64151" t="s">
        <v>76630</v>
      </c>
      <c r="B64151" t="s">
        <v>80251</v>
      </c>
      <c r="C64151" t="s">
        <v>80252</v>
      </c>
      <c r="D64151" t="s">
        <v>16695</v>
      </c>
      <c r="E64151" t="s">
        <v>16696</v>
      </c>
      <c r="F64151" t="s">
        <v>16697</v>
      </c>
    </row>
    <row r="64152" spans="1:6" x14ac:dyDescent="0.2">
      <c r="A64152" t="s">
        <v>76630</v>
      </c>
      <c r="B64152" t="s">
        <v>80251</v>
      </c>
      <c r="C64152" t="s">
        <v>80252</v>
      </c>
      <c r="D64152" t="s">
        <v>80302</v>
      </c>
      <c r="E64152" t="s">
        <v>80303</v>
      </c>
      <c r="F64152" t="s">
        <v>80304</v>
      </c>
    </row>
    <row r="64153" spans="1:6" x14ac:dyDescent="0.2">
      <c r="A64153" t="s">
        <v>76630</v>
      </c>
      <c r="B64153" t="s">
        <v>80251</v>
      </c>
      <c r="C64153" t="s">
        <v>80252</v>
      </c>
      <c r="D64153" t="s">
        <v>52514</v>
      </c>
      <c r="E64153" t="s">
        <v>52515</v>
      </c>
      <c r="F64153" t="s">
        <v>52516</v>
      </c>
    </row>
    <row r="64154" spans="1:6" x14ac:dyDescent="0.2">
      <c r="A64154" t="s">
        <v>76630</v>
      </c>
      <c r="B64154" t="s">
        <v>80251</v>
      </c>
      <c r="C64154" t="s">
        <v>80252</v>
      </c>
      <c r="D64154" t="s">
        <v>54090</v>
      </c>
      <c r="E64154" t="s">
        <v>54091</v>
      </c>
      <c r="F64154" t="s">
        <v>54092</v>
      </c>
    </row>
    <row r="64155" spans="1:6" x14ac:dyDescent="0.2">
      <c r="A64155" t="s">
        <v>76630</v>
      </c>
      <c r="B64155" t="s">
        <v>80251</v>
      </c>
      <c r="C64155" t="s">
        <v>80252</v>
      </c>
      <c r="D64155" t="s">
        <v>53226</v>
      </c>
      <c r="E64155" t="s">
        <v>53227</v>
      </c>
      <c r="F64155" t="s">
        <v>53228</v>
      </c>
    </row>
    <row r="64156" spans="1:6" x14ac:dyDescent="0.2">
      <c r="A64156" t="s">
        <v>76630</v>
      </c>
      <c r="B64156" t="s">
        <v>80251</v>
      </c>
      <c r="C64156" t="s">
        <v>80252</v>
      </c>
      <c r="D64156" t="s">
        <v>1296</v>
      </c>
      <c r="E64156" t="s">
        <v>1297</v>
      </c>
      <c r="F64156" t="s">
        <v>1298</v>
      </c>
    </row>
    <row r="64157" spans="1:6" x14ac:dyDescent="0.2">
      <c r="A64157" t="s">
        <v>76630</v>
      </c>
      <c r="B64157" t="s">
        <v>80251</v>
      </c>
      <c r="C64157" t="s">
        <v>80252</v>
      </c>
      <c r="D64157" t="s">
        <v>59143</v>
      </c>
      <c r="E64157" t="s">
        <v>59144</v>
      </c>
      <c r="F64157" t="s">
        <v>59145</v>
      </c>
    </row>
    <row r="64158" spans="1:6" x14ac:dyDescent="0.2">
      <c r="A64158" t="s">
        <v>76630</v>
      </c>
      <c r="B64158" t="s">
        <v>80251</v>
      </c>
      <c r="C64158" t="s">
        <v>80252</v>
      </c>
      <c r="D64158" t="s">
        <v>8527</v>
      </c>
      <c r="E64158" t="s">
        <v>8528</v>
      </c>
      <c r="F64158" t="s">
        <v>8529</v>
      </c>
    </row>
    <row r="64159" spans="1:6" x14ac:dyDescent="0.2">
      <c r="A64159" t="s">
        <v>76630</v>
      </c>
      <c r="B64159" t="s">
        <v>80251</v>
      </c>
      <c r="C64159" t="s">
        <v>80252</v>
      </c>
      <c r="D64159" t="s">
        <v>7934</v>
      </c>
      <c r="E64159" t="s">
        <v>7935</v>
      </c>
      <c r="F64159" t="s">
        <v>80305</v>
      </c>
    </row>
    <row r="64160" spans="1:6" x14ac:dyDescent="0.2">
      <c r="A64160" t="s">
        <v>76630</v>
      </c>
      <c r="B64160" t="s">
        <v>80251</v>
      </c>
      <c r="C64160" t="s">
        <v>80252</v>
      </c>
      <c r="D64160" t="s">
        <v>80306</v>
      </c>
      <c r="E64160" t="s">
        <v>80307</v>
      </c>
      <c r="F64160" t="s">
        <v>80308</v>
      </c>
    </row>
    <row r="64161" spans="1:6" x14ac:dyDescent="0.2">
      <c r="A64161" t="s">
        <v>76630</v>
      </c>
      <c r="B64161" t="s">
        <v>80251</v>
      </c>
      <c r="C64161" t="s">
        <v>80252</v>
      </c>
      <c r="D64161" t="s">
        <v>41089</v>
      </c>
      <c r="E64161" t="s">
        <v>41090</v>
      </c>
      <c r="F64161" t="s">
        <v>80309</v>
      </c>
    </row>
    <row r="64162" spans="1:6" x14ac:dyDescent="0.2">
      <c r="A64162" t="s">
        <v>76630</v>
      </c>
      <c r="B64162" t="s">
        <v>80251</v>
      </c>
      <c r="C64162" t="s">
        <v>80252</v>
      </c>
      <c r="D64162" t="s">
        <v>41092</v>
      </c>
      <c r="E64162" t="s">
        <v>41093</v>
      </c>
      <c r="F64162" t="s">
        <v>80310</v>
      </c>
    </row>
    <row r="64163" spans="1:6" x14ac:dyDescent="0.2">
      <c r="A64163" t="s">
        <v>76630</v>
      </c>
      <c r="B64163" t="s">
        <v>80251</v>
      </c>
      <c r="C64163" t="s">
        <v>80252</v>
      </c>
      <c r="D64163" t="s">
        <v>52537</v>
      </c>
      <c r="E64163" t="s">
        <v>52538</v>
      </c>
      <c r="F64163" t="s">
        <v>52539</v>
      </c>
    </row>
    <row r="64164" spans="1:6" x14ac:dyDescent="0.2">
      <c r="A64164" t="s">
        <v>76630</v>
      </c>
      <c r="B64164" t="s">
        <v>80251</v>
      </c>
      <c r="C64164" t="s">
        <v>80252</v>
      </c>
      <c r="D64164" t="s">
        <v>52540</v>
      </c>
      <c r="E64164" t="s">
        <v>52541</v>
      </c>
      <c r="F64164" t="s">
        <v>52542</v>
      </c>
    </row>
    <row r="64165" spans="1:6" x14ac:dyDescent="0.2">
      <c r="A64165" t="s">
        <v>76630</v>
      </c>
      <c r="B64165" t="s">
        <v>80251</v>
      </c>
      <c r="C64165" t="s">
        <v>80252</v>
      </c>
      <c r="D64165" t="s">
        <v>49279</v>
      </c>
      <c r="E64165" t="s">
        <v>49280</v>
      </c>
      <c r="F64165" t="s">
        <v>49281</v>
      </c>
    </row>
    <row r="64166" spans="1:6" x14ac:dyDescent="0.2">
      <c r="A64166" t="s">
        <v>76630</v>
      </c>
      <c r="B64166" t="s">
        <v>80251</v>
      </c>
      <c r="C64166" t="s">
        <v>80252</v>
      </c>
      <c r="D64166" t="s">
        <v>2879</v>
      </c>
      <c r="E64166" t="s">
        <v>2880</v>
      </c>
      <c r="F64166" t="s">
        <v>80311</v>
      </c>
    </row>
    <row r="64167" spans="1:6" x14ac:dyDescent="0.2">
      <c r="A64167" t="s">
        <v>76630</v>
      </c>
      <c r="B64167" t="s">
        <v>80251</v>
      </c>
      <c r="C64167" t="s">
        <v>80252</v>
      </c>
      <c r="D64167" t="s">
        <v>53491</v>
      </c>
      <c r="E64167" t="s">
        <v>53492</v>
      </c>
      <c r="F64167" t="s">
        <v>53493</v>
      </c>
    </row>
    <row r="64168" spans="1:6" x14ac:dyDescent="0.2">
      <c r="A64168" t="s">
        <v>76630</v>
      </c>
      <c r="B64168" t="s">
        <v>80251</v>
      </c>
      <c r="C64168" t="s">
        <v>80252</v>
      </c>
      <c r="D64168" t="s">
        <v>21029</v>
      </c>
      <c r="E64168" t="s">
        <v>21030</v>
      </c>
      <c r="F64168" t="s">
        <v>21031</v>
      </c>
    </row>
    <row r="64169" spans="1:6" x14ac:dyDescent="0.2">
      <c r="A64169" t="s">
        <v>76630</v>
      </c>
      <c r="B64169" t="s">
        <v>80251</v>
      </c>
      <c r="C64169" t="s">
        <v>80252</v>
      </c>
      <c r="D64169" t="s">
        <v>2078</v>
      </c>
      <c r="E64169" t="s">
        <v>2079</v>
      </c>
      <c r="F64169" t="s">
        <v>2080</v>
      </c>
    </row>
    <row r="64170" spans="1:6" x14ac:dyDescent="0.2">
      <c r="A64170" t="s">
        <v>76630</v>
      </c>
      <c r="B64170" t="s">
        <v>80251</v>
      </c>
      <c r="C64170" t="s">
        <v>80252</v>
      </c>
      <c r="D64170" t="s">
        <v>77921</v>
      </c>
      <c r="E64170" t="s">
        <v>77922</v>
      </c>
      <c r="F64170" t="s">
        <v>77923</v>
      </c>
    </row>
    <row r="64171" spans="1:6" x14ac:dyDescent="0.2">
      <c r="A64171" t="s">
        <v>76630</v>
      </c>
      <c r="B64171" t="s">
        <v>80251</v>
      </c>
      <c r="C64171" t="s">
        <v>80252</v>
      </c>
      <c r="D64171" t="s">
        <v>41099</v>
      </c>
      <c r="E64171" t="s">
        <v>41100</v>
      </c>
      <c r="F64171" t="s">
        <v>80312</v>
      </c>
    </row>
    <row r="64172" spans="1:6" x14ac:dyDescent="0.2">
      <c r="A64172" t="s">
        <v>76630</v>
      </c>
      <c r="B64172" t="s">
        <v>80251</v>
      </c>
      <c r="C64172" t="s">
        <v>80252</v>
      </c>
      <c r="D64172" t="s">
        <v>53240</v>
      </c>
      <c r="E64172" t="s">
        <v>53241</v>
      </c>
      <c r="F64172" t="s">
        <v>80313</v>
      </c>
    </row>
    <row r="64173" spans="1:6" x14ac:dyDescent="0.2">
      <c r="A64173" t="s">
        <v>76630</v>
      </c>
      <c r="B64173" t="s">
        <v>80251</v>
      </c>
      <c r="C64173" t="s">
        <v>80252</v>
      </c>
      <c r="D64173" t="s">
        <v>53243</v>
      </c>
      <c r="E64173" t="s">
        <v>53244</v>
      </c>
      <c r="F64173" t="s">
        <v>53245</v>
      </c>
    </row>
    <row r="64174" spans="1:6" x14ac:dyDescent="0.2">
      <c r="A64174" t="s">
        <v>76630</v>
      </c>
      <c r="B64174" t="s">
        <v>80251</v>
      </c>
      <c r="C64174" t="s">
        <v>80252</v>
      </c>
      <c r="D64174" t="s">
        <v>80314</v>
      </c>
      <c r="E64174" t="s">
        <v>80315</v>
      </c>
      <c r="F64174" t="s">
        <v>80316</v>
      </c>
    </row>
    <row r="64175" spans="1:6" x14ac:dyDescent="0.2">
      <c r="A64175" t="s">
        <v>76630</v>
      </c>
      <c r="B64175" t="s">
        <v>80251</v>
      </c>
      <c r="C64175" t="s">
        <v>80252</v>
      </c>
      <c r="D64175" t="s">
        <v>78303</v>
      </c>
      <c r="E64175" t="s">
        <v>78304</v>
      </c>
      <c r="F64175" t="s">
        <v>78305</v>
      </c>
    </row>
    <row r="64176" spans="1:6" x14ac:dyDescent="0.2">
      <c r="A64176" t="s">
        <v>76630</v>
      </c>
      <c r="B64176" t="s">
        <v>80251</v>
      </c>
      <c r="C64176" t="s">
        <v>80252</v>
      </c>
      <c r="D64176" t="s">
        <v>78306</v>
      </c>
      <c r="E64176" t="s">
        <v>78307</v>
      </c>
      <c r="F64176" t="s">
        <v>80317</v>
      </c>
    </row>
    <row r="64177" spans="1:6" x14ac:dyDescent="0.2">
      <c r="A64177" t="s">
        <v>76630</v>
      </c>
      <c r="B64177" t="s">
        <v>80251</v>
      </c>
      <c r="C64177" t="s">
        <v>80252</v>
      </c>
      <c r="D64177" t="s">
        <v>78309</v>
      </c>
      <c r="E64177" t="s">
        <v>78310</v>
      </c>
      <c r="F64177" t="s">
        <v>78311</v>
      </c>
    </row>
    <row r="64178" spans="1:6" x14ac:dyDescent="0.2">
      <c r="A64178" t="s">
        <v>76630</v>
      </c>
      <c r="B64178" t="s">
        <v>80251</v>
      </c>
      <c r="C64178" t="s">
        <v>80252</v>
      </c>
      <c r="D64178" t="s">
        <v>78312</v>
      </c>
      <c r="E64178" t="s">
        <v>78313</v>
      </c>
      <c r="F64178" t="s">
        <v>78314</v>
      </c>
    </row>
    <row r="64179" spans="1:6" x14ac:dyDescent="0.2">
      <c r="A64179" t="s">
        <v>76630</v>
      </c>
      <c r="B64179" t="s">
        <v>80251</v>
      </c>
      <c r="C64179" t="s">
        <v>80252</v>
      </c>
      <c r="D64179" t="s">
        <v>1308</v>
      </c>
      <c r="E64179" t="s">
        <v>1309</v>
      </c>
      <c r="F64179" t="s">
        <v>80318</v>
      </c>
    </row>
    <row r="64180" spans="1:6" x14ac:dyDescent="0.2">
      <c r="A64180" t="s">
        <v>76630</v>
      </c>
      <c r="B64180" t="s">
        <v>80251</v>
      </c>
      <c r="C64180" t="s">
        <v>80252</v>
      </c>
      <c r="D64180" t="s">
        <v>50917</v>
      </c>
      <c r="E64180" t="s">
        <v>50918</v>
      </c>
      <c r="F64180" t="s">
        <v>50919</v>
      </c>
    </row>
    <row r="64181" spans="1:6" x14ac:dyDescent="0.2">
      <c r="A64181" t="s">
        <v>76630</v>
      </c>
      <c r="B64181" t="s">
        <v>80251</v>
      </c>
      <c r="C64181" t="s">
        <v>80252</v>
      </c>
      <c r="D64181" t="s">
        <v>78321</v>
      </c>
      <c r="E64181" t="s">
        <v>78322</v>
      </c>
      <c r="F64181" t="s">
        <v>78323</v>
      </c>
    </row>
    <row r="64182" spans="1:6" x14ac:dyDescent="0.2">
      <c r="A64182" t="s">
        <v>76630</v>
      </c>
      <c r="B64182" t="s">
        <v>80251</v>
      </c>
      <c r="C64182" t="s">
        <v>80252</v>
      </c>
      <c r="D64182" t="s">
        <v>78327</v>
      </c>
      <c r="E64182" t="s">
        <v>78328</v>
      </c>
      <c r="F64182" t="s">
        <v>78329</v>
      </c>
    </row>
    <row r="64183" spans="1:6" x14ac:dyDescent="0.2">
      <c r="A64183" t="s">
        <v>76630</v>
      </c>
      <c r="B64183" t="s">
        <v>80251</v>
      </c>
      <c r="C64183" t="s">
        <v>80252</v>
      </c>
      <c r="D64183" t="s">
        <v>78330</v>
      </c>
      <c r="E64183" t="s">
        <v>78331</v>
      </c>
      <c r="F64183" t="s">
        <v>78332</v>
      </c>
    </row>
    <row r="64184" spans="1:6" x14ac:dyDescent="0.2">
      <c r="A64184" t="s">
        <v>76630</v>
      </c>
      <c r="B64184" t="s">
        <v>80251</v>
      </c>
      <c r="C64184" t="s">
        <v>80252</v>
      </c>
      <c r="D64184" t="s">
        <v>1317</v>
      </c>
      <c r="E64184" t="s">
        <v>1318</v>
      </c>
      <c r="F64184" t="s">
        <v>80319</v>
      </c>
    </row>
    <row r="64185" spans="1:6" x14ac:dyDescent="0.2">
      <c r="A64185" t="s">
        <v>76630</v>
      </c>
      <c r="B64185" t="s">
        <v>80251</v>
      </c>
      <c r="C64185" t="s">
        <v>80252</v>
      </c>
      <c r="D64185" t="s">
        <v>78333</v>
      </c>
      <c r="E64185" t="s">
        <v>78334</v>
      </c>
      <c r="F64185" t="s">
        <v>78335</v>
      </c>
    </row>
    <row r="64186" spans="1:6" x14ac:dyDescent="0.2">
      <c r="A64186" t="s">
        <v>76630</v>
      </c>
      <c r="B64186" t="s">
        <v>80251</v>
      </c>
      <c r="C64186" t="s">
        <v>80252</v>
      </c>
      <c r="D64186" t="s">
        <v>1320</v>
      </c>
      <c r="E64186" t="s">
        <v>1321</v>
      </c>
      <c r="F64186" t="s">
        <v>1322</v>
      </c>
    </row>
    <row r="64187" spans="1:6" x14ac:dyDescent="0.2">
      <c r="A64187" t="s">
        <v>76630</v>
      </c>
      <c r="B64187" t="s">
        <v>80251</v>
      </c>
      <c r="C64187" t="s">
        <v>80252</v>
      </c>
      <c r="D64187" t="s">
        <v>14377</v>
      </c>
      <c r="E64187" t="s">
        <v>14378</v>
      </c>
      <c r="F64187" t="s">
        <v>80320</v>
      </c>
    </row>
    <row r="64188" spans="1:6" x14ac:dyDescent="0.2">
      <c r="A64188" t="s">
        <v>76630</v>
      </c>
      <c r="B64188" t="s">
        <v>80251</v>
      </c>
      <c r="C64188" t="s">
        <v>80252</v>
      </c>
      <c r="D64188" t="s">
        <v>53250</v>
      </c>
      <c r="E64188" t="s">
        <v>53251</v>
      </c>
      <c r="F64188" t="s">
        <v>53252</v>
      </c>
    </row>
    <row r="64189" spans="1:6" x14ac:dyDescent="0.2">
      <c r="A64189" t="s">
        <v>76630</v>
      </c>
      <c r="B64189" t="s">
        <v>80251</v>
      </c>
      <c r="C64189" t="s">
        <v>80252</v>
      </c>
      <c r="D64189" t="s">
        <v>53253</v>
      </c>
      <c r="E64189" t="s">
        <v>53254</v>
      </c>
      <c r="F64189" t="s">
        <v>53255</v>
      </c>
    </row>
    <row r="64190" spans="1:6" x14ac:dyDescent="0.2">
      <c r="A64190" t="s">
        <v>76630</v>
      </c>
      <c r="B64190" t="s">
        <v>80251</v>
      </c>
      <c r="C64190" t="s">
        <v>80252</v>
      </c>
      <c r="D64190" t="s">
        <v>52176</v>
      </c>
      <c r="E64190" t="s">
        <v>52177</v>
      </c>
      <c r="F64190" t="s">
        <v>52178</v>
      </c>
    </row>
    <row r="64191" spans="1:6" x14ac:dyDescent="0.2">
      <c r="A64191" t="s">
        <v>76630</v>
      </c>
      <c r="B64191" t="s">
        <v>80251</v>
      </c>
      <c r="C64191" t="s">
        <v>80252</v>
      </c>
      <c r="D64191" t="s">
        <v>10359</v>
      </c>
      <c r="E64191" t="s">
        <v>10360</v>
      </c>
      <c r="F64191" t="s">
        <v>10361</v>
      </c>
    </row>
    <row r="64192" spans="1:6" x14ac:dyDescent="0.2">
      <c r="A64192" t="s">
        <v>76630</v>
      </c>
      <c r="B64192" t="s">
        <v>80251</v>
      </c>
      <c r="C64192" t="s">
        <v>80252</v>
      </c>
      <c r="D64192" t="s">
        <v>1326</v>
      </c>
      <c r="E64192" t="s">
        <v>1327</v>
      </c>
      <c r="F64192" t="s">
        <v>1328</v>
      </c>
    </row>
    <row r="64193" spans="1:6" x14ac:dyDescent="0.2">
      <c r="A64193" t="s">
        <v>76630</v>
      </c>
      <c r="B64193" t="s">
        <v>80251</v>
      </c>
      <c r="C64193" t="s">
        <v>80252</v>
      </c>
      <c r="D64193" t="s">
        <v>49312</v>
      </c>
      <c r="E64193" t="s">
        <v>49313</v>
      </c>
      <c r="F64193" t="s">
        <v>49314</v>
      </c>
    </row>
    <row r="64194" spans="1:6" x14ac:dyDescent="0.2">
      <c r="A64194" t="s">
        <v>76630</v>
      </c>
      <c r="B64194" t="s">
        <v>80251</v>
      </c>
      <c r="C64194" t="s">
        <v>80252</v>
      </c>
      <c r="D64194" t="s">
        <v>16554</v>
      </c>
      <c r="E64194" t="s">
        <v>16555</v>
      </c>
      <c r="F64194" t="s">
        <v>16556</v>
      </c>
    </row>
    <row r="64195" spans="1:6" x14ac:dyDescent="0.2">
      <c r="A64195" t="s">
        <v>76630</v>
      </c>
      <c r="B64195" t="s">
        <v>80251</v>
      </c>
      <c r="C64195" t="s">
        <v>80252</v>
      </c>
      <c r="D64195" t="s">
        <v>1332</v>
      </c>
      <c r="E64195" t="s">
        <v>1333</v>
      </c>
      <c r="F64195" t="s">
        <v>1334</v>
      </c>
    </row>
    <row r="64196" spans="1:6" x14ac:dyDescent="0.2">
      <c r="A64196" t="s">
        <v>76630</v>
      </c>
      <c r="B64196" t="s">
        <v>80251</v>
      </c>
      <c r="C64196" t="s">
        <v>80252</v>
      </c>
      <c r="D64196" t="s">
        <v>16557</v>
      </c>
      <c r="E64196" t="s">
        <v>16558</v>
      </c>
      <c r="F64196" t="s">
        <v>16559</v>
      </c>
    </row>
    <row r="64197" spans="1:6" x14ac:dyDescent="0.2">
      <c r="A64197" t="s">
        <v>76630</v>
      </c>
      <c r="B64197" t="s">
        <v>80251</v>
      </c>
      <c r="C64197" t="s">
        <v>80252</v>
      </c>
      <c r="D64197" t="s">
        <v>20867</v>
      </c>
      <c r="E64197" t="s">
        <v>20868</v>
      </c>
      <c r="F64197" t="s">
        <v>20869</v>
      </c>
    </row>
    <row r="64198" spans="1:6" x14ac:dyDescent="0.2">
      <c r="A64198" t="s">
        <v>76630</v>
      </c>
      <c r="B64198" t="s">
        <v>80251</v>
      </c>
      <c r="C64198" t="s">
        <v>80252</v>
      </c>
      <c r="D64198" t="s">
        <v>78337</v>
      </c>
      <c r="E64198" t="s">
        <v>78338</v>
      </c>
      <c r="F64198" t="s">
        <v>78339</v>
      </c>
    </row>
    <row r="64199" spans="1:6" x14ac:dyDescent="0.2">
      <c r="A64199" t="s">
        <v>76630</v>
      </c>
      <c r="B64199" t="s">
        <v>80251</v>
      </c>
      <c r="C64199" t="s">
        <v>80252</v>
      </c>
      <c r="D64199" t="s">
        <v>21079</v>
      </c>
      <c r="E64199" t="s">
        <v>21080</v>
      </c>
      <c r="F64199" t="s">
        <v>21081</v>
      </c>
    </row>
    <row r="64200" spans="1:6" x14ac:dyDescent="0.2">
      <c r="A64200" t="s">
        <v>76630</v>
      </c>
      <c r="B64200" t="s">
        <v>80251</v>
      </c>
      <c r="C64200" t="s">
        <v>80252</v>
      </c>
      <c r="D64200" t="s">
        <v>78340</v>
      </c>
      <c r="E64200" t="s">
        <v>78341</v>
      </c>
      <c r="F64200" t="s">
        <v>78342</v>
      </c>
    </row>
    <row r="64201" spans="1:6" x14ac:dyDescent="0.2">
      <c r="A64201" t="s">
        <v>76630</v>
      </c>
      <c r="B64201" t="s">
        <v>80251</v>
      </c>
      <c r="C64201" t="s">
        <v>80252</v>
      </c>
      <c r="D64201" t="s">
        <v>49320</v>
      </c>
      <c r="E64201" t="s">
        <v>49321</v>
      </c>
      <c r="F64201" t="s">
        <v>49322</v>
      </c>
    </row>
    <row r="64202" spans="1:6" x14ac:dyDescent="0.2">
      <c r="A64202" t="s">
        <v>76630</v>
      </c>
      <c r="B64202" t="s">
        <v>80251</v>
      </c>
      <c r="C64202" t="s">
        <v>80252</v>
      </c>
      <c r="D64202" t="s">
        <v>53265</v>
      </c>
      <c r="E64202" t="s">
        <v>53266</v>
      </c>
      <c r="F64202" t="s">
        <v>80321</v>
      </c>
    </row>
    <row r="64203" spans="1:6" x14ac:dyDescent="0.2">
      <c r="A64203" t="s">
        <v>76630</v>
      </c>
      <c r="B64203" t="s">
        <v>80251</v>
      </c>
      <c r="C64203" t="s">
        <v>80252</v>
      </c>
      <c r="D64203" t="s">
        <v>80322</v>
      </c>
      <c r="E64203" t="s">
        <v>80323</v>
      </c>
      <c r="F64203" t="s">
        <v>80324</v>
      </c>
    </row>
    <row r="64204" spans="1:6" x14ac:dyDescent="0.2">
      <c r="A64204" t="s">
        <v>76630</v>
      </c>
      <c r="B64204" t="s">
        <v>80251</v>
      </c>
      <c r="C64204" t="s">
        <v>80252</v>
      </c>
      <c r="D64204" t="s">
        <v>52609</v>
      </c>
      <c r="E64204" t="s">
        <v>52610</v>
      </c>
      <c r="F64204" t="s">
        <v>52611</v>
      </c>
    </row>
    <row r="64205" spans="1:6" x14ac:dyDescent="0.2">
      <c r="A64205" t="s">
        <v>76630</v>
      </c>
      <c r="B64205" t="s">
        <v>80251</v>
      </c>
      <c r="C64205" t="s">
        <v>80252</v>
      </c>
      <c r="D64205" t="s">
        <v>78347</v>
      </c>
      <c r="E64205" t="s">
        <v>78348</v>
      </c>
      <c r="F64205" t="s">
        <v>78349</v>
      </c>
    </row>
    <row r="64206" spans="1:6" x14ac:dyDescent="0.2">
      <c r="A64206" t="s">
        <v>76630</v>
      </c>
      <c r="B64206" t="s">
        <v>80251</v>
      </c>
      <c r="C64206" t="s">
        <v>80252</v>
      </c>
      <c r="D64206" t="s">
        <v>34507</v>
      </c>
      <c r="E64206" t="s">
        <v>34508</v>
      </c>
      <c r="F64206" t="s">
        <v>34509</v>
      </c>
    </row>
    <row r="64207" spans="1:6" x14ac:dyDescent="0.2">
      <c r="A64207" t="s">
        <v>76630</v>
      </c>
      <c r="B64207" t="s">
        <v>80251</v>
      </c>
      <c r="C64207" t="s">
        <v>80252</v>
      </c>
      <c r="D64207" t="s">
        <v>1338</v>
      </c>
      <c r="E64207" t="s">
        <v>1339</v>
      </c>
      <c r="F64207" t="s">
        <v>1340</v>
      </c>
    </row>
    <row r="64208" spans="1:6" x14ac:dyDescent="0.2">
      <c r="A64208" t="s">
        <v>76630</v>
      </c>
      <c r="B64208" t="s">
        <v>80251</v>
      </c>
      <c r="C64208" t="s">
        <v>80252</v>
      </c>
      <c r="D64208" t="s">
        <v>14389</v>
      </c>
      <c r="E64208" t="s">
        <v>14390</v>
      </c>
      <c r="F64208" t="s">
        <v>14391</v>
      </c>
    </row>
    <row r="64209" spans="1:6" x14ac:dyDescent="0.2">
      <c r="A64209" t="s">
        <v>76630</v>
      </c>
      <c r="B64209" t="s">
        <v>80251</v>
      </c>
      <c r="C64209" t="s">
        <v>80252</v>
      </c>
      <c r="D64209" t="s">
        <v>80325</v>
      </c>
      <c r="E64209" t="s">
        <v>80326</v>
      </c>
      <c r="F64209" t="s">
        <v>80327</v>
      </c>
    </row>
    <row r="64210" spans="1:6" x14ac:dyDescent="0.2">
      <c r="A64210" t="s">
        <v>76630</v>
      </c>
      <c r="B64210" t="s">
        <v>80251</v>
      </c>
      <c r="C64210" t="s">
        <v>80252</v>
      </c>
      <c r="D64210" t="s">
        <v>80075</v>
      </c>
      <c r="E64210" t="s">
        <v>80076</v>
      </c>
      <c r="F64210" t="s">
        <v>80328</v>
      </c>
    </row>
    <row r="64211" spans="1:6" x14ac:dyDescent="0.2">
      <c r="A64211" t="s">
        <v>76630</v>
      </c>
      <c r="B64211" t="s">
        <v>80251</v>
      </c>
      <c r="C64211" t="s">
        <v>80252</v>
      </c>
      <c r="D64211" t="s">
        <v>80329</v>
      </c>
      <c r="E64211" t="s">
        <v>80330</v>
      </c>
      <c r="F64211" t="s">
        <v>80331</v>
      </c>
    </row>
    <row r="64212" spans="1:6" x14ac:dyDescent="0.2">
      <c r="A64212" t="s">
        <v>76630</v>
      </c>
      <c r="B64212" t="s">
        <v>80251</v>
      </c>
      <c r="C64212" t="s">
        <v>80252</v>
      </c>
      <c r="D64212" t="s">
        <v>80332</v>
      </c>
      <c r="E64212" t="s">
        <v>80333</v>
      </c>
      <c r="F64212" t="s">
        <v>80334</v>
      </c>
    </row>
    <row r="64213" spans="1:6" x14ac:dyDescent="0.2">
      <c r="A64213" t="s">
        <v>76630</v>
      </c>
      <c r="B64213" t="s">
        <v>80251</v>
      </c>
      <c r="C64213" t="s">
        <v>80252</v>
      </c>
      <c r="D64213" t="s">
        <v>17308</v>
      </c>
      <c r="E64213" t="s">
        <v>17309</v>
      </c>
      <c r="F64213" t="s">
        <v>17310</v>
      </c>
    </row>
    <row r="64214" spans="1:6" x14ac:dyDescent="0.2">
      <c r="A64214" t="s">
        <v>76630</v>
      </c>
      <c r="B64214" t="s">
        <v>80251</v>
      </c>
      <c r="C64214" t="s">
        <v>80252</v>
      </c>
      <c r="D64214" t="s">
        <v>80335</v>
      </c>
      <c r="E64214" t="s">
        <v>80336</v>
      </c>
      <c r="F64214" t="s">
        <v>80337</v>
      </c>
    </row>
    <row r="64215" spans="1:6" x14ac:dyDescent="0.2">
      <c r="A64215" t="s">
        <v>76630</v>
      </c>
      <c r="B64215" t="s">
        <v>80251</v>
      </c>
      <c r="C64215" t="s">
        <v>80252</v>
      </c>
      <c r="D64215" t="s">
        <v>25118</v>
      </c>
      <c r="E64215" t="s">
        <v>25119</v>
      </c>
      <c r="F64215" t="s">
        <v>53271</v>
      </c>
    </row>
    <row r="64216" spans="1:6" x14ac:dyDescent="0.2">
      <c r="A64216" t="s">
        <v>76630</v>
      </c>
      <c r="B64216" t="s">
        <v>80251</v>
      </c>
      <c r="C64216" t="s">
        <v>80252</v>
      </c>
      <c r="D64216" t="s">
        <v>53272</v>
      </c>
      <c r="E64216" t="s">
        <v>53273</v>
      </c>
      <c r="F64216" t="s">
        <v>53274</v>
      </c>
    </row>
    <row r="64217" spans="1:6" x14ac:dyDescent="0.2">
      <c r="A64217" t="s">
        <v>76630</v>
      </c>
      <c r="B64217" t="s">
        <v>80251</v>
      </c>
      <c r="C64217" t="s">
        <v>80252</v>
      </c>
      <c r="D64217" t="s">
        <v>53275</v>
      </c>
      <c r="E64217" t="s">
        <v>53276</v>
      </c>
      <c r="F64217" t="s">
        <v>53277</v>
      </c>
    </row>
    <row r="64218" spans="1:6" x14ac:dyDescent="0.2">
      <c r="A64218" t="s">
        <v>76630</v>
      </c>
      <c r="B64218" t="s">
        <v>80251</v>
      </c>
      <c r="C64218" t="s">
        <v>80252</v>
      </c>
      <c r="D64218" t="s">
        <v>52622</v>
      </c>
      <c r="E64218" t="s">
        <v>52623</v>
      </c>
      <c r="F64218" t="s">
        <v>80338</v>
      </c>
    </row>
    <row r="64219" spans="1:6" x14ac:dyDescent="0.2">
      <c r="A64219" t="s">
        <v>76630</v>
      </c>
      <c r="B64219" t="s">
        <v>80251</v>
      </c>
      <c r="C64219" t="s">
        <v>80252</v>
      </c>
      <c r="D64219" t="s">
        <v>52625</v>
      </c>
      <c r="E64219" t="s">
        <v>52626</v>
      </c>
      <c r="F64219" t="s">
        <v>52627</v>
      </c>
    </row>
    <row r="64220" spans="1:6" x14ac:dyDescent="0.2">
      <c r="A64220" t="s">
        <v>76630</v>
      </c>
      <c r="B64220" t="s">
        <v>80251</v>
      </c>
      <c r="C64220" t="s">
        <v>80252</v>
      </c>
      <c r="D64220" t="s">
        <v>80339</v>
      </c>
      <c r="E64220" t="s">
        <v>80340</v>
      </c>
      <c r="F64220" t="s">
        <v>80341</v>
      </c>
    </row>
    <row r="64221" spans="1:6" x14ac:dyDescent="0.2">
      <c r="A64221" t="s">
        <v>76630</v>
      </c>
      <c r="B64221" t="s">
        <v>80251</v>
      </c>
      <c r="C64221" t="s">
        <v>80252</v>
      </c>
      <c r="D64221" t="s">
        <v>12409</v>
      </c>
      <c r="E64221" t="s">
        <v>12410</v>
      </c>
      <c r="F64221" t="s">
        <v>80342</v>
      </c>
    </row>
    <row r="64222" spans="1:6" x14ac:dyDescent="0.2">
      <c r="A64222" t="s">
        <v>76630</v>
      </c>
      <c r="B64222" t="s">
        <v>80251</v>
      </c>
      <c r="C64222" t="s">
        <v>80252</v>
      </c>
      <c r="D64222" t="s">
        <v>53289</v>
      </c>
      <c r="E64222" t="s">
        <v>53290</v>
      </c>
      <c r="F64222" t="s">
        <v>53291</v>
      </c>
    </row>
    <row r="64223" spans="1:6" x14ac:dyDescent="0.2">
      <c r="A64223" t="s">
        <v>76630</v>
      </c>
      <c r="B64223" t="s">
        <v>80251</v>
      </c>
      <c r="C64223" t="s">
        <v>80252</v>
      </c>
      <c r="D64223" t="s">
        <v>53292</v>
      </c>
      <c r="E64223" t="s">
        <v>53293</v>
      </c>
      <c r="F64223" t="s">
        <v>80343</v>
      </c>
    </row>
    <row r="64224" spans="1:6" x14ac:dyDescent="0.2">
      <c r="A64224" t="s">
        <v>76630</v>
      </c>
      <c r="B64224" t="s">
        <v>80251</v>
      </c>
      <c r="C64224" t="s">
        <v>80252</v>
      </c>
      <c r="D64224" t="s">
        <v>1353</v>
      </c>
      <c r="E64224" t="s">
        <v>1354</v>
      </c>
      <c r="F64224" t="s">
        <v>1355</v>
      </c>
    </row>
    <row r="64225" spans="1:6" x14ac:dyDescent="0.2">
      <c r="A64225" t="s">
        <v>76630</v>
      </c>
      <c r="B64225" t="s">
        <v>80251</v>
      </c>
      <c r="C64225" t="s">
        <v>80252</v>
      </c>
      <c r="D64225" t="s">
        <v>80344</v>
      </c>
      <c r="E64225" t="s">
        <v>80345</v>
      </c>
      <c r="F64225" t="s">
        <v>80346</v>
      </c>
    </row>
    <row r="64226" spans="1:6" x14ac:dyDescent="0.2">
      <c r="A64226" t="s">
        <v>76630</v>
      </c>
      <c r="B64226" t="s">
        <v>80251</v>
      </c>
      <c r="C64226" t="s">
        <v>80252</v>
      </c>
      <c r="D64226" t="s">
        <v>50457</v>
      </c>
      <c r="E64226" t="s">
        <v>50458</v>
      </c>
      <c r="F64226" t="s">
        <v>50459</v>
      </c>
    </row>
    <row r="64227" spans="1:6" x14ac:dyDescent="0.2">
      <c r="A64227" t="s">
        <v>76630</v>
      </c>
      <c r="B64227" t="s">
        <v>80251</v>
      </c>
      <c r="C64227" t="s">
        <v>80252</v>
      </c>
      <c r="D64227" t="s">
        <v>52650</v>
      </c>
      <c r="E64227" t="s">
        <v>52651</v>
      </c>
      <c r="F64227" t="s">
        <v>52652</v>
      </c>
    </row>
    <row r="64228" spans="1:6" x14ac:dyDescent="0.2">
      <c r="A64228" t="s">
        <v>76630</v>
      </c>
      <c r="B64228" t="s">
        <v>80251</v>
      </c>
      <c r="C64228" t="s">
        <v>80252</v>
      </c>
      <c r="D64228" t="s">
        <v>1362</v>
      </c>
      <c r="E64228" t="s">
        <v>1363</v>
      </c>
      <c r="F64228" t="s">
        <v>1364</v>
      </c>
    </row>
    <row r="64229" spans="1:6" x14ac:dyDescent="0.2">
      <c r="A64229" t="s">
        <v>76630</v>
      </c>
      <c r="B64229" t="s">
        <v>80251</v>
      </c>
      <c r="C64229" t="s">
        <v>80252</v>
      </c>
      <c r="D64229" t="s">
        <v>78355</v>
      </c>
      <c r="E64229" t="s">
        <v>78356</v>
      </c>
      <c r="F64229" t="s">
        <v>78357</v>
      </c>
    </row>
    <row r="64230" spans="1:6" x14ac:dyDescent="0.2">
      <c r="A64230" t="s">
        <v>76630</v>
      </c>
      <c r="B64230" t="s">
        <v>80251</v>
      </c>
      <c r="C64230" t="s">
        <v>80252</v>
      </c>
      <c r="D64230" t="s">
        <v>80347</v>
      </c>
      <c r="E64230" t="s">
        <v>80348</v>
      </c>
      <c r="F64230" t="s">
        <v>80349</v>
      </c>
    </row>
    <row r="64231" spans="1:6" x14ac:dyDescent="0.2">
      <c r="A64231" t="s">
        <v>76630</v>
      </c>
      <c r="B64231" t="s">
        <v>80251</v>
      </c>
      <c r="C64231" t="s">
        <v>80252</v>
      </c>
      <c r="D64231" t="s">
        <v>53524</v>
      </c>
      <c r="E64231" t="s">
        <v>53525</v>
      </c>
      <c r="F64231" t="s">
        <v>53526</v>
      </c>
    </row>
    <row r="64232" spans="1:6" x14ac:dyDescent="0.2">
      <c r="A64232" t="s">
        <v>76630</v>
      </c>
      <c r="B64232" t="s">
        <v>80251</v>
      </c>
      <c r="C64232" t="s">
        <v>80252</v>
      </c>
      <c r="D64232" t="s">
        <v>1371</v>
      </c>
      <c r="E64232" t="s">
        <v>1372</v>
      </c>
      <c r="F64232" t="s">
        <v>1373</v>
      </c>
    </row>
    <row r="64233" spans="1:6" x14ac:dyDescent="0.2">
      <c r="A64233" t="s">
        <v>76630</v>
      </c>
      <c r="B64233" t="s">
        <v>80251</v>
      </c>
      <c r="C64233" t="s">
        <v>80252</v>
      </c>
      <c r="D64233" t="s">
        <v>31679</v>
      </c>
      <c r="E64233" t="s">
        <v>31680</v>
      </c>
      <c r="F64233" t="s">
        <v>80350</v>
      </c>
    </row>
    <row r="64234" spans="1:6" x14ac:dyDescent="0.2">
      <c r="A64234" t="s">
        <v>76630</v>
      </c>
      <c r="B64234" t="s">
        <v>80251</v>
      </c>
      <c r="C64234" t="s">
        <v>80252</v>
      </c>
      <c r="D64234" t="s">
        <v>52664</v>
      </c>
      <c r="E64234" t="s">
        <v>52665</v>
      </c>
      <c r="F64234" t="s">
        <v>52666</v>
      </c>
    </row>
    <row r="64235" spans="1:6" x14ac:dyDescent="0.2">
      <c r="A64235" t="s">
        <v>76630</v>
      </c>
      <c r="B64235" t="s">
        <v>80251</v>
      </c>
      <c r="C64235" t="s">
        <v>80252</v>
      </c>
      <c r="D64235" t="s">
        <v>80351</v>
      </c>
      <c r="E64235" t="s">
        <v>80352</v>
      </c>
      <c r="F64235" t="s">
        <v>80353</v>
      </c>
    </row>
    <row r="64236" spans="1:6" x14ac:dyDescent="0.2">
      <c r="A64236" t="s">
        <v>76630</v>
      </c>
      <c r="B64236" t="s">
        <v>80251</v>
      </c>
      <c r="C64236" t="s">
        <v>80252</v>
      </c>
      <c r="D64236" t="s">
        <v>52676</v>
      </c>
      <c r="E64236" t="s">
        <v>52677</v>
      </c>
      <c r="F64236" t="s">
        <v>52678</v>
      </c>
    </row>
    <row r="64237" spans="1:6" x14ac:dyDescent="0.2">
      <c r="A64237" t="s">
        <v>76630</v>
      </c>
      <c r="B64237" t="s">
        <v>80251</v>
      </c>
      <c r="C64237" t="s">
        <v>80252</v>
      </c>
      <c r="D64237" t="s">
        <v>14416</v>
      </c>
      <c r="E64237" t="s">
        <v>14417</v>
      </c>
      <c r="F64237" t="s">
        <v>14418</v>
      </c>
    </row>
    <row r="64238" spans="1:6" x14ac:dyDescent="0.2">
      <c r="A64238" t="s">
        <v>76630</v>
      </c>
      <c r="B64238" t="s">
        <v>80251</v>
      </c>
      <c r="C64238" t="s">
        <v>80252</v>
      </c>
      <c r="D64238" t="s">
        <v>1380</v>
      </c>
      <c r="E64238" t="s">
        <v>1381</v>
      </c>
      <c r="F64238" t="s">
        <v>1382</v>
      </c>
    </row>
    <row r="64239" spans="1:6" x14ac:dyDescent="0.2">
      <c r="A64239" t="s">
        <v>76630</v>
      </c>
      <c r="B64239" t="s">
        <v>80251</v>
      </c>
      <c r="C64239" t="s">
        <v>80252</v>
      </c>
      <c r="D64239" t="s">
        <v>78365</v>
      </c>
      <c r="E64239" t="s">
        <v>78366</v>
      </c>
      <c r="F64239" t="s">
        <v>78367</v>
      </c>
    </row>
    <row r="64240" spans="1:6" x14ac:dyDescent="0.2">
      <c r="A64240" t="s">
        <v>76630</v>
      </c>
      <c r="B64240" t="s">
        <v>80251</v>
      </c>
      <c r="C64240" t="s">
        <v>80252</v>
      </c>
      <c r="D64240" t="s">
        <v>28107</v>
      </c>
      <c r="E64240" t="s">
        <v>28108</v>
      </c>
      <c r="F64240" t="s">
        <v>80354</v>
      </c>
    </row>
    <row r="64241" spans="1:6" x14ac:dyDescent="0.2">
      <c r="A64241" t="s">
        <v>76630</v>
      </c>
      <c r="B64241" t="s">
        <v>80251</v>
      </c>
      <c r="C64241" t="s">
        <v>80252</v>
      </c>
      <c r="D64241" t="s">
        <v>53299</v>
      </c>
      <c r="E64241" t="s">
        <v>53300</v>
      </c>
      <c r="F64241" t="s">
        <v>53301</v>
      </c>
    </row>
    <row r="64242" spans="1:6" x14ac:dyDescent="0.2">
      <c r="A64242" t="s">
        <v>76630</v>
      </c>
      <c r="B64242" t="s">
        <v>80251</v>
      </c>
      <c r="C64242" t="s">
        <v>80252</v>
      </c>
      <c r="D64242" t="s">
        <v>53302</v>
      </c>
      <c r="E64242" t="s">
        <v>53303</v>
      </c>
      <c r="F64242" t="s">
        <v>53304</v>
      </c>
    </row>
    <row r="64243" spans="1:6" x14ac:dyDescent="0.2">
      <c r="A64243" t="s">
        <v>76630</v>
      </c>
      <c r="B64243" t="s">
        <v>80251</v>
      </c>
      <c r="C64243" t="s">
        <v>80252</v>
      </c>
      <c r="D64243" t="s">
        <v>51975</v>
      </c>
      <c r="E64243" t="s">
        <v>51976</v>
      </c>
      <c r="F64243" t="s">
        <v>51977</v>
      </c>
    </row>
    <row r="64244" spans="1:6" x14ac:dyDescent="0.2">
      <c r="A64244" t="s">
        <v>76630</v>
      </c>
      <c r="B64244" t="s">
        <v>80251</v>
      </c>
      <c r="C64244" t="s">
        <v>80252</v>
      </c>
      <c r="D64244" t="s">
        <v>1383</v>
      </c>
      <c r="E64244" t="s">
        <v>1384</v>
      </c>
      <c r="F64244" t="s">
        <v>1385</v>
      </c>
    </row>
    <row r="64245" spans="1:6" x14ac:dyDescent="0.2">
      <c r="A64245" t="s">
        <v>76630</v>
      </c>
      <c r="B64245" t="s">
        <v>80251</v>
      </c>
      <c r="C64245" t="s">
        <v>80252</v>
      </c>
      <c r="D64245" t="s">
        <v>78372</v>
      </c>
      <c r="E64245" t="s">
        <v>78373</v>
      </c>
      <c r="F64245" t="s">
        <v>80355</v>
      </c>
    </row>
    <row r="64246" spans="1:6" x14ac:dyDescent="0.2">
      <c r="A64246" t="s">
        <v>76630</v>
      </c>
      <c r="B64246" t="s">
        <v>80251</v>
      </c>
      <c r="C64246" t="s">
        <v>80252</v>
      </c>
      <c r="D64246" t="s">
        <v>21143</v>
      </c>
      <c r="E64246" t="s">
        <v>21144</v>
      </c>
      <c r="F64246" t="s">
        <v>21145</v>
      </c>
    </row>
    <row r="64247" spans="1:6" x14ac:dyDescent="0.2">
      <c r="A64247" t="s">
        <v>76630</v>
      </c>
      <c r="B64247" t="s">
        <v>80251</v>
      </c>
      <c r="C64247" t="s">
        <v>80252</v>
      </c>
      <c r="D64247" t="s">
        <v>49384</v>
      </c>
      <c r="E64247" t="s">
        <v>49385</v>
      </c>
      <c r="F64247" t="s">
        <v>49386</v>
      </c>
    </row>
    <row r="64248" spans="1:6" x14ac:dyDescent="0.2">
      <c r="A64248" t="s">
        <v>76630</v>
      </c>
      <c r="B64248" t="s">
        <v>80251</v>
      </c>
      <c r="C64248" t="s">
        <v>80252</v>
      </c>
      <c r="D64248" t="s">
        <v>1386</v>
      </c>
      <c r="E64248" t="s">
        <v>1387</v>
      </c>
      <c r="F64248" t="s">
        <v>1388</v>
      </c>
    </row>
    <row r="64249" spans="1:6" x14ac:dyDescent="0.2">
      <c r="A64249" t="s">
        <v>76630</v>
      </c>
      <c r="B64249" t="s">
        <v>80251</v>
      </c>
      <c r="C64249" t="s">
        <v>80252</v>
      </c>
      <c r="D64249" t="s">
        <v>80356</v>
      </c>
      <c r="E64249" t="s">
        <v>80357</v>
      </c>
      <c r="F64249" t="s">
        <v>80358</v>
      </c>
    </row>
    <row r="64250" spans="1:6" x14ac:dyDescent="0.2">
      <c r="A64250" t="s">
        <v>76630</v>
      </c>
      <c r="B64250" t="s">
        <v>80251</v>
      </c>
      <c r="C64250" t="s">
        <v>80252</v>
      </c>
      <c r="D64250" t="s">
        <v>46795</v>
      </c>
      <c r="E64250" t="s">
        <v>46796</v>
      </c>
      <c r="F64250" t="s">
        <v>80359</v>
      </c>
    </row>
    <row r="64251" spans="1:6" x14ac:dyDescent="0.2">
      <c r="A64251" t="s">
        <v>76630</v>
      </c>
      <c r="B64251" t="s">
        <v>80251</v>
      </c>
      <c r="C64251" t="s">
        <v>80252</v>
      </c>
      <c r="D64251" t="s">
        <v>33661</v>
      </c>
      <c r="E64251" t="s">
        <v>33662</v>
      </c>
      <c r="F64251" t="s">
        <v>80360</v>
      </c>
    </row>
    <row r="64252" spans="1:6" x14ac:dyDescent="0.2">
      <c r="A64252" t="s">
        <v>76630</v>
      </c>
      <c r="B64252" t="s">
        <v>80251</v>
      </c>
      <c r="C64252" t="s">
        <v>80252</v>
      </c>
      <c r="D64252" t="s">
        <v>2218</v>
      </c>
      <c r="E64252" t="s">
        <v>2219</v>
      </c>
      <c r="F64252" t="s">
        <v>2220</v>
      </c>
    </row>
    <row r="64253" spans="1:6" x14ac:dyDescent="0.2">
      <c r="A64253" t="s">
        <v>76630</v>
      </c>
      <c r="B64253" t="s">
        <v>80251</v>
      </c>
      <c r="C64253" t="s">
        <v>80252</v>
      </c>
      <c r="D64253" t="s">
        <v>646</v>
      </c>
      <c r="E64253" t="s">
        <v>647</v>
      </c>
      <c r="F64253" t="s">
        <v>648</v>
      </c>
    </row>
    <row r="64254" spans="1:6" x14ac:dyDescent="0.2">
      <c r="A64254" t="s">
        <v>76630</v>
      </c>
      <c r="B64254" t="s">
        <v>80251</v>
      </c>
      <c r="C64254" t="s">
        <v>80252</v>
      </c>
      <c r="D64254" t="s">
        <v>80361</v>
      </c>
      <c r="E64254" t="s">
        <v>80362</v>
      </c>
      <c r="F64254" t="s">
        <v>80363</v>
      </c>
    </row>
    <row r="64255" spans="1:6" x14ac:dyDescent="0.2">
      <c r="A64255" t="s">
        <v>76630</v>
      </c>
      <c r="B64255" t="s">
        <v>80251</v>
      </c>
      <c r="C64255" t="s">
        <v>80252</v>
      </c>
      <c r="D64255" t="s">
        <v>3335</v>
      </c>
      <c r="E64255" t="s">
        <v>3336</v>
      </c>
      <c r="F64255" t="s">
        <v>3337</v>
      </c>
    </row>
    <row r="64256" spans="1:6" x14ac:dyDescent="0.2">
      <c r="A64256" t="s">
        <v>76630</v>
      </c>
      <c r="B64256" t="s">
        <v>80251</v>
      </c>
      <c r="C64256" t="s">
        <v>80252</v>
      </c>
      <c r="D64256" t="s">
        <v>382</v>
      </c>
      <c r="E64256" t="s">
        <v>383</v>
      </c>
      <c r="F64256" t="s">
        <v>80364</v>
      </c>
    </row>
    <row r="64257" spans="1:6" x14ac:dyDescent="0.2">
      <c r="A64257" t="s">
        <v>76630</v>
      </c>
      <c r="B64257" t="s">
        <v>80251</v>
      </c>
      <c r="C64257" t="s">
        <v>80252</v>
      </c>
      <c r="D64257" t="s">
        <v>80365</v>
      </c>
      <c r="E64257" t="s">
        <v>80366</v>
      </c>
      <c r="F64257" t="s">
        <v>80367</v>
      </c>
    </row>
    <row r="64258" spans="1:6" x14ac:dyDescent="0.2">
      <c r="A64258" t="s">
        <v>76630</v>
      </c>
      <c r="B64258" t="s">
        <v>80251</v>
      </c>
      <c r="C64258" t="s">
        <v>80252</v>
      </c>
      <c r="D64258" t="s">
        <v>80368</v>
      </c>
      <c r="E64258" t="s">
        <v>80369</v>
      </c>
      <c r="F64258" t="s">
        <v>80370</v>
      </c>
    </row>
    <row r="64259" spans="1:6" x14ac:dyDescent="0.2">
      <c r="A64259" t="s">
        <v>76630</v>
      </c>
      <c r="B64259" t="s">
        <v>80251</v>
      </c>
      <c r="C64259" t="s">
        <v>80252</v>
      </c>
      <c r="D64259" t="s">
        <v>80371</v>
      </c>
      <c r="E64259" t="s">
        <v>80372</v>
      </c>
      <c r="F64259" t="s">
        <v>80373</v>
      </c>
    </row>
    <row r="64260" spans="1:6" x14ac:dyDescent="0.2">
      <c r="A64260" t="s">
        <v>76630</v>
      </c>
      <c r="B64260" t="s">
        <v>80251</v>
      </c>
      <c r="C64260" t="s">
        <v>80252</v>
      </c>
      <c r="D64260" t="s">
        <v>17805</v>
      </c>
      <c r="E64260" t="s">
        <v>17806</v>
      </c>
      <c r="F64260" t="s">
        <v>17807</v>
      </c>
    </row>
    <row r="64261" spans="1:6" x14ac:dyDescent="0.2">
      <c r="A64261" t="s">
        <v>76630</v>
      </c>
      <c r="B64261" t="s">
        <v>80251</v>
      </c>
      <c r="C64261" t="s">
        <v>80252</v>
      </c>
      <c r="D64261" t="s">
        <v>1389</v>
      </c>
      <c r="E64261" t="s">
        <v>1390</v>
      </c>
      <c r="F64261" t="s">
        <v>1391</v>
      </c>
    </row>
    <row r="64262" spans="1:6" x14ac:dyDescent="0.2">
      <c r="A64262" t="s">
        <v>76630</v>
      </c>
      <c r="B64262" t="s">
        <v>80251</v>
      </c>
      <c r="C64262" t="s">
        <v>80252</v>
      </c>
      <c r="D64262" t="s">
        <v>78380</v>
      </c>
      <c r="E64262" t="s">
        <v>78381</v>
      </c>
      <c r="F64262" t="s">
        <v>78382</v>
      </c>
    </row>
    <row r="64263" spans="1:6" x14ac:dyDescent="0.2">
      <c r="A64263" t="s">
        <v>76630</v>
      </c>
      <c r="B64263" t="s">
        <v>80251</v>
      </c>
      <c r="C64263" t="s">
        <v>80252</v>
      </c>
      <c r="D64263" t="s">
        <v>1398</v>
      </c>
      <c r="E64263" t="s">
        <v>1399</v>
      </c>
      <c r="F64263" t="s">
        <v>1400</v>
      </c>
    </row>
    <row r="64264" spans="1:6" x14ac:dyDescent="0.2">
      <c r="A64264" t="s">
        <v>76630</v>
      </c>
      <c r="B64264" t="s">
        <v>80251</v>
      </c>
      <c r="C64264" t="s">
        <v>80252</v>
      </c>
      <c r="D64264" t="s">
        <v>23701</v>
      </c>
      <c r="E64264" t="s">
        <v>23702</v>
      </c>
      <c r="F64264" t="s">
        <v>23703</v>
      </c>
    </row>
    <row r="64265" spans="1:6" x14ac:dyDescent="0.2">
      <c r="A64265" t="s">
        <v>76630</v>
      </c>
      <c r="B64265" t="s">
        <v>80251</v>
      </c>
      <c r="C64265" t="s">
        <v>80252</v>
      </c>
      <c r="D64265" t="s">
        <v>78386</v>
      </c>
      <c r="E64265" t="s">
        <v>78387</v>
      </c>
      <c r="F64265" t="s">
        <v>78388</v>
      </c>
    </row>
    <row r="64266" spans="1:6" x14ac:dyDescent="0.2">
      <c r="A64266" t="s">
        <v>76630</v>
      </c>
      <c r="B64266" t="s">
        <v>80251</v>
      </c>
      <c r="C64266" t="s">
        <v>80252</v>
      </c>
      <c r="D64266" t="s">
        <v>35916</v>
      </c>
      <c r="E64266" t="s">
        <v>35917</v>
      </c>
      <c r="F64266" t="s">
        <v>35918</v>
      </c>
    </row>
    <row r="64267" spans="1:6" x14ac:dyDescent="0.2">
      <c r="A64267" t="s">
        <v>76630</v>
      </c>
      <c r="B64267" t="s">
        <v>80251</v>
      </c>
      <c r="C64267" t="s">
        <v>80252</v>
      </c>
      <c r="D64267" t="s">
        <v>80374</v>
      </c>
      <c r="E64267" t="s">
        <v>80375</v>
      </c>
      <c r="F64267" t="s">
        <v>80376</v>
      </c>
    </row>
    <row r="64268" spans="1:6" x14ac:dyDescent="0.2">
      <c r="A64268" t="s">
        <v>76630</v>
      </c>
      <c r="B64268" t="s">
        <v>80251</v>
      </c>
      <c r="C64268" t="s">
        <v>80252</v>
      </c>
      <c r="D64268" t="s">
        <v>2231</v>
      </c>
      <c r="E64268" t="s">
        <v>2232</v>
      </c>
      <c r="F64268" t="s">
        <v>2233</v>
      </c>
    </row>
    <row r="64269" spans="1:6" x14ac:dyDescent="0.2">
      <c r="A64269" t="s">
        <v>76630</v>
      </c>
      <c r="B64269" t="s">
        <v>80251</v>
      </c>
      <c r="C64269" t="s">
        <v>80252</v>
      </c>
      <c r="D64269" t="s">
        <v>78035</v>
      </c>
      <c r="E64269" t="s">
        <v>78036</v>
      </c>
      <c r="F64269" t="s">
        <v>78037</v>
      </c>
    </row>
    <row r="64270" spans="1:6" x14ac:dyDescent="0.2">
      <c r="A64270" t="s">
        <v>76630</v>
      </c>
      <c r="B64270" t="s">
        <v>80251</v>
      </c>
      <c r="C64270" t="s">
        <v>80252</v>
      </c>
      <c r="D64270" t="s">
        <v>1407</v>
      </c>
      <c r="E64270" t="s">
        <v>1408</v>
      </c>
      <c r="F64270" t="s">
        <v>1409</v>
      </c>
    </row>
    <row r="64271" spans="1:6" x14ac:dyDescent="0.2">
      <c r="A64271" t="s">
        <v>76630</v>
      </c>
      <c r="B64271" t="s">
        <v>80251</v>
      </c>
      <c r="C64271" t="s">
        <v>80252</v>
      </c>
      <c r="D64271" t="s">
        <v>1410</v>
      </c>
      <c r="E64271" t="s">
        <v>1411</v>
      </c>
      <c r="F64271" t="s">
        <v>1412</v>
      </c>
    </row>
    <row r="64272" spans="1:6" x14ac:dyDescent="0.2">
      <c r="A64272" t="s">
        <v>76630</v>
      </c>
      <c r="B64272" t="s">
        <v>80251</v>
      </c>
      <c r="C64272" t="s">
        <v>80252</v>
      </c>
      <c r="D64272" t="s">
        <v>78389</v>
      </c>
      <c r="E64272" t="s">
        <v>78390</v>
      </c>
      <c r="F64272" t="s">
        <v>78391</v>
      </c>
    </row>
    <row r="64273" spans="1:6" x14ac:dyDescent="0.2">
      <c r="A64273" t="s">
        <v>76630</v>
      </c>
      <c r="B64273" t="s">
        <v>80251</v>
      </c>
      <c r="C64273" t="s">
        <v>80252</v>
      </c>
      <c r="D64273" t="s">
        <v>76895</v>
      </c>
      <c r="E64273" t="s">
        <v>76896</v>
      </c>
      <c r="F64273" t="s">
        <v>80377</v>
      </c>
    </row>
    <row r="64274" spans="1:6" x14ac:dyDescent="0.2">
      <c r="A64274" t="s">
        <v>76630</v>
      </c>
      <c r="B64274" t="s">
        <v>80251</v>
      </c>
      <c r="C64274" t="s">
        <v>80252</v>
      </c>
      <c r="D64274" t="s">
        <v>46072</v>
      </c>
      <c r="E64274" t="s">
        <v>46073</v>
      </c>
      <c r="F64274" t="s">
        <v>46074</v>
      </c>
    </row>
    <row r="64275" spans="1:6" x14ac:dyDescent="0.2">
      <c r="A64275" t="s">
        <v>76630</v>
      </c>
      <c r="B64275" t="s">
        <v>80251</v>
      </c>
      <c r="C64275" t="s">
        <v>80252</v>
      </c>
      <c r="D64275" t="s">
        <v>80088</v>
      </c>
      <c r="E64275" t="s">
        <v>80089</v>
      </c>
      <c r="F64275" t="s">
        <v>80090</v>
      </c>
    </row>
    <row r="64276" spans="1:6" x14ac:dyDescent="0.2">
      <c r="A64276" t="s">
        <v>76630</v>
      </c>
      <c r="B64276" t="s">
        <v>80251</v>
      </c>
      <c r="C64276" t="s">
        <v>80252</v>
      </c>
      <c r="D64276" t="s">
        <v>80378</v>
      </c>
      <c r="E64276" t="s">
        <v>80379</v>
      </c>
      <c r="F64276" t="s">
        <v>80380</v>
      </c>
    </row>
    <row r="64277" spans="1:6" x14ac:dyDescent="0.2">
      <c r="A64277" t="s">
        <v>76630</v>
      </c>
      <c r="B64277" t="s">
        <v>80251</v>
      </c>
      <c r="C64277" t="s">
        <v>80252</v>
      </c>
      <c r="D64277" t="s">
        <v>80381</v>
      </c>
      <c r="E64277" t="s">
        <v>80382</v>
      </c>
      <c r="F64277" t="s">
        <v>80383</v>
      </c>
    </row>
    <row r="64278" spans="1:6" x14ac:dyDescent="0.2">
      <c r="A64278" t="s">
        <v>76630</v>
      </c>
      <c r="B64278" t="s">
        <v>80251</v>
      </c>
      <c r="C64278" t="s">
        <v>80252</v>
      </c>
      <c r="D64278" t="s">
        <v>80384</v>
      </c>
      <c r="E64278" t="s">
        <v>80385</v>
      </c>
      <c r="F64278" t="s">
        <v>80386</v>
      </c>
    </row>
    <row r="64279" spans="1:6" x14ac:dyDescent="0.2">
      <c r="A64279" t="s">
        <v>76630</v>
      </c>
      <c r="B64279" t="s">
        <v>80251</v>
      </c>
      <c r="C64279" t="s">
        <v>80252</v>
      </c>
      <c r="D64279" t="s">
        <v>53329</v>
      </c>
      <c r="E64279" t="s">
        <v>53330</v>
      </c>
      <c r="F64279" t="s">
        <v>53331</v>
      </c>
    </row>
    <row r="64280" spans="1:6" x14ac:dyDescent="0.2">
      <c r="A64280" t="s">
        <v>76630</v>
      </c>
      <c r="B64280" t="s">
        <v>80251</v>
      </c>
      <c r="C64280" t="s">
        <v>80252</v>
      </c>
      <c r="D64280" t="s">
        <v>79698</v>
      </c>
      <c r="E64280" t="s">
        <v>79699</v>
      </c>
      <c r="F64280" t="s">
        <v>79700</v>
      </c>
    </row>
    <row r="64281" spans="1:6" x14ac:dyDescent="0.2">
      <c r="A64281" t="s">
        <v>76630</v>
      </c>
      <c r="B64281" t="s">
        <v>80251</v>
      </c>
      <c r="C64281" t="s">
        <v>80252</v>
      </c>
      <c r="D64281" t="s">
        <v>78401</v>
      </c>
      <c r="E64281" t="s">
        <v>78402</v>
      </c>
      <c r="F64281" t="s">
        <v>80387</v>
      </c>
    </row>
    <row r="64282" spans="1:6" x14ac:dyDescent="0.2">
      <c r="A64282" t="s">
        <v>76630</v>
      </c>
      <c r="B64282" t="s">
        <v>80251</v>
      </c>
      <c r="C64282" t="s">
        <v>80252</v>
      </c>
      <c r="D64282" t="s">
        <v>78404</v>
      </c>
      <c r="E64282" t="s">
        <v>78405</v>
      </c>
      <c r="F64282" t="s">
        <v>78406</v>
      </c>
    </row>
    <row r="64283" spans="1:6" x14ac:dyDescent="0.2">
      <c r="A64283" t="s">
        <v>76630</v>
      </c>
      <c r="B64283" t="s">
        <v>80251</v>
      </c>
      <c r="C64283" t="s">
        <v>80252</v>
      </c>
      <c r="D64283" t="s">
        <v>80388</v>
      </c>
      <c r="E64283" t="s">
        <v>80389</v>
      </c>
      <c r="F64283" t="s">
        <v>80390</v>
      </c>
    </row>
    <row r="64284" spans="1:6" x14ac:dyDescent="0.2">
      <c r="A64284" t="s">
        <v>76630</v>
      </c>
      <c r="B64284" t="s">
        <v>80251</v>
      </c>
      <c r="C64284" t="s">
        <v>80252</v>
      </c>
      <c r="D64284" t="s">
        <v>53332</v>
      </c>
      <c r="E64284" t="s">
        <v>53333</v>
      </c>
      <c r="F64284" t="s">
        <v>53334</v>
      </c>
    </row>
    <row r="64285" spans="1:6" x14ac:dyDescent="0.2">
      <c r="A64285" t="s">
        <v>76630</v>
      </c>
      <c r="B64285" t="s">
        <v>80251</v>
      </c>
      <c r="C64285" t="s">
        <v>80252</v>
      </c>
      <c r="D64285" t="s">
        <v>80391</v>
      </c>
      <c r="E64285" t="s">
        <v>80392</v>
      </c>
      <c r="F64285" t="s">
        <v>80393</v>
      </c>
    </row>
    <row r="64286" spans="1:6" x14ac:dyDescent="0.2">
      <c r="A64286" t="s">
        <v>76630</v>
      </c>
      <c r="B64286" t="s">
        <v>80251</v>
      </c>
      <c r="C64286" t="s">
        <v>80252</v>
      </c>
      <c r="D64286" t="s">
        <v>80394</v>
      </c>
      <c r="E64286" t="s">
        <v>80395</v>
      </c>
      <c r="F64286" t="s">
        <v>80396</v>
      </c>
    </row>
    <row r="64287" spans="1:6" x14ac:dyDescent="0.2">
      <c r="A64287" t="s">
        <v>76630</v>
      </c>
      <c r="B64287" t="s">
        <v>80251</v>
      </c>
      <c r="C64287" t="s">
        <v>80252</v>
      </c>
      <c r="D64287" t="s">
        <v>56794</v>
      </c>
      <c r="E64287" t="s">
        <v>56795</v>
      </c>
      <c r="F64287" t="s">
        <v>80397</v>
      </c>
    </row>
    <row r="64288" spans="1:6" x14ac:dyDescent="0.2">
      <c r="A64288" t="s">
        <v>76630</v>
      </c>
      <c r="B64288" t="s">
        <v>80251</v>
      </c>
      <c r="C64288" t="s">
        <v>80252</v>
      </c>
      <c r="D64288" t="s">
        <v>78422</v>
      </c>
      <c r="E64288" t="s">
        <v>78423</v>
      </c>
      <c r="F64288" t="s">
        <v>78424</v>
      </c>
    </row>
    <row r="64289" spans="1:6" x14ac:dyDescent="0.2">
      <c r="A64289" t="s">
        <v>76630</v>
      </c>
      <c r="B64289" t="s">
        <v>80251</v>
      </c>
      <c r="C64289" t="s">
        <v>80252</v>
      </c>
      <c r="D64289" t="s">
        <v>80091</v>
      </c>
      <c r="E64289" t="s">
        <v>80092</v>
      </c>
      <c r="F64289" t="s">
        <v>80093</v>
      </c>
    </row>
    <row r="64290" spans="1:6" x14ac:dyDescent="0.2">
      <c r="A64290" t="s">
        <v>76630</v>
      </c>
      <c r="B64290" t="s">
        <v>80251</v>
      </c>
      <c r="C64290" t="s">
        <v>80252</v>
      </c>
      <c r="D64290" t="s">
        <v>3492</v>
      </c>
      <c r="E64290" t="s">
        <v>3493</v>
      </c>
      <c r="F64290" t="s">
        <v>80398</v>
      </c>
    </row>
    <row r="64291" spans="1:6" x14ac:dyDescent="0.2">
      <c r="A64291" t="s">
        <v>76630</v>
      </c>
      <c r="B64291" t="s">
        <v>80251</v>
      </c>
      <c r="C64291" t="s">
        <v>80252</v>
      </c>
      <c r="D64291" t="s">
        <v>80399</v>
      </c>
      <c r="E64291" t="s">
        <v>80400</v>
      </c>
      <c r="F64291" t="s">
        <v>80401</v>
      </c>
    </row>
    <row r="64292" spans="1:6" x14ac:dyDescent="0.2">
      <c r="A64292" t="s">
        <v>76630</v>
      </c>
      <c r="B64292" t="s">
        <v>80251</v>
      </c>
      <c r="C64292" t="s">
        <v>80252</v>
      </c>
      <c r="D64292" t="s">
        <v>46805</v>
      </c>
      <c r="E64292" t="s">
        <v>46806</v>
      </c>
      <c r="F64292" t="s">
        <v>46807</v>
      </c>
    </row>
    <row r="64293" spans="1:6" x14ac:dyDescent="0.2">
      <c r="A64293" t="s">
        <v>76630</v>
      </c>
      <c r="B64293" t="s">
        <v>80251</v>
      </c>
      <c r="C64293" t="s">
        <v>80252</v>
      </c>
      <c r="D64293" t="s">
        <v>79270</v>
      </c>
      <c r="E64293" t="s">
        <v>79271</v>
      </c>
      <c r="F64293" t="s">
        <v>79272</v>
      </c>
    </row>
    <row r="64294" spans="1:6" x14ac:dyDescent="0.2">
      <c r="A64294" t="s">
        <v>76630</v>
      </c>
      <c r="B64294" t="s">
        <v>80251</v>
      </c>
      <c r="C64294" t="s">
        <v>80252</v>
      </c>
      <c r="D64294" t="s">
        <v>41161</v>
      </c>
      <c r="E64294" t="s">
        <v>41162</v>
      </c>
      <c r="F64294" t="s">
        <v>41163</v>
      </c>
    </row>
    <row r="64295" spans="1:6" x14ac:dyDescent="0.2">
      <c r="A64295" t="s">
        <v>76630</v>
      </c>
      <c r="B64295" t="s">
        <v>80251</v>
      </c>
      <c r="C64295" t="s">
        <v>80252</v>
      </c>
      <c r="D64295" t="s">
        <v>80094</v>
      </c>
      <c r="E64295" t="s">
        <v>80095</v>
      </c>
      <c r="F64295" t="s">
        <v>80096</v>
      </c>
    </row>
    <row r="64296" spans="1:6" x14ac:dyDescent="0.2">
      <c r="A64296" t="s">
        <v>76630</v>
      </c>
      <c r="B64296" t="s">
        <v>80251</v>
      </c>
      <c r="C64296" t="s">
        <v>80252</v>
      </c>
      <c r="D64296" t="s">
        <v>78432</v>
      </c>
      <c r="E64296" t="s">
        <v>78433</v>
      </c>
      <c r="F64296" t="s">
        <v>78434</v>
      </c>
    </row>
    <row r="64297" spans="1:6" x14ac:dyDescent="0.2">
      <c r="A64297" t="s">
        <v>76630</v>
      </c>
      <c r="B64297" t="s">
        <v>80251</v>
      </c>
      <c r="C64297" t="s">
        <v>80252</v>
      </c>
      <c r="D64297" t="s">
        <v>80402</v>
      </c>
      <c r="E64297" t="s">
        <v>80403</v>
      </c>
      <c r="F64297" t="s">
        <v>80404</v>
      </c>
    </row>
    <row r="64298" spans="1:6" x14ac:dyDescent="0.2">
      <c r="A64298" t="s">
        <v>76630</v>
      </c>
      <c r="B64298" t="s">
        <v>80251</v>
      </c>
      <c r="C64298" t="s">
        <v>80252</v>
      </c>
      <c r="D64298" t="s">
        <v>53596</v>
      </c>
      <c r="E64298" t="s">
        <v>53597</v>
      </c>
      <c r="F64298" t="s">
        <v>80405</v>
      </c>
    </row>
    <row r="64299" spans="1:6" x14ac:dyDescent="0.2">
      <c r="A64299" t="s">
        <v>76630</v>
      </c>
      <c r="B64299" t="s">
        <v>80251</v>
      </c>
      <c r="C64299" t="s">
        <v>80252</v>
      </c>
      <c r="D64299" t="s">
        <v>23926</v>
      </c>
      <c r="E64299" t="s">
        <v>23927</v>
      </c>
      <c r="F64299" t="s">
        <v>23928</v>
      </c>
    </row>
    <row r="64300" spans="1:6" x14ac:dyDescent="0.2">
      <c r="A64300" t="s">
        <v>76630</v>
      </c>
      <c r="B64300" t="s">
        <v>80251</v>
      </c>
      <c r="C64300" t="s">
        <v>80252</v>
      </c>
      <c r="D64300" t="s">
        <v>80406</v>
      </c>
      <c r="E64300" t="s">
        <v>80407</v>
      </c>
      <c r="F64300" t="s">
        <v>80408</v>
      </c>
    </row>
    <row r="64301" spans="1:6" x14ac:dyDescent="0.2">
      <c r="A64301" t="s">
        <v>76630</v>
      </c>
      <c r="B64301" t="s">
        <v>80251</v>
      </c>
      <c r="C64301" t="s">
        <v>80252</v>
      </c>
      <c r="D64301" t="s">
        <v>49489</v>
      </c>
      <c r="E64301" t="s">
        <v>49490</v>
      </c>
      <c r="F64301" t="s">
        <v>49491</v>
      </c>
    </row>
    <row r="64302" spans="1:6" x14ac:dyDescent="0.2">
      <c r="A64302" t="s">
        <v>76630</v>
      </c>
      <c r="B64302" t="s">
        <v>80251</v>
      </c>
      <c r="C64302" t="s">
        <v>80252</v>
      </c>
      <c r="D64302" t="s">
        <v>80409</v>
      </c>
      <c r="E64302" t="s">
        <v>80410</v>
      </c>
      <c r="F64302" t="s">
        <v>80411</v>
      </c>
    </row>
    <row r="64303" spans="1:6" x14ac:dyDescent="0.2">
      <c r="A64303" t="s">
        <v>76630</v>
      </c>
      <c r="B64303" t="s">
        <v>80251</v>
      </c>
      <c r="C64303" t="s">
        <v>80252</v>
      </c>
      <c r="D64303" t="s">
        <v>49489</v>
      </c>
      <c r="E64303" t="s">
        <v>49490</v>
      </c>
      <c r="F64303" t="s">
        <v>49491</v>
      </c>
    </row>
    <row r="64304" spans="1:6" x14ac:dyDescent="0.2">
      <c r="A64304" t="s">
        <v>76630</v>
      </c>
      <c r="B64304" t="s">
        <v>80251</v>
      </c>
      <c r="C64304" t="s">
        <v>80252</v>
      </c>
      <c r="D64304" t="s">
        <v>21229</v>
      </c>
      <c r="E64304" t="s">
        <v>21230</v>
      </c>
      <c r="F64304" t="s">
        <v>21231</v>
      </c>
    </row>
    <row r="64305" spans="1:6" x14ac:dyDescent="0.2">
      <c r="A64305" t="s">
        <v>76630</v>
      </c>
      <c r="B64305" t="s">
        <v>80251</v>
      </c>
      <c r="C64305" t="s">
        <v>80252</v>
      </c>
      <c r="D64305" t="s">
        <v>79285</v>
      </c>
      <c r="E64305" t="s">
        <v>79286</v>
      </c>
      <c r="F64305" t="s">
        <v>79287</v>
      </c>
    </row>
    <row r="64306" spans="1:6" x14ac:dyDescent="0.2">
      <c r="A64306" t="s">
        <v>76630</v>
      </c>
      <c r="B64306" t="s">
        <v>80251</v>
      </c>
      <c r="C64306" t="s">
        <v>80252</v>
      </c>
      <c r="D64306" t="s">
        <v>19022</v>
      </c>
      <c r="E64306" t="s">
        <v>19023</v>
      </c>
      <c r="F64306" t="s">
        <v>19024</v>
      </c>
    </row>
    <row r="64307" spans="1:6" x14ac:dyDescent="0.2">
      <c r="A64307" t="s">
        <v>76630</v>
      </c>
      <c r="B64307" t="s">
        <v>80251</v>
      </c>
      <c r="C64307" t="s">
        <v>80252</v>
      </c>
      <c r="D64307" t="s">
        <v>53347</v>
      </c>
      <c r="E64307" t="s">
        <v>53348</v>
      </c>
      <c r="F64307" t="s">
        <v>53349</v>
      </c>
    </row>
    <row r="64308" spans="1:6" x14ac:dyDescent="0.2">
      <c r="A64308" t="s">
        <v>76630</v>
      </c>
      <c r="B64308" t="s">
        <v>80251</v>
      </c>
      <c r="C64308" t="s">
        <v>80252</v>
      </c>
      <c r="D64308" t="s">
        <v>78436</v>
      </c>
      <c r="E64308" t="s">
        <v>78437</v>
      </c>
      <c r="F64308" t="s">
        <v>78438</v>
      </c>
    </row>
    <row r="64309" spans="1:6" x14ac:dyDescent="0.2">
      <c r="A64309" t="s">
        <v>76630</v>
      </c>
      <c r="B64309" t="s">
        <v>80251</v>
      </c>
      <c r="C64309" t="s">
        <v>80252</v>
      </c>
      <c r="D64309" t="s">
        <v>78439</v>
      </c>
      <c r="E64309" t="s">
        <v>78440</v>
      </c>
      <c r="F64309" t="s">
        <v>78441</v>
      </c>
    </row>
    <row r="64310" spans="1:6" x14ac:dyDescent="0.2">
      <c r="A64310" t="s">
        <v>76630</v>
      </c>
      <c r="B64310" t="s">
        <v>80251</v>
      </c>
      <c r="C64310" t="s">
        <v>80252</v>
      </c>
      <c r="D64310" t="s">
        <v>80412</v>
      </c>
      <c r="E64310" t="s">
        <v>80413</v>
      </c>
      <c r="F64310" t="s">
        <v>80414</v>
      </c>
    </row>
    <row r="64311" spans="1:6" x14ac:dyDescent="0.2">
      <c r="A64311" t="s">
        <v>76630</v>
      </c>
      <c r="B64311" t="s">
        <v>80251</v>
      </c>
      <c r="C64311" t="s">
        <v>80252</v>
      </c>
      <c r="D64311" t="s">
        <v>51262</v>
      </c>
      <c r="E64311" t="s">
        <v>51263</v>
      </c>
      <c r="F64311" t="s">
        <v>51264</v>
      </c>
    </row>
    <row r="64312" spans="1:6" x14ac:dyDescent="0.2">
      <c r="A64312" t="s">
        <v>76630</v>
      </c>
      <c r="B64312" t="s">
        <v>80251</v>
      </c>
      <c r="C64312" t="s">
        <v>80252</v>
      </c>
      <c r="D64312" t="s">
        <v>52828</v>
      </c>
      <c r="E64312" t="s">
        <v>52829</v>
      </c>
      <c r="F64312" t="s">
        <v>52830</v>
      </c>
    </row>
    <row r="64313" spans="1:6" x14ac:dyDescent="0.2">
      <c r="A64313" t="s">
        <v>76630</v>
      </c>
      <c r="B64313" t="s">
        <v>80251</v>
      </c>
      <c r="C64313" t="s">
        <v>80252</v>
      </c>
      <c r="D64313" t="s">
        <v>78085</v>
      </c>
      <c r="E64313" t="s">
        <v>78086</v>
      </c>
      <c r="F64313" t="s">
        <v>78087</v>
      </c>
    </row>
    <row r="64314" spans="1:6" x14ac:dyDescent="0.2">
      <c r="A64314" t="s">
        <v>76630</v>
      </c>
      <c r="B64314" t="s">
        <v>80251</v>
      </c>
      <c r="C64314" t="s">
        <v>80252</v>
      </c>
      <c r="D64314" t="s">
        <v>80415</v>
      </c>
      <c r="E64314" t="s">
        <v>80416</v>
      </c>
      <c r="F64314" t="s">
        <v>80417</v>
      </c>
    </row>
    <row r="64315" spans="1:6" x14ac:dyDescent="0.2">
      <c r="A64315" t="s">
        <v>76630</v>
      </c>
      <c r="B64315" t="s">
        <v>80251</v>
      </c>
      <c r="C64315" t="s">
        <v>80252</v>
      </c>
      <c r="D64315" t="s">
        <v>80418</v>
      </c>
      <c r="E64315" t="s">
        <v>80419</v>
      </c>
      <c r="F64315" t="s">
        <v>80420</v>
      </c>
    </row>
    <row r="64316" spans="1:6" x14ac:dyDescent="0.2">
      <c r="A64316" t="s">
        <v>76630</v>
      </c>
      <c r="B64316" t="s">
        <v>80251</v>
      </c>
      <c r="C64316" t="s">
        <v>80252</v>
      </c>
      <c r="D64316" t="s">
        <v>80421</v>
      </c>
      <c r="E64316" t="s">
        <v>80422</v>
      </c>
      <c r="F64316" t="s">
        <v>80423</v>
      </c>
    </row>
    <row r="64317" spans="1:6" x14ac:dyDescent="0.2">
      <c r="A64317" t="s">
        <v>76630</v>
      </c>
      <c r="B64317" t="s">
        <v>80251</v>
      </c>
      <c r="C64317" t="s">
        <v>80252</v>
      </c>
      <c r="D64317" t="s">
        <v>2282</v>
      </c>
      <c r="E64317" t="s">
        <v>2283</v>
      </c>
      <c r="F64317" t="s">
        <v>2284</v>
      </c>
    </row>
    <row r="64318" spans="1:6" x14ac:dyDescent="0.2">
      <c r="A64318" t="s">
        <v>76630</v>
      </c>
      <c r="B64318" t="s">
        <v>80251</v>
      </c>
      <c r="C64318" t="s">
        <v>80252</v>
      </c>
      <c r="D64318" t="s">
        <v>53357</v>
      </c>
      <c r="E64318" t="s">
        <v>53358</v>
      </c>
      <c r="F64318" t="s">
        <v>80424</v>
      </c>
    </row>
    <row r="64319" spans="1:6" x14ac:dyDescent="0.2">
      <c r="A64319" t="s">
        <v>76630</v>
      </c>
      <c r="B64319" t="s">
        <v>80251</v>
      </c>
      <c r="C64319" t="s">
        <v>80252</v>
      </c>
      <c r="D64319" t="s">
        <v>80425</v>
      </c>
      <c r="E64319" t="s">
        <v>80426</v>
      </c>
      <c r="F64319" t="s">
        <v>80427</v>
      </c>
    </row>
    <row r="64320" spans="1:6" x14ac:dyDescent="0.2">
      <c r="A64320" t="s">
        <v>76630</v>
      </c>
      <c r="B64320" t="s">
        <v>80251</v>
      </c>
      <c r="C64320" t="s">
        <v>80252</v>
      </c>
      <c r="D64320" t="s">
        <v>53363</v>
      </c>
      <c r="E64320" t="s">
        <v>53364</v>
      </c>
      <c r="F64320" t="s">
        <v>53365</v>
      </c>
    </row>
    <row r="64321" spans="1:6" x14ac:dyDescent="0.2">
      <c r="A64321" t="s">
        <v>76630</v>
      </c>
      <c r="B64321" t="s">
        <v>80251</v>
      </c>
      <c r="C64321" t="s">
        <v>80252</v>
      </c>
      <c r="D64321" t="s">
        <v>80428</v>
      </c>
      <c r="E64321" t="s">
        <v>80429</v>
      </c>
      <c r="F64321" t="s">
        <v>80430</v>
      </c>
    </row>
    <row r="64322" spans="1:6" x14ac:dyDescent="0.2">
      <c r="A64322" t="s">
        <v>76630</v>
      </c>
      <c r="B64322" t="s">
        <v>80251</v>
      </c>
      <c r="C64322" t="s">
        <v>80252</v>
      </c>
      <c r="D64322" t="s">
        <v>78446</v>
      </c>
      <c r="E64322" t="s">
        <v>78447</v>
      </c>
      <c r="F64322" t="s">
        <v>80431</v>
      </c>
    </row>
    <row r="64323" spans="1:6" x14ac:dyDescent="0.2">
      <c r="A64323" t="s">
        <v>76630</v>
      </c>
      <c r="B64323" t="s">
        <v>80251</v>
      </c>
      <c r="C64323" t="s">
        <v>80252</v>
      </c>
      <c r="D64323" t="s">
        <v>23283</v>
      </c>
      <c r="E64323" t="s">
        <v>23284</v>
      </c>
      <c r="F64323" t="s">
        <v>23285</v>
      </c>
    </row>
    <row r="64324" spans="1:6" x14ac:dyDescent="0.2">
      <c r="A64324" t="s">
        <v>76630</v>
      </c>
      <c r="B64324" t="s">
        <v>80251</v>
      </c>
      <c r="C64324" t="s">
        <v>80252</v>
      </c>
      <c r="D64324" t="s">
        <v>11966</v>
      </c>
      <c r="E64324" t="s">
        <v>11967</v>
      </c>
      <c r="F64324" t="s">
        <v>11968</v>
      </c>
    </row>
    <row r="64325" spans="1:6" x14ac:dyDescent="0.2">
      <c r="A64325" t="s">
        <v>76630</v>
      </c>
      <c r="B64325" t="s">
        <v>80251</v>
      </c>
      <c r="C64325" t="s">
        <v>80252</v>
      </c>
      <c r="D64325" t="s">
        <v>31807</v>
      </c>
      <c r="E64325" t="s">
        <v>31808</v>
      </c>
      <c r="F64325" t="s">
        <v>31809</v>
      </c>
    </row>
    <row r="64326" spans="1:6" x14ac:dyDescent="0.2">
      <c r="A64326" t="s">
        <v>76630</v>
      </c>
      <c r="B64326" t="s">
        <v>80251</v>
      </c>
      <c r="C64326" t="s">
        <v>80252</v>
      </c>
      <c r="D64326" t="s">
        <v>80432</v>
      </c>
      <c r="E64326" t="s">
        <v>80433</v>
      </c>
      <c r="F64326" t="s">
        <v>80434</v>
      </c>
    </row>
    <row r="64327" spans="1:6" x14ac:dyDescent="0.2">
      <c r="A64327" t="s">
        <v>76630</v>
      </c>
      <c r="B64327" t="s">
        <v>80251</v>
      </c>
      <c r="C64327" t="s">
        <v>80252</v>
      </c>
      <c r="D64327" t="s">
        <v>80435</v>
      </c>
      <c r="E64327" t="s">
        <v>80436</v>
      </c>
      <c r="F64327" t="s">
        <v>80437</v>
      </c>
    </row>
    <row r="64328" spans="1:6" x14ac:dyDescent="0.2">
      <c r="A64328" t="s">
        <v>76630</v>
      </c>
      <c r="B64328" t="s">
        <v>80251</v>
      </c>
      <c r="C64328" t="s">
        <v>80252</v>
      </c>
      <c r="D64328" t="s">
        <v>21910</v>
      </c>
      <c r="E64328" t="s">
        <v>21911</v>
      </c>
      <c r="F64328" t="s">
        <v>21912</v>
      </c>
    </row>
    <row r="64329" spans="1:6" x14ac:dyDescent="0.2">
      <c r="A64329" t="s">
        <v>76630</v>
      </c>
      <c r="B64329" t="s">
        <v>80251</v>
      </c>
      <c r="C64329" t="s">
        <v>80252</v>
      </c>
      <c r="D64329" t="s">
        <v>80438</v>
      </c>
      <c r="E64329" t="s">
        <v>80439</v>
      </c>
      <c r="F64329" t="s">
        <v>80440</v>
      </c>
    </row>
    <row r="64330" spans="1:6" x14ac:dyDescent="0.2">
      <c r="A64330" t="s">
        <v>76630</v>
      </c>
      <c r="B64330" t="s">
        <v>80251</v>
      </c>
      <c r="C64330" t="s">
        <v>80252</v>
      </c>
      <c r="D64330" t="s">
        <v>31807</v>
      </c>
      <c r="E64330" t="s">
        <v>31808</v>
      </c>
      <c r="F64330" t="s">
        <v>31809</v>
      </c>
    </row>
    <row r="64331" spans="1:6" x14ac:dyDescent="0.2">
      <c r="A64331" t="s">
        <v>76630</v>
      </c>
      <c r="B64331" t="s">
        <v>80251</v>
      </c>
      <c r="C64331" t="s">
        <v>80252</v>
      </c>
      <c r="D64331" t="s">
        <v>80441</v>
      </c>
      <c r="E64331" t="s">
        <v>80442</v>
      </c>
      <c r="F64331" t="s">
        <v>80443</v>
      </c>
    </row>
    <row r="64332" spans="1:6" x14ac:dyDescent="0.2">
      <c r="A64332" t="s">
        <v>76630</v>
      </c>
      <c r="B64332" t="s">
        <v>80251</v>
      </c>
      <c r="C64332" t="s">
        <v>80252</v>
      </c>
      <c r="D64332" t="s">
        <v>78456</v>
      </c>
      <c r="E64332" t="s">
        <v>78457</v>
      </c>
      <c r="F64332" t="s">
        <v>78458</v>
      </c>
    </row>
    <row r="64333" spans="1:6" x14ac:dyDescent="0.2">
      <c r="A64333" t="s">
        <v>76630</v>
      </c>
      <c r="B64333" t="s">
        <v>80251</v>
      </c>
      <c r="C64333" t="s">
        <v>80252</v>
      </c>
      <c r="D64333" t="s">
        <v>53370</v>
      </c>
      <c r="E64333" t="s">
        <v>53371</v>
      </c>
      <c r="F64333" t="s">
        <v>53372</v>
      </c>
    </row>
    <row r="64334" spans="1:6" x14ac:dyDescent="0.2">
      <c r="A64334" t="s">
        <v>76630</v>
      </c>
      <c r="B64334" t="s">
        <v>80251</v>
      </c>
      <c r="C64334" t="s">
        <v>80252</v>
      </c>
      <c r="D64334" t="s">
        <v>20623</v>
      </c>
      <c r="E64334" t="s">
        <v>20624</v>
      </c>
      <c r="F64334" t="s">
        <v>80444</v>
      </c>
    </row>
    <row r="64335" spans="1:6" x14ac:dyDescent="0.2">
      <c r="A64335" t="s">
        <v>76630</v>
      </c>
      <c r="B64335" t="s">
        <v>80251</v>
      </c>
      <c r="C64335" t="s">
        <v>80252</v>
      </c>
      <c r="D64335" t="s">
        <v>78459</v>
      </c>
      <c r="E64335" t="s">
        <v>78460</v>
      </c>
      <c r="F64335" t="s">
        <v>78461</v>
      </c>
    </row>
    <row r="64336" spans="1:6" x14ac:dyDescent="0.2">
      <c r="A64336" t="s">
        <v>76630</v>
      </c>
      <c r="B64336" t="s">
        <v>80251</v>
      </c>
      <c r="C64336" t="s">
        <v>80252</v>
      </c>
      <c r="D64336" t="s">
        <v>79748</v>
      </c>
      <c r="E64336" t="s">
        <v>79749</v>
      </c>
      <c r="F64336" t="s">
        <v>79750</v>
      </c>
    </row>
    <row r="64337" spans="1:6" x14ac:dyDescent="0.2">
      <c r="A64337" t="s">
        <v>76630</v>
      </c>
      <c r="B64337" t="s">
        <v>80251</v>
      </c>
      <c r="C64337" t="s">
        <v>80252</v>
      </c>
      <c r="D64337" t="s">
        <v>80445</v>
      </c>
      <c r="E64337" t="s">
        <v>80446</v>
      </c>
      <c r="F64337" t="s">
        <v>80447</v>
      </c>
    </row>
    <row r="64338" spans="1:6" x14ac:dyDescent="0.2">
      <c r="A64338" t="s">
        <v>76630</v>
      </c>
      <c r="B64338" t="s">
        <v>80251</v>
      </c>
      <c r="C64338" t="s">
        <v>80252</v>
      </c>
      <c r="D64338" t="s">
        <v>51385</v>
      </c>
      <c r="E64338" t="s">
        <v>51386</v>
      </c>
      <c r="F64338" t="s">
        <v>51387</v>
      </c>
    </row>
    <row r="64339" spans="1:6" x14ac:dyDescent="0.2">
      <c r="A64339" t="s">
        <v>76630</v>
      </c>
      <c r="B64339" t="s">
        <v>80251</v>
      </c>
      <c r="C64339" t="s">
        <v>80252</v>
      </c>
      <c r="D64339" t="s">
        <v>53633</v>
      </c>
      <c r="E64339" t="s">
        <v>53634</v>
      </c>
      <c r="F64339" t="s">
        <v>53635</v>
      </c>
    </row>
    <row r="64340" spans="1:6" x14ac:dyDescent="0.2">
      <c r="A64340" t="s">
        <v>76630</v>
      </c>
      <c r="B64340" t="s">
        <v>80251</v>
      </c>
      <c r="C64340" t="s">
        <v>80252</v>
      </c>
      <c r="D64340" t="s">
        <v>1428</v>
      </c>
      <c r="E64340" t="s">
        <v>1429</v>
      </c>
      <c r="F64340" t="s">
        <v>1430</v>
      </c>
    </row>
    <row r="64341" spans="1:6" x14ac:dyDescent="0.2">
      <c r="A64341" t="s">
        <v>76630</v>
      </c>
      <c r="B64341" t="s">
        <v>80251</v>
      </c>
      <c r="C64341" t="s">
        <v>80252</v>
      </c>
      <c r="D64341" t="s">
        <v>14518</v>
      </c>
      <c r="E64341" t="s">
        <v>14519</v>
      </c>
      <c r="F64341" t="s">
        <v>14520</v>
      </c>
    </row>
    <row r="64342" spans="1:6" x14ac:dyDescent="0.2">
      <c r="A64342" t="s">
        <v>76630</v>
      </c>
      <c r="B64342" t="s">
        <v>80251</v>
      </c>
      <c r="C64342" t="s">
        <v>80252</v>
      </c>
      <c r="D64342" t="s">
        <v>1243</v>
      </c>
      <c r="E64342" t="s">
        <v>1244</v>
      </c>
      <c r="F64342" t="s">
        <v>80448</v>
      </c>
    </row>
    <row r="64343" spans="1:6" x14ac:dyDescent="0.2">
      <c r="A64343" t="s">
        <v>76630</v>
      </c>
      <c r="B64343" t="s">
        <v>80251</v>
      </c>
      <c r="C64343" t="s">
        <v>80252</v>
      </c>
      <c r="D64343" t="s">
        <v>80449</v>
      </c>
      <c r="E64343" t="s">
        <v>80450</v>
      </c>
      <c r="F64343" t="s">
        <v>80451</v>
      </c>
    </row>
    <row r="64344" spans="1:6" x14ac:dyDescent="0.2">
      <c r="A64344" t="s">
        <v>76630</v>
      </c>
      <c r="B64344" t="s">
        <v>80251</v>
      </c>
      <c r="C64344" t="s">
        <v>80252</v>
      </c>
      <c r="D64344" t="s">
        <v>80452</v>
      </c>
      <c r="E64344" t="s">
        <v>80453</v>
      </c>
      <c r="F64344" t="s">
        <v>80454</v>
      </c>
    </row>
    <row r="64345" spans="1:6" x14ac:dyDescent="0.2">
      <c r="A64345" t="s">
        <v>76630</v>
      </c>
      <c r="B64345" t="s">
        <v>80251</v>
      </c>
      <c r="C64345" t="s">
        <v>80252</v>
      </c>
      <c r="D64345" t="s">
        <v>51358</v>
      </c>
      <c r="E64345" t="s">
        <v>51359</v>
      </c>
      <c r="F64345" t="s">
        <v>51360</v>
      </c>
    </row>
    <row r="64346" spans="1:6" x14ac:dyDescent="0.2">
      <c r="A64346" t="s">
        <v>76630</v>
      </c>
      <c r="B64346" t="s">
        <v>80251</v>
      </c>
      <c r="C64346" t="s">
        <v>80252</v>
      </c>
      <c r="D64346" t="s">
        <v>49598</v>
      </c>
      <c r="E64346" t="s">
        <v>49599</v>
      </c>
      <c r="F64346" t="s">
        <v>49600</v>
      </c>
    </row>
    <row r="64347" spans="1:6" x14ac:dyDescent="0.2">
      <c r="A64347" t="s">
        <v>76630</v>
      </c>
      <c r="B64347" t="s">
        <v>80251</v>
      </c>
      <c r="C64347" t="s">
        <v>80252</v>
      </c>
      <c r="D64347" t="s">
        <v>80455</v>
      </c>
      <c r="E64347" t="s">
        <v>80456</v>
      </c>
      <c r="F64347" t="s">
        <v>80457</v>
      </c>
    </row>
    <row r="64348" spans="1:6" x14ac:dyDescent="0.2">
      <c r="A64348" t="s">
        <v>76630</v>
      </c>
      <c r="B64348" t="s">
        <v>80251</v>
      </c>
      <c r="C64348" t="s">
        <v>80252</v>
      </c>
      <c r="D64348" t="s">
        <v>49593</v>
      </c>
      <c r="E64348" t="s">
        <v>49594</v>
      </c>
      <c r="F64348" t="s">
        <v>49595</v>
      </c>
    </row>
    <row r="64349" spans="1:6" x14ac:dyDescent="0.2">
      <c r="A64349" t="s">
        <v>76630</v>
      </c>
      <c r="B64349" t="s">
        <v>80251</v>
      </c>
      <c r="C64349" t="s">
        <v>80252</v>
      </c>
      <c r="D64349" t="s">
        <v>1434</v>
      </c>
      <c r="E64349" t="s">
        <v>1435</v>
      </c>
      <c r="F64349" t="s">
        <v>1436</v>
      </c>
    </row>
    <row r="64350" spans="1:6" x14ac:dyDescent="0.2">
      <c r="A64350" t="s">
        <v>76630</v>
      </c>
      <c r="B64350" t="s">
        <v>80251</v>
      </c>
      <c r="C64350" t="s">
        <v>80252</v>
      </c>
      <c r="D64350" t="s">
        <v>52911</v>
      </c>
      <c r="E64350" t="s">
        <v>52912</v>
      </c>
      <c r="F64350" t="s">
        <v>52913</v>
      </c>
    </row>
    <row r="64351" spans="1:6" x14ac:dyDescent="0.2">
      <c r="A64351" t="s">
        <v>76630</v>
      </c>
      <c r="B64351" t="s">
        <v>80251</v>
      </c>
      <c r="C64351" t="s">
        <v>80252</v>
      </c>
      <c r="D64351" t="s">
        <v>23301</v>
      </c>
      <c r="E64351" t="s">
        <v>23302</v>
      </c>
      <c r="F64351" t="s">
        <v>23303</v>
      </c>
    </row>
    <row r="64352" spans="1:6" x14ac:dyDescent="0.2">
      <c r="A64352" t="s">
        <v>76630</v>
      </c>
      <c r="B64352" t="s">
        <v>80251</v>
      </c>
      <c r="C64352" t="s">
        <v>80252</v>
      </c>
      <c r="D64352" t="s">
        <v>52298</v>
      </c>
      <c r="E64352" t="s">
        <v>52299</v>
      </c>
      <c r="F64352" t="s">
        <v>52300</v>
      </c>
    </row>
    <row r="64353" spans="1:6" x14ac:dyDescent="0.2">
      <c r="A64353" t="s">
        <v>76630</v>
      </c>
      <c r="B64353" t="s">
        <v>80251</v>
      </c>
      <c r="C64353" t="s">
        <v>80252</v>
      </c>
      <c r="D64353" t="s">
        <v>52298</v>
      </c>
      <c r="E64353" t="s">
        <v>52299</v>
      </c>
      <c r="F64353" t="s">
        <v>52300</v>
      </c>
    </row>
    <row r="64354" spans="1:6" x14ac:dyDescent="0.2">
      <c r="A64354" t="s">
        <v>76630</v>
      </c>
      <c r="B64354" t="s">
        <v>80251</v>
      </c>
      <c r="C64354" t="s">
        <v>80252</v>
      </c>
      <c r="D64354" t="s">
        <v>80458</v>
      </c>
      <c r="E64354" t="s">
        <v>80459</v>
      </c>
      <c r="F64354" t="s">
        <v>80460</v>
      </c>
    </row>
    <row r="64355" spans="1:6" x14ac:dyDescent="0.2">
      <c r="A64355" t="s">
        <v>76630</v>
      </c>
      <c r="B64355" t="s">
        <v>80251</v>
      </c>
      <c r="C64355" t="s">
        <v>80252</v>
      </c>
      <c r="D64355" t="s">
        <v>80461</v>
      </c>
      <c r="E64355" t="s">
        <v>80462</v>
      </c>
      <c r="F64355" t="s">
        <v>80463</v>
      </c>
    </row>
    <row r="64356" spans="1:6" x14ac:dyDescent="0.2">
      <c r="A64356" t="s">
        <v>76630</v>
      </c>
      <c r="B64356" t="s">
        <v>80251</v>
      </c>
      <c r="C64356" t="s">
        <v>80252</v>
      </c>
      <c r="D64356" t="s">
        <v>78486</v>
      </c>
      <c r="E64356" t="s">
        <v>78487</v>
      </c>
      <c r="F64356" t="s">
        <v>78488</v>
      </c>
    </row>
    <row r="64357" spans="1:6" x14ac:dyDescent="0.2">
      <c r="A64357" t="s">
        <v>76630</v>
      </c>
      <c r="B64357" t="s">
        <v>80251</v>
      </c>
      <c r="C64357" t="s">
        <v>80252</v>
      </c>
      <c r="D64357" t="s">
        <v>50530</v>
      </c>
      <c r="E64357" t="s">
        <v>50531</v>
      </c>
      <c r="F64357" t="s">
        <v>50532</v>
      </c>
    </row>
    <row r="64358" spans="1:6" x14ac:dyDescent="0.2">
      <c r="A64358" t="s">
        <v>76630</v>
      </c>
      <c r="B64358" t="s">
        <v>80251</v>
      </c>
      <c r="C64358" t="s">
        <v>80252</v>
      </c>
      <c r="D64358" t="s">
        <v>80464</v>
      </c>
      <c r="E64358" t="s">
        <v>80465</v>
      </c>
      <c r="F64358" t="s">
        <v>80466</v>
      </c>
    </row>
    <row r="64359" spans="1:6" x14ac:dyDescent="0.2">
      <c r="A64359" t="s">
        <v>76630</v>
      </c>
      <c r="B64359" t="s">
        <v>80251</v>
      </c>
      <c r="C64359" t="s">
        <v>80252</v>
      </c>
      <c r="D64359" t="s">
        <v>80467</v>
      </c>
      <c r="E64359" t="s">
        <v>80468</v>
      </c>
      <c r="F64359" t="s">
        <v>80469</v>
      </c>
    </row>
    <row r="64360" spans="1:6" x14ac:dyDescent="0.2">
      <c r="A64360" t="s">
        <v>76630</v>
      </c>
      <c r="B64360" t="s">
        <v>80251</v>
      </c>
      <c r="C64360" t="s">
        <v>80252</v>
      </c>
      <c r="D64360" t="s">
        <v>19257</v>
      </c>
      <c r="E64360" t="s">
        <v>19258</v>
      </c>
      <c r="F64360" t="s">
        <v>19259</v>
      </c>
    </row>
    <row r="64361" spans="1:6" x14ac:dyDescent="0.2">
      <c r="A64361" t="s">
        <v>76630</v>
      </c>
      <c r="B64361" t="s">
        <v>80251</v>
      </c>
      <c r="C64361" t="s">
        <v>80252</v>
      </c>
      <c r="D64361" t="s">
        <v>80470</v>
      </c>
      <c r="E64361" t="s">
        <v>80471</v>
      </c>
      <c r="F64361" t="s">
        <v>80472</v>
      </c>
    </row>
    <row r="64362" spans="1:6" x14ac:dyDescent="0.2">
      <c r="A64362" t="s">
        <v>76630</v>
      </c>
      <c r="B64362" t="s">
        <v>80251</v>
      </c>
      <c r="C64362" t="s">
        <v>80252</v>
      </c>
      <c r="D64362" t="s">
        <v>1452</v>
      </c>
      <c r="E64362" t="s">
        <v>1453</v>
      </c>
      <c r="F64362" t="s">
        <v>1454</v>
      </c>
    </row>
    <row r="64363" spans="1:6" x14ac:dyDescent="0.2">
      <c r="A64363" t="s">
        <v>76630</v>
      </c>
      <c r="B64363" t="s">
        <v>80251</v>
      </c>
      <c r="C64363" t="s">
        <v>80252</v>
      </c>
      <c r="D64363" t="s">
        <v>1455</v>
      </c>
      <c r="E64363" t="s">
        <v>1456</v>
      </c>
      <c r="F64363" t="s">
        <v>1457</v>
      </c>
    </row>
    <row r="64364" spans="1:6" x14ac:dyDescent="0.2">
      <c r="A64364" t="s">
        <v>76630</v>
      </c>
      <c r="B64364" t="s">
        <v>80251</v>
      </c>
      <c r="C64364" t="s">
        <v>80252</v>
      </c>
      <c r="D64364" t="s">
        <v>78492</v>
      </c>
      <c r="E64364" t="s">
        <v>78493</v>
      </c>
      <c r="F64364" t="s">
        <v>78494</v>
      </c>
    </row>
    <row r="64365" spans="1:6" x14ac:dyDescent="0.2">
      <c r="A64365" t="s">
        <v>76630</v>
      </c>
      <c r="B64365" t="s">
        <v>80251</v>
      </c>
      <c r="C64365" t="s">
        <v>80252</v>
      </c>
      <c r="D64365" t="s">
        <v>80473</v>
      </c>
      <c r="E64365" t="s">
        <v>80474</v>
      </c>
      <c r="F64365" t="s">
        <v>80475</v>
      </c>
    </row>
    <row r="64366" spans="1:6" x14ac:dyDescent="0.2">
      <c r="A64366" t="s">
        <v>76630</v>
      </c>
      <c r="B64366" t="s">
        <v>80251</v>
      </c>
      <c r="C64366" t="s">
        <v>80252</v>
      </c>
      <c r="D64366" t="s">
        <v>1455</v>
      </c>
      <c r="E64366" t="s">
        <v>1456</v>
      </c>
      <c r="F64366" t="s">
        <v>1457</v>
      </c>
    </row>
    <row r="64367" spans="1:6" x14ac:dyDescent="0.2">
      <c r="A64367" t="s">
        <v>76630</v>
      </c>
      <c r="B64367" t="s">
        <v>80251</v>
      </c>
      <c r="C64367" t="s">
        <v>80252</v>
      </c>
      <c r="D64367" t="s">
        <v>1461</v>
      </c>
      <c r="E64367" t="s">
        <v>1462</v>
      </c>
      <c r="F64367" t="s">
        <v>1463</v>
      </c>
    </row>
    <row r="64368" spans="1:6" x14ac:dyDescent="0.2">
      <c r="A64368" t="s">
        <v>76630</v>
      </c>
      <c r="B64368" t="s">
        <v>80251</v>
      </c>
      <c r="C64368" t="s">
        <v>80252</v>
      </c>
      <c r="D64368" t="s">
        <v>1464</v>
      </c>
      <c r="E64368" t="s">
        <v>1465</v>
      </c>
      <c r="F64368" t="s">
        <v>1466</v>
      </c>
    </row>
    <row r="64369" spans="1:6" x14ac:dyDescent="0.2">
      <c r="A64369" t="s">
        <v>76630</v>
      </c>
      <c r="B64369" t="s">
        <v>80251</v>
      </c>
      <c r="C64369" t="s">
        <v>80252</v>
      </c>
      <c r="D64369" t="s">
        <v>58595</v>
      </c>
      <c r="E64369" t="s">
        <v>58596</v>
      </c>
      <c r="F64369" t="s">
        <v>58597</v>
      </c>
    </row>
    <row r="64370" spans="1:6" x14ac:dyDescent="0.2">
      <c r="A64370" t="s">
        <v>76630</v>
      </c>
      <c r="B64370" t="s">
        <v>80251</v>
      </c>
      <c r="C64370" t="s">
        <v>80252</v>
      </c>
      <c r="D64370" t="s">
        <v>80476</v>
      </c>
      <c r="E64370" t="s">
        <v>80477</v>
      </c>
      <c r="F64370" t="s">
        <v>80478</v>
      </c>
    </row>
    <row r="64371" spans="1:6" x14ac:dyDescent="0.2">
      <c r="A64371" t="s">
        <v>76630</v>
      </c>
      <c r="B64371" t="s">
        <v>80251</v>
      </c>
      <c r="C64371" t="s">
        <v>80252</v>
      </c>
      <c r="D64371" t="s">
        <v>80479</v>
      </c>
      <c r="E64371" t="s">
        <v>80480</v>
      </c>
      <c r="F64371" t="s">
        <v>80481</v>
      </c>
    </row>
    <row r="64372" spans="1:6" x14ac:dyDescent="0.2">
      <c r="A64372" t="s">
        <v>76630</v>
      </c>
      <c r="B64372" t="s">
        <v>80251</v>
      </c>
      <c r="C64372" t="s">
        <v>80252</v>
      </c>
      <c r="D64372" t="s">
        <v>50537</v>
      </c>
      <c r="E64372" t="s">
        <v>50538</v>
      </c>
      <c r="F64372" t="s">
        <v>50539</v>
      </c>
    </row>
    <row r="64373" spans="1:6" x14ac:dyDescent="0.2">
      <c r="A64373" t="s">
        <v>76630</v>
      </c>
      <c r="B64373" t="s">
        <v>80251</v>
      </c>
      <c r="C64373" t="s">
        <v>80252</v>
      </c>
      <c r="D64373" t="s">
        <v>80482</v>
      </c>
      <c r="E64373" t="s">
        <v>80483</v>
      </c>
      <c r="F64373" t="s">
        <v>80484</v>
      </c>
    </row>
    <row r="64374" spans="1:6" x14ac:dyDescent="0.2">
      <c r="A64374" t="s">
        <v>76630</v>
      </c>
      <c r="B64374" t="s">
        <v>80251</v>
      </c>
      <c r="C64374" t="s">
        <v>80252</v>
      </c>
      <c r="D64374" t="s">
        <v>54679</v>
      </c>
      <c r="E64374" t="s">
        <v>54680</v>
      </c>
      <c r="F64374" t="s">
        <v>54681</v>
      </c>
    </row>
    <row r="64375" spans="1:6" x14ac:dyDescent="0.2">
      <c r="A64375" t="s">
        <v>76630</v>
      </c>
      <c r="B64375" t="s">
        <v>80251</v>
      </c>
      <c r="C64375" t="s">
        <v>80252</v>
      </c>
      <c r="D64375" t="s">
        <v>1482</v>
      </c>
      <c r="E64375" t="s">
        <v>1483</v>
      </c>
      <c r="F64375" t="s">
        <v>80485</v>
      </c>
    </row>
    <row r="64376" spans="1:6" x14ac:dyDescent="0.2">
      <c r="A64376" t="s">
        <v>76630</v>
      </c>
      <c r="B64376" t="s">
        <v>80251</v>
      </c>
      <c r="C64376" t="s">
        <v>80252</v>
      </c>
      <c r="D64376" t="s">
        <v>17524</v>
      </c>
      <c r="E64376" t="s">
        <v>17525</v>
      </c>
      <c r="F64376" t="s">
        <v>17526</v>
      </c>
    </row>
    <row r="64377" spans="1:6" x14ac:dyDescent="0.2">
      <c r="A64377" t="s">
        <v>76630</v>
      </c>
      <c r="B64377" t="s">
        <v>80251</v>
      </c>
      <c r="C64377" t="s">
        <v>80252</v>
      </c>
      <c r="D64377" t="s">
        <v>1533</v>
      </c>
      <c r="E64377" t="s">
        <v>1534</v>
      </c>
      <c r="F64377" t="s">
        <v>1535</v>
      </c>
    </row>
    <row r="64378" spans="1:6" x14ac:dyDescent="0.2">
      <c r="A64378" t="s">
        <v>76630</v>
      </c>
      <c r="B64378" t="s">
        <v>80251</v>
      </c>
      <c r="C64378" t="s">
        <v>80252</v>
      </c>
      <c r="D64378" t="s">
        <v>80486</v>
      </c>
      <c r="E64378" t="s">
        <v>80487</v>
      </c>
      <c r="F64378" t="s">
        <v>80488</v>
      </c>
    </row>
    <row r="64379" spans="1:6" x14ac:dyDescent="0.2">
      <c r="A64379" t="s">
        <v>76630</v>
      </c>
      <c r="B64379" t="s">
        <v>80251</v>
      </c>
      <c r="C64379" t="s">
        <v>80252</v>
      </c>
      <c r="D64379" t="s">
        <v>24063</v>
      </c>
      <c r="E64379" t="s">
        <v>24064</v>
      </c>
      <c r="F64379" t="s">
        <v>24065</v>
      </c>
    </row>
    <row r="64380" spans="1:6" x14ac:dyDescent="0.2">
      <c r="A64380" t="s">
        <v>76630</v>
      </c>
      <c r="B64380" t="s">
        <v>80251</v>
      </c>
      <c r="C64380" t="s">
        <v>80252</v>
      </c>
      <c r="D64380" t="s">
        <v>78507</v>
      </c>
      <c r="E64380" t="s">
        <v>78508</v>
      </c>
      <c r="F64380" t="s">
        <v>78509</v>
      </c>
    </row>
    <row r="64381" spans="1:6" x14ac:dyDescent="0.2">
      <c r="A64381" t="s">
        <v>76630</v>
      </c>
      <c r="B64381" t="s">
        <v>80251</v>
      </c>
      <c r="C64381" t="s">
        <v>80252</v>
      </c>
      <c r="D64381" t="s">
        <v>19380</v>
      </c>
      <c r="E64381" t="s">
        <v>19381</v>
      </c>
      <c r="F64381" t="s">
        <v>19382</v>
      </c>
    </row>
    <row r="64382" spans="1:6" x14ac:dyDescent="0.2">
      <c r="A64382" t="s">
        <v>76630</v>
      </c>
      <c r="B64382" t="s">
        <v>80251</v>
      </c>
      <c r="C64382" t="s">
        <v>80252</v>
      </c>
      <c r="D64382" t="s">
        <v>21375</v>
      </c>
      <c r="E64382" t="s">
        <v>21376</v>
      </c>
      <c r="F64382" t="s">
        <v>21377</v>
      </c>
    </row>
    <row r="64383" spans="1:6" x14ac:dyDescent="0.2">
      <c r="A64383" t="s">
        <v>76630</v>
      </c>
      <c r="B64383" t="s">
        <v>80251</v>
      </c>
      <c r="C64383" t="s">
        <v>80252</v>
      </c>
      <c r="D64383" t="s">
        <v>80489</v>
      </c>
      <c r="E64383" t="s">
        <v>80490</v>
      </c>
      <c r="F64383" t="s">
        <v>80491</v>
      </c>
    </row>
    <row r="64384" spans="1:6" x14ac:dyDescent="0.2">
      <c r="A64384" t="s">
        <v>76630</v>
      </c>
      <c r="B64384" t="s">
        <v>80251</v>
      </c>
      <c r="C64384" t="s">
        <v>80252</v>
      </c>
      <c r="D64384" t="s">
        <v>80492</v>
      </c>
      <c r="E64384" t="s">
        <v>80493</v>
      </c>
      <c r="F64384" t="s">
        <v>80494</v>
      </c>
    </row>
    <row r="64385" spans="1:6" x14ac:dyDescent="0.2">
      <c r="A64385" t="s">
        <v>76630</v>
      </c>
      <c r="B64385" t="s">
        <v>80251</v>
      </c>
      <c r="C64385" t="s">
        <v>80252</v>
      </c>
      <c r="D64385" t="s">
        <v>4266</v>
      </c>
      <c r="E64385" t="s">
        <v>4267</v>
      </c>
      <c r="F64385" t="s">
        <v>4268</v>
      </c>
    </row>
    <row r="64386" spans="1:6" x14ac:dyDescent="0.2">
      <c r="A64386" t="s">
        <v>76630</v>
      </c>
      <c r="B64386" t="s">
        <v>80251</v>
      </c>
      <c r="C64386" t="s">
        <v>80252</v>
      </c>
      <c r="D64386" t="s">
        <v>1473</v>
      </c>
      <c r="E64386" t="s">
        <v>1474</v>
      </c>
      <c r="F64386" t="s">
        <v>1475</v>
      </c>
    </row>
    <row r="64387" spans="1:6" x14ac:dyDescent="0.2">
      <c r="A64387" t="s">
        <v>76630</v>
      </c>
      <c r="B64387" t="s">
        <v>80251</v>
      </c>
      <c r="C64387" t="s">
        <v>80252</v>
      </c>
      <c r="D64387" t="s">
        <v>80495</v>
      </c>
      <c r="E64387" t="s">
        <v>80496</v>
      </c>
      <c r="F64387" t="s">
        <v>80497</v>
      </c>
    </row>
    <row r="64388" spans="1:6" x14ac:dyDescent="0.2">
      <c r="A64388" t="s">
        <v>76630</v>
      </c>
      <c r="B64388" t="s">
        <v>80251</v>
      </c>
      <c r="C64388" t="s">
        <v>80252</v>
      </c>
      <c r="D64388" t="s">
        <v>24069</v>
      </c>
      <c r="E64388" t="s">
        <v>24070</v>
      </c>
      <c r="F64388" t="s">
        <v>24071</v>
      </c>
    </row>
    <row r="64389" spans="1:6" x14ac:dyDescent="0.2">
      <c r="A64389" t="s">
        <v>76630</v>
      </c>
      <c r="B64389" t="s">
        <v>80251</v>
      </c>
      <c r="C64389" t="s">
        <v>80252</v>
      </c>
      <c r="D64389" t="s">
        <v>80498</v>
      </c>
      <c r="E64389" t="s">
        <v>80499</v>
      </c>
      <c r="F64389" t="s">
        <v>80500</v>
      </c>
    </row>
    <row r="64390" spans="1:6" x14ac:dyDescent="0.2">
      <c r="A64390" t="s">
        <v>76630</v>
      </c>
      <c r="B64390" t="s">
        <v>80251</v>
      </c>
      <c r="C64390" t="s">
        <v>80252</v>
      </c>
      <c r="D64390" t="s">
        <v>80489</v>
      </c>
      <c r="E64390" t="s">
        <v>80490</v>
      </c>
      <c r="F64390" t="s">
        <v>80491</v>
      </c>
    </row>
    <row r="64391" spans="1:6" x14ac:dyDescent="0.2">
      <c r="A64391" t="s">
        <v>76630</v>
      </c>
      <c r="B64391" t="s">
        <v>80251</v>
      </c>
      <c r="C64391" t="s">
        <v>80252</v>
      </c>
      <c r="D64391" t="s">
        <v>13187</v>
      </c>
      <c r="E64391" t="s">
        <v>13188</v>
      </c>
      <c r="F64391" t="s">
        <v>13189</v>
      </c>
    </row>
    <row r="64392" spans="1:6" x14ac:dyDescent="0.2">
      <c r="A64392" t="s">
        <v>76630</v>
      </c>
      <c r="B64392" t="s">
        <v>80251</v>
      </c>
      <c r="C64392" t="s">
        <v>80252</v>
      </c>
      <c r="D64392" t="s">
        <v>80501</v>
      </c>
      <c r="E64392" t="s">
        <v>80502</v>
      </c>
      <c r="F64392" t="s">
        <v>80503</v>
      </c>
    </row>
    <row r="64393" spans="1:6" x14ac:dyDescent="0.2">
      <c r="A64393" t="s">
        <v>76630</v>
      </c>
      <c r="B64393" t="s">
        <v>80251</v>
      </c>
      <c r="C64393" t="s">
        <v>80252</v>
      </c>
      <c r="D64393" t="s">
        <v>80492</v>
      </c>
      <c r="E64393" t="s">
        <v>80493</v>
      </c>
      <c r="F64393" t="s">
        <v>80494</v>
      </c>
    </row>
    <row r="64394" spans="1:6" x14ac:dyDescent="0.2">
      <c r="A64394" t="s">
        <v>76630</v>
      </c>
      <c r="B64394" t="s">
        <v>80251</v>
      </c>
      <c r="C64394" t="s">
        <v>80252</v>
      </c>
      <c r="D64394" t="s">
        <v>31880</v>
      </c>
      <c r="E64394" t="s">
        <v>31881</v>
      </c>
      <c r="F64394" t="s">
        <v>31882</v>
      </c>
    </row>
    <row r="64395" spans="1:6" x14ac:dyDescent="0.2">
      <c r="A64395" t="s">
        <v>76630</v>
      </c>
      <c r="B64395" t="s">
        <v>80251</v>
      </c>
      <c r="C64395" t="s">
        <v>80252</v>
      </c>
      <c r="D64395" t="s">
        <v>1506</v>
      </c>
      <c r="E64395" t="s">
        <v>1507</v>
      </c>
      <c r="F64395" t="s">
        <v>1508</v>
      </c>
    </row>
    <row r="64396" spans="1:6" x14ac:dyDescent="0.2">
      <c r="A64396" t="s">
        <v>76630</v>
      </c>
      <c r="B64396" t="s">
        <v>80251</v>
      </c>
      <c r="C64396" t="s">
        <v>80252</v>
      </c>
      <c r="D64396" t="s">
        <v>80504</v>
      </c>
      <c r="E64396" t="s">
        <v>80505</v>
      </c>
      <c r="F64396" t="s">
        <v>80506</v>
      </c>
    </row>
    <row r="64397" spans="1:6" x14ac:dyDescent="0.2">
      <c r="A64397" t="s">
        <v>76630</v>
      </c>
      <c r="B64397" t="s">
        <v>80251</v>
      </c>
      <c r="C64397" t="s">
        <v>80252</v>
      </c>
      <c r="D64397" t="s">
        <v>80507</v>
      </c>
      <c r="E64397" t="s">
        <v>80508</v>
      </c>
      <c r="F64397" t="s">
        <v>80509</v>
      </c>
    </row>
    <row r="64398" spans="1:6" x14ac:dyDescent="0.2">
      <c r="A64398" t="s">
        <v>76630</v>
      </c>
      <c r="B64398" t="s">
        <v>80251</v>
      </c>
      <c r="C64398" t="s">
        <v>80252</v>
      </c>
      <c r="D64398" t="s">
        <v>32987</v>
      </c>
      <c r="E64398" t="s">
        <v>80510</v>
      </c>
      <c r="F64398" t="s">
        <v>80511</v>
      </c>
    </row>
    <row r="64399" spans="1:6" x14ac:dyDescent="0.2">
      <c r="A64399" t="s">
        <v>76630</v>
      </c>
      <c r="B64399" t="s">
        <v>80251</v>
      </c>
      <c r="C64399" t="s">
        <v>80252</v>
      </c>
      <c r="D64399" t="s">
        <v>80512</v>
      </c>
      <c r="E64399" t="s">
        <v>80513</v>
      </c>
      <c r="F64399" t="s">
        <v>80514</v>
      </c>
    </row>
    <row r="64400" spans="1:6" x14ac:dyDescent="0.2">
      <c r="A64400" t="s">
        <v>76630</v>
      </c>
      <c r="B64400" t="s">
        <v>80251</v>
      </c>
      <c r="C64400" t="s">
        <v>80252</v>
      </c>
      <c r="D64400" t="s">
        <v>1488</v>
      </c>
      <c r="E64400" t="s">
        <v>1489</v>
      </c>
      <c r="F64400" t="s">
        <v>1490</v>
      </c>
    </row>
    <row r="64401" spans="1:6" x14ac:dyDescent="0.2">
      <c r="A64401" t="s">
        <v>76630</v>
      </c>
      <c r="B64401" t="s">
        <v>80251</v>
      </c>
      <c r="C64401" t="s">
        <v>80252</v>
      </c>
      <c r="D64401" t="s">
        <v>80515</v>
      </c>
      <c r="E64401" t="s">
        <v>80516</v>
      </c>
      <c r="F64401" t="s">
        <v>80517</v>
      </c>
    </row>
    <row r="64402" spans="1:6" x14ac:dyDescent="0.2">
      <c r="A64402" t="s">
        <v>76630</v>
      </c>
      <c r="B64402" t="s">
        <v>80251</v>
      </c>
      <c r="C64402" t="s">
        <v>80252</v>
      </c>
      <c r="D64402" t="s">
        <v>50601</v>
      </c>
      <c r="E64402" t="s">
        <v>50602</v>
      </c>
      <c r="F64402" t="s">
        <v>80518</v>
      </c>
    </row>
    <row r="64403" spans="1:6" x14ac:dyDescent="0.2">
      <c r="A64403" t="s">
        <v>76630</v>
      </c>
      <c r="B64403" t="s">
        <v>80251</v>
      </c>
      <c r="C64403" t="s">
        <v>80252</v>
      </c>
      <c r="D64403" t="s">
        <v>80519</v>
      </c>
      <c r="E64403" t="s">
        <v>80520</v>
      </c>
      <c r="F64403" t="s">
        <v>80521</v>
      </c>
    </row>
    <row r="64404" spans="1:6" x14ac:dyDescent="0.2">
      <c r="A64404" t="s">
        <v>76630</v>
      </c>
      <c r="B64404" t="s">
        <v>80251</v>
      </c>
      <c r="C64404" t="s">
        <v>80252</v>
      </c>
      <c r="D64404" t="s">
        <v>49661</v>
      </c>
      <c r="E64404" t="s">
        <v>49662</v>
      </c>
      <c r="F64404" t="s">
        <v>49663</v>
      </c>
    </row>
    <row r="64405" spans="1:6" x14ac:dyDescent="0.2">
      <c r="A64405" t="s">
        <v>76630</v>
      </c>
      <c r="B64405" t="s">
        <v>80251</v>
      </c>
      <c r="C64405" t="s">
        <v>80252</v>
      </c>
      <c r="D64405" t="s">
        <v>80522</v>
      </c>
      <c r="E64405" t="s">
        <v>80523</v>
      </c>
      <c r="F64405" t="s">
        <v>80524</v>
      </c>
    </row>
    <row r="64406" spans="1:6" x14ac:dyDescent="0.2">
      <c r="A64406" t="s">
        <v>76630</v>
      </c>
      <c r="B64406" t="s">
        <v>80251</v>
      </c>
      <c r="C64406" t="s">
        <v>80252</v>
      </c>
      <c r="D64406" t="s">
        <v>53037</v>
      </c>
      <c r="E64406" t="s">
        <v>53038</v>
      </c>
      <c r="F64406" t="s">
        <v>53039</v>
      </c>
    </row>
    <row r="64407" spans="1:6" x14ac:dyDescent="0.2">
      <c r="A64407" t="s">
        <v>76630</v>
      </c>
      <c r="B64407" t="s">
        <v>80251</v>
      </c>
      <c r="C64407" t="s">
        <v>80252</v>
      </c>
      <c r="D64407" t="s">
        <v>32987</v>
      </c>
      <c r="E64407" t="s">
        <v>80510</v>
      </c>
      <c r="F64407" t="s">
        <v>80511</v>
      </c>
    </row>
    <row r="64408" spans="1:6" x14ac:dyDescent="0.2">
      <c r="A64408" t="s">
        <v>76630</v>
      </c>
      <c r="B64408" t="s">
        <v>80251</v>
      </c>
      <c r="C64408" t="s">
        <v>80252</v>
      </c>
      <c r="D64408" t="s">
        <v>80507</v>
      </c>
      <c r="E64408" t="s">
        <v>80508</v>
      </c>
      <c r="F64408" t="s">
        <v>80509</v>
      </c>
    </row>
    <row r="64409" spans="1:6" x14ac:dyDescent="0.2">
      <c r="A64409" t="s">
        <v>76630</v>
      </c>
      <c r="B64409" t="s">
        <v>80251</v>
      </c>
      <c r="C64409" t="s">
        <v>80252</v>
      </c>
      <c r="D64409" t="s">
        <v>25057</v>
      </c>
      <c r="E64409" t="s">
        <v>54701</v>
      </c>
      <c r="F64409" t="s">
        <v>54702</v>
      </c>
    </row>
    <row r="64410" spans="1:6" x14ac:dyDescent="0.2">
      <c r="A64410" t="s">
        <v>76630</v>
      </c>
      <c r="B64410" t="s">
        <v>80251</v>
      </c>
      <c r="C64410" t="s">
        <v>80252</v>
      </c>
      <c r="D64410" t="s">
        <v>80525</v>
      </c>
      <c r="E64410" t="s">
        <v>80526</v>
      </c>
      <c r="F64410" t="s">
        <v>80527</v>
      </c>
    </row>
    <row r="64411" spans="1:6" x14ac:dyDescent="0.2">
      <c r="A64411" t="s">
        <v>76630</v>
      </c>
      <c r="B64411" t="s">
        <v>80251</v>
      </c>
      <c r="C64411" t="s">
        <v>80252</v>
      </c>
      <c r="D64411" t="s">
        <v>1506</v>
      </c>
      <c r="E64411" t="s">
        <v>1507</v>
      </c>
      <c r="F64411" t="s">
        <v>1508</v>
      </c>
    </row>
    <row r="64412" spans="1:6" x14ac:dyDescent="0.2">
      <c r="A64412" t="s">
        <v>76630</v>
      </c>
      <c r="B64412" t="s">
        <v>80251</v>
      </c>
      <c r="C64412" t="s">
        <v>80252</v>
      </c>
      <c r="D64412" t="s">
        <v>80512</v>
      </c>
      <c r="E64412" t="s">
        <v>80513</v>
      </c>
      <c r="F64412" t="s">
        <v>80514</v>
      </c>
    </row>
    <row r="64413" spans="1:6" x14ac:dyDescent="0.2">
      <c r="A64413" t="s">
        <v>76630</v>
      </c>
      <c r="B64413" t="s">
        <v>80251</v>
      </c>
      <c r="C64413" t="s">
        <v>80252</v>
      </c>
      <c r="D64413" t="s">
        <v>80528</v>
      </c>
      <c r="E64413" t="s">
        <v>80529</v>
      </c>
      <c r="F64413" t="s">
        <v>80530</v>
      </c>
    </row>
    <row r="64414" spans="1:6" x14ac:dyDescent="0.2">
      <c r="A64414" t="s">
        <v>76630</v>
      </c>
      <c r="B64414" t="s">
        <v>80251</v>
      </c>
      <c r="C64414" t="s">
        <v>80252</v>
      </c>
      <c r="D64414" t="s">
        <v>80531</v>
      </c>
      <c r="E64414" t="s">
        <v>80532</v>
      </c>
      <c r="F64414" t="s">
        <v>80533</v>
      </c>
    </row>
    <row r="64415" spans="1:6" x14ac:dyDescent="0.2">
      <c r="A64415" t="s">
        <v>76630</v>
      </c>
      <c r="B64415" t="s">
        <v>80251</v>
      </c>
      <c r="C64415" t="s">
        <v>80252</v>
      </c>
      <c r="D64415" t="s">
        <v>80525</v>
      </c>
      <c r="E64415" t="s">
        <v>80526</v>
      </c>
      <c r="F64415" t="s">
        <v>80527</v>
      </c>
    </row>
    <row r="64416" spans="1:6" x14ac:dyDescent="0.2">
      <c r="A64416" t="s">
        <v>76630</v>
      </c>
      <c r="B64416" t="s">
        <v>80251</v>
      </c>
      <c r="C64416" t="s">
        <v>80252</v>
      </c>
      <c r="D64416" t="s">
        <v>53064</v>
      </c>
      <c r="E64416" t="s">
        <v>53065</v>
      </c>
      <c r="F64416" t="s">
        <v>53066</v>
      </c>
    </row>
    <row r="64417" spans="1:6" x14ac:dyDescent="0.2">
      <c r="A64417" t="s">
        <v>76630</v>
      </c>
      <c r="B64417" t="s">
        <v>80251</v>
      </c>
      <c r="C64417" t="s">
        <v>80252</v>
      </c>
      <c r="D64417" t="s">
        <v>80534</v>
      </c>
      <c r="E64417" t="s">
        <v>80535</v>
      </c>
      <c r="F64417" t="s">
        <v>80536</v>
      </c>
    </row>
    <row r="64418" spans="1:6" x14ac:dyDescent="0.2">
      <c r="A64418" t="s">
        <v>76630</v>
      </c>
      <c r="B64418" t="s">
        <v>80251</v>
      </c>
      <c r="C64418" t="s">
        <v>80252</v>
      </c>
      <c r="D64418" t="s">
        <v>80537</v>
      </c>
      <c r="E64418" t="s">
        <v>80538</v>
      </c>
      <c r="F64418" t="s">
        <v>80539</v>
      </c>
    </row>
    <row r="64419" spans="1:6" x14ac:dyDescent="0.2">
      <c r="A64419" t="s">
        <v>76630</v>
      </c>
      <c r="B64419" t="s">
        <v>80251</v>
      </c>
      <c r="C64419" t="s">
        <v>80252</v>
      </c>
      <c r="D64419" t="s">
        <v>80540</v>
      </c>
      <c r="E64419" t="s">
        <v>80541</v>
      </c>
      <c r="F64419" t="s">
        <v>80542</v>
      </c>
    </row>
    <row r="64420" spans="1:6" x14ac:dyDescent="0.2">
      <c r="A64420" t="s">
        <v>76630</v>
      </c>
      <c r="B64420" t="s">
        <v>80251</v>
      </c>
      <c r="C64420" t="s">
        <v>80252</v>
      </c>
      <c r="D64420" t="s">
        <v>80543</v>
      </c>
      <c r="E64420" t="s">
        <v>80544</v>
      </c>
      <c r="F64420" t="s">
        <v>80545</v>
      </c>
    </row>
    <row r="64421" spans="1:6" x14ac:dyDescent="0.2">
      <c r="A64421" t="s">
        <v>76630</v>
      </c>
      <c r="B64421" t="s">
        <v>80251</v>
      </c>
      <c r="C64421" t="s">
        <v>80252</v>
      </c>
      <c r="D64421" t="s">
        <v>8012</v>
      </c>
      <c r="E64421" t="s">
        <v>80546</v>
      </c>
      <c r="F64421" t="s">
        <v>80547</v>
      </c>
    </row>
    <row r="64422" spans="1:6" x14ac:dyDescent="0.2">
      <c r="A64422" t="s">
        <v>76630</v>
      </c>
      <c r="B64422" t="s">
        <v>80251</v>
      </c>
      <c r="C64422" t="s">
        <v>80252</v>
      </c>
      <c r="D64422" t="s">
        <v>80528</v>
      </c>
      <c r="E64422" t="s">
        <v>80529</v>
      </c>
      <c r="F64422" t="s">
        <v>80530</v>
      </c>
    </row>
    <row r="64423" spans="1:6" x14ac:dyDescent="0.2">
      <c r="A64423" t="s">
        <v>76630</v>
      </c>
      <c r="B64423" t="s">
        <v>80251</v>
      </c>
      <c r="C64423" t="s">
        <v>80252</v>
      </c>
      <c r="D64423" t="s">
        <v>80531</v>
      </c>
      <c r="E64423" t="s">
        <v>80532</v>
      </c>
      <c r="F64423" t="s">
        <v>80533</v>
      </c>
    </row>
    <row r="64424" spans="1:6" x14ac:dyDescent="0.2">
      <c r="A64424" t="s">
        <v>76630</v>
      </c>
      <c r="B64424" t="s">
        <v>80251</v>
      </c>
      <c r="C64424" t="s">
        <v>80252</v>
      </c>
      <c r="D64424" t="s">
        <v>24053</v>
      </c>
      <c r="E64424" t="s">
        <v>24054</v>
      </c>
      <c r="F64424" t="s">
        <v>24055</v>
      </c>
    </row>
    <row r="64425" spans="1:6" x14ac:dyDescent="0.2">
      <c r="A64425" t="s">
        <v>76630</v>
      </c>
      <c r="B64425" t="s">
        <v>80251</v>
      </c>
      <c r="C64425" t="s">
        <v>80252</v>
      </c>
      <c r="D64425" t="s">
        <v>80548</v>
      </c>
      <c r="E64425" t="s">
        <v>80549</v>
      </c>
      <c r="F64425" t="s">
        <v>80550</v>
      </c>
    </row>
    <row r="64426" spans="1:6" x14ac:dyDescent="0.2">
      <c r="A64426" t="s">
        <v>76630</v>
      </c>
      <c r="B64426" t="s">
        <v>80251</v>
      </c>
      <c r="C64426" t="s">
        <v>80252</v>
      </c>
      <c r="D64426" t="s">
        <v>19416</v>
      </c>
      <c r="E64426" t="s">
        <v>19417</v>
      </c>
      <c r="F64426" t="s">
        <v>19418</v>
      </c>
    </row>
    <row r="64427" spans="1:6" x14ac:dyDescent="0.2">
      <c r="A64427" t="s">
        <v>76630</v>
      </c>
      <c r="B64427" t="s">
        <v>80251</v>
      </c>
      <c r="C64427" t="s">
        <v>80252</v>
      </c>
      <c r="D64427" t="s">
        <v>80551</v>
      </c>
      <c r="E64427" t="s">
        <v>80552</v>
      </c>
      <c r="F64427" t="s">
        <v>80553</v>
      </c>
    </row>
    <row r="64428" spans="1:6" x14ac:dyDescent="0.2">
      <c r="A64428" t="s">
        <v>76630</v>
      </c>
      <c r="B64428" t="s">
        <v>80251</v>
      </c>
      <c r="C64428" t="s">
        <v>80252</v>
      </c>
      <c r="D64428" t="s">
        <v>80554</v>
      </c>
      <c r="E64428" t="s">
        <v>80555</v>
      </c>
      <c r="F64428" t="s">
        <v>80556</v>
      </c>
    </row>
    <row r="64429" spans="1:6" x14ac:dyDescent="0.2">
      <c r="A64429" t="s">
        <v>76630</v>
      </c>
      <c r="B64429" t="s">
        <v>80251</v>
      </c>
      <c r="C64429" t="s">
        <v>80252</v>
      </c>
      <c r="D64429" t="s">
        <v>688</v>
      </c>
      <c r="E64429" t="s">
        <v>80557</v>
      </c>
      <c r="F64429" t="s">
        <v>80558</v>
      </c>
    </row>
    <row r="64430" spans="1:6" x14ac:dyDescent="0.2">
      <c r="A64430" t="s">
        <v>76630</v>
      </c>
      <c r="B64430" t="s">
        <v>80251</v>
      </c>
      <c r="C64430" t="s">
        <v>80252</v>
      </c>
      <c r="D64430" t="s">
        <v>80559</v>
      </c>
      <c r="E64430" t="s">
        <v>80560</v>
      </c>
      <c r="F64430" t="s">
        <v>80561</v>
      </c>
    </row>
    <row r="64431" spans="1:6" x14ac:dyDescent="0.2">
      <c r="A64431" t="s">
        <v>76630</v>
      </c>
      <c r="B64431" t="s">
        <v>80251</v>
      </c>
      <c r="C64431" t="s">
        <v>80252</v>
      </c>
      <c r="D64431" t="s">
        <v>80562</v>
      </c>
      <c r="E64431" t="s">
        <v>80563</v>
      </c>
      <c r="F64431" t="s">
        <v>80564</v>
      </c>
    </row>
    <row r="64432" spans="1:6" x14ac:dyDescent="0.2">
      <c r="A64432" t="s">
        <v>76630</v>
      </c>
      <c r="B64432" t="s">
        <v>80251</v>
      </c>
      <c r="C64432" t="s">
        <v>80252</v>
      </c>
      <c r="D64432" t="s">
        <v>80565</v>
      </c>
      <c r="E64432" t="s">
        <v>80566</v>
      </c>
      <c r="F64432" t="s">
        <v>80567</v>
      </c>
    </row>
    <row r="64433" spans="1:6" x14ac:dyDescent="0.2">
      <c r="A64433" t="s">
        <v>76630</v>
      </c>
      <c r="B64433" t="s">
        <v>80568</v>
      </c>
      <c r="C64433" t="s">
        <v>80569</v>
      </c>
      <c r="D64433" t="s">
        <v>80570</v>
      </c>
      <c r="E64433" t="s">
        <v>80571</v>
      </c>
      <c r="F64433" t="s">
        <v>80572</v>
      </c>
    </row>
    <row r="64434" spans="1:6" x14ac:dyDescent="0.2">
      <c r="A64434" t="s">
        <v>76630</v>
      </c>
      <c r="B64434" t="s">
        <v>80568</v>
      </c>
      <c r="C64434" t="s">
        <v>80569</v>
      </c>
      <c r="D64434" t="s">
        <v>20874</v>
      </c>
      <c r="E64434" t="s">
        <v>80573</v>
      </c>
      <c r="F64434" t="s">
        <v>20876</v>
      </c>
    </row>
    <row r="64435" spans="1:6" x14ac:dyDescent="0.2">
      <c r="A64435" t="s">
        <v>76630</v>
      </c>
      <c r="B64435" t="s">
        <v>80568</v>
      </c>
      <c r="C64435" t="s">
        <v>80569</v>
      </c>
      <c r="D64435" t="s">
        <v>80574</v>
      </c>
      <c r="E64435" t="s">
        <v>80575</v>
      </c>
      <c r="F64435" t="s">
        <v>80576</v>
      </c>
    </row>
    <row r="64436" spans="1:6" x14ac:dyDescent="0.2">
      <c r="A64436" t="s">
        <v>76630</v>
      </c>
      <c r="B64436" t="s">
        <v>80568</v>
      </c>
      <c r="C64436" t="s">
        <v>80569</v>
      </c>
      <c r="D64436" t="s">
        <v>24394</v>
      </c>
      <c r="E64436" t="s">
        <v>24395</v>
      </c>
      <c r="F64436" t="s">
        <v>25041</v>
      </c>
    </row>
    <row r="64437" spans="1:6" x14ac:dyDescent="0.2">
      <c r="A64437" t="s">
        <v>76630</v>
      </c>
      <c r="B64437" t="s">
        <v>80568</v>
      </c>
      <c r="C64437" t="s">
        <v>80569</v>
      </c>
      <c r="D64437" t="s">
        <v>2449</v>
      </c>
      <c r="E64437" t="s">
        <v>2450</v>
      </c>
      <c r="F64437" t="s">
        <v>2451</v>
      </c>
    </row>
    <row r="64438" spans="1:6" x14ac:dyDescent="0.2">
      <c r="A64438" t="s">
        <v>76630</v>
      </c>
      <c r="B64438" t="s">
        <v>80568</v>
      </c>
      <c r="C64438" t="s">
        <v>80569</v>
      </c>
      <c r="D64438" t="s">
        <v>80577</v>
      </c>
      <c r="E64438" t="s">
        <v>80578</v>
      </c>
      <c r="F64438" t="s">
        <v>80579</v>
      </c>
    </row>
    <row r="64439" spans="1:6" x14ac:dyDescent="0.2">
      <c r="A64439" t="s">
        <v>76630</v>
      </c>
      <c r="B64439" t="s">
        <v>80568</v>
      </c>
      <c r="C64439" t="s">
        <v>80569</v>
      </c>
      <c r="D64439" t="s">
        <v>11423</v>
      </c>
      <c r="E64439" t="s">
        <v>80580</v>
      </c>
      <c r="F64439" t="s">
        <v>80581</v>
      </c>
    </row>
    <row r="64440" spans="1:6" x14ac:dyDescent="0.2">
      <c r="A64440" t="s">
        <v>76630</v>
      </c>
      <c r="B64440" t="s">
        <v>80568</v>
      </c>
      <c r="C64440" t="s">
        <v>80569</v>
      </c>
      <c r="D64440" t="s">
        <v>80582</v>
      </c>
      <c r="E64440" t="s">
        <v>80583</v>
      </c>
      <c r="F64440" t="s">
        <v>80584</v>
      </c>
    </row>
    <row r="64441" spans="1:6" x14ac:dyDescent="0.2">
      <c r="A64441" t="s">
        <v>76630</v>
      </c>
      <c r="B64441" t="s">
        <v>80568</v>
      </c>
      <c r="C64441" t="s">
        <v>80569</v>
      </c>
      <c r="D64441" t="s">
        <v>80585</v>
      </c>
      <c r="E64441" t="s">
        <v>80586</v>
      </c>
      <c r="F64441" t="s">
        <v>80587</v>
      </c>
    </row>
    <row r="64442" spans="1:6" x14ac:dyDescent="0.2">
      <c r="A64442" t="s">
        <v>76630</v>
      </c>
      <c r="B64442" t="s">
        <v>80568</v>
      </c>
      <c r="C64442" t="s">
        <v>80569</v>
      </c>
      <c r="D64442" t="s">
        <v>80588</v>
      </c>
      <c r="E64442" t="s">
        <v>80589</v>
      </c>
      <c r="F64442" t="s">
        <v>80590</v>
      </c>
    </row>
    <row r="64443" spans="1:6" x14ac:dyDescent="0.2">
      <c r="A64443" t="s">
        <v>76630</v>
      </c>
      <c r="B64443" t="s">
        <v>80568</v>
      </c>
      <c r="C64443" t="s">
        <v>80569</v>
      </c>
      <c r="D64443" t="s">
        <v>77073</v>
      </c>
      <c r="E64443" t="s">
        <v>77074</v>
      </c>
      <c r="F64443" t="s">
        <v>80591</v>
      </c>
    </row>
    <row r="64444" spans="1:6" x14ac:dyDescent="0.2">
      <c r="A64444" t="s">
        <v>76630</v>
      </c>
      <c r="B64444" t="s">
        <v>80568</v>
      </c>
      <c r="C64444" t="s">
        <v>80569</v>
      </c>
      <c r="D64444" t="s">
        <v>80592</v>
      </c>
      <c r="E64444" t="s">
        <v>80593</v>
      </c>
      <c r="F64444" t="s">
        <v>80594</v>
      </c>
    </row>
    <row r="64445" spans="1:6" x14ac:dyDescent="0.2">
      <c r="A64445" t="s">
        <v>76630</v>
      </c>
      <c r="B64445" t="s">
        <v>80568</v>
      </c>
      <c r="C64445" t="s">
        <v>80569</v>
      </c>
      <c r="D64445" t="s">
        <v>80595</v>
      </c>
      <c r="E64445" t="s">
        <v>80596</v>
      </c>
      <c r="F64445" t="s">
        <v>80597</v>
      </c>
    </row>
    <row r="64446" spans="1:6" x14ac:dyDescent="0.2">
      <c r="A64446" t="s">
        <v>76630</v>
      </c>
      <c r="B64446" t="s">
        <v>80568</v>
      </c>
      <c r="C64446" t="s">
        <v>80569</v>
      </c>
      <c r="D64446" t="s">
        <v>80598</v>
      </c>
      <c r="E64446" t="s">
        <v>80599</v>
      </c>
      <c r="F64446" t="s">
        <v>80600</v>
      </c>
    </row>
    <row r="64447" spans="1:6" x14ac:dyDescent="0.2">
      <c r="A64447" t="s">
        <v>76630</v>
      </c>
      <c r="B64447" t="s">
        <v>80568</v>
      </c>
      <c r="C64447" t="s">
        <v>80569</v>
      </c>
      <c r="D64447" t="s">
        <v>77851</v>
      </c>
      <c r="E64447" t="s">
        <v>77852</v>
      </c>
      <c r="F64447" t="s">
        <v>77853</v>
      </c>
    </row>
    <row r="64448" spans="1:6" x14ac:dyDescent="0.2">
      <c r="A64448" t="s">
        <v>76630</v>
      </c>
      <c r="B64448" t="s">
        <v>80568</v>
      </c>
      <c r="C64448" t="s">
        <v>80569</v>
      </c>
      <c r="D64448" t="s">
        <v>80601</v>
      </c>
      <c r="E64448" t="s">
        <v>80602</v>
      </c>
      <c r="F64448" t="s">
        <v>80603</v>
      </c>
    </row>
    <row r="64449" spans="1:6" x14ac:dyDescent="0.2">
      <c r="A64449" t="s">
        <v>76630</v>
      </c>
      <c r="B64449" t="s">
        <v>80568</v>
      </c>
      <c r="C64449" t="s">
        <v>80569</v>
      </c>
      <c r="D64449" t="s">
        <v>80604</v>
      </c>
      <c r="E64449" t="s">
        <v>80605</v>
      </c>
      <c r="F64449" t="s">
        <v>80606</v>
      </c>
    </row>
    <row r="64450" spans="1:6" x14ac:dyDescent="0.2">
      <c r="A64450" t="s">
        <v>76630</v>
      </c>
      <c r="B64450" t="s">
        <v>80568</v>
      </c>
      <c r="C64450" t="s">
        <v>80569</v>
      </c>
      <c r="D64450" t="s">
        <v>80607</v>
      </c>
      <c r="E64450" t="s">
        <v>80608</v>
      </c>
      <c r="F64450" t="s">
        <v>80609</v>
      </c>
    </row>
    <row r="64451" spans="1:6" x14ac:dyDescent="0.2">
      <c r="A64451" t="s">
        <v>76630</v>
      </c>
      <c r="B64451" t="s">
        <v>80568</v>
      </c>
      <c r="C64451" t="s">
        <v>80569</v>
      </c>
      <c r="D64451" t="s">
        <v>80610</v>
      </c>
      <c r="E64451" t="s">
        <v>80611</v>
      </c>
      <c r="F64451" t="s">
        <v>80612</v>
      </c>
    </row>
    <row r="64452" spans="1:6" x14ac:dyDescent="0.2">
      <c r="A64452" t="s">
        <v>76630</v>
      </c>
      <c r="B64452" t="s">
        <v>80568</v>
      </c>
      <c r="C64452" t="s">
        <v>80569</v>
      </c>
      <c r="D64452" t="s">
        <v>23457</v>
      </c>
      <c r="E64452" t="s">
        <v>23458</v>
      </c>
      <c r="F64452" t="s">
        <v>23459</v>
      </c>
    </row>
    <row r="64453" spans="1:6" x14ac:dyDescent="0.2">
      <c r="A64453" t="s">
        <v>76630</v>
      </c>
      <c r="B64453" t="s">
        <v>80568</v>
      </c>
      <c r="C64453" t="s">
        <v>80569</v>
      </c>
      <c r="D64453" t="s">
        <v>80613</v>
      </c>
      <c r="E64453" t="s">
        <v>80614</v>
      </c>
      <c r="F64453" t="s">
        <v>80615</v>
      </c>
    </row>
    <row r="64454" spans="1:6" x14ac:dyDescent="0.2">
      <c r="A64454" t="s">
        <v>76630</v>
      </c>
      <c r="B64454" t="s">
        <v>80568</v>
      </c>
      <c r="C64454" t="s">
        <v>80569</v>
      </c>
      <c r="D64454" t="s">
        <v>80616</v>
      </c>
      <c r="E64454" t="s">
        <v>80617</v>
      </c>
      <c r="F64454" t="s">
        <v>80618</v>
      </c>
    </row>
    <row r="64455" spans="1:6" x14ac:dyDescent="0.2">
      <c r="A64455" t="s">
        <v>76630</v>
      </c>
      <c r="B64455" t="s">
        <v>80568</v>
      </c>
      <c r="C64455" t="s">
        <v>80569</v>
      </c>
      <c r="D64455" t="s">
        <v>80619</v>
      </c>
      <c r="E64455" t="s">
        <v>80620</v>
      </c>
      <c r="F64455" t="s">
        <v>80621</v>
      </c>
    </row>
    <row r="64456" spans="1:6" x14ac:dyDescent="0.2">
      <c r="A64456" t="s">
        <v>76630</v>
      </c>
      <c r="B64456" t="s">
        <v>80568</v>
      </c>
      <c r="C64456" t="s">
        <v>80569</v>
      </c>
      <c r="D64456" t="s">
        <v>80622</v>
      </c>
      <c r="E64456" t="s">
        <v>80623</v>
      </c>
      <c r="F64456" t="s">
        <v>80624</v>
      </c>
    </row>
    <row r="64457" spans="1:6" x14ac:dyDescent="0.2">
      <c r="A64457" t="s">
        <v>76630</v>
      </c>
      <c r="B64457" t="s">
        <v>80568</v>
      </c>
      <c r="C64457" t="s">
        <v>80569</v>
      </c>
      <c r="D64457" t="s">
        <v>80625</v>
      </c>
      <c r="E64457" t="s">
        <v>80626</v>
      </c>
      <c r="F64457" t="s">
        <v>80627</v>
      </c>
    </row>
    <row r="64458" spans="1:6" x14ac:dyDescent="0.2">
      <c r="A64458" t="s">
        <v>76630</v>
      </c>
      <c r="B64458" t="s">
        <v>80568</v>
      </c>
      <c r="C64458" t="s">
        <v>80569</v>
      </c>
      <c r="D64458" t="s">
        <v>80628</v>
      </c>
      <c r="E64458" t="s">
        <v>80629</v>
      </c>
      <c r="F64458" t="s">
        <v>80630</v>
      </c>
    </row>
    <row r="64459" spans="1:6" x14ac:dyDescent="0.2">
      <c r="A64459" t="s">
        <v>76630</v>
      </c>
      <c r="B64459" t="s">
        <v>80568</v>
      </c>
      <c r="C64459" t="s">
        <v>80569</v>
      </c>
      <c r="D64459" t="s">
        <v>80631</v>
      </c>
      <c r="E64459" t="s">
        <v>80632</v>
      </c>
      <c r="F64459" t="s">
        <v>80633</v>
      </c>
    </row>
    <row r="64460" spans="1:6" x14ac:dyDescent="0.2">
      <c r="A64460" t="s">
        <v>76630</v>
      </c>
      <c r="B64460" t="s">
        <v>80568</v>
      </c>
      <c r="C64460" t="s">
        <v>80569</v>
      </c>
      <c r="D64460" t="s">
        <v>8672</v>
      </c>
      <c r="E64460" t="s">
        <v>8673</v>
      </c>
      <c r="F64460" t="s">
        <v>8674</v>
      </c>
    </row>
    <row r="64461" spans="1:6" x14ac:dyDescent="0.2">
      <c r="A64461" t="s">
        <v>76630</v>
      </c>
      <c r="B64461" t="s">
        <v>80568</v>
      </c>
      <c r="C64461" t="s">
        <v>80569</v>
      </c>
      <c r="D64461" t="s">
        <v>79545</v>
      </c>
      <c r="E64461" t="s">
        <v>79546</v>
      </c>
      <c r="F64461" t="s">
        <v>80634</v>
      </c>
    </row>
    <row r="64462" spans="1:6" x14ac:dyDescent="0.2">
      <c r="A64462" t="s">
        <v>76630</v>
      </c>
      <c r="B64462" t="s">
        <v>80568</v>
      </c>
      <c r="C64462" t="s">
        <v>80569</v>
      </c>
      <c r="D64462" t="s">
        <v>80635</v>
      </c>
      <c r="E64462" t="s">
        <v>80636</v>
      </c>
      <c r="F64462" t="s">
        <v>80637</v>
      </c>
    </row>
    <row r="64463" spans="1:6" x14ac:dyDescent="0.2">
      <c r="A64463" t="s">
        <v>76630</v>
      </c>
      <c r="B64463" t="s">
        <v>80568</v>
      </c>
      <c r="C64463" t="s">
        <v>80569</v>
      </c>
      <c r="D64463" t="s">
        <v>30281</v>
      </c>
      <c r="E64463" t="s">
        <v>30282</v>
      </c>
      <c r="F64463" t="s">
        <v>30283</v>
      </c>
    </row>
    <row r="64464" spans="1:6" x14ac:dyDescent="0.2">
      <c r="A64464" t="s">
        <v>76630</v>
      </c>
      <c r="B64464" t="s">
        <v>80568</v>
      </c>
      <c r="C64464" t="s">
        <v>80569</v>
      </c>
      <c r="D64464" t="s">
        <v>80638</v>
      </c>
      <c r="E64464" t="s">
        <v>80639</v>
      </c>
      <c r="F64464" t="s">
        <v>80640</v>
      </c>
    </row>
    <row r="64465" spans="1:6" x14ac:dyDescent="0.2">
      <c r="A64465" t="s">
        <v>76630</v>
      </c>
      <c r="B64465" t="s">
        <v>80568</v>
      </c>
      <c r="C64465" t="s">
        <v>80569</v>
      </c>
      <c r="D64465" t="s">
        <v>80641</v>
      </c>
      <c r="E64465" t="s">
        <v>80642</v>
      </c>
      <c r="F64465" t="s">
        <v>80643</v>
      </c>
    </row>
    <row r="64466" spans="1:6" x14ac:dyDescent="0.2">
      <c r="A64466" t="s">
        <v>76630</v>
      </c>
      <c r="B64466" t="s">
        <v>80568</v>
      </c>
      <c r="C64466" t="s">
        <v>80569</v>
      </c>
      <c r="D64466" t="s">
        <v>80644</v>
      </c>
      <c r="E64466" t="s">
        <v>80645</v>
      </c>
      <c r="F64466" t="s">
        <v>80646</v>
      </c>
    </row>
    <row r="64467" spans="1:6" x14ac:dyDescent="0.2">
      <c r="A64467" t="s">
        <v>76630</v>
      </c>
      <c r="B64467" t="s">
        <v>80568</v>
      </c>
      <c r="C64467" t="s">
        <v>80569</v>
      </c>
      <c r="D64467" t="s">
        <v>80647</v>
      </c>
      <c r="E64467" t="s">
        <v>80648</v>
      </c>
      <c r="F64467" t="s">
        <v>80649</v>
      </c>
    </row>
    <row r="64468" spans="1:6" x14ac:dyDescent="0.2">
      <c r="A64468" t="s">
        <v>76630</v>
      </c>
      <c r="B64468" t="s">
        <v>80568</v>
      </c>
      <c r="C64468" t="s">
        <v>80569</v>
      </c>
      <c r="D64468" t="s">
        <v>80650</v>
      </c>
      <c r="E64468" t="s">
        <v>80651</v>
      </c>
      <c r="F64468" t="s">
        <v>80652</v>
      </c>
    </row>
    <row r="64469" spans="1:6" x14ac:dyDescent="0.2">
      <c r="A64469" t="s">
        <v>76630</v>
      </c>
      <c r="B64469" t="s">
        <v>80568</v>
      </c>
      <c r="C64469" t="s">
        <v>80569</v>
      </c>
      <c r="D64469" t="s">
        <v>80653</v>
      </c>
      <c r="E64469" t="s">
        <v>80654</v>
      </c>
      <c r="F64469" t="s">
        <v>80655</v>
      </c>
    </row>
    <row r="64470" spans="1:6" x14ac:dyDescent="0.2">
      <c r="A64470" t="s">
        <v>76630</v>
      </c>
      <c r="B64470" t="s">
        <v>80568</v>
      </c>
      <c r="C64470" t="s">
        <v>80569</v>
      </c>
      <c r="D64470" t="s">
        <v>80656</v>
      </c>
      <c r="E64470" t="s">
        <v>80657</v>
      </c>
      <c r="F64470" t="s">
        <v>80658</v>
      </c>
    </row>
    <row r="64471" spans="1:6" x14ac:dyDescent="0.2">
      <c r="A64471" t="s">
        <v>76630</v>
      </c>
      <c r="B64471" t="s">
        <v>80568</v>
      </c>
      <c r="C64471" t="s">
        <v>80569</v>
      </c>
      <c r="D64471" t="s">
        <v>13608</v>
      </c>
      <c r="E64471" t="s">
        <v>23577</v>
      </c>
      <c r="F64471" t="s">
        <v>23578</v>
      </c>
    </row>
    <row r="64472" spans="1:6" x14ac:dyDescent="0.2">
      <c r="A64472" t="s">
        <v>76630</v>
      </c>
      <c r="B64472" t="s">
        <v>80568</v>
      </c>
      <c r="C64472" t="s">
        <v>80569</v>
      </c>
      <c r="D64472" t="s">
        <v>80659</v>
      </c>
      <c r="E64472" t="s">
        <v>80660</v>
      </c>
      <c r="F64472" t="s">
        <v>80661</v>
      </c>
    </row>
    <row r="64473" spans="1:6" x14ac:dyDescent="0.2">
      <c r="A64473" t="s">
        <v>76630</v>
      </c>
      <c r="B64473" t="s">
        <v>80568</v>
      </c>
      <c r="C64473" t="s">
        <v>80569</v>
      </c>
      <c r="D64473" t="s">
        <v>80662</v>
      </c>
      <c r="E64473" t="s">
        <v>80663</v>
      </c>
      <c r="F64473" t="s">
        <v>80664</v>
      </c>
    </row>
    <row r="64474" spans="1:6" x14ac:dyDescent="0.2">
      <c r="A64474" t="s">
        <v>76630</v>
      </c>
      <c r="B64474" t="s">
        <v>80568</v>
      </c>
      <c r="C64474" t="s">
        <v>80569</v>
      </c>
      <c r="D64474" t="s">
        <v>80665</v>
      </c>
      <c r="E64474" t="s">
        <v>80666</v>
      </c>
      <c r="F64474" t="s">
        <v>80667</v>
      </c>
    </row>
    <row r="64475" spans="1:6" x14ac:dyDescent="0.2">
      <c r="A64475" t="s">
        <v>76630</v>
      </c>
      <c r="B64475" t="s">
        <v>80568</v>
      </c>
      <c r="C64475" t="s">
        <v>80569</v>
      </c>
      <c r="D64475" t="s">
        <v>55643</v>
      </c>
      <c r="E64475" t="s">
        <v>55644</v>
      </c>
      <c r="F64475" t="s">
        <v>55645</v>
      </c>
    </row>
    <row r="64476" spans="1:6" x14ac:dyDescent="0.2">
      <c r="A64476" t="s">
        <v>76630</v>
      </c>
      <c r="B64476" t="s">
        <v>80568</v>
      </c>
      <c r="C64476" t="s">
        <v>80569</v>
      </c>
      <c r="D64476" t="s">
        <v>77140</v>
      </c>
      <c r="E64476" t="s">
        <v>77141</v>
      </c>
      <c r="F64476" t="s">
        <v>80668</v>
      </c>
    </row>
    <row r="64477" spans="1:6" x14ac:dyDescent="0.2">
      <c r="A64477" t="s">
        <v>76630</v>
      </c>
      <c r="B64477" t="s">
        <v>80568</v>
      </c>
      <c r="C64477" t="s">
        <v>80569</v>
      </c>
      <c r="D64477" t="s">
        <v>80669</v>
      </c>
      <c r="E64477" t="s">
        <v>80670</v>
      </c>
      <c r="F64477" t="s">
        <v>80671</v>
      </c>
    </row>
    <row r="64478" spans="1:6" x14ac:dyDescent="0.2">
      <c r="A64478" t="s">
        <v>76630</v>
      </c>
      <c r="B64478" t="s">
        <v>80568</v>
      </c>
      <c r="C64478" t="s">
        <v>80569</v>
      </c>
      <c r="D64478" t="s">
        <v>50917</v>
      </c>
      <c r="E64478" t="s">
        <v>50918</v>
      </c>
      <c r="F64478" t="s">
        <v>50919</v>
      </c>
    </row>
    <row r="64479" spans="1:6" x14ac:dyDescent="0.2">
      <c r="A64479" t="s">
        <v>76630</v>
      </c>
      <c r="B64479" t="s">
        <v>80568</v>
      </c>
      <c r="C64479" t="s">
        <v>80569</v>
      </c>
      <c r="D64479" t="s">
        <v>78327</v>
      </c>
      <c r="E64479" t="s">
        <v>78328</v>
      </c>
      <c r="F64479" t="s">
        <v>78329</v>
      </c>
    </row>
    <row r="64480" spans="1:6" x14ac:dyDescent="0.2">
      <c r="A64480" t="s">
        <v>76630</v>
      </c>
      <c r="B64480" t="s">
        <v>80568</v>
      </c>
      <c r="C64480" t="s">
        <v>80569</v>
      </c>
      <c r="D64480" t="s">
        <v>80672</v>
      </c>
      <c r="E64480" t="s">
        <v>80673</v>
      </c>
      <c r="F64480" t="s">
        <v>80674</v>
      </c>
    </row>
    <row r="64481" spans="1:6" x14ac:dyDescent="0.2">
      <c r="A64481" t="s">
        <v>76630</v>
      </c>
      <c r="B64481" t="s">
        <v>80568</v>
      </c>
      <c r="C64481" t="s">
        <v>80569</v>
      </c>
      <c r="D64481" t="s">
        <v>21555</v>
      </c>
      <c r="E64481" t="s">
        <v>21556</v>
      </c>
      <c r="F64481" t="s">
        <v>21557</v>
      </c>
    </row>
    <row r="64482" spans="1:6" x14ac:dyDescent="0.2">
      <c r="A64482" t="s">
        <v>76630</v>
      </c>
      <c r="B64482" t="s">
        <v>80568</v>
      </c>
      <c r="C64482" t="s">
        <v>80569</v>
      </c>
      <c r="D64482" t="s">
        <v>80675</v>
      </c>
      <c r="E64482" t="s">
        <v>80676</v>
      </c>
      <c r="F64482" t="s">
        <v>80677</v>
      </c>
    </row>
    <row r="64483" spans="1:6" x14ac:dyDescent="0.2">
      <c r="A64483" t="s">
        <v>76630</v>
      </c>
      <c r="B64483" t="s">
        <v>80568</v>
      </c>
      <c r="C64483" t="s">
        <v>80569</v>
      </c>
      <c r="D64483" t="s">
        <v>80678</v>
      </c>
      <c r="E64483" t="s">
        <v>80679</v>
      </c>
      <c r="F64483" t="s">
        <v>80680</v>
      </c>
    </row>
    <row r="64484" spans="1:6" x14ac:dyDescent="0.2">
      <c r="A64484" t="s">
        <v>76630</v>
      </c>
      <c r="B64484" t="s">
        <v>80568</v>
      </c>
      <c r="C64484" t="s">
        <v>80569</v>
      </c>
      <c r="D64484" t="s">
        <v>55652</v>
      </c>
      <c r="E64484" t="s">
        <v>55653</v>
      </c>
      <c r="F64484" t="s">
        <v>55654</v>
      </c>
    </row>
    <row r="64485" spans="1:6" x14ac:dyDescent="0.2">
      <c r="A64485" t="s">
        <v>76630</v>
      </c>
      <c r="B64485" t="s">
        <v>80568</v>
      </c>
      <c r="C64485" t="s">
        <v>80569</v>
      </c>
      <c r="D64485" t="s">
        <v>80681</v>
      </c>
      <c r="E64485" t="s">
        <v>80682</v>
      </c>
      <c r="F64485" t="s">
        <v>80683</v>
      </c>
    </row>
    <row r="64486" spans="1:6" x14ac:dyDescent="0.2">
      <c r="A64486" t="s">
        <v>76630</v>
      </c>
      <c r="B64486" t="s">
        <v>80568</v>
      </c>
      <c r="C64486" t="s">
        <v>80569</v>
      </c>
      <c r="D64486" t="s">
        <v>80684</v>
      </c>
      <c r="E64486" t="s">
        <v>80685</v>
      </c>
      <c r="F64486" t="s">
        <v>80686</v>
      </c>
    </row>
    <row r="64487" spans="1:6" x14ac:dyDescent="0.2">
      <c r="A64487" t="s">
        <v>76630</v>
      </c>
      <c r="B64487" t="s">
        <v>80568</v>
      </c>
      <c r="C64487" t="s">
        <v>80569</v>
      </c>
      <c r="D64487" t="s">
        <v>80687</v>
      </c>
      <c r="E64487" t="s">
        <v>80688</v>
      </c>
      <c r="F64487" t="s">
        <v>80689</v>
      </c>
    </row>
    <row r="64488" spans="1:6" x14ac:dyDescent="0.2">
      <c r="A64488" t="s">
        <v>76630</v>
      </c>
      <c r="B64488" t="s">
        <v>80568</v>
      </c>
      <c r="C64488" t="s">
        <v>80569</v>
      </c>
      <c r="D64488" t="s">
        <v>80690</v>
      </c>
      <c r="E64488" t="s">
        <v>80691</v>
      </c>
      <c r="F64488" t="s">
        <v>80692</v>
      </c>
    </row>
    <row r="64489" spans="1:6" x14ac:dyDescent="0.2">
      <c r="A64489" t="s">
        <v>76630</v>
      </c>
      <c r="B64489" t="s">
        <v>80568</v>
      </c>
      <c r="C64489" t="s">
        <v>80569</v>
      </c>
      <c r="D64489" t="s">
        <v>77161</v>
      </c>
      <c r="E64489" t="s">
        <v>77162</v>
      </c>
      <c r="F64489" t="s">
        <v>77163</v>
      </c>
    </row>
    <row r="64490" spans="1:6" x14ac:dyDescent="0.2">
      <c r="A64490" t="s">
        <v>76630</v>
      </c>
      <c r="B64490" t="s">
        <v>80568</v>
      </c>
      <c r="C64490" t="s">
        <v>80569</v>
      </c>
      <c r="D64490" t="s">
        <v>36445</v>
      </c>
      <c r="E64490" t="s">
        <v>36446</v>
      </c>
      <c r="F64490" t="s">
        <v>36447</v>
      </c>
    </row>
    <row r="64491" spans="1:6" x14ac:dyDescent="0.2">
      <c r="A64491" t="s">
        <v>76630</v>
      </c>
      <c r="B64491" t="s">
        <v>80568</v>
      </c>
      <c r="C64491" t="s">
        <v>80569</v>
      </c>
      <c r="D64491" t="s">
        <v>80693</v>
      </c>
      <c r="E64491" t="s">
        <v>80694</v>
      </c>
      <c r="F64491" t="s">
        <v>80695</v>
      </c>
    </row>
    <row r="64492" spans="1:6" x14ac:dyDescent="0.2">
      <c r="A64492" t="s">
        <v>76630</v>
      </c>
      <c r="B64492" t="s">
        <v>80568</v>
      </c>
      <c r="C64492" t="s">
        <v>80569</v>
      </c>
      <c r="D64492" t="s">
        <v>38929</v>
      </c>
      <c r="E64492" t="s">
        <v>38930</v>
      </c>
      <c r="F64492" t="s">
        <v>38931</v>
      </c>
    </row>
    <row r="64493" spans="1:6" x14ac:dyDescent="0.2">
      <c r="A64493" t="s">
        <v>76630</v>
      </c>
      <c r="B64493" t="s">
        <v>80568</v>
      </c>
      <c r="C64493" t="s">
        <v>80569</v>
      </c>
      <c r="D64493" t="s">
        <v>80696</v>
      </c>
      <c r="E64493" t="s">
        <v>80697</v>
      </c>
      <c r="F64493" t="s">
        <v>80698</v>
      </c>
    </row>
    <row r="64494" spans="1:6" x14ac:dyDescent="0.2">
      <c r="A64494" t="s">
        <v>76630</v>
      </c>
      <c r="B64494" t="s">
        <v>80568</v>
      </c>
      <c r="C64494" t="s">
        <v>80569</v>
      </c>
      <c r="D64494" t="s">
        <v>30324</v>
      </c>
      <c r="E64494" t="s">
        <v>30325</v>
      </c>
      <c r="F64494" t="s">
        <v>80699</v>
      </c>
    </row>
    <row r="64495" spans="1:6" x14ac:dyDescent="0.2">
      <c r="A64495" t="s">
        <v>76630</v>
      </c>
      <c r="B64495" t="s">
        <v>80568</v>
      </c>
      <c r="C64495" t="s">
        <v>80569</v>
      </c>
      <c r="D64495" t="s">
        <v>28554</v>
      </c>
      <c r="E64495" t="s">
        <v>28555</v>
      </c>
      <c r="F64495" t="s">
        <v>28556</v>
      </c>
    </row>
    <row r="64496" spans="1:6" x14ac:dyDescent="0.2">
      <c r="A64496" t="s">
        <v>76630</v>
      </c>
      <c r="B64496" t="s">
        <v>80568</v>
      </c>
      <c r="C64496" t="s">
        <v>80569</v>
      </c>
      <c r="D64496" t="s">
        <v>80700</v>
      </c>
      <c r="E64496" t="s">
        <v>80701</v>
      </c>
      <c r="F64496" t="s">
        <v>80702</v>
      </c>
    </row>
    <row r="64497" spans="1:6" x14ac:dyDescent="0.2">
      <c r="A64497" t="s">
        <v>76630</v>
      </c>
      <c r="B64497" t="s">
        <v>80568</v>
      </c>
      <c r="C64497" t="s">
        <v>80569</v>
      </c>
      <c r="D64497" t="s">
        <v>80703</v>
      </c>
      <c r="E64497" t="s">
        <v>80704</v>
      </c>
      <c r="F64497" t="s">
        <v>80705</v>
      </c>
    </row>
    <row r="64498" spans="1:6" x14ac:dyDescent="0.2">
      <c r="A64498" t="s">
        <v>76630</v>
      </c>
      <c r="B64498" t="s">
        <v>80568</v>
      </c>
      <c r="C64498" t="s">
        <v>80569</v>
      </c>
      <c r="D64498" t="s">
        <v>77171</v>
      </c>
      <c r="E64498" t="s">
        <v>77172</v>
      </c>
      <c r="F64498" t="s">
        <v>80706</v>
      </c>
    </row>
    <row r="64499" spans="1:6" x14ac:dyDescent="0.2">
      <c r="A64499" t="s">
        <v>76630</v>
      </c>
      <c r="B64499" t="s">
        <v>80568</v>
      </c>
      <c r="C64499" t="s">
        <v>80569</v>
      </c>
      <c r="D64499" t="s">
        <v>80707</v>
      </c>
      <c r="E64499" t="s">
        <v>80708</v>
      </c>
      <c r="F64499" t="s">
        <v>80709</v>
      </c>
    </row>
    <row r="64500" spans="1:6" x14ac:dyDescent="0.2">
      <c r="A64500" t="s">
        <v>76630</v>
      </c>
      <c r="B64500" t="s">
        <v>80568</v>
      </c>
      <c r="C64500" t="s">
        <v>80569</v>
      </c>
      <c r="D64500" t="s">
        <v>80710</v>
      </c>
      <c r="E64500" t="s">
        <v>80711</v>
      </c>
      <c r="F64500" t="s">
        <v>80712</v>
      </c>
    </row>
    <row r="64501" spans="1:6" x14ac:dyDescent="0.2">
      <c r="A64501" t="s">
        <v>76630</v>
      </c>
      <c r="B64501" t="s">
        <v>80568</v>
      </c>
      <c r="C64501" t="s">
        <v>80569</v>
      </c>
      <c r="D64501" t="s">
        <v>53285</v>
      </c>
      <c r="E64501" t="s">
        <v>53286</v>
      </c>
      <c r="F64501" t="s">
        <v>53287</v>
      </c>
    </row>
    <row r="64502" spans="1:6" x14ac:dyDescent="0.2">
      <c r="A64502" t="s">
        <v>76630</v>
      </c>
      <c r="B64502" t="s">
        <v>80568</v>
      </c>
      <c r="C64502" t="s">
        <v>80569</v>
      </c>
      <c r="D64502" t="s">
        <v>80713</v>
      </c>
      <c r="E64502" t="s">
        <v>80714</v>
      </c>
      <c r="F64502" t="s">
        <v>80715</v>
      </c>
    </row>
    <row r="64503" spans="1:6" x14ac:dyDescent="0.2">
      <c r="A64503" t="s">
        <v>76630</v>
      </c>
      <c r="B64503" t="s">
        <v>80568</v>
      </c>
      <c r="C64503" t="s">
        <v>80569</v>
      </c>
      <c r="D64503" t="s">
        <v>80716</v>
      </c>
      <c r="E64503" t="s">
        <v>80717</v>
      </c>
      <c r="F64503" t="s">
        <v>80718</v>
      </c>
    </row>
    <row r="64504" spans="1:6" x14ac:dyDescent="0.2">
      <c r="A64504" t="s">
        <v>76630</v>
      </c>
      <c r="B64504" t="s">
        <v>80568</v>
      </c>
      <c r="C64504" t="s">
        <v>80569</v>
      </c>
      <c r="D64504" t="s">
        <v>54138</v>
      </c>
      <c r="E64504" t="s">
        <v>54139</v>
      </c>
      <c r="F64504" t="s">
        <v>54140</v>
      </c>
    </row>
    <row r="64505" spans="1:6" x14ac:dyDescent="0.2">
      <c r="A64505" t="s">
        <v>76630</v>
      </c>
      <c r="B64505" t="s">
        <v>80568</v>
      </c>
      <c r="C64505" t="s">
        <v>80569</v>
      </c>
      <c r="D64505" t="s">
        <v>80719</v>
      </c>
      <c r="E64505" t="s">
        <v>80720</v>
      </c>
      <c r="F64505" t="s">
        <v>80721</v>
      </c>
    </row>
    <row r="64506" spans="1:6" x14ac:dyDescent="0.2">
      <c r="A64506" t="s">
        <v>76630</v>
      </c>
      <c r="B64506" t="s">
        <v>80568</v>
      </c>
      <c r="C64506" t="s">
        <v>80569</v>
      </c>
      <c r="D64506" t="s">
        <v>60085</v>
      </c>
      <c r="E64506" t="s">
        <v>60086</v>
      </c>
      <c r="F64506" t="s">
        <v>60087</v>
      </c>
    </row>
    <row r="64507" spans="1:6" x14ac:dyDescent="0.2">
      <c r="A64507" t="s">
        <v>76630</v>
      </c>
      <c r="B64507" t="s">
        <v>80568</v>
      </c>
      <c r="C64507" t="s">
        <v>80569</v>
      </c>
      <c r="D64507" t="s">
        <v>28747</v>
      </c>
      <c r="E64507" t="s">
        <v>28748</v>
      </c>
      <c r="F64507" t="s">
        <v>80722</v>
      </c>
    </row>
    <row r="64508" spans="1:6" x14ac:dyDescent="0.2">
      <c r="A64508" t="s">
        <v>76630</v>
      </c>
      <c r="B64508" t="s">
        <v>80568</v>
      </c>
      <c r="C64508" t="s">
        <v>80569</v>
      </c>
      <c r="D64508" t="s">
        <v>28753</v>
      </c>
      <c r="E64508" t="s">
        <v>28754</v>
      </c>
      <c r="F64508" t="s">
        <v>28755</v>
      </c>
    </row>
    <row r="64509" spans="1:6" x14ac:dyDescent="0.2">
      <c r="A64509" t="s">
        <v>76630</v>
      </c>
      <c r="B64509" t="s">
        <v>80568</v>
      </c>
      <c r="C64509" t="s">
        <v>80569</v>
      </c>
      <c r="D64509" t="s">
        <v>80723</v>
      </c>
      <c r="E64509" t="s">
        <v>80724</v>
      </c>
      <c r="F64509" t="s">
        <v>80725</v>
      </c>
    </row>
    <row r="64510" spans="1:6" x14ac:dyDescent="0.2">
      <c r="A64510" t="s">
        <v>76630</v>
      </c>
      <c r="B64510" t="s">
        <v>80568</v>
      </c>
      <c r="C64510" t="s">
        <v>80569</v>
      </c>
      <c r="D64510" t="s">
        <v>80726</v>
      </c>
      <c r="E64510" t="s">
        <v>80727</v>
      </c>
      <c r="F64510" t="s">
        <v>80728</v>
      </c>
    </row>
    <row r="64511" spans="1:6" x14ac:dyDescent="0.2">
      <c r="A64511" t="s">
        <v>76630</v>
      </c>
      <c r="B64511" t="s">
        <v>80568</v>
      </c>
      <c r="C64511" t="s">
        <v>80569</v>
      </c>
      <c r="D64511" t="s">
        <v>80729</v>
      </c>
      <c r="E64511" t="s">
        <v>80730</v>
      </c>
      <c r="F64511" t="s">
        <v>80731</v>
      </c>
    </row>
    <row r="64512" spans="1:6" x14ac:dyDescent="0.2">
      <c r="A64512" t="s">
        <v>76630</v>
      </c>
      <c r="B64512" t="s">
        <v>80568</v>
      </c>
      <c r="C64512" t="s">
        <v>80569</v>
      </c>
      <c r="D64512" t="s">
        <v>80732</v>
      </c>
      <c r="E64512" t="s">
        <v>80733</v>
      </c>
      <c r="F64512" t="s">
        <v>80734</v>
      </c>
    </row>
    <row r="64513" spans="1:6" x14ac:dyDescent="0.2">
      <c r="A64513" t="s">
        <v>76630</v>
      </c>
      <c r="B64513" t="s">
        <v>80568</v>
      </c>
      <c r="C64513" t="s">
        <v>80569</v>
      </c>
      <c r="D64513" t="s">
        <v>79624</v>
      </c>
      <c r="E64513" t="s">
        <v>79625</v>
      </c>
      <c r="F64513" t="s">
        <v>79626</v>
      </c>
    </row>
    <row r="64514" spans="1:6" x14ac:dyDescent="0.2">
      <c r="A64514" t="s">
        <v>76630</v>
      </c>
      <c r="B64514" t="s">
        <v>80568</v>
      </c>
      <c r="C64514" t="s">
        <v>80569</v>
      </c>
      <c r="D64514" t="s">
        <v>11623</v>
      </c>
      <c r="E64514" t="s">
        <v>11624</v>
      </c>
      <c r="F64514" t="s">
        <v>80735</v>
      </c>
    </row>
    <row r="64515" spans="1:6" x14ac:dyDescent="0.2">
      <c r="A64515" t="s">
        <v>76630</v>
      </c>
      <c r="B64515" t="s">
        <v>80568</v>
      </c>
      <c r="C64515" t="s">
        <v>80569</v>
      </c>
      <c r="D64515" t="s">
        <v>80736</v>
      </c>
      <c r="E64515" t="s">
        <v>80737</v>
      </c>
      <c r="F64515" t="s">
        <v>80738</v>
      </c>
    </row>
    <row r="64516" spans="1:6" x14ac:dyDescent="0.2">
      <c r="A64516" t="s">
        <v>76630</v>
      </c>
      <c r="B64516" t="s">
        <v>80568</v>
      </c>
      <c r="C64516" t="s">
        <v>80569</v>
      </c>
      <c r="D64516" t="s">
        <v>80739</v>
      </c>
      <c r="E64516" t="s">
        <v>80740</v>
      </c>
      <c r="F64516" t="s">
        <v>80741</v>
      </c>
    </row>
    <row r="64517" spans="1:6" x14ac:dyDescent="0.2">
      <c r="A64517" t="s">
        <v>76630</v>
      </c>
      <c r="B64517" t="s">
        <v>80568</v>
      </c>
      <c r="C64517" t="s">
        <v>80569</v>
      </c>
      <c r="D64517" t="s">
        <v>28575</v>
      </c>
      <c r="E64517" t="s">
        <v>28576</v>
      </c>
      <c r="F64517" t="s">
        <v>80742</v>
      </c>
    </row>
    <row r="64518" spans="1:6" x14ac:dyDescent="0.2">
      <c r="A64518" t="s">
        <v>76630</v>
      </c>
      <c r="B64518" t="s">
        <v>80568</v>
      </c>
      <c r="C64518" t="s">
        <v>80569</v>
      </c>
      <c r="D64518" t="s">
        <v>80743</v>
      </c>
      <c r="E64518" t="s">
        <v>80744</v>
      </c>
      <c r="F64518" t="s">
        <v>80745</v>
      </c>
    </row>
    <row r="64519" spans="1:6" x14ac:dyDescent="0.2">
      <c r="A64519" t="s">
        <v>76630</v>
      </c>
      <c r="B64519" t="s">
        <v>80568</v>
      </c>
      <c r="C64519" t="s">
        <v>80569</v>
      </c>
      <c r="D64519" t="s">
        <v>2926</v>
      </c>
      <c r="E64519" t="s">
        <v>80746</v>
      </c>
      <c r="F64519" t="s">
        <v>80747</v>
      </c>
    </row>
    <row r="64520" spans="1:6" x14ac:dyDescent="0.2">
      <c r="A64520" t="s">
        <v>76630</v>
      </c>
      <c r="B64520" t="s">
        <v>80568</v>
      </c>
      <c r="C64520" t="s">
        <v>80569</v>
      </c>
      <c r="D64520" t="s">
        <v>80748</v>
      </c>
      <c r="E64520" t="s">
        <v>80749</v>
      </c>
      <c r="F64520" t="s">
        <v>80750</v>
      </c>
    </row>
    <row r="64521" spans="1:6" x14ac:dyDescent="0.2">
      <c r="A64521" t="s">
        <v>76630</v>
      </c>
      <c r="B64521" t="s">
        <v>80568</v>
      </c>
      <c r="C64521" t="s">
        <v>80569</v>
      </c>
      <c r="D64521" t="s">
        <v>80751</v>
      </c>
      <c r="E64521" t="s">
        <v>80752</v>
      </c>
      <c r="F64521" t="s">
        <v>80753</v>
      </c>
    </row>
    <row r="64522" spans="1:6" x14ac:dyDescent="0.2">
      <c r="A64522" t="s">
        <v>76630</v>
      </c>
      <c r="B64522" t="s">
        <v>80568</v>
      </c>
      <c r="C64522" t="s">
        <v>80569</v>
      </c>
      <c r="D64522" t="s">
        <v>80754</v>
      </c>
      <c r="E64522" t="s">
        <v>80755</v>
      </c>
      <c r="F64522" t="s">
        <v>80756</v>
      </c>
    </row>
    <row r="64523" spans="1:6" x14ac:dyDescent="0.2">
      <c r="A64523" t="s">
        <v>76630</v>
      </c>
      <c r="B64523" t="s">
        <v>80568</v>
      </c>
      <c r="C64523" t="s">
        <v>80569</v>
      </c>
      <c r="D64523" t="s">
        <v>80757</v>
      </c>
      <c r="E64523" t="s">
        <v>80758</v>
      </c>
      <c r="F64523" t="s">
        <v>80759</v>
      </c>
    </row>
    <row r="64524" spans="1:6" x14ac:dyDescent="0.2">
      <c r="A64524" t="s">
        <v>76630</v>
      </c>
      <c r="B64524" t="s">
        <v>80568</v>
      </c>
      <c r="C64524" t="s">
        <v>80569</v>
      </c>
      <c r="D64524" t="s">
        <v>80760</v>
      </c>
      <c r="E64524" t="s">
        <v>80761</v>
      </c>
      <c r="F64524" t="s">
        <v>80762</v>
      </c>
    </row>
    <row r="64525" spans="1:6" x14ac:dyDescent="0.2">
      <c r="A64525" t="s">
        <v>76630</v>
      </c>
      <c r="B64525" t="s">
        <v>80568</v>
      </c>
      <c r="C64525" t="s">
        <v>80569</v>
      </c>
      <c r="D64525" t="s">
        <v>77236</v>
      </c>
      <c r="E64525" t="s">
        <v>77237</v>
      </c>
      <c r="F64525" t="s">
        <v>77238</v>
      </c>
    </row>
    <row r="64526" spans="1:6" x14ac:dyDescent="0.2">
      <c r="A64526" t="s">
        <v>76630</v>
      </c>
      <c r="B64526" t="s">
        <v>80568</v>
      </c>
      <c r="C64526" t="s">
        <v>80569</v>
      </c>
      <c r="D64526" t="s">
        <v>55691</v>
      </c>
      <c r="E64526" t="s">
        <v>55692</v>
      </c>
      <c r="F64526" t="s">
        <v>55693</v>
      </c>
    </row>
    <row r="64527" spans="1:6" x14ac:dyDescent="0.2">
      <c r="A64527" t="s">
        <v>76630</v>
      </c>
      <c r="B64527" t="s">
        <v>80568</v>
      </c>
      <c r="C64527" t="s">
        <v>80569</v>
      </c>
      <c r="D64527" t="s">
        <v>80763</v>
      </c>
      <c r="E64527" t="s">
        <v>80764</v>
      </c>
      <c r="F64527" t="s">
        <v>80765</v>
      </c>
    </row>
    <row r="64528" spans="1:6" x14ac:dyDescent="0.2">
      <c r="A64528" t="s">
        <v>76630</v>
      </c>
      <c r="B64528" t="s">
        <v>80568</v>
      </c>
      <c r="C64528" t="s">
        <v>80569</v>
      </c>
      <c r="D64528" t="s">
        <v>80766</v>
      </c>
      <c r="E64528" t="s">
        <v>80767</v>
      </c>
      <c r="F64528" t="s">
        <v>80768</v>
      </c>
    </row>
    <row r="64529" spans="1:6" x14ac:dyDescent="0.2">
      <c r="A64529" t="s">
        <v>76630</v>
      </c>
      <c r="B64529" t="s">
        <v>80568</v>
      </c>
      <c r="C64529" t="s">
        <v>80569</v>
      </c>
      <c r="D64529" t="s">
        <v>80769</v>
      </c>
      <c r="E64529" t="s">
        <v>80770</v>
      </c>
      <c r="F64529" t="s">
        <v>80771</v>
      </c>
    </row>
    <row r="64530" spans="1:6" x14ac:dyDescent="0.2">
      <c r="A64530" t="s">
        <v>76630</v>
      </c>
      <c r="B64530" t="s">
        <v>80568</v>
      </c>
      <c r="C64530" t="s">
        <v>80569</v>
      </c>
      <c r="D64530" t="s">
        <v>80772</v>
      </c>
      <c r="E64530" t="s">
        <v>80773</v>
      </c>
      <c r="F64530" t="s">
        <v>80774</v>
      </c>
    </row>
    <row r="64531" spans="1:6" x14ac:dyDescent="0.2">
      <c r="A64531" t="s">
        <v>76630</v>
      </c>
      <c r="B64531" t="s">
        <v>80568</v>
      </c>
      <c r="C64531" t="s">
        <v>80569</v>
      </c>
      <c r="D64531" t="s">
        <v>80775</v>
      </c>
      <c r="E64531" t="s">
        <v>80776</v>
      </c>
      <c r="F64531" t="s">
        <v>80777</v>
      </c>
    </row>
    <row r="64532" spans="1:6" x14ac:dyDescent="0.2">
      <c r="A64532" t="s">
        <v>76630</v>
      </c>
      <c r="B64532" t="s">
        <v>80568</v>
      </c>
      <c r="C64532" t="s">
        <v>80569</v>
      </c>
      <c r="D64532" t="s">
        <v>80778</v>
      </c>
      <c r="E64532" t="s">
        <v>80779</v>
      </c>
      <c r="F64532" t="s">
        <v>80780</v>
      </c>
    </row>
    <row r="64533" spans="1:6" x14ac:dyDescent="0.2">
      <c r="A64533" t="s">
        <v>76630</v>
      </c>
      <c r="B64533" t="s">
        <v>80568</v>
      </c>
      <c r="C64533" t="s">
        <v>80569</v>
      </c>
      <c r="D64533" t="s">
        <v>80781</v>
      </c>
      <c r="E64533" t="s">
        <v>80782</v>
      </c>
      <c r="F64533" t="s">
        <v>80783</v>
      </c>
    </row>
    <row r="64534" spans="1:6" x14ac:dyDescent="0.2">
      <c r="A64534" t="s">
        <v>76630</v>
      </c>
      <c r="B64534" t="s">
        <v>80568</v>
      </c>
      <c r="C64534" t="s">
        <v>80569</v>
      </c>
      <c r="D64534" t="s">
        <v>80784</v>
      </c>
      <c r="E64534" t="s">
        <v>80785</v>
      </c>
      <c r="F64534" t="s">
        <v>80786</v>
      </c>
    </row>
    <row r="64535" spans="1:6" x14ac:dyDescent="0.2">
      <c r="A64535" t="s">
        <v>76630</v>
      </c>
      <c r="B64535" t="s">
        <v>80568</v>
      </c>
      <c r="C64535" t="s">
        <v>80569</v>
      </c>
      <c r="D64535" t="s">
        <v>80787</v>
      </c>
      <c r="E64535" t="s">
        <v>80788</v>
      </c>
      <c r="F64535" t="s">
        <v>80789</v>
      </c>
    </row>
    <row r="64536" spans="1:6" x14ac:dyDescent="0.2">
      <c r="A64536" t="s">
        <v>76630</v>
      </c>
      <c r="B64536" t="s">
        <v>80568</v>
      </c>
      <c r="C64536" t="s">
        <v>80569</v>
      </c>
      <c r="D64536" t="s">
        <v>80790</v>
      </c>
      <c r="E64536" t="s">
        <v>80791</v>
      </c>
      <c r="F64536" t="s">
        <v>80792</v>
      </c>
    </row>
    <row r="64537" spans="1:6" x14ac:dyDescent="0.2">
      <c r="A64537" t="s">
        <v>76630</v>
      </c>
      <c r="B64537" t="s">
        <v>80568</v>
      </c>
      <c r="C64537" t="s">
        <v>80569</v>
      </c>
      <c r="D64537" t="s">
        <v>80793</v>
      </c>
      <c r="E64537" t="s">
        <v>80794</v>
      </c>
      <c r="F64537" t="s">
        <v>80795</v>
      </c>
    </row>
    <row r="64538" spans="1:6" x14ac:dyDescent="0.2">
      <c r="A64538" t="s">
        <v>76630</v>
      </c>
      <c r="B64538" t="s">
        <v>80568</v>
      </c>
      <c r="C64538" t="s">
        <v>80569</v>
      </c>
      <c r="D64538" t="s">
        <v>80796</v>
      </c>
      <c r="E64538" t="s">
        <v>80797</v>
      </c>
      <c r="F64538" t="s">
        <v>80798</v>
      </c>
    </row>
    <row r="64539" spans="1:6" x14ac:dyDescent="0.2">
      <c r="A64539" t="s">
        <v>76630</v>
      </c>
      <c r="B64539" t="s">
        <v>80568</v>
      </c>
      <c r="C64539" t="s">
        <v>80569</v>
      </c>
      <c r="D64539" t="s">
        <v>80799</v>
      </c>
      <c r="E64539" t="s">
        <v>80800</v>
      </c>
      <c r="F64539" t="s">
        <v>80801</v>
      </c>
    </row>
    <row r="64540" spans="1:6" x14ac:dyDescent="0.2">
      <c r="A64540" t="s">
        <v>76630</v>
      </c>
      <c r="B64540" t="s">
        <v>80568</v>
      </c>
      <c r="C64540" t="s">
        <v>80569</v>
      </c>
      <c r="D64540" t="s">
        <v>80802</v>
      </c>
      <c r="E64540" t="s">
        <v>80803</v>
      </c>
      <c r="F64540" t="s">
        <v>80804</v>
      </c>
    </row>
    <row r="64541" spans="1:6" x14ac:dyDescent="0.2">
      <c r="A64541" t="s">
        <v>76630</v>
      </c>
      <c r="B64541" t="s">
        <v>80568</v>
      </c>
      <c r="C64541" t="s">
        <v>80569</v>
      </c>
      <c r="D64541" t="s">
        <v>80805</v>
      </c>
      <c r="E64541" t="s">
        <v>80806</v>
      </c>
      <c r="F64541" t="s">
        <v>80807</v>
      </c>
    </row>
    <row r="64542" spans="1:6" x14ac:dyDescent="0.2">
      <c r="A64542" t="s">
        <v>76630</v>
      </c>
      <c r="B64542" t="s">
        <v>80568</v>
      </c>
      <c r="C64542" t="s">
        <v>80569</v>
      </c>
      <c r="D64542" t="s">
        <v>80808</v>
      </c>
      <c r="E64542" t="s">
        <v>80809</v>
      </c>
      <c r="F64542" t="s">
        <v>80810</v>
      </c>
    </row>
    <row r="64543" spans="1:6" x14ac:dyDescent="0.2">
      <c r="A64543" t="s">
        <v>76630</v>
      </c>
      <c r="B64543" t="s">
        <v>80568</v>
      </c>
      <c r="C64543" t="s">
        <v>80569</v>
      </c>
      <c r="D64543" t="s">
        <v>64617</v>
      </c>
      <c r="E64543" t="s">
        <v>64618</v>
      </c>
      <c r="F64543" t="s">
        <v>64619</v>
      </c>
    </row>
    <row r="64544" spans="1:6" x14ac:dyDescent="0.2">
      <c r="A64544" t="s">
        <v>76630</v>
      </c>
      <c r="B64544" t="s">
        <v>80568</v>
      </c>
      <c r="C64544" t="s">
        <v>80569</v>
      </c>
      <c r="D64544" t="s">
        <v>54889</v>
      </c>
      <c r="E64544" t="s">
        <v>54890</v>
      </c>
      <c r="F64544" t="s">
        <v>54891</v>
      </c>
    </row>
    <row r="64545" spans="1:6" x14ac:dyDescent="0.2">
      <c r="A64545" t="s">
        <v>76630</v>
      </c>
      <c r="B64545" t="s">
        <v>80568</v>
      </c>
      <c r="C64545" t="s">
        <v>80569</v>
      </c>
      <c r="D64545" t="s">
        <v>21816</v>
      </c>
      <c r="E64545" t="s">
        <v>21817</v>
      </c>
      <c r="F64545" t="s">
        <v>21818</v>
      </c>
    </row>
    <row r="64546" spans="1:6" x14ac:dyDescent="0.2">
      <c r="A64546" t="s">
        <v>76630</v>
      </c>
      <c r="B64546" t="s">
        <v>80568</v>
      </c>
      <c r="C64546" t="s">
        <v>80569</v>
      </c>
      <c r="D64546" t="s">
        <v>80811</v>
      </c>
      <c r="E64546" t="s">
        <v>80812</v>
      </c>
      <c r="F64546" t="s">
        <v>80813</v>
      </c>
    </row>
    <row r="64547" spans="1:6" x14ac:dyDescent="0.2">
      <c r="A64547" t="s">
        <v>76630</v>
      </c>
      <c r="B64547" t="s">
        <v>80568</v>
      </c>
      <c r="C64547" t="s">
        <v>80569</v>
      </c>
      <c r="D64547" t="s">
        <v>80814</v>
      </c>
      <c r="E64547" t="s">
        <v>80815</v>
      </c>
      <c r="F64547" t="s">
        <v>80816</v>
      </c>
    </row>
    <row r="64548" spans="1:6" x14ac:dyDescent="0.2">
      <c r="A64548" t="s">
        <v>76630</v>
      </c>
      <c r="B64548" t="s">
        <v>80568</v>
      </c>
      <c r="C64548" t="s">
        <v>80569</v>
      </c>
      <c r="D64548" t="s">
        <v>80817</v>
      </c>
      <c r="E64548" t="s">
        <v>80818</v>
      </c>
      <c r="F64548" t="s">
        <v>80819</v>
      </c>
    </row>
    <row r="64549" spans="1:6" x14ac:dyDescent="0.2">
      <c r="A64549" t="s">
        <v>76630</v>
      </c>
      <c r="B64549" t="s">
        <v>80568</v>
      </c>
      <c r="C64549" t="s">
        <v>80569</v>
      </c>
      <c r="D64549" t="s">
        <v>80820</v>
      </c>
      <c r="E64549" t="s">
        <v>80821</v>
      </c>
      <c r="F64549" t="s">
        <v>80822</v>
      </c>
    </row>
    <row r="64550" spans="1:6" x14ac:dyDescent="0.2">
      <c r="A64550" t="s">
        <v>76630</v>
      </c>
      <c r="B64550" t="s">
        <v>80568</v>
      </c>
      <c r="C64550" t="s">
        <v>80569</v>
      </c>
      <c r="D64550" t="s">
        <v>28872</v>
      </c>
      <c r="E64550" t="s">
        <v>28873</v>
      </c>
      <c r="F64550" t="s">
        <v>80823</v>
      </c>
    </row>
    <row r="64551" spans="1:6" x14ac:dyDescent="0.2">
      <c r="A64551" t="s">
        <v>76630</v>
      </c>
      <c r="B64551" t="s">
        <v>80568</v>
      </c>
      <c r="C64551" t="s">
        <v>80569</v>
      </c>
      <c r="D64551" t="s">
        <v>80824</v>
      </c>
      <c r="E64551" t="s">
        <v>80825</v>
      </c>
      <c r="F64551" t="s">
        <v>80826</v>
      </c>
    </row>
    <row r="64552" spans="1:6" x14ac:dyDescent="0.2">
      <c r="A64552" t="s">
        <v>76630</v>
      </c>
      <c r="B64552" t="s">
        <v>80568</v>
      </c>
      <c r="C64552" t="s">
        <v>80569</v>
      </c>
      <c r="D64552" t="s">
        <v>80827</v>
      </c>
      <c r="E64552" t="s">
        <v>80828</v>
      </c>
      <c r="F64552" t="s">
        <v>80829</v>
      </c>
    </row>
    <row r="64553" spans="1:6" x14ac:dyDescent="0.2">
      <c r="A64553" t="s">
        <v>76630</v>
      </c>
      <c r="B64553" t="s">
        <v>80568</v>
      </c>
      <c r="C64553" t="s">
        <v>80569</v>
      </c>
      <c r="D64553" t="s">
        <v>80830</v>
      </c>
      <c r="E64553" t="s">
        <v>80831</v>
      </c>
      <c r="F64553" t="s">
        <v>80832</v>
      </c>
    </row>
    <row r="64554" spans="1:6" x14ac:dyDescent="0.2">
      <c r="A64554" t="s">
        <v>76630</v>
      </c>
      <c r="B64554" t="s">
        <v>80568</v>
      </c>
      <c r="C64554" t="s">
        <v>80569</v>
      </c>
      <c r="D64554" t="s">
        <v>80833</v>
      </c>
      <c r="E64554" t="s">
        <v>80834</v>
      </c>
      <c r="F64554" t="s">
        <v>80835</v>
      </c>
    </row>
    <row r="64555" spans="1:6" x14ac:dyDescent="0.2">
      <c r="A64555" t="s">
        <v>76630</v>
      </c>
      <c r="B64555" t="s">
        <v>80568</v>
      </c>
      <c r="C64555" t="s">
        <v>80569</v>
      </c>
      <c r="D64555" t="s">
        <v>30472</v>
      </c>
      <c r="E64555" t="s">
        <v>30473</v>
      </c>
      <c r="F64555" t="s">
        <v>30474</v>
      </c>
    </row>
    <row r="64556" spans="1:6" x14ac:dyDescent="0.2">
      <c r="A64556" t="s">
        <v>76630</v>
      </c>
      <c r="B64556" t="s">
        <v>80568</v>
      </c>
      <c r="C64556" t="s">
        <v>80569</v>
      </c>
      <c r="D64556" t="s">
        <v>80836</v>
      </c>
      <c r="E64556" t="s">
        <v>80837</v>
      </c>
      <c r="F64556" t="s">
        <v>80838</v>
      </c>
    </row>
    <row r="64557" spans="1:6" x14ac:dyDescent="0.2">
      <c r="A64557" t="s">
        <v>76630</v>
      </c>
      <c r="B64557" t="s">
        <v>80568</v>
      </c>
      <c r="C64557" t="s">
        <v>80569</v>
      </c>
      <c r="D64557" t="s">
        <v>80839</v>
      </c>
      <c r="E64557" t="s">
        <v>80840</v>
      </c>
      <c r="F64557" t="s">
        <v>80841</v>
      </c>
    </row>
    <row r="64558" spans="1:6" x14ac:dyDescent="0.2">
      <c r="A64558" t="s">
        <v>76630</v>
      </c>
      <c r="B64558" t="s">
        <v>80568</v>
      </c>
      <c r="C64558" t="s">
        <v>80569</v>
      </c>
      <c r="D64558" t="s">
        <v>80842</v>
      </c>
      <c r="E64558" t="s">
        <v>80843</v>
      </c>
      <c r="F64558" t="s">
        <v>80844</v>
      </c>
    </row>
    <row r="64559" spans="1:6" x14ac:dyDescent="0.2">
      <c r="A64559" t="s">
        <v>76630</v>
      </c>
      <c r="B64559" t="s">
        <v>80568</v>
      </c>
      <c r="C64559" t="s">
        <v>80569</v>
      </c>
      <c r="D64559" t="s">
        <v>77296</v>
      </c>
      <c r="E64559" t="s">
        <v>77297</v>
      </c>
      <c r="F64559" t="s">
        <v>77298</v>
      </c>
    </row>
    <row r="64560" spans="1:6" x14ac:dyDescent="0.2">
      <c r="A64560" t="s">
        <v>76630</v>
      </c>
      <c r="B64560" t="s">
        <v>80568</v>
      </c>
      <c r="C64560" t="s">
        <v>80569</v>
      </c>
      <c r="D64560" t="s">
        <v>80845</v>
      </c>
      <c r="E64560" t="s">
        <v>80846</v>
      </c>
      <c r="F64560" t="s">
        <v>80847</v>
      </c>
    </row>
    <row r="64561" spans="1:6" x14ac:dyDescent="0.2">
      <c r="A64561" t="s">
        <v>76630</v>
      </c>
      <c r="B64561" t="s">
        <v>80568</v>
      </c>
      <c r="C64561" t="s">
        <v>80569</v>
      </c>
      <c r="D64561" t="s">
        <v>80848</v>
      </c>
      <c r="E64561" t="s">
        <v>80849</v>
      </c>
      <c r="F64561" t="s">
        <v>80850</v>
      </c>
    </row>
    <row r="64562" spans="1:6" x14ac:dyDescent="0.2">
      <c r="A64562" t="s">
        <v>76630</v>
      </c>
      <c r="B64562" t="s">
        <v>80568</v>
      </c>
      <c r="C64562" t="s">
        <v>80569</v>
      </c>
      <c r="D64562" t="s">
        <v>80851</v>
      </c>
      <c r="E64562" t="s">
        <v>80852</v>
      </c>
      <c r="F64562" t="s">
        <v>80853</v>
      </c>
    </row>
    <row r="64563" spans="1:6" x14ac:dyDescent="0.2">
      <c r="A64563" t="s">
        <v>76630</v>
      </c>
      <c r="B64563" t="s">
        <v>80568</v>
      </c>
      <c r="C64563" t="s">
        <v>80569</v>
      </c>
      <c r="D64563" t="s">
        <v>80854</v>
      </c>
      <c r="E64563" t="s">
        <v>80855</v>
      </c>
      <c r="F64563" t="s">
        <v>80856</v>
      </c>
    </row>
    <row r="64564" spans="1:6" x14ac:dyDescent="0.2">
      <c r="A64564" t="s">
        <v>76630</v>
      </c>
      <c r="B64564" t="s">
        <v>80568</v>
      </c>
      <c r="C64564" t="s">
        <v>80569</v>
      </c>
      <c r="D64564" t="s">
        <v>80857</v>
      </c>
      <c r="E64564" t="s">
        <v>80858</v>
      </c>
      <c r="F64564" t="s">
        <v>80859</v>
      </c>
    </row>
    <row r="64565" spans="1:6" x14ac:dyDescent="0.2">
      <c r="A64565" t="s">
        <v>76630</v>
      </c>
      <c r="B64565" t="s">
        <v>80568</v>
      </c>
      <c r="C64565" t="s">
        <v>80569</v>
      </c>
      <c r="D64565" t="s">
        <v>80860</v>
      </c>
      <c r="E64565" t="s">
        <v>80861</v>
      </c>
      <c r="F64565" t="s">
        <v>80862</v>
      </c>
    </row>
    <row r="64566" spans="1:6" x14ac:dyDescent="0.2">
      <c r="A64566" t="s">
        <v>76630</v>
      </c>
      <c r="B64566" t="s">
        <v>80568</v>
      </c>
      <c r="C64566" t="s">
        <v>80569</v>
      </c>
      <c r="D64566" t="s">
        <v>28140</v>
      </c>
      <c r="E64566" t="s">
        <v>28141</v>
      </c>
      <c r="F64566" t="s">
        <v>28142</v>
      </c>
    </row>
    <row r="64567" spans="1:6" x14ac:dyDescent="0.2">
      <c r="A64567" t="s">
        <v>76630</v>
      </c>
      <c r="B64567" t="s">
        <v>80568</v>
      </c>
      <c r="C64567" t="s">
        <v>80569</v>
      </c>
      <c r="D64567" t="s">
        <v>80863</v>
      </c>
      <c r="E64567" t="s">
        <v>80864</v>
      </c>
      <c r="F64567" t="s">
        <v>80865</v>
      </c>
    </row>
    <row r="64568" spans="1:6" x14ac:dyDescent="0.2">
      <c r="A64568" t="s">
        <v>76630</v>
      </c>
      <c r="B64568" t="s">
        <v>80568</v>
      </c>
      <c r="C64568" t="s">
        <v>80569</v>
      </c>
      <c r="D64568" t="s">
        <v>80866</v>
      </c>
      <c r="E64568" t="s">
        <v>80867</v>
      </c>
      <c r="F64568" t="s">
        <v>80868</v>
      </c>
    </row>
    <row r="64569" spans="1:6" x14ac:dyDescent="0.2">
      <c r="A64569" t="s">
        <v>76630</v>
      </c>
      <c r="B64569" t="s">
        <v>80568</v>
      </c>
      <c r="C64569" t="s">
        <v>80569</v>
      </c>
      <c r="D64569" t="s">
        <v>80869</v>
      </c>
      <c r="E64569" t="s">
        <v>80870</v>
      </c>
      <c r="F64569" t="s">
        <v>80871</v>
      </c>
    </row>
    <row r="64570" spans="1:6" x14ac:dyDescent="0.2">
      <c r="A64570" t="s">
        <v>76630</v>
      </c>
      <c r="B64570" t="s">
        <v>80568</v>
      </c>
      <c r="C64570" t="s">
        <v>80569</v>
      </c>
      <c r="D64570" t="s">
        <v>24222</v>
      </c>
      <c r="E64570" t="s">
        <v>24223</v>
      </c>
      <c r="F64570" t="s">
        <v>24224</v>
      </c>
    </row>
    <row r="64571" spans="1:6" x14ac:dyDescent="0.2">
      <c r="A64571" t="s">
        <v>76630</v>
      </c>
      <c r="B64571" t="s">
        <v>80568</v>
      </c>
      <c r="C64571" t="s">
        <v>80569</v>
      </c>
      <c r="D64571" t="s">
        <v>54915</v>
      </c>
      <c r="E64571" t="s">
        <v>54916</v>
      </c>
      <c r="F64571" t="s">
        <v>54917</v>
      </c>
    </row>
    <row r="64572" spans="1:6" x14ac:dyDescent="0.2">
      <c r="A64572" t="s">
        <v>76630</v>
      </c>
      <c r="B64572" t="s">
        <v>80568</v>
      </c>
      <c r="C64572" t="s">
        <v>80569</v>
      </c>
      <c r="D64572" t="s">
        <v>77317</v>
      </c>
      <c r="E64572" t="s">
        <v>77318</v>
      </c>
      <c r="F64572" t="s">
        <v>77319</v>
      </c>
    </row>
    <row r="64573" spans="1:6" x14ac:dyDescent="0.2">
      <c r="A64573" t="s">
        <v>76630</v>
      </c>
      <c r="B64573" t="s">
        <v>80568</v>
      </c>
      <c r="C64573" t="s">
        <v>80569</v>
      </c>
      <c r="D64573" t="s">
        <v>80872</v>
      </c>
      <c r="E64573" t="s">
        <v>80873</v>
      </c>
      <c r="F64573" t="s">
        <v>80874</v>
      </c>
    </row>
    <row r="64574" spans="1:6" x14ac:dyDescent="0.2">
      <c r="A64574" t="s">
        <v>76630</v>
      </c>
      <c r="B64574" t="s">
        <v>80568</v>
      </c>
      <c r="C64574" t="s">
        <v>80569</v>
      </c>
      <c r="D64574" t="s">
        <v>80875</v>
      </c>
      <c r="E64574" t="s">
        <v>80876</v>
      </c>
      <c r="F64574" t="s">
        <v>80877</v>
      </c>
    </row>
    <row r="64575" spans="1:6" x14ac:dyDescent="0.2">
      <c r="A64575" t="s">
        <v>76630</v>
      </c>
      <c r="B64575" t="s">
        <v>80568</v>
      </c>
      <c r="C64575" t="s">
        <v>80569</v>
      </c>
      <c r="D64575" t="s">
        <v>80878</v>
      </c>
      <c r="E64575" t="s">
        <v>80879</v>
      </c>
      <c r="F64575" t="s">
        <v>80880</v>
      </c>
    </row>
    <row r="64576" spans="1:6" x14ac:dyDescent="0.2">
      <c r="A64576" t="s">
        <v>76630</v>
      </c>
      <c r="B64576" t="s">
        <v>80568</v>
      </c>
      <c r="C64576" t="s">
        <v>80569</v>
      </c>
      <c r="D64576" t="s">
        <v>80881</v>
      </c>
      <c r="E64576" t="s">
        <v>80882</v>
      </c>
      <c r="F64576" t="s">
        <v>80883</v>
      </c>
    </row>
    <row r="64577" spans="1:6" x14ac:dyDescent="0.2">
      <c r="A64577" t="s">
        <v>76630</v>
      </c>
      <c r="B64577" t="s">
        <v>80568</v>
      </c>
      <c r="C64577" t="s">
        <v>80569</v>
      </c>
      <c r="D64577" t="s">
        <v>80884</v>
      </c>
      <c r="E64577" t="s">
        <v>80885</v>
      </c>
      <c r="F64577" t="s">
        <v>80886</v>
      </c>
    </row>
    <row r="64578" spans="1:6" x14ac:dyDescent="0.2">
      <c r="A64578" t="s">
        <v>76630</v>
      </c>
      <c r="B64578" t="s">
        <v>80568</v>
      </c>
      <c r="C64578" t="s">
        <v>80569</v>
      </c>
      <c r="D64578" t="s">
        <v>80887</v>
      </c>
      <c r="E64578" t="s">
        <v>80888</v>
      </c>
      <c r="F64578" t="s">
        <v>80889</v>
      </c>
    </row>
    <row r="64579" spans="1:6" x14ac:dyDescent="0.2">
      <c r="A64579" t="s">
        <v>76630</v>
      </c>
      <c r="B64579" t="s">
        <v>80568</v>
      </c>
      <c r="C64579" t="s">
        <v>80569</v>
      </c>
      <c r="D64579" t="s">
        <v>80890</v>
      </c>
      <c r="E64579" t="s">
        <v>80891</v>
      </c>
      <c r="F64579" t="s">
        <v>80892</v>
      </c>
    </row>
    <row r="64580" spans="1:6" x14ac:dyDescent="0.2">
      <c r="A64580" t="s">
        <v>76630</v>
      </c>
      <c r="B64580" t="s">
        <v>80568</v>
      </c>
      <c r="C64580" t="s">
        <v>80569</v>
      </c>
      <c r="D64580" t="s">
        <v>80893</v>
      </c>
      <c r="E64580" t="s">
        <v>80894</v>
      </c>
      <c r="F64580" t="s">
        <v>80895</v>
      </c>
    </row>
    <row r="64581" spans="1:6" x14ac:dyDescent="0.2">
      <c r="A64581" t="s">
        <v>76630</v>
      </c>
      <c r="B64581" t="s">
        <v>80568</v>
      </c>
      <c r="C64581" t="s">
        <v>80569</v>
      </c>
      <c r="D64581" t="s">
        <v>55062</v>
      </c>
      <c r="E64581" t="s">
        <v>55063</v>
      </c>
      <c r="F64581" t="s">
        <v>55064</v>
      </c>
    </row>
    <row r="64582" spans="1:6" x14ac:dyDescent="0.2">
      <c r="A64582" t="s">
        <v>76630</v>
      </c>
      <c r="B64582" t="s">
        <v>80568</v>
      </c>
      <c r="C64582" t="s">
        <v>80569</v>
      </c>
      <c r="D64582" t="s">
        <v>80896</v>
      </c>
      <c r="E64582" t="s">
        <v>80897</v>
      </c>
      <c r="F64582" t="s">
        <v>80898</v>
      </c>
    </row>
    <row r="64583" spans="1:6" x14ac:dyDescent="0.2">
      <c r="A64583" t="s">
        <v>76630</v>
      </c>
      <c r="B64583" t="s">
        <v>80568</v>
      </c>
      <c r="C64583" t="s">
        <v>80569</v>
      </c>
      <c r="D64583" t="s">
        <v>80884</v>
      </c>
      <c r="E64583" t="s">
        <v>80885</v>
      </c>
      <c r="F64583" t="s">
        <v>80886</v>
      </c>
    </row>
    <row r="64584" spans="1:6" x14ac:dyDescent="0.2">
      <c r="A64584" t="s">
        <v>76630</v>
      </c>
      <c r="B64584" t="s">
        <v>80568</v>
      </c>
      <c r="C64584" t="s">
        <v>80569</v>
      </c>
      <c r="D64584" t="s">
        <v>80896</v>
      </c>
      <c r="E64584" t="s">
        <v>80897</v>
      </c>
      <c r="F64584" t="s">
        <v>80898</v>
      </c>
    </row>
    <row r="64585" spans="1:6" x14ac:dyDescent="0.2">
      <c r="A64585" t="s">
        <v>76630</v>
      </c>
      <c r="B64585" t="s">
        <v>80568</v>
      </c>
      <c r="C64585" t="s">
        <v>80569</v>
      </c>
      <c r="D64585" t="s">
        <v>80890</v>
      </c>
      <c r="E64585" t="s">
        <v>80891</v>
      </c>
      <c r="F64585" t="s">
        <v>80892</v>
      </c>
    </row>
    <row r="64586" spans="1:6" x14ac:dyDescent="0.2">
      <c r="A64586" t="s">
        <v>76630</v>
      </c>
      <c r="B64586" t="s">
        <v>80568</v>
      </c>
      <c r="C64586" t="s">
        <v>80569</v>
      </c>
      <c r="D64586" t="s">
        <v>80899</v>
      </c>
      <c r="E64586" t="s">
        <v>80900</v>
      </c>
      <c r="F64586" t="s">
        <v>80901</v>
      </c>
    </row>
    <row r="64587" spans="1:6" x14ac:dyDescent="0.2">
      <c r="A64587" t="s">
        <v>76630</v>
      </c>
      <c r="B64587" t="s">
        <v>80568</v>
      </c>
      <c r="C64587" t="s">
        <v>80569</v>
      </c>
      <c r="D64587" t="s">
        <v>80902</v>
      </c>
      <c r="E64587" t="s">
        <v>80903</v>
      </c>
      <c r="F64587" t="s">
        <v>80904</v>
      </c>
    </row>
    <row r="64588" spans="1:6" x14ac:dyDescent="0.2">
      <c r="A64588" t="s">
        <v>76630</v>
      </c>
      <c r="B64588" t="s">
        <v>80568</v>
      </c>
      <c r="C64588" t="s">
        <v>80569</v>
      </c>
      <c r="D64588" t="s">
        <v>80905</v>
      </c>
      <c r="E64588" t="s">
        <v>80906</v>
      </c>
      <c r="F64588" t="s">
        <v>80907</v>
      </c>
    </row>
    <row r="64589" spans="1:6" x14ac:dyDescent="0.2">
      <c r="A64589" t="s">
        <v>76630</v>
      </c>
      <c r="B64589" t="s">
        <v>80568</v>
      </c>
      <c r="C64589" t="s">
        <v>80569</v>
      </c>
      <c r="D64589" t="s">
        <v>80908</v>
      </c>
      <c r="E64589" t="s">
        <v>80909</v>
      </c>
      <c r="F64589" t="s">
        <v>80910</v>
      </c>
    </row>
    <row r="64590" spans="1:6" x14ac:dyDescent="0.2">
      <c r="A64590" t="s">
        <v>76630</v>
      </c>
      <c r="B64590" t="s">
        <v>80568</v>
      </c>
      <c r="C64590" t="s">
        <v>80569</v>
      </c>
      <c r="D64590" t="s">
        <v>80911</v>
      </c>
      <c r="E64590" t="s">
        <v>80912</v>
      </c>
      <c r="F64590" t="s">
        <v>80913</v>
      </c>
    </row>
    <row r="64591" spans="1:6" x14ac:dyDescent="0.2">
      <c r="A64591" t="s">
        <v>76630</v>
      </c>
      <c r="B64591" t="s">
        <v>80568</v>
      </c>
      <c r="C64591" t="s">
        <v>80569</v>
      </c>
      <c r="D64591" t="s">
        <v>80914</v>
      </c>
      <c r="E64591" t="s">
        <v>80915</v>
      </c>
      <c r="F64591" t="s">
        <v>80916</v>
      </c>
    </row>
    <row r="64592" spans="1:6" x14ac:dyDescent="0.2">
      <c r="A64592" t="s">
        <v>76630</v>
      </c>
      <c r="B64592" t="s">
        <v>80568</v>
      </c>
      <c r="C64592" t="s">
        <v>80569</v>
      </c>
      <c r="D64592" t="s">
        <v>80917</v>
      </c>
      <c r="E64592" t="s">
        <v>80918</v>
      </c>
      <c r="F64592" t="s">
        <v>80919</v>
      </c>
    </row>
    <row r="64593" spans="1:6" x14ac:dyDescent="0.2">
      <c r="A64593" t="s">
        <v>76630</v>
      </c>
      <c r="B64593" t="s">
        <v>80568</v>
      </c>
      <c r="C64593" t="s">
        <v>80569</v>
      </c>
      <c r="D64593" t="s">
        <v>80920</v>
      </c>
      <c r="E64593" t="s">
        <v>80921</v>
      </c>
      <c r="F64593" t="s">
        <v>80922</v>
      </c>
    </row>
    <row r="64594" spans="1:6" x14ac:dyDescent="0.2">
      <c r="A64594" t="s">
        <v>76630</v>
      </c>
      <c r="B64594" t="s">
        <v>80568</v>
      </c>
      <c r="C64594" t="s">
        <v>80569</v>
      </c>
      <c r="D64594" t="s">
        <v>80923</v>
      </c>
      <c r="E64594" t="s">
        <v>80924</v>
      </c>
      <c r="F64594" t="s">
        <v>80925</v>
      </c>
    </row>
    <row r="64595" spans="1:6" x14ac:dyDescent="0.2">
      <c r="A64595" t="s">
        <v>76630</v>
      </c>
      <c r="B64595" t="s">
        <v>80568</v>
      </c>
      <c r="C64595" t="s">
        <v>80569</v>
      </c>
      <c r="D64595" t="s">
        <v>80926</v>
      </c>
      <c r="E64595" t="s">
        <v>80927</v>
      </c>
      <c r="F64595" t="s">
        <v>80928</v>
      </c>
    </row>
    <row r="64596" spans="1:6" x14ac:dyDescent="0.2">
      <c r="A64596" t="s">
        <v>76630</v>
      </c>
      <c r="B64596" t="s">
        <v>80568</v>
      </c>
      <c r="C64596" t="s">
        <v>80569</v>
      </c>
      <c r="D64596" t="s">
        <v>41701</v>
      </c>
      <c r="E64596" t="s">
        <v>41702</v>
      </c>
      <c r="F64596" t="s">
        <v>41703</v>
      </c>
    </row>
    <row r="64597" spans="1:6" x14ac:dyDescent="0.2">
      <c r="A64597" t="s">
        <v>76630</v>
      </c>
      <c r="B64597" t="s">
        <v>80568</v>
      </c>
      <c r="C64597" t="s">
        <v>80569</v>
      </c>
      <c r="D64597" t="s">
        <v>80929</v>
      </c>
      <c r="E64597" t="s">
        <v>80930</v>
      </c>
      <c r="F64597" t="s">
        <v>80931</v>
      </c>
    </row>
    <row r="64598" spans="1:6" x14ac:dyDescent="0.2">
      <c r="A64598" t="s">
        <v>76630</v>
      </c>
      <c r="B64598" t="s">
        <v>80568</v>
      </c>
      <c r="C64598" t="s">
        <v>80569</v>
      </c>
      <c r="D64598" t="s">
        <v>80932</v>
      </c>
      <c r="E64598" t="s">
        <v>80933</v>
      </c>
      <c r="F64598" t="s">
        <v>80934</v>
      </c>
    </row>
    <row r="64599" spans="1:6" x14ac:dyDescent="0.2">
      <c r="A64599" t="s">
        <v>76630</v>
      </c>
      <c r="B64599" t="s">
        <v>80568</v>
      </c>
      <c r="C64599" t="s">
        <v>80569</v>
      </c>
      <c r="D64599" t="s">
        <v>80935</v>
      </c>
      <c r="E64599" t="s">
        <v>80936</v>
      </c>
      <c r="F64599" t="s">
        <v>80937</v>
      </c>
    </row>
    <row r="64600" spans="1:6" x14ac:dyDescent="0.2">
      <c r="A64600" t="s">
        <v>76630</v>
      </c>
      <c r="B64600" t="s">
        <v>80568</v>
      </c>
      <c r="C64600" t="s">
        <v>80569</v>
      </c>
      <c r="D64600" t="s">
        <v>80938</v>
      </c>
      <c r="E64600" t="s">
        <v>80939</v>
      </c>
      <c r="F64600" t="s">
        <v>80940</v>
      </c>
    </row>
    <row r="64601" spans="1:6" x14ac:dyDescent="0.2">
      <c r="A64601" t="s">
        <v>76630</v>
      </c>
      <c r="B64601" t="s">
        <v>80568</v>
      </c>
      <c r="C64601" t="s">
        <v>80569</v>
      </c>
      <c r="D64601" t="s">
        <v>80941</v>
      </c>
      <c r="E64601" t="s">
        <v>80942</v>
      </c>
      <c r="F64601" t="s">
        <v>80943</v>
      </c>
    </row>
    <row r="64602" spans="1:6" x14ac:dyDescent="0.2">
      <c r="A64602" t="s">
        <v>76630</v>
      </c>
      <c r="B64602" t="s">
        <v>80568</v>
      </c>
      <c r="C64602" t="s">
        <v>80569</v>
      </c>
      <c r="D64602" t="s">
        <v>80944</v>
      </c>
      <c r="E64602" t="s">
        <v>80945</v>
      </c>
      <c r="F64602" t="s">
        <v>80946</v>
      </c>
    </row>
    <row r="64603" spans="1:6" x14ac:dyDescent="0.2">
      <c r="A64603" t="s">
        <v>76630</v>
      </c>
      <c r="B64603" t="s">
        <v>80568</v>
      </c>
      <c r="C64603" t="s">
        <v>80569</v>
      </c>
      <c r="D64603" t="s">
        <v>80947</v>
      </c>
      <c r="E64603" t="s">
        <v>80948</v>
      </c>
      <c r="F64603" t="s">
        <v>80949</v>
      </c>
    </row>
    <row r="64604" spans="1:6" x14ac:dyDescent="0.2">
      <c r="A64604" t="s">
        <v>76630</v>
      </c>
      <c r="B64604" t="s">
        <v>80568</v>
      </c>
      <c r="C64604" t="s">
        <v>80569</v>
      </c>
      <c r="D64604" t="s">
        <v>80950</v>
      </c>
      <c r="E64604" t="s">
        <v>80951</v>
      </c>
      <c r="F64604" t="s">
        <v>80952</v>
      </c>
    </row>
    <row r="64605" spans="1:6" x14ac:dyDescent="0.2">
      <c r="A64605" t="s">
        <v>76630</v>
      </c>
      <c r="B64605" t="s">
        <v>80568</v>
      </c>
      <c r="C64605" t="s">
        <v>80569</v>
      </c>
      <c r="D64605" t="s">
        <v>80953</v>
      </c>
      <c r="E64605" t="s">
        <v>80954</v>
      </c>
      <c r="F64605" t="s">
        <v>80955</v>
      </c>
    </row>
    <row r="64606" spans="1:6" x14ac:dyDescent="0.2">
      <c r="A64606" t="s">
        <v>76630</v>
      </c>
      <c r="B64606" t="s">
        <v>80568</v>
      </c>
      <c r="C64606" t="s">
        <v>80569</v>
      </c>
      <c r="D64606" t="s">
        <v>80956</v>
      </c>
      <c r="E64606" t="s">
        <v>80957</v>
      </c>
      <c r="F64606" t="s">
        <v>80958</v>
      </c>
    </row>
    <row r="64607" spans="1:6" x14ac:dyDescent="0.2">
      <c r="A64607" t="s">
        <v>76630</v>
      </c>
      <c r="B64607" t="s">
        <v>80568</v>
      </c>
      <c r="C64607" t="s">
        <v>80569</v>
      </c>
      <c r="D64607" t="s">
        <v>80959</v>
      </c>
      <c r="E64607" t="s">
        <v>80960</v>
      </c>
      <c r="F64607" t="s">
        <v>80961</v>
      </c>
    </row>
    <row r="64608" spans="1:6" x14ac:dyDescent="0.2">
      <c r="A64608" t="s">
        <v>76630</v>
      </c>
      <c r="B64608" t="s">
        <v>80568</v>
      </c>
      <c r="C64608" t="s">
        <v>80569</v>
      </c>
      <c r="D64608" t="s">
        <v>80947</v>
      </c>
      <c r="E64608" t="s">
        <v>80948</v>
      </c>
      <c r="F64608" t="s">
        <v>80949</v>
      </c>
    </row>
    <row r="64609" spans="1:6" x14ac:dyDescent="0.2">
      <c r="A64609" t="s">
        <v>76630</v>
      </c>
      <c r="B64609" t="s">
        <v>80568</v>
      </c>
      <c r="C64609" t="s">
        <v>80569</v>
      </c>
      <c r="D64609" t="s">
        <v>80950</v>
      </c>
      <c r="E64609" t="s">
        <v>80951</v>
      </c>
      <c r="F64609" t="s">
        <v>80952</v>
      </c>
    </row>
    <row r="64610" spans="1:6" x14ac:dyDescent="0.2">
      <c r="A64610" t="s">
        <v>76630</v>
      </c>
      <c r="B64610" t="s">
        <v>80568</v>
      </c>
      <c r="C64610" t="s">
        <v>80569</v>
      </c>
      <c r="D64610" t="s">
        <v>80953</v>
      </c>
      <c r="E64610" t="s">
        <v>80954</v>
      </c>
      <c r="F64610" t="s">
        <v>80955</v>
      </c>
    </row>
    <row r="64611" spans="1:6" x14ac:dyDescent="0.2">
      <c r="A64611" t="s">
        <v>76630</v>
      </c>
      <c r="B64611" t="s">
        <v>80568</v>
      </c>
      <c r="C64611" t="s">
        <v>80569</v>
      </c>
      <c r="D64611" t="s">
        <v>80962</v>
      </c>
      <c r="E64611" t="s">
        <v>80963</v>
      </c>
      <c r="F64611" t="s">
        <v>80964</v>
      </c>
    </row>
    <row r="64612" spans="1:6" x14ac:dyDescent="0.2">
      <c r="A64612" t="s">
        <v>76630</v>
      </c>
      <c r="B64612" t="s">
        <v>80568</v>
      </c>
      <c r="C64612" t="s">
        <v>80569</v>
      </c>
      <c r="D64612" t="s">
        <v>80965</v>
      </c>
      <c r="E64612" t="s">
        <v>80966</v>
      </c>
      <c r="F64612" t="s">
        <v>80967</v>
      </c>
    </row>
    <row r="64613" spans="1:6" x14ac:dyDescent="0.2">
      <c r="A64613" t="s">
        <v>76630</v>
      </c>
      <c r="B64613" t="s">
        <v>80568</v>
      </c>
      <c r="C64613" t="s">
        <v>80569</v>
      </c>
      <c r="D64613" t="s">
        <v>80968</v>
      </c>
      <c r="E64613" t="s">
        <v>80969</v>
      </c>
      <c r="F64613" t="s">
        <v>80970</v>
      </c>
    </row>
    <row r="64614" spans="1:6" x14ac:dyDescent="0.2">
      <c r="A64614" t="s">
        <v>76630</v>
      </c>
      <c r="B64614" t="s">
        <v>80568</v>
      </c>
      <c r="C64614" t="s">
        <v>80569</v>
      </c>
      <c r="D64614" t="s">
        <v>80935</v>
      </c>
      <c r="E64614" t="s">
        <v>80936</v>
      </c>
      <c r="F64614" t="s">
        <v>80937</v>
      </c>
    </row>
    <row r="64615" spans="1:6" x14ac:dyDescent="0.2">
      <c r="A64615" t="s">
        <v>76630</v>
      </c>
      <c r="B64615" t="s">
        <v>80568</v>
      </c>
      <c r="C64615" t="s">
        <v>80569</v>
      </c>
      <c r="D64615" t="s">
        <v>80971</v>
      </c>
      <c r="E64615" t="s">
        <v>80972</v>
      </c>
      <c r="F64615" t="s">
        <v>80973</v>
      </c>
    </row>
    <row r="64616" spans="1:6" x14ac:dyDescent="0.2">
      <c r="A64616" t="s">
        <v>76630</v>
      </c>
      <c r="B64616" t="s">
        <v>80568</v>
      </c>
      <c r="C64616" t="s">
        <v>80569</v>
      </c>
      <c r="D64616" t="s">
        <v>80974</v>
      </c>
      <c r="E64616" t="s">
        <v>80975</v>
      </c>
      <c r="F64616" t="s">
        <v>80976</v>
      </c>
    </row>
    <row r="64617" spans="1:6" x14ac:dyDescent="0.2">
      <c r="A64617" t="s">
        <v>76630</v>
      </c>
      <c r="B64617" t="s">
        <v>80568</v>
      </c>
      <c r="C64617" t="s">
        <v>80569</v>
      </c>
      <c r="D64617" t="s">
        <v>80977</v>
      </c>
      <c r="E64617" t="s">
        <v>80978</v>
      </c>
      <c r="F64617" t="s">
        <v>80979</v>
      </c>
    </row>
    <row r="64618" spans="1:6" x14ac:dyDescent="0.2">
      <c r="A64618" t="s">
        <v>76630</v>
      </c>
      <c r="B64618" t="s">
        <v>80568</v>
      </c>
      <c r="C64618" t="s">
        <v>80569</v>
      </c>
      <c r="D64618" t="s">
        <v>80980</v>
      </c>
      <c r="E64618" t="s">
        <v>80981</v>
      </c>
      <c r="F64618" t="s">
        <v>80982</v>
      </c>
    </row>
    <row r="64619" spans="1:6" x14ac:dyDescent="0.2">
      <c r="A64619" t="s">
        <v>76630</v>
      </c>
      <c r="B64619" t="s">
        <v>80568</v>
      </c>
      <c r="C64619" t="s">
        <v>80569</v>
      </c>
      <c r="D64619" t="s">
        <v>80983</v>
      </c>
      <c r="E64619" t="s">
        <v>80984</v>
      </c>
      <c r="F64619" t="s">
        <v>80985</v>
      </c>
    </row>
    <row r="64620" spans="1:6" x14ac:dyDescent="0.2">
      <c r="A64620" t="s">
        <v>76630</v>
      </c>
      <c r="B64620" t="s">
        <v>80568</v>
      </c>
      <c r="C64620" t="s">
        <v>80569</v>
      </c>
      <c r="D64620" t="s">
        <v>80986</v>
      </c>
      <c r="E64620" t="s">
        <v>80987</v>
      </c>
      <c r="F64620" t="s">
        <v>80988</v>
      </c>
    </row>
    <row r="64621" spans="1:6" x14ac:dyDescent="0.2">
      <c r="A64621" t="s">
        <v>76630</v>
      </c>
      <c r="B64621" t="s">
        <v>80989</v>
      </c>
      <c r="C64621" t="s">
        <v>80990</v>
      </c>
      <c r="D64621" t="s">
        <v>101</v>
      </c>
      <c r="E64621" t="s">
        <v>102</v>
      </c>
      <c r="F64621" t="s">
        <v>77056</v>
      </c>
    </row>
    <row r="64622" spans="1:6" x14ac:dyDescent="0.2">
      <c r="A64622" t="s">
        <v>76630</v>
      </c>
      <c r="B64622" t="s">
        <v>80989</v>
      </c>
      <c r="C64622" t="s">
        <v>80990</v>
      </c>
      <c r="D64622" t="s">
        <v>104</v>
      </c>
      <c r="E64622" t="s">
        <v>105</v>
      </c>
      <c r="F64622" t="s">
        <v>80991</v>
      </c>
    </row>
    <row r="64623" spans="1:6" x14ac:dyDescent="0.2">
      <c r="A64623" t="s">
        <v>76630</v>
      </c>
      <c r="B64623" t="s">
        <v>80989</v>
      </c>
      <c r="C64623" t="s">
        <v>80990</v>
      </c>
      <c r="D64623" t="s">
        <v>107</v>
      </c>
      <c r="E64623" t="s">
        <v>108</v>
      </c>
      <c r="F64623" t="s">
        <v>4874</v>
      </c>
    </row>
    <row r="64624" spans="1:6" x14ac:dyDescent="0.2">
      <c r="A64624" t="s">
        <v>76630</v>
      </c>
      <c r="B64624" t="s">
        <v>80989</v>
      </c>
      <c r="C64624" t="s">
        <v>80990</v>
      </c>
      <c r="D64624" t="s">
        <v>110</v>
      </c>
      <c r="E64624" t="s">
        <v>111</v>
      </c>
      <c r="F64624" t="s">
        <v>112</v>
      </c>
    </row>
    <row r="64625" spans="1:6" x14ac:dyDescent="0.2">
      <c r="A64625" t="s">
        <v>76630</v>
      </c>
      <c r="B64625" t="s">
        <v>80989</v>
      </c>
      <c r="C64625" t="s">
        <v>80990</v>
      </c>
      <c r="D64625" t="s">
        <v>77058</v>
      </c>
      <c r="E64625" t="s">
        <v>77059</v>
      </c>
      <c r="F64625" t="s">
        <v>77060</v>
      </c>
    </row>
    <row r="64626" spans="1:6" x14ac:dyDescent="0.2">
      <c r="A64626" t="s">
        <v>76630</v>
      </c>
      <c r="B64626" t="s">
        <v>80989</v>
      </c>
      <c r="C64626" t="s">
        <v>80990</v>
      </c>
      <c r="D64626" t="s">
        <v>12</v>
      </c>
      <c r="E64626" t="s">
        <v>13</v>
      </c>
      <c r="F64626" t="s">
        <v>77061</v>
      </c>
    </row>
    <row r="64627" spans="1:6" x14ac:dyDescent="0.2">
      <c r="A64627" t="s">
        <v>76630</v>
      </c>
      <c r="B64627" t="s">
        <v>80989</v>
      </c>
      <c r="C64627" t="s">
        <v>80990</v>
      </c>
      <c r="D64627" t="s">
        <v>117</v>
      </c>
      <c r="E64627" t="s">
        <v>118</v>
      </c>
      <c r="F64627" t="s">
        <v>77062</v>
      </c>
    </row>
    <row r="64628" spans="1:6" x14ac:dyDescent="0.2">
      <c r="A64628" t="s">
        <v>76630</v>
      </c>
      <c r="B64628" t="s">
        <v>80989</v>
      </c>
      <c r="C64628" t="s">
        <v>80990</v>
      </c>
      <c r="D64628" t="s">
        <v>7154</v>
      </c>
      <c r="E64628" t="s">
        <v>7155</v>
      </c>
      <c r="F64628" t="s">
        <v>80992</v>
      </c>
    </row>
    <row r="64629" spans="1:6" x14ac:dyDescent="0.2">
      <c r="A64629" t="s">
        <v>76630</v>
      </c>
      <c r="B64629" t="s">
        <v>80989</v>
      </c>
      <c r="C64629" t="s">
        <v>80990</v>
      </c>
      <c r="D64629" t="s">
        <v>487</v>
      </c>
      <c r="E64629" t="s">
        <v>488</v>
      </c>
      <c r="F64629" t="s">
        <v>489</v>
      </c>
    </row>
    <row r="64630" spans="1:6" x14ac:dyDescent="0.2">
      <c r="A64630" t="s">
        <v>76630</v>
      </c>
      <c r="B64630" t="s">
        <v>80989</v>
      </c>
      <c r="C64630" t="s">
        <v>80990</v>
      </c>
      <c r="D64630" t="s">
        <v>490</v>
      </c>
      <c r="E64630" t="s">
        <v>491</v>
      </c>
      <c r="F64630" t="s">
        <v>5141</v>
      </c>
    </row>
    <row r="64631" spans="1:6" x14ac:dyDescent="0.2">
      <c r="A64631" t="s">
        <v>76630</v>
      </c>
      <c r="B64631" t="s">
        <v>80989</v>
      </c>
      <c r="C64631" t="s">
        <v>80990</v>
      </c>
      <c r="D64631" t="s">
        <v>50658</v>
      </c>
      <c r="E64631" t="s">
        <v>50659</v>
      </c>
      <c r="F64631" t="s">
        <v>50660</v>
      </c>
    </row>
    <row r="64632" spans="1:6" x14ac:dyDescent="0.2">
      <c r="A64632" t="s">
        <v>76630</v>
      </c>
      <c r="B64632" t="s">
        <v>80989</v>
      </c>
      <c r="C64632" t="s">
        <v>80990</v>
      </c>
      <c r="D64632" t="s">
        <v>145</v>
      </c>
      <c r="E64632" t="s">
        <v>146</v>
      </c>
      <c r="F64632" t="s">
        <v>496</v>
      </c>
    </row>
    <row r="64633" spans="1:6" x14ac:dyDescent="0.2">
      <c r="A64633" t="s">
        <v>76630</v>
      </c>
      <c r="B64633" t="s">
        <v>80989</v>
      </c>
      <c r="C64633" t="s">
        <v>80990</v>
      </c>
      <c r="D64633" t="s">
        <v>160</v>
      </c>
      <c r="E64633" t="s">
        <v>161</v>
      </c>
      <c r="F64633" t="s">
        <v>162</v>
      </c>
    </row>
    <row r="64634" spans="1:6" x14ac:dyDescent="0.2">
      <c r="A64634" t="s">
        <v>76630</v>
      </c>
      <c r="B64634" t="s">
        <v>80989</v>
      </c>
      <c r="C64634" t="s">
        <v>80990</v>
      </c>
      <c r="D64634" t="s">
        <v>14272</v>
      </c>
      <c r="E64634" t="s">
        <v>14273</v>
      </c>
      <c r="F64634" t="s">
        <v>80993</v>
      </c>
    </row>
    <row r="64635" spans="1:6" x14ac:dyDescent="0.2">
      <c r="A64635" t="s">
        <v>76630</v>
      </c>
      <c r="B64635" t="s">
        <v>80989</v>
      </c>
      <c r="C64635" t="s">
        <v>80990</v>
      </c>
      <c r="D64635" t="s">
        <v>77070</v>
      </c>
      <c r="E64635" t="s">
        <v>77071</v>
      </c>
      <c r="F64635" t="s">
        <v>77072</v>
      </c>
    </row>
    <row r="64636" spans="1:6" x14ac:dyDescent="0.2">
      <c r="A64636" t="s">
        <v>76630</v>
      </c>
      <c r="B64636" t="s">
        <v>80989</v>
      </c>
      <c r="C64636" t="s">
        <v>80990</v>
      </c>
      <c r="D64636" t="s">
        <v>80592</v>
      </c>
      <c r="E64636" t="s">
        <v>80593</v>
      </c>
      <c r="F64636" t="s">
        <v>80994</v>
      </c>
    </row>
    <row r="64637" spans="1:6" x14ac:dyDescent="0.2">
      <c r="A64637" t="s">
        <v>76630</v>
      </c>
      <c r="B64637" t="s">
        <v>80989</v>
      </c>
      <c r="C64637" t="s">
        <v>80990</v>
      </c>
      <c r="D64637" t="s">
        <v>80598</v>
      </c>
      <c r="E64637" t="s">
        <v>80599</v>
      </c>
      <c r="F64637" t="s">
        <v>80600</v>
      </c>
    </row>
    <row r="64638" spans="1:6" x14ac:dyDescent="0.2">
      <c r="A64638" t="s">
        <v>76630</v>
      </c>
      <c r="B64638" t="s">
        <v>80989</v>
      </c>
      <c r="C64638" t="s">
        <v>80990</v>
      </c>
      <c r="D64638" t="s">
        <v>77079</v>
      </c>
      <c r="E64638" t="s">
        <v>77080</v>
      </c>
      <c r="F64638" t="s">
        <v>77081</v>
      </c>
    </row>
    <row r="64639" spans="1:6" x14ac:dyDescent="0.2">
      <c r="A64639" t="s">
        <v>76630</v>
      </c>
      <c r="B64639" t="s">
        <v>80989</v>
      </c>
      <c r="C64639" t="s">
        <v>80990</v>
      </c>
      <c r="D64639" t="s">
        <v>77854</v>
      </c>
      <c r="E64639" t="s">
        <v>77855</v>
      </c>
      <c r="F64639" t="s">
        <v>77856</v>
      </c>
    </row>
    <row r="64640" spans="1:6" x14ac:dyDescent="0.2">
      <c r="A64640" t="s">
        <v>76630</v>
      </c>
      <c r="B64640" t="s">
        <v>80989</v>
      </c>
      <c r="C64640" t="s">
        <v>80990</v>
      </c>
      <c r="D64640" t="s">
        <v>80995</v>
      </c>
      <c r="E64640" t="s">
        <v>80996</v>
      </c>
      <c r="F64640" t="s">
        <v>80997</v>
      </c>
    </row>
    <row r="64641" spans="1:6" x14ac:dyDescent="0.2">
      <c r="A64641" t="s">
        <v>76630</v>
      </c>
      <c r="B64641" t="s">
        <v>80989</v>
      </c>
      <c r="C64641" t="s">
        <v>80990</v>
      </c>
      <c r="D64641" t="s">
        <v>184</v>
      </c>
      <c r="E64641" t="s">
        <v>185</v>
      </c>
      <c r="F64641" t="s">
        <v>186</v>
      </c>
    </row>
    <row r="64642" spans="1:6" x14ac:dyDescent="0.2">
      <c r="A64642" t="s">
        <v>76630</v>
      </c>
      <c r="B64642" t="s">
        <v>80989</v>
      </c>
      <c r="C64642" t="s">
        <v>80990</v>
      </c>
      <c r="D64642" t="s">
        <v>2585</v>
      </c>
      <c r="E64642" t="s">
        <v>2586</v>
      </c>
      <c r="F64642" t="s">
        <v>24119</v>
      </c>
    </row>
    <row r="64643" spans="1:6" x14ac:dyDescent="0.2">
      <c r="A64643" t="s">
        <v>76630</v>
      </c>
      <c r="B64643" t="s">
        <v>80989</v>
      </c>
      <c r="C64643" t="s">
        <v>80990</v>
      </c>
      <c r="D64643" t="s">
        <v>77085</v>
      </c>
      <c r="E64643" t="s">
        <v>77086</v>
      </c>
      <c r="F64643" t="s">
        <v>77087</v>
      </c>
    </row>
    <row r="64644" spans="1:6" x14ac:dyDescent="0.2">
      <c r="A64644" t="s">
        <v>76630</v>
      </c>
      <c r="B64644" t="s">
        <v>80989</v>
      </c>
      <c r="C64644" t="s">
        <v>80990</v>
      </c>
      <c r="D64644" t="s">
        <v>77088</v>
      </c>
      <c r="E64644" t="s">
        <v>77089</v>
      </c>
      <c r="F64644" t="s">
        <v>80998</v>
      </c>
    </row>
    <row r="64645" spans="1:6" x14ac:dyDescent="0.2">
      <c r="A64645" t="s">
        <v>76630</v>
      </c>
      <c r="B64645" t="s">
        <v>80989</v>
      </c>
      <c r="C64645" t="s">
        <v>80990</v>
      </c>
      <c r="D64645" t="s">
        <v>1965</v>
      </c>
      <c r="E64645" t="s">
        <v>1966</v>
      </c>
      <c r="F64645" t="s">
        <v>34723</v>
      </c>
    </row>
    <row r="64646" spans="1:6" x14ac:dyDescent="0.2">
      <c r="A64646" t="s">
        <v>76630</v>
      </c>
      <c r="B64646" t="s">
        <v>80989</v>
      </c>
      <c r="C64646" t="s">
        <v>80990</v>
      </c>
      <c r="D64646" t="s">
        <v>2633</v>
      </c>
      <c r="E64646" t="s">
        <v>2634</v>
      </c>
      <c r="F64646" t="s">
        <v>32332</v>
      </c>
    </row>
    <row r="64647" spans="1:6" x14ac:dyDescent="0.2">
      <c r="A64647" t="s">
        <v>76630</v>
      </c>
      <c r="B64647" t="s">
        <v>80989</v>
      </c>
      <c r="C64647" t="s">
        <v>80990</v>
      </c>
      <c r="D64647" t="s">
        <v>2643</v>
      </c>
      <c r="E64647" t="s">
        <v>2644</v>
      </c>
      <c r="F64647" t="s">
        <v>2645</v>
      </c>
    </row>
    <row r="64648" spans="1:6" x14ac:dyDescent="0.2">
      <c r="A64648" t="s">
        <v>76630</v>
      </c>
      <c r="B64648" t="s">
        <v>80989</v>
      </c>
      <c r="C64648" t="s">
        <v>80990</v>
      </c>
      <c r="D64648" t="s">
        <v>27553</v>
      </c>
      <c r="E64648" t="s">
        <v>27554</v>
      </c>
      <c r="F64648" t="s">
        <v>77098</v>
      </c>
    </row>
    <row r="64649" spans="1:6" x14ac:dyDescent="0.2">
      <c r="A64649" t="s">
        <v>76630</v>
      </c>
      <c r="B64649" t="s">
        <v>80989</v>
      </c>
      <c r="C64649" t="s">
        <v>80990</v>
      </c>
      <c r="D64649" t="s">
        <v>55131</v>
      </c>
      <c r="E64649" t="s">
        <v>55132</v>
      </c>
      <c r="F64649" t="s">
        <v>77099</v>
      </c>
    </row>
    <row r="64650" spans="1:6" x14ac:dyDescent="0.2">
      <c r="A64650" t="s">
        <v>76630</v>
      </c>
      <c r="B64650" t="s">
        <v>80989</v>
      </c>
      <c r="C64650" t="s">
        <v>80990</v>
      </c>
      <c r="D64650" t="s">
        <v>77100</v>
      </c>
      <c r="E64650" t="s">
        <v>77101</v>
      </c>
      <c r="F64650" t="s">
        <v>77102</v>
      </c>
    </row>
    <row r="64651" spans="1:6" x14ac:dyDescent="0.2">
      <c r="A64651" t="s">
        <v>76630</v>
      </c>
      <c r="B64651" t="s">
        <v>80989</v>
      </c>
      <c r="C64651" t="s">
        <v>80990</v>
      </c>
      <c r="D64651" t="s">
        <v>77103</v>
      </c>
      <c r="E64651" t="s">
        <v>77104</v>
      </c>
      <c r="F64651" t="s">
        <v>77105</v>
      </c>
    </row>
    <row r="64652" spans="1:6" x14ac:dyDescent="0.2">
      <c r="A64652" t="s">
        <v>76630</v>
      </c>
      <c r="B64652" t="s">
        <v>80989</v>
      </c>
      <c r="C64652" t="s">
        <v>80990</v>
      </c>
      <c r="D64652" t="s">
        <v>77106</v>
      </c>
      <c r="E64652" t="s">
        <v>77107</v>
      </c>
      <c r="F64652" t="s">
        <v>77108</v>
      </c>
    </row>
    <row r="64653" spans="1:6" x14ac:dyDescent="0.2">
      <c r="A64653" t="s">
        <v>76630</v>
      </c>
      <c r="B64653" t="s">
        <v>80989</v>
      </c>
      <c r="C64653" t="s">
        <v>80990</v>
      </c>
      <c r="D64653" t="s">
        <v>2702</v>
      </c>
      <c r="E64653" t="s">
        <v>2703</v>
      </c>
      <c r="F64653" t="s">
        <v>2704</v>
      </c>
    </row>
    <row r="64654" spans="1:6" x14ac:dyDescent="0.2">
      <c r="A64654" t="s">
        <v>76630</v>
      </c>
      <c r="B64654" t="s">
        <v>80989</v>
      </c>
      <c r="C64654" t="s">
        <v>80990</v>
      </c>
      <c r="D64654" t="s">
        <v>76835</v>
      </c>
      <c r="E64654" t="s">
        <v>76836</v>
      </c>
      <c r="F64654" t="s">
        <v>76837</v>
      </c>
    </row>
    <row r="64655" spans="1:6" x14ac:dyDescent="0.2">
      <c r="A64655" t="s">
        <v>76630</v>
      </c>
      <c r="B64655" t="s">
        <v>80989</v>
      </c>
      <c r="C64655" t="s">
        <v>80990</v>
      </c>
      <c r="D64655" t="s">
        <v>80053</v>
      </c>
      <c r="E64655" t="s">
        <v>80054</v>
      </c>
      <c r="F64655" t="s">
        <v>80055</v>
      </c>
    </row>
    <row r="64656" spans="1:6" x14ac:dyDescent="0.2">
      <c r="A64656" t="s">
        <v>76630</v>
      </c>
      <c r="B64656" t="s">
        <v>80989</v>
      </c>
      <c r="C64656" t="s">
        <v>80990</v>
      </c>
      <c r="D64656" t="s">
        <v>77120</v>
      </c>
      <c r="E64656" t="s">
        <v>77121</v>
      </c>
      <c r="F64656" t="s">
        <v>80999</v>
      </c>
    </row>
    <row r="64657" spans="1:6" x14ac:dyDescent="0.2">
      <c r="A64657" t="s">
        <v>76630</v>
      </c>
      <c r="B64657" t="s">
        <v>80989</v>
      </c>
      <c r="C64657" t="s">
        <v>80990</v>
      </c>
      <c r="D64657" t="s">
        <v>81000</v>
      </c>
      <c r="E64657" t="s">
        <v>81001</v>
      </c>
      <c r="F64657" t="s">
        <v>81002</v>
      </c>
    </row>
    <row r="64658" spans="1:6" x14ac:dyDescent="0.2">
      <c r="A64658" t="s">
        <v>76630</v>
      </c>
      <c r="B64658" t="s">
        <v>80989</v>
      </c>
      <c r="C64658" t="s">
        <v>80990</v>
      </c>
      <c r="D64658" t="s">
        <v>77123</v>
      </c>
      <c r="E64658" t="s">
        <v>77124</v>
      </c>
      <c r="F64658" t="s">
        <v>77125</v>
      </c>
    </row>
    <row r="64659" spans="1:6" x14ac:dyDescent="0.2">
      <c r="A64659" t="s">
        <v>76630</v>
      </c>
      <c r="B64659" t="s">
        <v>80989</v>
      </c>
      <c r="C64659" t="s">
        <v>80990</v>
      </c>
      <c r="D64659" t="s">
        <v>2851</v>
      </c>
      <c r="E64659" t="s">
        <v>2852</v>
      </c>
      <c r="F64659" t="s">
        <v>81003</v>
      </c>
    </row>
    <row r="64660" spans="1:6" x14ac:dyDescent="0.2">
      <c r="A64660" t="s">
        <v>76630</v>
      </c>
      <c r="B64660" t="s">
        <v>80989</v>
      </c>
      <c r="C64660" t="s">
        <v>80990</v>
      </c>
      <c r="D64660" t="s">
        <v>77127</v>
      </c>
      <c r="E64660" t="s">
        <v>77128</v>
      </c>
      <c r="F64660" t="s">
        <v>77129</v>
      </c>
    </row>
    <row r="64661" spans="1:6" x14ac:dyDescent="0.2">
      <c r="A64661" t="s">
        <v>76630</v>
      </c>
      <c r="B64661" t="s">
        <v>80989</v>
      </c>
      <c r="C64661" t="s">
        <v>80990</v>
      </c>
      <c r="D64661" t="s">
        <v>76847</v>
      </c>
      <c r="E64661" t="s">
        <v>76848</v>
      </c>
      <c r="F64661" t="s">
        <v>76849</v>
      </c>
    </row>
    <row r="64662" spans="1:6" x14ac:dyDescent="0.2">
      <c r="A64662" t="s">
        <v>76630</v>
      </c>
      <c r="B64662" t="s">
        <v>80989</v>
      </c>
      <c r="C64662" t="s">
        <v>80990</v>
      </c>
      <c r="D64662" t="s">
        <v>2057</v>
      </c>
      <c r="E64662" t="s">
        <v>2058</v>
      </c>
      <c r="F64662" t="s">
        <v>2059</v>
      </c>
    </row>
    <row r="64663" spans="1:6" x14ac:dyDescent="0.2">
      <c r="A64663" t="s">
        <v>76630</v>
      </c>
      <c r="B64663" t="s">
        <v>80989</v>
      </c>
      <c r="C64663" t="s">
        <v>80990</v>
      </c>
      <c r="D64663" t="s">
        <v>78787</v>
      </c>
      <c r="E64663" t="s">
        <v>78788</v>
      </c>
      <c r="F64663" t="s">
        <v>81004</v>
      </c>
    </row>
    <row r="64664" spans="1:6" x14ac:dyDescent="0.2">
      <c r="A64664" t="s">
        <v>76630</v>
      </c>
      <c r="B64664" t="s">
        <v>80989</v>
      </c>
      <c r="C64664" t="s">
        <v>80990</v>
      </c>
      <c r="D64664" t="s">
        <v>546</v>
      </c>
      <c r="E64664" t="s">
        <v>547</v>
      </c>
      <c r="F64664" t="s">
        <v>2875</v>
      </c>
    </row>
    <row r="64665" spans="1:6" x14ac:dyDescent="0.2">
      <c r="A64665" t="s">
        <v>76630</v>
      </c>
      <c r="B64665" t="s">
        <v>80989</v>
      </c>
      <c r="C64665" t="s">
        <v>80990</v>
      </c>
      <c r="D64665" t="s">
        <v>77924</v>
      </c>
      <c r="E64665" t="s">
        <v>77925</v>
      </c>
      <c r="F64665" t="s">
        <v>77926</v>
      </c>
    </row>
    <row r="64666" spans="1:6" x14ac:dyDescent="0.2">
      <c r="A64666" t="s">
        <v>76630</v>
      </c>
      <c r="B64666" t="s">
        <v>80989</v>
      </c>
      <c r="C64666" t="s">
        <v>80990</v>
      </c>
      <c r="D64666" t="s">
        <v>77133</v>
      </c>
      <c r="E64666" t="s">
        <v>77134</v>
      </c>
      <c r="F64666" t="s">
        <v>77135</v>
      </c>
    </row>
    <row r="64667" spans="1:6" x14ac:dyDescent="0.2">
      <c r="A64667" t="s">
        <v>76630</v>
      </c>
      <c r="B64667" t="s">
        <v>80989</v>
      </c>
      <c r="C64667" t="s">
        <v>80990</v>
      </c>
      <c r="D64667" t="s">
        <v>2090</v>
      </c>
      <c r="E64667" t="s">
        <v>2091</v>
      </c>
      <c r="F64667" t="s">
        <v>6671</v>
      </c>
    </row>
    <row r="64668" spans="1:6" x14ac:dyDescent="0.2">
      <c r="A64668" t="s">
        <v>76630</v>
      </c>
      <c r="B64668" t="s">
        <v>80989</v>
      </c>
      <c r="C64668" t="s">
        <v>80990</v>
      </c>
      <c r="D64668" t="s">
        <v>301</v>
      </c>
      <c r="E64668" t="s">
        <v>302</v>
      </c>
      <c r="F64668" t="s">
        <v>303</v>
      </c>
    </row>
    <row r="64669" spans="1:6" x14ac:dyDescent="0.2">
      <c r="A64669" t="s">
        <v>76630</v>
      </c>
      <c r="B64669" t="s">
        <v>80989</v>
      </c>
      <c r="C64669" t="s">
        <v>80990</v>
      </c>
      <c r="D64669" t="s">
        <v>2920</v>
      </c>
      <c r="E64669" t="s">
        <v>2921</v>
      </c>
      <c r="F64669" t="s">
        <v>2922</v>
      </c>
    </row>
    <row r="64670" spans="1:6" x14ac:dyDescent="0.2">
      <c r="A64670" t="s">
        <v>76630</v>
      </c>
      <c r="B64670" t="s">
        <v>80989</v>
      </c>
      <c r="C64670" t="s">
        <v>80990</v>
      </c>
      <c r="D64670" t="s">
        <v>77137</v>
      </c>
      <c r="E64670" t="s">
        <v>77138</v>
      </c>
      <c r="F64670" t="s">
        <v>77139</v>
      </c>
    </row>
    <row r="64671" spans="1:6" x14ac:dyDescent="0.2">
      <c r="A64671" t="s">
        <v>76630</v>
      </c>
      <c r="B64671" t="s">
        <v>80989</v>
      </c>
      <c r="C64671" t="s">
        <v>80990</v>
      </c>
      <c r="D64671" t="s">
        <v>77143</v>
      </c>
      <c r="E64671" t="s">
        <v>77144</v>
      </c>
      <c r="F64671" t="s">
        <v>77145</v>
      </c>
    </row>
    <row r="64672" spans="1:6" x14ac:dyDescent="0.2">
      <c r="A64672" t="s">
        <v>76630</v>
      </c>
      <c r="B64672" t="s">
        <v>80989</v>
      </c>
      <c r="C64672" t="s">
        <v>80990</v>
      </c>
      <c r="D64672" t="s">
        <v>77149</v>
      </c>
      <c r="E64672" t="s">
        <v>77150</v>
      </c>
      <c r="F64672" t="s">
        <v>77151</v>
      </c>
    </row>
    <row r="64673" spans="1:6" x14ac:dyDescent="0.2">
      <c r="A64673" t="s">
        <v>76630</v>
      </c>
      <c r="B64673" t="s">
        <v>80989</v>
      </c>
      <c r="C64673" t="s">
        <v>80990</v>
      </c>
      <c r="D64673" t="s">
        <v>313</v>
      </c>
      <c r="E64673" t="s">
        <v>314</v>
      </c>
      <c r="F64673" t="s">
        <v>315</v>
      </c>
    </row>
    <row r="64674" spans="1:6" x14ac:dyDescent="0.2">
      <c r="A64674" t="s">
        <v>76630</v>
      </c>
      <c r="B64674" t="s">
        <v>80989</v>
      </c>
      <c r="C64674" t="s">
        <v>80990</v>
      </c>
      <c r="D64674" t="s">
        <v>77161</v>
      </c>
      <c r="E64674" t="s">
        <v>77162</v>
      </c>
      <c r="F64674" t="s">
        <v>77163</v>
      </c>
    </row>
    <row r="64675" spans="1:6" x14ac:dyDescent="0.2">
      <c r="A64675" t="s">
        <v>76630</v>
      </c>
      <c r="B64675" t="s">
        <v>80989</v>
      </c>
      <c r="C64675" t="s">
        <v>80990</v>
      </c>
      <c r="D64675" t="s">
        <v>76682</v>
      </c>
      <c r="E64675" t="s">
        <v>76683</v>
      </c>
      <c r="F64675" t="s">
        <v>81005</v>
      </c>
    </row>
    <row r="64676" spans="1:6" x14ac:dyDescent="0.2">
      <c r="A64676" t="s">
        <v>76630</v>
      </c>
      <c r="B64676" t="s">
        <v>80989</v>
      </c>
      <c r="C64676" t="s">
        <v>80990</v>
      </c>
      <c r="D64676" t="s">
        <v>2125</v>
      </c>
      <c r="E64676" t="s">
        <v>2126</v>
      </c>
      <c r="F64676" t="s">
        <v>2127</v>
      </c>
    </row>
    <row r="64677" spans="1:6" x14ac:dyDescent="0.2">
      <c r="A64677" t="s">
        <v>76630</v>
      </c>
      <c r="B64677" t="s">
        <v>80989</v>
      </c>
      <c r="C64677" t="s">
        <v>80990</v>
      </c>
      <c r="D64677" t="s">
        <v>2128</v>
      </c>
      <c r="E64677" t="s">
        <v>2129</v>
      </c>
      <c r="F64677" t="s">
        <v>81006</v>
      </c>
    </row>
    <row r="64678" spans="1:6" x14ac:dyDescent="0.2">
      <c r="A64678" t="s">
        <v>76630</v>
      </c>
      <c r="B64678" t="s">
        <v>80989</v>
      </c>
      <c r="C64678" t="s">
        <v>80990</v>
      </c>
      <c r="D64678" t="s">
        <v>2137</v>
      </c>
      <c r="E64678" t="s">
        <v>2138</v>
      </c>
      <c r="F64678" t="s">
        <v>2139</v>
      </c>
    </row>
    <row r="64679" spans="1:6" x14ac:dyDescent="0.2">
      <c r="A64679" t="s">
        <v>76630</v>
      </c>
      <c r="B64679" t="s">
        <v>80989</v>
      </c>
      <c r="C64679" t="s">
        <v>80990</v>
      </c>
      <c r="D64679" t="s">
        <v>3047</v>
      </c>
      <c r="E64679" t="s">
        <v>3048</v>
      </c>
      <c r="F64679" t="s">
        <v>3049</v>
      </c>
    </row>
    <row r="64680" spans="1:6" x14ac:dyDescent="0.2">
      <c r="A64680" t="s">
        <v>76630</v>
      </c>
      <c r="B64680" t="s">
        <v>80989</v>
      </c>
      <c r="C64680" t="s">
        <v>80990</v>
      </c>
      <c r="D64680" t="s">
        <v>2143</v>
      </c>
      <c r="E64680" t="s">
        <v>2144</v>
      </c>
      <c r="F64680" t="s">
        <v>2145</v>
      </c>
    </row>
    <row r="64681" spans="1:6" x14ac:dyDescent="0.2">
      <c r="A64681" t="s">
        <v>76630</v>
      </c>
      <c r="B64681" t="s">
        <v>80989</v>
      </c>
      <c r="C64681" t="s">
        <v>80990</v>
      </c>
      <c r="D64681" t="s">
        <v>64222</v>
      </c>
      <c r="E64681" t="s">
        <v>64223</v>
      </c>
      <c r="F64681" t="s">
        <v>64224</v>
      </c>
    </row>
    <row r="64682" spans="1:6" x14ac:dyDescent="0.2">
      <c r="A64682" t="s">
        <v>76630</v>
      </c>
      <c r="B64682" t="s">
        <v>80989</v>
      </c>
      <c r="C64682" t="s">
        <v>80990</v>
      </c>
      <c r="D64682" t="s">
        <v>3092</v>
      </c>
      <c r="E64682" t="s">
        <v>3093</v>
      </c>
      <c r="F64682" t="s">
        <v>3094</v>
      </c>
    </row>
    <row r="64683" spans="1:6" x14ac:dyDescent="0.2">
      <c r="A64683" t="s">
        <v>76630</v>
      </c>
      <c r="B64683" t="s">
        <v>80989</v>
      </c>
      <c r="C64683" t="s">
        <v>80990</v>
      </c>
      <c r="D64683" t="s">
        <v>77171</v>
      </c>
      <c r="E64683" t="s">
        <v>77172</v>
      </c>
      <c r="F64683" t="s">
        <v>77173</v>
      </c>
    </row>
    <row r="64684" spans="1:6" x14ac:dyDescent="0.2">
      <c r="A64684" t="s">
        <v>76630</v>
      </c>
      <c r="B64684" t="s">
        <v>80989</v>
      </c>
      <c r="C64684" t="s">
        <v>80990</v>
      </c>
      <c r="D64684" t="s">
        <v>81007</v>
      </c>
      <c r="E64684" t="s">
        <v>81008</v>
      </c>
      <c r="F64684" t="s">
        <v>81009</v>
      </c>
    </row>
    <row r="64685" spans="1:6" x14ac:dyDescent="0.2">
      <c r="A64685" t="s">
        <v>76630</v>
      </c>
      <c r="B64685" t="s">
        <v>80989</v>
      </c>
      <c r="C64685" t="s">
        <v>80990</v>
      </c>
      <c r="D64685" t="s">
        <v>328</v>
      </c>
      <c r="E64685" t="s">
        <v>329</v>
      </c>
      <c r="F64685" t="s">
        <v>330</v>
      </c>
    </row>
    <row r="64686" spans="1:6" x14ac:dyDescent="0.2">
      <c r="A64686" t="s">
        <v>76630</v>
      </c>
      <c r="B64686" t="s">
        <v>80989</v>
      </c>
      <c r="C64686" t="s">
        <v>80990</v>
      </c>
      <c r="D64686" t="s">
        <v>331</v>
      </c>
      <c r="E64686" t="s">
        <v>332</v>
      </c>
      <c r="F64686" t="s">
        <v>81010</v>
      </c>
    </row>
    <row r="64687" spans="1:6" x14ac:dyDescent="0.2">
      <c r="A64687" t="s">
        <v>76630</v>
      </c>
      <c r="B64687" t="s">
        <v>80989</v>
      </c>
      <c r="C64687" t="s">
        <v>80990</v>
      </c>
      <c r="D64687" t="s">
        <v>14401</v>
      </c>
      <c r="E64687" t="s">
        <v>14402</v>
      </c>
      <c r="F64687" t="s">
        <v>14403</v>
      </c>
    </row>
    <row r="64688" spans="1:6" x14ac:dyDescent="0.2">
      <c r="A64688" t="s">
        <v>76630</v>
      </c>
      <c r="B64688" t="s">
        <v>80989</v>
      </c>
      <c r="C64688" t="s">
        <v>80990</v>
      </c>
      <c r="D64688" t="s">
        <v>54005</v>
      </c>
      <c r="E64688" t="s">
        <v>54006</v>
      </c>
      <c r="F64688" t="s">
        <v>54007</v>
      </c>
    </row>
    <row r="64689" spans="1:6" x14ac:dyDescent="0.2">
      <c r="A64689" t="s">
        <v>76630</v>
      </c>
      <c r="B64689" t="s">
        <v>80989</v>
      </c>
      <c r="C64689" t="s">
        <v>80990</v>
      </c>
      <c r="D64689" t="s">
        <v>81011</v>
      </c>
      <c r="E64689" t="s">
        <v>81012</v>
      </c>
      <c r="F64689" t="s">
        <v>81013</v>
      </c>
    </row>
    <row r="64690" spans="1:6" x14ac:dyDescent="0.2">
      <c r="A64690" t="s">
        <v>76630</v>
      </c>
      <c r="B64690" t="s">
        <v>80989</v>
      </c>
      <c r="C64690" t="s">
        <v>80990</v>
      </c>
      <c r="D64690" t="s">
        <v>78842</v>
      </c>
      <c r="E64690" t="s">
        <v>78843</v>
      </c>
      <c r="F64690" t="s">
        <v>78844</v>
      </c>
    </row>
    <row r="64691" spans="1:6" x14ac:dyDescent="0.2">
      <c r="A64691" t="s">
        <v>76630</v>
      </c>
      <c r="B64691" t="s">
        <v>80989</v>
      </c>
      <c r="C64691" t="s">
        <v>80990</v>
      </c>
      <c r="D64691" t="s">
        <v>76862</v>
      </c>
      <c r="E64691" t="s">
        <v>76863</v>
      </c>
      <c r="F64691" t="s">
        <v>76864</v>
      </c>
    </row>
    <row r="64692" spans="1:6" x14ac:dyDescent="0.2">
      <c r="A64692" t="s">
        <v>76630</v>
      </c>
      <c r="B64692" t="s">
        <v>80989</v>
      </c>
      <c r="C64692" t="s">
        <v>80990</v>
      </c>
      <c r="D64692" t="s">
        <v>76865</v>
      </c>
      <c r="E64692" t="s">
        <v>76866</v>
      </c>
      <c r="F64692" t="s">
        <v>81014</v>
      </c>
    </row>
    <row r="64693" spans="1:6" x14ac:dyDescent="0.2">
      <c r="A64693" t="s">
        <v>76630</v>
      </c>
      <c r="B64693" t="s">
        <v>80989</v>
      </c>
      <c r="C64693" t="s">
        <v>80990</v>
      </c>
      <c r="D64693" t="s">
        <v>78854</v>
      </c>
      <c r="E64693" t="s">
        <v>78855</v>
      </c>
      <c r="F64693" t="s">
        <v>78856</v>
      </c>
    </row>
    <row r="64694" spans="1:6" x14ac:dyDescent="0.2">
      <c r="A64694" t="s">
        <v>76630</v>
      </c>
      <c r="B64694" t="s">
        <v>80989</v>
      </c>
      <c r="C64694" t="s">
        <v>80990</v>
      </c>
      <c r="D64694" t="s">
        <v>58752</v>
      </c>
      <c r="E64694" t="s">
        <v>58753</v>
      </c>
      <c r="F64694" t="s">
        <v>58754</v>
      </c>
    </row>
    <row r="64695" spans="1:6" x14ac:dyDescent="0.2">
      <c r="A64695" t="s">
        <v>76630</v>
      </c>
      <c r="B64695" t="s">
        <v>80989</v>
      </c>
      <c r="C64695" t="s">
        <v>80990</v>
      </c>
      <c r="D64695" t="s">
        <v>77188</v>
      </c>
      <c r="E64695" t="s">
        <v>77189</v>
      </c>
      <c r="F64695" t="s">
        <v>77190</v>
      </c>
    </row>
    <row r="64696" spans="1:6" x14ac:dyDescent="0.2">
      <c r="A64696" t="s">
        <v>76630</v>
      </c>
      <c r="B64696" t="s">
        <v>80989</v>
      </c>
      <c r="C64696" t="s">
        <v>80990</v>
      </c>
      <c r="D64696" t="s">
        <v>78869</v>
      </c>
      <c r="E64696" t="s">
        <v>78870</v>
      </c>
      <c r="F64696" t="s">
        <v>78871</v>
      </c>
    </row>
    <row r="64697" spans="1:6" x14ac:dyDescent="0.2">
      <c r="A64697" t="s">
        <v>76630</v>
      </c>
      <c r="B64697" t="s">
        <v>80989</v>
      </c>
      <c r="C64697" t="s">
        <v>80990</v>
      </c>
      <c r="D64697" t="s">
        <v>77197</v>
      </c>
      <c r="E64697" t="s">
        <v>77198</v>
      </c>
      <c r="F64697" t="s">
        <v>77199</v>
      </c>
    </row>
    <row r="64698" spans="1:6" x14ac:dyDescent="0.2">
      <c r="A64698" t="s">
        <v>76630</v>
      </c>
      <c r="B64698" t="s">
        <v>80989</v>
      </c>
      <c r="C64698" t="s">
        <v>80990</v>
      </c>
      <c r="D64698" t="s">
        <v>79635</v>
      </c>
      <c r="E64698" t="s">
        <v>79636</v>
      </c>
      <c r="F64698" t="s">
        <v>79637</v>
      </c>
    </row>
    <row r="64699" spans="1:6" x14ac:dyDescent="0.2">
      <c r="A64699" t="s">
        <v>76630</v>
      </c>
      <c r="B64699" t="s">
        <v>80989</v>
      </c>
      <c r="C64699" t="s">
        <v>80990</v>
      </c>
      <c r="D64699" t="s">
        <v>78872</v>
      </c>
      <c r="E64699" t="s">
        <v>78873</v>
      </c>
      <c r="F64699" t="s">
        <v>78874</v>
      </c>
    </row>
    <row r="64700" spans="1:6" x14ac:dyDescent="0.2">
      <c r="A64700" t="s">
        <v>76630</v>
      </c>
      <c r="B64700" t="s">
        <v>80989</v>
      </c>
      <c r="C64700" t="s">
        <v>80990</v>
      </c>
      <c r="D64700" t="s">
        <v>76877</v>
      </c>
      <c r="E64700" t="s">
        <v>76878</v>
      </c>
      <c r="F64700" t="s">
        <v>76879</v>
      </c>
    </row>
    <row r="64701" spans="1:6" x14ac:dyDescent="0.2">
      <c r="A64701" t="s">
        <v>76630</v>
      </c>
      <c r="B64701" t="s">
        <v>80989</v>
      </c>
      <c r="C64701" t="s">
        <v>80990</v>
      </c>
      <c r="D64701" t="s">
        <v>76880</v>
      </c>
      <c r="E64701" t="s">
        <v>76881</v>
      </c>
      <c r="F64701" t="s">
        <v>76882</v>
      </c>
    </row>
    <row r="64702" spans="1:6" x14ac:dyDescent="0.2">
      <c r="A64702" t="s">
        <v>76630</v>
      </c>
      <c r="B64702" t="s">
        <v>80989</v>
      </c>
      <c r="C64702" t="s">
        <v>80990</v>
      </c>
      <c r="D64702" t="s">
        <v>77230</v>
      </c>
      <c r="E64702" t="s">
        <v>77231</v>
      </c>
      <c r="F64702" t="s">
        <v>77232</v>
      </c>
    </row>
    <row r="64703" spans="1:6" x14ac:dyDescent="0.2">
      <c r="A64703" t="s">
        <v>76630</v>
      </c>
      <c r="B64703" t="s">
        <v>80989</v>
      </c>
      <c r="C64703" t="s">
        <v>80990</v>
      </c>
      <c r="D64703" t="s">
        <v>77233</v>
      </c>
      <c r="E64703" t="s">
        <v>77234</v>
      </c>
      <c r="F64703" t="s">
        <v>77235</v>
      </c>
    </row>
    <row r="64704" spans="1:6" x14ac:dyDescent="0.2">
      <c r="A64704" t="s">
        <v>76630</v>
      </c>
      <c r="B64704" t="s">
        <v>80989</v>
      </c>
      <c r="C64704" t="s">
        <v>80990</v>
      </c>
      <c r="D64704" t="s">
        <v>58773</v>
      </c>
      <c r="E64704" t="s">
        <v>58774</v>
      </c>
      <c r="F64704" t="s">
        <v>58775</v>
      </c>
    </row>
    <row r="64705" spans="1:6" x14ac:dyDescent="0.2">
      <c r="A64705" t="s">
        <v>76630</v>
      </c>
      <c r="B64705" t="s">
        <v>80989</v>
      </c>
      <c r="C64705" t="s">
        <v>80990</v>
      </c>
      <c r="D64705" t="s">
        <v>55691</v>
      </c>
      <c r="E64705" t="s">
        <v>55692</v>
      </c>
      <c r="F64705" t="s">
        <v>55693</v>
      </c>
    </row>
    <row r="64706" spans="1:6" x14ac:dyDescent="0.2">
      <c r="A64706" t="s">
        <v>76630</v>
      </c>
      <c r="B64706" t="s">
        <v>80989</v>
      </c>
      <c r="C64706" t="s">
        <v>80990</v>
      </c>
      <c r="D64706" t="s">
        <v>41150</v>
      </c>
      <c r="E64706" t="s">
        <v>41151</v>
      </c>
      <c r="F64706" t="s">
        <v>77242</v>
      </c>
    </row>
    <row r="64707" spans="1:6" x14ac:dyDescent="0.2">
      <c r="A64707" t="s">
        <v>76630</v>
      </c>
      <c r="B64707" t="s">
        <v>80989</v>
      </c>
      <c r="C64707" t="s">
        <v>80990</v>
      </c>
      <c r="D64707" t="s">
        <v>76892</v>
      </c>
      <c r="E64707" t="s">
        <v>76893</v>
      </c>
      <c r="F64707" t="s">
        <v>81015</v>
      </c>
    </row>
    <row r="64708" spans="1:6" x14ac:dyDescent="0.2">
      <c r="A64708" t="s">
        <v>76630</v>
      </c>
      <c r="B64708" t="s">
        <v>80989</v>
      </c>
      <c r="C64708" t="s">
        <v>80990</v>
      </c>
      <c r="D64708" t="s">
        <v>77247</v>
      </c>
      <c r="E64708" t="s">
        <v>77248</v>
      </c>
      <c r="F64708" t="s">
        <v>77249</v>
      </c>
    </row>
    <row r="64709" spans="1:6" x14ac:dyDescent="0.2">
      <c r="A64709" t="s">
        <v>76630</v>
      </c>
      <c r="B64709" t="s">
        <v>80989</v>
      </c>
      <c r="C64709" t="s">
        <v>80990</v>
      </c>
      <c r="D64709" t="s">
        <v>14449</v>
      </c>
      <c r="E64709" t="s">
        <v>14450</v>
      </c>
      <c r="F64709" t="s">
        <v>14451</v>
      </c>
    </row>
    <row r="64710" spans="1:6" x14ac:dyDescent="0.2">
      <c r="A64710" t="s">
        <v>76630</v>
      </c>
      <c r="B64710" t="s">
        <v>80989</v>
      </c>
      <c r="C64710" t="s">
        <v>80990</v>
      </c>
      <c r="D64710" t="s">
        <v>18892</v>
      </c>
      <c r="E64710" t="s">
        <v>18893</v>
      </c>
      <c r="F64710" t="s">
        <v>18894</v>
      </c>
    </row>
    <row r="64711" spans="1:6" x14ac:dyDescent="0.2">
      <c r="A64711" t="s">
        <v>76630</v>
      </c>
      <c r="B64711" t="s">
        <v>80989</v>
      </c>
      <c r="C64711" t="s">
        <v>80990</v>
      </c>
      <c r="D64711" t="s">
        <v>77256</v>
      </c>
      <c r="E64711" t="s">
        <v>77257</v>
      </c>
      <c r="F64711" t="s">
        <v>77258</v>
      </c>
    </row>
    <row r="64712" spans="1:6" x14ac:dyDescent="0.2">
      <c r="A64712" t="s">
        <v>76630</v>
      </c>
      <c r="B64712" t="s">
        <v>80989</v>
      </c>
      <c r="C64712" t="s">
        <v>80990</v>
      </c>
      <c r="D64712" t="s">
        <v>24316</v>
      </c>
      <c r="E64712" t="s">
        <v>24317</v>
      </c>
      <c r="F64712" t="s">
        <v>24318</v>
      </c>
    </row>
    <row r="64713" spans="1:6" x14ac:dyDescent="0.2">
      <c r="A64713" t="s">
        <v>76630</v>
      </c>
      <c r="B64713" t="s">
        <v>80989</v>
      </c>
      <c r="C64713" t="s">
        <v>80990</v>
      </c>
      <c r="D64713" t="s">
        <v>59469</v>
      </c>
      <c r="E64713" t="s">
        <v>59470</v>
      </c>
      <c r="F64713" t="s">
        <v>59471</v>
      </c>
    </row>
    <row r="64714" spans="1:6" x14ac:dyDescent="0.2">
      <c r="A64714" t="s">
        <v>76630</v>
      </c>
      <c r="B64714" t="s">
        <v>80989</v>
      </c>
      <c r="C64714" t="s">
        <v>80990</v>
      </c>
      <c r="D64714" t="s">
        <v>77259</v>
      </c>
      <c r="E64714" t="s">
        <v>77260</v>
      </c>
      <c r="F64714" t="s">
        <v>77261</v>
      </c>
    </row>
    <row r="64715" spans="1:6" x14ac:dyDescent="0.2">
      <c r="A64715" t="s">
        <v>76630</v>
      </c>
      <c r="B64715" t="s">
        <v>80989</v>
      </c>
      <c r="C64715" t="s">
        <v>80990</v>
      </c>
      <c r="D64715" t="s">
        <v>81016</v>
      </c>
      <c r="E64715" t="s">
        <v>81017</v>
      </c>
      <c r="F64715" t="s">
        <v>81018</v>
      </c>
    </row>
    <row r="64716" spans="1:6" x14ac:dyDescent="0.2">
      <c r="A64716" t="s">
        <v>76630</v>
      </c>
      <c r="B64716" t="s">
        <v>80989</v>
      </c>
      <c r="C64716" t="s">
        <v>80990</v>
      </c>
      <c r="D64716" t="s">
        <v>76904</v>
      </c>
      <c r="E64716" t="s">
        <v>76905</v>
      </c>
      <c r="F64716" t="s">
        <v>76906</v>
      </c>
    </row>
    <row r="64717" spans="1:6" x14ac:dyDescent="0.2">
      <c r="A64717" t="s">
        <v>76630</v>
      </c>
      <c r="B64717" t="s">
        <v>80989</v>
      </c>
      <c r="C64717" t="s">
        <v>80990</v>
      </c>
      <c r="D64717" t="s">
        <v>76907</v>
      </c>
      <c r="E64717" t="s">
        <v>76908</v>
      </c>
      <c r="F64717" t="s">
        <v>76909</v>
      </c>
    </row>
    <row r="64718" spans="1:6" x14ac:dyDescent="0.2">
      <c r="A64718" t="s">
        <v>76630</v>
      </c>
      <c r="B64718" t="s">
        <v>80989</v>
      </c>
      <c r="C64718" t="s">
        <v>80990</v>
      </c>
      <c r="D64718" t="s">
        <v>53335</v>
      </c>
      <c r="E64718" t="s">
        <v>53336</v>
      </c>
      <c r="F64718" t="s">
        <v>53337</v>
      </c>
    </row>
    <row r="64719" spans="1:6" x14ac:dyDescent="0.2">
      <c r="A64719" t="s">
        <v>76630</v>
      </c>
      <c r="B64719" t="s">
        <v>80989</v>
      </c>
      <c r="C64719" t="s">
        <v>80990</v>
      </c>
      <c r="D64719" t="s">
        <v>76910</v>
      </c>
      <c r="E64719" t="s">
        <v>76911</v>
      </c>
      <c r="F64719" t="s">
        <v>76912</v>
      </c>
    </row>
    <row r="64720" spans="1:6" x14ac:dyDescent="0.2">
      <c r="A64720" t="s">
        <v>76630</v>
      </c>
      <c r="B64720" t="s">
        <v>80989</v>
      </c>
      <c r="C64720" t="s">
        <v>80990</v>
      </c>
      <c r="D64720" t="s">
        <v>78941</v>
      </c>
      <c r="E64720" t="s">
        <v>78942</v>
      </c>
      <c r="F64720" t="s">
        <v>78943</v>
      </c>
    </row>
    <row r="64721" spans="1:6" x14ac:dyDescent="0.2">
      <c r="A64721" t="s">
        <v>76630</v>
      </c>
      <c r="B64721" t="s">
        <v>80989</v>
      </c>
      <c r="C64721" t="s">
        <v>80990</v>
      </c>
      <c r="D64721" t="s">
        <v>78944</v>
      </c>
      <c r="E64721" t="s">
        <v>78945</v>
      </c>
      <c r="F64721" t="s">
        <v>78946</v>
      </c>
    </row>
    <row r="64722" spans="1:6" x14ac:dyDescent="0.2">
      <c r="A64722" t="s">
        <v>76630</v>
      </c>
      <c r="B64722" t="s">
        <v>80989</v>
      </c>
      <c r="C64722" t="s">
        <v>80990</v>
      </c>
      <c r="D64722" t="s">
        <v>2273</v>
      </c>
      <c r="E64722" t="s">
        <v>2274</v>
      </c>
      <c r="F64722" t="s">
        <v>2275</v>
      </c>
    </row>
    <row r="64723" spans="1:6" x14ac:dyDescent="0.2">
      <c r="A64723" t="s">
        <v>76630</v>
      </c>
      <c r="B64723" t="s">
        <v>80989</v>
      </c>
      <c r="C64723" t="s">
        <v>80990</v>
      </c>
      <c r="D64723" t="s">
        <v>76913</v>
      </c>
      <c r="E64723" t="s">
        <v>76914</v>
      </c>
      <c r="F64723" t="s">
        <v>76915</v>
      </c>
    </row>
    <row r="64724" spans="1:6" x14ac:dyDescent="0.2">
      <c r="A64724" t="s">
        <v>76630</v>
      </c>
      <c r="B64724" t="s">
        <v>80989</v>
      </c>
      <c r="C64724" t="s">
        <v>80990</v>
      </c>
      <c r="D64724" t="s">
        <v>76916</v>
      </c>
      <c r="E64724" t="s">
        <v>76917</v>
      </c>
      <c r="F64724" t="s">
        <v>76918</v>
      </c>
    </row>
    <row r="64725" spans="1:6" x14ac:dyDescent="0.2">
      <c r="A64725" t="s">
        <v>76630</v>
      </c>
      <c r="B64725" t="s">
        <v>80989</v>
      </c>
      <c r="C64725" t="s">
        <v>80990</v>
      </c>
      <c r="D64725" t="s">
        <v>21816</v>
      </c>
      <c r="E64725" t="s">
        <v>21817</v>
      </c>
      <c r="F64725" t="s">
        <v>21818</v>
      </c>
    </row>
    <row r="64726" spans="1:6" x14ac:dyDescent="0.2">
      <c r="A64726" t="s">
        <v>76630</v>
      </c>
      <c r="B64726" t="s">
        <v>80989</v>
      </c>
      <c r="C64726" t="s">
        <v>80990</v>
      </c>
      <c r="D64726" t="s">
        <v>6067</v>
      </c>
      <c r="E64726" t="s">
        <v>6068</v>
      </c>
      <c r="F64726" t="s">
        <v>6069</v>
      </c>
    </row>
    <row r="64727" spans="1:6" x14ac:dyDescent="0.2">
      <c r="A64727" t="s">
        <v>76630</v>
      </c>
      <c r="B64727" t="s">
        <v>80989</v>
      </c>
      <c r="C64727" t="s">
        <v>80990</v>
      </c>
      <c r="D64727" t="s">
        <v>77274</v>
      </c>
      <c r="E64727" t="s">
        <v>77275</v>
      </c>
      <c r="F64727" t="s">
        <v>77276</v>
      </c>
    </row>
    <row r="64728" spans="1:6" x14ac:dyDescent="0.2">
      <c r="A64728" t="s">
        <v>76630</v>
      </c>
      <c r="B64728" t="s">
        <v>80989</v>
      </c>
      <c r="C64728" t="s">
        <v>80990</v>
      </c>
      <c r="D64728" t="s">
        <v>80824</v>
      </c>
      <c r="E64728" t="s">
        <v>80825</v>
      </c>
      <c r="F64728" t="s">
        <v>80826</v>
      </c>
    </row>
    <row r="64729" spans="1:6" x14ac:dyDescent="0.2">
      <c r="A64729" t="s">
        <v>76630</v>
      </c>
      <c r="B64729" t="s">
        <v>80989</v>
      </c>
      <c r="C64729" t="s">
        <v>80990</v>
      </c>
      <c r="D64729" t="s">
        <v>81019</v>
      </c>
      <c r="E64729" t="s">
        <v>81020</v>
      </c>
      <c r="F64729" t="s">
        <v>81021</v>
      </c>
    </row>
    <row r="64730" spans="1:6" x14ac:dyDescent="0.2">
      <c r="A64730" t="s">
        <v>76630</v>
      </c>
      <c r="B64730" t="s">
        <v>80989</v>
      </c>
      <c r="C64730" t="s">
        <v>80990</v>
      </c>
      <c r="D64730" t="s">
        <v>76931</v>
      </c>
      <c r="E64730" t="s">
        <v>76932</v>
      </c>
      <c r="F64730" t="s">
        <v>76933</v>
      </c>
    </row>
    <row r="64731" spans="1:6" x14ac:dyDescent="0.2">
      <c r="A64731" t="s">
        <v>76630</v>
      </c>
      <c r="B64731" t="s">
        <v>80989</v>
      </c>
      <c r="C64731" t="s">
        <v>80990</v>
      </c>
      <c r="D64731" t="s">
        <v>77287</v>
      </c>
      <c r="E64731" t="s">
        <v>77288</v>
      </c>
      <c r="F64731" t="s">
        <v>79004</v>
      </c>
    </row>
    <row r="64732" spans="1:6" x14ac:dyDescent="0.2">
      <c r="A64732" t="s">
        <v>76630</v>
      </c>
      <c r="B64732" t="s">
        <v>80989</v>
      </c>
      <c r="C64732" t="s">
        <v>80990</v>
      </c>
      <c r="D64732" t="s">
        <v>77290</v>
      </c>
      <c r="E64732" t="s">
        <v>77291</v>
      </c>
      <c r="F64732" t="s">
        <v>77292</v>
      </c>
    </row>
    <row r="64733" spans="1:6" x14ac:dyDescent="0.2">
      <c r="A64733" t="s">
        <v>76630</v>
      </c>
      <c r="B64733" t="s">
        <v>80989</v>
      </c>
      <c r="C64733" t="s">
        <v>80990</v>
      </c>
      <c r="D64733" t="s">
        <v>14500</v>
      </c>
      <c r="E64733" t="s">
        <v>14501</v>
      </c>
      <c r="F64733" t="s">
        <v>14502</v>
      </c>
    </row>
    <row r="64734" spans="1:6" x14ac:dyDescent="0.2">
      <c r="A64734" t="s">
        <v>76630</v>
      </c>
      <c r="B64734" t="s">
        <v>80989</v>
      </c>
      <c r="C64734" t="s">
        <v>80990</v>
      </c>
      <c r="D64734" t="s">
        <v>59660</v>
      </c>
      <c r="E64734" t="s">
        <v>59661</v>
      </c>
      <c r="F64734" t="s">
        <v>59662</v>
      </c>
    </row>
    <row r="64735" spans="1:6" x14ac:dyDescent="0.2">
      <c r="A64735" t="s">
        <v>76630</v>
      </c>
      <c r="B64735" t="s">
        <v>80989</v>
      </c>
      <c r="C64735" t="s">
        <v>80990</v>
      </c>
      <c r="D64735" t="s">
        <v>81022</v>
      </c>
      <c r="E64735" t="s">
        <v>81023</v>
      </c>
      <c r="F64735" t="s">
        <v>81024</v>
      </c>
    </row>
    <row r="64736" spans="1:6" x14ac:dyDescent="0.2">
      <c r="A64736" t="s">
        <v>76630</v>
      </c>
      <c r="B64736" t="s">
        <v>80989</v>
      </c>
      <c r="C64736" t="s">
        <v>80990</v>
      </c>
      <c r="D64736" t="s">
        <v>76940</v>
      </c>
      <c r="E64736" t="s">
        <v>76941</v>
      </c>
      <c r="F64736" t="s">
        <v>76942</v>
      </c>
    </row>
    <row r="64737" spans="1:6" x14ac:dyDescent="0.2">
      <c r="A64737" t="s">
        <v>76630</v>
      </c>
      <c r="B64737" t="s">
        <v>80989</v>
      </c>
      <c r="C64737" t="s">
        <v>80990</v>
      </c>
      <c r="D64737" t="s">
        <v>79042</v>
      </c>
      <c r="E64737" t="s">
        <v>79043</v>
      </c>
      <c r="F64737" t="s">
        <v>79044</v>
      </c>
    </row>
    <row r="64738" spans="1:6" x14ac:dyDescent="0.2">
      <c r="A64738" t="s">
        <v>76630</v>
      </c>
      <c r="B64738" t="s">
        <v>80989</v>
      </c>
      <c r="C64738" t="s">
        <v>80990</v>
      </c>
      <c r="D64738" t="s">
        <v>81025</v>
      </c>
      <c r="E64738" t="s">
        <v>81026</v>
      </c>
      <c r="F64738" t="s">
        <v>81027</v>
      </c>
    </row>
    <row r="64739" spans="1:6" x14ac:dyDescent="0.2">
      <c r="A64739" t="s">
        <v>76630</v>
      </c>
      <c r="B64739" t="s">
        <v>80989</v>
      </c>
      <c r="C64739" t="s">
        <v>80990</v>
      </c>
      <c r="D64739" t="s">
        <v>77308</v>
      </c>
      <c r="E64739" t="s">
        <v>77309</v>
      </c>
      <c r="F64739" t="s">
        <v>77310</v>
      </c>
    </row>
    <row r="64740" spans="1:6" x14ac:dyDescent="0.2">
      <c r="A64740" t="s">
        <v>76630</v>
      </c>
      <c r="B64740" t="s">
        <v>80989</v>
      </c>
      <c r="C64740" t="s">
        <v>80990</v>
      </c>
      <c r="D64740" t="s">
        <v>81028</v>
      </c>
      <c r="E64740" t="s">
        <v>81029</v>
      </c>
      <c r="F64740" t="s">
        <v>81030</v>
      </c>
    </row>
    <row r="64741" spans="1:6" x14ac:dyDescent="0.2">
      <c r="A64741" t="s">
        <v>76630</v>
      </c>
      <c r="B64741" t="s">
        <v>80989</v>
      </c>
      <c r="C64741" t="s">
        <v>80990</v>
      </c>
      <c r="D64741" t="s">
        <v>76958</v>
      </c>
      <c r="E64741" t="s">
        <v>76959</v>
      </c>
      <c r="F64741" t="s">
        <v>76960</v>
      </c>
    </row>
    <row r="64742" spans="1:6" x14ac:dyDescent="0.2">
      <c r="A64742" t="s">
        <v>76630</v>
      </c>
      <c r="B64742" t="s">
        <v>80989</v>
      </c>
      <c r="C64742" t="s">
        <v>80990</v>
      </c>
      <c r="D64742" t="s">
        <v>3924</v>
      </c>
      <c r="E64742" t="s">
        <v>3925</v>
      </c>
      <c r="F64742" t="s">
        <v>3926</v>
      </c>
    </row>
    <row r="64743" spans="1:6" x14ac:dyDescent="0.2">
      <c r="A64743" t="s">
        <v>76630</v>
      </c>
      <c r="B64743" t="s">
        <v>80989</v>
      </c>
      <c r="C64743" t="s">
        <v>80990</v>
      </c>
      <c r="D64743" t="s">
        <v>77320</v>
      </c>
      <c r="E64743" t="s">
        <v>77321</v>
      </c>
      <c r="F64743" t="s">
        <v>77322</v>
      </c>
    </row>
    <row r="64744" spans="1:6" x14ac:dyDescent="0.2">
      <c r="A64744" t="s">
        <v>76630</v>
      </c>
      <c r="B64744" t="s">
        <v>80989</v>
      </c>
      <c r="C64744" t="s">
        <v>80990</v>
      </c>
      <c r="D64744" t="s">
        <v>76970</v>
      </c>
      <c r="E64744" t="s">
        <v>76971</v>
      </c>
      <c r="F64744" t="s">
        <v>76972</v>
      </c>
    </row>
    <row r="64745" spans="1:6" x14ac:dyDescent="0.2">
      <c r="A64745" t="s">
        <v>76630</v>
      </c>
      <c r="B64745" t="s">
        <v>80989</v>
      </c>
      <c r="C64745" t="s">
        <v>80990</v>
      </c>
      <c r="D64745" t="s">
        <v>76979</v>
      </c>
      <c r="E64745" t="s">
        <v>76980</v>
      </c>
      <c r="F64745" t="s">
        <v>76981</v>
      </c>
    </row>
    <row r="64746" spans="1:6" x14ac:dyDescent="0.2">
      <c r="A64746" t="s">
        <v>76630</v>
      </c>
      <c r="B64746" t="s">
        <v>80989</v>
      </c>
      <c r="C64746" t="s">
        <v>80990</v>
      </c>
      <c r="D64746" t="s">
        <v>76982</v>
      </c>
      <c r="E64746" t="s">
        <v>76983</v>
      </c>
      <c r="F64746" t="s">
        <v>76984</v>
      </c>
    </row>
    <row r="64747" spans="1:6" x14ac:dyDescent="0.2">
      <c r="A64747" t="s">
        <v>76630</v>
      </c>
      <c r="B64747" t="s">
        <v>80989</v>
      </c>
      <c r="C64747" t="s">
        <v>80990</v>
      </c>
      <c r="D64747" t="s">
        <v>77332</v>
      </c>
      <c r="E64747" t="s">
        <v>77333</v>
      </c>
      <c r="F64747" t="s">
        <v>77334</v>
      </c>
    </row>
    <row r="64748" spans="1:6" x14ac:dyDescent="0.2">
      <c r="A64748" t="s">
        <v>76630</v>
      </c>
      <c r="B64748" t="s">
        <v>80989</v>
      </c>
      <c r="C64748" t="s">
        <v>80990</v>
      </c>
      <c r="D64748" t="s">
        <v>64519</v>
      </c>
      <c r="E64748" t="s">
        <v>64520</v>
      </c>
      <c r="F64748" t="s">
        <v>64521</v>
      </c>
    </row>
    <row r="64749" spans="1:6" x14ac:dyDescent="0.2">
      <c r="A64749" t="s">
        <v>76630</v>
      </c>
      <c r="B64749" t="s">
        <v>80989</v>
      </c>
      <c r="C64749" t="s">
        <v>80990</v>
      </c>
      <c r="D64749" t="s">
        <v>76997</v>
      </c>
      <c r="E64749" t="s">
        <v>76998</v>
      </c>
      <c r="F64749" t="s">
        <v>76999</v>
      </c>
    </row>
    <row r="64750" spans="1:6" x14ac:dyDescent="0.2">
      <c r="A64750" t="s">
        <v>76630</v>
      </c>
      <c r="B64750" t="s">
        <v>80989</v>
      </c>
      <c r="C64750" t="s">
        <v>80990</v>
      </c>
      <c r="D64750" t="s">
        <v>76796</v>
      </c>
      <c r="E64750" t="s">
        <v>76797</v>
      </c>
      <c r="F64750" t="s">
        <v>76798</v>
      </c>
    </row>
    <row r="64751" spans="1:6" x14ac:dyDescent="0.2">
      <c r="A64751" t="s">
        <v>76630</v>
      </c>
      <c r="B64751" t="s">
        <v>80989</v>
      </c>
      <c r="C64751" t="s">
        <v>80990</v>
      </c>
      <c r="D64751" t="s">
        <v>81031</v>
      </c>
      <c r="E64751" t="s">
        <v>81032</v>
      </c>
      <c r="F64751" t="s">
        <v>81033</v>
      </c>
    </row>
    <row r="64752" spans="1:6" x14ac:dyDescent="0.2">
      <c r="A64752" t="s">
        <v>76630</v>
      </c>
      <c r="B64752" t="s">
        <v>80989</v>
      </c>
      <c r="C64752" t="s">
        <v>80990</v>
      </c>
      <c r="D64752" t="s">
        <v>76994</v>
      </c>
      <c r="E64752" t="s">
        <v>76995</v>
      </c>
      <c r="F64752" t="s">
        <v>76996</v>
      </c>
    </row>
    <row r="64753" spans="1:6" x14ac:dyDescent="0.2">
      <c r="A64753" t="s">
        <v>76630</v>
      </c>
      <c r="B64753" t="s">
        <v>80989</v>
      </c>
      <c r="C64753" t="s">
        <v>80990</v>
      </c>
      <c r="D64753" t="s">
        <v>77033</v>
      </c>
      <c r="E64753" t="s">
        <v>77034</v>
      </c>
      <c r="F64753" t="s">
        <v>77035</v>
      </c>
    </row>
    <row r="64754" spans="1:6" x14ac:dyDescent="0.2">
      <c r="A64754" t="s">
        <v>76630</v>
      </c>
      <c r="B64754" t="s">
        <v>80989</v>
      </c>
      <c r="C64754" t="s">
        <v>80990</v>
      </c>
      <c r="D64754" t="s">
        <v>81034</v>
      </c>
      <c r="E64754" t="s">
        <v>81035</v>
      </c>
      <c r="F64754" t="s">
        <v>81036</v>
      </c>
    </row>
    <row r="64755" spans="1:6" x14ac:dyDescent="0.2">
      <c r="A64755" t="s">
        <v>76630</v>
      </c>
      <c r="B64755" t="s">
        <v>80989</v>
      </c>
      <c r="C64755" t="s">
        <v>80990</v>
      </c>
      <c r="D64755" t="s">
        <v>77344</v>
      </c>
      <c r="E64755" t="s">
        <v>77345</v>
      </c>
      <c r="F64755" t="s">
        <v>77346</v>
      </c>
    </row>
    <row r="64756" spans="1:6" x14ac:dyDescent="0.2">
      <c r="A64756" t="s">
        <v>76630</v>
      </c>
      <c r="B64756" t="s">
        <v>80989</v>
      </c>
      <c r="C64756" t="s">
        <v>80990</v>
      </c>
      <c r="D64756" t="s">
        <v>80905</v>
      </c>
      <c r="E64756" t="s">
        <v>80906</v>
      </c>
      <c r="F64756" t="s">
        <v>80907</v>
      </c>
    </row>
    <row r="64757" spans="1:6" x14ac:dyDescent="0.2">
      <c r="A64757" t="s">
        <v>76630</v>
      </c>
      <c r="B64757" t="s">
        <v>80989</v>
      </c>
      <c r="C64757" t="s">
        <v>80990</v>
      </c>
      <c r="D64757" t="s">
        <v>81037</v>
      </c>
      <c r="E64757" t="s">
        <v>81038</v>
      </c>
      <c r="F64757" t="s">
        <v>81039</v>
      </c>
    </row>
    <row r="64758" spans="1:6" x14ac:dyDescent="0.2">
      <c r="A64758" t="s">
        <v>76630</v>
      </c>
      <c r="B64758" t="s">
        <v>80989</v>
      </c>
      <c r="C64758" t="s">
        <v>80990</v>
      </c>
      <c r="D64758" t="s">
        <v>76821</v>
      </c>
      <c r="E64758" t="s">
        <v>76822</v>
      </c>
      <c r="F64758" t="s">
        <v>76823</v>
      </c>
    </row>
    <row r="64759" spans="1:6" x14ac:dyDescent="0.2">
      <c r="A64759" t="s">
        <v>76630</v>
      </c>
      <c r="B64759" t="s">
        <v>80989</v>
      </c>
      <c r="C64759" t="s">
        <v>80990</v>
      </c>
      <c r="D64759" t="s">
        <v>77033</v>
      </c>
      <c r="E64759" t="s">
        <v>77034</v>
      </c>
      <c r="F64759" t="s">
        <v>77035</v>
      </c>
    </row>
    <row r="64760" spans="1:6" x14ac:dyDescent="0.2">
      <c r="A64760" t="s">
        <v>76630</v>
      </c>
      <c r="B64760" t="s">
        <v>80989</v>
      </c>
      <c r="C64760" t="s">
        <v>80990</v>
      </c>
      <c r="D64760" t="s">
        <v>81040</v>
      </c>
      <c r="E64760" t="s">
        <v>81041</v>
      </c>
      <c r="F64760" t="s">
        <v>81042</v>
      </c>
    </row>
    <row r="64761" spans="1:6" x14ac:dyDescent="0.2">
      <c r="A64761" t="s">
        <v>76630</v>
      </c>
      <c r="B64761" t="s">
        <v>80989</v>
      </c>
      <c r="C64761" t="s">
        <v>80990</v>
      </c>
      <c r="D64761" t="s">
        <v>81043</v>
      </c>
      <c r="E64761" t="s">
        <v>81044</v>
      </c>
      <c r="F64761" t="s">
        <v>81045</v>
      </c>
    </row>
    <row r="64762" spans="1:6" x14ac:dyDescent="0.2">
      <c r="A64762" t="s">
        <v>76630</v>
      </c>
      <c r="B64762" t="s">
        <v>80989</v>
      </c>
      <c r="C64762" t="s">
        <v>80990</v>
      </c>
      <c r="D64762" t="s">
        <v>79126</v>
      </c>
      <c r="E64762" t="s">
        <v>79127</v>
      </c>
      <c r="F64762" t="s">
        <v>79128</v>
      </c>
    </row>
    <row r="64763" spans="1:6" x14ac:dyDescent="0.2">
      <c r="A64763" t="s">
        <v>76630</v>
      </c>
      <c r="B64763" t="s">
        <v>80989</v>
      </c>
      <c r="C64763" t="s">
        <v>80990</v>
      </c>
      <c r="D64763" t="s">
        <v>34193</v>
      </c>
      <c r="E64763" t="s">
        <v>58947</v>
      </c>
      <c r="F64763" t="s">
        <v>58948</v>
      </c>
    </row>
    <row r="64764" spans="1:6" x14ac:dyDescent="0.2">
      <c r="A64764" t="s">
        <v>76630</v>
      </c>
      <c r="B64764" t="s">
        <v>80989</v>
      </c>
      <c r="C64764" t="s">
        <v>80990</v>
      </c>
      <c r="D64764" t="s">
        <v>58944</v>
      </c>
      <c r="E64764" t="s">
        <v>58945</v>
      </c>
      <c r="F64764" t="s">
        <v>58946</v>
      </c>
    </row>
    <row r="64765" spans="1:6" x14ac:dyDescent="0.2">
      <c r="A64765" t="s">
        <v>76630</v>
      </c>
      <c r="B64765" t="s">
        <v>80989</v>
      </c>
      <c r="C64765" t="s">
        <v>80990</v>
      </c>
      <c r="D64765" t="s">
        <v>14180</v>
      </c>
      <c r="E64765" t="s">
        <v>14181</v>
      </c>
      <c r="F64765" t="s">
        <v>14182</v>
      </c>
    </row>
    <row r="64766" spans="1:6" x14ac:dyDescent="0.2">
      <c r="A64766" t="s">
        <v>76630</v>
      </c>
      <c r="B64766" t="s">
        <v>80989</v>
      </c>
      <c r="C64766" t="s">
        <v>80990</v>
      </c>
      <c r="D64766" t="s">
        <v>76821</v>
      </c>
      <c r="E64766" t="s">
        <v>76822</v>
      </c>
      <c r="F64766" t="s">
        <v>76823</v>
      </c>
    </row>
    <row r="64767" spans="1:6" x14ac:dyDescent="0.2">
      <c r="A64767" t="s">
        <v>76630</v>
      </c>
      <c r="B64767" t="s">
        <v>80989</v>
      </c>
      <c r="C64767" t="s">
        <v>80990</v>
      </c>
      <c r="D64767" t="s">
        <v>79139</v>
      </c>
      <c r="E64767" t="s">
        <v>79140</v>
      </c>
      <c r="F64767" t="s">
        <v>79141</v>
      </c>
    </row>
    <row r="64768" spans="1:6" x14ac:dyDescent="0.2">
      <c r="A64768" t="s">
        <v>76630</v>
      </c>
      <c r="B64768" t="s">
        <v>80989</v>
      </c>
      <c r="C64768" t="s">
        <v>80990</v>
      </c>
      <c r="D64768" t="s">
        <v>77368</v>
      </c>
      <c r="E64768" t="s">
        <v>77369</v>
      </c>
      <c r="F64768" t="s">
        <v>77370</v>
      </c>
    </row>
    <row r="64769" spans="1:6" x14ac:dyDescent="0.2">
      <c r="A64769" t="s">
        <v>76630</v>
      </c>
      <c r="B64769" t="s">
        <v>80989</v>
      </c>
      <c r="C64769" t="s">
        <v>80990</v>
      </c>
      <c r="D64769" t="s">
        <v>81046</v>
      </c>
      <c r="E64769" t="s">
        <v>81047</v>
      </c>
      <c r="F64769" t="s">
        <v>81048</v>
      </c>
    </row>
    <row r="64770" spans="1:6" x14ac:dyDescent="0.2">
      <c r="A64770" t="s">
        <v>76630</v>
      </c>
      <c r="B64770" t="s">
        <v>81049</v>
      </c>
      <c r="C64770" t="s">
        <v>81050</v>
      </c>
      <c r="D64770" t="s">
        <v>92</v>
      </c>
      <c r="E64770" t="s">
        <v>81051</v>
      </c>
      <c r="F64770" t="s">
        <v>81052</v>
      </c>
    </row>
    <row r="64771" spans="1:6" x14ac:dyDescent="0.2">
      <c r="A64771" t="s">
        <v>76630</v>
      </c>
      <c r="B64771" t="s">
        <v>81049</v>
      </c>
      <c r="C64771" t="s">
        <v>81050</v>
      </c>
      <c r="D64771" t="s">
        <v>27480</v>
      </c>
      <c r="E64771" t="s">
        <v>27481</v>
      </c>
      <c r="F64771" t="s">
        <v>27482</v>
      </c>
    </row>
    <row r="64772" spans="1:6" x14ac:dyDescent="0.2">
      <c r="A64772" t="s">
        <v>76630</v>
      </c>
      <c r="B64772" t="s">
        <v>81049</v>
      </c>
      <c r="C64772" t="s">
        <v>81050</v>
      </c>
      <c r="D64772" t="s">
        <v>27486</v>
      </c>
      <c r="E64772" t="s">
        <v>27487</v>
      </c>
      <c r="F64772" t="s">
        <v>81053</v>
      </c>
    </row>
    <row r="64773" spans="1:6" x14ac:dyDescent="0.2">
      <c r="A64773" t="s">
        <v>76630</v>
      </c>
      <c r="B64773" t="s">
        <v>81049</v>
      </c>
      <c r="C64773" t="s">
        <v>81050</v>
      </c>
      <c r="D64773" t="s">
        <v>77827</v>
      </c>
      <c r="E64773" t="s">
        <v>77828</v>
      </c>
      <c r="F64773" t="s">
        <v>81054</v>
      </c>
    </row>
    <row r="64774" spans="1:6" x14ac:dyDescent="0.2">
      <c r="A64774" t="s">
        <v>76630</v>
      </c>
      <c r="B64774" t="s">
        <v>81049</v>
      </c>
      <c r="C64774" t="s">
        <v>81050</v>
      </c>
      <c r="D64774" t="s">
        <v>77830</v>
      </c>
      <c r="E64774" t="s">
        <v>77831</v>
      </c>
      <c r="F64774" t="s">
        <v>77832</v>
      </c>
    </row>
    <row r="64775" spans="1:6" x14ac:dyDescent="0.2">
      <c r="A64775" t="s">
        <v>76630</v>
      </c>
      <c r="B64775" t="s">
        <v>81049</v>
      </c>
      <c r="C64775" t="s">
        <v>81050</v>
      </c>
      <c r="D64775" t="s">
        <v>27489</v>
      </c>
      <c r="E64775" t="s">
        <v>27490</v>
      </c>
      <c r="F64775" t="s">
        <v>27491</v>
      </c>
    </row>
    <row r="64776" spans="1:6" x14ac:dyDescent="0.2">
      <c r="A64776" t="s">
        <v>76630</v>
      </c>
      <c r="B64776" t="s">
        <v>81049</v>
      </c>
      <c r="C64776" t="s">
        <v>81050</v>
      </c>
      <c r="D64776" t="s">
        <v>14254</v>
      </c>
      <c r="E64776" t="s">
        <v>14255</v>
      </c>
      <c r="F64776" t="s">
        <v>81055</v>
      </c>
    </row>
    <row r="64777" spans="1:6" x14ac:dyDescent="0.2">
      <c r="A64777" t="s">
        <v>76630</v>
      </c>
      <c r="B64777" t="s">
        <v>81049</v>
      </c>
      <c r="C64777" t="s">
        <v>81050</v>
      </c>
      <c r="D64777" t="s">
        <v>27492</v>
      </c>
      <c r="E64777" t="s">
        <v>27493</v>
      </c>
      <c r="F64777" t="s">
        <v>27494</v>
      </c>
    </row>
    <row r="64778" spans="1:6" x14ac:dyDescent="0.2">
      <c r="A64778" t="s">
        <v>76630</v>
      </c>
      <c r="B64778" t="s">
        <v>81049</v>
      </c>
      <c r="C64778" t="s">
        <v>81050</v>
      </c>
      <c r="D64778" t="s">
        <v>58249</v>
      </c>
      <c r="E64778" t="s">
        <v>58250</v>
      </c>
      <c r="F64778" t="s">
        <v>58251</v>
      </c>
    </row>
    <row r="64779" spans="1:6" x14ac:dyDescent="0.2">
      <c r="A64779" t="s">
        <v>76630</v>
      </c>
      <c r="B64779" t="s">
        <v>81049</v>
      </c>
      <c r="C64779" t="s">
        <v>81050</v>
      </c>
      <c r="D64779" t="s">
        <v>2457</v>
      </c>
      <c r="E64779" t="s">
        <v>2458</v>
      </c>
      <c r="F64779" t="s">
        <v>4279</v>
      </c>
    </row>
    <row r="64780" spans="1:6" x14ac:dyDescent="0.2">
      <c r="A64780" t="s">
        <v>76630</v>
      </c>
      <c r="B64780" t="s">
        <v>81049</v>
      </c>
      <c r="C64780" t="s">
        <v>81050</v>
      </c>
      <c r="D64780" t="s">
        <v>27495</v>
      </c>
      <c r="E64780" t="s">
        <v>27496</v>
      </c>
      <c r="F64780" t="s">
        <v>27497</v>
      </c>
    </row>
    <row r="64781" spans="1:6" x14ac:dyDescent="0.2">
      <c r="A64781" t="s">
        <v>76630</v>
      </c>
      <c r="B64781" t="s">
        <v>81049</v>
      </c>
      <c r="C64781" t="s">
        <v>81050</v>
      </c>
      <c r="D64781" t="s">
        <v>28169</v>
      </c>
      <c r="E64781" t="s">
        <v>28170</v>
      </c>
      <c r="F64781" t="s">
        <v>28171</v>
      </c>
    </row>
    <row r="64782" spans="1:6" x14ac:dyDescent="0.2">
      <c r="A64782" t="s">
        <v>76630</v>
      </c>
      <c r="B64782" t="s">
        <v>81049</v>
      </c>
      <c r="C64782" t="s">
        <v>81050</v>
      </c>
      <c r="D64782" t="s">
        <v>25314</v>
      </c>
      <c r="E64782" t="s">
        <v>25315</v>
      </c>
      <c r="F64782" t="s">
        <v>25316</v>
      </c>
    </row>
    <row r="64783" spans="1:6" x14ac:dyDescent="0.2">
      <c r="A64783" t="s">
        <v>76630</v>
      </c>
      <c r="B64783" t="s">
        <v>81049</v>
      </c>
      <c r="C64783" t="s">
        <v>81050</v>
      </c>
      <c r="D64783" t="s">
        <v>61215</v>
      </c>
      <c r="E64783" t="s">
        <v>61216</v>
      </c>
      <c r="F64783" t="s">
        <v>81056</v>
      </c>
    </row>
    <row r="64784" spans="1:6" x14ac:dyDescent="0.2">
      <c r="A64784" t="s">
        <v>76630</v>
      </c>
      <c r="B64784" t="s">
        <v>81049</v>
      </c>
      <c r="C64784" t="s">
        <v>81050</v>
      </c>
      <c r="D64784" t="s">
        <v>801</v>
      </c>
      <c r="E64784" t="s">
        <v>802</v>
      </c>
      <c r="F64784" t="s">
        <v>81057</v>
      </c>
    </row>
    <row r="64785" spans="1:6" x14ac:dyDescent="0.2">
      <c r="A64785" t="s">
        <v>76630</v>
      </c>
      <c r="B64785" t="s">
        <v>81049</v>
      </c>
      <c r="C64785" t="s">
        <v>81050</v>
      </c>
      <c r="D64785" t="s">
        <v>28172</v>
      </c>
      <c r="E64785" t="s">
        <v>28173</v>
      </c>
      <c r="F64785" t="s">
        <v>28174</v>
      </c>
    </row>
    <row r="64786" spans="1:6" x14ac:dyDescent="0.2">
      <c r="A64786" t="s">
        <v>76630</v>
      </c>
      <c r="B64786" t="s">
        <v>81049</v>
      </c>
      <c r="C64786" t="s">
        <v>81050</v>
      </c>
      <c r="D64786" t="s">
        <v>7154</v>
      </c>
      <c r="E64786" t="s">
        <v>7155</v>
      </c>
      <c r="F64786" t="s">
        <v>81058</v>
      </c>
    </row>
    <row r="64787" spans="1:6" x14ac:dyDescent="0.2">
      <c r="A64787" t="s">
        <v>76630</v>
      </c>
      <c r="B64787" t="s">
        <v>81049</v>
      </c>
      <c r="C64787" t="s">
        <v>81050</v>
      </c>
      <c r="D64787" t="s">
        <v>11306</v>
      </c>
      <c r="E64787" t="s">
        <v>11307</v>
      </c>
      <c r="F64787" t="s">
        <v>81059</v>
      </c>
    </row>
    <row r="64788" spans="1:6" x14ac:dyDescent="0.2">
      <c r="A64788" t="s">
        <v>76630</v>
      </c>
      <c r="B64788" t="s">
        <v>81049</v>
      </c>
      <c r="C64788" t="s">
        <v>81050</v>
      </c>
      <c r="D64788" t="s">
        <v>24612</v>
      </c>
      <c r="E64788" t="s">
        <v>24613</v>
      </c>
      <c r="F64788" t="s">
        <v>59000</v>
      </c>
    </row>
    <row r="64789" spans="1:6" x14ac:dyDescent="0.2">
      <c r="A64789" t="s">
        <v>76630</v>
      </c>
      <c r="B64789" t="s">
        <v>81049</v>
      </c>
      <c r="C64789" t="s">
        <v>81050</v>
      </c>
      <c r="D64789" t="s">
        <v>77839</v>
      </c>
      <c r="E64789" t="s">
        <v>77840</v>
      </c>
      <c r="F64789" t="s">
        <v>77841</v>
      </c>
    </row>
    <row r="64790" spans="1:6" x14ac:dyDescent="0.2">
      <c r="A64790" t="s">
        <v>76630</v>
      </c>
      <c r="B64790" t="s">
        <v>81049</v>
      </c>
      <c r="C64790" t="s">
        <v>81050</v>
      </c>
      <c r="D64790" t="s">
        <v>81060</v>
      </c>
      <c r="E64790" t="s">
        <v>81061</v>
      </c>
      <c r="F64790" t="s">
        <v>81062</v>
      </c>
    </row>
    <row r="64791" spans="1:6" x14ac:dyDescent="0.2">
      <c r="A64791" t="s">
        <v>76630</v>
      </c>
      <c r="B64791" t="s">
        <v>81049</v>
      </c>
      <c r="C64791" t="s">
        <v>81050</v>
      </c>
      <c r="D64791" t="s">
        <v>30044</v>
      </c>
      <c r="E64791" t="s">
        <v>30045</v>
      </c>
      <c r="F64791" t="s">
        <v>30046</v>
      </c>
    </row>
    <row r="64792" spans="1:6" x14ac:dyDescent="0.2">
      <c r="A64792" t="s">
        <v>76630</v>
      </c>
      <c r="B64792" t="s">
        <v>81049</v>
      </c>
      <c r="C64792" t="s">
        <v>81050</v>
      </c>
      <c r="D64792" t="s">
        <v>27504</v>
      </c>
      <c r="E64792" t="s">
        <v>27505</v>
      </c>
      <c r="F64792" t="s">
        <v>81063</v>
      </c>
    </row>
    <row r="64793" spans="1:6" x14ac:dyDescent="0.2">
      <c r="A64793" t="s">
        <v>76630</v>
      </c>
      <c r="B64793" t="s">
        <v>81049</v>
      </c>
      <c r="C64793" t="s">
        <v>81050</v>
      </c>
      <c r="D64793" t="s">
        <v>2487</v>
      </c>
      <c r="E64793" t="s">
        <v>2488</v>
      </c>
      <c r="F64793" t="s">
        <v>2489</v>
      </c>
    </row>
    <row r="64794" spans="1:6" x14ac:dyDescent="0.2">
      <c r="A64794" t="s">
        <v>76630</v>
      </c>
      <c r="B64794" t="s">
        <v>81049</v>
      </c>
      <c r="C64794" t="s">
        <v>81050</v>
      </c>
      <c r="D64794" t="s">
        <v>27507</v>
      </c>
      <c r="E64794" t="s">
        <v>27508</v>
      </c>
      <c r="F64794" t="s">
        <v>27509</v>
      </c>
    </row>
    <row r="64795" spans="1:6" x14ac:dyDescent="0.2">
      <c r="A64795" t="s">
        <v>76630</v>
      </c>
      <c r="B64795" t="s">
        <v>81049</v>
      </c>
      <c r="C64795" t="s">
        <v>81050</v>
      </c>
      <c r="D64795" t="s">
        <v>81064</v>
      </c>
      <c r="E64795" t="s">
        <v>81065</v>
      </c>
      <c r="F64795" t="s">
        <v>81066</v>
      </c>
    </row>
    <row r="64796" spans="1:6" x14ac:dyDescent="0.2">
      <c r="A64796" t="s">
        <v>76630</v>
      </c>
      <c r="B64796" t="s">
        <v>81049</v>
      </c>
      <c r="C64796" t="s">
        <v>81050</v>
      </c>
      <c r="D64796" t="s">
        <v>27516</v>
      </c>
      <c r="E64796" t="s">
        <v>27517</v>
      </c>
      <c r="F64796" t="s">
        <v>81067</v>
      </c>
    </row>
    <row r="64797" spans="1:6" x14ac:dyDescent="0.2">
      <c r="A64797" t="s">
        <v>76630</v>
      </c>
      <c r="B64797" t="s">
        <v>81049</v>
      </c>
      <c r="C64797" t="s">
        <v>81050</v>
      </c>
      <c r="D64797" t="s">
        <v>57290</v>
      </c>
      <c r="E64797" t="s">
        <v>57291</v>
      </c>
      <c r="F64797" t="s">
        <v>81068</v>
      </c>
    </row>
    <row r="64798" spans="1:6" x14ac:dyDescent="0.2">
      <c r="A64798" t="s">
        <v>76630</v>
      </c>
      <c r="B64798" t="s">
        <v>81049</v>
      </c>
      <c r="C64798" t="s">
        <v>81050</v>
      </c>
      <c r="D64798" t="s">
        <v>81069</v>
      </c>
      <c r="E64798" t="s">
        <v>81070</v>
      </c>
      <c r="F64798" t="s">
        <v>81071</v>
      </c>
    </row>
    <row r="64799" spans="1:6" x14ac:dyDescent="0.2">
      <c r="A64799" t="s">
        <v>76630</v>
      </c>
      <c r="B64799" t="s">
        <v>81049</v>
      </c>
      <c r="C64799" t="s">
        <v>81050</v>
      </c>
      <c r="D64799" t="s">
        <v>58699</v>
      </c>
      <c r="E64799" t="s">
        <v>58700</v>
      </c>
      <c r="F64799" t="s">
        <v>58701</v>
      </c>
    </row>
    <row r="64800" spans="1:6" x14ac:dyDescent="0.2">
      <c r="A64800" t="s">
        <v>76630</v>
      </c>
      <c r="B64800" t="s">
        <v>81049</v>
      </c>
      <c r="C64800" t="s">
        <v>81050</v>
      </c>
      <c r="D64800" t="s">
        <v>28178</v>
      </c>
      <c r="E64800" t="s">
        <v>28179</v>
      </c>
      <c r="F64800" t="s">
        <v>78729</v>
      </c>
    </row>
    <row r="64801" spans="1:6" x14ac:dyDescent="0.2">
      <c r="A64801" t="s">
        <v>76630</v>
      </c>
      <c r="B64801" t="s">
        <v>81049</v>
      </c>
      <c r="C64801" t="s">
        <v>81050</v>
      </c>
      <c r="D64801" t="s">
        <v>79467</v>
      </c>
      <c r="E64801" t="s">
        <v>79468</v>
      </c>
      <c r="F64801" t="s">
        <v>79469</v>
      </c>
    </row>
    <row r="64802" spans="1:6" x14ac:dyDescent="0.2">
      <c r="A64802" t="s">
        <v>76630</v>
      </c>
      <c r="B64802" t="s">
        <v>81049</v>
      </c>
      <c r="C64802" t="s">
        <v>81050</v>
      </c>
      <c r="D64802" t="s">
        <v>81072</v>
      </c>
      <c r="E64802" t="s">
        <v>81073</v>
      </c>
      <c r="F64802" t="s">
        <v>81074</v>
      </c>
    </row>
    <row r="64803" spans="1:6" x14ac:dyDescent="0.2">
      <c r="A64803" t="s">
        <v>76630</v>
      </c>
      <c r="B64803" t="s">
        <v>81049</v>
      </c>
      <c r="C64803" t="s">
        <v>81050</v>
      </c>
      <c r="D64803" t="s">
        <v>27525</v>
      </c>
      <c r="E64803" t="s">
        <v>27526</v>
      </c>
      <c r="F64803" t="s">
        <v>27527</v>
      </c>
    </row>
    <row r="64804" spans="1:6" x14ac:dyDescent="0.2">
      <c r="A64804" t="s">
        <v>76630</v>
      </c>
      <c r="B64804" t="s">
        <v>81049</v>
      </c>
      <c r="C64804" t="s">
        <v>81050</v>
      </c>
      <c r="D64804" t="s">
        <v>59015</v>
      </c>
      <c r="E64804" t="s">
        <v>59016</v>
      </c>
      <c r="F64804" t="s">
        <v>59017</v>
      </c>
    </row>
    <row r="64805" spans="1:6" x14ac:dyDescent="0.2">
      <c r="A64805" t="s">
        <v>76630</v>
      </c>
      <c r="B64805" t="s">
        <v>81049</v>
      </c>
      <c r="C64805" t="s">
        <v>81050</v>
      </c>
      <c r="D64805" t="s">
        <v>81075</v>
      </c>
      <c r="E64805" t="s">
        <v>81076</v>
      </c>
      <c r="F64805" t="s">
        <v>81077</v>
      </c>
    </row>
    <row r="64806" spans="1:6" x14ac:dyDescent="0.2">
      <c r="A64806" t="s">
        <v>76630</v>
      </c>
      <c r="B64806" t="s">
        <v>81049</v>
      </c>
      <c r="C64806" t="s">
        <v>81050</v>
      </c>
      <c r="D64806" t="s">
        <v>15171</v>
      </c>
      <c r="E64806" t="s">
        <v>15172</v>
      </c>
      <c r="F64806" t="s">
        <v>15173</v>
      </c>
    </row>
    <row r="64807" spans="1:6" x14ac:dyDescent="0.2">
      <c r="A64807" t="s">
        <v>76630</v>
      </c>
      <c r="B64807" t="s">
        <v>81049</v>
      </c>
      <c r="C64807" t="s">
        <v>81050</v>
      </c>
      <c r="D64807" t="s">
        <v>27528</v>
      </c>
      <c r="E64807" t="s">
        <v>27529</v>
      </c>
      <c r="F64807" t="s">
        <v>27530</v>
      </c>
    </row>
    <row r="64808" spans="1:6" x14ac:dyDescent="0.2">
      <c r="A64808" t="s">
        <v>76630</v>
      </c>
      <c r="B64808" t="s">
        <v>81049</v>
      </c>
      <c r="C64808" t="s">
        <v>81050</v>
      </c>
      <c r="D64808" t="s">
        <v>58702</v>
      </c>
      <c r="E64808" t="s">
        <v>58703</v>
      </c>
      <c r="F64808" t="s">
        <v>81078</v>
      </c>
    </row>
    <row r="64809" spans="1:6" x14ac:dyDescent="0.2">
      <c r="A64809" t="s">
        <v>76630</v>
      </c>
      <c r="B64809" t="s">
        <v>81049</v>
      </c>
      <c r="C64809" t="s">
        <v>81050</v>
      </c>
      <c r="D64809" t="s">
        <v>61956</v>
      </c>
      <c r="E64809" t="s">
        <v>61957</v>
      </c>
      <c r="F64809" t="s">
        <v>61958</v>
      </c>
    </row>
    <row r="64810" spans="1:6" x14ac:dyDescent="0.2">
      <c r="A64810" t="s">
        <v>76630</v>
      </c>
      <c r="B64810" t="s">
        <v>81049</v>
      </c>
      <c r="C64810" t="s">
        <v>81050</v>
      </c>
      <c r="D64810" t="s">
        <v>50675</v>
      </c>
      <c r="E64810" t="s">
        <v>50676</v>
      </c>
      <c r="F64810" t="s">
        <v>50677</v>
      </c>
    </row>
    <row r="64811" spans="1:6" x14ac:dyDescent="0.2">
      <c r="A64811" t="s">
        <v>76630</v>
      </c>
      <c r="B64811" t="s">
        <v>81049</v>
      </c>
      <c r="C64811" t="s">
        <v>81050</v>
      </c>
      <c r="D64811" t="s">
        <v>81079</v>
      </c>
      <c r="E64811" t="s">
        <v>81080</v>
      </c>
      <c r="F64811" t="s">
        <v>81081</v>
      </c>
    </row>
    <row r="64812" spans="1:6" x14ac:dyDescent="0.2">
      <c r="A64812" t="s">
        <v>76630</v>
      </c>
      <c r="B64812" t="s">
        <v>81049</v>
      </c>
      <c r="C64812" t="s">
        <v>81050</v>
      </c>
      <c r="D64812" t="s">
        <v>81082</v>
      </c>
      <c r="E64812" t="s">
        <v>81083</v>
      </c>
      <c r="F64812" t="s">
        <v>81084</v>
      </c>
    </row>
    <row r="64813" spans="1:6" x14ac:dyDescent="0.2">
      <c r="A64813" t="s">
        <v>76630</v>
      </c>
      <c r="B64813" t="s">
        <v>81049</v>
      </c>
      <c r="C64813" t="s">
        <v>81050</v>
      </c>
      <c r="D64813" t="s">
        <v>30047</v>
      </c>
      <c r="E64813" t="s">
        <v>30048</v>
      </c>
      <c r="F64813" t="s">
        <v>30049</v>
      </c>
    </row>
    <row r="64814" spans="1:6" x14ac:dyDescent="0.2">
      <c r="A64814" t="s">
        <v>76630</v>
      </c>
      <c r="B64814" t="s">
        <v>81049</v>
      </c>
      <c r="C64814" t="s">
        <v>81050</v>
      </c>
      <c r="D64814" t="s">
        <v>78732</v>
      </c>
      <c r="E64814" t="s">
        <v>78733</v>
      </c>
      <c r="F64814" t="s">
        <v>81085</v>
      </c>
    </row>
    <row r="64815" spans="1:6" x14ac:dyDescent="0.2">
      <c r="A64815" t="s">
        <v>76630</v>
      </c>
      <c r="B64815" t="s">
        <v>81049</v>
      </c>
      <c r="C64815" t="s">
        <v>81050</v>
      </c>
      <c r="D64815" t="s">
        <v>77844</v>
      </c>
      <c r="E64815" t="s">
        <v>77845</v>
      </c>
      <c r="F64815" t="s">
        <v>77846</v>
      </c>
    </row>
    <row r="64816" spans="1:6" x14ac:dyDescent="0.2">
      <c r="A64816" t="s">
        <v>76630</v>
      </c>
      <c r="B64816" t="s">
        <v>81049</v>
      </c>
      <c r="C64816" t="s">
        <v>81050</v>
      </c>
      <c r="D64816" t="s">
        <v>81086</v>
      </c>
      <c r="E64816" t="s">
        <v>81087</v>
      </c>
      <c r="F64816" t="s">
        <v>81088</v>
      </c>
    </row>
    <row r="64817" spans="1:6" x14ac:dyDescent="0.2">
      <c r="A64817" t="s">
        <v>76630</v>
      </c>
      <c r="B64817" t="s">
        <v>81049</v>
      </c>
      <c r="C64817" t="s">
        <v>81050</v>
      </c>
      <c r="D64817" t="s">
        <v>58711</v>
      </c>
      <c r="E64817" t="s">
        <v>58712</v>
      </c>
      <c r="F64817" t="s">
        <v>81089</v>
      </c>
    </row>
    <row r="64818" spans="1:6" x14ac:dyDescent="0.2">
      <c r="A64818" t="s">
        <v>76630</v>
      </c>
      <c r="B64818" t="s">
        <v>81049</v>
      </c>
      <c r="C64818" t="s">
        <v>81050</v>
      </c>
      <c r="D64818" t="s">
        <v>41061</v>
      </c>
      <c r="E64818" t="s">
        <v>41062</v>
      </c>
      <c r="F64818" t="s">
        <v>41063</v>
      </c>
    </row>
    <row r="64819" spans="1:6" x14ac:dyDescent="0.2">
      <c r="A64819" t="s">
        <v>76630</v>
      </c>
      <c r="B64819" t="s">
        <v>81049</v>
      </c>
      <c r="C64819" t="s">
        <v>81050</v>
      </c>
      <c r="D64819" t="s">
        <v>28184</v>
      </c>
      <c r="E64819" t="s">
        <v>28185</v>
      </c>
      <c r="F64819" t="s">
        <v>81090</v>
      </c>
    </row>
    <row r="64820" spans="1:6" x14ac:dyDescent="0.2">
      <c r="A64820" t="s">
        <v>76630</v>
      </c>
      <c r="B64820" t="s">
        <v>81049</v>
      </c>
      <c r="C64820" t="s">
        <v>81050</v>
      </c>
      <c r="D64820" t="s">
        <v>77851</v>
      </c>
      <c r="E64820" t="s">
        <v>77852</v>
      </c>
      <c r="F64820" t="s">
        <v>77853</v>
      </c>
    </row>
    <row r="64821" spans="1:6" x14ac:dyDescent="0.2">
      <c r="A64821" t="s">
        <v>76630</v>
      </c>
      <c r="B64821" t="s">
        <v>81049</v>
      </c>
      <c r="C64821" t="s">
        <v>81050</v>
      </c>
      <c r="D64821" t="s">
        <v>81091</v>
      </c>
      <c r="E64821" t="s">
        <v>81092</v>
      </c>
      <c r="F64821" t="s">
        <v>81093</v>
      </c>
    </row>
    <row r="64822" spans="1:6" x14ac:dyDescent="0.2">
      <c r="A64822" t="s">
        <v>76630</v>
      </c>
      <c r="B64822" t="s">
        <v>81049</v>
      </c>
      <c r="C64822" t="s">
        <v>81050</v>
      </c>
      <c r="D64822" t="s">
        <v>78739</v>
      </c>
      <c r="E64822" t="s">
        <v>78740</v>
      </c>
      <c r="F64822" t="s">
        <v>81094</v>
      </c>
    </row>
    <row r="64823" spans="1:6" x14ac:dyDescent="0.2">
      <c r="A64823" t="s">
        <v>76630</v>
      </c>
      <c r="B64823" t="s">
        <v>81049</v>
      </c>
      <c r="C64823" t="s">
        <v>81050</v>
      </c>
      <c r="D64823" t="s">
        <v>58714</v>
      </c>
      <c r="E64823" t="s">
        <v>58715</v>
      </c>
      <c r="F64823" t="s">
        <v>81095</v>
      </c>
    </row>
    <row r="64824" spans="1:6" x14ac:dyDescent="0.2">
      <c r="A64824" t="s">
        <v>76630</v>
      </c>
      <c r="B64824" t="s">
        <v>81049</v>
      </c>
      <c r="C64824" t="s">
        <v>81050</v>
      </c>
      <c r="D64824" t="s">
        <v>28193</v>
      </c>
      <c r="E64824" t="s">
        <v>28194</v>
      </c>
      <c r="F64824" t="s">
        <v>28195</v>
      </c>
    </row>
    <row r="64825" spans="1:6" x14ac:dyDescent="0.2">
      <c r="A64825" t="s">
        <v>76630</v>
      </c>
      <c r="B64825" t="s">
        <v>81049</v>
      </c>
      <c r="C64825" t="s">
        <v>81050</v>
      </c>
      <c r="D64825" t="s">
        <v>81096</v>
      </c>
      <c r="E64825" t="s">
        <v>81097</v>
      </c>
      <c r="F64825" t="s">
        <v>81098</v>
      </c>
    </row>
    <row r="64826" spans="1:6" x14ac:dyDescent="0.2">
      <c r="A64826" t="s">
        <v>76630</v>
      </c>
      <c r="B64826" t="s">
        <v>81049</v>
      </c>
      <c r="C64826" t="s">
        <v>81050</v>
      </c>
      <c r="D64826" t="s">
        <v>2560</v>
      </c>
      <c r="E64826" t="s">
        <v>2561</v>
      </c>
      <c r="F64826" t="s">
        <v>2562</v>
      </c>
    </row>
    <row r="64827" spans="1:6" x14ac:dyDescent="0.2">
      <c r="A64827" t="s">
        <v>76630</v>
      </c>
      <c r="B64827" t="s">
        <v>81049</v>
      </c>
      <c r="C64827" t="s">
        <v>81050</v>
      </c>
      <c r="D64827" t="s">
        <v>6926</v>
      </c>
      <c r="E64827" t="s">
        <v>6927</v>
      </c>
      <c r="F64827" t="s">
        <v>81099</v>
      </c>
    </row>
    <row r="64828" spans="1:6" x14ac:dyDescent="0.2">
      <c r="A64828" t="s">
        <v>76630</v>
      </c>
      <c r="B64828" t="s">
        <v>81049</v>
      </c>
      <c r="C64828" t="s">
        <v>81050</v>
      </c>
      <c r="D64828" t="s">
        <v>64058</v>
      </c>
      <c r="E64828" t="s">
        <v>64059</v>
      </c>
      <c r="F64828" t="s">
        <v>64060</v>
      </c>
    </row>
    <row r="64829" spans="1:6" x14ac:dyDescent="0.2">
      <c r="A64829" t="s">
        <v>76630</v>
      </c>
      <c r="B64829" t="s">
        <v>81049</v>
      </c>
      <c r="C64829" t="s">
        <v>81050</v>
      </c>
      <c r="D64829" t="s">
        <v>81100</v>
      </c>
      <c r="E64829" t="s">
        <v>81101</v>
      </c>
      <c r="F64829" t="s">
        <v>81102</v>
      </c>
    </row>
    <row r="64830" spans="1:6" x14ac:dyDescent="0.2">
      <c r="A64830" t="s">
        <v>76630</v>
      </c>
      <c r="B64830" t="s">
        <v>81049</v>
      </c>
      <c r="C64830" t="s">
        <v>81050</v>
      </c>
      <c r="D64830" t="s">
        <v>28196</v>
      </c>
      <c r="E64830" t="s">
        <v>28197</v>
      </c>
      <c r="F64830" t="s">
        <v>28198</v>
      </c>
    </row>
    <row r="64831" spans="1:6" x14ac:dyDescent="0.2">
      <c r="A64831" t="s">
        <v>76630</v>
      </c>
      <c r="B64831" t="s">
        <v>81049</v>
      </c>
      <c r="C64831" t="s">
        <v>81050</v>
      </c>
      <c r="D64831" t="s">
        <v>50698</v>
      </c>
      <c r="E64831" t="s">
        <v>50699</v>
      </c>
      <c r="F64831" t="s">
        <v>50700</v>
      </c>
    </row>
    <row r="64832" spans="1:6" x14ac:dyDescent="0.2">
      <c r="A64832" t="s">
        <v>76630</v>
      </c>
      <c r="B64832" t="s">
        <v>81049</v>
      </c>
      <c r="C64832" t="s">
        <v>81050</v>
      </c>
      <c r="D64832" t="s">
        <v>59038</v>
      </c>
      <c r="E64832" t="s">
        <v>59039</v>
      </c>
      <c r="F64832" t="s">
        <v>59040</v>
      </c>
    </row>
    <row r="64833" spans="1:6" x14ac:dyDescent="0.2">
      <c r="A64833" t="s">
        <v>76630</v>
      </c>
      <c r="B64833" t="s">
        <v>81049</v>
      </c>
      <c r="C64833" t="s">
        <v>81050</v>
      </c>
      <c r="D64833" t="s">
        <v>28199</v>
      </c>
      <c r="E64833" t="s">
        <v>28200</v>
      </c>
      <c r="F64833" t="s">
        <v>78742</v>
      </c>
    </row>
    <row r="64834" spans="1:6" x14ac:dyDescent="0.2">
      <c r="A64834" t="s">
        <v>76630</v>
      </c>
      <c r="B64834" t="s">
        <v>81049</v>
      </c>
      <c r="C64834" t="s">
        <v>81050</v>
      </c>
      <c r="D64834" t="s">
        <v>81103</v>
      </c>
      <c r="E64834" t="s">
        <v>81104</v>
      </c>
      <c r="F64834" t="s">
        <v>81105</v>
      </c>
    </row>
    <row r="64835" spans="1:6" x14ac:dyDescent="0.2">
      <c r="A64835" t="s">
        <v>76630</v>
      </c>
      <c r="B64835" t="s">
        <v>81049</v>
      </c>
      <c r="C64835" t="s">
        <v>81050</v>
      </c>
      <c r="D64835" t="s">
        <v>57334</v>
      </c>
      <c r="E64835" t="s">
        <v>57335</v>
      </c>
      <c r="F64835" t="s">
        <v>57336</v>
      </c>
    </row>
    <row r="64836" spans="1:6" x14ac:dyDescent="0.2">
      <c r="A64836" t="s">
        <v>76630</v>
      </c>
      <c r="B64836" t="s">
        <v>81049</v>
      </c>
      <c r="C64836" t="s">
        <v>81050</v>
      </c>
      <c r="D64836" t="s">
        <v>28202</v>
      </c>
      <c r="E64836" t="s">
        <v>28203</v>
      </c>
      <c r="F64836" t="s">
        <v>28204</v>
      </c>
    </row>
    <row r="64837" spans="1:6" x14ac:dyDescent="0.2">
      <c r="A64837" t="s">
        <v>76630</v>
      </c>
      <c r="B64837" t="s">
        <v>81049</v>
      </c>
      <c r="C64837" t="s">
        <v>81050</v>
      </c>
      <c r="D64837" t="s">
        <v>77088</v>
      </c>
      <c r="E64837" t="s">
        <v>77089</v>
      </c>
      <c r="F64837" t="s">
        <v>80998</v>
      </c>
    </row>
    <row r="64838" spans="1:6" x14ac:dyDescent="0.2">
      <c r="A64838" t="s">
        <v>76630</v>
      </c>
      <c r="B64838" t="s">
        <v>81049</v>
      </c>
      <c r="C64838" t="s">
        <v>81050</v>
      </c>
      <c r="D64838" t="s">
        <v>61982</v>
      </c>
      <c r="E64838" t="s">
        <v>61983</v>
      </c>
      <c r="F64838" t="s">
        <v>81106</v>
      </c>
    </row>
    <row r="64839" spans="1:6" x14ac:dyDescent="0.2">
      <c r="A64839" t="s">
        <v>76630</v>
      </c>
      <c r="B64839" t="s">
        <v>81049</v>
      </c>
      <c r="C64839" t="s">
        <v>81050</v>
      </c>
      <c r="D64839" t="s">
        <v>60319</v>
      </c>
      <c r="E64839" t="s">
        <v>60320</v>
      </c>
      <c r="F64839" t="s">
        <v>60321</v>
      </c>
    </row>
    <row r="64840" spans="1:6" x14ac:dyDescent="0.2">
      <c r="A64840" t="s">
        <v>76630</v>
      </c>
      <c r="B64840" t="s">
        <v>81049</v>
      </c>
      <c r="C64840" t="s">
        <v>81050</v>
      </c>
      <c r="D64840" t="s">
        <v>81107</v>
      </c>
      <c r="E64840" t="s">
        <v>81108</v>
      </c>
      <c r="F64840" t="s">
        <v>81109</v>
      </c>
    </row>
    <row r="64841" spans="1:6" x14ac:dyDescent="0.2">
      <c r="A64841" t="s">
        <v>76630</v>
      </c>
      <c r="B64841" t="s">
        <v>81049</v>
      </c>
      <c r="C64841" t="s">
        <v>81050</v>
      </c>
      <c r="D64841" t="s">
        <v>61427</v>
      </c>
      <c r="E64841" t="s">
        <v>61428</v>
      </c>
      <c r="F64841" t="s">
        <v>61429</v>
      </c>
    </row>
    <row r="64842" spans="1:6" x14ac:dyDescent="0.2">
      <c r="A64842" t="s">
        <v>76630</v>
      </c>
      <c r="B64842" t="s">
        <v>81049</v>
      </c>
      <c r="C64842" t="s">
        <v>81050</v>
      </c>
      <c r="D64842" t="s">
        <v>28067</v>
      </c>
      <c r="E64842" t="s">
        <v>28068</v>
      </c>
      <c r="F64842" t="s">
        <v>28069</v>
      </c>
    </row>
    <row r="64843" spans="1:6" x14ac:dyDescent="0.2">
      <c r="A64843" t="s">
        <v>76630</v>
      </c>
      <c r="B64843" t="s">
        <v>81049</v>
      </c>
      <c r="C64843" t="s">
        <v>81050</v>
      </c>
      <c r="D64843" t="s">
        <v>78743</v>
      </c>
      <c r="E64843" t="s">
        <v>78744</v>
      </c>
      <c r="F64843" t="s">
        <v>81110</v>
      </c>
    </row>
    <row r="64844" spans="1:6" x14ac:dyDescent="0.2">
      <c r="A64844" t="s">
        <v>76630</v>
      </c>
      <c r="B64844" t="s">
        <v>81049</v>
      </c>
      <c r="C64844" t="s">
        <v>81050</v>
      </c>
      <c r="D64844" t="s">
        <v>2616</v>
      </c>
      <c r="E64844" t="s">
        <v>2617</v>
      </c>
      <c r="F64844" t="s">
        <v>2618</v>
      </c>
    </row>
    <row r="64845" spans="1:6" x14ac:dyDescent="0.2">
      <c r="A64845" t="s">
        <v>76630</v>
      </c>
      <c r="B64845" t="s">
        <v>81049</v>
      </c>
      <c r="C64845" t="s">
        <v>81050</v>
      </c>
      <c r="D64845" t="s">
        <v>76639</v>
      </c>
      <c r="E64845" t="s">
        <v>76640</v>
      </c>
      <c r="F64845" t="s">
        <v>76641</v>
      </c>
    </row>
    <row r="64846" spans="1:6" x14ac:dyDescent="0.2">
      <c r="A64846" t="s">
        <v>76630</v>
      </c>
      <c r="B64846" t="s">
        <v>81049</v>
      </c>
      <c r="C64846" t="s">
        <v>81050</v>
      </c>
      <c r="D64846" t="s">
        <v>81111</v>
      </c>
      <c r="E64846" t="s">
        <v>81112</v>
      </c>
      <c r="F64846" t="s">
        <v>81113</v>
      </c>
    </row>
    <row r="64847" spans="1:6" x14ac:dyDescent="0.2">
      <c r="A64847" t="s">
        <v>76630</v>
      </c>
      <c r="B64847" t="s">
        <v>81049</v>
      </c>
      <c r="C64847" t="s">
        <v>81050</v>
      </c>
      <c r="D64847" t="s">
        <v>28205</v>
      </c>
      <c r="E64847" t="s">
        <v>28206</v>
      </c>
      <c r="F64847" t="s">
        <v>28207</v>
      </c>
    </row>
    <row r="64848" spans="1:6" x14ac:dyDescent="0.2">
      <c r="A64848" t="s">
        <v>76630</v>
      </c>
      <c r="B64848" t="s">
        <v>81049</v>
      </c>
      <c r="C64848" t="s">
        <v>81050</v>
      </c>
      <c r="D64848" t="s">
        <v>59059</v>
      </c>
      <c r="E64848" t="s">
        <v>59060</v>
      </c>
      <c r="F64848" t="s">
        <v>59061</v>
      </c>
    </row>
    <row r="64849" spans="1:6" x14ac:dyDescent="0.2">
      <c r="A64849" t="s">
        <v>76630</v>
      </c>
      <c r="B64849" t="s">
        <v>81049</v>
      </c>
      <c r="C64849" t="s">
        <v>81050</v>
      </c>
      <c r="D64849" t="s">
        <v>77861</v>
      </c>
      <c r="E64849" t="s">
        <v>77862</v>
      </c>
      <c r="F64849" t="s">
        <v>81114</v>
      </c>
    </row>
    <row r="64850" spans="1:6" x14ac:dyDescent="0.2">
      <c r="A64850" t="s">
        <v>76630</v>
      </c>
      <c r="B64850" t="s">
        <v>81049</v>
      </c>
      <c r="C64850" t="s">
        <v>81050</v>
      </c>
      <c r="D64850" t="s">
        <v>27531</v>
      </c>
      <c r="E64850" t="s">
        <v>27532</v>
      </c>
      <c r="F64850" t="s">
        <v>81115</v>
      </c>
    </row>
    <row r="64851" spans="1:6" x14ac:dyDescent="0.2">
      <c r="A64851" t="s">
        <v>76630</v>
      </c>
      <c r="B64851" t="s">
        <v>81049</v>
      </c>
      <c r="C64851" t="s">
        <v>81050</v>
      </c>
      <c r="D64851" t="s">
        <v>7448</v>
      </c>
      <c r="E64851" t="s">
        <v>7449</v>
      </c>
      <c r="F64851" t="s">
        <v>81116</v>
      </c>
    </row>
    <row r="64852" spans="1:6" x14ac:dyDescent="0.2">
      <c r="A64852" t="s">
        <v>76630</v>
      </c>
      <c r="B64852" t="s">
        <v>81049</v>
      </c>
      <c r="C64852" t="s">
        <v>81050</v>
      </c>
      <c r="D64852" t="s">
        <v>27534</v>
      </c>
      <c r="E64852" t="s">
        <v>27535</v>
      </c>
      <c r="F64852" t="s">
        <v>27536</v>
      </c>
    </row>
    <row r="64853" spans="1:6" x14ac:dyDescent="0.2">
      <c r="A64853" t="s">
        <v>76630</v>
      </c>
      <c r="B64853" t="s">
        <v>81049</v>
      </c>
      <c r="C64853" t="s">
        <v>81050</v>
      </c>
      <c r="D64853" t="s">
        <v>28073</v>
      </c>
      <c r="E64853" t="s">
        <v>28074</v>
      </c>
      <c r="F64853" t="s">
        <v>28075</v>
      </c>
    </row>
    <row r="64854" spans="1:6" x14ac:dyDescent="0.2">
      <c r="A64854" t="s">
        <v>76630</v>
      </c>
      <c r="B64854" t="s">
        <v>81049</v>
      </c>
      <c r="C64854" t="s">
        <v>81050</v>
      </c>
      <c r="D64854" t="s">
        <v>27540</v>
      </c>
      <c r="E64854" t="s">
        <v>27541</v>
      </c>
      <c r="F64854" t="s">
        <v>27542</v>
      </c>
    </row>
    <row r="64855" spans="1:6" x14ac:dyDescent="0.2">
      <c r="A64855" t="s">
        <v>76630</v>
      </c>
      <c r="B64855" t="s">
        <v>81049</v>
      </c>
      <c r="C64855" t="s">
        <v>81050</v>
      </c>
      <c r="D64855" t="s">
        <v>26615</v>
      </c>
      <c r="E64855" t="s">
        <v>26616</v>
      </c>
      <c r="F64855" t="s">
        <v>26617</v>
      </c>
    </row>
    <row r="64856" spans="1:6" x14ac:dyDescent="0.2">
      <c r="A64856" t="s">
        <v>76630</v>
      </c>
      <c r="B64856" t="s">
        <v>81049</v>
      </c>
      <c r="C64856" t="s">
        <v>81050</v>
      </c>
      <c r="D64856" t="s">
        <v>28354</v>
      </c>
      <c r="E64856" t="s">
        <v>28355</v>
      </c>
      <c r="F64856" t="s">
        <v>28356</v>
      </c>
    </row>
    <row r="64857" spans="1:6" x14ac:dyDescent="0.2">
      <c r="A64857" t="s">
        <v>76630</v>
      </c>
      <c r="B64857" t="s">
        <v>81049</v>
      </c>
      <c r="C64857" t="s">
        <v>81050</v>
      </c>
      <c r="D64857" t="s">
        <v>32333</v>
      </c>
      <c r="E64857" t="s">
        <v>32334</v>
      </c>
      <c r="F64857" t="s">
        <v>32335</v>
      </c>
    </row>
    <row r="64858" spans="1:6" x14ac:dyDescent="0.2">
      <c r="A64858" t="s">
        <v>76630</v>
      </c>
      <c r="B64858" t="s">
        <v>81049</v>
      </c>
      <c r="C64858" t="s">
        <v>81050</v>
      </c>
      <c r="D64858" t="s">
        <v>81117</v>
      </c>
      <c r="E64858" t="s">
        <v>81118</v>
      </c>
      <c r="F64858" t="s">
        <v>81119</v>
      </c>
    </row>
    <row r="64859" spans="1:6" x14ac:dyDescent="0.2">
      <c r="A64859" t="s">
        <v>76630</v>
      </c>
      <c r="B64859" t="s">
        <v>81049</v>
      </c>
      <c r="C64859" t="s">
        <v>81050</v>
      </c>
      <c r="D64859" t="s">
        <v>59065</v>
      </c>
      <c r="E64859" t="s">
        <v>59066</v>
      </c>
      <c r="F64859" t="s">
        <v>59067</v>
      </c>
    </row>
    <row r="64860" spans="1:6" x14ac:dyDescent="0.2">
      <c r="A64860" t="s">
        <v>76630</v>
      </c>
      <c r="B64860" t="s">
        <v>81049</v>
      </c>
      <c r="C64860" t="s">
        <v>81050</v>
      </c>
      <c r="D64860" t="s">
        <v>27547</v>
      </c>
      <c r="E64860" t="s">
        <v>27548</v>
      </c>
      <c r="F64860" t="s">
        <v>27549</v>
      </c>
    </row>
    <row r="64861" spans="1:6" x14ac:dyDescent="0.2">
      <c r="A64861" t="s">
        <v>76630</v>
      </c>
      <c r="B64861" t="s">
        <v>81049</v>
      </c>
      <c r="C64861" t="s">
        <v>81050</v>
      </c>
      <c r="D64861" t="s">
        <v>29115</v>
      </c>
      <c r="E64861" t="s">
        <v>29116</v>
      </c>
      <c r="F64861" t="s">
        <v>81120</v>
      </c>
    </row>
    <row r="64862" spans="1:6" x14ac:dyDescent="0.2">
      <c r="A64862" t="s">
        <v>76630</v>
      </c>
      <c r="B64862" t="s">
        <v>81049</v>
      </c>
      <c r="C64862" t="s">
        <v>81050</v>
      </c>
      <c r="D64862" t="s">
        <v>61990</v>
      </c>
      <c r="E64862" t="s">
        <v>61991</v>
      </c>
      <c r="F64862" t="s">
        <v>61992</v>
      </c>
    </row>
    <row r="64863" spans="1:6" x14ac:dyDescent="0.2">
      <c r="A64863" t="s">
        <v>76630</v>
      </c>
      <c r="B64863" t="s">
        <v>81049</v>
      </c>
      <c r="C64863" t="s">
        <v>81050</v>
      </c>
      <c r="D64863" t="s">
        <v>58298</v>
      </c>
      <c r="E64863" t="s">
        <v>58299</v>
      </c>
      <c r="F64863" t="s">
        <v>58300</v>
      </c>
    </row>
    <row r="64864" spans="1:6" x14ac:dyDescent="0.2">
      <c r="A64864" t="s">
        <v>76630</v>
      </c>
      <c r="B64864" t="s">
        <v>81049</v>
      </c>
      <c r="C64864" t="s">
        <v>81050</v>
      </c>
      <c r="D64864" t="s">
        <v>27550</v>
      </c>
      <c r="E64864" t="s">
        <v>27551</v>
      </c>
      <c r="F64864" t="s">
        <v>27552</v>
      </c>
    </row>
    <row r="64865" spans="1:6" x14ac:dyDescent="0.2">
      <c r="A64865" t="s">
        <v>76630</v>
      </c>
      <c r="B64865" t="s">
        <v>81049</v>
      </c>
      <c r="C64865" t="s">
        <v>81050</v>
      </c>
      <c r="D64865" t="s">
        <v>55758</v>
      </c>
      <c r="E64865" t="s">
        <v>81121</v>
      </c>
      <c r="F64865" t="s">
        <v>81122</v>
      </c>
    </row>
    <row r="64866" spans="1:6" x14ac:dyDescent="0.2">
      <c r="A64866" t="s">
        <v>76630</v>
      </c>
      <c r="B64866" t="s">
        <v>81049</v>
      </c>
      <c r="C64866" t="s">
        <v>81050</v>
      </c>
      <c r="D64866" t="s">
        <v>76233</v>
      </c>
      <c r="E64866" t="s">
        <v>76234</v>
      </c>
      <c r="F64866" t="s">
        <v>76235</v>
      </c>
    </row>
    <row r="64867" spans="1:6" x14ac:dyDescent="0.2">
      <c r="A64867" t="s">
        <v>76630</v>
      </c>
      <c r="B64867" t="s">
        <v>81049</v>
      </c>
      <c r="C64867" t="s">
        <v>81050</v>
      </c>
      <c r="D64867" t="s">
        <v>27556</v>
      </c>
      <c r="E64867" t="s">
        <v>27557</v>
      </c>
      <c r="F64867" t="s">
        <v>27558</v>
      </c>
    </row>
    <row r="64868" spans="1:6" x14ac:dyDescent="0.2">
      <c r="A64868" t="s">
        <v>76630</v>
      </c>
      <c r="B64868" t="s">
        <v>81049</v>
      </c>
      <c r="C64868" t="s">
        <v>81050</v>
      </c>
      <c r="D64868" t="s">
        <v>77865</v>
      </c>
      <c r="E64868" t="s">
        <v>77866</v>
      </c>
      <c r="F64868" t="s">
        <v>77867</v>
      </c>
    </row>
    <row r="64869" spans="1:6" x14ac:dyDescent="0.2">
      <c r="A64869" t="s">
        <v>76630</v>
      </c>
      <c r="B64869" t="s">
        <v>81049</v>
      </c>
      <c r="C64869" t="s">
        <v>81050</v>
      </c>
      <c r="D64869" t="s">
        <v>77868</v>
      </c>
      <c r="E64869" t="s">
        <v>77869</v>
      </c>
      <c r="F64869" t="s">
        <v>77870</v>
      </c>
    </row>
    <row r="64870" spans="1:6" x14ac:dyDescent="0.2">
      <c r="A64870" t="s">
        <v>76630</v>
      </c>
      <c r="B64870" t="s">
        <v>81049</v>
      </c>
      <c r="C64870" t="s">
        <v>81050</v>
      </c>
      <c r="D64870" t="s">
        <v>28208</v>
      </c>
      <c r="E64870" t="s">
        <v>28209</v>
      </c>
      <c r="F64870" t="s">
        <v>28210</v>
      </c>
    </row>
    <row r="64871" spans="1:6" x14ac:dyDescent="0.2">
      <c r="A64871" t="s">
        <v>76630</v>
      </c>
      <c r="B64871" t="s">
        <v>81049</v>
      </c>
      <c r="C64871" t="s">
        <v>81050</v>
      </c>
      <c r="D64871" t="s">
        <v>63981</v>
      </c>
      <c r="E64871" t="s">
        <v>63982</v>
      </c>
      <c r="F64871" t="s">
        <v>81123</v>
      </c>
    </row>
    <row r="64872" spans="1:6" x14ac:dyDescent="0.2">
      <c r="A64872" t="s">
        <v>76630</v>
      </c>
      <c r="B64872" t="s">
        <v>81049</v>
      </c>
      <c r="C64872" t="s">
        <v>81050</v>
      </c>
      <c r="D64872" t="s">
        <v>18622</v>
      </c>
      <c r="E64872" t="s">
        <v>18623</v>
      </c>
      <c r="F64872" t="s">
        <v>81124</v>
      </c>
    </row>
    <row r="64873" spans="1:6" x14ac:dyDescent="0.2">
      <c r="A64873" t="s">
        <v>76630</v>
      </c>
      <c r="B64873" t="s">
        <v>81049</v>
      </c>
      <c r="C64873" t="s">
        <v>81050</v>
      </c>
      <c r="D64873" t="s">
        <v>81125</v>
      </c>
      <c r="E64873" t="s">
        <v>81126</v>
      </c>
      <c r="F64873" t="s">
        <v>81127</v>
      </c>
    </row>
    <row r="64874" spans="1:6" x14ac:dyDescent="0.2">
      <c r="A64874" t="s">
        <v>76630</v>
      </c>
      <c r="B64874" t="s">
        <v>81049</v>
      </c>
      <c r="C64874" t="s">
        <v>81050</v>
      </c>
      <c r="D64874" t="s">
        <v>27559</v>
      </c>
      <c r="E64874" t="s">
        <v>27560</v>
      </c>
      <c r="F64874" t="s">
        <v>27561</v>
      </c>
    </row>
    <row r="64875" spans="1:6" x14ac:dyDescent="0.2">
      <c r="A64875" t="s">
        <v>76630</v>
      </c>
      <c r="B64875" t="s">
        <v>81049</v>
      </c>
      <c r="C64875" t="s">
        <v>81050</v>
      </c>
      <c r="D64875" t="s">
        <v>77871</v>
      </c>
      <c r="E64875" t="s">
        <v>77872</v>
      </c>
      <c r="F64875" t="s">
        <v>77873</v>
      </c>
    </row>
    <row r="64876" spans="1:6" x14ac:dyDescent="0.2">
      <c r="A64876" t="s">
        <v>76630</v>
      </c>
      <c r="B64876" t="s">
        <v>81049</v>
      </c>
      <c r="C64876" t="s">
        <v>81050</v>
      </c>
      <c r="D64876" t="s">
        <v>27565</v>
      </c>
      <c r="E64876" t="s">
        <v>27566</v>
      </c>
      <c r="F64876" t="s">
        <v>27567</v>
      </c>
    </row>
    <row r="64877" spans="1:6" x14ac:dyDescent="0.2">
      <c r="A64877" t="s">
        <v>76630</v>
      </c>
      <c r="B64877" t="s">
        <v>81049</v>
      </c>
      <c r="C64877" t="s">
        <v>81050</v>
      </c>
      <c r="D64877" t="s">
        <v>81128</v>
      </c>
      <c r="E64877" t="s">
        <v>81129</v>
      </c>
      <c r="F64877" t="s">
        <v>81130</v>
      </c>
    </row>
    <row r="64878" spans="1:6" x14ac:dyDescent="0.2">
      <c r="A64878" t="s">
        <v>76630</v>
      </c>
      <c r="B64878" t="s">
        <v>81049</v>
      </c>
      <c r="C64878" t="s">
        <v>81050</v>
      </c>
      <c r="D64878" t="s">
        <v>26964</v>
      </c>
      <c r="E64878" t="s">
        <v>26965</v>
      </c>
      <c r="F64878" t="s">
        <v>81131</v>
      </c>
    </row>
    <row r="64879" spans="1:6" x14ac:dyDescent="0.2">
      <c r="A64879" t="s">
        <v>76630</v>
      </c>
      <c r="B64879" t="s">
        <v>81049</v>
      </c>
      <c r="C64879" t="s">
        <v>81050</v>
      </c>
      <c r="D64879" t="s">
        <v>18633</v>
      </c>
      <c r="E64879" t="s">
        <v>18634</v>
      </c>
      <c r="F64879" t="s">
        <v>18635</v>
      </c>
    </row>
    <row r="64880" spans="1:6" x14ac:dyDescent="0.2">
      <c r="A64880" t="s">
        <v>76630</v>
      </c>
      <c r="B64880" t="s">
        <v>81049</v>
      </c>
      <c r="C64880" t="s">
        <v>81050</v>
      </c>
      <c r="D64880" t="s">
        <v>77882</v>
      </c>
      <c r="E64880" t="s">
        <v>77883</v>
      </c>
      <c r="F64880" t="s">
        <v>81132</v>
      </c>
    </row>
    <row r="64881" spans="1:6" x14ac:dyDescent="0.2">
      <c r="A64881" t="s">
        <v>76630</v>
      </c>
      <c r="B64881" t="s">
        <v>81049</v>
      </c>
      <c r="C64881" t="s">
        <v>81050</v>
      </c>
      <c r="D64881" t="s">
        <v>81133</v>
      </c>
      <c r="E64881" t="s">
        <v>81134</v>
      </c>
      <c r="F64881" t="s">
        <v>81135</v>
      </c>
    </row>
    <row r="64882" spans="1:6" x14ac:dyDescent="0.2">
      <c r="A64882" t="s">
        <v>76630</v>
      </c>
      <c r="B64882" t="s">
        <v>81049</v>
      </c>
      <c r="C64882" t="s">
        <v>81050</v>
      </c>
      <c r="D64882" t="s">
        <v>79884</v>
      </c>
      <c r="E64882" t="s">
        <v>79885</v>
      </c>
      <c r="F64882" t="s">
        <v>81136</v>
      </c>
    </row>
    <row r="64883" spans="1:6" x14ac:dyDescent="0.2">
      <c r="A64883" t="s">
        <v>76630</v>
      </c>
      <c r="B64883" t="s">
        <v>81049</v>
      </c>
      <c r="C64883" t="s">
        <v>81050</v>
      </c>
      <c r="D64883" t="s">
        <v>28214</v>
      </c>
      <c r="E64883" t="s">
        <v>28215</v>
      </c>
      <c r="F64883" t="s">
        <v>28216</v>
      </c>
    </row>
    <row r="64884" spans="1:6" x14ac:dyDescent="0.2">
      <c r="A64884" t="s">
        <v>76630</v>
      </c>
      <c r="B64884" t="s">
        <v>81049</v>
      </c>
      <c r="C64884" t="s">
        <v>81050</v>
      </c>
      <c r="D64884" t="s">
        <v>81137</v>
      </c>
      <c r="E64884" t="s">
        <v>81138</v>
      </c>
      <c r="F64884" t="s">
        <v>81139</v>
      </c>
    </row>
    <row r="64885" spans="1:6" x14ac:dyDescent="0.2">
      <c r="A64885" t="s">
        <v>76630</v>
      </c>
      <c r="B64885" t="s">
        <v>81049</v>
      </c>
      <c r="C64885" t="s">
        <v>81050</v>
      </c>
      <c r="D64885" t="s">
        <v>62006</v>
      </c>
      <c r="E64885" t="s">
        <v>62007</v>
      </c>
      <c r="F64885" t="s">
        <v>62008</v>
      </c>
    </row>
    <row r="64886" spans="1:6" x14ac:dyDescent="0.2">
      <c r="A64886" t="s">
        <v>76630</v>
      </c>
      <c r="B64886" t="s">
        <v>81049</v>
      </c>
      <c r="C64886" t="s">
        <v>81050</v>
      </c>
      <c r="D64886" t="s">
        <v>32360</v>
      </c>
      <c r="E64886" t="s">
        <v>32361</v>
      </c>
      <c r="F64886" t="s">
        <v>32362</v>
      </c>
    </row>
    <row r="64887" spans="1:6" x14ac:dyDescent="0.2">
      <c r="A64887" t="s">
        <v>76630</v>
      </c>
      <c r="B64887" t="s">
        <v>81049</v>
      </c>
      <c r="C64887" t="s">
        <v>81050</v>
      </c>
      <c r="D64887" t="s">
        <v>27580</v>
      </c>
      <c r="E64887" t="s">
        <v>27581</v>
      </c>
      <c r="F64887" t="s">
        <v>27582</v>
      </c>
    </row>
    <row r="64888" spans="1:6" x14ac:dyDescent="0.2">
      <c r="A64888" t="s">
        <v>76630</v>
      </c>
      <c r="B64888" t="s">
        <v>81049</v>
      </c>
      <c r="C64888" t="s">
        <v>81050</v>
      </c>
      <c r="D64888" t="s">
        <v>28361</v>
      </c>
      <c r="E64888" t="s">
        <v>28362</v>
      </c>
      <c r="F64888" t="s">
        <v>28363</v>
      </c>
    </row>
    <row r="64889" spans="1:6" x14ac:dyDescent="0.2">
      <c r="A64889" t="s">
        <v>76630</v>
      </c>
      <c r="B64889" t="s">
        <v>81049</v>
      </c>
      <c r="C64889" t="s">
        <v>81050</v>
      </c>
      <c r="D64889" t="s">
        <v>28217</v>
      </c>
      <c r="E64889" t="s">
        <v>28218</v>
      </c>
      <c r="F64889" t="s">
        <v>28219</v>
      </c>
    </row>
    <row r="64890" spans="1:6" x14ac:dyDescent="0.2">
      <c r="A64890" t="s">
        <v>76630</v>
      </c>
      <c r="B64890" t="s">
        <v>81049</v>
      </c>
      <c r="C64890" t="s">
        <v>81050</v>
      </c>
      <c r="D64890" t="s">
        <v>27583</v>
      </c>
      <c r="E64890" t="s">
        <v>27584</v>
      </c>
      <c r="F64890" t="s">
        <v>27585</v>
      </c>
    </row>
    <row r="64891" spans="1:6" x14ac:dyDescent="0.2">
      <c r="A64891" t="s">
        <v>76630</v>
      </c>
      <c r="B64891" t="s">
        <v>81049</v>
      </c>
      <c r="C64891" t="s">
        <v>81050</v>
      </c>
      <c r="D64891" t="s">
        <v>77888</v>
      </c>
      <c r="E64891" t="s">
        <v>77889</v>
      </c>
      <c r="F64891" t="s">
        <v>81140</v>
      </c>
    </row>
    <row r="64892" spans="1:6" x14ac:dyDescent="0.2">
      <c r="A64892" t="s">
        <v>76630</v>
      </c>
      <c r="B64892" t="s">
        <v>81049</v>
      </c>
      <c r="C64892" t="s">
        <v>81050</v>
      </c>
      <c r="D64892" t="s">
        <v>28364</v>
      </c>
      <c r="E64892" t="s">
        <v>28365</v>
      </c>
      <c r="F64892" t="s">
        <v>28366</v>
      </c>
    </row>
    <row r="64893" spans="1:6" x14ac:dyDescent="0.2">
      <c r="A64893" t="s">
        <v>76630</v>
      </c>
      <c r="B64893" t="s">
        <v>81049</v>
      </c>
      <c r="C64893" t="s">
        <v>81050</v>
      </c>
      <c r="D64893" t="s">
        <v>81141</v>
      </c>
      <c r="E64893" t="s">
        <v>81142</v>
      </c>
      <c r="F64893" t="s">
        <v>81143</v>
      </c>
    </row>
    <row r="64894" spans="1:6" x14ac:dyDescent="0.2">
      <c r="A64894" t="s">
        <v>76630</v>
      </c>
      <c r="B64894" t="s">
        <v>81049</v>
      </c>
      <c r="C64894" t="s">
        <v>81050</v>
      </c>
      <c r="D64894" t="s">
        <v>27586</v>
      </c>
      <c r="E64894" t="s">
        <v>27587</v>
      </c>
      <c r="F64894" t="s">
        <v>27588</v>
      </c>
    </row>
    <row r="64895" spans="1:6" x14ac:dyDescent="0.2">
      <c r="A64895" t="s">
        <v>76630</v>
      </c>
      <c r="B64895" t="s">
        <v>81049</v>
      </c>
      <c r="C64895" t="s">
        <v>81050</v>
      </c>
      <c r="D64895" t="s">
        <v>28226</v>
      </c>
      <c r="E64895" t="s">
        <v>28227</v>
      </c>
      <c r="F64895" t="s">
        <v>28228</v>
      </c>
    </row>
    <row r="64896" spans="1:6" x14ac:dyDescent="0.2">
      <c r="A64896" t="s">
        <v>76630</v>
      </c>
      <c r="B64896" t="s">
        <v>81049</v>
      </c>
      <c r="C64896" t="s">
        <v>81050</v>
      </c>
      <c r="D64896" t="s">
        <v>59097</v>
      </c>
      <c r="E64896" t="s">
        <v>59098</v>
      </c>
      <c r="F64896" t="s">
        <v>81144</v>
      </c>
    </row>
    <row r="64897" spans="1:6" x14ac:dyDescent="0.2">
      <c r="A64897" t="s">
        <v>76630</v>
      </c>
      <c r="B64897" t="s">
        <v>81049</v>
      </c>
      <c r="C64897" t="s">
        <v>81050</v>
      </c>
      <c r="D64897" t="s">
        <v>81145</v>
      </c>
      <c r="E64897" t="s">
        <v>81146</v>
      </c>
      <c r="F64897" t="s">
        <v>81147</v>
      </c>
    </row>
    <row r="64898" spans="1:6" x14ac:dyDescent="0.2">
      <c r="A64898" t="s">
        <v>76630</v>
      </c>
      <c r="B64898" t="s">
        <v>81049</v>
      </c>
      <c r="C64898" t="s">
        <v>81050</v>
      </c>
      <c r="D64898" t="s">
        <v>18655</v>
      </c>
      <c r="E64898" t="s">
        <v>18656</v>
      </c>
      <c r="F64898" t="s">
        <v>81148</v>
      </c>
    </row>
    <row r="64899" spans="1:6" x14ac:dyDescent="0.2">
      <c r="A64899" t="s">
        <v>76630</v>
      </c>
      <c r="B64899" t="s">
        <v>81049</v>
      </c>
      <c r="C64899" t="s">
        <v>81050</v>
      </c>
      <c r="D64899" t="s">
        <v>27590</v>
      </c>
      <c r="E64899" t="s">
        <v>27591</v>
      </c>
      <c r="F64899" t="s">
        <v>27592</v>
      </c>
    </row>
    <row r="64900" spans="1:6" x14ac:dyDescent="0.2">
      <c r="A64900" t="s">
        <v>76630</v>
      </c>
      <c r="B64900" t="s">
        <v>81049</v>
      </c>
      <c r="C64900" t="s">
        <v>81050</v>
      </c>
      <c r="D64900" t="s">
        <v>63847</v>
      </c>
      <c r="E64900" t="s">
        <v>63848</v>
      </c>
      <c r="F64900" t="s">
        <v>81149</v>
      </c>
    </row>
    <row r="64901" spans="1:6" x14ac:dyDescent="0.2">
      <c r="A64901" t="s">
        <v>76630</v>
      </c>
      <c r="B64901" t="s">
        <v>81049</v>
      </c>
      <c r="C64901" t="s">
        <v>81050</v>
      </c>
      <c r="D64901" t="s">
        <v>28229</v>
      </c>
      <c r="E64901" t="s">
        <v>28230</v>
      </c>
      <c r="F64901" t="s">
        <v>28231</v>
      </c>
    </row>
    <row r="64902" spans="1:6" x14ac:dyDescent="0.2">
      <c r="A64902" t="s">
        <v>76630</v>
      </c>
      <c r="B64902" t="s">
        <v>81049</v>
      </c>
      <c r="C64902" t="s">
        <v>81050</v>
      </c>
      <c r="D64902" t="s">
        <v>63209</v>
      </c>
      <c r="E64902" t="s">
        <v>63210</v>
      </c>
      <c r="F64902" t="s">
        <v>63211</v>
      </c>
    </row>
    <row r="64903" spans="1:6" x14ac:dyDescent="0.2">
      <c r="A64903" t="s">
        <v>76630</v>
      </c>
      <c r="B64903" t="s">
        <v>81049</v>
      </c>
      <c r="C64903" t="s">
        <v>81050</v>
      </c>
      <c r="D64903" t="s">
        <v>61457</v>
      </c>
      <c r="E64903" t="s">
        <v>61458</v>
      </c>
      <c r="F64903" t="s">
        <v>61459</v>
      </c>
    </row>
    <row r="64904" spans="1:6" x14ac:dyDescent="0.2">
      <c r="A64904" t="s">
        <v>76630</v>
      </c>
      <c r="B64904" t="s">
        <v>81049</v>
      </c>
      <c r="C64904" t="s">
        <v>81050</v>
      </c>
      <c r="D64904" t="s">
        <v>77112</v>
      </c>
      <c r="E64904" t="s">
        <v>77113</v>
      </c>
      <c r="F64904" t="s">
        <v>77114</v>
      </c>
    </row>
    <row r="64905" spans="1:6" x14ac:dyDescent="0.2">
      <c r="A64905" t="s">
        <v>76630</v>
      </c>
      <c r="B64905" t="s">
        <v>81049</v>
      </c>
      <c r="C64905" t="s">
        <v>81050</v>
      </c>
      <c r="D64905" t="s">
        <v>28235</v>
      </c>
      <c r="E64905" t="s">
        <v>28236</v>
      </c>
      <c r="F64905" t="s">
        <v>81150</v>
      </c>
    </row>
    <row r="64906" spans="1:6" x14ac:dyDescent="0.2">
      <c r="A64906" t="s">
        <v>76630</v>
      </c>
      <c r="B64906" t="s">
        <v>81049</v>
      </c>
      <c r="C64906" t="s">
        <v>81050</v>
      </c>
      <c r="D64906" t="s">
        <v>59110</v>
      </c>
      <c r="E64906" t="s">
        <v>59111</v>
      </c>
      <c r="F64906" t="s">
        <v>59112</v>
      </c>
    </row>
    <row r="64907" spans="1:6" x14ac:dyDescent="0.2">
      <c r="A64907" t="s">
        <v>76630</v>
      </c>
      <c r="B64907" t="s">
        <v>81049</v>
      </c>
      <c r="C64907" t="s">
        <v>81050</v>
      </c>
      <c r="D64907" t="s">
        <v>28238</v>
      </c>
      <c r="E64907" t="s">
        <v>28239</v>
      </c>
      <c r="F64907" t="s">
        <v>28240</v>
      </c>
    </row>
    <row r="64908" spans="1:6" x14ac:dyDescent="0.2">
      <c r="A64908" t="s">
        <v>76630</v>
      </c>
      <c r="B64908" t="s">
        <v>81049</v>
      </c>
      <c r="C64908" t="s">
        <v>81050</v>
      </c>
      <c r="D64908" t="s">
        <v>77893</v>
      </c>
      <c r="E64908" t="s">
        <v>77894</v>
      </c>
      <c r="F64908" t="s">
        <v>81151</v>
      </c>
    </row>
    <row r="64909" spans="1:6" x14ac:dyDescent="0.2">
      <c r="A64909" t="s">
        <v>76630</v>
      </c>
      <c r="B64909" t="s">
        <v>81049</v>
      </c>
      <c r="C64909" t="s">
        <v>81050</v>
      </c>
      <c r="D64909" t="s">
        <v>81152</v>
      </c>
      <c r="E64909" t="s">
        <v>81153</v>
      </c>
      <c r="F64909" t="s">
        <v>81154</v>
      </c>
    </row>
    <row r="64910" spans="1:6" x14ac:dyDescent="0.2">
      <c r="A64910" t="s">
        <v>76630</v>
      </c>
      <c r="B64910" t="s">
        <v>81049</v>
      </c>
      <c r="C64910" t="s">
        <v>81050</v>
      </c>
      <c r="D64910" t="s">
        <v>57120</v>
      </c>
      <c r="E64910" t="s">
        <v>57121</v>
      </c>
      <c r="F64910" t="s">
        <v>57122</v>
      </c>
    </row>
    <row r="64911" spans="1:6" x14ac:dyDescent="0.2">
      <c r="A64911" t="s">
        <v>76630</v>
      </c>
      <c r="B64911" t="s">
        <v>81049</v>
      </c>
      <c r="C64911" t="s">
        <v>81050</v>
      </c>
      <c r="D64911" t="s">
        <v>81155</v>
      </c>
      <c r="E64911" t="s">
        <v>81156</v>
      </c>
      <c r="F64911" t="s">
        <v>81157</v>
      </c>
    </row>
    <row r="64912" spans="1:6" x14ac:dyDescent="0.2">
      <c r="A64912" t="s">
        <v>76630</v>
      </c>
      <c r="B64912" t="s">
        <v>81049</v>
      </c>
      <c r="C64912" t="s">
        <v>81050</v>
      </c>
      <c r="D64912" t="s">
        <v>27600</v>
      </c>
      <c r="E64912" t="s">
        <v>27601</v>
      </c>
      <c r="F64912" t="s">
        <v>81158</v>
      </c>
    </row>
    <row r="64913" spans="1:6" x14ac:dyDescent="0.2">
      <c r="A64913" t="s">
        <v>76630</v>
      </c>
      <c r="B64913" t="s">
        <v>81049</v>
      </c>
      <c r="C64913" t="s">
        <v>81050</v>
      </c>
      <c r="D64913" t="s">
        <v>61248</v>
      </c>
      <c r="E64913" t="s">
        <v>61249</v>
      </c>
      <c r="F64913" t="s">
        <v>61250</v>
      </c>
    </row>
    <row r="64914" spans="1:6" x14ac:dyDescent="0.2">
      <c r="A64914" t="s">
        <v>76630</v>
      </c>
      <c r="B64914" t="s">
        <v>81049</v>
      </c>
      <c r="C64914" t="s">
        <v>81050</v>
      </c>
      <c r="D64914" t="s">
        <v>60614</v>
      </c>
      <c r="E64914" t="s">
        <v>60615</v>
      </c>
      <c r="F64914" t="s">
        <v>60616</v>
      </c>
    </row>
    <row r="64915" spans="1:6" x14ac:dyDescent="0.2">
      <c r="A64915" t="s">
        <v>76630</v>
      </c>
      <c r="B64915" t="s">
        <v>81049</v>
      </c>
      <c r="C64915" t="s">
        <v>81050</v>
      </c>
      <c r="D64915" t="s">
        <v>81159</v>
      </c>
      <c r="E64915" t="s">
        <v>81160</v>
      </c>
      <c r="F64915" t="s">
        <v>81161</v>
      </c>
    </row>
    <row r="64916" spans="1:6" x14ac:dyDescent="0.2">
      <c r="A64916" t="s">
        <v>76630</v>
      </c>
      <c r="B64916" t="s">
        <v>81049</v>
      </c>
      <c r="C64916" t="s">
        <v>81050</v>
      </c>
      <c r="D64916" t="s">
        <v>81162</v>
      </c>
      <c r="E64916" t="s">
        <v>81163</v>
      </c>
      <c r="F64916" t="s">
        <v>81164</v>
      </c>
    </row>
    <row r="64917" spans="1:6" x14ac:dyDescent="0.2">
      <c r="A64917" t="s">
        <v>76630</v>
      </c>
      <c r="B64917" t="s">
        <v>81049</v>
      </c>
      <c r="C64917" t="s">
        <v>81050</v>
      </c>
      <c r="D64917" t="s">
        <v>78772</v>
      </c>
      <c r="E64917" t="s">
        <v>78773</v>
      </c>
      <c r="F64917" t="s">
        <v>81165</v>
      </c>
    </row>
    <row r="64918" spans="1:6" x14ac:dyDescent="0.2">
      <c r="A64918" t="s">
        <v>76630</v>
      </c>
      <c r="B64918" t="s">
        <v>81049</v>
      </c>
      <c r="C64918" t="s">
        <v>81050</v>
      </c>
      <c r="D64918" t="s">
        <v>27603</v>
      </c>
      <c r="E64918" t="s">
        <v>27604</v>
      </c>
      <c r="F64918" t="s">
        <v>27605</v>
      </c>
    </row>
    <row r="64919" spans="1:6" x14ac:dyDescent="0.2">
      <c r="A64919" t="s">
        <v>76630</v>
      </c>
      <c r="B64919" t="s">
        <v>81049</v>
      </c>
      <c r="C64919" t="s">
        <v>81050</v>
      </c>
      <c r="D64919" t="s">
        <v>81166</v>
      </c>
      <c r="E64919" t="s">
        <v>81167</v>
      </c>
      <c r="F64919" t="s">
        <v>81168</v>
      </c>
    </row>
    <row r="64920" spans="1:6" x14ac:dyDescent="0.2">
      <c r="A64920" t="s">
        <v>76630</v>
      </c>
      <c r="B64920" t="s">
        <v>81049</v>
      </c>
      <c r="C64920" t="s">
        <v>81050</v>
      </c>
      <c r="D64920" t="s">
        <v>62018</v>
      </c>
      <c r="E64920" t="s">
        <v>62019</v>
      </c>
      <c r="F64920" t="s">
        <v>62020</v>
      </c>
    </row>
    <row r="64921" spans="1:6" x14ac:dyDescent="0.2">
      <c r="A64921" t="s">
        <v>76630</v>
      </c>
      <c r="B64921" t="s">
        <v>81049</v>
      </c>
      <c r="C64921" t="s">
        <v>81050</v>
      </c>
      <c r="D64921" t="s">
        <v>77896</v>
      </c>
      <c r="E64921" t="s">
        <v>77897</v>
      </c>
      <c r="F64921" t="s">
        <v>81169</v>
      </c>
    </row>
    <row r="64922" spans="1:6" x14ac:dyDescent="0.2">
      <c r="A64922" t="s">
        <v>76630</v>
      </c>
      <c r="B64922" t="s">
        <v>81049</v>
      </c>
      <c r="C64922" t="s">
        <v>81050</v>
      </c>
      <c r="D64922" t="s">
        <v>28241</v>
      </c>
      <c r="E64922" t="s">
        <v>28242</v>
      </c>
      <c r="F64922" t="s">
        <v>81170</v>
      </c>
    </row>
    <row r="64923" spans="1:6" x14ac:dyDescent="0.2">
      <c r="A64923" t="s">
        <v>76630</v>
      </c>
      <c r="B64923" t="s">
        <v>81049</v>
      </c>
      <c r="C64923" t="s">
        <v>81050</v>
      </c>
      <c r="D64923" t="s">
        <v>77899</v>
      </c>
      <c r="E64923" t="s">
        <v>77900</v>
      </c>
      <c r="F64923" t="s">
        <v>77901</v>
      </c>
    </row>
    <row r="64924" spans="1:6" x14ac:dyDescent="0.2">
      <c r="A64924" t="s">
        <v>76630</v>
      </c>
      <c r="B64924" t="s">
        <v>81049</v>
      </c>
      <c r="C64924" t="s">
        <v>81050</v>
      </c>
      <c r="D64924" t="s">
        <v>81171</v>
      </c>
      <c r="E64924" t="s">
        <v>81172</v>
      </c>
      <c r="F64924" t="s">
        <v>81173</v>
      </c>
    </row>
    <row r="64925" spans="1:6" x14ac:dyDescent="0.2">
      <c r="A64925" t="s">
        <v>76630</v>
      </c>
      <c r="B64925" t="s">
        <v>81049</v>
      </c>
      <c r="C64925" t="s">
        <v>81050</v>
      </c>
      <c r="D64925" t="s">
        <v>81174</v>
      </c>
      <c r="E64925" t="s">
        <v>81175</v>
      </c>
      <c r="F64925" t="s">
        <v>81176</v>
      </c>
    </row>
    <row r="64926" spans="1:6" x14ac:dyDescent="0.2">
      <c r="A64926" t="s">
        <v>76630</v>
      </c>
      <c r="B64926" t="s">
        <v>81049</v>
      </c>
      <c r="C64926" t="s">
        <v>81050</v>
      </c>
      <c r="D64926" t="s">
        <v>28247</v>
      </c>
      <c r="E64926" t="s">
        <v>28248</v>
      </c>
      <c r="F64926" t="s">
        <v>28249</v>
      </c>
    </row>
    <row r="64927" spans="1:6" x14ac:dyDescent="0.2">
      <c r="A64927" t="s">
        <v>76630</v>
      </c>
      <c r="B64927" t="s">
        <v>81049</v>
      </c>
      <c r="C64927" t="s">
        <v>81050</v>
      </c>
      <c r="D64927" t="s">
        <v>50095</v>
      </c>
      <c r="E64927" t="s">
        <v>50096</v>
      </c>
      <c r="F64927" t="s">
        <v>81177</v>
      </c>
    </row>
    <row r="64928" spans="1:6" x14ac:dyDescent="0.2">
      <c r="A64928" t="s">
        <v>76630</v>
      </c>
      <c r="B64928" t="s">
        <v>81049</v>
      </c>
      <c r="C64928" t="s">
        <v>81050</v>
      </c>
      <c r="D64928" t="s">
        <v>58328</v>
      </c>
      <c r="E64928" t="s">
        <v>58329</v>
      </c>
      <c r="F64928" t="s">
        <v>58330</v>
      </c>
    </row>
    <row r="64929" spans="1:6" x14ac:dyDescent="0.2">
      <c r="A64929" t="s">
        <v>76630</v>
      </c>
      <c r="B64929" t="s">
        <v>81049</v>
      </c>
      <c r="C64929" t="s">
        <v>81050</v>
      </c>
      <c r="D64929" t="s">
        <v>30050</v>
      </c>
      <c r="E64929" t="s">
        <v>30051</v>
      </c>
      <c r="F64929" t="s">
        <v>81178</v>
      </c>
    </row>
    <row r="64930" spans="1:6" x14ac:dyDescent="0.2">
      <c r="A64930" t="s">
        <v>76630</v>
      </c>
      <c r="B64930" t="s">
        <v>81049</v>
      </c>
      <c r="C64930" t="s">
        <v>81050</v>
      </c>
      <c r="D64930" t="s">
        <v>27621</v>
      </c>
      <c r="E64930" t="s">
        <v>27622</v>
      </c>
      <c r="F64930" t="s">
        <v>27623</v>
      </c>
    </row>
    <row r="64931" spans="1:6" x14ac:dyDescent="0.2">
      <c r="A64931" t="s">
        <v>76630</v>
      </c>
      <c r="B64931" t="s">
        <v>81049</v>
      </c>
      <c r="C64931" t="s">
        <v>81050</v>
      </c>
      <c r="D64931" t="s">
        <v>81179</v>
      </c>
      <c r="E64931" t="s">
        <v>81180</v>
      </c>
      <c r="F64931" t="s">
        <v>81181</v>
      </c>
    </row>
    <row r="64932" spans="1:6" x14ac:dyDescent="0.2">
      <c r="A64932" t="s">
        <v>76630</v>
      </c>
      <c r="B64932" t="s">
        <v>81049</v>
      </c>
      <c r="C64932" t="s">
        <v>81050</v>
      </c>
      <c r="D64932" t="s">
        <v>81182</v>
      </c>
      <c r="E64932" t="s">
        <v>81183</v>
      </c>
      <c r="F64932" t="s">
        <v>81184</v>
      </c>
    </row>
    <row r="64933" spans="1:6" x14ac:dyDescent="0.2">
      <c r="A64933" t="s">
        <v>76630</v>
      </c>
      <c r="B64933" t="s">
        <v>81049</v>
      </c>
      <c r="C64933" t="s">
        <v>81050</v>
      </c>
      <c r="D64933" t="s">
        <v>26976</v>
      </c>
      <c r="E64933" t="s">
        <v>26977</v>
      </c>
      <c r="F64933" t="s">
        <v>81185</v>
      </c>
    </row>
    <row r="64934" spans="1:6" x14ac:dyDescent="0.2">
      <c r="A64934" t="s">
        <v>76630</v>
      </c>
      <c r="B64934" t="s">
        <v>81049</v>
      </c>
      <c r="C64934" t="s">
        <v>81050</v>
      </c>
      <c r="D64934" t="s">
        <v>27636</v>
      </c>
      <c r="E64934" t="s">
        <v>27637</v>
      </c>
      <c r="F64934" t="s">
        <v>81186</v>
      </c>
    </row>
    <row r="64935" spans="1:6" x14ac:dyDescent="0.2">
      <c r="A64935" t="s">
        <v>76630</v>
      </c>
      <c r="B64935" t="s">
        <v>81049</v>
      </c>
      <c r="C64935" t="s">
        <v>81050</v>
      </c>
      <c r="D64935" t="s">
        <v>78780</v>
      </c>
      <c r="E64935" t="s">
        <v>78781</v>
      </c>
      <c r="F64935" t="s">
        <v>78782</v>
      </c>
    </row>
    <row r="64936" spans="1:6" x14ac:dyDescent="0.2">
      <c r="A64936" t="s">
        <v>76630</v>
      </c>
      <c r="B64936" t="s">
        <v>81049</v>
      </c>
      <c r="C64936" t="s">
        <v>81050</v>
      </c>
      <c r="D64936" t="s">
        <v>81187</v>
      </c>
      <c r="E64936" t="s">
        <v>81188</v>
      </c>
      <c r="F64936" t="s">
        <v>81189</v>
      </c>
    </row>
    <row r="64937" spans="1:6" x14ac:dyDescent="0.2">
      <c r="A64937" t="s">
        <v>76630</v>
      </c>
      <c r="B64937" t="s">
        <v>81049</v>
      </c>
      <c r="C64937" t="s">
        <v>81050</v>
      </c>
      <c r="D64937" t="s">
        <v>76666</v>
      </c>
      <c r="E64937" t="s">
        <v>76667</v>
      </c>
      <c r="F64937" t="s">
        <v>76668</v>
      </c>
    </row>
    <row r="64938" spans="1:6" x14ac:dyDescent="0.2">
      <c r="A64938" t="s">
        <v>76630</v>
      </c>
      <c r="B64938" t="s">
        <v>81049</v>
      </c>
      <c r="C64938" t="s">
        <v>81050</v>
      </c>
      <c r="D64938" t="s">
        <v>27642</v>
      </c>
      <c r="E64938" t="s">
        <v>27643</v>
      </c>
      <c r="F64938" t="s">
        <v>27644</v>
      </c>
    </row>
    <row r="64939" spans="1:6" x14ac:dyDescent="0.2">
      <c r="A64939" t="s">
        <v>76630</v>
      </c>
      <c r="B64939" t="s">
        <v>81049</v>
      </c>
      <c r="C64939" t="s">
        <v>81050</v>
      </c>
      <c r="D64939" t="s">
        <v>26651</v>
      </c>
      <c r="E64939" t="s">
        <v>26652</v>
      </c>
      <c r="F64939" t="s">
        <v>81190</v>
      </c>
    </row>
    <row r="64940" spans="1:6" x14ac:dyDescent="0.2">
      <c r="A64940" t="s">
        <v>76630</v>
      </c>
      <c r="B64940" t="s">
        <v>81049</v>
      </c>
      <c r="C64940" t="s">
        <v>81050</v>
      </c>
      <c r="D64940" t="s">
        <v>28250</v>
      </c>
      <c r="E64940" t="s">
        <v>28251</v>
      </c>
      <c r="F64940" t="s">
        <v>28252</v>
      </c>
    </row>
    <row r="64941" spans="1:6" x14ac:dyDescent="0.2">
      <c r="A64941" t="s">
        <v>76630</v>
      </c>
      <c r="B64941" t="s">
        <v>81049</v>
      </c>
      <c r="C64941" t="s">
        <v>81050</v>
      </c>
      <c r="D64941" t="s">
        <v>80189</v>
      </c>
      <c r="E64941" t="s">
        <v>80190</v>
      </c>
      <c r="F64941" t="s">
        <v>80191</v>
      </c>
    </row>
    <row r="64942" spans="1:6" x14ac:dyDescent="0.2">
      <c r="A64942" t="s">
        <v>76630</v>
      </c>
      <c r="B64942" t="s">
        <v>81049</v>
      </c>
      <c r="C64942" t="s">
        <v>81050</v>
      </c>
      <c r="D64942" t="s">
        <v>27648</v>
      </c>
      <c r="E64942" t="s">
        <v>27649</v>
      </c>
      <c r="F64942" t="s">
        <v>27650</v>
      </c>
    </row>
    <row r="64943" spans="1:6" x14ac:dyDescent="0.2">
      <c r="A64943" t="s">
        <v>76630</v>
      </c>
      <c r="B64943" t="s">
        <v>81049</v>
      </c>
      <c r="C64943" t="s">
        <v>81050</v>
      </c>
      <c r="D64943" t="s">
        <v>81191</v>
      </c>
      <c r="E64943" t="s">
        <v>81192</v>
      </c>
      <c r="F64943" t="s">
        <v>81193</v>
      </c>
    </row>
    <row r="64944" spans="1:6" x14ac:dyDescent="0.2">
      <c r="A64944" t="s">
        <v>76630</v>
      </c>
      <c r="B64944" t="s">
        <v>81049</v>
      </c>
      <c r="C64944" t="s">
        <v>81050</v>
      </c>
      <c r="D64944" t="s">
        <v>27654</v>
      </c>
      <c r="E64944" t="s">
        <v>27655</v>
      </c>
      <c r="F64944" t="s">
        <v>27656</v>
      </c>
    </row>
    <row r="64945" spans="1:6" x14ac:dyDescent="0.2">
      <c r="A64945" t="s">
        <v>76630</v>
      </c>
      <c r="B64945" t="s">
        <v>81049</v>
      </c>
      <c r="C64945" t="s">
        <v>81050</v>
      </c>
      <c r="D64945" t="s">
        <v>81194</v>
      </c>
      <c r="E64945" t="s">
        <v>81195</v>
      </c>
      <c r="F64945" t="s">
        <v>81196</v>
      </c>
    </row>
    <row r="64946" spans="1:6" x14ac:dyDescent="0.2">
      <c r="A64946" t="s">
        <v>76630</v>
      </c>
      <c r="B64946" t="s">
        <v>81049</v>
      </c>
      <c r="C64946" t="s">
        <v>81050</v>
      </c>
      <c r="D64946" t="s">
        <v>81197</v>
      </c>
      <c r="E64946" t="s">
        <v>81198</v>
      </c>
      <c r="F64946" t="s">
        <v>81199</v>
      </c>
    </row>
    <row r="64947" spans="1:6" x14ac:dyDescent="0.2">
      <c r="A64947" t="s">
        <v>76630</v>
      </c>
      <c r="B64947" t="s">
        <v>81049</v>
      </c>
      <c r="C64947" t="s">
        <v>81050</v>
      </c>
      <c r="D64947" t="s">
        <v>18706</v>
      </c>
      <c r="E64947" t="s">
        <v>18707</v>
      </c>
      <c r="F64947" t="s">
        <v>18708</v>
      </c>
    </row>
    <row r="64948" spans="1:6" x14ac:dyDescent="0.2">
      <c r="A64948" t="s">
        <v>76630</v>
      </c>
      <c r="B64948" t="s">
        <v>81049</v>
      </c>
      <c r="C64948" t="s">
        <v>81050</v>
      </c>
      <c r="D64948" t="s">
        <v>56325</v>
      </c>
      <c r="E64948" t="s">
        <v>56326</v>
      </c>
      <c r="F64948" t="s">
        <v>56327</v>
      </c>
    </row>
    <row r="64949" spans="1:6" x14ac:dyDescent="0.2">
      <c r="A64949" t="s">
        <v>76630</v>
      </c>
      <c r="B64949" t="s">
        <v>81049</v>
      </c>
      <c r="C64949" t="s">
        <v>81050</v>
      </c>
      <c r="D64949" t="s">
        <v>59182</v>
      </c>
      <c r="E64949" t="s">
        <v>59183</v>
      </c>
      <c r="F64949" t="s">
        <v>81200</v>
      </c>
    </row>
    <row r="64950" spans="1:6" x14ac:dyDescent="0.2">
      <c r="A64950" t="s">
        <v>76630</v>
      </c>
      <c r="B64950" t="s">
        <v>81049</v>
      </c>
      <c r="C64950" t="s">
        <v>81050</v>
      </c>
      <c r="D64950" t="s">
        <v>81201</v>
      </c>
      <c r="E64950" t="s">
        <v>81202</v>
      </c>
      <c r="F64950" t="s">
        <v>81203</v>
      </c>
    </row>
    <row r="64951" spans="1:6" x14ac:dyDescent="0.2">
      <c r="A64951" t="s">
        <v>76630</v>
      </c>
      <c r="B64951" t="s">
        <v>81049</v>
      </c>
      <c r="C64951" t="s">
        <v>81050</v>
      </c>
      <c r="D64951" t="s">
        <v>79565</v>
      </c>
      <c r="E64951" t="s">
        <v>79566</v>
      </c>
      <c r="F64951" t="s">
        <v>79567</v>
      </c>
    </row>
    <row r="64952" spans="1:6" x14ac:dyDescent="0.2">
      <c r="A64952" t="s">
        <v>76630</v>
      </c>
      <c r="B64952" t="s">
        <v>81049</v>
      </c>
      <c r="C64952" t="s">
        <v>81050</v>
      </c>
      <c r="D64952" t="s">
        <v>28253</v>
      </c>
      <c r="E64952" t="s">
        <v>28254</v>
      </c>
      <c r="F64952" t="s">
        <v>28255</v>
      </c>
    </row>
    <row r="64953" spans="1:6" x14ac:dyDescent="0.2">
      <c r="A64953" t="s">
        <v>76630</v>
      </c>
      <c r="B64953" t="s">
        <v>81049</v>
      </c>
      <c r="C64953" t="s">
        <v>81050</v>
      </c>
      <c r="D64953" t="s">
        <v>59194</v>
      </c>
      <c r="E64953" t="s">
        <v>59195</v>
      </c>
      <c r="F64953" t="s">
        <v>59196</v>
      </c>
    </row>
    <row r="64954" spans="1:6" x14ac:dyDescent="0.2">
      <c r="A64954" t="s">
        <v>76630</v>
      </c>
      <c r="B64954" t="s">
        <v>81049</v>
      </c>
      <c r="C64954" t="s">
        <v>81050</v>
      </c>
      <c r="D64954" t="s">
        <v>77930</v>
      </c>
      <c r="E64954" t="s">
        <v>77931</v>
      </c>
      <c r="F64954" t="s">
        <v>81204</v>
      </c>
    </row>
    <row r="64955" spans="1:6" x14ac:dyDescent="0.2">
      <c r="A64955" t="s">
        <v>76630</v>
      </c>
      <c r="B64955" t="s">
        <v>81049</v>
      </c>
      <c r="C64955" t="s">
        <v>81050</v>
      </c>
      <c r="D64955" t="s">
        <v>81205</v>
      </c>
      <c r="E64955" t="s">
        <v>81206</v>
      </c>
      <c r="F64955" t="s">
        <v>81207</v>
      </c>
    </row>
    <row r="64956" spans="1:6" x14ac:dyDescent="0.2">
      <c r="A64956" t="s">
        <v>76630</v>
      </c>
      <c r="B64956" t="s">
        <v>81049</v>
      </c>
      <c r="C64956" t="s">
        <v>81050</v>
      </c>
      <c r="D64956" t="s">
        <v>59197</v>
      </c>
      <c r="E64956" t="s">
        <v>59198</v>
      </c>
      <c r="F64956" t="s">
        <v>81208</v>
      </c>
    </row>
    <row r="64957" spans="1:6" x14ac:dyDescent="0.2">
      <c r="A64957" t="s">
        <v>76630</v>
      </c>
      <c r="B64957" t="s">
        <v>81049</v>
      </c>
      <c r="C64957" t="s">
        <v>81050</v>
      </c>
      <c r="D64957" t="s">
        <v>28256</v>
      </c>
      <c r="E64957" t="s">
        <v>28257</v>
      </c>
      <c r="F64957" t="s">
        <v>28258</v>
      </c>
    </row>
    <row r="64958" spans="1:6" x14ac:dyDescent="0.2">
      <c r="A64958" t="s">
        <v>76630</v>
      </c>
      <c r="B64958" t="s">
        <v>81049</v>
      </c>
      <c r="C64958" t="s">
        <v>81050</v>
      </c>
      <c r="D64958" t="s">
        <v>81209</v>
      </c>
      <c r="E64958" t="s">
        <v>81210</v>
      </c>
      <c r="F64958" t="s">
        <v>81211</v>
      </c>
    </row>
    <row r="64959" spans="1:6" x14ac:dyDescent="0.2">
      <c r="A64959" t="s">
        <v>76630</v>
      </c>
      <c r="B64959" t="s">
        <v>81049</v>
      </c>
      <c r="C64959" t="s">
        <v>81050</v>
      </c>
      <c r="D64959" t="s">
        <v>27660</v>
      </c>
      <c r="E64959" t="s">
        <v>27661</v>
      </c>
      <c r="F64959" t="s">
        <v>81212</v>
      </c>
    </row>
    <row r="64960" spans="1:6" x14ac:dyDescent="0.2">
      <c r="A64960" t="s">
        <v>76630</v>
      </c>
      <c r="B64960" t="s">
        <v>81049</v>
      </c>
      <c r="C64960" t="s">
        <v>81050</v>
      </c>
      <c r="D64960" t="s">
        <v>27657</v>
      </c>
      <c r="E64960" t="s">
        <v>27658</v>
      </c>
      <c r="F64960" t="s">
        <v>27659</v>
      </c>
    </row>
    <row r="64961" spans="1:6" x14ac:dyDescent="0.2">
      <c r="A64961" t="s">
        <v>76630</v>
      </c>
      <c r="B64961" t="s">
        <v>81049</v>
      </c>
      <c r="C64961" t="s">
        <v>81050</v>
      </c>
      <c r="D64961" t="s">
        <v>27666</v>
      </c>
      <c r="E64961" t="s">
        <v>27667</v>
      </c>
      <c r="F64961" t="s">
        <v>27668</v>
      </c>
    </row>
    <row r="64962" spans="1:6" x14ac:dyDescent="0.2">
      <c r="A64962" t="s">
        <v>76630</v>
      </c>
      <c r="B64962" t="s">
        <v>81049</v>
      </c>
      <c r="C64962" t="s">
        <v>81050</v>
      </c>
      <c r="D64962" t="s">
        <v>27672</v>
      </c>
      <c r="E64962" t="s">
        <v>27673</v>
      </c>
      <c r="F64962" t="s">
        <v>27674</v>
      </c>
    </row>
    <row r="64963" spans="1:6" x14ac:dyDescent="0.2">
      <c r="A64963" t="s">
        <v>76630</v>
      </c>
      <c r="B64963" t="s">
        <v>81049</v>
      </c>
      <c r="C64963" t="s">
        <v>81050</v>
      </c>
      <c r="D64963" t="s">
        <v>59207</v>
      </c>
      <c r="E64963" t="s">
        <v>59208</v>
      </c>
      <c r="F64963" t="s">
        <v>59209</v>
      </c>
    </row>
    <row r="64964" spans="1:6" x14ac:dyDescent="0.2">
      <c r="A64964" t="s">
        <v>76630</v>
      </c>
      <c r="B64964" t="s">
        <v>81049</v>
      </c>
      <c r="C64964" t="s">
        <v>81050</v>
      </c>
      <c r="D64964" t="s">
        <v>77936</v>
      </c>
      <c r="E64964" t="s">
        <v>77937</v>
      </c>
      <c r="F64964" t="s">
        <v>81213</v>
      </c>
    </row>
    <row r="64965" spans="1:6" x14ac:dyDescent="0.2">
      <c r="A64965" t="s">
        <v>76630</v>
      </c>
      <c r="B64965" t="s">
        <v>81049</v>
      </c>
      <c r="C64965" t="s">
        <v>81050</v>
      </c>
      <c r="D64965" t="s">
        <v>28259</v>
      </c>
      <c r="E64965" t="s">
        <v>28260</v>
      </c>
      <c r="F64965" t="s">
        <v>28261</v>
      </c>
    </row>
    <row r="64966" spans="1:6" x14ac:dyDescent="0.2">
      <c r="A64966" t="s">
        <v>76630</v>
      </c>
      <c r="B64966" t="s">
        <v>81049</v>
      </c>
      <c r="C64966" t="s">
        <v>81050</v>
      </c>
      <c r="D64966" t="s">
        <v>27678</v>
      </c>
      <c r="E64966" t="s">
        <v>27679</v>
      </c>
      <c r="F64966" t="s">
        <v>27680</v>
      </c>
    </row>
    <row r="64967" spans="1:6" x14ac:dyDescent="0.2">
      <c r="A64967" t="s">
        <v>76630</v>
      </c>
      <c r="B64967" t="s">
        <v>81049</v>
      </c>
      <c r="C64967" t="s">
        <v>81050</v>
      </c>
      <c r="D64967" t="s">
        <v>27681</v>
      </c>
      <c r="E64967" t="s">
        <v>27682</v>
      </c>
      <c r="F64967" t="s">
        <v>81214</v>
      </c>
    </row>
    <row r="64968" spans="1:6" x14ac:dyDescent="0.2">
      <c r="A64968" t="s">
        <v>76630</v>
      </c>
      <c r="B64968" t="s">
        <v>81049</v>
      </c>
      <c r="C64968" t="s">
        <v>81050</v>
      </c>
      <c r="D64968" t="s">
        <v>27684</v>
      </c>
      <c r="E64968" t="s">
        <v>27685</v>
      </c>
      <c r="F64968" t="s">
        <v>27686</v>
      </c>
    </row>
    <row r="64969" spans="1:6" x14ac:dyDescent="0.2">
      <c r="A64969" t="s">
        <v>76630</v>
      </c>
      <c r="B64969" t="s">
        <v>81049</v>
      </c>
      <c r="C64969" t="s">
        <v>81050</v>
      </c>
      <c r="D64969" t="s">
        <v>81215</v>
      </c>
      <c r="E64969" t="s">
        <v>81216</v>
      </c>
      <c r="F64969" t="s">
        <v>81217</v>
      </c>
    </row>
    <row r="64970" spans="1:6" x14ac:dyDescent="0.2">
      <c r="A64970" t="s">
        <v>76630</v>
      </c>
      <c r="B64970" t="s">
        <v>81049</v>
      </c>
      <c r="C64970" t="s">
        <v>81050</v>
      </c>
      <c r="D64970" t="s">
        <v>27690</v>
      </c>
      <c r="E64970" t="s">
        <v>27691</v>
      </c>
      <c r="F64970" t="s">
        <v>27692</v>
      </c>
    </row>
    <row r="64971" spans="1:6" x14ac:dyDescent="0.2">
      <c r="A64971" t="s">
        <v>76630</v>
      </c>
      <c r="B64971" t="s">
        <v>81049</v>
      </c>
      <c r="C64971" t="s">
        <v>81050</v>
      </c>
      <c r="D64971" t="s">
        <v>81218</v>
      </c>
      <c r="E64971" t="s">
        <v>81219</v>
      </c>
      <c r="F64971" t="s">
        <v>81220</v>
      </c>
    </row>
    <row r="64972" spans="1:6" x14ac:dyDescent="0.2">
      <c r="A64972" t="s">
        <v>76630</v>
      </c>
      <c r="B64972" t="s">
        <v>81049</v>
      </c>
      <c r="C64972" t="s">
        <v>81050</v>
      </c>
      <c r="D64972" t="s">
        <v>81221</v>
      </c>
      <c r="E64972" t="s">
        <v>81222</v>
      </c>
      <c r="F64972" t="s">
        <v>81223</v>
      </c>
    </row>
    <row r="64973" spans="1:6" x14ac:dyDescent="0.2">
      <c r="A64973" t="s">
        <v>76630</v>
      </c>
      <c r="B64973" t="s">
        <v>81049</v>
      </c>
      <c r="C64973" t="s">
        <v>81050</v>
      </c>
      <c r="D64973" t="s">
        <v>77940</v>
      </c>
      <c r="E64973" t="s">
        <v>77941</v>
      </c>
      <c r="F64973" t="s">
        <v>77942</v>
      </c>
    </row>
    <row r="64974" spans="1:6" x14ac:dyDescent="0.2">
      <c r="A64974" t="s">
        <v>76630</v>
      </c>
      <c r="B64974" t="s">
        <v>81049</v>
      </c>
      <c r="C64974" t="s">
        <v>81050</v>
      </c>
      <c r="D64974" t="s">
        <v>27702</v>
      </c>
      <c r="E64974" t="s">
        <v>27703</v>
      </c>
      <c r="F64974" t="s">
        <v>27704</v>
      </c>
    </row>
    <row r="64975" spans="1:6" x14ac:dyDescent="0.2">
      <c r="A64975" t="s">
        <v>76630</v>
      </c>
      <c r="B64975" t="s">
        <v>81049</v>
      </c>
      <c r="C64975" t="s">
        <v>81050</v>
      </c>
      <c r="D64975" t="s">
        <v>27705</v>
      </c>
      <c r="E64975" t="s">
        <v>27706</v>
      </c>
      <c r="F64975" t="s">
        <v>81224</v>
      </c>
    </row>
    <row r="64976" spans="1:6" x14ac:dyDescent="0.2">
      <c r="A64976" t="s">
        <v>76630</v>
      </c>
      <c r="B64976" t="s">
        <v>81049</v>
      </c>
      <c r="C64976" t="s">
        <v>81050</v>
      </c>
      <c r="D64976" t="s">
        <v>28266</v>
      </c>
      <c r="E64976" t="s">
        <v>28267</v>
      </c>
      <c r="F64976" t="s">
        <v>28268</v>
      </c>
    </row>
    <row r="64977" spans="1:6" x14ac:dyDescent="0.2">
      <c r="A64977" t="s">
        <v>76630</v>
      </c>
      <c r="B64977" t="s">
        <v>81049</v>
      </c>
      <c r="C64977" t="s">
        <v>81050</v>
      </c>
      <c r="D64977" t="s">
        <v>72678</v>
      </c>
      <c r="E64977" t="s">
        <v>72679</v>
      </c>
      <c r="F64977" t="s">
        <v>72680</v>
      </c>
    </row>
    <row r="64978" spans="1:6" x14ac:dyDescent="0.2">
      <c r="A64978" t="s">
        <v>76630</v>
      </c>
      <c r="B64978" t="s">
        <v>81049</v>
      </c>
      <c r="C64978" t="s">
        <v>81050</v>
      </c>
      <c r="D64978" t="s">
        <v>27205</v>
      </c>
      <c r="E64978" t="s">
        <v>27206</v>
      </c>
      <c r="F64978" t="s">
        <v>27207</v>
      </c>
    </row>
    <row r="64979" spans="1:6" x14ac:dyDescent="0.2">
      <c r="A64979" t="s">
        <v>76630</v>
      </c>
      <c r="B64979" t="s">
        <v>81049</v>
      </c>
      <c r="C64979" t="s">
        <v>81050</v>
      </c>
      <c r="D64979" t="s">
        <v>28269</v>
      </c>
      <c r="E64979" t="s">
        <v>28270</v>
      </c>
      <c r="F64979" t="s">
        <v>81225</v>
      </c>
    </row>
    <row r="64980" spans="1:6" x14ac:dyDescent="0.2">
      <c r="A64980" t="s">
        <v>76630</v>
      </c>
      <c r="B64980" t="s">
        <v>81049</v>
      </c>
      <c r="C64980" t="s">
        <v>81050</v>
      </c>
      <c r="D64980" t="s">
        <v>59226</v>
      </c>
      <c r="E64980" t="s">
        <v>59227</v>
      </c>
      <c r="F64980" t="s">
        <v>59228</v>
      </c>
    </row>
    <row r="64981" spans="1:6" x14ac:dyDescent="0.2">
      <c r="A64981" t="s">
        <v>76630</v>
      </c>
      <c r="B64981" t="s">
        <v>81049</v>
      </c>
      <c r="C64981" t="s">
        <v>81050</v>
      </c>
      <c r="D64981" t="s">
        <v>27714</v>
      </c>
      <c r="E64981" t="s">
        <v>27715</v>
      </c>
      <c r="F64981" t="s">
        <v>27716</v>
      </c>
    </row>
    <row r="64982" spans="1:6" x14ac:dyDescent="0.2">
      <c r="A64982" t="s">
        <v>76630</v>
      </c>
      <c r="B64982" t="s">
        <v>81049</v>
      </c>
      <c r="C64982" t="s">
        <v>81050</v>
      </c>
      <c r="D64982" t="s">
        <v>59238</v>
      </c>
      <c r="E64982" t="s">
        <v>59239</v>
      </c>
      <c r="F64982" t="s">
        <v>59240</v>
      </c>
    </row>
    <row r="64983" spans="1:6" x14ac:dyDescent="0.2">
      <c r="A64983" t="s">
        <v>76630</v>
      </c>
      <c r="B64983" t="s">
        <v>81049</v>
      </c>
      <c r="C64983" t="s">
        <v>81050</v>
      </c>
      <c r="D64983" t="s">
        <v>63997</v>
      </c>
      <c r="E64983" t="s">
        <v>63998</v>
      </c>
      <c r="F64983" t="s">
        <v>81226</v>
      </c>
    </row>
    <row r="64984" spans="1:6" x14ac:dyDescent="0.2">
      <c r="A64984" t="s">
        <v>76630</v>
      </c>
      <c r="B64984" t="s">
        <v>81049</v>
      </c>
      <c r="C64984" t="s">
        <v>81050</v>
      </c>
      <c r="D64984" t="s">
        <v>81227</v>
      </c>
      <c r="E64984" t="s">
        <v>81228</v>
      </c>
      <c r="F64984" t="s">
        <v>81229</v>
      </c>
    </row>
    <row r="64985" spans="1:6" x14ac:dyDescent="0.2">
      <c r="A64985" t="s">
        <v>76630</v>
      </c>
      <c r="B64985" t="s">
        <v>81049</v>
      </c>
      <c r="C64985" t="s">
        <v>81050</v>
      </c>
      <c r="D64985" t="s">
        <v>81230</v>
      </c>
      <c r="E64985" t="s">
        <v>81231</v>
      </c>
      <c r="F64985" t="s">
        <v>81232</v>
      </c>
    </row>
    <row r="64986" spans="1:6" x14ac:dyDescent="0.2">
      <c r="A64986" t="s">
        <v>76630</v>
      </c>
      <c r="B64986" t="s">
        <v>81049</v>
      </c>
      <c r="C64986" t="s">
        <v>81050</v>
      </c>
      <c r="D64986" t="s">
        <v>81233</v>
      </c>
      <c r="E64986" t="s">
        <v>81234</v>
      </c>
      <c r="F64986" t="s">
        <v>81235</v>
      </c>
    </row>
    <row r="64987" spans="1:6" x14ac:dyDescent="0.2">
      <c r="A64987" t="s">
        <v>76630</v>
      </c>
      <c r="B64987" t="s">
        <v>81049</v>
      </c>
      <c r="C64987" t="s">
        <v>81050</v>
      </c>
      <c r="D64987" t="s">
        <v>77947</v>
      </c>
      <c r="E64987" t="s">
        <v>77948</v>
      </c>
      <c r="F64987" t="s">
        <v>77949</v>
      </c>
    </row>
    <row r="64988" spans="1:6" x14ac:dyDescent="0.2">
      <c r="A64988" t="s">
        <v>76630</v>
      </c>
      <c r="B64988" t="s">
        <v>81049</v>
      </c>
      <c r="C64988" t="s">
        <v>81050</v>
      </c>
      <c r="D64988" t="s">
        <v>77950</v>
      </c>
      <c r="E64988" t="s">
        <v>77951</v>
      </c>
      <c r="F64988" t="s">
        <v>81236</v>
      </c>
    </row>
    <row r="64989" spans="1:6" x14ac:dyDescent="0.2">
      <c r="A64989" t="s">
        <v>76630</v>
      </c>
      <c r="B64989" t="s">
        <v>81049</v>
      </c>
      <c r="C64989" t="s">
        <v>81050</v>
      </c>
      <c r="D64989" t="s">
        <v>81237</v>
      </c>
      <c r="E64989" t="s">
        <v>81238</v>
      </c>
      <c r="F64989" t="s">
        <v>81239</v>
      </c>
    </row>
    <row r="64990" spans="1:6" x14ac:dyDescent="0.2">
      <c r="A64990" t="s">
        <v>76630</v>
      </c>
      <c r="B64990" t="s">
        <v>81049</v>
      </c>
      <c r="C64990" t="s">
        <v>81050</v>
      </c>
      <c r="D64990" t="s">
        <v>18751</v>
      </c>
      <c r="E64990" t="s">
        <v>18752</v>
      </c>
      <c r="F64990" t="s">
        <v>18753</v>
      </c>
    </row>
    <row r="64991" spans="1:6" x14ac:dyDescent="0.2">
      <c r="A64991" t="s">
        <v>76630</v>
      </c>
      <c r="B64991" t="s">
        <v>81049</v>
      </c>
      <c r="C64991" t="s">
        <v>81050</v>
      </c>
      <c r="D64991" t="s">
        <v>27729</v>
      </c>
      <c r="E64991" t="s">
        <v>27730</v>
      </c>
      <c r="F64991" t="s">
        <v>27731</v>
      </c>
    </row>
    <row r="64992" spans="1:6" x14ac:dyDescent="0.2">
      <c r="A64992" t="s">
        <v>76630</v>
      </c>
      <c r="B64992" t="s">
        <v>81049</v>
      </c>
      <c r="C64992" t="s">
        <v>81050</v>
      </c>
      <c r="D64992" t="s">
        <v>77956</v>
      </c>
      <c r="E64992" t="s">
        <v>77957</v>
      </c>
      <c r="F64992" t="s">
        <v>81240</v>
      </c>
    </row>
    <row r="64993" spans="1:6" x14ac:dyDescent="0.2">
      <c r="A64993" t="s">
        <v>76630</v>
      </c>
      <c r="B64993" t="s">
        <v>81049</v>
      </c>
      <c r="C64993" t="s">
        <v>81050</v>
      </c>
      <c r="D64993" t="s">
        <v>16739</v>
      </c>
      <c r="E64993" t="s">
        <v>16740</v>
      </c>
      <c r="F64993" t="s">
        <v>16741</v>
      </c>
    </row>
    <row r="64994" spans="1:6" x14ac:dyDescent="0.2">
      <c r="A64994" t="s">
        <v>76630</v>
      </c>
      <c r="B64994" t="s">
        <v>81049</v>
      </c>
      <c r="C64994" t="s">
        <v>81050</v>
      </c>
      <c r="D64994" t="s">
        <v>29933</v>
      </c>
      <c r="E64994" t="s">
        <v>29934</v>
      </c>
      <c r="F64994" t="s">
        <v>29935</v>
      </c>
    </row>
    <row r="64995" spans="1:6" x14ac:dyDescent="0.2">
      <c r="A64995" t="s">
        <v>76630</v>
      </c>
      <c r="B64995" t="s">
        <v>81049</v>
      </c>
      <c r="C64995" t="s">
        <v>81050</v>
      </c>
      <c r="D64995" t="s">
        <v>81241</v>
      </c>
      <c r="E64995" t="s">
        <v>81242</v>
      </c>
      <c r="F64995" t="s">
        <v>81243</v>
      </c>
    </row>
    <row r="64996" spans="1:6" x14ac:dyDescent="0.2">
      <c r="A64996" t="s">
        <v>76630</v>
      </c>
      <c r="B64996" t="s">
        <v>81049</v>
      </c>
      <c r="C64996" t="s">
        <v>81050</v>
      </c>
      <c r="D64996" t="s">
        <v>81244</v>
      </c>
      <c r="E64996" t="s">
        <v>81245</v>
      </c>
      <c r="F64996" t="s">
        <v>81246</v>
      </c>
    </row>
    <row r="64997" spans="1:6" x14ac:dyDescent="0.2">
      <c r="A64997" t="s">
        <v>76630</v>
      </c>
      <c r="B64997" t="s">
        <v>81049</v>
      </c>
      <c r="C64997" t="s">
        <v>81050</v>
      </c>
      <c r="D64997" t="s">
        <v>27739</v>
      </c>
      <c r="E64997" t="s">
        <v>27740</v>
      </c>
      <c r="F64997" t="s">
        <v>81247</v>
      </c>
    </row>
    <row r="64998" spans="1:6" x14ac:dyDescent="0.2">
      <c r="A64998" t="s">
        <v>76630</v>
      </c>
      <c r="B64998" t="s">
        <v>81049</v>
      </c>
      <c r="C64998" t="s">
        <v>81050</v>
      </c>
      <c r="D64998" t="s">
        <v>77959</v>
      </c>
      <c r="E64998" t="s">
        <v>77960</v>
      </c>
      <c r="F64998" t="s">
        <v>77961</v>
      </c>
    </row>
    <row r="64999" spans="1:6" x14ac:dyDescent="0.2">
      <c r="A64999" t="s">
        <v>76630</v>
      </c>
      <c r="B64999" t="s">
        <v>81049</v>
      </c>
      <c r="C64999" t="s">
        <v>81050</v>
      </c>
      <c r="D64999" t="s">
        <v>48532</v>
      </c>
      <c r="E64999" t="s">
        <v>48533</v>
      </c>
      <c r="F64999" t="s">
        <v>81248</v>
      </c>
    </row>
    <row r="65000" spans="1:6" x14ac:dyDescent="0.2">
      <c r="A65000" t="s">
        <v>76630</v>
      </c>
      <c r="B65000" t="s">
        <v>81049</v>
      </c>
      <c r="C65000" t="s">
        <v>81050</v>
      </c>
      <c r="D65000" t="s">
        <v>52191</v>
      </c>
      <c r="E65000" t="s">
        <v>52192</v>
      </c>
      <c r="F65000" t="s">
        <v>52193</v>
      </c>
    </row>
    <row r="65001" spans="1:6" x14ac:dyDescent="0.2">
      <c r="A65001" t="s">
        <v>76630</v>
      </c>
      <c r="B65001" t="s">
        <v>81049</v>
      </c>
      <c r="C65001" t="s">
        <v>81050</v>
      </c>
      <c r="D65001" t="s">
        <v>81249</v>
      </c>
      <c r="E65001" t="s">
        <v>81250</v>
      </c>
      <c r="F65001" t="s">
        <v>81251</v>
      </c>
    </row>
    <row r="65002" spans="1:6" x14ac:dyDescent="0.2">
      <c r="A65002" t="s">
        <v>76630</v>
      </c>
      <c r="B65002" t="s">
        <v>81049</v>
      </c>
      <c r="C65002" t="s">
        <v>81050</v>
      </c>
      <c r="D65002" t="s">
        <v>64228</v>
      </c>
      <c r="E65002" t="s">
        <v>64229</v>
      </c>
      <c r="F65002" t="s">
        <v>64230</v>
      </c>
    </row>
    <row r="65003" spans="1:6" x14ac:dyDescent="0.2">
      <c r="A65003" t="s">
        <v>76630</v>
      </c>
      <c r="B65003" t="s">
        <v>81049</v>
      </c>
      <c r="C65003" t="s">
        <v>81050</v>
      </c>
      <c r="D65003" t="s">
        <v>59275</v>
      </c>
      <c r="E65003" t="s">
        <v>59276</v>
      </c>
      <c r="F65003" t="s">
        <v>59277</v>
      </c>
    </row>
    <row r="65004" spans="1:6" x14ac:dyDescent="0.2">
      <c r="A65004" t="s">
        <v>76630</v>
      </c>
      <c r="B65004" t="s">
        <v>81049</v>
      </c>
      <c r="C65004" t="s">
        <v>81050</v>
      </c>
      <c r="D65004" t="s">
        <v>27751</v>
      </c>
      <c r="E65004" t="s">
        <v>27752</v>
      </c>
      <c r="F65004" t="s">
        <v>27753</v>
      </c>
    </row>
    <row r="65005" spans="1:6" x14ac:dyDescent="0.2">
      <c r="A65005" t="s">
        <v>76630</v>
      </c>
      <c r="B65005" t="s">
        <v>81049</v>
      </c>
      <c r="C65005" t="s">
        <v>81050</v>
      </c>
      <c r="D65005" t="s">
        <v>81252</v>
      </c>
      <c r="E65005" t="s">
        <v>81253</v>
      </c>
      <c r="F65005" t="s">
        <v>81254</v>
      </c>
    </row>
    <row r="65006" spans="1:6" x14ac:dyDescent="0.2">
      <c r="A65006" t="s">
        <v>76630</v>
      </c>
      <c r="B65006" t="s">
        <v>81049</v>
      </c>
      <c r="C65006" t="s">
        <v>81050</v>
      </c>
      <c r="D65006" t="s">
        <v>27755</v>
      </c>
      <c r="E65006" t="s">
        <v>27756</v>
      </c>
      <c r="F65006" t="s">
        <v>27757</v>
      </c>
    </row>
    <row r="65007" spans="1:6" x14ac:dyDescent="0.2">
      <c r="A65007" t="s">
        <v>76630</v>
      </c>
      <c r="B65007" t="s">
        <v>81049</v>
      </c>
      <c r="C65007" t="s">
        <v>81050</v>
      </c>
      <c r="D65007" t="s">
        <v>81255</v>
      </c>
      <c r="E65007" t="s">
        <v>81256</v>
      </c>
      <c r="F65007" t="s">
        <v>81257</v>
      </c>
    </row>
    <row r="65008" spans="1:6" x14ac:dyDescent="0.2">
      <c r="A65008" t="s">
        <v>76630</v>
      </c>
      <c r="B65008" t="s">
        <v>81049</v>
      </c>
      <c r="C65008" t="s">
        <v>81050</v>
      </c>
      <c r="D65008" t="s">
        <v>81258</v>
      </c>
      <c r="E65008" t="s">
        <v>81259</v>
      </c>
      <c r="F65008" t="s">
        <v>81260</v>
      </c>
    </row>
    <row r="65009" spans="1:6" x14ac:dyDescent="0.2">
      <c r="A65009" t="s">
        <v>76630</v>
      </c>
      <c r="B65009" t="s">
        <v>81049</v>
      </c>
      <c r="C65009" t="s">
        <v>81050</v>
      </c>
      <c r="D65009" t="s">
        <v>81261</v>
      </c>
      <c r="E65009" t="s">
        <v>81262</v>
      </c>
      <c r="F65009" t="s">
        <v>81263</v>
      </c>
    </row>
    <row r="65010" spans="1:6" x14ac:dyDescent="0.2">
      <c r="A65010" t="s">
        <v>76630</v>
      </c>
      <c r="B65010" t="s">
        <v>81049</v>
      </c>
      <c r="C65010" t="s">
        <v>81050</v>
      </c>
      <c r="D65010" t="s">
        <v>58369</v>
      </c>
      <c r="E65010" t="s">
        <v>58370</v>
      </c>
      <c r="F65010" t="s">
        <v>58371</v>
      </c>
    </row>
    <row r="65011" spans="1:6" x14ac:dyDescent="0.2">
      <c r="A65011" t="s">
        <v>76630</v>
      </c>
      <c r="B65011" t="s">
        <v>81049</v>
      </c>
      <c r="C65011" t="s">
        <v>81050</v>
      </c>
      <c r="D65011" t="s">
        <v>27758</v>
      </c>
      <c r="E65011" t="s">
        <v>27759</v>
      </c>
      <c r="F65011" t="s">
        <v>27760</v>
      </c>
    </row>
    <row r="65012" spans="1:6" x14ac:dyDescent="0.2">
      <c r="A65012" t="s">
        <v>76630</v>
      </c>
      <c r="B65012" t="s">
        <v>81049</v>
      </c>
      <c r="C65012" t="s">
        <v>81050</v>
      </c>
      <c r="D65012" t="s">
        <v>81264</v>
      </c>
      <c r="E65012" t="s">
        <v>81265</v>
      </c>
      <c r="F65012" t="s">
        <v>81266</v>
      </c>
    </row>
    <row r="65013" spans="1:6" x14ac:dyDescent="0.2">
      <c r="A65013" t="s">
        <v>76630</v>
      </c>
      <c r="B65013" t="s">
        <v>81049</v>
      </c>
      <c r="C65013" t="s">
        <v>81050</v>
      </c>
      <c r="D65013" t="s">
        <v>58375</v>
      </c>
      <c r="E65013" t="s">
        <v>58376</v>
      </c>
      <c r="F65013" t="s">
        <v>58377</v>
      </c>
    </row>
    <row r="65014" spans="1:6" x14ac:dyDescent="0.2">
      <c r="A65014" t="s">
        <v>76630</v>
      </c>
      <c r="B65014" t="s">
        <v>81049</v>
      </c>
      <c r="C65014" t="s">
        <v>81050</v>
      </c>
      <c r="D65014" t="s">
        <v>77966</v>
      </c>
      <c r="E65014" t="s">
        <v>77967</v>
      </c>
      <c r="F65014" t="s">
        <v>77968</v>
      </c>
    </row>
    <row r="65015" spans="1:6" x14ac:dyDescent="0.2">
      <c r="A65015" t="s">
        <v>76630</v>
      </c>
      <c r="B65015" t="s">
        <v>81049</v>
      </c>
      <c r="C65015" t="s">
        <v>81050</v>
      </c>
      <c r="D65015" t="s">
        <v>61574</v>
      </c>
      <c r="E65015" t="s">
        <v>61575</v>
      </c>
      <c r="F65015" t="s">
        <v>61576</v>
      </c>
    </row>
    <row r="65016" spans="1:6" x14ac:dyDescent="0.2">
      <c r="A65016" t="s">
        <v>76630</v>
      </c>
      <c r="B65016" t="s">
        <v>81049</v>
      </c>
      <c r="C65016" t="s">
        <v>81050</v>
      </c>
      <c r="D65016" t="s">
        <v>81267</v>
      </c>
      <c r="E65016" t="s">
        <v>81268</v>
      </c>
      <c r="F65016" t="s">
        <v>81269</v>
      </c>
    </row>
    <row r="65017" spans="1:6" x14ac:dyDescent="0.2">
      <c r="A65017" t="s">
        <v>76630</v>
      </c>
      <c r="B65017" t="s">
        <v>81049</v>
      </c>
      <c r="C65017" t="s">
        <v>81050</v>
      </c>
      <c r="D65017" t="s">
        <v>58389</v>
      </c>
      <c r="E65017" t="s">
        <v>58390</v>
      </c>
      <c r="F65017" t="s">
        <v>58391</v>
      </c>
    </row>
    <row r="65018" spans="1:6" x14ac:dyDescent="0.2">
      <c r="A65018" t="s">
        <v>76630</v>
      </c>
      <c r="B65018" t="s">
        <v>81049</v>
      </c>
      <c r="C65018" t="s">
        <v>81050</v>
      </c>
      <c r="D65018" t="s">
        <v>27019</v>
      </c>
      <c r="E65018" t="s">
        <v>27020</v>
      </c>
      <c r="F65018" t="s">
        <v>27021</v>
      </c>
    </row>
    <row r="65019" spans="1:6" x14ac:dyDescent="0.2">
      <c r="A65019" t="s">
        <v>76630</v>
      </c>
      <c r="B65019" t="s">
        <v>81049</v>
      </c>
      <c r="C65019" t="s">
        <v>81050</v>
      </c>
      <c r="D65019" t="s">
        <v>81270</v>
      </c>
      <c r="E65019" t="s">
        <v>81271</v>
      </c>
      <c r="F65019" t="s">
        <v>81272</v>
      </c>
    </row>
    <row r="65020" spans="1:6" x14ac:dyDescent="0.2">
      <c r="A65020" t="s">
        <v>76630</v>
      </c>
      <c r="B65020" t="s">
        <v>81049</v>
      </c>
      <c r="C65020" t="s">
        <v>81050</v>
      </c>
      <c r="D65020" t="s">
        <v>81273</v>
      </c>
      <c r="E65020" t="s">
        <v>81274</v>
      </c>
      <c r="F65020" t="s">
        <v>81275</v>
      </c>
    </row>
    <row r="65021" spans="1:6" x14ac:dyDescent="0.2">
      <c r="A65021" t="s">
        <v>76630</v>
      </c>
      <c r="B65021" t="s">
        <v>81049</v>
      </c>
      <c r="C65021" t="s">
        <v>81050</v>
      </c>
      <c r="D65021" t="s">
        <v>81276</v>
      </c>
      <c r="E65021" t="s">
        <v>81277</v>
      </c>
      <c r="F65021" t="s">
        <v>81278</v>
      </c>
    </row>
    <row r="65022" spans="1:6" x14ac:dyDescent="0.2">
      <c r="A65022" t="s">
        <v>76630</v>
      </c>
      <c r="B65022" t="s">
        <v>81049</v>
      </c>
      <c r="C65022" t="s">
        <v>81050</v>
      </c>
      <c r="D65022" t="s">
        <v>54462</v>
      </c>
      <c r="E65022" t="s">
        <v>54463</v>
      </c>
      <c r="F65022" t="s">
        <v>54464</v>
      </c>
    </row>
    <row r="65023" spans="1:6" x14ac:dyDescent="0.2">
      <c r="A65023" t="s">
        <v>76630</v>
      </c>
      <c r="B65023" t="s">
        <v>81049</v>
      </c>
      <c r="C65023" t="s">
        <v>81050</v>
      </c>
      <c r="D65023" t="s">
        <v>27761</v>
      </c>
      <c r="E65023" t="s">
        <v>27762</v>
      </c>
      <c r="F65023" t="s">
        <v>27763</v>
      </c>
    </row>
    <row r="65024" spans="1:6" x14ac:dyDescent="0.2">
      <c r="A65024" t="s">
        <v>76630</v>
      </c>
      <c r="B65024" t="s">
        <v>81049</v>
      </c>
      <c r="C65024" t="s">
        <v>81050</v>
      </c>
      <c r="D65024" t="s">
        <v>27764</v>
      </c>
      <c r="E65024" t="s">
        <v>27765</v>
      </c>
      <c r="F65024" t="s">
        <v>27766</v>
      </c>
    </row>
    <row r="65025" spans="1:6" x14ac:dyDescent="0.2">
      <c r="A65025" t="s">
        <v>76630</v>
      </c>
      <c r="B65025" t="s">
        <v>81049</v>
      </c>
      <c r="C65025" t="s">
        <v>81050</v>
      </c>
      <c r="D65025" t="s">
        <v>77978</v>
      </c>
      <c r="E65025" t="s">
        <v>77979</v>
      </c>
      <c r="F65025" t="s">
        <v>77980</v>
      </c>
    </row>
    <row r="65026" spans="1:6" x14ac:dyDescent="0.2">
      <c r="A65026" t="s">
        <v>76630</v>
      </c>
      <c r="B65026" t="s">
        <v>81049</v>
      </c>
      <c r="C65026" t="s">
        <v>81050</v>
      </c>
      <c r="D65026" t="s">
        <v>81279</v>
      </c>
      <c r="E65026" t="s">
        <v>81280</v>
      </c>
      <c r="F65026" t="s">
        <v>81281</v>
      </c>
    </row>
    <row r="65027" spans="1:6" x14ac:dyDescent="0.2">
      <c r="A65027" t="s">
        <v>76630</v>
      </c>
      <c r="B65027" t="s">
        <v>81049</v>
      </c>
      <c r="C65027" t="s">
        <v>81050</v>
      </c>
      <c r="D65027" t="s">
        <v>81282</v>
      </c>
      <c r="E65027" t="s">
        <v>81283</v>
      </c>
      <c r="F65027" t="s">
        <v>81284</v>
      </c>
    </row>
    <row r="65028" spans="1:6" x14ac:dyDescent="0.2">
      <c r="A65028" t="s">
        <v>76630</v>
      </c>
      <c r="B65028" t="s">
        <v>81049</v>
      </c>
      <c r="C65028" t="s">
        <v>81050</v>
      </c>
      <c r="D65028" t="s">
        <v>81285</v>
      </c>
      <c r="E65028" t="s">
        <v>81286</v>
      </c>
      <c r="F65028" t="s">
        <v>81287</v>
      </c>
    </row>
    <row r="65029" spans="1:6" x14ac:dyDescent="0.2">
      <c r="A65029" t="s">
        <v>76630</v>
      </c>
      <c r="B65029" t="s">
        <v>81049</v>
      </c>
      <c r="C65029" t="s">
        <v>81050</v>
      </c>
      <c r="D65029" t="s">
        <v>81288</v>
      </c>
      <c r="E65029" t="s">
        <v>81289</v>
      </c>
      <c r="F65029" t="s">
        <v>81290</v>
      </c>
    </row>
    <row r="65030" spans="1:6" x14ac:dyDescent="0.2">
      <c r="A65030" t="s">
        <v>76630</v>
      </c>
      <c r="B65030" t="s">
        <v>81049</v>
      </c>
      <c r="C65030" t="s">
        <v>81050</v>
      </c>
      <c r="D65030" t="s">
        <v>77984</v>
      </c>
      <c r="E65030" t="s">
        <v>77985</v>
      </c>
      <c r="F65030" t="s">
        <v>77986</v>
      </c>
    </row>
    <row r="65031" spans="1:6" x14ac:dyDescent="0.2">
      <c r="A65031" t="s">
        <v>76630</v>
      </c>
      <c r="B65031" t="s">
        <v>81049</v>
      </c>
      <c r="C65031" t="s">
        <v>81050</v>
      </c>
      <c r="D65031" t="s">
        <v>56647</v>
      </c>
      <c r="E65031" t="s">
        <v>56648</v>
      </c>
      <c r="F65031" t="s">
        <v>56649</v>
      </c>
    </row>
    <row r="65032" spans="1:6" x14ac:dyDescent="0.2">
      <c r="A65032" t="s">
        <v>76630</v>
      </c>
      <c r="B65032" t="s">
        <v>81049</v>
      </c>
      <c r="C65032" t="s">
        <v>81050</v>
      </c>
      <c r="D65032" t="s">
        <v>58740</v>
      </c>
      <c r="E65032" t="s">
        <v>58741</v>
      </c>
      <c r="F65032" t="s">
        <v>81291</v>
      </c>
    </row>
    <row r="65033" spans="1:6" x14ac:dyDescent="0.2">
      <c r="A65033" t="s">
        <v>76630</v>
      </c>
      <c r="B65033" t="s">
        <v>81049</v>
      </c>
      <c r="C65033" t="s">
        <v>81050</v>
      </c>
      <c r="D65033" t="s">
        <v>57539</v>
      </c>
      <c r="E65033" t="s">
        <v>57540</v>
      </c>
      <c r="F65033" t="s">
        <v>81292</v>
      </c>
    </row>
    <row r="65034" spans="1:6" x14ac:dyDescent="0.2">
      <c r="A65034" t="s">
        <v>76630</v>
      </c>
      <c r="B65034" t="s">
        <v>81049</v>
      </c>
      <c r="C65034" t="s">
        <v>81050</v>
      </c>
      <c r="D65034" t="s">
        <v>41459</v>
      </c>
      <c r="E65034" t="s">
        <v>41460</v>
      </c>
      <c r="F65034" t="s">
        <v>81293</v>
      </c>
    </row>
    <row r="65035" spans="1:6" x14ac:dyDescent="0.2">
      <c r="A65035" t="s">
        <v>76630</v>
      </c>
      <c r="B65035" t="s">
        <v>81049</v>
      </c>
      <c r="C65035" t="s">
        <v>81050</v>
      </c>
      <c r="D65035" t="s">
        <v>3180</v>
      </c>
      <c r="E65035" t="s">
        <v>3181</v>
      </c>
      <c r="F65035" t="s">
        <v>81294</v>
      </c>
    </row>
    <row r="65036" spans="1:6" x14ac:dyDescent="0.2">
      <c r="A65036" t="s">
        <v>76630</v>
      </c>
      <c r="B65036" t="s">
        <v>81049</v>
      </c>
      <c r="C65036" t="s">
        <v>81050</v>
      </c>
      <c r="D65036" t="s">
        <v>27773</v>
      </c>
      <c r="E65036" t="s">
        <v>27774</v>
      </c>
      <c r="F65036" t="s">
        <v>27775</v>
      </c>
    </row>
    <row r="65037" spans="1:6" x14ac:dyDescent="0.2">
      <c r="A65037" t="s">
        <v>76630</v>
      </c>
      <c r="B65037" t="s">
        <v>81049</v>
      </c>
      <c r="C65037" t="s">
        <v>81050</v>
      </c>
      <c r="D65037" t="s">
        <v>27776</v>
      </c>
      <c r="E65037" t="s">
        <v>27777</v>
      </c>
      <c r="F65037" t="s">
        <v>27778</v>
      </c>
    </row>
    <row r="65038" spans="1:6" x14ac:dyDescent="0.2">
      <c r="A65038" t="s">
        <v>76630</v>
      </c>
      <c r="B65038" t="s">
        <v>81049</v>
      </c>
      <c r="C65038" t="s">
        <v>81050</v>
      </c>
      <c r="D65038" t="s">
        <v>58743</v>
      </c>
      <c r="E65038" t="s">
        <v>58744</v>
      </c>
      <c r="F65038" t="s">
        <v>58745</v>
      </c>
    </row>
    <row r="65039" spans="1:6" x14ac:dyDescent="0.2">
      <c r="A65039" t="s">
        <v>76630</v>
      </c>
      <c r="B65039" t="s">
        <v>81049</v>
      </c>
      <c r="C65039" t="s">
        <v>81050</v>
      </c>
      <c r="D65039" t="s">
        <v>81295</v>
      </c>
      <c r="E65039" t="s">
        <v>81296</v>
      </c>
      <c r="F65039" t="s">
        <v>81297</v>
      </c>
    </row>
    <row r="65040" spans="1:6" x14ac:dyDescent="0.2">
      <c r="A65040" t="s">
        <v>76630</v>
      </c>
      <c r="B65040" t="s">
        <v>81049</v>
      </c>
      <c r="C65040" t="s">
        <v>81050</v>
      </c>
      <c r="D65040" t="s">
        <v>41139</v>
      </c>
      <c r="E65040" t="s">
        <v>41140</v>
      </c>
      <c r="F65040" t="s">
        <v>41141</v>
      </c>
    </row>
    <row r="65041" spans="1:6" x14ac:dyDescent="0.2">
      <c r="A65041" t="s">
        <v>76630</v>
      </c>
      <c r="B65041" t="s">
        <v>81049</v>
      </c>
      <c r="C65041" t="s">
        <v>81050</v>
      </c>
      <c r="D65041" t="s">
        <v>25579</v>
      </c>
      <c r="E65041" t="s">
        <v>25580</v>
      </c>
      <c r="F65041" t="s">
        <v>76708</v>
      </c>
    </row>
    <row r="65042" spans="1:6" x14ac:dyDescent="0.2">
      <c r="A65042" t="s">
        <v>76630</v>
      </c>
      <c r="B65042" t="s">
        <v>81049</v>
      </c>
      <c r="C65042" t="s">
        <v>81050</v>
      </c>
      <c r="D65042" t="s">
        <v>18265</v>
      </c>
      <c r="E65042" t="s">
        <v>18266</v>
      </c>
      <c r="F65042" t="s">
        <v>18267</v>
      </c>
    </row>
    <row r="65043" spans="1:6" x14ac:dyDescent="0.2">
      <c r="A65043" t="s">
        <v>76630</v>
      </c>
      <c r="B65043" t="s">
        <v>81049</v>
      </c>
      <c r="C65043" t="s">
        <v>81050</v>
      </c>
      <c r="D65043" t="s">
        <v>81298</v>
      </c>
      <c r="E65043" t="s">
        <v>81299</v>
      </c>
      <c r="F65043" t="s">
        <v>81300</v>
      </c>
    </row>
    <row r="65044" spans="1:6" x14ac:dyDescent="0.2">
      <c r="A65044" t="s">
        <v>76630</v>
      </c>
      <c r="B65044" t="s">
        <v>81049</v>
      </c>
      <c r="C65044" t="s">
        <v>81050</v>
      </c>
      <c r="D65044" t="s">
        <v>81301</v>
      </c>
      <c r="E65044" t="s">
        <v>81302</v>
      </c>
      <c r="F65044" t="s">
        <v>81303</v>
      </c>
    </row>
    <row r="65045" spans="1:6" x14ac:dyDescent="0.2">
      <c r="A65045" t="s">
        <v>76630</v>
      </c>
      <c r="B65045" t="s">
        <v>81049</v>
      </c>
      <c r="C65045" t="s">
        <v>81050</v>
      </c>
      <c r="D65045" t="s">
        <v>81304</v>
      </c>
      <c r="E65045" t="s">
        <v>81305</v>
      </c>
      <c r="F65045" t="s">
        <v>81306</v>
      </c>
    </row>
    <row r="65046" spans="1:6" x14ac:dyDescent="0.2">
      <c r="A65046" t="s">
        <v>76630</v>
      </c>
      <c r="B65046" t="s">
        <v>81049</v>
      </c>
      <c r="C65046" t="s">
        <v>81050</v>
      </c>
      <c r="D65046" t="s">
        <v>28275</v>
      </c>
      <c r="E65046" t="s">
        <v>28276</v>
      </c>
      <c r="F65046" t="s">
        <v>28277</v>
      </c>
    </row>
    <row r="65047" spans="1:6" x14ac:dyDescent="0.2">
      <c r="A65047" t="s">
        <v>76630</v>
      </c>
      <c r="B65047" t="s">
        <v>81049</v>
      </c>
      <c r="C65047" t="s">
        <v>81050</v>
      </c>
      <c r="D65047" t="s">
        <v>22153</v>
      </c>
      <c r="E65047" t="s">
        <v>22154</v>
      </c>
      <c r="F65047" t="s">
        <v>22155</v>
      </c>
    </row>
    <row r="65048" spans="1:6" x14ac:dyDescent="0.2">
      <c r="A65048" t="s">
        <v>76630</v>
      </c>
      <c r="B65048" t="s">
        <v>81049</v>
      </c>
      <c r="C65048" t="s">
        <v>81050</v>
      </c>
      <c r="D65048" t="s">
        <v>81307</v>
      </c>
      <c r="E65048" t="s">
        <v>81308</v>
      </c>
      <c r="F65048" t="s">
        <v>81309</v>
      </c>
    </row>
    <row r="65049" spans="1:6" x14ac:dyDescent="0.2">
      <c r="A65049" t="s">
        <v>76630</v>
      </c>
      <c r="B65049" t="s">
        <v>81049</v>
      </c>
      <c r="C65049" t="s">
        <v>81050</v>
      </c>
      <c r="D65049" t="s">
        <v>27247</v>
      </c>
      <c r="E65049" t="s">
        <v>27248</v>
      </c>
      <c r="F65049" t="s">
        <v>27249</v>
      </c>
    </row>
    <row r="65050" spans="1:6" x14ac:dyDescent="0.2">
      <c r="A65050" t="s">
        <v>76630</v>
      </c>
      <c r="B65050" t="s">
        <v>81049</v>
      </c>
      <c r="C65050" t="s">
        <v>81050</v>
      </c>
      <c r="D65050" t="s">
        <v>77997</v>
      </c>
      <c r="E65050" t="s">
        <v>77998</v>
      </c>
      <c r="F65050" t="s">
        <v>81310</v>
      </c>
    </row>
    <row r="65051" spans="1:6" x14ac:dyDescent="0.2">
      <c r="A65051" t="s">
        <v>76630</v>
      </c>
      <c r="B65051" t="s">
        <v>81049</v>
      </c>
      <c r="C65051" t="s">
        <v>81050</v>
      </c>
      <c r="D65051" t="s">
        <v>79627</v>
      </c>
      <c r="E65051" t="s">
        <v>79628</v>
      </c>
      <c r="F65051" t="s">
        <v>81311</v>
      </c>
    </row>
    <row r="65052" spans="1:6" x14ac:dyDescent="0.2">
      <c r="A65052" t="s">
        <v>76630</v>
      </c>
      <c r="B65052" t="s">
        <v>81049</v>
      </c>
      <c r="C65052" t="s">
        <v>81050</v>
      </c>
      <c r="D65052" t="s">
        <v>63449</v>
      </c>
      <c r="E65052" t="s">
        <v>63450</v>
      </c>
      <c r="F65052" t="s">
        <v>81312</v>
      </c>
    </row>
    <row r="65053" spans="1:6" x14ac:dyDescent="0.2">
      <c r="A65053" t="s">
        <v>76630</v>
      </c>
      <c r="B65053" t="s">
        <v>81049</v>
      </c>
      <c r="C65053" t="s">
        <v>81050</v>
      </c>
      <c r="D65053" t="s">
        <v>78848</v>
      </c>
      <c r="E65053" t="s">
        <v>78849</v>
      </c>
      <c r="F65053" t="s">
        <v>78850</v>
      </c>
    </row>
    <row r="65054" spans="1:6" x14ac:dyDescent="0.2">
      <c r="A65054" t="s">
        <v>76630</v>
      </c>
      <c r="B65054" t="s">
        <v>81049</v>
      </c>
      <c r="C65054" t="s">
        <v>81050</v>
      </c>
      <c r="D65054" t="s">
        <v>81313</v>
      </c>
      <c r="E65054" t="s">
        <v>81314</v>
      </c>
      <c r="F65054" t="s">
        <v>81315</v>
      </c>
    </row>
    <row r="65055" spans="1:6" x14ac:dyDescent="0.2">
      <c r="A65055" t="s">
        <v>76630</v>
      </c>
      <c r="B65055" t="s">
        <v>81049</v>
      </c>
      <c r="C65055" t="s">
        <v>81050</v>
      </c>
      <c r="D65055" t="s">
        <v>52231</v>
      </c>
      <c r="E65055" t="s">
        <v>52232</v>
      </c>
      <c r="F65055" t="s">
        <v>52233</v>
      </c>
    </row>
    <row r="65056" spans="1:6" x14ac:dyDescent="0.2">
      <c r="A65056" t="s">
        <v>76630</v>
      </c>
      <c r="B65056" t="s">
        <v>81049</v>
      </c>
      <c r="C65056" t="s">
        <v>81050</v>
      </c>
      <c r="D65056" t="s">
        <v>32504</v>
      </c>
      <c r="E65056" t="s">
        <v>32505</v>
      </c>
      <c r="F65056" t="s">
        <v>32506</v>
      </c>
    </row>
    <row r="65057" spans="1:6" x14ac:dyDescent="0.2">
      <c r="A65057" t="s">
        <v>76630</v>
      </c>
      <c r="B65057" t="s">
        <v>81049</v>
      </c>
      <c r="C65057" t="s">
        <v>81050</v>
      </c>
      <c r="D65057" t="s">
        <v>81316</v>
      </c>
      <c r="E65057" t="s">
        <v>81317</v>
      </c>
      <c r="F65057" t="s">
        <v>81318</v>
      </c>
    </row>
    <row r="65058" spans="1:6" x14ac:dyDescent="0.2">
      <c r="A65058" t="s">
        <v>76630</v>
      </c>
      <c r="B65058" t="s">
        <v>81049</v>
      </c>
      <c r="C65058" t="s">
        <v>81050</v>
      </c>
      <c r="D65058" t="s">
        <v>58749</v>
      </c>
      <c r="E65058" t="s">
        <v>58750</v>
      </c>
      <c r="F65058" t="s">
        <v>58751</v>
      </c>
    </row>
    <row r="65059" spans="1:6" x14ac:dyDescent="0.2">
      <c r="A65059" t="s">
        <v>76630</v>
      </c>
      <c r="B65059" t="s">
        <v>81049</v>
      </c>
      <c r="C65059" t="s">
        <v>81050</v>
      </c>
      <c r="D65059" t="s">
        <v>27795</v>
      </c>
      <c r="E65059" t="s">
        <v>27796</v>
      </c>
      <c r="F65059" t="s">
        <v>81319</v>
      </c>
    </row>
    <row r="65060" spans="1:6" x14ac:dyDescent="0.2">
      <c r="A65060" t="s">
        <v>76630</v>
      </c>
      <c r="B65060" t="s">
        <v>81049</v>
      </c>
      <c r="C65060" t="s">
        <v>81050</v>
      </c>
      <c r="D65060" t="s">
        <v>59378</v>
      </c>
      <c r="E65060" t="s">
        <v>59379</v>
      </c>
      <c r="F65060" t="s">
        <v>59380</v>
      </c>
    </row>
    <row r="65061" spans="1:6" x14ac:dyDescent="0.2">
      <c r="A65061" t="s">
        <v>76630</v>
      </c>
      <c r="B65061" t="s">
        <v>81049</v>
      </c>
      <c r="C65061" t="s">
        <v>81050</v>
      </c>
      <c r="D65061" t="s">
        <v>67698</v>
      </c>
      <c r="E65061" t="s">
        <v>67699</v>
      </c>
      <c r="F65061" t="s">
        <v>67700</v>
      </c>
    </row>
    <row r="65062" spans="1:6" x14ac:dyDescent="0.2">
      <c r="A65062" t="s">
        <v>76630</v>
      </c>
      <c r="B65062" t="s">
        <v>81049</v>
      </c>
      <c r="C65062" t="s">
        <v>81050</v>
      </c>
      <c r="D65062" t="s">
        <v>81320</v>
      </c>
      <c r="E65062" t="s">
        <v>81321</v>
      </c>
      <c r="F65062" t="s">
        <v>81322</v>
      </c>
    </row>
    <row r="65063" spans="1:6" x14ac:dyDescent="0.2">
      <c r="A65063" t="s">
        <v>76630</v>
      </c>
      <c r="B65063" t="s">
        <v>81049</v>
      </c>
      <c r="C65063" t="s">
        <v>81050</v>
      </c>
      <c r="D65063" t="s">
        <v>81323</v>
      </c>
      <c r="E65063" t="s">
        <v>81324</v>
      </c>
      <c r="F65063" t="s">
        <v>81325</v>
      </c>
    </row>
    <row r="65064" spans="1:6" x14ac:dyDescent="0.2">
      <c r="A65064" t="s">
        <v>76630</v>
      </c>
      <c r="B65064" t="s">
        <v>81049</v>
      </c>
      <c r="C65064" t="s">
        <v>81050</v>
      </c>
      <c r="D65064" t="s">
        <v>27798</v>
      </c>
      <c r="E65064" t="s">
        <v>27799</v>
      </c>
      <c r="F65064" t="s">
        <v>27800</v>
      </c>
    </row>
    <row r="65065" spans="1:6" x14ac:dyDescent="0.2">
      <c r="A65065" t="s">
        <v>76630</v>
      </c>
      <c r="B65065" t="s">
        <v>81049</v>
      </c>
      <c r="C65065" t="s">
        <v>81050</v>
      </c>
      <c r="D65065" t="s">
        <v>33652</v>
      </c>
      <c r="E65065" t="s">
        <v>33653</v>
      </c>
      <c r="F65065" t="s">
        <v>33654</v>
      </c>
    </row>
    <row r="65066" spans="1:6" x14ac:dyDescent="0.2">
      <c r="A65066" t="s">
        <v>76630</v>
      </c>
      <c r="B65066" t="s">
        <v>81049</v>
      </c>
      <c r="C65066" t="s">
        <v>81050</v>
      </c>
      <c r="D65066" t="s">
        <v>78007</v>
      </c>
      <c r="E65066" t="s">
        <v>78008</v>
      </c>
      <c r="F65066" t="s">
        <v>81326</v>
      </c>
    </row>
    <row r="65067" spans="1:6" x14ac:dyDescent="0.2">
      <c r="A65067" t="s">
        <v>76630</v>
      </c>
      <c r="B65067" t="s">
        <v>81049</v>
      </c>
      <c r="C65067" t="s">
        <v>81050</v>
      </c>
      <c r="D65067" t="s">
        <v>81327</v>
      </c>
      <c r="E65067" t="s">
        <v>81328</v>
      </c>
      <c r="F65067" t="s">
        <v>81329</v>
      </c>
    </row>
    <row r="65068" spans="1:6" x14ac:dyDescent="0.2">
      <c r="A65068" t="s">
        <v>76630</v>
      </c>
      <c r="B65068" t="s">
        <v>81049</v>
      </c>
      <c r="C65068" t="s">
        <v>81050</v>
      </c>
      <c r="D65068" t="s">
        <v>27804</v>
      </c>
      <c r="E65068" t="s">
        <v>27805</v>
      </c>
      <c r="F65068" t="s">
        <v>27806</v>
      </c>
    </row>
    <row r="65069" spans="1:6" x14ac:dyDescent="0.2">
      <c r="A65069" t="s">
        <v>76630</v>
      </c>
      <c r="B65069" t="s">
        <v>81049</v>
      </c>
      <c r="C65069" t="s">
        <v>81050</v>
      </c>
      <c r="D65069" t="s">
        <v>81330</v>
      </c>
      <c r="E65069" t="s">
        <v>81331</v>
      </c>
      <c r="F65069" t="s">
        <v>81332</v>
      </c>
    </row>
    <row r="65070" spans="1:6" x14ac:dyDescent="0.2">
      <c r="A65070" t="s">
        <v>76630</v>
      </c>
      <c r="B65070" t="s">
        <v>81049</v>
      </c>
      <c r="C65070" t="s">
        <v>81050</v>
      </c>
      <c r="D65070" t="s">
        <v>27264</v>
      </c>
      <c r="E65070" t="s">
        <v>27265</v>
      </c>
      <c r="F65070" t="s">
        <v>27266</v>
      </c>
    </row>
    <row r="65071" spans="1:6" x14ac:dyDescent="0.2">
      <c r="A65071" t="s">
        <v>76630</v>
      </c>
      <c r="B65071" t="s">
        <v>81049</v>
      </c>
      <c r="C65071" t="s">
        <v>81050</v>
      </c>
      <c r="D65071" t="s">
        <v>29174</v>
      </c>
      <c r="E65071" t="s">
        <v>29175</v>
      </c>
      <c r="F65071" t="s">
        <v>81333</v>
      </c>
    </row>
    <row r="65072" spans="1:6" x14ac:dyDescent="0.2">
      <c r="A65072" t="s">
        <v>76630</v>
      </c>
      <c r="B65072" t="s">
        <v>81049</v>
      </c>
      <c r="C65072" t="s">
        <v>81050</v>
      </c>
      <c r="D65072" t="s">
        <v>79650</v>
      </c>
      <c r="E65072" t="s">
        <v>79651</v>
      </c>
      <c r="F65072" t="s">
        <v>79652</v>
      </c>
    </row>
    <row r="65073" spans="1:6" x14ac:dyDescent="0.2">
      <c r="A65073" t="s">
        <v>76630</v>
      </c>
      <c r="B65073" t="s">
        <v>81049</v>
      </c>
      <c r="C65073" t="s">
        <v>81050</v>
      </c>
      <c r="D65073" t="s">
        <v>59394</v>
      </c>
      <c r="E65073" t="s">
        <v>59395</v>
      </c>
      <c r="F65073" t="s">
        <v>59396</v>
      </c>
    </row>
    <row r="65074" spans="1:6" x14ac:dyDescent="0.2">
      <c r="A65074" t="s">
        <v>76630</v>
      </c>
      <c r="B65074" t="s">
        <v>81049</v>
      </c>
      <c r="C65074" t="s">
        <v>81050</v>
      </c>
      <c r="D65074" t="s">
        <v>81334</v>
      </c>
      <c r="E65074" t="s">
        <v>81335</v>
      </c>
      <c r="F65074" t="s">
        <v>81336</v>
      </c>
    </row>
    <row r="65075" spans="1:6" x14ac:dyDescent="0.2">
      <c r="A65075" t="s">
        <v>76630</v>
      </c>
      <c r="B65075" t="s">
        <v>81049</v>
      </c>
      <c r="C65075" t="s">
        <v>81050</v>
      </c>
      <c r="D65075" t="s">
        <v>81337</v>
      </c>
      <c r="E65075" t="s">
        <v>81338</v>
      </c>
      <c r="F65075" t="s">
        <v>81339</v>
      </c>
    </row>
    <row r="65076" spans="1:6" x14ac:dyDescent="0.2">
      <c r="A65076" t="s">
        <v>76630</v>
      </c>
      <c r="B65076" t="s">
        <v>81049</v>
      </c>
      <c r="C65076" t="s">
        <v>81050</v>
      </c>
      <c r="D65076" t="s">
        <v>78010</v>
      </c>
      <c r="E65076" t="s">
        <v>78011</v>
      </c>
      <c r="F65076" t="s">
        <v>78012</v>
      </c>
    </row>
    <row r="65077" spans="1:6" x14ac:dyDescent="0.2">
      <c r="A65077" t="s">
        <v>76630</v>
      </c>
      <c r="B65077" t="s">
        <v>81049</v>
      </c>
      <c r="C65077" t="s">
        <v>81050</v>
      </c>
      <c r="D65077" t="s">
        <v>58770</v>
      </c>
      <c r="E65077" t="s">
        <v>58771</v>
      </c>
      <c r="F65077" t="s">
        <v>58772</v>
      </c>
    </row>
    <row r="65078" spans="1:6" x14ac:dyDescent="0.2">
      <c r="A65078" t="s">
        <v>76630</v>
      </c>
      <c r="B65078" t="s">
        <v>81049</v>
      </c>
      <c r="C65078" t="s">
        <v>81050</v>
      </c>
      <c r="D65078" t="s">
        <v>27816</v>
      </c>
      <c r="E65078" t="s">
        <v>27817</v>
      </c>
      <c r="F65078" t="s">
        <v>81340</v>
      </c>
    </row>
    <row r="65079" spans="1:6" x14ac:dyDescent="0.2">
      <c r="A65079" t="s">
        <v>76630</v>
      </c>
      <c r="B65079" t="s">
        <v>81049</v>
      </c>
      <c r="C65079" t="s">
        <v>81050</v>
      </c>
      <c r="D65079" t="s">
        <v>18864</v>
      </c>
      <c r="E65079" t="s">
        <v>18865</v>
      </c>
      <c r="F65079" t="s">
        <v>18866</v>
      </c>
    </row>
    <row r="65080" spans="1:6" x14ac:dyDescent="0.2">
      <c r="A65080" t="s">
        <v>76630</v>
      </c>
      <c r="B65080" t="s">
        <v>81049</v>
      </c>
      <c r="C65080" t="s">
        <v>81050</v>
      </c>
      <c r="D65080" t="s">
        <v>78019</v>
      </c>
      <c r="E65080" t="s">
        <v>78020</v>
      </c>
      <c r="F65080" t="s">
        <v>78021</v>
      </c>
    </row>
    <row r="65081" spans="1:6" x14ac:dyDescent="0.2">
      <c r="A65081" t="s">
        <v>76630</v>
      </c>
      <c r="B65081" t="s">
        <v>81049</v>
      </c>
      <c r="C65081" t="s">
        <v>81050</v>
      </c>
      <c r="D65081" t="s">
        <v>81341</v>
      </c>
      <c r="E65081" t="s">
        <v>81342</v>
      </c>
      <c r="F65081" t="s">
        <v>81343</v>
      </c>
    </row>
    <row r="65082" spans="1:6" x14ac:dyDescent="0.2">
      <c r="A65082" t="s">
        <v>76630</v>
      </c>
      <c r="B65082" t="s">
        <v>81049</v>
      </c>
      <c r="C65082" t="s">
        <v>81050</v>
      </c>
      <c r="D65082" t="s">
        <v>81344</v>
      </c>
      <c r="E65082" t="s">
        <v>81345</v>
      </c>
      <c r="F65082" t="s">
        <v>81346</v>
      </c>
    </row>
    <row r="65083" spans="1:6" x14ac:dyDescent="0.2">
      <c r="A65083" t="s">
        <v>76630</v>
      </c>
      <c r="B65083" t="s">
        <v>81049</v>
      </c>
      <c r="C65083" t="s">
        <v>81050</v>
      </c>
      <c r="D65083" t="s">
        <v>81347</v>
      </c>
      <c r="E65083" t="s">
        <v>81348</v>
      </c>
      <c r="F65083" t="s">
        <v>81349</v>
      </c>
    </row>
    <row r="65084" spans="1:6" x14ac:dyDescent="0.2">
      <c r="A65084" t="s">
        <v>76630</v>
      </c>
      <c r="B65084" t="s">
        <v>81049</v>
      </c>
      <c r="C65084" t="s">
        <v>81050</v>
      </c>
      <c r="D65084" t="s">
        <v>81350</v>
      </c>
      <c r="E65084" t="s">
        <v>81351</v>
      </c>
      <c r="F65084" t="s">
        <v>81352</v>
      </c>
    </row>
    <row r="65085" spans="1:6" x14ac:dyDescent="0.2">
      <c r="A65085" t="s">
        <v>76630</v>
      </c>
      <c r="B65085" t="s">
        <v>81049</v>
      </c>
      <c r="C65085" t="s">
        <v>81050</v>
      </c>
      <c r="D65085" t="s">
        <v>81353</v>
      </c>
      <c r="E65085" t="s">
        <v>81354</v>
      </c>
      <c r="F65085" t="s">
        <v>81355</v>
      </c>
    </row>
    <row r="65086" spans="1:6" x14ac:dyDescent="0.2">
      <c r="A65086" t="s">
        <v>76630</v>
      </c>
      <c r="B65086" t="s">
        <v>81049</v>
      </c>
      <c r="C65086" t="s">
        <v>81050</v>
      </c>
      <c r="D65086" t="s">
        <v>14437</v>
      </c>
      <c r="E65086" t="s">
        <v>14438</v>
      </c>
      <c r="F65086" t="s">
        <v>81356</v>
      </c>
    </row>
    <row r="65087" spans="1:6" x14ac:dyDescent="0.2">
      <c r="A65087" t="s">
        <v>76630</v>
      </c>
      <c r="B65087" t="s">
        <v>81049</v>
      </c>
      <c r="C65087" t="s">
        <v>81050</v>
      </c>
      <c r="D65087" t="s">
        <v>28278</v>
      </c>
      <c r="E65087" t="s">
        <v>28279</v>
      </c>
      <c r="F65087" t="s">
        <v>28280</v>
      </c>
    </row>
    <row r="65088" spans="1:6" x14ac:dyDescent="0.2">
      <c r="A65088" t="s">
        <v>76630</v>
      </c>
      <c r="B65088" t="s">
        <v>81049</v>
      </c>
      <c r="C65088" t="s">
        <v>81050</v>
      </c>
      <c r="D65088" t="s">
        <v>21786</v>
      </c>
      <c r="E65088" t="s">
        <v>21787</v>
      </c>
      <c r="F65088" t="s">
        <v>21788</v>
      </c>
    </row>
    <row r="65089" spans="1:6" x14ac:dyDescent="0.2">
      <c r="A65089" t="s">
        <v>76630</v>
      </c>
      <c r="B65089" t="s">
        <v>81049</v>
      </c>
      <c r="C65089" t="s">
        <v>81050</v>
      </c>
      <c r="D65089" t="s">
        <v>81357</v>
      </c>
      <c r="E65089" t="s">
        <v>81358</v>
      </c>
      <c r="F65089" t="s">
        <v>81359</v>
      </c>
    </row>
    <row r="65090" spans="1:6" x14ac:dyDescent="0.2">
      <c r="A65090" t="s">
        <v>76630</v>
      </c>
      <c r="B65090" t="s">
        <v>81049</v>
      </c>
      <c r="C65090" t="s">
        <v>81050</v>
      </c>
      <c r="D65090" t="s">
        <v>81360</v>
      </c>
      <c r="E65090" t="s">
        <v>81361</v>
      </c>
      <c r="F65090" t="s">
        <v>81362</v>
      </c>
    </row>
    <row r="65091" spans="1:6" x14ac:dyDescent="0.2">
      <c r="A65091" t="s">
        <v>76630</v>
      </c>
      <c r="B65091" t="s">
        <v>81049</v>
      </c>
      <c r="C65091" t="s">
        <v>81050</v>
      </c>
      <c r="D65091" t="s">
        <v>28281</v>
      </c>
      <c r="E65091" t="s">
        <v>28282</v>
      </c>
      <c r="F65091" t="s">
        <v>28283</v>
      </c>
    </row>
    <row r="65092" spans="1:6" x14ac:dyDescent="0.2">
      <c r="A65092" t="s">
        <v>76630</v>
      </c>
      <c r="B65092" t="s">
        <v>81049</v>
      </c>
      <c r="C65092" t="s">
        <v>81050</v>
      </c>
      <c r="D65092" t="s">
        <v>27828</v>
      </c>
      <c r="E65092" t="s">
        <v>27829</v>
      </c>
      <c r="F65092" t="s">
        <v>27830</v>
      </c>
    </row>
    <row r="65093" spans="1:6" x14ac:dyDescent="0.2">
      <c r="A65093" t="s">
        <v>76630</v>
      </c>
      <c r="B65093" t="s">
        <v>81049</v>
      </c>
      <c r="C65093" t="s">
        <v>81050</v>
      </c>
      <c r="D65093" t="s">
        <v>27831</v>
      </c>
      <c r="E65093" t="s">
        <v>27832</v>
      </c>
      <c r="F65093" t="s">
        <v>27833</v>
      </c>
    </row>
    <row r="65094" spans="1:6" x14ac:dyDescent="0.2">
      <c r="A65094" t="s">
        <v>76630</v>
      </c>
      <c r="B65094" t="s">
        <v>81049</v>
      </c>
      <c r="C65094" t="s">
        <v>81050</v>
      </c>
      <c r="D65094" t="s">
        <v>27834</v>
      </c>
      <c r="E65094" t="s">
        <v>27835</v>
      </c>
      <c r="F65094" t="s">
        <v>27836</v>
      </c>
    </row>
    <row r="65095" spans="1:6" x14ac:dyDescent="0.2">
      <c r="A65095" t="s">
        <v>76630</v>
      </c>
      <c r="B65095" t="s">
        <v>81049</v>
      </c>
      <c r="C65095" t="s">
        <v>81050</v>
      </c>
      <c r="D65095" t="s">
        <v>78892</v>
      </c>
      <c r="E65095" t="s">
        <v>78893</v>
      </c>
      <c r="F65095" t="s">
        <v>78894</v>
      </c>
    </row>
    <row r="65096" spans="1:6" x14ac:dyDescent="0.2">
      <c r="A65096" t="s">
        <v>76630</v>
      </c>
      <c r="B65096" t="s">
        <v>81049</v>
      </c>
      <c r="C65096" t="s">
        <v>81050</v>
      </c>
      <c r="D65096" t="s">
        <v>76721</v>
      </c>
      <c r="E65096" t="s">
        <v>76722</v>
      </c>
      <c r="F65096" t="s">
        <v>76723</v>
      </c>
    </row>
    <row r="65097" spans="1:6" x14ac:dyDescent="0.2">
      <c r="A65097" t="s">
        <v>76630</v>
      </c>
      <c r="B65097" t="s">
        <v>81049</v>
      </c>
      <c r="C65097" t="s">
        <v>81050</v>
      </c>
      <c r="D65097" t="s">
        <v>27837</v>
      </c>
      <c r="E65097" t="s">
        <v>27838</v>
      </c>
      <c r="F65097" t="s">
        <v>81363</v>
      </c>
    </row>
    <row r="65098" spans="1:6" x14ac:dyDescent="0.2">
      <c r="A65098" t="s">
        <v>76630</v>
      </c>
      <c r="B65098" t="s">
        <v>81049</v>
      </c>
      <c r="C65098" t="s">
        <v>81050</v>
      </c>
      <c r="D65098" t="s">
        <v>78026</v>
      </c>
      <c r="E65098" t="s">
        <v>78027</v>
      </c>
      <c r="F65098" t="s">
        <v>78028</v>
      </c>
    </row>
    <row r="65099" spans="1:6" x14ac:dyDescent="0.2">
      <c r="A65099" t="s">
        <v>76630</v>
      </c>
      <c r="B65099" t="s">
        <v>81049</v>
      </c>
      <c r="C65099" t="s">
        <v>81050</v>
      </c>
      <c r="D65099" t="s">
        <v>81364</v>
      </c>
      <c r="E65099" t="s">
        <v>81365</v>
      </c>
      <c r="F65099" t="s">
        <v>81366</v>
      </c>
    </row>
    <row r="65100" spans="1:6" x14ac:dyDescent="0.2">
      <c r="A65100" t="s">
        <v>76630</v>
      </c>
      <c r="B65100" t="s">
        <v>81049</v>
      </c>
      <c r="C65100" t="s">
        <v>81050</v>
      </c>
      <c r="D65100" t="s">
        <v>60928</v>
      </c>
      <c r="E65100" t="s">
        <v>60929</v>
      </c>
      <c r="F65100" t="s">
        <v>60930</v>
      </c>
    </row>
    <row r="65101" spans="1:6" x14ac:dyDescent="0.2">
      <c r="A65101" t="s">
        <v>76630</v>
      </c>
      <c r="B65101" t="s">
        <v>81049</v>
      </c>
      <c r="C65101" t="s">
        <v>81050</v>
      </c>
      <c r="D65101" t="s">
        <v>77253</v>
      </c>
      <c r="E65101" t="s">
        <v>77254</v>
      </c>
      <c r="F65101" t="s">
        <v>77255</v>
      </c>
    </row>
    <row r="65102" spans="1:6" x14ac:dyDescent="0.2">
      <c r="A65102" t="s">
        <v>76630</v>
      </c>
      <c r="B65102" t="s">
        <v>81049</v>
      </c>
      <c r="C65102" t="s">
        <v>81050</v>
      </c>
      <c r="D65102" t="s">
        <v>81367</v>
      </c>
      <c r="E65102" t="s">
        <v>81368</v>
      </c>
      <c r="F65102" t="s">
        <v>81369</v>
      </c>
    </row>
    <row r="65103" spans="1:6" x14ac:dyDescent="0.2">
      <c r="A65103" t="s">
        <v>76630</v>
      </c>
      <c r="B65103" t="s">
        <v>81049</v>
      </c>
      <c r="C65103" t="s">
        <v>81050</v>
      </c>
      <c r="D65103" t="s">
        <v>78903</v>
      </c>
      <c r="E65103" t="s">
        <v>78904</v>
      </c>
      <c r="F65103" t="s">
        <v>78905</v>
      </c>
    </row>
    <row r="65104" spans="1:6" x14ac:dyDescent="0.2">
      <c r="A65104" t="s">
        <v>76630</v>
      </c>
      <c r="B65104" t="s">
        <v>81049</v>
      </c>
      <c r="C65104" t="s">
        <v>81050</v>
      </c>
      <c r="D65104" t="s">
        <v>9074</v>
      </c>
      <c r="E65104" t="s">
        <v>9075</v>
      </c>
      <c r="F65104" t="s">
        <v>9076</v>
      </c>
    </row>
    <row r="65105" spans="1:6" x14ac:dyDescent="0.2">
      <c r="A65105" t="s">
        <v>76630</v>
      </c>
      <c r="B65105" t="s">
        <v>81049</v>
      </c>
      <c r="C65105" t="s">
        <v>81050</v>
      </c>
      <c r="D65105" t="s">
        <v>59463</v>
      </c>
      <c r="E65105" t="s">
        <v>59464</v>
      </c>
      <c r="F65105" t="s">
        <v>59465</v>
      </c>
    </row>
    <row r="65106" spans="1:6" x14ac:dyDescent="0.2">
      <c r="A65106" t="s">
        <v>76630</v>
      </c>
      <c r="B65106" t="s">
        <v>81049</v>
      </c>
      <c r="C65106" t="s">
        <v>81050</v>
      </c>
      <c r="D65106" t="s">
        <v>55713</v>
      </c>
      <c r="E65106" t="s">
        <v>55714</v>
      </c>
      <c r="F65106" t="s">
        <v>55715</v>
      </c>
    </row>
    <row r="65107" spans="1:6" x14ac:dyDescent="0.2">
      <c r="A65107" t="s">
        <v>76630</v>
      </c>
      <c r="B65107" t="s">
        <v>81049</v>
      </c>
      <c r="C65107" t="s">
        <v>81050</v>
      </c>
      <c r="D65107" t="s">
        <v>78032</v>
      </c>
      <c r="E65107" t="s">
        <v>78033</v>
      </c>
      <c r="F65107" t="s">
        <v>81370</v>
      </c>
    </row>
    <row r="65108" spans="1:6" x14ac:dyDescent="0.2">
      <c r="A65108" t="s">
        <v>76630</v>
      </c>
      <c r="B65108" t="s">
        <v>81049</v>
      </c>
      <c r="C65108" t="s">
        <v>81050</v>
      </c>
      <c r="D65108" t="s">
        <v>81371</v>
      </c>
      <c r="E65108" t="s">
        <v>81372</v>
      </c>
      <c r="F65108" t="s">
        <v>81373</v>
      </c>
    </row>
    <row r="65109" spans="1:6" x14ac:dyDescent="0.2">
      <c r="A65109" t="s">
        <v>76630</v>
      </c>
      <c r="B65109" t="s">
        <v>81049</v>
      </c>
      <c r="C65109" t="s">
        <v>81050</v>
      </c>
      <c r="D65109" t="s">
        <v>78035</v>
      </c>
      <c r="E65109" t="s">
        <v>78036</v>
      </c>
      <c r="F65109" t="s">
        <v>78037</v>
      </c>
    </row>
    <row r="65110" spans="1:6" x14ac:dyDescent="0.2">
      <c r="A65110" t="s">
        <v>76630</v>
      </c>
      <c r="B65110" t="s">
        <v>81049</v>
      </c>
      <c r="C65110" t="s">
        <v>81050</v>
      </c>
      <c r="D65110" t="s">
        <v>27840</v>
      </c>
      <c r="E65110" t="s">
        <v>27841</v>
      </c>
      <c r="F65110" t="s">
        <v>27842</v>
      </c>
    </row>
    <row r="65111" spans="1:6" x14ac:dyDescent="0.2">
      <c r="A65111" t="s">
        <v>76630</v>
      </c>
      <c r="B65111" t="s">
        <v>81049</v>
      </c>
      <c r="C65111" t="s">
        <v>81050</v>
      </c>
      <c r="D65111" t="s">
        <v>1561</v>
      </c>
      <c r="E65111" t="s">
        <v>78910</v>
      </c>
      <c r="F65111" t="s">
        <v>78911</v>
      </c>
    </row>
    <row r="65112" spans="1:6" x14ac:dyDescent="0.2">
      <c r="A65112" t="s">
        <v>76630</v>
      </c>
      <c r="B65112" t="s">
        <v>81049</v>
      </c>
      <c r="C65112" t="s">
        <v>81050</v>
      </c>
      <c r="D65112" t="s">
        <v>76390</v>
      </c>
      <c r="E65112" t="s">
        <v>76391</v>
      </c>
      <c r="F65112" t="s">
        <v>76392</v>
      </c>
    </row>
    <row r="65113" spans="1:6" x14ac:dyDescent="0.2">
      <c r="A65113" t="s">
        <v>76630</v>
      </c>
      <c r="B65113" t="s">
        <v>81049</v>
      </c>
      <c r="C65113" t="s">
        <v>81050</v>
      </c>
      <c r="D65113" t="s">
        <v>78041</v>
      </c>
      <c r="E65113" t="s">
        <v>78042</v>
      </c>
      <c r="F65113" t="s">
        <v>78043</v>
      </c>
    </row>
    <row r="65114" spans="1:6" x14ac:dyDescent="0.2">
      <c r="A65114" t="s">
        <v>76630</v>
      </c>
      <c r="B65114" t="s">
        <v>81049</v>
      </c>
      <c r="C65114" t="s">
        <v>81050</v>
      </c>
      <c r="D65114" t="s">
        <v>59475</v>
      </c>
      <c r="E65114" t="s">
        <v>59476</v>
      </c>
      <c r="F65114" t="s">
        <v>59477</v>
      </c>
    </row>
    <row r="65115" spans="1:6" x14ac:dyDescent="0.2">
      <c r="A65115" t="s">
        <v>76630</v>
      </c>
      <c r="B65115" t="s">
        <v>81049</v>
      </c>
      <c r="C65115" t="s">
        <v>81050</v>
      </c>
      <c r="D65115" t="s">
        <v>28354</v>
      </c>
      <c r="E65115" t="s">
        <v>81374</v>
      </c>
      <c r="F65115" t="s">
        <v>81375</v>
      </c>
    </row>
    <row r="65116" spans="1:6" x14ac:dyDescent="0.2">
      <c r="A65116" t="s">
        <v>76630</v>
      </c>
      <c r="B65116" t="s">
        <v>81049</v>
      </c>
      <c r="C65116" t="s">
        <v>81050</v>
      </c>
      <c r="D65116" t="s">
        <v>28590</v>
      </c>
      <c r="E65116" t="s">
        <v>28591</v>
      </c>
      <c r="F65116" t="s">
        <v>28592</v>
      </c>
    </row>
    <row r="65117" spans="1:6" x14ac:dyDescent="0.2">
      <c r="A65117" t="s">
        <v>76630</v>
      </c>
      <c r="B65117" t="s">
        <v>81049</v>
      </c>
      <c r="C65117" t="s">
        <v>81050</v>
      </c>
      <c r="D65117" t="s">
        <v>81376</v>
      </c>
      <c r="E65117" t="s">
        <v>81377</v>
      </c>
      <c r="F65117" t="s">
        <v>81378</v>
      </c>
    </row>
    <row r="65118" spans="1:6" x14ac:dyDescent="0.2">
      <c r="A65118" t="s">
        <v>76630</v>
      </c>
      <c r="B65118" t="s">
        <v>81049</v>
      </c>
      <c r="C65118" t="s">
        <v>81050</v>
      </c>
      <c r="D65118" t="s">
        <v>76895</v>
      </c>
      <c r="E65118" t="s">
        <v>76896</v>
      </c>
      <c r="F65118" t="s">
        <v>81379</v>
      </c>
    </row>
    <row r="65119" spans="1:6" x14ac:dyDescent="0.2">
      <c r="A65119" t="s">
        <v>76630</v>
      </c>
      <c r="B65119" t="s">
        <v>81049</v>
      </c>
      <c r="C65119" t="s">
        <v>81050</v>
      </c>
      <c r="D65119" t="s">
        <v>81380</v>
      </c>
      <c r="E65119" t="s">
        <v>81381</v>
      </c>
      <c r="F65119" t="s">
        <v>81382</v>
      </c>
    </row>
    <row r="65120" spans="1:6" x14ac:dyDescent="0.2">
      <c r="A65120" t="s">
        <v>76630</v>
      </c>
      <c r="B65120" t="s">
        <v>81049</v>
      </c>
      <c r="C65120" t="s">
        <v>81050</v>
      </c>
      <c r="D65120" t="s">
        <v>78919</v>
      </c>
      <c r="E65120" t="s">
        <v>78920</v>
      </c>
      <c r="F65120" t="s">
        <v>78921</v>
      </c>
    </row>
    <row r="65121" spans="1:6" x14ac:dyDescent="0.2">
      <c r="A65121" t="s">
        <v>76630</v>
      </c>
      <c r="B65121" t="s">
        <v>81049</v>
      </c>
      <c r="C65121" t="s">
        <v>81050</v>
      </c>
      <c r="D65121" t="s">
        <v>81383</v>
      </c>
      <c r="E65121" t="s">
        <v>81384</v>
      </c>
      <c r="F65121" t="s">
        <v>81385</v>
      </c>
    </row>
    <row r="65122" spans="1:6" x14ac:dyDescent="0.2">
      <c r="A65122" t="s">
        <v>76630</v>
      </c>
      <c r="B65122" t="s">
        <v>81049</v>
      </c>
      <c r="C65122" t="s">
        <v>81050</v>
      </c>
      <c r="D65122" t="s">
        <v>27849</v>
      </c>
      <c r="E65122" t="s">
        <v>27850</v>
      </c>
      <c r="F65122" t="s">
        <v>27851</v>
      </c>
    </row>
    <row r="65123" spans="1:6" x14ac:dyDescent="0.2">
      <c r="A65123" t="s">
        <v>76630</v>
      </c>
      <c r="B65123" t="s">
        <v>81049</v>
      </c>
      <c r="C65123" t="s">
        <v>81050</v>
      </c>
      <c r="D65123" t="s">
        <v>41333</v>
      </c>
      <c r="E65123" t="s">
        <v>81386</v>
      </c>
      <c r="F65123" t="s">
        <v>41335</v>
      </c>
    </row>
    <row r="65124" spans="1:6" x14ac:dyDescent="0.2">
      <c r="A65124" t="s">
        <v>76630</v>
      </c>
      <c r="B65124" t="s">
        <v>81049</v>
      </c>
      <c r="C65124" t="s">
        <v>81050</v>
      </c>
      <c r="D65124" t="s">
        <v>59487</v>
      </c>
      <c r="E65124" t="s">
        <v>59488</v>
      </c>
      <c r="F65124" t="s">
        <v>59489</v>
      </c>
    </row>
    <row r="65125" spans="1:6" x14ac:dyDescent="0.2">
      <c r="A65125" t="s">
        <v>76630</v>
      </c>
      <c r="B65125" t="s">
        <v>81049</v>
      </c>
      <c r="C65125" t="s">
        <v>81050</v>
      </c>
      <c r="D65125" t="s">
        <v>81387</v>
      </c>
      <c r="E65125" t="s">
        <v>81388</v>
      </c>
      <c r="F65125" t="s">
        <v>81389</v>
      </c>
    </row>
    <row r="65126" spans="1:6" x14ac:dyDescent="0.2">
      <c r="A65126" t="s">
        <v>76630</v>
      </c>
      <c r="B65126" t="s">
        <v>81049</v>
      </c>
      <c r="C65126" t="s">
        <v>81050</v>
      </c>
      <c r="D65126" t="s">
        <v>81390</v>
      </c>
      <c r="E65126" t="s">
        <v>81391</v>
      </c>
      <c r="F65126" t="s">
        <v>81392</v>
      </c>
    </row>
    <row r="65127" spans="1:6" x14ac:dyDescent="0.2">
      <c r="A65127" t="s">
        <v>76630</v>
      </c>
      <c r="B65127" t="s">
        <v>81049</v>
      </c>
      <c r="C65127" t="s">
        <v>81050</v>
      </c>
      <c r="D65127" t="s">
        <v>16856</v>
      </c>
      <c r="E65127" t="s">
        <v>16857</v>
      </c>
      <c r="F65127" t="s">
        <v>16858</v>
      </c>
    </row>
    <row r="65128" spans="1:6" x14ac:dyDescent="0.2">
      <c r="A65128" t="s">
        <v>76630</v>
      </c>
      <c r="B65128" t="s">
        <v>81049</v>
      </c>
      <c r="C65128" t="s">
        <v>81050</v>
      </c>
      <c r="D65128" t="s">
        <v>27288</v>
      </c>
      <c r="E65128" t="s">
        <v>27289</v>
      </c>
      <c r="F65128" t="s">
        <v>27290</v>
      </c>
    </row>
    <row r="65129" spans="1:6" x14ac:dyDescent="0.2">
      <c r="A65129" t="s">
        <v>76630</v>
      </c>
      <c r="B65129" t="s">
        <v>81049</v>
      </c>
      <c r="C65129" t="s">
        <v>81050</v>
      </c>
      <c r="D65129" t="s">
        <v>81393</v>
      </c>
      <c r="E65129" t="s">
        <v>81394</v>
      </c>
      <c r="F65129" t="s">
        <v>81395</v>
      </c>
    </row>
    <row r="65130" spans="1:6" x14ac:dyDescent="0.2">
      <c r="A65130" t="s">
        <v>76630</v>
      </c>
      <c r="B65130" t="s">
        <v>81049</v>
      </c>
      <c r="C65130" t="s">
        <v>81050</v>
      </c>
      <c r="D65130" t="s">
        <v>28291</v>
      </c>
      <c r="E65130" t="s">
        <v>28292</v>
      </c>
      <c r="F65130" t="s">
        <v>28293</v>
      </c>
    </row>
    <row r="65131" spans="1:6" x14ac:dyDescent="0.2">
      <c r="A65131" t="s">
        <v>76630</v>
      </c>
      <c r="B65131" t="s">
        <v>81049</v>
      </c>
      <c r="C65131" t="s">
        <v>81050</v>
      </c>
      <c r="D65131" t="s">
        <v>81396</v>
      </c>
      <c r="E65131" t="s">
        <v>81397</v>
      </c>
      <c r="F65131" t="s">
        <v>81398</v>
      </c>
    </row>
    <row r="65132" spans="1:6" x14ac:dyDescent="0.2">
      <c r="A65132" t="s">
        <v>76630</v>
      </c>
      <c r="B65132" t="s">
        <v>81049</v>
      </c>
      <c r="C65132" t="s">
        <v>81050</v>
      </c>
      <c r="D65132" t="s">
        <v>59506</v>
      </c>
      <c r="E65132" t="s">
        <v>59507</v>
      </c>
      <c r="F65132" t="s">
        <v>59508</v>
      </c>
    </row>
    <row r="65133" spans="1:6" x14ac:dyDescent="0.2">
      <c r="A65133" t="s">
        <v>76630</v>
      </c>
      <c r="B65133" t="s">
        <v>81049</v>
      </c>
      <c r="C65133" t="s">
        <v>81050</v>
      </c>
      <c r="D65133" t="s">
        <v>28294</v>
      </c>
      <c r="E65133" t="s">
        <v>28295</v>
      </c>
      <c r="F65133" t="s">
        <v>28296</v>
      </c>
    </row>
    <row r="65134" spans="1:6" x14ac:dyDescent="0.2">
      <c r="A65134" t="s">
        <v>76630</v>
      </c>
      <c r="B65134" t="s">
        <v>81049</v>
      </c>
      <c r="C65134" t="s">
        <v>81050</v>
      </c>
      <c r="D65134" t="s">
        <v>81399</v>
      </c>
      <c r="E65134" t="s">
        <v>81400</v>
      </c>
      <c r="F65134" t="s">
        <v>81401</v>
      </c>
    </row>
    <row r="65135" spans="1:6" x14ac:dyDescent="0.2">
      <c r="A65135" t="s">
        <v>76630</v>
      </c>
      <c r="B65135" t="s">
        <v>81049</v>
      </c>
      <c r="C65135" t="s">
        <v>81050</v>
      </c>
      <c r="D65135" t="s">
        <v>28379</v>
      </c>
      <c r="E65135" t="s">
        <v>28380</v>
      </c>
      <c r="F65135" t="s">
        <v>28381</v>
      </c>
    </row>
    <row r="65136" spans="1:6" x14ac:dyDescent="0.2">
      <c r="A65136" t="s">
        <v>76630</v>
      </c>
      <c r="B65136" t="s">
        <v>81049</v>
      </c>
      <c r="C65136" t="s">
        <v>81050</v>
      </c>
      <c r="D65136" t="s">
        <v>81402</v>
      </c>
      <c r="E65136" t="s">
        <v>81403</v>
      </c>
      <c r="F65136" t="s">
        <v>81404</v>
      </c>
    </row>
    <row r="65137" spans="1:6" x14ac:dyDescent="0.2">
      <c r="A65137" t="s">
        <v>76630</v>
      </c>
      <c r="B65137" t="s">
        <v>81049</v>
      </c>
      <c r="C65137" t="s">
        <v>81050</v>
      </c>
      <c r="D65137" t="s">
        <v>28297</v>
      </c>
      <c r="E65137" t="s">
        <v>28298</v>
      </c>
      <c r="F65137" t="s">
        <v>28299</v>
      </c>
    </row>
    <row r="65138" spans="1:6" x14ac:dyDescent="0.2">
      <c r="A65138" t="s">
        <v>76630</v>
      </c>
      <c r="B65138" t="s">
        <v>81049</v>
      </c>
      <c r="C65138" t="s">
        <v>81050</v>
      </c>
      <c r="D65138" t="s">
        <v>81405</v>
      </c>
      <c r="E65138" t="s">
        <v>81406</v>
      </c>
      <c r="F65138" t="s">
        <v>81407</v>
      </c>
    </row>
    <row r="65139" spans="1:6" x14ac:dyDescent="0.2">
      <c r="A65139" t="s">
        <v>76630</v>
      </c>
      <c r="B65139" t="s">
        <v>81049</v>
      </c>
      <c r="C65139" t="s">
        <v>81050</v>
      </c>
      <c r="D65139" t="s">
        <v>79708</v>
      </c>
      <c r="E65139" t="s">
        <v>79709</v>
      </c>
      <c r="F65139" t="s">
        <v>79710</v>
      </c>
    </row>
    <row r="65140" spans="1:6" x14ac:dyDescent="0.2">
      <c r="A65140" t="s">
        <v>76630</v>
      </c>
      <c r="B65140" t="s">
        <v>81049</v>
      </c>
      <c r="C65140" t="s">
        <v>81050</v>
      </c>
      <c r="D65140" t="s">
        <v>78937</v>
      </c>
      <c r="E65140" t="s">
        <v>78938</v>
      </c>
      <c r="F65140" t="s">
        <v>78939</v>
      </c>
    </row>
    <row r="65141" spans="1:6" x14ac:dyDescent="0.2">
      <c r="A65141" t="s">
        <v>76630</v>
      </c>
      <c r="B65141" t="s">
        <v>81049</v>
      </c>
      <c r="C65141" t="s">
        <v>81050</v>
      </c>
      <c r="D65141" t="s">
        <v>27876</v>
      </c>
      <c r="E65141" t="s">
        <v>27877</v>
      </c>
      <c r="F65141" t="s">
        <v>27878</v>
      </c>
    </row>
    <row r="65142" spans="1:6" x14ac:dyDescent="0.2">
      <c r="A65142" t="s">
        <v>76630</v>
      </c>
      <c r="B65142" t="s">
        <v>81049</v>
      </c>
      <c r="C65142" t="s">
        <v>81050</v>
      </c>
      <c r="D65142" t="s">
        <v>28300</v>
      </c>
      <c r="E65142" t="s">
        <v>28301</v>
      </c>
      <c r="F65142" t="s">
        <v>28302</v>
      </c>
    </row>
    <row r="65143" spans="1:6" x14ac:dyDescent="0.2">
      <c r="A65143" t="s">
        <v>76630</v>
      </c>
      <c r="B65143" t="s">
        <v>81049</v>
      </c>
      <c r="C65143" t="s">
        <v>81050</v>
      </c>
      <c r="D65143" t="s">
        <v>28303</v>
      </c>
      <c r="E65143" t="s">
        <v>28304</v>
      </c>
      <c r="F65143" t="s">
        <v>28305</v>
      </c>
    </row>
    <row r="65144" spans="1:6" x14ac:dyDescent="0.2">
      <c r="A65144" t="s">
        <v>76630</v>
      </c>
      <c r="B65144" t="s">
        <v>81049</v>
      </c>
      <c r="C65144" t="s">
        <v>81050</v>
      </c>
      <c r="D65144" t="s">
        <v>78426</v>
      </c>
      <c r="E65144" t="s">
        <v>78427</v>
      </c>
      <c r="F65144" t="s">
        <v>78428</v>
      </c>
    </row>
    <row r="65145" spans="1:6" x14ac:dyDescent="0.2">
      <c r="A65145" t="s">
        <v>76630</v>
      </c>
      <c r="B65145" t="s">
        <v>81049</v>
      </c>
      <c r="C65145" t="s">
        <v>81050</v>
      </c>
      <c r="D65145" t="s">
        <v>81408</v>
      </c>
      <c r="E65145" t="s">
        <v>81409</v>
      </c>
      <c r="F65145" t="s">
        <v>81410</v>
      </c>
    </row>
    <row r="65146" spans="1:6" x14ac:dyDescent="0.2">
      <c r="A65146" t="s">
        <v>76630</v>
      </c>
      <c r="B65146" t="s">
        <v>81049</v>
      </c>
      <c r="C65146" t="s">
        <v>81050</v>
      </c>
      <c r="D65146" t="s">
        <v>81411</v>
      </c>
      <c r="E65146" t="s">
        <v>81412</v>
      </c>
      <c r="F65146" t="s">
        <v>81413</v>
      </c>
    </row>
    <row r="65147" spans="1:6" x14ac:dyDescent="0.2">
      <c r="A65147" t="s">
        <v>76630</v>
      </c>
      <c r="B65147" t="s">
        <v>81049</v>
      </c>
      <c r="C65147" t="s">
        <v>81050</v>
      </c>
      <c r="D65147" t="s">
        <v>76748</v>
      </c>
      <c r="E65147" t="s">
        <v>76749</v>
      </c>
      <c r="F65147" t="s">
        <v>76750</v>
      </c>
    </row>
    <row r="65148" spans="1:6" x14ac:dyDescent="0.2">
      <c r="A65148" t="s">
        <v>76630</v>
      </c>
      <c r="B65148" t="s">
        <v>81049</v>
      </c>
      <c r="C65148" t="s">
        <v>81050</v>
      </c>
      <c r="D65148" t="s">
        <v>44067</v>
      </c>
      <c r="E65148" t="s">
        <v>44068</v>
      </c>
      <c r="F65148" t="s">
        <v>44069</v>
      </c>
    </row>
    <row r="65149" spans="1:6" x14ac:dyDescent="0.2">
      <c r="A65149" t="s">
        <v>76630</v>
      </c>
      <c r="B65149" t="s">
        <v>81049</v>
      </c>
      <c r="C65149" t="s">
        <v>81050</v>
      </c>
      <c r="D65149" t="s">
        <v>23214</v>
      </c>
      <c r="E65149" t="s">
        <v>23215</v>
      </c>
      <c r="F65149" t="s">
        <v>23216</v>
      </c>
    </row>
    <row r="65150" spans="1:6" x14ac:dyDescent="0.2">
      <c r="A65150" t="s">
        <v>76630</v>
      </c>
      <c r="B65150" t="s">
        <v>81049</v>
      </c>
      <c r="C65150" t="s">
        <v>81050</v>
      </c>
      <c r="D65150" t="s">
        <v>30063</v>
      </c>
      <c r="E65150" t="s">
        <v>30064</v>
      </c>
      <c r="F65150" t="s">
        <v>30065</v>
      </c>
    </row>
    <row r="65151" spans="1:6" x14ac:dyDescent="0.2">
      <c r="A65151" t="s">
        <v>76630</v>
      </c>
      <c r="B65151" t="s">
        <v>81049</v>
      </c>
      <c r="C65151" t="s">
        <v>81050</v>
      </c>
      <c r="D65151" t="s">
        <v>81414</v>
      </c>
      <c r="E65151" t="s">
        <v>81415</v>
      </c>
      <c r="F65151" t="s">
        <v>81416</v>
      </c>
    </row>
    <row r="65152" spans="1:6" x14ac:dyDescent="0.2">
      <c r="A65152" t="s">
        <v>76630</v>
      </c>
      <c r="B65152" t="s">
        <v>81049</v>
      </c>
      <c r="C65152" t="s">
        <v>81050</v>
      </c>
      <c r="D65152" t="s">
        <v>81417</v>
      </c>
      <c r="E65152" t="s">
        <v>81418</v>
      </c>
      <c r="F65152" t="s">
        <v>81419</v>
      </c>
    </row>
    <row r="65153" spans="1:6" x14ac:dyDescent="0.2">
      <c r="A65153" t="s">
        <v>76630</v>
      </c>
      <c r="B65153" t="s">
        <v>81049</v>
      </c>
      <c r="C65153" t="s">
        <v>81050</v>
      </c>
      <c r="D65153" t="s">
        <v>78953</v>
      </c>
      <c r="E65153" t="s">
        <v>78954</v>
      </c>
      <c r="F65153" t="s">
        <v>78955</v>
      </c>
    </row>
    <row r="65154" spans="1:6" x14ac:dyDescent="0.2">
      <c r="A65154" t="s">
        <v>76630</v>
      </c>
      <c r="B65154" t="s">
        <v>81049</v>
      </c>
      <c r="C65154" t="s">
        <v>81050</v>
      </c>
      <c r="D65154" t="s">
        <v>81420</v>
      </c>
      <c r="E65154" t="s">
        <v>81421</v>
      </c>
      <c r="F65154" t="s">
        <v>81422</v>
      </c>
    </row>
    <row r="65155" spans="1:6" x14ac:dyDescent="0.2">
      <c r="A65155" t="s">
        <v>76630</v>
      </c>
      <c r="B65155" t="s">
        <v>81049</v>
      </c>
      <c r="C65155" t="s">
        <v>81050</v>
      </c>
      <c r="D65155" t="s">
        <v>27885</v>
      </c>
      <c r="E65155" t="s">
        <v>27886</v>
      </c>
      <c r="F65155" t="s">
        <v>27887</v>
      </c>
    </row>
    <row r="65156" spans="1:6" x14ac:dyDescent="0.2">
      <c r="A65156" t="s">
        <v>76630</v>
      </c>
      <c r="B65156" t="s">
        <v>81049</v>
      </c>
      <c r="C65156" t="s">
        <v>81050</v>
      </c>
      <c r="D65156" t="s">
        <v>27888</v>
      </c>
      <c r="E65156" t="s">
        <v>27889</v>
      </c>
      <c r="F65156" t="s">
        <v>27890</v>
      </c>
    </row>
    <row r="65157" spans="1:6" x14ac:dyDescent="0.2">
      <c r="A65157" t="s">
        <v>76630</v>
      </c>
      <c r="B65157" t="s">
        <v>81049</v>
      </c>
      <c r="C65157" t="s">
        <v>81050</v>
      </c>
      <c r="D65157" t="s">
        <v>78965</v>
      </c>
      <c r="E65157" t="s">
        <v>78966</v>
      </c>
      <c r="F65157" t="s">
        <v>78967</v>
      </c>
    </row>
    <row r="65158" spans="1:6" x14ac:dyDescent="0.2">
      <c r="A65158" t="s">
        <v>76630</v>
      </c>
      <c r="B65158" t="s">
        <v>81049</v>
      </c>
      <c r="C65158" t="s">
        <v>81050</v>
      </c>
      <c r="D65158" t="s">
        <v>78965</v>
      </c>
      <c r="E65158" t="s">
        <v>78966</v>
      </c>
      <c r="F65158" t="s">
        <v>78967</v>
      </c>
    </row>
    <row r="65159" spans="1:6" x14ac:dyDescent="0.2">
      <c r="A65159" t="s">
        <v>76630</v>
      </c>
      <c r="B65159" t="s">
        <v>81049</v>
      </c>
      <c r="C65159" t="s">
        <v>81050</v>
      </c>
      <c r="D65159" t="s">
        <v>57209</v>
      </c>
      <c r="E65159" t="s">
        <v>57210</v>
      </c>
      <c r="F65159" t="s">
        <v>57211</v>
      </c>
    </row>
    <row r="65160" spans="1:6" x14ac:dyDescent="0.2">
      <c r="A65160" t="s">
        <v>76630</v>
      </c>
      <c r="B65160" t="s">
        <v>81049</v>
      </c>
      <c r="C65160" t="s">
        <v>81050</v>
      </c>
      <c r="D65160" t="s">
        <v>81423</v>
      </c>
      <c r="E65160" t="s">
        <v>81424</v>
      </c>
      <c r="F65160" t="s">
        <v>81425</v>
      </c>
    </row>
    <row r="65161" spans="1:6" x14ac:dyDescent="0.2">
      <c r="A65161" t="s">
        <v>76630</v>
      </c>
      <c r="B65161" t="s">
        <v>81049</v>
      </c>
      <c r="C65161" t="s">
        <v>81050</v>
      </c>
      <c r="D65161" t="s">
        <v>58480</v>
      </c>
      <c r="E65161" t="s">
        <v>58481</v>
      </c>
      <c r="F65161" t="s">
        <v>58482</v>
      </c>
    </row>
    <row r="65162" spans="1:6" x14ac:dyDescent="0.2">
      <c r="A65162" t="s">
        <v>76630</v>
      </c>
      <c r="B65162" t="s">
        <v>81049</v>
      </c>
      <c r="C65162" t="s">
        <v>81050</v>
      </c>
      <c r="D65162" t="s">
        <v>52263</v>
      </c>
      <c r="E65162" t="s">
        <v>52264</v>
      </c>
      <c r="F65162" t="s">
        <v>52265</v>
      </c>
    </row>
    <row r="65163" spans="1:6" x14ac:dyDescent="0.2">
      <c r="A65163" t="s">
        <v>76630</v>
      </c>
      <c r="B65163" t="s">
        <v>81049</v>
      </c>
      <c r="C65163" t="s">
        <v>81050</v>
      </c>
      <c r="D65163" t="s">
        <v>1237</v>
      </c>
      <c r="E65163" t="s">
        <v>1238</v>
      </c>
      <c r="F65163" t="s">
        <v>1239</v>
      </c>
    </row>
    <row r="65164" spans="1:6" x14ac:dyDescent="0.2">
      <c r="A65164" t="s">
        <v>76630</v>
      </c>
      <c r="B65164" t="s">
        <v>81049</v>
      </c>
      <c r="C65164" t="s">
        <v>81050</v>
      </c>
      <c r="D65164" t="s">
        <v>81426</v>
      </c>
      <c r="E65164" t="s">
        <v>81427</v>
      </c>
      <c r="F65164" t="s">
        <v>81428</v>
      </c>
    </row>
    <row r="65165" spans="1:6" x14ac:dyDescent="0.2">
      <c r="A65165" t="s">
        <v>76630</v>
      </c>
      <c r="B65165" t="s">
        <v>81049</v>
      </c>
      <c r="C65165" t="s">
        <v>81050</v>
      </c>
      <c r="D65165" t="s">
        <v>27900</v>
      </c>
      <c r="E65165" t="s">
        <v>27901</v>
      </c>
      <c r="F65165" t="s">
        <v>27902</v>
      </c>
    </row>
    <row r="65166" spans="1:6" x14ac:dyDescent="0.2">
      <c r="A65166" t="s">
        <v>76630</v>
      </c>
      <c r="B65166" t="s">
        <v>81049</v>
      </c>
      <c r="C65166" t="s">
        <v>81050</v>
      </c>
      <c r="D65166" t="s">
        <v>78088</v>
      </c>
      <c r="E65166" t="s">
        <v>78089</v>
      </c>
      <c r="F65166" t="s">
        <v>78090</v>
      </c>
    </row>
    <row r="65167" spans="1:6" x14ac:dyDescent="0.2">
      <c r="A65167" t="s">
        <v>76630</v>
      </c>
      <c r="B65167" t="s">
        <v>81049</v>
      </c>
      <c r="C65167" t="s">
        <v>81050</v>
      </c>
      <c r="D65167" t="s">
        <v>59616</v>
      </c>
      <c r="E65167" t="s">
        <v>59617</v>
      </c>
      <c r="F65167" t="s">
        <v>59618</v>
      </c>
    </row>
    <row r="65168" spans="1:6" x14ac:dyDescent="0.2">
      <c r="A65168" t="s">
        <v>76630</v>
      </c>
      <c r="B65168" t="s">
        <v>81049</v>
      </c>
      <c r="C65168" t="s">
        <v>81050</v>
      </c>
      <c r="D65168" t="s">
        <v>81429</v>
      </c>
      <c r="E65168" t="s">
        <v>81430</v>
      </c>
      <c r="F65168" t="s">
        <v>81431</v>
      </c>
    </row>
    <row r="65169" spans="1:6" x14ac:dyDescent="0.2">
      <c r="A65169" t="s">
        <v>76630</v>
      </c>
      <c r="B65169" t="s">
        <v>81049</v>
      </c>
      <c r="C65169" t="s">
        <v>81050</v>
      </c>
      <c r="D65169" t="s">
        <v>77277</v>
      </c>
      <c r="E65169" t="s">
        <v>77278</v>
      </c>
      <c r="F65169" t="s">
        <v>77279</v>
      </c>
    </row>
    <row r="65170" spans="1:6" x14ac:dyDescent="0.2">
      <c r="A65170" t="s">
        <v>76630</v>
      </c>
      <c r="B65170" t="s">
        <v>81049</v>
      </c>
      <c r="C65170" t="s">
        <v>81050</v>
      </c>
      <c r="D65170" t="s">
        <v>49519</v>
      </c>
      <c r="E65170" t="s">
        <v>49520</v>
      </c>
      <c r="F65170" t="s">
        <v>49521</v>
      </c>
    </row>
    <row r="65171" spans="1:6" x14ac:dyDescent="0.2">
      <c r="A65171" t="s">
        <v>76630</v>
      </c>
      <c r="B65171" t="s">
        <v>81049</v>
      </c>
      <c r="C65171" t="s">
        <v>81050</v>
      </c>
      <c r="D65171" t="s">
        <v>58501</v>
      </c>
      <c r="E65171" t="s">
        <v>58502</v>
      </c>
      <c r="F65171" t="s">
        <v>58503</v>
      </c>
    </row>
    <row r="65172" spans="1:6" x14ac:dyDescent="0.2">
      <c r="A65172" t="s">
        <v>76630</v>
      </c>
      <c r="B65172" t="s">
        <v>81049</v>
      </c>
      <c r="C65172" t="s">
        <v>81050</v>
      </c>
      <c r="D65172" t="s">
        <v>27909</v>
      </c>
      <c r="E65172" t="s">
        <v>27910</v>
      </c>
      <c r="F65172" t="s">
        <v>27911</v>
      </c>
    </row>
    <row r="65173" spans="1:6" x14ac:dyDescent="0.2">
      <c r="A65173" t="s">
        <v>76630</v>
      </c>
      <c r="B65173" t="s">
        <v>81049</v>
      </c>
      <c r="C65173" t="s">
        <v>81050</v>
      </c>
      <c r="D65173" t="s">
        <v>78974</v>
      </c>
      <c r="E65173" t="s">
        <v>78975</v>
      </c>
      <c r="F65173" t="s">
        <v>78976</v>
      </c>
    </row>
    <row r="65174" spans="1:6" x14ac:dyDescent="0.2">
      <c r="A65174" t="s">
        <v>76630</v>
      </c>
      <c r="B65174" t="s">
        <v>81049</v>
      </c>
      <c r="C65174" t="s">
        <v>81050</v>
      </c>
      <c r="D65174" t="s">
        <v>81432</v>
      </c>
      <c r="E65174" t="s">
        <v>81433</v>
      </c>
      <c r="F65174" t="s">
        <v>81434</v>
      </c>
    </row>
    <row r="65175" spans="1:6" x14ac:dyDescent="0.2">
      <c r="A65175" t="s">
        <v>76630</v>
      </c>
      <c r="B65175" t="s">
        <v>81049</v>
      </c>
      <c r="C65175" t="s">
        <v>81050</v>
      </c>
      <c r="D65175" t="s">
        <v>81435</v>
      </c>
      <c r="E65175" t="s">
        <v>81436</v>
      </c>
      <c r="F65175" t="s">
        <v>81437</v>
      </c>
    </row>
    <row r="65176" spans="1:6" x14ac:dyDescent="0.2">
      <c r="A65176" t="s">
        <v>76630</v>
      </c>
      <c r="B65176" t="s">
        <v>81049</v>
      </c>
      <c r="C65176" t="s">
        <v>81050</v>
      </c>
      <c r="D65176" t="s">
        <v>78094</v>
      </c>
      <c r="E65176" t="s">
        <v>78095</v>
      </c>
      <c r="F65176" t="s">
        <v>78096</v>
      </c>
    </row>
    <row r="65177" spans="1:6" x14ac:dyDescent="0.2">
      <c r="A65177" t="s">
        <v>76630</v>
      </c>
      <c r="B65177" t="s">
        <v>81049</v>
      </c>
      <c r="C65177" t="s">
        <v>81050</v>
      </c>
      <c r="D65177" t="s">
        <v>78097</v>
      </c>
      <c r="E65177" t="s">
        <v>78098</v>
      </c>
      <c r="F65177" t="s">
        <v>78099</v>
      </c>
    </row>
    <row r="65178" spans="1:6" x14ac:dyDescent="0.2">
      <c r="A65178" t="s">
        <v>76630</v>
      </c>
      <c r="B65178" t="s">
        <v>81049</v>
      </c>
      <c r="C65178" t="s">
        <v>81050</v>
      </c>
      <c r="D65178" t="s">
        <v>78982</v>
      </c>
      <c r="E65178" t="s">
        <v>78983</v>
      </c>
      <c r="F65178" t="s">
        <v>78984</v>
      </c>
    </row>
    <row r="65179" spans="1:6" x14ac:dyDescent="0.2">
      <c r="A65179" t="s">
        <v>76630</v>
      </c>
      <c r="B65179" t="s">
        <v>81049</v>
      </c>
      <c r="C65179" t="s">
        <v>81050</v>
      </c>
      <c r="D65179" t="s">
        <v>78100</v>
      </c>
      <c r="E65179" t="s">
        <v>78101</v>
      </c>
      <c r="F65179" t="s">
        <v>78102</v>
      </c>
    </row>
    <row r="65180" spans="1:6" x14ac:dyDescent="0.2">
      <c r="A65180" t="s">
        <v>76630</v>
      </c>
      <c r="B65180" t="s">
        <v>81049</v>
      </c>
      <c r="C65180" t="s">
        <v>81050</v>
      </c>
      <c r="D65180" t="s">
        <v>58776</v>
      </c>
      <c r="E65180" t="s">
        <v>58777</v>
      </c>
      <c r="F65180" t="s">
        <v>58778</v>
      </c>
    </row>
    <row r="65181" spans="1:6" x14ac:dyDescent="0.2">
      <c r="A65181" t="s">
        <v>76630</v>
      </c>
      <c r="B65181" t="s">
        <v>81049</v>
      </c>
      <c r="C65181" t="s">
        <v>81050</v>
      </c>
      <c r="D65181" t="s">
        <v>8530</v>
      </c>
      <c r="E65181" t="s">
        <v>81438</v>
      </c>
      <c r="F65181" t="s">
        <v>81439</v>
      </c>
    </row>
    <row r="65182" spans="1:6" x14ac:dyDescent="0.2">
      <c r="A65182" t="s">
        <v>76630</v>
      </c>
      <c r="B65182" t="s">
        <v>81049</v>
      </c>
      <c r="C65182" t="s">
        <v>81050</v>
      </c>
      <c r="D65182" t="s">
        <v>27915</v>
      </c>
      <c r="E65182" t="s">
        <v>27916</v>
      </c>
      <c r="F65182" t="s">
        <v>27917</v>
      </c>
    </row>
    <row r="65183" spans="1:6" x14ac:dyDescent="0.2">
      <c r="A65183" t="s">
        <v>76630</v>
      </c>
      <c r="B65183" t="s">
        <v>81049</v>
      </c>
      <c r="C65183" t="s">
        <v>81050</v>
      </c>
      <c r="D65183" t="s">
        <v>58776</v>
      </c>
      <c r="E65183" t="s">
        <v>58777</v>
      </c>
      <c r="F65183" t="s">
        <v>58778</v>
      </c>
    </row>
    <row r="65184" spans="1:6" x14ac:dyDescent="0.2">
      <c r="A65184" t="s">
        <v>76630</v>
      </c>
      <c r="B65184" t="s">
        <v>81049</v>
      </c>
      <c r="C65184" t="s">
        <v>81050</v>
      </c>
      <c r="D65184" t="s">
        <v>27915</v>
      </c>
      <c r="E65184" t="s">
        <v>27916</v>
      </c>
      <c r="F65184" t="s">
        <v>27917</v>
      </c>
    </row>
    <row r="65185" spans="1:6" x14ac:dyDescent="0.2">
      <c r="A65185" t="s">
        <v>76630</v>
      </c>
      <c r="B65185" t="s">
        <v>81049</v>
      </c>
      <c r="C65185" t="s">
        <v>81050</v>
      </c>
      <c r="D65185" t="s">
        <v>28397</v>
      </c>
      <c r="E65185" t="s">
        <v>28398</v>
      </c>
      <c r="F65185" t="s">
        <v>28399</v>
      </c>
    </row>
    <row r="65186" spans="1:6" x14ac:dyDescent="0.2">
      <c r="A65186" t="s">
        <v>76630</v>
      </c>
      <c r="B65186" t="s">
        <v>81049</v>
      </c>
      <c r="C65186" t="s">
        <v>81050</v>
      </c>
      <c r="D65186" t="s">
        <v>73887</v>
      </c>
      <c r="E65186" t="s">
        <v>73888</v>
      </c>
      <c r="F65186" t="s">
        <v>73889</v>
      </c>
    </row>
    <row r="65187" spans="1:6" x14ac:dyDescent="0.2">
      <c r="A65187" t="s">
        <v>76630</v>
      </c>
      <c r="B65187" t="s">
        <v>81049</v>
      </c>
      <c r="C65187" t="s">
        <v>81050</v>
      </c>
      <c r="D65187" t="s">
        <v>8530</v>
      </c>
      <c r="E65187" t="s">
        <v>81438</v>
      </c>
      <c r="F65187" t="s">
        <v>81439</v>
      </c>
    </row>
    <row r="65188" spans="1:6" x14ac:dyDescent="0.2">
      <c r="A65188" t="s">
        <v>76630</v>
      </c>
      <c r="B65188" t="s">
        <v>81049</v>
      </c>
      <c r="C65188" t="s">
        <v>81050</v>
      </c>
      <c r="D65188" t="s">
        <v>27338</v>
      </c>
      <c r="E65188" t="s">
        <v>27339</v>
      </c>
      <c r="F65188" t="s">
        <v>27340</v>
      </c>
    </row>
    <row r="65189" spans="1:6" x14ac:dyDescent="0.2">
      <c r="A65189" t="s">
        <v>76630</v>
      </c>
      <c r="B65189" t="s">
        <v>81049</v>
      </c>
      <c r="C65189" t="s">
        <v>81050</v>
      </c>
      <c r="D65189" t="s">
        <v>58511</v>
      </c>
      <c r="E65189" t="s">
        <v>58512</v>
      </c>
      <c r="F65189" t="s">
        <v>58513</v>
      </c>
    </row>
    <row r="65190" spans="1:6" x14ac:dyDescent="0.2">
      <c r="A65190" t="s">
        <v>76630</v>
      </c>
      <c r="B65190" t="s">
        <v>81049</v>
      </c>
      <c r="C65190" t="s">
        <v>81050</v>
      </c>
      <c r="D65190" t="s">
        <v>78109</v>
      </c>
      <c r="E65190" t="s">
        <v>78110</v>
      </c>
      <c r="F65190" t="s">
        <v>78111</v>
      </c>
    </row>
    <row r="65191" spans="1:6" x14ac:dyDescent="0.2">
      <c r="A65191" t="s">
        <v>76630</v>
      </c>
      <c r="B65191" t="s">
        <v>81049</v>
      </c>
      <c r="C65191" t="s">
        <v>81050</v>
      </c>
      <c r="D65191" t="s">
        <v>81440</v>
      </c>
      <c r="E65191" t="s">
        <v>81441</v>
      </c>
      <c r="F65191" t="s">
        <v>81442</v>
      </c>
    </row>
    <row r="65192" spans="1:6" x14ac:dyDescent="0.2">
      <c r="A65192" t="s">
        <v>76630</v>
      </c>
      <c r="B65192" t="s">
        <v>81049</v>
      </c>
      <c r="C65192" t="s">
        <v>81050</v>
      </c>
      <c r="D65192" t="s">
        <v>28309</v>
      </c>
      <c r="E65192" t="s">
        <v>28310</v>
      </c>
      <c r="F65192" t="s">
        <v>81443</v>
      </c>
    </row>
    <row r="65193" spans="1:6" x14ac:dyDescent="0.2">
      <c r="A65193" t="s">
        <v>76630</v>
      </c>
      <c r="B65193" t="s">
        <v>81049</v>
      </c>
      <c r="C65193" t="s">
        <v>81050</v>
      </c>
      <c r="D65193" t="s">
        <v>81444</v>
      </c>
      <c r="E65193" t="s">
        <v>81445</v>
      </c>
      <c r="F65193" t="s">
        <v>81446</v>
      </c>
    </row>
    <row r="65194" spans="1:6" x14ac:dyDescent="0.2">
      <c r="A65194" t="s">
        <v>76630</v>
      </c>
      <c r="B65194" t="s">
        <v>81049</v>
      </c>
      <c r="C65194" t="s">
        <v>81050</v>
      </c>
      <c r="D65194" t="s">
        <v>81447</v>
      </c>
      <c r="E65194" t="s">
        <v>81448</v>
      </c>
      <c r="F65194" t="s">
        <v>81449</v>
      </c>
    </row>
    <row r="65195" spans="1:6" x14ac:dyDescent="0.2">
      <c r="A65195" t="s">
        <v>76630</v>
      </c>
      <c r="B65195" t="s">
        <v>81049</v>
      </c>
      <c r="C65195" t="s">
        <v>81050</v>
      </c>
      <c r="D65195" t="s">
        <v>31246</v>
      </c>
      <c r="E65195" t="s">
        <v>31247</v>
      </c>
      <c r="F65195" t="s">
        <v>31248</v>
      </c>
    </row>
    <row r="65196" spans="1:6" x14ac:dyDescent="0.2">
      <c r="A65196" t="s">
        <v>76630</v>
      </c>
      <c r="B65196" t="s">
        <v>81049</v>
      </c>
      <c r="C65196" t="s">
        <v>81050</v>
      </c>
      <c r="D65196" t="s">
        <v>57702</v>
      </c>
      <c r="E65196" t="s">
        <v>57703</v>
      </c>
      <c r="F65196" t="s">
        <v>57704</v>
      </c>
    </row>
    <row r="65197" spans="1:6" x14ac:dyDescent="0.2">
      <c r="A65197" t="s">
        <v>76630</v>
      </c>
      <c r="B65197" t="s">
        <v>81049</v>
      </c>
      <c r="C65197" t="s">
        <v>81050</v>
      </c>
      <c r="D65197" t="s">
        <v>58786</v>
      </c>
      <c r="E65197" t="s">
        <v>58787</v>
      </c>
      <c r="F65197" t="s">
        <v>58788</v>
      </c>
    </row>
    <row r="65198" spans="1:6" x14ac:dyDescent="0.2">
      <c r="A65198" t="s">
        <v>76630</v>
      </c>
      <c r="B65198" t="s">
        <v>81049</v>
      </c>
      <c r="C65198" t="s">
        <v>81050</v>
      </c>
      <c r="D65198" t="s">
        <v>81450</v>
      </c>
      <c r="E65198" t="s">
        <v>81451</v>
      </c>
      <c r="F65198" t="s">
        <v>81452</v>
      </c>
    </row>
    <row r="65199" spans="1:6" x14ac:dyDescent="0.2">
      <c r="A65199" t="s">
        <v>76630</v>
      </c>
      <c r="B65199" t="s">
        <v>81049</v>
      </c>
      <c r="C65199" t="s">
        <v>81050</v>
      </c>
      <c r="D65199" t="s">
        <v>28312</v>
      </c>
      <c r="E65199" t="s">
        <v>28313</v>
      </c>
      <c r="F65199" t="s">
        <v>28314</v>
      </c>
    </row>
    <row r="65200" spans="1:6" x14ac:dyDescent="0.2">
      <c r="A65200" t="s">
        <v>76630</v>
      </c>
      <c r="B65200" t="s">
        <v>81049</v>
      </c>
      <c r="C65200" t="s">
        <v>81050</v>
      </c>
      <c r="D65200" t="s">
        <v>81453</v>
      </c>
      <c r="E65200" t="s">
        <v>81454</v>
      </c>
      <c r="F65200" t="s">
        <v>81455</v>
      </c>
    </row>
    <row r="65201" spans="1:6" x14ac:dyDescent="0.2">
      <c r="A65201" t="s">
        <v>76630</v>
      </c>
      <c r="B65201" t="s">
        <v>81049</v>
      </c>
      <c r="C65201" t="s">
        <v>81050</v>
      </c>
      <c r="D65201" t="s">
        <v>64012</v>
      </c>
      <c r="E65201" t="s">
        <v>64013</v>
      </c>
      <c r="F65201" t="s">
        <v>64014</v>
      </c>
    </row>
    <row r="65202" spans="1:6" x14ac:dyDescent="0.2">
      <c r="A65202" t="s">
        <v>76630</v>
      </c>
      <c r="B65202" t="s">
        <v>81049</v>
      </c>
      <c r="C65202" t="s">
        <v>81050</v>
      </c>
      <c r="D65202" t="s">
        <v>78112</v>
      </c>
      <c r="E65202" t="s">
        <v>78113</v>
      </c>
      <c r="F65202" t="s">
        <v>81456</v>
      </c>
    </row>
    <row r="65203" spans="1:6" x14ac:dyDescent="0.2">
      <c r="A65203" t="s">
        <v>76630</v>
      </c>
      <c r="B65203" t="s">
        <v>81049</v>
      </c>
      <c r="C65203" t="s">
        <v>81050</v>
      </c>
      <c r="D65203" t="s">
        <v>58792</v>
      </c>
      <c r="E65203" t="s">
        <v>58793</v>
      </c>
      <c r="F65203" t="s">
        <v>81457</v>
      </c>
    </row>
    <row r="65204" spans="1:6" x14ac:dyDescent="0.2">
      <c r="A65204" t="s">
        <v>76630</v>
      </c>
      <c r="B65204" t="s">
        <v>81049</v>
      </c>
      <c r="C65204" t="s">
        <v>81050</v>
      </c>
      <c r="D65204" t="s">
        <v>81458</v>
      </c>
      <c r="E65204" t="s">
        <v>81459</v>
      </c>
      <c r="F65204" t="s">
        <v>81460</v>
      </c>
    </row>
    <row r="65205" spans="1:6" x14ac:dyDescent="0.2">
      <c r="A65205" t="s">
        <v>76630</v>
      </c>
      <c r="B65205" t="s">
        <v>81049</v>
      </c>
      <c r="C65205" t="s">
        <v>81050</v>
      </c>
      <c r="D65205" t="s">
        <v>81461</v>
      </c>
      <c r="E65205" t="s">
        <v>81462</v>
      </c>
      <c r="F65205" t="s">
        <v>81463</v>
      </c>
    </row>
    <row r="65206" spans="1:6" x14ac:dyDescent="0.2">
      <c r="A65206" t="s">
        <v>76630</v>
      </c>
      <c r="B65206" t="s">
        <v>81049</v>
      </c>
      <c r="C65206" t="s">
        <v>81050</v>
      </c>
      <c r="D65206" t="s">
        <v>78115</v>
      </c>
      <c r="E65206" t="s">
        <v>78116</v>
      </c>
      <c r="F65206" t="s">
        <v>78117</v>
      </c>
    </row>
    <row r="65207" spans="1:6" x14ac:dyDescent="0.2">
      <c r="A65207" t="s">
        <v>76630</v>
      </c>
      <c r="B65207" t="s">
        <v>81049</v>
      </c>
      <c r="C65207" t="s">
        <v>81050</v>
      </c>
      <c r="D65207" t="s">
        <v>59671</v>
      </c>
      <c r="E65207" t="s">
        <v>59672</v>
      </c>
      <c r="F65207" t="s">
        <v>59673</v>
      </c>
    </row>
    <row r="65208" spans="1:6" x14ac:dyDescent="0.2">
      <c r="A65208" t="s">
        <v>76630</v>
      </c>
      <c r="B65208" t="s">
        <v>81049</v>
      </c>
      <c r="C65208" t="s">
        <v>81050</v>
      </c>
      <c r="D65208" t="s">
        <v>81464</v>
      </c>
      <c r="E65208" t="s">
        <v>81465</v>
      </c>
      <c r="F65208" t="s">
        <v>81466</v>
      </c>
    </row>
    <row r="65209" spans="1:6" x14ac:dyDescent="0.2">
      <c r="A65209" t="s">
        <v>76630</v>
      </c>
      <c r="B65209" t="s">
        <v>81049</v>
      </c>
      <c r="C65209" t="s">
        <v>81050</v>
      </c>
      <c r="D65209" t="s">
        <v>81467</v>
      </c>
      <c r="E65209" t="s">
        <v>81468</v>
      </c>
      <c r="F65209" t="s">
        <v>81469</v>
      </c>
    </row>
    <row r="65210" spans="1:6" x14ac:dyDescent="0.2">
      <c r="A65210" t="s">
        <v>76630</v>
      </c>
      <c r="B65210" t="s">
        <v>81049</v>
      </c>
      <c r="C65210" t="s">
        <v>81050</v>
      </c>
      <c r="D65210" t="s">
        <v>26405</v>
      </c>
      <c r="E65210" t="s">
        <v>26406</v>
      </c>
      <c r="F65210" t="s">
        <v>26407</v>
      </c>
    </row>
    <row r="65211" spans="1:6" x14ac:dyDescent="0.2">
      <c r="A65211" t="s">
        <v>76630</v>
      </c>
      <c r="B65211" t="s">
        <v>81049</v>
      </c>
      <c r="C65211" t="s">
        <v>81050</v>
      </c>
      <c r="D65211" t="s">
        <v>81470</v>
      </c>
      <c r="E65211" t="s">
        <v>81471</v>
      </c>
      <c r="F65211" t="s">
        <v>81472</v>
      </c>
    </row>
    <row r="65212" spans="1:6" x14ac:dyDescent="0.2">
      <c r="A65212" t="s">
        <v>76630</v>
      </c>
      <c r="B65212" t="s">
        <v>81049</v>
      </c>
      <c r="C65212" t="s">
        <v>81050</v>
      </c>
      <c r="D65212" t="s">
        <v>81473</v>
      </c>
      <c r="E65212" t="s">
        <v>81474</v>
      </c>
      <c r="F65212" t="s">
        <v>81475</v>
      </c>
    </row>
    <row r="65213" spans="1:6" x14ac:dyDescent="0.2">
      <c r="A65213" t="s">
        <v>76630</v>
      </c>
      <c r="B65213" t="s">
        <v>81049</v>
      </c>
      <c r="C65213" t="s">
        <v>81050</v>
      </c>
      <c r="D65213" t="s">
        <v>28315</v>
      </c>
      <c r="E65213" t="s">
        <v>28316</v>
      </c>
      <c r="F65213" t="s">
        <v>28317</v>
      </c>
    </row>
    <row r="65214" spans="1:6" x14ac:dyDescent="0.2">
      <c r="A65214" t="s">
        <v>76630</v>
      </c>
      <c r="B65214" t="s">
        <v>81049</v>
      </c>
      <c r="C65214" t="s">
        <v>81050</v>
      </c>
      <c r="D65214" t="s">
        <v>81476</v>
      </c>
      <c r="E65214" t="s">
        <v>81477</v>
      </c>
      <c r="F65214" t="s">
        <v>81478</v>
      </c>
    </row>
    <row r="65215" spans="1:6" x14ac:dyDescent="0.2">
      <c r="A65215" t="s">
        <v>76630</v>
      </c>
      <c r="B65215" t="s">
        <v>81049</v>
      </c>
      <c r="C65215" t="s">
        <v>81050</v>
      </c>
      <c r="D65215" t="s">
        <v>76506</v>
      </c>
      <c r="E65215" t="s">
        <v>76507</v>
      </c>
      <c r="F65215" t="s">
        <v>76508</v>
      </c>
    </row>
    <row r="65216" spans="1:6" x14ac:dyDescent="0.2">
      <c r="A65216" t="s">
        <v>76630</v>
      </c>
      <c r="B65216" t="s">
        <v>81049</v>
      </c>
      <c r="C65216" t="s">
        <v>81050</v>
      </c>
      <c r="D65216" t="s">
        <v>81479</v>
      </c>
      <c r="E65216" t="s">
        <v>81480</v>
      </c>
      <c r="F65216" t="s">
        <v>81481</v>
      </c>
    </row>
    <row r="65217" spans="1:6" x14ac:dyDescent="0.2">
      <c r="A65217" t="s">
        <v>76630</v>
      </c>
      <c r="B65217" t="s">
        <v>81049</v>
      </c>
      <c r="C65217" t="s">
        <v>81050</v>
      </c>
      <c r="D65217" t="s">
        <v>28415</v>
      </c>
      <c r="E65217" t="s">
        <v>28416</v>
      </c>
      <c r="F65217" t="s">
        <v>28417</v>
      </c>
    </row>
    <row r="65218" spans="1:6" x14ac:dyDescent="0.2">
      <c r="A65218" t="s">
        <v>76630</v>
      </c>
      <c r="B65218" t="s">
        <v>81049</v>
      </c>
      <c r="C65218" t="s">
        <v>81050</v>
      </c>
      <c r="D65218" t="s">
        <v>27930</v>
      </c>
      <c r="E65218" t="s">
        <v>27931</v>
      </c>
      <c r="F65218" t="s">
        <v>81482</v>
      </c>
    </row>
    <row r="65219" spans="1:6" x14ac:dyDescent="0.2">
      <c r="A65219" t="s">
        <v>76630</v>
      </c>
      <c r="B65219" t="s">
        <v>81049</v>
      </c>
      <c r="C65219" t="s">
        <v>81050</v>
      </c>
      <c r="D65219" t="s">
        <v>79014</v>
      </c>
      <c r="E65219" t="s">
        <v>79015</v>
      </c>
      <c r="F65219" t="s">
        <v>79016</v>
      </c>
    </row>
    <row r="65220" spans="1:6" x14ac:dyDescent="0.2">
      <c r="A65220" t="s">
        <v>76630</v>
      </c>
      <c r="B65220" t="s">
        <v>81049</v>
      </c>
      <c r="C65220" t="s">
        <v>81050</v>
      </c>
      <c r="D65220" t="s">
        <v>81483</v>
      </c>
      <c r="E65220" t="s">
        <v>81484</v>
      </c>
      <c r="F65220" t="s">
        <v>81485</v>
      </c>
    </row>
    <row r="65221" spans="1:6" x14ac:dyDescent="0.2">
      <c r="A65221" t="s">
        <v>76630</v>
      </c>
      <c r="B65221" t="s">
        <v>81049</v>
      </c>
      <c r="C65221" t="s">
        <v>81050</v>
      </c>
      <c r="D65221" t="s">
        <v>27936</v>
      </c>
      <c r="E65221" t="s">
        <v>27937</v>
      </c>
      <c r="F65221" t="s">
        <v>27938</v>
      </c>
    </row>
    <row r="65222" spans="1:6" x14ac:dyDescent="0.2">
      <c r="A65222" t="s">
        <v>76630</v>
      </c>
      <c r="B65222" t="s">
        <v>81049</v>
      </c>
      <c r="C65222" t="s">
        <v>81050</v>
      </c>
      <c r="D65222" t="s">
        <v>28137</v>
      </c>
      <c r="E65222" t="s">
        <v>28138</v>
      </c>
      <c r="F65222" t="s">
        <v>28139</v>
      </c>
    </row>
    <row r="65223" spans="1:6" x14ac:dyDescent="0.2">
      <c r="A65223" t="s">
        <v>76630</v>
      </c>
      <c r="B65223" t="s">
        <v>81049</v>
      </c>
      <c r="C65223" t="s">
        <v>81050</v>
      </c>
      <c r="D65223" t="s">
        <v>81486</v>
      </c>
      <c r="E65223" t="s">
        <v>81487</v>
      </c>
      <c r="F65223" t="s">
        <v>81488</v>
      </c>
    </row>
    <row r="65224" spans="1:6" x14ac:dyDescent="0.2">
      <c r="A65224" t="s">
        <v>76630</v>
      </c>
      <c r="B65224" t="s">
        <v>81049</v>
      </c>
      <c r="C65224" t="s">
        <v>81050</v>
      </c>
      <c r="D65224" t="s">
        <v>78477</v>
      </c>
      <c r="E65224" t="s">
        <v>78478</v>
      </c>
      <c r="F65224" t="s">
        <v>78479</v>
      </c>
    </row>
    <row r="65225" spans="1:6" x14ac:dyDescent="0.2">
      <c r="A65225" t="s">
        <v>76630</v>
      </c>
      <c r="B65225" t="s">
        <v>81049</v>
      </c>
      <c r="C65225" t="s">
        <v>81050</v>
      </c>
      <c r="D65225" t="s">
        <v>27945</v>
      </c>
      <c r="E65225" t="s">
        <v>27946</v>
      </c>
      <c r="F65225" t="s">
        <v>27947</v>
      </c>
    </row>
    <row r="65226" spans="1:6" x14ac:dyDescent="0.2">
      <c r="A65226" t="s">
        <v>76630</v>
      </c>
      <c r="B65226" t="s">
        <v>81049</v>
      </c>
      <c r="C65226" t="s">
        <v>81050</v>
      </c>
      <c r="D65226" t="s">
        <v>81489</v>
      </c>
      <c r="E65226" t="s">
        <v>81490</v>
      </c>
      <c r="F65226" t="s">
        <v>81491</v>
      </c>
    </row>
    <row r="65227" spans="1:6" x14ac:dyDescent="0.2">
      <c r="A65227" t="s">
        <v>76630</v>
      </c>
      <c r="B65227" t="s">
        <v>81049</v>
      </c>
      <c r="C65227" t="s">
        <v>81050</v>
      </c>
      <c r="D65227" t="s">
        <v>27948</v>
      </c>
      <c r="E65227" t="s">
        <v>27949</v>
      </c>
      <c r="F65227" t="s">
        <v>27950</v>
      </c>
    </row>
    <row r="65228" spans="1:6" x14ac:dyDescent="0.2">
      <c r="A65228" t="s">
        <v>76630</v>
      </c>
      <c r="B65228" t="s">
        <v>81049</v>
      </c>
      <c r="C65228" t="s">
        <v>81050</v>
      </c>
      <c r="D65228" t="s">
        <v>27964</v>
      </c>
      <c r="E65228" t="s">
        <v>27965</v>
      </c>
      <c r="F65228" t="s">
        <v>27966</v>
      </c>
    </row>
    <row r="65229" spans="1:6" x14ac:dyDescent="0.2">
      <c r="A65229" t="s">
        <v>76630</v>
      </c>
      <c r="B65229" t="s">
        <v>81049</v>
      </c>
      <c r="C65229" t="s">
        <v>81050</v>
      </c>
      <c r="D65229" t="s">
        <v>81492</v>
      </c>
      <c r="E65229" t="s">
        <v>81493</v>
      </c>
      <c r="F65229" t="s">
        <v>81494</v>
      </c>
    </row>
    <row r="65230" spans="1:6" x14ac:dyDescent="0.2">
      <c r="A65230" t="s">
        <v>76630</v>
      </c>
      <c r="B65230" t="s">
        <v>81049</v>
      </c>
      <c r="C65230" t="s">
        <v>81050</v>
      </c>
      <c r="D65230" t="s">
        <v>81495</v>
      </c>
      <c r="E65230" t="s">
        <v>81496</v>
      </c>
      <c r="F65230" t="s">
        <v>81497</v>
      </c>
    </row>
    <row r="65231" spans="1:6" x14ac:dyDescent="0.2">
      <c r="A65231" t="s">
        <v>76630</v>
      </c>
      <c r="B65231" t="s">
        <v>81049</v>
      </c>
      <c r="C65231" t="s">
        <v>81050</v>
      </c>
      <c r="D65231" t="s">
        <v>81498</v>
      </c>
      <c r="E65231" t="s">
        <v>81499</v>
      </c>
      <c r="F65231" t="s">
        <v>81500</v>
      </c>
    </row>
    <row r="65232" spans="1:6" x14ac:dyDescent="0.2">
      <c r="A65232" t="s">
        <v>76630</v>
      </c>
      <c r="B65232" t="s">
        <v>81049</v>
      </c>
      <c r="C65232" t="s">
        <v>81050</v>
      </c>
      <c r="D65232" t="s">
        <v>22915</v>
      </c>
      <c r="E65232" t="s">
        <v>27970</v>
      </c>
      <c r="F65232" t="s">
        <v>27971</v>
      </c>
    </row>
    <row r="65233" spans="1:6" x14ac:dyDescent="0.2">
      <c r="A65233" t="s">
        <v>76630</v>
      </c>
      <c r="B65233" t="s">
        <v>81049</v>
      </c>
      <c r="C65233" t="s">
        <v>81050</v>
      </c>
      <c r="D65233" t="s">
        <v>78135</v>
      </c>
      <c r="E65233" t="s">
        <v>78136</v>
      </c>
      <c r="F65233" t="s">
        <v>78137</v>
      </c>
    </row>
    <row r="65234" spans="1:6" x14ac:dyDescent="0.2">
      <c r="A65234" t="s">
        <v>76630</v>
      </c>
      <c r="B65234" t="s">
        <v>81049</v>
      </c>
      <c r="C65234" t="s">
        <v>81050</v>
      </c>
      <c r="D65234" t="s">
        <v>81501</v>
      </c>
      <c r="E65234" t="s">
        <v>81502</v>
      </c>
      <c r="F65234" t="s">
        <v>81503</v>
      </c>
    </row>
    <row r="65235" spans="1:6" x14ac:dyDescent="0.2">
      <c r="A65235" t="s">
        <v>76630</v>
      </c>
      <c r="B65235" t="s">
        <v>81049</v>
      </c>
      <c r="C65235" t="s">
        <v>81050</v>
      </c>
      <c r="D65235" t="s">
        <v>59730</v>
      </c>
      <c r="E65235" t="s">
        <v>59731</v>
      </c>
      <c r="F65235" t="s">
        <v>59732</v>
      </c>
    </row>
    <row r="65236" spans="1:6" x14ac:dyDescent="0.2">
      <c r="A65236" t="s">
        <v>76630</v>
      </c>
      <c r="B65236" t="s">
        <v>81049</v>
      </c>
      <c r="C65236" t="s">
        <v>81050</v>
      </c>
      <c r="D65236" t="s">
        <v>81504</v>
      </c>
      <c r="E65236" t="s">
        <v>81505</v>
      </c>
      <c r="F65236" t="s">
        <v>81506</v>
      </c>
    </row>
    <row r="65237" spans="1:6" x14ac:dyDescent="0.2">
      <c r="A65237" t="s">
        <v>76630</v>
      </c>
      <c r="B65237" t="s">
        <v>81049</v>
      </c>
      <c r="C65237" t="s">
        <v>81050</v>
      </c>
      <c r="D65237" t="s">
        <v>81507</v>
      </c>
      <c r="E65237" t="s">
        <v>81508</v>
      </c>
      <c r="F65237" t="s">
        <v>81509</v>
      </c>
    </row>
    <row r="65238" spans="1:6" x14ac:dyDescent="0.2">
      <c r="A65238" t="s">
        <v>76630</v>
      </c>
      <c r="B65238" t="s">
        <v>81049</v>
      </c>
      <c r="C65238" t="s">
        <v>81050</v>
      </c>
      <c r="D65238" t="s">
        <v>81510</v>
      </c>
      <c r="E65238" t="s">
        <v>81511</v>
      </c>
      <c r="F65238" t="s">
        <v>81512</v>
      </c>
    </row>
    <row r="65239" spans="1:6" x14ac:dyDescent="0.2">
      <c r="A65239" t="s">
        <v>76630</v>
      </c>
      <c r="B65239" t="s">
        <v>81049</v>
      </c>
      <c r="C65239" t="s">
        <v>81050</v>
      </c>
      <c r="D65239" t="s">
        <v>81513</v>
      </c>
      <c r="E65239" t="s">
        <v>81514</v>
      </c>
      <c r="F65239" t="s">
        <v>81515</v>
      </c>
    </row>
    <row r="65240" spans="1:6" x14ac:dyDescent="0.2">
      <c r="A65240" t="s">
        <v>76630</v>
      </c>
      <c r="B65240" t="s">
        <v>81049</v>
      </c>
      <c r="C65240" t="s">
        <v>81050</v>
      </c>
      <c r="D65240" t="s">
        <v>81516</v>
      </c>
      <c r="E65240" t="s">
        <v>81517</v>
      </c>
      <c r="F65240" t="s">
        <v>81518</v>
      </c>
    </row>
    <row r="65241" spans="1:6" x14ac:dyDescent="0.2">
      <c r="A65241" t="s">
        <v>76630</v>
      </c>
      <c r="B65241" t="s">
        <v>81049</v>
      </c>
      <c r="C65241" t="s">
        <v>81050</v>
      </c>
      <c r="D65241" t="s">
        <v>56450</v>
      </c>
      <c r="E65241" t="s">
        <v>56451</v>
      </c>
      <c r="F65241" t="s">
        <v>56452</v>
      </c>
    </row>
    <row r="65242" spans="1:6" x14ac:dyDescent="0.2">
      <c r="A65242" t="s">
        <v>76630</v>
      </c>
      <c r="B65242" t="s">
        <v>81049</v>
      </c>
      <c r="C65242" t="s">
        <v>81050</v>
      </c>
      <c r="D65242" t="s">
        <v>27952</v>
      </c>
      <c r="E65242" t="s">
        <v>27953</v>
      </c>
      <c r="F65242" t="s">
        <v>81519</v>
      </c>
    </row>
    <row r="65243" spans="1:6" x14ac:dyDescent="0.2">
      <c r="A65243" t="s">
        <v>76630</v>
      </c>
      <c r="B65243" t="s">
        <v>81049</v>
      </c>
      <c r="C65243" t="s">
        <v>81050</v>
      </c>
      <c r="D65243" t="s">
        <v>60414</v>
      </c>
      <c r="E65243" t="s">
        <v>60415</v>
      </c>
      <c r="F65243" t="s">
        <v>81520</v>
      </c>
    </row>
    <row r="65244" spans="1:6" x14ac:dyDescent="0.2">
      <c r="A65244" t="s">
        <v>76630</v>
      </c>
      <c r="B65244" t="s">
        <v>81049</v>
      </c>
      <c r="C65244" t="s">
        <v>81050</v>
      </c>
      <c r="D65244" t="s">
        <v>81521</v>
      </c>
      <c r="E65244" t="s">
        <v>81522</v>
      </c>
      <c r="F65244" t="s">
        <v>81523</v>
      </c>
    </row>
    <row r="65245" spans="1:6" x14ac:dyDescent="0.2">
      <c r="A65245" t="s">
        <v>76630</v>
      </c>
      <c r="B65245" t="s">
        <v>81049</v>
      </c>
      <c r="C65245" t="s">
        <v>81050</v>
      </c>
      <c r="D65245" t="s">
        <v>81513</v>
      </c>
      <c r="E65245" t="s">
        <v>81514</v>
      </c>
      <c r="F65245" t="s">
        <v>81515</v>
      </c>
    </row>
    <row r="65246" spans="1:6" x14ac:dyDescent="0.2">
      <c r="A65246" t="s">
        <v>76630</v>
      </c>
      <c r="B65246" t="s">
        <v>81049</v>
      </c>
      <c r="C65246" t="s">
        <v>81050</v>
      </c>
      <c r="D65246" t="s">
        <v>81524</v>
      </c>
      <c r="E65246" t="s">
        <v>81525</v>
      </c>
      <c r="F65246" t="s">
        <v>81526</v>
      </c>
    </row>
    <row r="65247" spans="1:6" x14ac:dyDescent="0.2">
      <c r="A65247" t="s">
        <v>76630</v>
      </c>
      <c r="B65247" t="s">
        <v>81049</v>
      </c>
      <c r="C65247" t="s">
        <v>81050</v>
      </c>
      <c r="D65247" t="s">
        <v>60414</v>
      </c>
      <c r="E65247" t="s">
        <v>60415</v>
      </c>
      <c r="F65247" t="s">
        <v>81520</v>
      </c>
    </row>
    <row r="65248" spans="1:6" x14ac:dyDescent="0.2">
      <c r="A65248" t="s">
        <v>76630</v>
      </c>
      <c r="B65248" t="s">
        <v>81049</v>
      </c>
      <c r="C65248" t="s">
        <v>81050</v>
      </c>
      <c r="D65248" t="s">
        <v>81527</v>
      </c>
      <c r="E65248" t="s">
        <v>81528</v>
      </c>
      <c r="F65248" t="s">
        <v>81529</v>
      </c>
    </row>
    <row r="65249" spans="1:6" x14ac:dyDescent="0.2">
      <c r="A65249" t="s">
        <v>76630</v>
      </c>
      <c r="B65249" t="s">
        <v>81049</v>
      </c>
      <c r="C65249" t="s">
        <v>81050</v>
      </c>
      <c r="D65249" t="s">
        <v>81530</v>
      </c>
      <c r="E65249" t="s">
        <v>81531</v>
      </c>
      <c r="F65249" t="s">
        <v>81532</v>
      </c>
    </row>
    <row r="65250" spans="1:6" x14ac:dyDescent="0.2">
      <c r="A65250" t="s">
        <v>76630</v>
      </c>
      <c r="B65250" t="s">
        <v>81049</v>
      </c>
      <c r="C65250" t="s">
        <v>81050</v>
      </c>
      <c r="D65250" t="s">
        <v>81533</v>
      </c>
      <c r="E65250" t="s">
        <v>81534</v>
      </c>
      <c r="F65250" t="s">
        <v>81535</v>
      </c>
    </row>
    <row r="65251" spans="1:6" x14ac:dyDescent="0.2">
      <c r="A65251" t="s">
        <v>76630</v>
      </c>
      <c r="B65251" t="s">
        <v>81049</v>
      </c>
      <c r="C65251" t="s">
        <v>81050</v>
      </c>
      <c r="D65251" t="s">
        <v>76958</v>
      </c>
      <c r="E65251" t="s">
        <v>76959</v>
      </c>
      <c r="F65251" t="s">
        <v>81536</v>
      </c>
    </row>
    <row r="65252" spans="1:6" x14ac:dyDescent="0.2">
      <c r="A65252" t="s">
        <v>76630</v>
      </c>
      <c r="B65252" t="s">
        <v>81049</v>
      </c>
      <c r="C65252" t="s">
        <v>81050</v>
      </c>
      <c r="D65252" t="s">
        <v>41173</v>
      </c>
      <c r="E65252" t="s">
        <v>41174</v>
      </c>
      <c r="F65252" t="s">
        <v>41175</v>
      </c>
    </row>
    <row r="65253" spans="1:6" x14ac:dyDescent="0.2">
      <c r="A65253" t="s">
        <v>76630</v>
      </c>
      <c r="B65253" t="s">
        <v>81049</v>
      </c>
      <c r="C65253" t="s">
        <v>81050</v>
      </c>
      <c r="D65253" t="s">
        <v>81537</v>
      </c>
      <c r="E65253" t="s">
        <v>81538</v>
      </c>
      <c r="F65253" t="s">
        <v>81539</v>
      </c>
    </row>
    <row r="65254" spans="1:6" x14ac:dyDescent="0.2">
      <c r="A65254" t="s">
        <v>76630</v>
      </c>
      <c r="B65254" t="s">
        <v>81049</v>
      </c>
      <c r="C65254" t="s">
        <v>81050</v>
      </c>
      <c r="D65254" t="s">
        <v>81540</v>
      </c>
      <c r="E65254" t="s">
        <v>81541</v>
      </c>
      <c r="F65254" t="s">
        <v>81542</v>
      </c>
    </row>
    <row r="65255" spans="1:6" x14ac:dyDescent="0.2">
      <c r="A65255" t="s">
        <v>76630</v>
      </c>
      <c r="B65255" t="s">
        <v>81049</v>
      </c>
      <c r="C65255" t="s">
        <v>81050</v>
      </c>
      <c r="D65255" t="s">
        <v>81543</v>
      </c>
      <c r="E65255" t="s">
        <v>81544</v>
      </c>
      <c r="F65255" t="s">
        <v>81545</v>
      </c>
    </row>
    <row r="65256" spans="1:6" x14ac:dyDescent="0.2">
      <c r="A65256" t="s">
        <v>76630</v>
      </c>
      <c r="B65256" t="s">
        <v>81049</v>
      </c>
      <c r="C65256" t="s">
        <v>81050</v>
      </c>
      <c r="D65256" t="s">
        <v>81546</v>
      </c>
      <c r="E65256" t="s">
        <v>81547</v>
      </c>
      <c r="F65256" t="s">
        <v>81548</v>
      </c>
    </row>
    <row r="65257" spans="1:6" x14ac:dyDescent="0.2">
      <c r="A65257" t="s">
        <v>76630</v>
      </c>
      <c r="B65257" t="s">
        <v>81049</v>
      </c>
      <c r="C65257" t="s">
        <v>81050</v>
      </c>
      <c r="D65257" t="s">
        <v>25720</v>
      </c>
      <c r="E65257" t="s">
        <v>25721</v>
      </c>
      <c r="F65257" t="s">
        <v>25722</v>
      </c>
    </row>
    <row r="65258" spans="1:6" x14ac:dyDescent="0.2">
      <c r="A65258" t="s">
        <v>76630</v>
      </c>
      <c r="B65258" t="s">
        <v>81049</v>
      </c>
      <c r="C65258" t="s">
        <v>81050</v>
      </c>
      <c r="D65258" t="s">
        <v>27990</v>
      </c>
      <c r="E65258" t="s">
        <v>27991</v>
      </c>
      <c r="F65258" t="s">
        <v>27992</v>
      </c>
    </row>
    <row r="65259" spans="1:6" x14ac:dyDescent="0.2">
      <c r="A65259" t="s">
        <v>76630</v>
      </c>
      <c r="B65259" t="s">
        <v>81049</v>
      </c>
      <c r="C65259" t="s">
        <v>81050</v>
      </c>
      <c r="D65259" t="s">
        <v>30083</v>
      </c>
      <c r="E65259" t="s">
        <v>30084</v>
      </c>
      <c r="F65259" t="s">
        <v>30085</v>
      </c>
    </row>
    <row r="65260" spans="1:6" x14ac:dyDescent="0.2">
      <c r="A65260" t="s">
        <v>76630</v>
      </c>
      <c r="B65260" t="s">
        <v>81049</v>
      </c>
      <c r="C65260" t="s">
        <v>81050</v>
      </c>
      <c r="D65260" t="s">
        <v>81549</v>
      </c>
      <c r="E65260" t="s">
        <v>81550</v>
      </c>
      <c r="F65260" t="s">
        <v>81551</v>
      </c>
    </row>
    <row r="65261" spans="1:6" x14ac:dyDescent="0.2">
      <c r="A65261" t="s">
        <v>76630</v>
      </c>
      <c r="B65261" t="s">
        <v>81049</v>
      </c>
      <c r="C65261" t="s">
        <v>81050</v>
      </c>
      <c r="D65261" t="s">
        <v>79066</v>
      </c>
      <c r="E65261" t="s">
        <v>79067</v>
      </c>
      <c r="F65261" t="s">
        <v>79068</v>
      </c>
    </row>
    <row r="65262" spans="1:6" x14ac:dyDescent="0.2">
      <c r="A65262" t="s">
        <v>76630</v>
      </c>
      <c r="B65262" t="s">
        <v>81049</v>
      </c>
      <c r="C65262" t="s">
        <v>81050</v>
      </c>
      <c r="D65262" t="s">
        <v>27993</v>
      </c>
      <c r="E65262" t="s">
        <v>27994</v>
      </c>
      <c r="F65262" t="s">
        <v>27995</v>
      </c>
    </row>
    <row r="65263" spans="1:6" x14ac:dyDescent="0.2">
      <c r="A65263" t="s">
        <v>76630</v>
      </c>
      <c r="B65263" t="s">
        <v>81049</v>
      </c>
      <c r="C65263" t="s">
        <v>81050</v>
      </c>
      <c r="D65263" t="s">
        <v>78141</v>
      </c>
      <c r="E65263" t="s">
        <v>78142</v>
      </c>
      <c r="F65263" t="s">
        <v>78143</v>
      </c>
    </row>
    <row r="65264" spans="1:6" x14ac:dyDescent="0.2">
      <c r="A65264" t="s">
        <v>76630</v>
      </c>
      <c r="B65264" t="s">
        <v>81049</v>
      </c>
      <c r="C65264" t="s">
        <v>81050</v>
      </c>
      <c r="D65264" t="s">
        <v>81552</v>
      </c>
      <c r="E65264" t="s">
        <v>81553</v>
      </c>
      <c r="F65264" t="s">
        <v>81554</v>
      </c>
    </row>
    <row r="65265" spans="1:6" x14ac:dyDescent="0.2">
      <c r="A65265" t="s">
        <v>76630</v>
      </c>
      <c r="B65265" t="s">
        <v>81049</v>
      </c>
      <c r="C65265" t="s">
        <v>81050</v>
      </c>
      <c r="D65265" t="s">
        <v>81555</v>
      </c>
      <c r="E65265" t="s">
        <v>81556</v>
      </c>
      <c r="F65265" t="s">
        <v>81557</v>
      </c>
    </row>
    <row r="65266" spans="1:6" x14ac:dyDescent="0.2">
      <c r="A65266" t="s">
        <v>76630</v>
      </c>
      <c r="B65266" t="s">
        <v>81049</v>
      </c>
      <c r="C65266" t="s">
        <v>81050</v>
      </c>
      <c r="D65266" t="s">
        <v>19287</v>
      </c>
      <c r="E65266" t="s">
        <v>19288</v>
      </c>
      <c r="F65266" t="s">
        <v>19289</v>
      </c>
    </row>
    <row r="65267" spans="1:6" x14ac:dyDescent="0.2">
      <c r="A65267" t="s">
        <v>76630</v>
      </c>
      <c r="B65267" t="s">
        <v>81049</v>
      </c>
      <c r="C65267" t="s">
        <v>81050</v>
      </c>
      <c r="D65267" t="s">
        <v>77743</v>
      </c>
      <c r="E65267" t="s">
        <v>77744</v>
      </c>
      <c r="F65267" t="s">
        <v>77745</v>
      </c>
    </row>
    <row r="65268" spans="1:6" x14ac:dyDescent="0.2">
      <c r="A65268" t="s">
        <v>76630</v>
      </c>
      <c r="B65268" t="s">
        <v>81049</v>
      </c>
      <c r="C65268" t="s">
        <v>81050</v>
      </c>
      <c r="D65268" t="s">
        <v>58595</v>
      </c>
      <c r="E65268" t="s">
        <v>58596</v>
      </c>
      <c r="F65268" t="s">
        <v>81558</v>
      </c>
    </row>
    <row r="65269" spans="1:6" x14ac:dyDescent="0.2">
      <c r="A65269" t="s">
        <v>76630</v>
      </c>
      <c r="B65269" t="s">
        <v>81049</v>
      </c>
      <c r="C65269" t="s">
        <v>81050</v>
      </c>
      <c r="D65269" t="s">
        <v>38093</v>
      </c>
      <c r="E65269" t="s">
        <v>38094</v>
      </c>
      <c r="F65269" t="s">
        <v>38095</v>
      </c>
    </row>
    <row r="65270" spans="1:6" x14ac:dyDescent="0.2">
      <c r="A65270" t="s">
        <v>76630</v>
      </c>
      <c r="B65270" t="s">
        <v>81049</v>
      </c>
      <c r="C65270" t="s">
        <v>81050</v>
      </c>
      <c r="D65270" t="s">
        <v>78156</v>
      </c>
      <c r="E65270" t="s">
        <v>78157</v>
      </c>
      <c r="F65270" t="s">
        <v>78158</v>
      </c>
    </row>
    <row r="65271" spans="1:6" x14ac:dyDescent="0.2">
      <c r="A65271" t="s">
        <v>76630</v>
      </c>
      <c r="B65271" t="s">
        <v>81049</v>
      </c>
      <c r="C65271" t="s">
        <v>81050</v>
      </c>
      <c r="D65271" t="s">
        <v>27996</v>
      </c>
      <c r="E65271" t="s">
        <v>27997</v>
      </c>
      <c r="F65271" t="s">
        <v>27998</v>
      </c>
    </row>
    <row r="65272" spans="1:6" x14ac:dyDescent="0.2">
      <c r="A65272" t="s">
        <v>76630</v>
      </c>
      <c r="B65272" t="s">
        <v>81049</v>
      </c>
      <c r="C65272" t="s">
        <v>81050</v>
      </c>
      <c r="D65272" t="s">
        <v>79078</v>
      </c>
      <c r="E65272" t="s">
        <v>79079</v>
      </c>
      <c r="F65272" t="s">
        <v>81559</v>
      </c>
    </row>
    <row r="65273" spans="1:6" x14ac:dyDescent="0.2">
      <c r="A65273" t="s">
        <v>76630</v>
      </c>
      <c r="B65273" t="s">
        <v>81049</v>
      </c>
      <c r="C65273" t="s">
        <v>81050</v>
      </c>
      <c r="D65273" t="s">
        <v>81560</v>
      </c>
      <c r="E65273" t="s">
        <v>81561</v>
      </c>
      <c r="F65273" t="s">
        <v>81562</v>
      </c>
    </row>
    <row r="65274" spans="1:6" x14ac:dyDescent="0.2">
      <c r="A65274" t="s">
        <v>76630</v>
      </c>
      <c r="B65274" t="s">
        <v>81049</v>
      </c>
      <c r="C65274" t="s">
        <v>81050</v>
      </c>
      <c r="D65274" t="s">
        <v>81563</v>
      </c>
      <c r="E65274" t="s">
        <v>81564</v>
      </c>
      <c r="F65274" t="s">
        <v>81565</v>
      </c>
    </row>
    <row r="65275" spans="1:6" x14ac:dyDescent="0.2">
      <c r="A65275" t="s">
        <v>76630</v>
      </c>
      <c r="B65275" t="s">
        <v>81049</v>
      </c>
      <c r="C65275" t="s">
        <v>81050</v>
      </c>
      <c r="D65275" t="s">
        <v>78168</v>
      </c>
      <c r="E65275" t="s">
        <v>78169</v>
      </c>
      <c r="F65275" t="s">
        <v>78170</v>
      </c>
    </row>
    <row r="65276" spans="1:6" x14ac:dyDescent="0.2">
      <c r="A65276" t="s">
        <v>76630</v>
      </c>
      <c r="B65276" t="s">
        <v>81049</v>
      </c>
      <c r="C65276" t="s">
        <v>81050</v>
      </c>
      <c r="D65276" t="s">
        <v>29723</v>
      </c>
      <c r="E65276" t="s">
        <v>29724</v>
      </c>
      <c r="F65276" t="s">
        <v>29725</v>
      </c>
    </row>
    <row r="65277" spans="1:6" x14ac:dyDescent="0.2">
      <c r="A65277" t="s">
        <v>76630</v>
      </c>
      <c r="B65277" t="s">
        <v>81049</v>
      </c>
      <c r="C65277" t="s">
        <v>81050</v>
      </c>
      <c r="D65277" t="s">
        <v>81566</v>
      </c>
      <c r="E65277" t="s">
        <v>81567</v>
      </c>
      <c r="F65277" t="s">
        <v>81568</v>
      </c>
    </row>
    <row r="65278" spans="1:6" x14ac:dyDescent="0.2">
      <c r="A65278" t="s">
        <v>76630</v>
      </c>
      <c r="B65278" t="s">
        <v>81049</v>
      </c>
      <c r="C65278" t="s">
        <v>81050</v>
      </c>
      <c r="D65278" t="s">
        <v>59803</v>
      </c>
      <c r="E65278" t="s">
        <v>59804</v>
      </c>
      <c r="F65278" t="s">
        <v>59805</v>
      </c>
    </row>
    <row r="65279" spans="1:6" x14ac:dyDescent="0.2">
      <c r="A65279" t="s">
        <v>76630</v>
      </c>
      <c r="B65279" t="s">
        <v>81049</v>
      </c>
      <c r="C65279" t="s">
        <v>81050</v>
      </c>
      <c r="D65279" t="s">
        <v>58841</v>
      </c>
      <c r="E65279" t="s">
        <v>58842</v>
      </c>
      <c r="F65279" t="s">
        <v>58843</v>
      </c>
    </row>
    <row r="65280" spans="1:6" x14ac:dyDescent="0.2">
      <c r="A65280" t="s">
        <v>76630</v>
      </c>
      <c r="B65280" t="s">
        <v>81049</v>
      </c>
      <c r="C65280" t="s">
        <v>81050</v>
      </c>
      <c r="D65280" t="s">
        <v>81569</v>
      </c>
      <c r="E65280" t="s">
        <v>81570</v>
      </c>
      <c r="F65280" t="s">
        <v>81571</v>
      </c>
    </row>
    <row r="65281" spans="1:6" x14ac:dyDescent="0.2">
      <c r="A65281" t="s">
        <v>76630</v>
      </c>
      <c r="B65281" t="s">
        <v>81049</v>
      </c>
      <c r="C65281" t="s">
        <v>81050</v>
      </c>
      <c r="D65281" t="s">
        <v>81572</v>
      </c>
      <c r="E65281" t="s">
        <v>81573</v>
      </c>
      <c r="F65281" t="s">
        <v>81574</v>
      </c>
    </row>
    <row r="65282" spans="1:6" x14ac:dyDescent="0.2">
      <c r="A65282" t="s">
        <v>76630</v>
      </c>
      <c r="B65282" t="s">
        <v>81049</v>
      </c>
      <c r="C65282" t="s">
        <v>81050</v>
      </c>
      <c r="D65282" t="s">
        <v>28029</v>
      </c>
      <c r="E65282" t="s">
        <v>28030</v>
      </c>
      <c r="F65282" t="s">
        <v>28031</v>
      </c>
    </row>
    <row r="65283" spans="1:6" x14ac:dyDescent="0.2">
      <c r="A65283" t="s">
        <v>76630</v>
      </c>
      <c r="B65283" t="s">
        <v>81049</v>
      </c>
      <c r="C65283" t="s">
        <v>81050</v>
      </c>
      <c r="D65283" t="s">
        <v>81575</v>
      </c>
      <c r="E65283" t="s">
        <v>81576</v>
      </c>
      <c r="F65283" t="s">
        <v>81577</v>
      </c>
    </row>
    <row r="65284" spans="1:6" x14ac:dyDescent="0.2">
      <c r="A65284" t="s">
        <v>76630</v>
      </c>
      <c r="B65284" t="s">
        <v>81049</v>
      </c>
      <c r="C65284" t="s">
        <v>81050</v>
      </c>
      <c r="D65284" t="s">
        <v>81578</v>
      </c>
      <c r="E65284" t="s">
        <v>81579</v>
      </c>
      <c r="F65284" t="s">
        <v>81580</v>
      </c>
    </row>
    <row r="65285" spans="1:6" x14ac:dyDescent="0.2">
      <c r="A65285" t="s">
        <v>76630</v>
      </c>
      <c r="B65285" t="s">
        <v>81049</v>
      </c>
      <c r="C65285" t="s">
        <v>81050</v>
      </c>
      <c r="D65285" t="s">
        <v>81581</v>
      </c>
      <c r="E65285" t="s">
        <v>81582</v>
      </c>
      <c r="F65285" t="s">
        <v>81583</v>
      </c>
    </row>
    <row r="65286" spans="1:6" x14ac:dyDescent="0.2">
      <c r="A65286" t="s">
        <v>76630</v>
      </c>
      <c r="B65286" t="s">
        <v>81049</v>
      </c>
      <c r="C65286" t="s">
        <v>81050</v>
      </c>
      <c r="D65286" t="s">
        <v>81584</v>
      </c>
      <c r="E65286" t="s">
        <v>81585</v>
      </c>
      <c r="F65286" t="s">
        <v>81586</v>
      </c>
    </row>
    <row r="65287" spans="1:6" x14ac:dyDescent="0.2">
      <c r="A65287" t="s">
        <v>76630</v>
      </c>
      <c r="B65287" t="s">
        <v>81049</v>
      </c>
      <c r="C65287" t="s">
        <v>81050</v>
      </c>
      <c r="D65287" t="s">
        <v>78192</v>
      </c>
      <c r="E65287" t="s">
        <v>78193</v>
      </c>
      <c r="F65287" t="s">
        <v>78194</v>
      </c>
    </row>
    <row r="65288" spans="1:6" x14ac:dyDescent="0.2">
      <c r="A65288" t="s">
        <v>76630</v>
      </c>
      <c r="B65288" t="s">
        <v>81049</v>
      </c>
      <c r="C65288" t="s">
        <v>81050</v>
      </c>
      <c r="D65288" t="s">
        <v>81587</v>
      </c>
      <c r="E65288" t="s">
        <v>81588</v>
      </c>
      <c r="F65288" t="s">
        <v>81589</v>
      </c>
    </row>
    <row r="65289" spans="1:6" x14ac:dyDescent="0.2">
      <c r="A65289" t="s">
        <v>76630</v>
      </c>
      <c r="B65289" t="s">
        <v>81049</v>
      </c>
      <c r="C65289" t="s">
        <v>81050</v>
      </c>
      <c r="D65289" t="s">
        <v>58868</v>
      </c>
      <c r="E65289" t="s">
        <v>58869</v>
      </c>
      <c r="F65289" t="s">
        <v>81590</v>
      </c>
    </row>
    <row r="65290" spans="1:6" x14ac:dyDescent="0.2">
      <c r="A65290" t="s">
        <v>76630</v>
      </c>
      <c r="B65290" t="s">
        <v>81049</v>
      </c>
      <c r="C65290" t="s">
        <v>81050</v>
      </c>
      <c r="D65290" t="s">
        <v>28011</v>
      </c>
      <c r="E65290" t="s">
        <v>28012</v>
      </c>
      <c r="F65290" t="s">
        <v>28013</v>
      </c>
    </row>
    <row r="65291" spans="1:6" x14ac:dyDescent="0.2">
      <c r="A65291" t="s">
        <v>76630</v>
      </c>
      <c r="B65291" t="s">
        <v>81049</v>
      </c>
      <c r="C65291" t="s">
        <v>81050</v>
      </c>
      <c r="D65291" t="s">
        <v>81591</v>
      </c>
      <c r="E65291" t="s">
        <v>81592</v>
      </c>
      <c r="F65291" t="s">
        <v>81593</v>
      </c>
    </row>
    <row r="65292" spans="1:6" x14ac:dyDescent="0.2">
      <c r="A65292" t="s">
        <v>76630</v>
      </c>
      <c r="B65292" t="s">
        <v>81049</v>
      </c>
      <c r="C65292" t="s">
        <v>81050</v>
      </c>
      <c r="D65292" t="s">
        <v>27428</v>
      </c>
      <c r="E65292" t="s">
        <v>27429</v>
      </c>
      <c r="F65292" t="s">
        <v>81594</v>
      </c>
    </row>
    <row r="65293" spans="1:6" x14ac:dyDescent="0.2">
      <c r="A65293" t="s">
        <v>76630</v>
      </c>
      <c r="B65293" t="s">
        <v>81049</v>
      </c>
      <c r="C65293" t="s">
        <v>81050</v>
      </c>
      <c r="D65293" t="s">
        <v>81595</v>
      </c>
      <c r="E65293" t="s">
        <v>81596</v>
      </c>
      <c r="F65293" t="s">
        <v>81597</v>
      </c>
    </row>
    <row r="65294" spans="1:6" x14ac:dyDescent="0.2">
      <c r="A65294" t="s">
        <v>76630</v>
      </c>
      <c r="B65294" t="s">
        <v>81049</v>
      </c>
      <c r="C65294" t="s">
        <v>81050</v>
      </c>
      <c r="D65294" t="s">
        <v>49730</v>
      </c>
      <c r="E65294" t="s">
        <v>49731</v>
      </c>
      <c r="F65294" t="s">
        <v>49732</v>
      </c>
    </row>
    <row r="65295" spans="1:6" x14ac:dyDescent="0.2">
      <c r="A65295" t="s">
        <v>76630</v>
      </c>
      <c r="B65295" t="s">
        <v>81049</v>
      </c>
      <c r="C65295" t="s">
        <v>81050</v>
      </c>
      <c r="D65295" t="s">
        <v>81598</v>
      </c>
      <c r="E65295" t="s">
        <v>81599</v>
      </c>
      <c r="F65295" t="s">
        <v>81600</v>
      </c>
    </row>
    <row r="65296" spans="1:6" x14ac:dyDescent="0.2">
      <c r="A65296" t="s">
        <v>76630</v>
      </c>
      <c r="B65296" t="s">
        <v>81049</v>
      </c>
      <c r="C65296" t="s">
        <v>81050</v>
      </c>
      <c r="D65296" t="s">
        <v>30092</v>
      </c>
      <c r="E65296" t="s">
        <v>30093</v>
      </c>
      <c r="F65296" t="s">
        <v>81601</v>
      </c>
    </row>
    <row r="65297" spans="1:6" x14ac:dyDescent="0.2">
      <c r="A65297" t="s">
        <v>76630</v>
      </c>
      <c r="B65297" t="s">
        <v>81049</v>
      </c>
      <c r="C65297" t="s">
        <v>81050</v>
      </c>
      <c r="D65297" t="s">
        <v>81602</v>
      </c>
      <c r="E65297" t="s">
        <v>81603</v>
      </c>
      <c r="F65297" t="s">
        <v>81604</v>
      </c>
    </row>
    <row r="65298" spans="1:6" x14ac:dyDescent="0.2">
      <c r="A65298" t="s">
        <v>76630</v>
      </c>
      <c r="B65298" t="s">
        <v>81049</v>
      </c>
      <c r="C65298" t="s">
        <v>81050</v>
      </c>
      <c r="D65298" t="s">
        <v>78183</v>
      </c>
      <c r="E65298" t="s">
        <v>78184</v>
      </c>
      <c r="F65298" t="s">
        <v>78185</v>
      </c>
    </row>
    <row r="65299" spans="1:6" x14ac:dyDescent="0.2">
      <c r="A65299" t="s">
        <v>76630</v>
      </c>
      <c r="B65299" t="s">
        <v>81049</v>
      </c>
      <c r="C65299" t="s">
        <v>81050</v>
      </c>
      <c r="D65299" t="s">
        <v>28008</v>
      </c>
      <c r="E65299" t="s">
        <v>28009</v>
      </c>
      <c r="F65299" t="s">
        <v>28010</v>
      </c>
    </row>
    <row r="65300" spans="1:6" x14ac:dyDescent="0.2">
      <c r="A65300" t="s">
        <v>76630</v>
      </c>
      <c r="B65300" t="s">
        <v>81049</v>
      </c>
      <c r="C65300" t="s">
        <v>81050</v>
      </c>
      <c r="D65300" t="s">
        <v>20790</v>
      </c>
      <c r="E65300" t="s">
        <v>20791</v>
      </c>
      <c r="F65300" t="s">
        <v>20792</v>
      </c>
    </row>
    <row r="65301" spans="1:6" x14ac:dyDescent="0.2">
      <c r="A65301" t="s">
        <v>76630</v>
      </c>
      <c r="B65301" t="s">
        <v>81049</v>
      </c>
      <c r="C65301" t="s">
        <v>81050</v>
      </c>
      <c r="D65301" t="s">
        <v>81605</v>
      </c>
      <c r="E65301" t="s">
        <v>81606</v>
      </c>
      <c r="F65301" t="s">
        <v>81607</v>
      </c>
    </row>
    <row r="65302" spans="1:6" x14ac:dyDescent="0.2">
      <c r="A65302" t="s">
        <v>76630</v>
      </c>
      <c r="B65302" t="s">
        <v>81049</v>
      </c>
      <c r="C65302" t="s">
        <v>81050</v>
      </c>
      <c r="D65302" t="s">
        <v>30089</v>
      </c>
      <c r="E65302" t="s">
        <v>30090</v>
      </c>
      <c r="F65302" t="s">
        <v>30091</v>
      </c>
    </row>
    <row r="65303" spans="1:6" x14ac:dyDescent="0.2">
      <c r="A65303" t="s">
        <v>76630</v>
      </c>
      <c r="B65303" t="s">
        <v>81049</v>
      </c>
      <c r="C65303" t="s">
        <v>81050</v>
      </c>
      <c r="D65303" t="s">
        <v>81608</v>
      </c>
      <c r="E65303" t="s">
        <v>81609</v>
      </c>
      <c r="F65303" t="s">
        <v>81610</v>
      </c>
    </row>
    <row r="65304" spans="1:6" x14ac:dyDescent="0.2">
      <c r="A65304" t="s">
        <v>76630</v>
      </c>
      <c r="B65304" t="s">
        <v>81049</v>
      </c>
      <c r="C65304" t="s">
        <v>81050</v>
      </c>
      <c r="D65304" t="s">
        <v>81611</v>
      </c>
      <c r="E65304" t="s">
        <v>81612</v>
      </c>
      <c r="F65304" t="s">
        <v>81613</v>
      </c>
    </row>
    <row r="65305" spans="1:6" x14ac:dyDescent="0.2">
      <c r="A65305" t="s">
        <v>76630</v>
      </c>
      <c r="B65305" t="s">
        <v>81049</v>
      </c>
      <c r="C65305" t="s">
        <v>81050</v>
      </c>
      <c r="D65305" t="s">
        <v>58899</v>
      </c>
      <c r="E65305" t="s">
        <v>58900</v>
      </c>
      <c r="F65305" t="s">
        <v>58901</v>
      </c>
    </row>
    <row r="65306" spans="1:6" x14ac:dyDescent="0.2">
      <c r="A65306" t="s">
        <v>76630</v>
      </c>
      <c r="B65306" t="s">
        <v>81049</v>
      </c>
      <c r="C65306" t="s">
        <v>81050</v>
      </c>
      <c r="D65306" t="s">
        <v>27999</v>
      </c>
      <c r="E65306" t="s">
        <v>28000</v>
      </c>
      <c r="F65306" t="s">
        <v>28001</v>
      </c>
    </row>
    <row r="65307" spans="1:6" x14ac:dyDescent="0.2">
      <c r="A65307" t="s">
        <v>76630</v>
      </c>
      <c r="B65307" t="s">
        <v>81049</v>
      </c>
      <c r="C65307" t="s">
        <v>81050</v>
      </c>
      <c r="D65307" t="s">
        <v>81614</v>
      </c>
      <c r="E65307" t="s">
        <v>81615</v>
      </c>
      <c r="F65307" t="s">
        <v>81616</v>
      </c>
    </row>
    <row r="65308" spans="1:6" x14ac:dyDescent="0.2">
      <c r="A65308" t="s">
        <v>76630</v>
      </c>
      <c r="B65308" t="s">
        <v>81049</v>
      </c>
      <c r="C65308" t="s">
        <v>81050</v>
      </c>
      <c r="D65308" t="s">
        <v>81605</v>
      </c>
      <c r="E65308" t="s">
        <v>81606</v>
      </c>
      <c r="F65308" t="s">
        <v>81607</v>
      </c>
    </row>
    <row r="65309" spans="1:6" x14ac:dyDescent="0.2">
      <c r="A65309" t="s">
        <v>76630</v>
      </c>
      <c r="B65309" t="s">
        <v>81049</v>
      </c>
      <c r="C65309" t="s">
        <v>81050</v>
      </c>
      <c r="D65309" t="s">
        <v>30089</v>
      </c>
      <c r="E65309" t="s">
        <v>30090</v>
      </c>
      <c r="F65309" t="s">
        <v>30091</v>
      </c>
    </row>
    <row r="65310" spans="1:6" x14ac:dyDescent="0.2">
      <c r="A65310" t="s">
        <v>76630</v>
      </c>
      <c r="B65310" t="s">
        <v>81049</v>
      </c>
      <c r="C65310" t="s">
        <v>81050</v>
      </c>
      <c r="D65310" t="s">
        <v>81608</v>
      </c>
      <c r="E65310" t="s">
        <v>81609</v>
      </c>
      <c r="F65310" t="s">
        <v>81610</v>
      </c>
    </row>
    <row r="65311" spans="1:6" x14ac:dyDescent="0.2">
      <c r="A65311" t="s">
        <v>76630</v>
      </c>
      <c r="B65311" t="s">
        <v>81049</v>
      </c>
      <c r="C65311" t="s">
        <v>81050</v>
      </c>
      <c r="D65311" t="s">
        <v>78198</v>
      </c>
      <c r="E65311" t="s">
        <v>78199</v>
      </c>
      <c r="F65311" t="s">
        <v>78200</v>
      </c>
    </row>
    <row r="65312" spans="1:6" x14ac:dyDescent="0.2">
      <c r="A65312" t="s">
        <v>76630</v>
      </c>
      <c r="B65312" t="s">
        <v>81049</v>
      </c>
      <c r="C65312" t="s">
        <v>81050</v>
      </c>
      <c r="D65312" t="s">
        <v>81611</v>
      </c>
      <c r="E65312" t="s">
        <v>81612</v>
      </c>
      <c r="F65312" t="s">
        <v>81613</v>
      </c>
    </row>
    <row r="65313" spans="1:6" x14ac:dyDescent="0.2">
      <c r="A65313" t="s">
        <v>76630</v>
      </c>
      <c r="B65313" t="s">
        <v>81049</v>
      </c>
      <c r="C65313" t="s">
        <v>81050</v>
      </c>
      <c r="D65313" t="s">
        <v>58899</v>
      </c>
      <c r="E65313" t="s">
        <v>58900</v>
      </c>
      <c r="F65313" t="s">
        <v>58901</v>
      </c>
    </row>
    <row r="65314" spans="1:6" x14ac:dyDescent="0.2">
      <c r="A65314" t="s">
        <v>76630</v>
      </c>
      <c r="B65314" t="s">
        <v>81049</v>
      </c>
      <c r="C65314" t="s">
        <v>81050</v>
      </c>
      <c r="D65314" t="s">
        <v>27999</v>
      </c>
      <c r="E65314" t="s">
        <v>28000</v>
      </c>
      <c r="F65314" t="s">
        <v>28001</v>
      </c>
    </row>
    <row r="65315" spans="1:6" x14ac:dyDescent="0.2">
      <c r="A65315" t="s">
        <v>76630</v>
      </c>
      <c r="B65315" t="s">
        <v>81049</v>
      </c>
      <c r="C65315" t="s">
        <v>81050</v>
      </c>
      <c r="D65315" t="s">
        <v>81614</v>
      </c>
      <c r="E65315" t="s">
        <v>81615</v>
      </c>
      <c r="F65315" t="s">
        <v>81616</v>
      </c>
    </row>
    <row r="65316" spans="1:6" x14ac:dyDescent="0.2">
      <c r="A65316" t="s">
        <v>76630</v>
      </c>
      <c r="B65316" t="s">
        <v>81049</v>
      </c>
      <c r="C65316" t="s">
        <v>81050</v>
      </c>
      <c r="D65316" t="s">
        <v>81617</v>
      </c>
      <c r="E65316" t="s">
        <v>81618</v>
      </c>
      <c r="F65316" t="s">
        <v>81619</v>
      </c>
    </row>
    <row r="65317" spans="1:6" x14ac:dyDescent="0.2">
      <c r="A65317" t="s">
        <v>76630</v>
      </c>
      <c r="B65317" t="s">
        <v>81049</v>
      </c>
      <c r="C65317" t="s">
        <v>81050</v>
      </c>
      <c r="D65317" t="s">
        <v>26099</v>
      </c>
      <c r="E65317" t="s">
        <v>26100</v>
      </c>
      <c r="F65317" t="s">
        <v>26101</v>
      </c>
    </row>
    <row r="65318" spans="1:6" x14ac:dyDescent="0.2">
      <c r="A65318" t="s">
        <v>76630</v>
      </c>
      <c r="B65318" t="s">
        <v>81049</v>
      </c>
      <c r="C65318" t="s">
        <v>81050</v>
      </c>
      <c r="D65318" t="s">
        <v>81620</v>
      </c>
      <c r="E65318" t="s">
        <v>81621</v>
      </c>
      <c r="F65318" t="s">
        <v>81622</v>
      </c>
    </row>
    <row r="65319" spans="1:6" x14ac:dyDescent="0.2">
      <c r="A65319" t="s">
        <v>76630</v>
      </c>
      <c r="B65319" t="s">
        <v>81049</v>
      </c>
      <c r="C65319" t="s">
        <v>81050</v>
      </c>
      <c r="D65319" t="s">
        <v>28463</v>
      </c>
      <c r="E65319" t="s">
        <v>28464</v>
      </c>
      <c r="F65319" t="s">
        <v>28465</v>
      </c>
    </row>
    <row r="65320" spans="1:6" x14ac:dyDescent="0.2">
      <c r="A65320" t="s">
        <v>76630</v>
      </c>
      <c r="B65320" t="s">
        <v>81049</v>
      </c>
      <c r="C65320" t="s">
        <v>81050</v>
      </c>
      <c r="D65320" t="s">
        <v>80023</v>
      </c>
      <c r="E65320" t="s">
        <v>80024</v>
      </c>
      <c r="F65320" t="s">
        <v>80025</v>
      </c>
    </row>
    <row r="65321" spans="1:6" x14ac:dyDescent="0.2">
      <c r="A65321" t="s">
        <v>76630</v>
      </c>
      <c r="B65321" t="s">
        <v>81049</v>
      </c>
      <c r="C65321" t="s">
        <v>81050</v>
      </c>
      <c r="D65321" t="s">
        <v>42195</v>
      </c>
      <c r="E65321" t="s">
        <v>42196</v>
      </c>
      <c r="F65321" t="s">
        <v>42197</v>
      </c>
    </row>
    <row r="65322" spans="1:6" x14ac:dyDescent="0.2">
      <c r="A65322" t="s">
        <v>76630</v>
      </c>
      <c r="B65322" t="s">
        <v>81049</v>
      </c>
      <c r="C65322" t="s">
        <v>81050</v>
      </c>
      <c r="D65322" t="s">
        <v>78189</v>
      </c>
      <c r="E65322" t="s">
        <v>78190</v>
      </c>
      <c r="F65322" t="s">
        <v>78191</v>
      </c>
    </row>
    <row r="65323" spans="1:6" x14ac:dyDescent="0.2">
      <c r="A65323" t="s">
        <v>76630</v>
      </c>
      <c r="B65323" t="s">
        <v>81049</v>
      </c>
      <c r="C65323" t="s">
        <v>81050</v>
      </c>
      <c r="D65323" t="s">
        <v>81623</v>
      </c>
      <c r="E65323" t="s">
        <v>81624</v>
      </c>
      <c r="F65323" t="s">
        <v>81625</v>
      </c>
    </row>
    <row r="65324" spans="1:6" x14ac:dyDescent="0.2">
      <c r="A65324" t="s">
        <v>76630</v>
      </c>
      <c r="B65324" t="s">
        <v>81049</v>
      </c>
      <c r="C65324" t="s">
        <v>81050</v>
      </c>
      <c r="D65324" t="s">
        <v>78198</v>
      </c>
      <c r="E65324" t="s">
        <v>78199</v>
      </c>
      <c r="F65324" t="s">
        <v>78200</v>
      </c>
    </row>
    <row r="65325" spans="1:6" x14ac:dyDescent="0.2">
      <c r="A65325" t="s">
        <v>76630</v>
      </c>
      <c r="B65325" t="s">
        <v>81049</v>
      </c>
      <c r="C65325" t="s">
        <v>81050</v>
      </c>
      <c r="D65325" t="s">
        <v>30086</v>
      </c>
      <c r="E65325" t="s">
        <v>30087</v>
      </c>
      <c r="F65325" t="s">
        <v>30088</v>
      </c>
    </row>
    <row r="65326" spans="1:6" x14ac:dyDescent="0.2">
      <c r="A65326" t="s">
        <v>76630</v>
      </c>
      <c r="B65326" t="s">
        <v>81049</v>
      </c>
      <c r="C65326" t="s">
        <v>81050</v>
      </c>
      <c r="D65326" t="s">
        <v>30095</v>
      </c>
      <c r="E65326" t="s">
        <v>30096</v>
      </c>
      <c r="F65326" t="s">
        <v>30097</v>
      </c>
    </row>
    <row r="65327" spans="1:6" x14ac:dyDescent="0.2">
      <c r="A65327" t="s">
        <v>76630</v>
      </c>
      <c r="B65327" t="s">
        <v>81049</v>
      </c>
      <c r="C65327" t="s">
        <v>81050</v>
      </c>
      <c r="D65327" t="s">
        <v>81626</v>
      </c>
      <c r="E65327" t="s">
        <v>81627</v>
      </c>
      <c r="F65327" t="s">
        <v>81628</v>
      </c>
    </row>
    <row r="65328" spans="1:6" x14ac:dyDescent="0.2">
      <c r="A65328" t="s">
        <v>76630</v>
      </c>
      <c r="B65328" t="s">
        <v>81049</v>
      </c>
      <c r="C65328" t="s">
        <v>81050</v>
      </c>
      <c r="D65328" t="s">
        <v>79123</v>
      </c>
      <c r="E65328" t="s">
        <v>79124</v>
      </c>
      <c r="F65328" t="s">
        <v>79125</v>
      </c>
    </row>
    <row r="65329" spans="1:6" x14ac:dyDescent="0.2">
      <c r="A65329" t="s">
        <v>76630</v>
      </c>
      <c r="B65329" t="s">
        <v>81049</v>
      </c>
      <c r="C65329" t="s">
        <v>81050</v>
      </c>
      <c r="D65329" t="s">
        <v>81629</v>
      </c>
      <c r="E65329" t="s">
        <v>81630</v>
      </c>
      <c r="F65329" t="s">
        <v>81631</v>
      </c>
    </row>
    <row r="65330" spans="1:6" x14ac:dyDescent="0.2">
      <c r="A65330" t="s">
        <v>76630</v>
      </c>
      <c r="B65330" t="s">
        <v>81049</v>
      </c>
      <c r="C65330" t="s">
        <v>81050</v>
      </c>
      <c r="D65330" t="s">
        <v>59900</v>
      </c>
      <c r="E65330" t="s">
        <v>59901</v>
      </c>
      <c r="F65330" t="s">
        <v>59902</v>
      </c>
    </row>
    <row r="65331" spans="1:6" x14ac:dyDescent="0.2">
      <c r="A65331" t="s">
        <v>76630</v>
      </c>
      <c r="B65331" t="s">
        <v>81049</v>
      </c>
      <c r="C65331" t="s">
        <v>81050</v>
      </c>
      <c r="D65331" t="s">
        <v>76017</v>
      </c>
      <c r="E65331" t="s">
        <v>76018</v>
      </c>
      <c r="F65331" t="s">
        <v>76019</v>
      </c>
    </row>
    <row r="65332" spans="1:6" x14ac:dyDescent="0.2">
      <c r="A65332" t="s">
        <v>76630</v>
      </c>
      <c r="B65332" t="s">
        <v>81049</v>
      </c>
      <c r="C65332" t="s">
        <v>81050</v>
      </c>
      <c r="D65332" t="s">
        <v>59906</v>
      </c>
      <c r="E65332" t="s">
        <v>59907</v>
      </c>
      <c r="F65332" t="s">
        <v>59908</v>
      </c>
    </row>
    <row r="65333" spans="1:6" x14ac:dyDescent="0.2">
      <c r="A65333" t="s">
        <v>76630</v>
      </c>
      <c r="B65333" t="s">
        <v>81049</v>
      </c>
      <c r="C65333" t="s">
        <v>81050</v>
      </c>
      <c r="D65333" t="s">
        <v>28321</v>
      </c>
      <c r="E65333" t="s">
        <v>28322</v>
      </c>
      <c r="F65333" t="s">
        <v>81632</v>
      </c>
    </row>
    <row r="65334" spans="1:6" x14ac:dyDescent="0.2">
      <c r="A65334" t="s">
        <v>76630</v>
      </c>
      <c r="B65334" t="s">
        <v>81049</v>
      </c>
      <c r="C65334" t="s">
        <v>81050</v>
      </c>
      <c r="D65334" t="s">
        <v>79148</v>
      </c>
      <c r="E65334" t="s">
        <v>79149</v>
      </c>
      <c r="F65334" t="s">
        <v>79150</v>
      </c>
    </row>
    <row r="65335" spans="1:6" x14ac:dyDescent="0.2">
      <c r="A65335" t="s">
        <v>76630</v>
      </c>
      <c r="B65335" t="s">
        <v>81049</v>
      </c>
      <c r="C65335" t="s">
        <v>81050</v>
      </c>
      <c r="D65335" t="s">
        <v>30086</v>
      </c>
      <c r="E65335" t="s">
        <v>30087</v>
      </c>
      <c r="F65335" t="s">
        <v>30088</v>
      </c>
    </row>
    <row r="65336" spans="1:6" x14ac:dyDescent="0.2">
      <c r="A65336" t="s">
        <v>76630</v>
      </c>
      <c r="B65336" t="s">
        <v>81049</v>
      </c>
      <c r="C65336" t="s">
        <v>81050</v>
      </c>
      <c r="D65336" t="s">
        <v>30095</v>
      </c>
      <c r="E65336" t="s">
        <v>30096</v>
      </c>
      <c r="F65336" t="s">
        <v>30097</v>
      </c>
    </row>
    <row r="65337" spans="1:6" x14ac:dyDescent="0.2">
      <c r="A65337" t="s">
        <v>76630</v>
      </c>
      <c r="B65337" t="s">
        <v>81049</v>
      </c>
      <c r="C65337" t="s">
        <v>81050</v>
      </c>
      <c r="D65337" t="s">
        <v>81626</v>
      </c>
      <c r="E65337" t="s">
        <v>81627</v>
      </c>
      <c r="F65337" t="s">
        <v>81628</v>
      </c>
    </row>
    <row r="65338" spans="1:6" x14ac:dyDescent="0.2">
      <c r="A65338" t="s">
        <v>76630</v>
      </c>
      <c r="B65338" t="s">
        <v>81049</v>
      </c>
      <c r="C65338" t="s">
        <v>81050</v>
      </c>
      <c r="D65338" t="s">
        <v>81633</v>
      </c>
      <c r="E65338" t="s">
        <v>81634</v>
      </c>
      <c r="F65338" t="s">
        <v>81635</v>
      </c>
    </row>
    <row r="65339" spans="1:6" x14ac:dyDescent="0.2">
      <c r="A65339" t="s">
        <v>76630</v>
      </c>
      <c r="B65339" t="s">
        <v>81049</v>
      </c>
      <c r="C65339" t="s">
        <v>81050</v>
      </c>
      <c r="D65339" t="s">
        <v>81636</v>
      </c>
      <c r="E65339" t="s">
        <v>81637</v>
      </c>
      <c r="F65339" t="s">
        <v>81638</v>
      </c>
    </row>
    <row r="65340" spans="1:6" x14ac:dyDescent="0.2">
      <c r="A65340" t="s">
        <v>76630</v>
      </c>
      <c r="B65340" t="s">
        <v>81049</v>
      </c>
      <c r="C65340" t="s">
        <v>81050</v>
      </c>
      <c r="D65340" t="s">
        <v>81639</v>
      </c>
      <c r="E65340" t="s">
        <v>81640</v>
      </c>
      <c r="F65340" t="s">
        <v>81641</v>
      </c>
    </row>
    <row r="65341" spans="1:6" x14ac:dyDescent="0.2">
      <c r="A65341" t="s">
        <v>76630</v>
      </c>
      <c r="B65341" t="s">
        <v>81049</v>
      </c>
      <c r="C65341" t="s">
        <v>81050</v>
      </c>
      <c r="D65341" t="s">
        <v>81642</v>
      </c>
      <c r="E65341" t="s">
        <v>81643</v>
      </c>
      <c r="F65341" t="s">
        <v>81644</v>
      </c>
    </row>
    <row r="65342" spans="1:6" x14ac:dyDescent="0.2">
      <c r="A65342" t="s">
        <v>76630</v>
      </c>
      <c r="B65342" t="s">
        <v>81049</v>
      </c>
      <c r="C65342" t="s">
        <v>81050</v>
      </c>
      <c r="D65342" t="s">
        <v>78210</v>
      </c>
      <c r="E65342" t="s">
        <v>78211</v>
      </c>
      <c r="F65342" t="s">
        <v>78212</v>
      </c>
    </row>
    <row r="65343" spans="1:6" x14ac:dyDescent="0.2">
      <c r="A65343" t="s">
        <v>76630</v>
      </c>
      <c r="B65343" t="s">
        <v>81049</v>
      </c>
      <c r="C65343" t="s">
        <v>81050</v>
      </c>
      <c r="D65343" t="s">
        <v>81645</v>
      </c>
      <c r="E65343" t="s">
        <v>81646</v>
      </c>
      <c r="F65343" t="s">
        <v>81647</v>
      </c>
    </row>
    <row r="65344" spans="1:6" x14ac:dyDescent="0.2">
      <c r="A65344" t="s">
        <v>76630</v>
      </c>
      <c r="B65344" t="s">
        <v>81049</v>
      </c>
      <c r="C65344" t="s">
        <v>81050</v>
      </c>
      <c r="D65344" t="s">
        <v>81648</v>
      </c>
      <c r="E65344" t="s">
        <v>81649</v>
      </c>
      <c r="F65344" t="s">
        <v>81650</v>
      </c>
    </row>
    <row r="65345" spans="1:6" x14ac:dyDescent="0.2">
      <c r="A65345" t="s">
        <v>76630</v>
      </c>
      <c r="B65345" t="s">
        <v>81049</v>
      </c>
      <c r="C65345" t="s">
        <v>81050</v>
      </c>
      <c r="D65345" t="s">
        <v>81651</v>
      </c>
      <c r="E65345" t="s">
        <v>81652</v>
      </c>
      <c r="F65345" t="s">
        <v>81653</v>
      </c>
    </row>
    <row r="65346" spans="1:6" x14ac:dyDescent="0.2">
      <c r="A65346" t="s">
        <v>76630</v>
      </c>
      <c r="B65346" t="s">
        <v>81654</v>
      </c>
      <c r="C65346" t="s">
        <v>81655</v>
      </c>
      <c r="D65346" t="s">
        <v>104</v>
      </c>
      <c r="E65346" t="s">
        <v>105</v>
      </c>
      <c r="F65346" t="s">
        <v>81656</v>
      </c>
    </row>
    <row r="65347" spans="1:6" x14ac:dyDescent="0.2">
      <c r="A65347" t="s">
        <v>76630</v>
      </c>
      <c r="B65347" t="s">
        <v>81654</v>
      </c>
      <c r="C65347" t="s">
        <v>81655</v>
      </c>
      <c r="D65347" t="s">
        <v>110</v>
      </c>
      <c r="E65347" t="s">
        <v>111</v>
      </c>
      <c r="F65347" t="s">
        <v>112</v>
      </c>
    </row>
    <row r="65348" spans="1:6" x14ac:dyDescent="0.2">
      <c r="A65348" t="s">
        <v>76630</v>
      </c>
      <c r="B65348" t="s">
        <v>81654</v>
      </c>
      <c r="C65348" t="s">
        <v>81655</v>
      </c>
      <c r="D65348" t="s">
        <v>2457</v>
      </c>
      <c r="E65348" t="s">
        <v>2458</v>
      </c>
      <c r="F65348" t="s">
        <v>4279</v>
      </c>
    </row>
    <row r="65349" spans="1:6" x14ac:dyDescent="0.2">
      <c r="A65349" t="s">
        <v>76630</v>
      </c>
      <c r="B65349" t="s">
        <v>81654</v>
      </c>
      <c r="C65349" t="s">
        <v>81655</v>
      </c>
      <c r="D65349" t="s">
        <v>25314</v>
      </c>
      <c r="E65349" t="s">
        <v>25315</v>
      </c>
      <c r="F65349" t="s">
        <v>25316</v>
      </c>
    </row>
    <row r="65350" spans="1:6" x14ac:dyDescent="0.2">
      <c r="A65350" t="s">
        <v>76630</v>
      </c>
      <c r="B65350" t="s">
        <v>81654</v>
      </c>
      <c r="C65350" t="s">
        <v>81655</v>
      </c>
      <c r="D65350" t="s">
        <v>117</v>
      </c>
      <c r="E65350" t="s">
        <v>118</v>
      </c>
      <c r="F65350" t="s">
        <v>81657</v>
      </c>
    </row>
    <row r="65351" spans="1:6" x14ac:dyDescent="0.2">
      <c r="A65351" t="s">
        <v>76630</v>
      </c>
      <c r="B65351" t="s">
        <v>81654</v>
      </c>
      <c r="C65351" t="s">
        <v>81655</v>
      </c>
      <c r="D65351" t="s">
        <v>51646</v>
      </c>
      <c r="E65351" t="s">
        <v>51647</v>
      </c>
      <c r="F65351" t="s">
        <v>51648</v>
      </c>
    </row>
    <row r="65352" spans="1:6" x14ac:dyDescent="0.2">
      <c r="A65352" t="s">
        <v>76630</v>
      </c>
      <c r="B65352" t="s">
        <v>81654</v>
      </c>
      <c r="C65352" t="s">
        <v>81655</v>
      </c>
      <c r="D65352" t="s">
        <v>29445</v>
      </c>
      <c r="E65352" t="s">
        <v>29446</v>
      </c>
      <c r="F65352" t="s">
        <v>81658</v>
      </c>
    </row>
    <row r="65353" spans="1:6" x14ac:dyDescent="0.2">
      <c r="A65353" t="s">
        <v>76630</v>
      </c>
      <c r="B65353" t="s">
        <v>81654</v>
      </c>
      <c r="C65353" t="s">
        <v>81655</v>
      </c>
      <c r="D65353" t="s">
        <v>7400</v>
      </c>
      <c r="E65353" t="s">
        <v>7401</v>
      </c>
      <c r="F65353" t="s">
        <v>7402</v>
      </c>
    </row>
    <row r="65354" spans="1:6" x14ac:dyDescent="0.2">
      <c r="A65354" t="s">
        <v>76630</v>
      </c>
      <c r="B65354" t="s">
        <v>81654</v>
      </c>
      <c r="C65354" t="s">
        <v>81655</v>
      </c>
      <c r="D65354" t="s">
        <v>30241</v>
      </c>
      <c r="E65354" t="s">
        <v>30242</v>
      </c>
      <c r="F65354" t="s">
        <v>30243</v>
      </c>
    </row>
    <row r="65355" spans="1:6" x14ac:dyDescent="0.2">
      <c r="A65355" t="s">
        <v>76630</v>
      </c>
      <c r="B65355" t="s">
        <v>81654</v>
      </c>
      <c r="C65355" t="s">
        <v>81655</v>
      </c>
      <c r="D65355" t="s">
        <v>30630</v>
      </c>
      <c r="E65355" t="s">
        <v>30631</v>
      </c>
      <c r="F65355" t="s">
        <v>30632</v>
      </c>
    </row>
    <row r="65356" spans="1:6" x14ac:dyDescent="0.2">
      <c r="A65356" t="s">
        <v>76630</v>
      </c>
      <c r="B65356" t="s">
        <v>81654</v>
      </c>
      <c r="C65356" t="s">
        <v>81655</v>
      </c>
      <c r="D65356" t="s">
        <v>77851</v>
      </c>
      <c r="E65356" t="s">
        <v>77852</v>
      </c>
      <c r="F65356" t="s">
        <v>77853</v>
      </c>
    </row>
    <row r="65357" spans="1:6" x14ac:dyDescent="0.2">
      <c r="A65357" t="s">
        <v>76630</v>
      </c>
      <c r="B65357" t="s">
        <v>81654</v>
      </c>
      <c r="C65357" t="s">
        <v>81655</v>
      </c>
      <c r="D65357" t="s">
        <v>7433</v>
      </c>
      <c r="E65357" t="s">
        <v>7434</v>
      </c>
      <c r="F65357" t="s">
        <v>81659</v>
      </c>
    </row>
    <row r="65358" spans="1:6" x14ac:dyDescent="0.2">
      <c r="A65358" t="s">
        <v>76630</v>
      </c>
      <c r="B65358" t="s">
        <v>81654</v>
      </c>
      <c r="C65358" t="s">
        <v>81655</v>
      </c>
      <c r="D65358" t="s">
        <v>30643</v>
      </c>
      <c r="E65358" t="s">
        <v>30644</v>
      </c>
      <c r="F65358" t="s">
        <v>30645</v>
      </c>
    </row>
    <row r="65359" spans="1:6" x14ac:dyDescent="0.2">
      <c r="A65359" t="s">
        <v>76630</v>
      </c>
      <c r="B65359" t="s">
        <v>81654</v>
      </c>
      <c r="C65359" t="s">
        <v>81655</v>
      </c>
      <c r="D65359" t="s">
        <v>30652</v>
      </c>
      <c r="E65359" t="s">
        <v>30653</v>
      </c>
      <c r="F65359" t="s">
        <v>31348</v>
      </c>
    </row>
    <row r="65360" spans="1:6" x14ac:dyDescent="0.2">
      <c r="A65360" t="s">
        <v>76630</v>
      </c>
      <c r="B65360" t="s">
        <v>81654</v>
      </c>
      <c r="C65360" t="s">
        <v>81655</v>
      </c>
      <c r="D65360" t="s">
        <v>29485</v>
      </c>
      <c r="E65360" t="s">
        <v>29486</v>
      </c>
      <c r="F65360" t="s">
        <v>29487</v>
      </c>
    </row>
    <row r="65361" spans="1:6" x14ac:dyDescent="0.2">
      <c r="A65361" t="s">
        <v>76630</v>
      </c>
      <c r="B65361" t="s">
        <v>81654</v>
      </c>
      <c r="C65361" t="s">
        <v>81655</v>
      </c>
      <c r="D65361" t="s">
        <v>30256</v>
      </c>
      <c r="E65361" t="s">
        <v>30257</v>
      </c>
      <c r="F65361" t="s">
        <v>30258</v>
      </c>
    </row>
    <row r="65362" spans="1:6" x14ac:dyDescent="0.2">
      <c r="A65362" t="s">
        <v>76630</v>
      </c>
      <c r="B65362" t="s">
        <v>81654</v>
      </c>
      <c r="C65362" t="s">
        <v>81655</v>
      </c>
      <c r="D65362" t="s">
        <v>30660</v>
      </c>
      <c r="E65362" t="s">
        <v>30661</v>
      </c>
      <c r="F65362" t="s">
        <v>30662</v>
      </c>
    </row>
    <row r="65363" spans="1:6" x14ac:dyDescent="0.2">
      <c r="A65363" t="s">
        <v>76630</v>
      </c>
      <c r="B65363" t="s">
        <v>81654</v>
      </c>
      <c r="C65363" t="s">
        <v>81655</v>
      </c>
      <c r="D65363" t="s">
        <v>30259</v>
      </c>
      <c r="E65363" t="s">
        <v>30260</v>
      </c>
      <c r="F65363" t="s">
        <v>81660</v>
      </c>
    </row>
    <row r="65364" spans="1:6" x14ac:dyDescent="0.2">
      <c r="A65364" t="s">
        <v>76630</v>
      </c>
      <c r="B65364" t="s">
        <v>81654</v>
      </c>
      <c r="C65364" t="s">
        <v>81655</v>
      </c>
      <c r="D65364" t="s">
        <v>29318</v>
      </c>
      <c r="E65364" t="s">
        <v>29319</v>
      </c>
      <c r="F65364" t="s">
        <v>29320</v>
      </c>
    </row>
    <row r="65365" spans="1:6" x14ac:dyDescent="0.2">
      <c r="A65365" t="s">
        <v>76630</v>
      </c>
      <c r="B65365" t="s">
        <v>81654</v>
      </c>
      <c r="C65365" t="s">
        <v>81655</v>
      </c>
      <c r="D65365" t="s">
        <v>30666</v>
      </c>
      <c r="E65365" t="s">
        <v>30667</v>
      </c>
      <c r="F65365" t="s">
        <v>81661</v>
      </c>
    </row>
    <row r="65366" spans="1:6" x14ac:dyDescent="0.2">
      <c r="A65366" t="s">
        <v>76630</v>
      </c>
      <c r="B65366" t="s">
        <v>81654</v>
      </c>
      <c r="C65366" t="s">
        <v>81655</v>
      </c>
      <c r="D65366" t="s">
        <v>30669</v>
      </c>
      <c r="E65366" t="s">
        <v>30670</v>
      </c>
      <c r="F65366" t="s">
        <v>48307</v>
      </c>
    </row>
    <row r="65367" spans="1:6" x14ac:dyDescent="0.2">
      <c r="A65367" t="s">
        <v>76630</v>
      </c>
      <c r="B65367" t="s">
        <v>81654</v>
      </c>
      <c r="C65367" t="s">
        <v>81655</v>
      </c>
      <c r="D65367" t="s">
        <v>30675</v>
      </c>
      <c r="E65367" t="s">
        <v>30676</v>
      </c>
      <c r="F65367" t="s">
        <v>30677</v>
      </c>
    </row>
    <row r="65368" spans="1:6" x14ac:dyDescent="0.2">
      <c r="A65368" t="s">
        <v>76630</v>
      </c>
      <c r="B65368" t="s">
        <v>81654</v>
      </c>
      <c r="C65368" t="s">
        <v>81655</v>
      </c>
      <c r="D65368" t="s">
        <v>30681</v>
      </c>
      <c r="E65368" t="s">
        <v>30682</v>
      </c>
      <c r="F65368" t="s">
        <v>81662</v>
      </c>
    </row>
    <row r="65369" spans="1:6" x14ac:dyDescent="0.2">
      <c r="A65369" t="s">
        <v>76630</v>
      </c>
      <c r="B65369" t="s">
        <v>81654</v>
      </c>
      <c r="C65369" t="s">
        <v>81655</v>
      </c>
      <c r="D65369" t="s">
        <v>30684</v>
      </c>
      <c r="E65369" t="s">
        <v>30685</v>
      </c>
      <c r="F65369" t="s">
        <v>81663</v>
      </c>
    </row>
    <row r="65370" spans="1:6" x14ac:dyDescent="0.2">
      <c r="A65370" t="s">
        <v>76630</v>
      </c>
      <c r="B65370" t="s">
        <v>81654</v>
      </c>
      <c r="C65370" t="s">
        <v>81655</v>
      </c>
      <c r="D65370" t="s">
        <v>30687</v>
      </c>
      <c r="E65370" t="s">
        <v>30688</v>
      </c>
      <c r="F65370" t="s">
        <v>30689</v>
      </c>
    </row>
    <row r="65371" spans="1:6" x14ac:dyDescent="0.2">
      <c r="A65371" t="s">
        <v>76630</v>
      </c>
      <c r="B65371" t="s">
        <v>81654</v>
      </c>
      <c r="C65371" t="s">
        <v>81655</v>
      </c>
      <c r="D65371" t="s">
        <v>15440</v>
      </c>
      <c r="E65371" t="s">
        <v>15441</v>
      </c>
      <c r="F65371" t="s">
        <v>15442</v>
      </c>
    </row>
    <row r="65372" spans="1:6" x14ac:dyDescent="0.2">
      <c r="A65372" t="s">
        <v>76630</v>
      </c>
      <c r="B65372" t="s">
        <v>81654</v>
      </c>
      <c r="C65372" t="s">
        <v>81655</v>
      </c>
      <c r="D65372" t="s">
        <v>51673</v>
      </c>
      <c r="E65372" t="s">
        <v>51674</v>
      </c>
      <c r="F65372" t="s">
        <v>51675</v>
      </c>
    </row>
    <row r="65373" spans="1:6" x14ac:dyDescent="0.2">
      <c r="A65373" t="s">
        <v>76630</v>
      </c>
      <c r="B65373" t="s">
        <v>81654</v>
      </c>
      <c r="C65373" t="s">
        <v>81655</v>
      </c>
      <c r="D65373" t="s">
        <v>2731</v>
      </c>
      <c r="E65373" t="s">
        <v>2732</v>
      </c>
      <c r="F65373" t="s">
        <v>2733</v>
      </c>
    </row>
    <row r="65374" spans="1:6" x14ac:dyDescent="0.2">
      <c r="A65374" t="s">
        <v>76630</v>
      </c>
      <c r="B65374" t="s">
        <v>81654</v>
      </c>
      <c r="C65374" t="s">
        <v>81655</v>
      </c>
      <c r="D65374" t="s">
        <v>60614</v>
      </c>
      <c r="E65374" t="s">
        <v>60615</v>
      </c>
      <c r="F65374" t="s">
        <v>60616</v>
      </c>
    </row>
    <row r="65375" spans="1:6" x14ac:dyDescent="0.2">
      <c r="A65375" t="s">
        <v>76630</v>
      </c>
      <c r="B65375" t="s">
        <v>81654</v>
      </c>
      <c r="C65375" t="s">
        <v>81655</v>
      </c>
      <c r="D65375" t="s">
        <v>30702</v>
      </c>
      <c r="E65375" t="s">
        <v>30703</v>
      </c>
      <c r="F65375" t="s">
        <v>30704</v>
      </c>
    </row>
    <row r="65376" spans="1:6" x14ac:dyDescent="0.2">
      <c r="A65376" t="s">
        <v>76630</v>
      </c>
      <c r="B65376" t="s">
        <v>81654</v>
      </c>
      <c r="C65376" t="s">
        <v>81655</v>
      </c>
      <c r="D65376" t="s">
        <v>48323</v>
      </c>
      <c r="E65376" t="s">
        <v>48324</v>
      </c>
      <c r="F65376" t="s">
        <v>48325</v>
      </c>
    </row>
    <row r="65377" spans="1:6" x14ac:dyDescent="0.2">
      <c r="A65377" t="s">
        <v>76630</v>
      </c>
      <c r="B65377" t="s">
        <v>81654</v>
      </c>
      <c r="C65377" t="s">
        <v>81655</v>
      </c>
      <c r="D65377" t="s">
        <v>29549</v>
      </c>
      <c r="E65377" t="s">
        <v>29550</v>
      </c>
      <c r="F65377" t="s">
        <v>81664</v>
      </c>
    </row>
    <row r="65378" spans="1:6" x14ac:dyDescent="0.2">
      <c r="A65378" t="s">
        <v>76630</v>
      </c>
      <c r="B65378" t="s">
        <v>81654</v>
      </c>
      <c r="C65378" t="s">
        <v>81655</v>
      </c>
      <c r="D65378" t="s">
        <v>30718</v>
      </c>
      <c r="E65378" t="s">
        <v>30719</v>
      </c>
      <c r="F65378" t="s">
        <v>81665</v>
      </c>
    </row>
    <row r="65379" spans="1:6" x14ac:dyDescent="0.2">
      <c r="A65379" t="s">
        <v>76630</v>
      </c>
      <c r="B65379" t="s">
        <v>81654</v>
      </c>
      <c r="C65379" t="s">
        <v>81655</v>
      </c>
      <c r="D65379" t="s">
        <v>30730</v>
      </c>
      <c r="E65379" t="s">
        <v>30731</v>
      </c>
      <c r="F65379" t="s">
        <v>30732</v>
      </c>
    </row>
    <row r="65380" spans="1:6" x14ac:dyDescent="0.2">
      <c r="A65380" t="s">
        <v>76630</v>
      </c>
      <c r="B65380" t="s">
        <v>81654</v>
      </c>
      <c r="C65380" t="s">
        <v>81655</v>
      </c>
      <c r="D65380" t="s">
        <v>48326</v>
      </c>
      <c r="E65380" t="s">
        <v>48327</v>
      </c>
      <c r="F65380" t="s">
        <v>48328</v>
      </c>
    </row>
    <row r="65381" spans="1:6" x14ac:dyDescent="0.2">
      <c r="A65381" t="s">
        <v>76630</v>
      </c>
      <c r="B65381" t="s">
        <v>81654</v>
      </c>
      <c r="C65381" t="s">
        <v>81655</v>
      </c>
      <c r="D65381" t="s">
        <v>30748</v>
      </c>
      <c r="E65381" t="s">
        <v>30749</v>
      </c>
      <c r="F65381" t="s">
        <v>30750</v>
      </c>
    </row>
    <row r="65382" spans="1:6" x14ac:dyDescent="0.2">
      <c r="A65382" t="s">
        <v>76630</v>
      </c>
      <c r="B65382" t="s">
        <v>81654</v>
      </c>
      <c r="C65382" t="s">
        <v>81655</v>
      </c>
      <c r="D65382" t="s">
        <v>30305</v>
      </c>
      <c r="E65382" t="s">
        <v>30306</v>
      </c>
      <c r="F65382" t="s">
        <v>30307</v>
      </c>
    </row>
    <row r="65383" spans="1:6" x14ac:dyDescent="0.2">
      <c r="A65383" t="s">
        <v>76630</v>
      </c>
      <c r="B65383" t="s">
        <v>81654</v>
      </c>
      <c r="C65383" t="s">
        <v>81655</v>
      </c>
      <c r="D65383" t="s">
        <v>30766</v>
      </c>
      <c r="E65383" t="s">
        <v>30767</v>
      </c>
      <c r="F65383" t="s">
        <v>30768</v>
      </c>
    </row>
    <row r="65384" spans="1:6" x14ac:dyDescent="0.2">
      <c r="A65384" t="s">
        <v>76630</v>
      </c>
      <c r="B65384" t="s">
        <v>81654</v>
      </c>
      <c r="C65384" t="s">
        <v>81655</v>
      </c>
      <c r="D65384" t="s">
        <v>30769</v>
      </c>
      <c r="E65384" t="s">
        <v>30770</v>
      </c>
      <c r="F65384" t="s">
        <v>30771</v>
      </c>
    </row>
    <row r="65385" spans="1:6" x14ac:dyDescent="0.2">
      <c r="A65385" t="s">
        <v>76630</v>
      </c>
      <c r="B65385" t="s">
        <v>81654</v>
      </c>
      <c r="C65385" t="s">
        <v>81655</v>
      </c>
      <c r="D65385" t="s">
        <v>30775</v>
      </c>
      <c r="E65385" t="s">
        <v>30776</v>
      </c>
      <c r="F65385" t="s">
        <v>30777</v>
      </c>
    </row>
    <row r="65386" spans="1:6" x14ac:dyDescent="0.2">
      <c r="A65386" t="s">
        <v>76630</v>
      </c>
      <c r="B65386" t="s">
        <v>81654</v>
      </c>
      <c r="C65386" t="s">
        <v>81655</v>
      </c>
      <c r="D65386" t="s">
        <v>81666</v>
      </c>
      <c r="E65386" t="s">
        <v>81667</v>
      </c>
      <c r="F65386" t="s">
        <v>81668</v>
      </c>
    </row>
    <row r="65387" spans="1:6" x14ac:dyDescent="0.2">
      <c r="A65387" t="s">
        <v>76630</v>
      </c>
      <c r="B65387" t="s">
        <v>81654</v>
      </c>
      <c r="C65387" t="s">
        <v>81655</v>
      </c>
      <c r="D65387" t="s">
        <v>51702</v>
      </c>
      <c r="E65387" t="s">
        <v>51703</v>
      </c>
      <c r="F65387" t="s">
        <v>51704</v>
      </c>
    </row>
    <row r="65388" spans="1:6" x14ac:dyDescent="0.2">
      <c r="A65388" t="s">
        <v>76630</v>
      </c>
      <c r="B65388" t="s">
        <v>81654</v>
      </c>
      <c r="C65388" t="s">
        <v>81655</v>
      </c>
      <c r="D65388" t="s">
        <v>50150</v>
      </c>
      <c r="E65388" t="s">
        <v>50151</v>
      </c>
      <c r="F65388" t="s">
        <v>50152</v>
      </c>
    </row>
    <row r="65389" spans="1:6" x14ac:dyDescent="0.2">
      <c r="A65389" t="s">
        <v>76630</v>
      </c>
      <c r="B65389" t="s">
        <v>81654</v>
      </c>
      <c r="C65389" t="s">
        <v>81655</v>
      </c>
      <c r="D65389" t="s">
        <v>30786</v>
      </c>
      <c r="E65389" t="s">
        <v>30787</v>
      </c>
      <c r="F65389" t="s">
        <v>30788</v>
      </c>
    </row>
    <row r="65390" spans="1:6" x14ac:dyDescent="0.2">
      <c r="A65390" t="s">
        <v>76630</v>
      </c>
      <c r="B65390" t="s">
        <v>81654</v>
      </c>
      <c r="C65390" t="s">
        <v>81655</v>
      </c>
      <c r="D65390" t="s">
        <v>30789</v>
      </c>
      <c r="E65390" t="s">
        <v>30790</v>
      </c>
      <c r="F65390" t="s">
        <v>81669</v>
      </c>
    </row>
    <row r="65391" spans="1:6" x14ac:dyDescent="0.2">
      <c r="A65391" t="s">
        <v>76630</v>
      </c>
      <c r="B65391" t="s">
        <v>81654</v>
      </c>
      <c r="C65391" t="s">
        <v>81655</v>
      </c>
      <c r="D65391" t="s">
        <v>30804</v>
      </c>
      <c r="E65391" t="s">
        <v>30805</v>
      </c>
      <c r="F65391" t="s">
        <v>30806</v>
      </c>
    </row>
    <row r="65392" spans="1:6" x14ac:dyDescent="0.2">
      <c r="A65392" t="s">
        <v>76630</v>
      </c>
      <c r="B65392" t="s">
        <v>81654</v>
      </c>
      <c r="C65392" t="s">
        <v>81655</v>
      </c>
      <c r="D65392" t="s">
        <v>30807</v>
      </c>
      <c r="E65392" t="s">
        <v>30808</v>
      </c>
      <c r="F65392" t="s">
        <v>30809</v>
      </c>
    </row>
    <row r="65393" spans="1:6" x14ac:dyDescent="0.2">
      <c r="A65393" t="s">
        <v>76630</v>
      </c>
      <c r="B65393" t="s">
        <v>81654</v>
      </c>
      <c r="C65393" t="s">
        <v>81655</v>
      </c>
      <c r="D65393" t="s">
        <v>30819</v>
      </c>
      <c r="E65393" t="s">
        <v>30820</v>
      </c>
      <c r="F65393" t="s">
        <v>30821</v>
      </c>
    </row>
    <row r="65394" spans="1:6" x14ac:dyDescent="0.2">
      <c r="A65394" t="s">
        <v>76630</v>
      </c>
      <c r="B65394" t="s">
        <v>81654</v>
      </c>
      <c r="C65394" t="s">
        <v>81655</v>
      </c>
      <c r="D65394" t="s">
        <v>30828</v>
      </c>
      <c r="E65394" t="s">
        <v>30829</v>
      </c>
      <c r="F65394" t="s">
        <v>30830</v>
      </c>
    </row>
    <row r="65395" spans="1:6" x14ac:dyDescent="0.2">
      <c r="A65395" t="s">
        <v>76630</v>
      </c>
      <c r="B65395" t="s">
        <v>81654</v>
      </c>
      <c r="C65395" t="s">
        <v>81655</v>
      </c>
      <c r="D65395" t="s">
        <v>30831</v>
      </c>
      <c r="E65395" t="s">
        <v>30832</v>
      </c>
      <c r="F65395" t="s">
        <v>30833</v>
      </c>
    </row>
    <row r="65396" spans="1:6" x14ac:dyDescent="0.2">
      <c r="A65396" t="s">
        <v>76630</v>
      </c>
      <c r="B65396" t="s">
        <v>81654</v>
      </c>
      <c r="C65396" t="s">
        <v>81655</v>
      </c>
      <c r="D65396" t="s">
        <v>50171</v>
      </c>
      <c r="E65396" t="s">
        <v>50172</v>
      </c>
      <c r="F65396" t="s">
        <v>50173</v>
      </c>
    </row>
    <row r="65397" spans="1:6" x14ac:dyDescent="0.2">
      <c r="A65397" t="s">
        <v>76630</v>
      </c>
      <c r="B65397" t="s">
        <v>81654</v>
      </c>
      <c r="C65397" t="s">
        <v>81655</v>
      </c>
      <c r="D65397" t="s">
        <v>30840</v>
      </c>
      <c r="E65397" t="s">
        <v>30841</v>
      </c>
      <c r="F65397" t="s">
        <v>30842</v>
      </c>
    </row>
    <row r="65398" spans="1:6" x14ac:dyDescent="0.2">
      <c r="A65398" t="s">
        <v>76630</v>
      </c>
      <c r="B65398" t="s">
        <v>81654</v>
      </c>
      <c r="C65398" t="s">
        <v>81655</v>
      </c>
      <c r="D65398" t="s">
        <v>30843</v>
      </c>
      <c r="E65398" t="s">
        <v>30844</v>
      </c>
      <c r="F65398" t="s">
        <v>30845</v>
      </c>
    </row>
    <row r="65399" spans="1:6" x14ac:dyDescent="0.2">
      <c r="A65399" t="s">
        <v>76630</v>
      </c>
      <c r="B65399" t="s">
        <v>81654</v>
      </c>
      <c r="C65399" t="s">
        <v>81655</v>
      </c>
      <c r="D65399" t="s">
        <v>60854</v>
      </c>
      <c r="E65399" t="s">
        <v>60855</v>
      </c>
      <c r="F65399" t="s">
        <v>60856</v>
      </c>
    </row>
    <row r="65400" spans="1:6" x14ac:dyDescent="0.2">
      <c r="A65400" t="s">
        <v>76630</v>
      </c>
      <c r="B65400" t="s">
        <v>81654</v>
      </c>
      <c r="C65400" t="s">
        <v>81655</v>
      </c>
      <c r="D65400" t="s">
        <v>30849</v>
      </c>
      <c r="E65400" t="s">
        <v>30850</v>
      </c>
      <c r="F65400" t="s">
        <v>48339</v>
      </c>
    </row>
    <row r="65401" spans="1:6" x14ac:dyDescent="0.2">
      <c r="A65401" t="s">
        <v>76630</v>
      </c>
      <c r="B65401" t="s">
        <v>81654</v>
      </c>
      <c r="C65401" t="s">
        <v>81655</v>
      </c>
      <c r="D65401" t="s">
        <v>30852</v>
      </c>
      <c r="E65401" t="s">
        <v>30853</v>
      </c>
      <c r="F65401" t="s">
        <v>30854</v>
      </c>
    </row>
    <row r="65402" spans="1:6" x14ac:dyDescent="0.2">
      <c r="A65402" t="s">
        <v>76630</v>
      </c>
      <c r="B65402" t="s">
        <v>81654</v>
      </c>
      <c r="C65402" t="s">
        <v>81655</v>
      </c>
      <c r="D65402" t="s">
        <v>57521</v>
      </c>
      <c r="E65402" t="s">
        <v>57522</v>
      </c>
      <c r="F65402" t="s">
        <v>57523</v>
      </c>
    </row>
    <row r="65403" spans="1:6" x14ac:dyDescent="0.2">
      <c r="A65403" t="s">
        <v>76630</v>
      </c>
      <c r="B65403" t="s">
        <v>81654</v>
      </c>
      <c r="C65403" t="s">
        <v>81655</v>
      </c>
      <c r="D65403" t="s">
        <v>29613</v>
      </c>
      <c r="E65403" t="s">
        <v>29614</v>
      </c>
      <c r="F65403" t="s">
        <v>81670</v>
      </c>
    </row>
    <row r="65404" spans="1:6" x14ac:dyDescent="0.2">
      <c r="A65404" t="s">
        <v>76630</v>
      </c>
      <c r="B65404" t="s">
        <v>81654</v>
      </c>
      <c r="C65404" t="s">
        <v>81655</v>
      </c>
      <c r="D65404" t="s">
        <v>30874</v>
      </c>
      <c r="E65404" t="s">
        <v>30875</v>
      </c>
      <c r="F65404" t="s">
        <v>30876</v>
      </c>
    </row>
    <row r="65405" spans="1:6" x14ac:dyDescent="0.2">
      <c r="A65405" t="s">
        <v>76630</v>
      </c>
      <c r="B65405" t="s">
        <v>81654</v>
      </c>
      <c r="C65405" t="s">
        <v>81655</v>
      </c>
      <c r="D65405" t="s">
        <v>30358</v>
      </c>
      <c r="E65405" t="s">
        <v>30359</v>
      </c>
      <c r="F65405" t="s">
        <v>60880</v>
      </c>
    </row>
    <row r="65406" spans="1:6" x14ac:dyDescent="0.2">
      <c r="A65406" t="s">
        <v>76630</v>
      </c>
      <c r="B65406" t="s">
        <v>81654</v>
      </c>
      <c r="C65406" t="s">
        <v>81655</v>
      </c>
      <c r="D65406" t="s">
        <v>50189</v>
      </c>
      <c r="E65406" t="s">
        <v>50190</v>
      </c>
      <c r="F65406" t="s">
        <v>50191</v>
      </c>
    </row>
    <row r="65407" spans="1:6" x14ac:dyDescent="0.2">
      <c r="A65407" t="s">
        <v>76630</v>
      </c>
      <c r="B65407" t="s">
        <v>81654</v>
      </c>
      <c r="C65407" t="s">
        <v>81655</v>
      </c>
      <c r="D65407" t="s">
        <v>30877</v>
      </c>
      <c r="E65407" t="s">
        <v>30878</v>
      </c>
      <c r="F65407" t="s">
        <v>30879</v>
      </c>
    </row>
    <row r="65408" spans="1:6" x14ac:dyDescent="0.2">
      <c r="A65408" t="s">
        <v>76630</v>
      </c>
      <c r="B65408" t="s">
        <v>81654</v>
      </c>
      <c r="C65408" t="s">
        <v>81655</v>
      </c>
      <c r="D65408" t="s">
        <v>15992</v>
      </c>
      <c r="E65408" t="s">
        <v>60885</v>
      </c>
      <c r="F65408" t="s">
        <v>60886</v>
      </c>
    </row>
    <row r="65409" spans="1:6" x14ac:dyDescent="0.2">
      <c r="A65409" t="s">
        <v>76630</v>
      </c>
      <c r="B65409" t="s">
        <v>81654</v>
      </c>
      <c r="C65409" t="s">
        <v>81655</v>
      </c>
      <c r="D65409" t="s">
        <v>30880</v>
      </c>
      <c r="E65409" t="s">
        <v>30881</v>
      </c>
      <c r="F65409" t="s">
        <v>30882</v>
      </c>
    </row>
    <row r="65410" spans="1:6" x14ac:dyDescent="0.2">
      <c r="A65410" t="s">
        <v>76630</v>
      </c>
      <c r="B65410" t="s">
        <v>81654</v>
      </c>
      <c r="C65410" t="s">
        <v>81655</v>
      </c>
      <c r="D65410" t="s">
        <v>51719</v>
      </c>
      <c r="E65410" t="s">
        <v>51720</v>
      </c>
      <c r="F65410" t="s">
        <v>51721</v>
      </c>
    </row>
    <row r="65411" spans="1:6" x14ac:dyDescent="0.2">
      <c r="A65411" t="s">
        <v>76630</v>
      </c>
      <c r="B65411" t="s">
        <v>81654</v>
      </c>
      <c r="C65411" t="s">
        <v>81655</v>
      </c>
      <c r="D65411" t="s">
        <v>81671</v>
      </c>
      <c r="E65411" t="s">
        <v>81672</v>
      </c>
      <c r="F65411" t="s">
        <v>81673</v>
      </c>
    </row>
    <row r="65412" spans="1:6" x14ac:dyDescent="0.2">
      <c r="A65412" t="s">
        <v>76630</v>
      </c>
      <c r="B65412" t="s">
        <v>81654</v>
      </c>
      <c r="C65412" t="s">
        <v>81655</v>
      </c>
      <c r="D65412" t="s">
        <v>30883</v>
      </c>
      <c r="E65412" t="s">
        <v>30884</v>
      </c>
      <c r="F65412" t="s">
        <v>81674</v>
      </c>
    </row>
    <row r="65413" spans="1:6" x14ac:dyDescent="0.2">
      <c r="A65413" t="s">
        <v>76630</v>
      </c>
      <c r="B65413" t="s">
        <v>81654</v>
      </c>
      <c r="C65413" t="s">
        <v>81655</v>
      </c>
      <c r="D65413" t="s">
        <v>51723</v>
      </c>
      <c r="E65413" t="s">
        <v>51724</v>
      </c>
      <c r="F65413" t="s">
        <v>51725</v>
      </c>
    </row>
    <row r="65414" spans="1:6" x14ac:dyDescent="0.2">
      <c r="A65414" t="s">
        <v>76630</v>
      </c>
      <c r="B65414" t="s">
        <v>81654</v>
      </c>
      <c r="C65414" t="s">
        <v>81655</v>
      </c>
      <c r="D65414" t="s">
        <v>80149</v>
      </c>
      <c r="E65414" t="s">
        <v>80150</v>
      </c>
      <c r="F65414" t="s">
        <v>80151</v>
      </c>
    </row>
    <row r="65415" spans="1:6" x14ac:dyDescent="0.2">
      <c r="A65415" t="s">
        <v>76630</v>
      </c>
      <c r="B65415" t="s">
        <v>81654</v>
      </c>
      <c r="C65415" t="s">
        <v>81655</v>
      </c>
      <c r="D65415" t="s">
        <v>30386</v>
      </c>
      <c r="E65415" t="s">
        <v>30387</v>
      </c>
      <c r="F65415" t="s">
        <v>30388</v>
      </c>
    </row>
    <row r="65416" spans="1:6" x14ac:dyDescent="0.2">
      <c r="A65416" t="s">
        <v>76630</v>
      </c>
      <c r="B65416" t="s">
        <v>81654</v>
      </c>
      <c r="C65416" t="s">
        <v>81655</v>
      </c>
      <c r="D65416" t="s">
        <v>60910</v>
      </c>
      <c r="E65416" t="s">
        <v>60911</v>
      </c>
      <c r="F65416" t="s">
        <v>60912</v>
      </c>
    </row>
    <row r="65417" spans="1:6" x14ac:dyDescent="0.2">
      <c r="A65417" t="s">
        <v>76630</v>
      </c>
      <c r="B65417" t="s">
        <v>81654</v>
      </c>
      <c r="C65417" t="s">
        <v>81655</v>
      </c>
      <c r="D65417" t="s">
        <v>7577</v>
      </c>
      <c r="E65417" t="s">
        <v>7578</v>
      </c>
      <c r="F65417" t="s">
        <v>7579</v>
      </c>
    </row>
    <row r="65418" spans="1:6" x14ac:dyDescent="0.2">
      <c r="A65418" t="s">
        <v>76630</v>
      </c>
      <c r="B65418" t="s">
        <v>81654</v>
      </c>
      <c r="C65418" t="s">
        <v>81655</v>
      </c>
      <c r="D65418" t="s">
        <v>30922</v>
      </c>
      <c r="E65418" t="s">
        <v>30923</v>
      </c>
      <c r="F65418" t="s">
        <v>81675</v>
      </c>
    </row>
    <row r="65419" spans="1:6" x14ac:dyDescent="0.2">
      <c r="A65419" t="s">
        <v>76630</v>
      </c>
      <c r="B65419" t="s">
        <v>81654</v>
      </c>
      <c r="C65419" t="s">
        <v>81655</v>
      </c>
      <c r="D65419" t="s">
        <v>60916</v>
      </c>
      <c r="E65419" t="s">
        <v>60917</v>
      </c>
      <c r="F65419" t="s">
        <v>60918</v>
      </c>
    </row>
    <row r="65420" spans="1:6" x14ac:dyDescent="0.2">
      <c r="A65420" t="s">
        <v>76630</v>
      </c>
      <c r="B65420" t="s">
        <v>81654</v>
      </c>
      <c r="C65420" t="s">
        <v>81655</v>
      </c>
      <c r="D65420" t="s">
        <v>30925</v>
      </c>
      <c r="E65420" t="s">
        <v>30926</v>
      </c>
      <c r="F65420" t="s">
        <v>30927</v>
      </c>
    </row>
    <row r="65421" spans="1:6" x14ac:dyDescent="0.2">
      <c r="A65421" t="s">
        <v>76630</v>
      </c>
      <c r="B65421" t="s">
        <v>81654</v>
      </c>
      <c r="C65421" t="s">
        <v>81655</v>
      </c>
      <c r="D65421" t="s">
        <v>60928</v>
      </c>
      <c r="E65421" t="s">
        <v>60929</v>
      </c>
      <c r="F65421" t="s">
        <v>60930</v>
      </c>
    </row>
    <row r="65422" spans="1:6" x14ac:dyDescent="0.2">
      <c r="A65422" t="s">
        <v>76630</v>
      </c>
      <c r="B65422" t="s">
        <v>81654</v>
      </c>
      <c r="C65422" t="s">
        <v>81655</v>
      </c>
      <c r="D65422" t="s">
        <v>30957</v>
      </c>
      <c r="E65422" t="s">
        <v>30958</v>
      </c>
      <c r="F65422" t="s">
        <v>30959</v>
      </c>
    </row>
    <row r="65423" spans="1:6" x14ac:dyDescent="0.2">
      <c r="A65423" t="s">
        <v>76630</v>
      </c>
      <c r="B65423" t="s">
        <v>81654</v>
      </c>
      <c r="C65423" t="s">
        <v>81655</v>
      </c>
      <c r="D65423" t="s">
        <v>81676</v>
      </c>
      <c r="E65423" t="s">
        <v>81677</v>
      </c>
      <c r="F65423" t="s">
        <v>81678</v>
      </c>
    </row>
    <row r="65424" spans="1:6" x14ac:dyDescent="0.2">
      <c r="A65424" t="s">
        <v>76630</v>
      </c>
      <c r="B65424" t="s">
        <v>81654</v>
      </c>
      <c r="C65424" t="s">
        <v>81655</v>
      </c>
      <c r="D65424" t="s">
        <v>50228</v>
      </c>
      <c r="E65424" t="s">
        <v>50229</v>
      </c>
      <c r="F65424" t="s">
        <v>81679</v>
      </c>
    </row>
    <row r="65425" spans="1:6" x14ac:dyDescent="0.2">
      <c r="A65425" t="s">
        <v>76630</v>
      </c>
      <c r="B65425" t="s">
        <v>81654</v>
      </c>
      <c r="C65425" t="s">
        <v>81655</v>
      </c>
      <c r="D65425" t="s">
        <v>51743</v>
      </c>
      <c r="E65425" t="s">
        <v>51744</v>
      </c>
      <c r="F65425" t="s">
        <v>51745</v>
      </c>
    </row>
    <row r="65426" spans="1:6" x14ac:dyDescent="0.2">
      <c r="A65426" t="s">
        <v>76630</v>
      </c>
      <c r="B65426" t="s">
        <v>81654</v>
      </c>
      <c r="C65426" t="s">
        <v>81655</v>
      </c>
      <c r="D65426" t="s">
        <v>60638</v>
      </c>
      <c r="E65426" t="s">
        <v>60639</v>
      </c>
      <c r="F65426" t="s">
        <v>60640</v>
      </c>
    </row>
    <row r="65427" spans="1:6" x14ac:dyDescent="0.2">
      <c r="A65427" t="s">
        <v>76630</v>
      </c>
      <c r="B65427" t="s">
        <v>81654</v>
      </c>
      <c r="C65427" t="s">
        <v>81655</v>
      </c>
      <c r="D65427" t="s">
        <v>60954</v>
      </c>
      <c r="E65427" t="s">
        <v>60955</v>
      </c>
      <c r="F65427" t="s">
        <v>60956</v>
      </c>
    </row>
    <row r="65428" spans="1:6" x14ac:dyDescent="0.2">
      <c r="A65428" t="s">
        <v>76630</v>
      </c>
      <c r="B65428" t="s">
        <v>81654</v>
      </c>
      <c r="C65428" t="s">
        <v>81655</v>
      </c>
      <c r="D65428" t="s">
        <v>30967</v>
      </c>
      <c r="E65428" t="s">
        <v>30968</v>
      </c>
      <c r="F65428" t="s">
        <v>30969</v>
      </c>
    </row>
    <row r="65429" spans="1:6" x14ac:dyDescent="0.2">
      <c r="A65429" t="s">
        <v>76630</v>
      </c>
      <c r="B65429" t="s">
        <v>81654</v>
      </c>
      <c r="C65429" t="s">
        <v>81655</v>
      </c>
      <c r="D65429" t="s">
        <v>30985</v>
      </c>
      <c r="E65429" t="s">
        <v>30986</v>
      </c>
      <c r="F65429" t="s">
        <v>30987</v>
      </c>
    </row>
    <row r="65430" spans="1:6" x14ac:dyDescent="0.2">
      <c r="A65430" t="s">
        <v>76630</v>
      </c>
      <c r="B65430" t="s">
        <v>81654</v>
      </c>
      <c r="C65430" t="s">
        <v>81655</v>
      </c>
      <c r="D65430" t="s">
        <v>30991</v>
      </c>
      <c r="E65430" t="s">
        <v>30992</v>
      </c>
      <c r="F65430" t="s">
        <v>30993</v>
      </c>
    </row>
    <row r="65431" spans="1:6" x14ac:dyDescent="0.2">
      <c r="A65431" t="s">
        <v>76630</v>
      </c>
      <c r="B65431" t="s">
        <v>81654</v>
      </c>
      <c r="C65431" t="s">
        <v>81655</v>
      </c>
      <c r="D65431" t="s">
        <v>30447</v>
      </c>
      <c r="E65431" t="s">
        <v>30448</v>
      </c>
      <c r="F65431" t="s">
        <v>30449</v>
      </c>
    </row>
    <row r="65432" spans="1:6" x14ac:dyDescent="0.2">
      <c r="A65432" t="s">
        <v>76630</v>
      </c>
      <c r="B65432" t="s">
        <v>81654</v>
      </c>
      <c r="C65432" t="s">
        <v>81655</v>
      </c>
      <c r="D65432" t="s">
        <v>31020</v>
      </c>
      <c r="E65432" t="s">
        <v>31021</v>
      </c>
      <c r="F65432" t="s">
        <v>31022</v>
      </c>
    </row>
    <row r="65433" spans="1:6" x14ac:dyDescent="0.2">
      <c r="A65433" t="s">
        <v>76630</v>
      </c>
      <c r="B65433" t="s">
        <v>81654</v>
      </c>
      <c r="C65433" t="s">
        <v>81655</v>
      </c>
      <c r="D65433" t="s">
        <v>31041</v>
      </c>
      <c r="E65433" t="s">
        <v>31042</v>
      </c>
      <c r="F65433" t="s">
        <v>31043</v>
      </c>
    </row>
    <row r="65434" spans="1:6" x14ac:dyDescent="0.2">
      <c r="A65434" t="s">
        <v>76630</v>
      </c>
      <c r="B65434" t="s">
        <v>81654</v>
      </c>
      <c r="C65434" t="s">
        <v>81655</v>
      </c>
      <c r="D65434" t="s">
        <v>31041</v>
      </c>
      <c r="E65434" t="s">
        <v>31042</v>
      </c>
      <c r="F65434" t="s">
        <v>31043</v>
      </c>
    </row>
    <row r="65435" spans="1:6" x14ac:dyDescent="0.2">
      <c r="A65435" t="s">
        <v>76630</v>
      </c>
      <c r="B65435" t="s">
        <v>81654</v>
      </c>
      <c r="C65435" t="s">
        <v>81655</v>
      </c>
      <c r="D65435" t="s">
        <v>61004</v>
      </c>
      <c r="E65435" t="s">
        <v>61005</v>
      </c>
      <c r="F65435" t="s">
        <v>61006</v>
      </c>
    </row>
    <row r="65436" spans="1:6" x14ac:dyDescent="0.2">
      <c r="A65436" t="s">
        <v>76630</v>
      </c>
      <c r="B65436" t="s">
        <v>81654</v>
      </c>
      <c r="C65436" t="s">
        <v>81655</v>
      </c>
      <c r="D65436" t="s">
        <v>31056</v>
      </c>
      <c r="E65436" t="s">
        <v>31057</v>
      </c>
      <c r="F65436" t="s">
        <v>31058</v>
      </c>
    </row>
    <row r="65437" spans="1:6" x14ac:dyDescent="0.2">
      <c r="A65437" t="s">
        <v>76630</v>
      </c>
      <c r="B65437" t="s">
        <v>81654</v>
      </c>
      <c r="C65437" t="s">
        <v>81655</v>
      </c>
      <c r="D65437" t="s">
        <v>31071</v>
      </c>
      <c r="E65437" t="s">
        <v>31072</v>
      </c>
      <c r="F65437" t="s">
        <v>31073</v>
      </c>
    </row>
    <row r="65438" spans="1:6" x14ac:dyDescent="0.2">
      <c r="A65438" t="s">
        <v>76630</v>
      </c>
      <c r="B65438" t="s">
        <v>81654</v>
      </c>
      <c r="C65438" t="s">
        <v>81655</v>
      </c>
      <c r="D65438" t="s">
        <v>81680</v>
      </c>
      <c r="E65438" t="s">
        <v>81681</v>
      </c>
      <c r="F65438" t="s">
        <v>81682</v>
      </c>
    </row>
    <row r="65439" spans="1:6" x14ac:dyDescent="0.2">
      <c r="A65439" t="s">
        <v>76630</v>
      </c>
      <c r="B65439" t="s">
        <v>81654</v>
      </c>
      <c r="C65439" t="s">
        <v>81655</v>
      </c>
      <c r="D65439" t="s">
        <v>51783</v>
      </c>
      <c r="E65439" t="s">
        <v>51784</v>
      </c>
      <c r="F65439" t="s">
        <v>51785</v>
      </c>
    </row>
    <row r="65440" spans="1:6" x14ac:dyDescent="0.2">
      <c r="A65440" t="s">
        <v>76630</v>
      </c>
      <c r="B65440" t="s">
        <v>81654</v>
      </c>
      <c r="C65440" t="s">
        <v>81655</v>
      </c>
      <c r="D65440" t="s">
        <v>31376</v>
      </c>
      <c r="E65440" t="s">
        <v>31377</v>
      </c>
      <c r="F65440" t="s">
        <v>31378</v>
      </c>
    </row>
    <row r="65441" spans="1:6" x14ac:dyDescent="0.2">
      <c r="A65441" t="s">
        <v>76630</v>
      </c>
      <c r="B65441" t="s">
        <v>81654</v>
      </c>
      <c r="C65441" t="s">
        <v>81655</v>
      </c>
      <c r="D65441" t="s">
        <v>64513</v>
      </c>
      <c r="E65441" t="s">
        <v>64514</v>
      </c>
      <c r="F65441" t="s">
        <v>64515</v>
      </c>
    </row>
    <row r="65442" spans="1:6" x14ac:dyDescent="0.2">
      <c r="A65442" t="s">
        <v>76630</v>
      </c>
      <c r="B65442" t="s">
        <v>81654</v>
      </c>
      <c r="C65442" t="s">
        <v>81655</v>
      </c>
      <c r="D65442" t="s">
        <v>81683</v>
      </c>
      <c r="E65442" t="s">
        <v>81684</v>
      </c>
      <c r="F65442" t="s">
        <v>81685</v>
      </c>
    </row>
    <row r="65443" spans="1:6" x14ac:dyDescent="0.2">
      <c r="A65443" t="s">
        <v>76630</v>
      </c>
      <c r="B65443" t="s">
        <v>81654</v>
      </c>
      <c r="C65443" t="s">
        <v>81655</v>
      </c>
      <c r="D65443" t="s">
        <v>81686</v>
      </c>
      <c r="E65443" t="s">
        <v>81687</v>
      </c>
      <c r="F65443" t="s">
        <v>81688</v>
      </c>
    </row>
    <row r="65444" spans="1:6" x14ac:dyDescent="0.2">
      <c r="A65444" t="s">
        <v>76630</v>
      </c>
      <c r="B65444" t="s">
        <v>81654</v>
      </c>
      <c r="C65444" t="s">
        <v>81655</v>
      </c>
      <c r="D65444" t="s">
        <v>51790</v>
      </c>
      <c r="E65444" t="s">
        <v>51791</v>
      </c>
      <c r="F65444" t="s">
        <v>51792</v>
      </c>
    </row>
    <row r="65445" spans="1:6" x14ac:dyDescent="0.2">
      <c r="A65445" t="s">
        <v>76630</v>
      </c>
      <c r="B65445" t="s">
        <v>81654</v>
      </c>
      <c r="C65445" t="s">
        <v>81655</v>
      </c>
      <c r="D65445" t="s">
        <v>61092</v>
      </c>
      <c r="E65445" t="s">
        <v>61093</v>
      </c>
      <c r="F65445" t="s">
        <v>61094</v>
      </c>
    </row>
    <row r="65446" spans="1:6" x14ac:dyDescent="0.2">
      <c r="A65446" t="s">
        <v>76630</v>
      </c>
      <c r="B65446" t="s">
        <v>81654</v>
      </c>
      <c r="C65446" t="s">
        <v>81655</v>
      </c>
      <c r="D65446" t="s">
        <v>61861</v>
      </c>
      <c r="E65446" t="s">
        <v>61862</v>
      </c>
      <c r="F65446" t="s">
        <v>81689</v>
      </c>
    </row>
    <row r="65447" spans="1:6" x14ac:dyDescent="0.2">
      <c r="A65447" t="s">
        <v>76630</v>
      </c>
      <c r="B65447" t="s">
        <v>81654</v>
      </c>
      <c r="C65447" t="s">
        <v>81655</v>
      </c>
      <c r="D65447" t="s">
        <v>31392</v>
      </c>
      <c r="E65447" t="s">
        <v>31393</v>
      </c>
      <c r="F65447" t="s">
        <v>31394</v>
      </c>
    </row>
    <row r="65448" spans="1:6" x14ac:dyDescent="0.2">
      <c r="A65448" t="s">
        <v>76630</v>
      </c>
      <c r="B65448" t="s">
        <v>81654</v>
      </c>
      <c r="C65448" t="s">
        <v>81655</v>
      </c>
      <c r="D65448" t="s">
        <v>31180</v>
      </c>
      <c r="E65448" t="s">
        <v>31181</v>
      </c>
      <c r="F65448" t="s">
        <v>31182</v>
      </c>
    </row>
    <row r="65449" spans="1:6" x14ac:dyDescent="0.2">
      <c r="A65449" t="s">
        <v>76630</v>
      </c>
      <c r="B65449" t="s">
        <v>81654</v>
      </c>
      <c r="C65449" t="s">
        <v>81655</v>
      </c>
      <c r="D65449" t="s">
        <v>78186</v>
      </c>
      <c r="E65449" t="s">
        <v>78187</v>
      </c>
      <c r="F65449" t="s">
        <v>78188</v>
      </c>
    </row>
    <row r="65450" spans="1:6" x14ac:dyDescent="0.2">
      <c r="A65450" t="s">
        <v>76630</v>
      </c>
      <c r="B65450" t="s">
        <v>81654</v>
      </c>
      <c r="C65450" t="s">
        <v>81655</v>
      </c>
      <c r="D65450" t="s">
        <v>31099</v>
      </c>
      <c r="E65450" t="s">
        <v>31100</v>
      </c>
      <c r="F65450" t="s">
        <v>31101</v>
      </c>
    </row>
    <row r="65451" spans="1:6" x14ac:dyDescent="0.2">
      <c r="A65451" t="s">
        <v>76630</v>
      </c>
      <c r="B65451" t="s">
        <v>81654</v>
      </c>
      <c r="C65451" t="s">
        <v>81655</v>
      </c>
      <c r="D65451" t="s">
        <v>31108</v>
      </c>
      <c r="E65451" t="s">
        <v>31109</v>
      </c>
      <c r="F65451" t="s">
        <v>31110</v>
      </c>
    </row>
    <row r="65452" spans="1:6" x14ac:dyDescent="0.2">
      <c r="A65452" t="s">
        <v>76630</v>
      </c>
      <c r="B65452" t="s">
        <v>81690</v>
      </c>
      <c r="C65452" t="s">
        <v>81691</v>
      </c>
      <c r="D65452" t="s">
        <v>77454</v>
      </c>
      <c r="E65452" t="s">
        <v>77455</v>
      </c>
      <c r="F65452" t="s">
        <v>77456</v>
      </c>
    </row>
    <row r="65453" spans="1:6" x14ac:dyDescent="0.2">
      <c r="A65453" t="s">
        <v>76630</v>
      </c>
      <c r="B65453" t="s">
        <v>81690</v>
      </c>
      <c r="C65453" t="s">
        <v>81691</v>
      </c>
      <c r="D65453" t="s">
        <v>76216</v>
      </c>
      <c r="E65453" t="s">
        <v>76217</v>
      </c>
      <c r="F65453" t="s">
        <v>81692</v>
      </c>
    </row>
    <row r="65454" spans="1:6" x14ac:dyDescent="0.2">
      <c r="A65454" t="s">
        <v>76630</v>
      </c>
      <c r="B65454" t="s">
        <v>81690</v>
      </c>
      <c r="C65454" t="s">
        <v>81691</v>
      </c>
      <c r="D65454" t="s">
        <v>77458</v>
      </c>
      <c r="E65454" t="s">
        <v>77459</v>
      </c>
      <c r="F65454" t="s">
        <v>80137</v>
      </c>
    </row>
    <row r="65455" spans="1:6" x14ac:dyDescent="0.2">
      <c r="A65455" t="s">
        <v>76630</v>
      </c>
      <c r="B65455" t="s">
        <v>81690</v>
      </c>
      <c r="C65455" t="s">
        <v>81691</v>
      </c>
      <c r="D65455" t="s">
        <v>81693</v>
      </c>
      <c r="E65455" t="s">
        <v>81694</v>
      </c>
      <c r="F65455" t="s">
        <v>81695</v>
      </c>
    </row>
    <row r="65456" spans="1:6" x14ac:dyDescent="0.2">
      <c r="A65456" t="s">
        <v>76630</v>
      </c>
      <c r="B65456" t="s">
        <v>81690</v>
      </c>
      <c r="C65456" t="s">
        <v>81691</v>
      </c>
      <c r="D65456" t="s">
        <v>81696</v>
      </c>
      <c r="E65456" t="s">
        <v>81697</v>
      </c>
      <c r="F65456" t="s">
        <v>81698</v>
      </c>
    </row>
    <row r="65457" spans="1:6" x14ac:dyDescent="0.2">
      <c r="A65457" t="s">
        <v>76630</v>
      </c>
      <c r="B65457" t="s">
        <v>81690</v>
      </c>
      <c r="C65457" t="s">
        <v>81691</v>
      </c>
      <c r="D65457" t="s">
        <v>50727</v>
      </c>
      <c r="E65457" t="s">
        <v>50728</v>
      </c>
      <c r="F65457" t="s">
        <v>50729</v>
      </c>
    </row>
    <row r="65458" spans="1:6" x14ac:dyDescent="0.2">
      <c r="A65458" t="s">
        <v>76630</v>
      </c>
      <c r="B65458" t="s">
        <v>81690</v>
      </c>
      <c r="C65458" t="s">
        <v>81691</v>
      </c>
      <c r="D65458" t="s">
        <v>79502</v>
      </c>
      <c r="E65458" t="s">
        <v>79503</v>
      </c>
      <c r="F65458" t="s">
        <v>79504</v>
      </c>
    </row>
    <row r="65459" spans="1:6" x14ac:dyDescent="0.2">
      <c r="A65459" t="s">
        <v>76630</v>
      </c>
      <c r="B65459" t="s">
        <v>81690</v>
      </c>
      <c r="C65459" t="s">
        <v>81691</v>
      </c>
      <c r="D65459" t="s">
        <v>78270</v>
      </c>
      <c r="E65459" t="s">
        <v>78271</v>
      </c>
      <c r="F65459" t="s">
        <v>81699</v>
      </c>
    </row>
    <row r="65460" spans="1:6" x14ac:dyDescent="0.2">
      <c r="A65460" t="s">
        <v>76630</v>
      </c>
      <c r="B65460" t="s">
        <v>81690</v>
      </c>
      <c r="C65460" t="s">
        <v>81691</v>
      </c>
      <c r="D65460" t="s">
        <v>81700</v>
      </c>
      <c r="E65460" t="s">
        <v>81701</v>
      </c>
      <c r="F65460" t="s">
        <v>81702</v>
      </c>
    </row>
    <row r="65461" spans="1:6" x14ac:dyDescent="0.2">
      <c r="A65461" t="s">
        <v>76630</v>
      </c>
      <c r="B65461" t="s">
        <v>81690</v>
      </c>
      <c r="C65461" t="s">
        <v>81691</v>
      </c>
      <c r="D65461" t="s">
        <v>77484</v>
      </c>
      <c r="E65461" t="s">
        <v>77485</v>
      </c>
      <c r="F65461" t="s">
        <v>77486</v>
      </c>
    </row>
    <row r="65462" spans="1:6" x14ac:dyDescent="0.2">
      <c r="A65462" t="s">
        <v>76630</v>
      </c>
      <c r="B65462" t="s">
        <v>81690</v>
      </c>
      <c r="C65462" t="s">
        <v>81691</v>
      </c>
      <c r="D65462" t="s">
        <v>81703</v>
      </c>
      <c r="E65462" t="s">
        <v>81704</v>
      </c>
      <c r="F65462" t="s">
        <v>81705</v>
      </c>
    </row>
    <row r="65463" spans="1:6" x14ac:dyDescent="0.2">
      <c r="A65463" t="s">
        <v>76630</v>
      </c>
      <c r="B65463" t="s">
        <v>81690</v>
      </c>
      <c r="C65463" t="s">
        <v>81691</v>
      </c>
      <c r="D65463" t="s">
        <v>77490</v>
      </c>
      <c r="E65463" t="s">
        <v>77491</v>
      </c>
      <c r="F65463" t="s">
        <v>77492</v>
      </c>
    </row>
    <row r="65464" spans="1:6" x14ac:dyDescent="0.2">
      <c r="A65464" t="s">
        <v>76630</v>
      </c>
      <c r="B65464" t="s">
        <v>81690</v>
      </c>
      <c r="C65464" t="s">
        <v>81691</v>
      </c>
      <c r="D65464" t="s">
        <v>79530</v>
      </c>
      <c r="E65464" t="s">
        <v>79531</v>
      </c>
      <c r="F65464" t="s">
        <v>79532</v>
      </c>
    </row>
    <row r="65465" spans="1:6" x14ac:dyDescent="0.2">
      <c r="A65465" t="s">
        <v>76630</v>
      </c>
      <c r="B65465" t="s">
        <v>81690</v>
      </c>
      <c r="C65465" t="s">
        <v>81691</v>
      </c>
      <c r="D65465" t="s">
        <v>41379</v>
      </c>
      <c r="E65465" t="s">
        <v>41380</v>
      </c>
      <c r="F65465" t="s">
        <v>41381</v>
      </c>
    </row>
    <row r="65466" spans="1:6" x14ac:dyDescent="0.2">
      <c r="A65466" t="s">
        <v>76630</v>
      </c>
      <c r="B65466" t="s">
        <v>81690</v>
      </c>
      <c r="C65466" t="s">
        <v>81691</v>
      </c>
      <c r="D65466" t="s">
        <v>77496</v>
      </c>
      <c r="E65466" t="s">
        <v>77497</v>
      </c>
      <c r="F65466" t="s">
        <v>77498</v>
      </c>
    </row>
    <row r="65467" spans="1:6" x14ac:dyDescent="0.2">
      <c r="A65467" t="s">
        <v>76630</v>
      </c>
      <c r="B65467" t="s">
        <v>81690</v>
      </c>
      <c r="C65467" t="s">
        <v>81691</v>
      </c>
      <c r="D65467" t="s">
        <v>81706</v>
      </c>
      <c r="E65467" t="s">
        <v>81707</v>
      </c>
      <c r="F65467" t="s">
        <v>81708</v>
      </c>
    </row>
    <row r="65468" spans="1:6" x14ac:dyDescent="0.2">
      <c r="A65468" t="s">
        <v>76630</v>
      </c>
      <c r="B65468" t="s">
        <v>81690</v>
      </c>
      <c r="C65468" t="s">
        <v>81691</v>
      </c>
      <c r="D65468" t="s">
        <v>77502</v>
      </c>
      <c r="E65468" t="s">
        <v>77503</v>
      </c>
      <c r="F65468" t="s">
        <v>81709</v>
      </c>
    </row>
    <row r="65469" spans="1:6" x14ac:dyDescent="0.2">
      <c r="A65469" t="s">
        <v>76630</v>
      </c>
      <c r="B65469" t="s">
        <v>81690</v>
      </c>
      <c r="C65469" t="s">
        <v>81691</v>
      </c>
      <c r="D65469" t="s">
        <v>81710</v>
      </c>
      <c r="E65469" t="s">
        <v>81711</v>
      </c>
      <c r="F65469" t="s">
        <v>81712</v>
      </c>
    </row>
    <row r="65470" spans="1:6" x14ac:dyDescent="0.2">
      <c r="A65470" t="s">
        <v>76630</v>
      </c>
      <c r="B65470" t="s">
        <v>81690</v>
      </c>
      <c r="C65470" t="s">
        <v>81691</v>
      </c>
      <c r="D65470" t="s">
        <v>81713</v>
      </c>
      <c r="E65470" t="s">
        <v>81714</v>
      </c>
      <c r="F65470" t="s">
        <v>81715</v>
      </c>
    </row>
    <row r="65471" spans="1:6" x14ac:dyDescent="0.2">
      <c r="A65471" t="s">
        <v>76630</v>
      </c>
      <c r="B65471" t="s">
        <v>81690</v>
      </c>
      <c r="C65471" t="s">
        <v>81691</v>
      </c>
      <c r="D65471" t="s">
        <v>81716</v>
      </c>
      <c r="E65471" t="s">
        <v>81717</v>
      </c>
      <c r="F65471" t="s">
        <v>81718</v>
      </c>
    </row>
    <row r="65472" spans="1:6" x14ac:dyDescent="0.2">
      <c r="A65472" t="s">
        <v>76630</v>
      </c>
      <c r="B65472" t="s">
        <v>81690</v>
      </c>
      <c r="C65472" t="s">
        <v>81691</v>
      </c>
      <c r="D65472" t="s">
        <v>77127</v>
      </c>
      <c r="E65472" t="s">
        <v>77128</v>
      </c>
      <c r="F65472" t="s">
        <v>77129</v>
      </c>
    </row>
    <row r="65473" spans="1:6" x14ac:dyDescent="0.2">
      <c r="A65473" t="s">
        <v>76630</v>
      </c>
      <c r="B65473" t="s">
        <v>81690</v>
      </c>
      <c r="C65473" t="s">
        <v>81691</v>
      </c>
      <c r="D65473" t="s">
        <v>81719</v>
      </c>
      <c r="E65473" t="s">
        <v>81720</v>
      </c>
      <c r="F65473" t="s">
        <v>81721</v>
      </c>
    </row>
    <row r="65474" spans="1:6" x14ac:dyDescent="0.2">
      <c r="A65474" t="s">
        <v>76630</v>
      </c>
      <c r="B65474" t="s">
        <v>81690</v>
      </c>
      <c r="C65474" t="s">
        <v>81691</v>
      </c>
      <c r="D65474" t="s">
        <v>77912</v>
      </c>
      <c r="E65474" t="s">
        <v>77913</v>
      </c>
      <c r="F65474" t="s">
        <v>77914</v>
      </c>
    </row>
    <row r="65475" spans="1:6" x14ac:dyDescent="0.2">
      <c r="A65475" t="s">
        <v>76630</v>
      </c>
      <c r="B65475" t="s">
        <v>81690</v>
      </c>
      <c r="C65475" t="s">
        <v>81691</v>
      </c>
      <c r="D65475" t="s">
        <v>81722</v>
      </c>
      <c r="E65475" t="s">
        <v>81723</v>
      </c>
      <c r="F65475" t="s">
        <v>81724</v>
      </c>
    </row>
    <row r="65476" spans="1:6" x14ac:dyDescent="0.2">
      <c r="A65476" t="s">
        <v>76630</v>
      </c>
      <c r="B65476" t="s">
        <v>81690</v>
      </c>
      <c r="C65476" t="s">
        <v>81691</v>
      </c>
      <c r="D65476" t="s">
        <v>77918</v>
      </c>
      <c r="E65476" t="s">
        <v>77919</v>
      </c>
      <c r="F65476" t="s">
        <v>81725</v>
      </c>
    </row>
    <row r="65477" spans="1:6" x14ac:dyDescent="0.2">
      <c r="A65477" t="s">
        <v>76630</v>
      </c>
      <c r="B65477" t="s">
        <v>81690</v>
      </c>
      <c r="C65477" t="s">
        <v>81691</v>
      </c>
      <c r="D65477" t="s">
        <v>78299</v>
      </c>
      <c r="E65477" t="s">
        <v>78300</v>
      </c>
      <c r="F65477" t="s">
        <v>78301</v>
      </c>
    </row>
    <row r="65478" spans="1:6" x14ac:dyDescent="0.2">
      <c r="A65478" t="s">
        <v>76630</v>
      </c>
      <c r="B65478" t="s">
        <v>81690</v>
      </c>
      <c r="C65478" t="s">
        <v>81691</v>
      </c>
      <c r="D65478" t="s">
        <v>81726</v>
      </c>
      <c r="E65478" t="s">
        <v>81727</v>
      </c>
      <c r="F65478" t="s">
        <v>81728</v>
      </c>
    </row>
    <row r="65479" spans="1:6" x14ac:dyDescent="0.2">
      <c r="A65479" t="s">
        <v>76630</v>
      </c>
      <c r="B65479" t="s">
        <v>81690</v>
      </c>
      <c r="C65479" t="s">
        <v>81691</v>
      </c>
      <c r="D65479" t="s">
        <v>81729</v>
      </c>
      <c r="E65479" t="s">
        <v>81730</v>
      </c>
      <c r="F65479" t="s">
        <v>81731</v>
      </c>
    </row>
    <row r="65480" spans="1:6" x14ac:dyDescent="0.2">
      <c r="A65480" t="s">
        <v>76630</v>
      </c>
      <c r="B65480" t="s">
        <v>81690</v>
      </c>
      <c r="C65480" t="s">
        <v>81691</v>
      </c>
      <c r="D65480" t="s">
        <v>78306</v>
      </c>
      <c r="E65480" t="s">
        <v>78307</v>
      </c>
      <c r="F65480" t="s">
        <v>81732</v>
      </c>
    </row>
    <row r="65481" spans="1:6" x14ac:dyDescent="0.2">
      <c r="A65481" t="s">
        <v>76630</v>
      </c>
      <c r="B65481" t="s">
        <v>81690</v>
      </c>
      <c r="C65481" t="s">
        <v>81691</v>
      </c>
      <c r="D65481" t="s">
        <v>77523</v>
      </c>
      <c r="E65481" t="s">
        <v>77524</v>
      </c>
      <c r="F65481" t="s">
        <v>77525</v>
      </c>
    </row>
    <row r="65482" spans="1:6" x14ac:dyDescent="0.2">
      <c r="A65482" t="s">
        <v>76630</v>
      </c>
      <c r="B65482" t="s">
        <v>81690</v>
      </c>
      <c r="C65482" t="s">
        <v>81691</v>
      </c>
      <c r="D65482" t="s">
        <v>77146</v>
      </c>
      <c r="E65482" t="s">
        <v>77147</v>
      </c>
      <c r="F65482" t="s">
        <v>81733</v>
      </c>
    </row>
    <row r="65483" spans="1:6" x14ac:dyDescent="0.2">
      <c r="A65483" t="s">
        <v>76630</v>
      </c>
      <c r="B65483" t="s">
        <v>81690</v>
      </c>
      <c r="C65483" t="s">
        <v>81691</v>
      </c>
      <c r="D65483" t="s">
        <v>81734</v>
      </c>
      <c r="E65483" t="s">
        <v>81735</v>
      </c>
      <c r="F65483" t="s">
        <v>81736</v>
      </c>
    </row>
    <row r="65484" spans="1:6" x14ac:dyDescent="0.2">
      <c r="A65484" t="s">
        <v>76630</v>
      </c>
      <c r="B65484" t="s">
        <v>81690</v>
      </c>
      <c r="C65484" t="s">
        <v>81691</v>
      </c>
      <c r="D65484" t="s">
        <v>77152</v>
      </c>
      <c r="E65484" t="s">
        <v>77153</v>
      </c>
      <c r="F65484" t="s">
        <v>77154</v>
      </c>
    </row>
    <row r="65485" spans="1:6" x14ac:dyDescent="0.2">
      <c r="A65485" t="s">
        <v>76630</v>
      </c>
      <c r="B65485" t="s">
        <v>81690</v>
      </c>
      <c r="C65485" t="s">
        <v>81691</v>
      </c>
      <c r="D65485" t="s">
        <v>81737</v>
      </c>
      <c r="E65485" t="s">
        <v>81738</v>
      </c>
      <c r="F65485" t="s">
        <v>81739</v>
      </c>
    </row>
    <row r="65486" spans="1:6" x14ac:dyDescent="0.2">
      <c r="A65486" t="s">
        <v>76630</v>
      </c>
      <c r="B65486" t="s">
        <v>81690</v>
      </c>
      <c r="C65486" t="s">
        <v>81691</v>
      </c>
      <c r="D65486" t="s">
        <v>81740</v>
      </c>
      <c r="E65486" t="s">
        <v>81741</v>
      </c>
      <c r="F65486" t="s">
        <v>81742</v>
      </c>
    </row>
    <row r="65487" spans="1:6" x14ac:dyDescent="0.2">
      <c r="A65487" t="s">
        <v>76630</v>
      </c>
      <c r="B65487" t="s">
        <v>81690</v>
      </c>
      <c r="C65487" t="s">
        <v>81691</v>
      </c>
      <c r="D65487" t="s">
        <v>77544</v>
      </c>
      <c r="E65487" t="s">
        <v>77545</v>
      </c>
      <c r="F65487" t="s">
        <v>77546</v>
      </c>
    </row>
    <row r="65488" spans="1:6" x14ac:dyDescent="0.2">
      <c r="A65488" t="s">
        <v>76630</v>
      </c>
      <c r="B65488" t="s">
        <v>81690</v>
      </c>
      <c r="C65488" t="s">
        <v>81691</v>
      </c>
      <c r="D65488" t="s">
        <v>79596</v>
      </c>
      <c r="E65488" t="s">
        <v>79597</v>
      </c>
      <c r="F65488" t="s">
        <v>79598</v>
      </c>
    </row>
    <row r="65489" spans="1:6" x14ac:dyDescent="0.2">
      <c r="A65489" t="s">
        <v>76630</v>
      </c>
      <c r="B65489" t="s">
        <v>81690</v>
      </c>
      <c r="C65489" t="s">
        <v>81691</v>
      </c>
      <c r="D65489" t="s">
        <v>76304</v>
      </c>
      <c r="E65489" t="s">
        <v>76305</v>
      </c>
      <c r="F65489" t="s">
        <v>76306</v>
      </c>
    </row>
    <row r="65490" spans="1:6" x14ac:dyDescent="0.2">
      <c r="A65490" t="s">
        <v>76630</v>
      </c>
      <c r="B65490" t="s">
        <v>81690</v>
      </c>
      <c r="C65490" t="s">
        <v>81691</v>
      </c>
      <c r="D65490" t="s">
        <v>77547</v>
      </c>
      <c r="E65490" t="s">
        <v>77548</v>
      </c>
      <c r="F65490" t="s">
        <v>77549</v>
      </c>
    </row>
    <row r="65491" spans="1:6" x14ac:dyDescent="0.2">
      <c r="A65491" t="s">
        <v>76630</v>
      </c>
      <c r="B65491" t="s">
        <v>81690</v>
      </c>
      <c r="C65491" t="s">
        <v>81691</v>
      </c>
      <c r="D65491" t="s">
        <v>77550</v>
      </c>
      <c r="E65491" t="s">
        <v>77551</v>
      </c>
      <c r="F65491" t="s">
        <v>77552</v>
      </c>
    </row>
    <row r="65492" spans="1:6" x14ac:dyDescent="0.2">
      <c r="A65492" t="s">
        <v>76630</v>
      </c>
      <c r="B65492" t="s">
        <v>81690</v>
      </c>
      <c r="C65492" t="s">
        <v>81691</v>
      </c>
      <c r="D65492" t="s">
        <v>81743</v>
      </c>
      <c r="E65492" t="s">
        <v>81744</v>
      </c>
      <c r="F65492" t="s">
        <v>81745</v>
      </c>
    </row>
    <row r="65493" spans="1:6" x14ac:dyDescent="0.2">
      <c r="A65493" t="s">
        <v>76630</v>
      </c>
      <c r="B65493" t="s">
        <v>81690</v>
      </c>
      <c r="C65493" t="s">
        <v>81691</v>
      </c>
      <c r="D65493" t="s">
        <v>59272</v>
      </c>
      <c r="E65493" t="s">
        <v>59273</v>
      </c>
      <c r="F65493" t="s">
        <v>79609</v>
      </c>
    </row>
    <row r="65494" spans="1:6" x14ac:dyDescent="0.2">
      <c r="A65494" t="s">
        <v>76630</v>
      </c>
      <c r="B65494" t="s">
        <v>81690</v>
      </c>
      <c r="C65494" t="s">
        <v>81691</v>
      </c>
      <c r="D65494" t="s">
        <v>77168</v>
      </c>
      <c r="E65494" t="s">
        <v>77169</v>
      </c>
      <c r="F65494" t="s">
        <v>77170</v>
      </c>
    </row>
    <row r="65495" spans="1:6" x14ac:dyDescent="0.2">
      <c r="A65495" t="s">
        <v>76630</v>
      </c>
      <c r="B65495" t="s">
        <v>81690</v>
      </c>
      <c r="C65495" t="s">
        <v>81691</v>
      </c>
      <c r="D65495" t="s">
        <v>81746</v>
      </c>
      <c r="E65495" t="s">
        <v>81747</v>
      </c>
      <c r="F65495" t="s">
        <v>81748</v>
      </c>
    </row>
    <row r="65496" spans="1:6" x14ac:dyDescent="0.2">
      <c r="A65496" t="s">
        <v>76630</v>
      </c>
      <c r="B65496" t="s">
        <v>81690</v>
      </c>
      <c r="C65496" t="s">
        <v>81691</v>
      </c>
      <c r="D65496" t="s">
        <v>77560</v>
      </c>
      <c r="E65496" t="s">
        <v>77561</v>
      </c>
      <c r="F65496" t="s">
        <v>77562</v>
      </c>
    </row>
    <row r="65497" spans="1:6" x14ac:dyDescent="0.2">
      <c r="A65497" t="s">
        <v>76630</v>
      </c>
      <c r="B65497" t="s">
        <v>81690</v>
      </c>
      <c r="C65497" t="s">
        <v>81691</v>
      </c>
      <c r="D65497" t="s">
        <v>81749</v>
      </c>
      <c r="E65497" t="s">
        <v>81750</v>
      </c>
      <c r="F65497" t="s">
        <v>81751</v>
      </c>
    </row>
    <row r="65498" spans="1:6" x14ac:dyDescent="0.2">
      <c r="A65498" t="s">
        <v>76630</v>
      </c>
      <c r="B65498" t="s">
        <v>81690</v>
      </c>
      <c r="C65498" t="s">
        <v>81691</v>
      </c>
      <c r="D65498" t="s">
        <v>77569</v>
      </c>
      <c r="E65498" t="s">
        <v>77570</v>
      </c>
      <c r="F65498" t="s">
        <v>77571</v>
      </c>
    </row>
    <row r="65499" spans="1:6" x14ac:dyDescent="0.2">
      <c r="A65499" t="s">
        <v>76630</v>
      </c>
      <c r="B65499" t="s">
        <v>81690</v>
      </c>
      <c r="C65499" t="s">
        <v>81691</v>
      </c>
      <c r="D65499" t="s">
        <v>81752</v>
      </c>
      <c r="E65499" t="s">
        <v>81753</v>
      </c>
      <c r="F65499" t="s">
        <v>81754</v>
      </c>
    </row>
    <row r="65500" spans="1:6" x14ac:dyDescent="0.2">
      <c r="A65500" t="s">
        <v>76630</v>
      </c>
      <c r="B65500" t="s">
        <v>81690</v>
      </c>
      <c r="C65500" t="s">
        <v>81691</v>
      </c>
      <c r="D65500" t="s">
        <v>78368</v>
      </c>
      <c r="E65500" t="s">
        <v>78369</v>
      </c>
      <c r="F65500" t="s">
        <v>78370</v>
      </c>
    </row>
    <row r="65501" spans="1:6" x14ac:dyDescent="0.2">
      <c r="A65501" t="s">
        <v>76630</v>
      </c>
      <c r="B65501" t="s">
        <v>81690</v>
      </c>
      <c r="C65501" t="s">
        <v>81691</v>
      </c>
      <c r="D65501" t="s">
        <v>78851</v>
      </c>
      <c r="E65501" t="s">
        <v>78852</v>
      </c>
      <c r="F65501" t="s">
        <v>78853</v>
      </c>
    </row>
    <row r="65502" spans="1:6" x14ac:dyDescent="0.2">
      <c r="A65502" t="s">
        <v>76630</v>
      </c>
      <c r="B65502" t="s">
        <v>81690</v>
      </c>
      <c r="C65502" t="s">
        <v>81691</v>
      </c>
      <c r="D65502" t="s">
        <v>78866</v>
      </c>
      <c r="E65502" t="s">
        <v>78867</v>
      </c>
      <c r="F65502" t="s">
        <v>78868</v>
      </c>
    </row>
    <row r="65503" spans="1:6" x14ac:dyDescent="0.2">
      <c r="A65503" t="s">
        <v>76630</v>
      </c>
      <c r="B65503" t="s">
        <v>81690</v>
      </c>
      <c r="C65503" t="s">
        <v>81691</v>
      </c>
      <c r="D65503" t="s">
        <v>77191</v>
      </c>
      <c r="E65503" t="s">
        <v>77192</v>
      </c>
      <c r="F65503" t="s">
        <v>77193</v>
      </c>
    </row>
    <row r="65504" spans="1:6" x14ac:dyDescent="0.2">
      <c r="A65504" t="s">
        <v>76630</v>
      </c>
      <c r="B65504" t="s">
        <v>81690</v>
      </c>
      <c r="C65504" t="s">
        <v>81691</v>
      </c>
      <c r="D65504" t="s">
        <v>51097</v>
      </c>
      <c r="E65504" t="s">
        <v>51098</v>
      </c>
      <c r="F65504" t="s">
        <v>51099</v>
      </c>
    </row>
    <row r="65505" spans="1:6" x14ac:dyDescent="0.2">
      <c r="A65505" t="s">
        <v>76630</v>
      </c>
      <c r="B65505" t="s">
        <v>81690</v>
      </c>
      <c r="C65505" t="s">
        <v>81691</v>
      </c>
      <c r="D65505" t="s">
        <v>81755</v>
      </c>
      <c r="E65505" t="s">
        <v>81756</v>
      </c>
      <c r="F65505" t="s">
        <v>81757</v>
      </c>
    </row>
    <row r="65506" spans="1:6" x14ac:dyDescent="0.2">
      <c r="A65506" t="s">
        <v>76630</v>
      </c>
      <c r="B65506" t="s">
        <v>81690</v>
      </c>
      <c r="C65506" t="s">
        <v>81691</v>
      </c>
      <c r="D65506" t="s">
        <v>79638</v>
      </c>
      <c r="E65506" t="s">
        <v>79639</v>
      </c>
      <c r="F65506" t="s">
        <v>79640</v>
      </c>
    </row>
    <row r="65507" spans="1:6" x14ac:dyDescent="0.2">
      <c r="A65507" t="s">
        <v>76630</v>
      </c>
      <c r="B65507" t="s">
        <v>81690</v>
      </c>
      <c r="C65507" t="s">
        <v>81691</v>
      </c>
      <c r="D65507" t="s">
        <v>80149</v>
      </c>
      <c r="E65507" t="s">
        <v>80150</v>
      </c>
      <c r="F65507" t="s">
        <v>80151</v>
      </c>
    </row>
    <row r="65508" spans="1:6" x14ac:dyDescent="0.2">
      <c r="A65508" t="s">
        <v>76630</v>
      </c>
      <c r="B65508" t="s">
        <v>81690</v>
      </c>
      <c r="C65508" t="s">
        <v>81691</v>
      </c>
      <c r="D65508" t="s">
        <v>81758</v>
      </c>
      <c r="E65508" t="s">
        <v>81759</v>
      </c>
      <c r="F65508" t="s">
        <v>81760</v>
      </c>
    </row>
    <row r="65509" spans="1:6" x14ac:dyDescent="0.2">
      <c r="A65509" t="s">
        <v>76630</v>
      </c>
      <c r="B65509" t="s">
        <v>81690</v>
      </c>
      <c r="C65509" t="s">
        <v>81691</v>
      </c>
      <c r="D65509" t="s">
        <v>81761</v>
      </c>
      <c r="E65509" t="s">
        <v>81762</v>
      </c>
      <c r="F65509" t="s">
        <v>81763</v>
      </c>
    </row>
    <row r="65510" spans="1:6" x14ac:dyDescent="0.2">
      <c r="A65510" t="s">
        <v>76630</v>
      </c>
      <c r="B65510" t="s">
        <v>81690</v>
      </c>
      <c r="C65510" t="s">
        <v>81691</v>
      </c>
      <c r="D65510" t="s">
        <v>61771</v>
      </c>
      <c r="E65510" t="s">
        <v>81764</v>
      </c>
      <c r="F65510" t="s">
        <v>81765</v>
      </c>
    </row>
    <row r="65511" spans="1:6" x14ac:dyDescent="0.2">
      <c r="A65511" t="s">
        <v>76630</v>
      </c>
      <c r="B65511" t="s">
        <v>81690</v>
      </c>
      <c r="C65511" t="s">
        <v>81691</v>
      </c>
      <c r="D65511" t="s">
        <v>77250</v>
      </c>
      <c r="E65511" t="s">
        <v>77251</v>
      </c>
      <c r="F65511" t="s">
        <v>77252</v>
      </c>
    </row>
    <row r="65512" spans="1:6" x14ac:dyDescent="0.2">
      <c r="A65512" t="s">
        <v>76630</v>
      </c>
      <c r="B65512" t="s">
        <v>81690</v>
      </c>
      <c r="C65512" t="s">
        <v>81691</v>
      </c>
      <c r="D65512" t="s">
        <v>77620</v>
      </c>
      <c r="E65512" t="s">
        <v>77621</v>
      </c>
      <c r="F65512" t="s">
        <v>77622</v>
      </c>
    </row>
    <row r="65513" spans="1:6" x14ac:dyDescent="0.2">
      <c r="A65513" t="s">
        <v>76630</v>
      </c>
      <c r="B65513" t="s">
        <v>81690</v>
      </c>
      <c r="C65513" t="s">
        <v>81691</v>
      </c>
      <c r="D65513" t="s">
        <v>79669</v>
      </c>
      <c r="E65513" t="s">
        <v>79670</v>
      </c>
      <c r="F65513" t="s">
        <v>79671</v>
      </c>
    </row>
    <row r="65514" spans="1:6" x14ac:dyDescent="0.2">
      <c r="A65514" t="s">
        <v>76630</v>
      </c>
      <c r="B65514" t="s">
        <v>81690</v>
      </c>
      <c r="C65514" t="s">
        <v>81691</v>
      </c>
      <c r="D65514" t="s">
        <v>78915</v>
      </c>
      <c r="E65514" t="s">
        <v>78916</v>
      </c>
      <c r="F65514" t="s">
        <v>78917</v>
      </c>
    </row>
    <row r="65515" spans="1:6" x14ac:dyDescent="0.2">
      <c r="A65515" t="s">
        <v>76630</v>
      </c>
      <c r="B65515" t="s">
        <v>81690</v>
      </c>
      <c r="C65515" t="s">
        <v>81691</v>
      </c>
      <c r="D65515" t="s">
        <v>81766</v>
      </c>
      <c r="E65515" t="s">
        <v>81767</v>
      </c>
      <c r="F65515" t="s">
        <v>81768</v>
      </c>
    </row>
    <row r="65516" spans="1:6" x14ac:dyDescent="0.2">
      <c r="A65516" t="s">
        <v>76630</v>
      </c>
      <c r="B65516" t="s">
        <v>81690</v>
      </c>
      <c r="C65516" t="s">
        <v>81691</v>
      </c>
      <c r="D65516" t="s">
        <v>78395</v>
      </c>
      <c r="E65516" t="s">
        <v>78396</v>
      </c>
      <c r="F65516" t="s">
        <v>78397</v>
      </c>
    </row>
    <row r="65517" spans="1:6" x14ac:dyDescent="0.2">
      <c r="A65517" t="s">
        <v>76630</v>
      </c>
      <c r="B65517" t="s">
        <v>81690</v>
      </c>
      <c r="C65517" t="s">
        <v>81691</v>
      </c>
      <c r="D65517" t="s">
        <v>32372</v>
      </c>
      <c r="E65517" t="s">
        <v>81769</v>
      </c>
      <c r="F65517" t="s">
        <v>81770</v>
      </c>
    </row>
    <row r="65518" spans="1:6" x14ac:dyDescent="0.2">
      <c r="A65518" t="s">
        <v>76630</v>
      </c>
      <c r="B65518" t="s">
        <v>81690</v>
      </c>
      <c r="C65518" t="s">
        <v>81691</v>
      </c>
      <c r="D65518" t="s">
        <v>81771</v>
      </c>
      <c r="E65518" t="s">
        <v>81772</v>
      </c>
      <c r="F65518" t="s">
        <v>81773</v>
      </c>
    </row>
    <row r="65519" spans="1:6" x14ac:dyDescent="0.2">
      <c r="A65519" t="s">
        <v>76630</v>
      </c>
      <c r="B65519" t="s">
        <v>81690</v>
      </c>
      <c r="C65519" t="s">
        <v>81691</v>
      </c>
      <c r="D65519" t="s">
        <v>81774</v>
      </c>
      <c r="E65519" t="s">
        <v>81775</v>
      </c>
      <c r="F65519" t="s">
        <v>81776</v>
      </c>
    </row>
    <row r="65520" spans="1:6" x14ac:dyDescent="0.2">
      <c r="A65520" t="s">
        <v>76630</v>
      </c>
      <c r="B65520" t="s">
        <v>81690</v>
      </c>
      <c r="C65520" t="s">
        <v>81691</v>
      </c>
      <c r="D65520" t="s">
        <v>81777</v>
      </c>
      <c r="E65520" t="s">
        <v>81778</v>
      </c>
      <c r="F65520" t="s">
        <v>81779</v>
      </c>
    </row>
    <row r="65521" spans="1:6" x14ac:dyDescent="0.2">
      <c r="A65521" t="s">
        <v>76630</v>
      </c>
      <c r="B65521" t="s">
        <v>81690</v>
      </c>
      <c r="C65521" t="s">
        <v>81691</v>
      </c>
      <c r="D65521" t="s">
        <v>81780</v>
      </c>
      <c r="E65521" t="s">
        <v>81781</v>
      </c>
      <c r="F65521" t="s">
        <v>81782</v>
      </c>
    </row>
    <row r="65522" spans="1:6" x14ac:dyDescent="0.2">
      <c r="A65522" t="s">
        <v>76630</v>
      </c>
      <c r="B65522" t="s">
        <v>81690</v>
      </c>
      <c r="C65522" t="s">
        <v>81691</v>
      </c>
      <c r="D65522" t="s">
        <v>77266</v>
      </c>
      <c r="E65522" t="s">
        <v>77267</v>
      </c>
      <c r="F65522" t="s">
        <v>77268</v>
      </c>
    </row>
    <row r="65523" spans="1:6" x14ac:dyDescent="0.2">
      <c r="A65523" t="s">
        <v>76630</v>
      </c>
      <c r="B65523" t="s">
        <v>81690</v>
      </c>
      <c r="C65523" t="s">
        <v>81691</v>
      </c>
      <c r="D65523" t="s">
        <v>77641</v>
      </c>
      <c r="E65523" t="s">
        <v>77642</v>
      </c>
      <c r="F65523" t="s">
        <v>77643</v>
      </c>
    </row>
    <row r="65524" spans="1:6" x14ac:dyDescent="0.2">
      <c r="A65524" t="s">
        <v>76630</v>
      </c>
      <c r="B65524" t="s">
        <v>81690</v>
      </c>
      <c r="C65524" t="s">
        <v>81691</v>
      </c>
      <c r="D65524" t="s">
        <v>81783</v>
      </c>
      <c r="E65524" t="s">
        <v>81784</v>
      </c>
      <c r="F65524" t="s">
        <v>81785</v>
      </c>
    </row>
    <row r="65525" spans="1:6" x14ac:dyDescent="0.2">
      <c r="A65525" t="s">
        <v>76630</v>
      </c>
      <c r="B65525" t="s">
        <v>81690</v>
      </c>
      <c r="C65525" t="s">
        <v>81691</v>
      </c>
      <c r="D65525" t="s">
        <v>77647</v>
      </c>
      <c r="E65525" t="s">
        <v>77648</v>
      </c>
      <c r="F65525" t="s">
        <v>77649</v>
      </c>
    </row>
    <row r="65526" spans="1:6" x14ac:dyDescent="0.2">
      <c r="A65526" t="s">
        <v>76630</v>
      </c>
      <c r="B65526" t="s">
        <v>81690</v>
      </c>
      <c r="C65526" t="s">
        <v>81691</v>
      </c>
      <c r="D65526" t="s">
        <v>81786</v>
      </c>
      <c r="E65526" t="s">
        <v>81787</v>
      </c>
      <c r="F65526" t="s">
        <v>81788</v>
      </c>
    </row>
    <row r="65527" spans="1:6" x14ac:dyDescent="0.2">
      <c r="A65527" t="s">
        <v>76630</v>
      </c>
      <c r="B65527" t="s">
        <v>81690</v>
      </c>
      <c r="C65527" t="s">
        <v>81691</v>
      </c>
      <c r="D65527" t="s">
        <v>81789</v>
      </c>
      <c r="E65527" t="s">
        <v>81790</v>
      </c>
      <c r="F65527" t="s">
        <v>81791</v>
      </c>
    </row>
    <row r="65528" spans="1:6" x14ac:dyDescent="0.2">
      <c r="A65528" t="s">
        <v>76630</v>
      </c>
      <c r="B65528" t="s">
        <v>81690</v>
      </c>
      <c r="C65528" t="s">
        <v>81691</v>
      </c>
      <c r="D65528" t="s">
        <v>81792</v>
      </c>
      <c r="E65528" t="s">
        <v>81793</v>
      </c>
      <c r="F65528" t="s">
        <v>81794</v>
      </c>
    </row>
    <row r="65529" spans="1:6" x14ac:dyDescent="0.2">
      <c r="A65529" t="s">
        <v>76630</v>
      </c>
      <c r="B65529" t="s">
        <v>81690</v>
      </c>
      <c r="C65529" t="s">
        <v>81691</v>
      </c>
      <c r="D65529" t="s">
        <v>81795</v>
      </c>
      <c r="E65529" t="s">
        <v>81796</v>
      </c>
      <c r="F65529" t="s">
        <v>81797</v>
      </c>
    </row>
    <row r="65530" spans="1:6" x14ac:dyDescent="0.2">
      <c r="A65530" t="s">
        <v>76630</v>
      </c>
      <c r="B65530" t="s">
        <v>81690</v>
      </c>
      <c r="C65530" t="s">
        <v>81691</v>
      </c>
      <c r="D65530" t="s">
        <v>81798</v>
      </c>
      <c r="E65530" t="s">
        <v>81799</v>
      </c>
      <c r="F65530" t="s">
        <v>81800</v>
      </c>
    </row>
    <row r="65531" spans="1:6" x14ac:dyDescent="0.2">
      <c r="A65531" t="s">
        <v>76630</v>
      </c>
      <c r="B65531" t="s">
        <v>81690</v>
      </c>
      <c r="C65531" t="s">
        <v>81691</v>
      </c>
      <c r="D65531" t="s">
        <v>81801</v>
      </c>
      <c r="E65531" t="s">
        <v>81802</v>
      </c>
      <c r="F65531" t="s">
        <v>81803</v>
      </c>
    </row>
    <row r="65532" spans="1:6" x14ac:dyDescent="0.2">
      <c r="A65532" t="s">
        <v>76630</v>
      </c>
      <c r="B65532" t="s">
        <v>81690</v>
      </c>
      <c r="C65532" t="s">
        <v>81691</v>
      </c>
      <c r="D65532" t="s">
        <v>31020</v>
      </c>
      <c r="E65532" t="s">
        <v>31021</v>
      </c>
      <c r="F65532" t="s">
        <v>31022</v>
      </c>
    </row>
    <row r="65533" spans="1:6" x14ac:dyDescent="0.2">
      <c r="A65533" t="s">
        <v>76630</v>
      </c>
      <c r="B65533" t="s">
        <v>81690</v>
      </c>
      <c r="C65533" t="s">
        <v>81691</v>
      </c>
      <c r="D65533" t="s">
        <v>78106</v>
      </c>
      <c r="E65533" t="s">
        <v>78107</v>
      </c>
      <c r="F65533" t="s">
        <v>78108</v>
      </c>
    </row>
    <row r="65534" spans="1:6" x14ac:dyDescent="0.2">
      <c r="A65534" t="s">
        <v>76630</v>
      </c>
      <c r="B65534" t="s">
        <v>81690</v>
      </c>
      <c r="C65534" t="s">
        <v>81691</v>
      </c>
      <c r="D65534" t="s">
        <v>64009</v>
      </c>
      <c r="E65534" t="s">
        <v>64010</v>
      </c>
      <c r="F65534" t="s">
        <v>64011</v>
      </c>
    </row>
    <row r="65535" spans="1:6" x14ac:dyDescent="0.2">
      <c r="A65535" t="s">
        <v>76630</v>
      </c>
      <c r="B65535" t="s">
        <v>81690</v>
      </c>
      <c r="C65535" t="s">
        <v>81691</v>
      </c>
      <c r="D65535" t="s">
        <v>78991</v>
      </c>
      <c r="E65535" t="s">
        <v>78992</v>
      </c>
      <c r="F65535" t="s">
        <v>78993</v>
      </c>
    </row>
    <row r="65536" spans="1:6" x14ac:dyDescent="0.2">
      <c r="A65536" t="s">
        <v>76630</v>
      </c>
      <c r="B65536" t="s">
        <v>81690</v>
      </c>
      <c r="C65536" t="s">
        <v>81691</v>
      </c>
      <c r="D65536" t="s">
        <v>81804</v>
      </c>
      <c r="E65536" t="s">
        <v>81805</v>
      </c>
      <c r="F65536" t="s">
        <v>81806</v>
      </c>
    </row>
    <row r="65537" spans="1:6" x14ac:dyDescent="0.2">
      <c r="A65537" t="s">
        <v>76630</v>
      </c>
      <c r="B65537" t="s">
        <v>81690</v>
      </c>
      <c r="C65537" t="s">
        <v>81691</v>
      </c>
      <c r="D65537" t="s">
        <v>81807</v>
      </c>
      <c r="E65537" t="s">
        <v>81808</v>
      </c>
      <c r="F65537" t="s">
        <v>81809</v>
      </c>
    </row>
    <row r="65538" spans="1:6" x14ac:dyDescent="0.2">
      <c r="A65538" t="s">
        <v>76630</v>
      </c>
      <c r="B65538" t="s">
        <v>81690</v>
      </c>
      <c r="C65538" t="s">
        <v>81691</v>
      </c>
      <c r="D65538" t="s">
        <v>77293</v>
      </c>
      <c r="E65538" t="s">
        <v>77294</v>
      </c>
      <c r="F65538" t="s">
        <v>77295</v>
      </c>
    </row>
    <row r="65539" spans="1:6" x14ac:dyDescent="0.2">
      <c r="A65539" t="s">
        <v>76630</v>
      </c>
      <c r="B65539" t="s">
        <v>81690</v>
      </c>
      <c r="C65539" t="s">
        <v>81691</v>
      </c>
      <c r="D65539" t="s">
        <v>81810</v>
      </c>
      <c r="E65539" t="s">
        <v>81811</v>
      </c>
      <c r="F65539" t="s">
        <v>81812</v>
      </c>
    </row>
    <row r="65540" spans="1:6" x14ac:dyDescent="0.2">
      <c r="A65540" t="s">
        <v>76630</v>
      </c>
      <c r="B65540" t="s">
        <v>81690</v>
      </c>
      <c r="C65540" t="s">
        <v>81691</v>
      </c>
      <c r="D65540" t="s">
        <v>79008</v>
      </c>
      <c r="E65540" t="s">
        <v>79009</v>
      </c>
      <c r="F65540" t="s">
        <v>79010</v>
      </c>
    </row>
    <row r="65541" spans="1:6" x14ac:dyDescent="0.2">
      <c r="A65541" t="s">
        <v>76630</v>
      </c>
      <c r="B65541" t="s">
        <v>81690</v>
      </c>
      <c r="C65541" t="s">
        <v>81691</v>
      </c>
      <c r="D65541" t="s">
        <v>78120</v>
      </c>
      <c r="E65541" t="s">
        <v>78121</v>
      </c>
      <c r="F65541" t="s">
        <v>81813</v>
      </c>
    </row>
    <row r="65542" spans="1:6" x14ac:dyDescent="0.2">
      <c r="A65542" t="s">
        <v>76630</v>
      </c>
      <c r="B65542" t="s">
        <v>81690</v>
      </c>
      <c r="C65542" t="s">
        <v>81691</v>
      </c>
      <c r="D65542" t="s">
        <v>81814</v>
      </c>
      <c r="E65542" t="s">
        <v>81815</v>
      </c>
      <c r="F65542" t="s">
        <v>81816</v>
      </c>
    </row>
    <row r="65543" spans="1:6" x14ac:dyDescent="0.2">
      <c r="A65543" t="s">
        <v>76630</v>
      </c>
      <c r="B65543" t="s">
        <v>81690</v>
      </c>
      <c r="C65543" t="s">
        <v>81691</v>
      </c>
      <c r="D65543" t="s">
        <v>81817</v>
      </c>
      <c r="E65543" t="s">
        <v>81818</v>
      </c>
      <c r="F65543" t="s">
        <v>81819</v>
      </c>
    </row>
    <row r="65544" spans="1:6" x14ac:dyDescent="0.2">
      <c r="A65544" t="s">
        <v>76630</v>
      </c>
      <c r="B65544" t="s">
        <v>81690</v>
      </c>
      <c r="C65544" t="s">
        <v>81691</v>
      </c>
      <c r="D65544" t="s">
        <v>10861</v>
      </c>
      <c r="E65544" t="s">
        <v>77696</v>
      </c>
      <c r="F65544" t="s">
        <v>77697</v>
      </c>
    </row>
    <row r="65545" spans="1:6" x14ac:dyDescent="0.2">
      <c r="A65545" t="s">
        <v>76630</v>
      </c>
      <c r="B65545" t="s">
        <v>81690</v>
      </c>
      <c r="C65545" t="s">
        <v>81691</v>
      </c>
      <c r="D65545" t="s">
        <v>77701</v>
      </c>
      <c r="E65545" t="s">
        <v>77702</v>
      </c>
      <c r="F65545" t="s">
        <v>77703</v>
      </c>
    </row>
    <row r="65546" spans="1:6" x14ac:dyDescent="0.2">
      <c r="A65546" t="s">
        <v>76630</v>
      </c>
      <c r="B65546" t="s">
        <v>81690</v>
      </c>
      <c r="C65546" t="s">
        <v>81691</v>
      </c>
      <c r="D65546" t="s">
        <v>81820</v>
      </c>
      <c r="E65546" t="s">
        <v>81821</v>
      </c>
      <c r="F65546" t="s">
        <v>81822</v>
      </c>
    </row>
    <row r="65547" spans="1:6" x14ac:dyDescent="0.2">
      <c r="A65547" t="s">
        <v>76630</v>
      </c>
      <c r="B65547" t="s">
        <v>81690</v>
      </c>
      <c r="C65547" t="s">
        <v>81691</v>
      </c>
      <c r="D65547" t="s">
        <v>81823</v>
      </c>
      <c r="E65547" t="s">
        <v>81824</v>
      </c>
      <c r="F65547" t="s">
        <v>81825</v>
      </c>
    </row>
    <row r="65548" spans="1:6" x14ac:dyDescent="0.2">
      <c r="A65548" t="s">
        <v>76630</v>
      </c>
      <c r="B65548" t="s">
        <v>81690</v>
      </c>
      <c r="C65548" t="s">
        <v>81691</v>
      </c>
      <c r="D65548" t="s">
        <v>81826</v>
      </c>
      <c r="E65548" t="s">
        <v>81827</v>
      </c>
      <c r="F65548" t="s">
        <v>81828</v>
      </c>
    </row>
    <row r="65549" spans="1:6" x14ac:dyDescent="0.2">
      <c r="A65549" t="s">
        <v>76630</v>
      </c>
      <c r="B65549" t="s">
        <v>81690</v>
      </c>
      <c r="C65549" t="s">
        <v>81691</v>
      </c>
      <c r="D65549" t="s">
        <v>81829</v>
      </c>
      <c r="E65549" t="s">
        <v>81830</v>
      </c>
      <c r="F65549" t="s">
        <v>81831</v>
      </c>
    </row>
    <row r="65550" spans="1:6" x14ac:dyDescent="0.2">
      <c r="A65550" t="s">
        <v>76630</v>
      </c>
      <c r="B65550" t="s">
        <v>81690</v>
      </c>
      <c r="C65550" t="s">
        <v>81691</v>
      </c>
      <c r="D65550" t="s">
        <v>81832</v>
      </c>
      <c r="E65550" t="s">
        <v>81833</v>
      </c>
      <c r="F65550" t="s">
        <v>81834</v>
      </c>
    </row>
    <row r="65551" spans="1:6" x14ac:dyDescent="0.2">
      <c r="A65551" t="s">
        <v>76630</v>
      </c>
      <c r="B65551" t="s">
        <v>81690</v>
      </c>
      <c r="C65551" t="s">
        <v>81691</v>
      </c>
      <c r="D65551" t="s">
        <v>81835</v>
      </c>
      <c r="E65551" t="s">
        <v>81836</v>
      </c>
      <c r="F65551" t="s">
        <v>81837</v>
      </c>
    </row>
    <row r="65552" spans="1:6" x14ac:dyDescent="0.2">
      <c r="A65552" t="s">
        <v>76630</v>
      </c>
      <c r="B65552" t="s">
        <v>81690</v>
      </c>
      <c r="C65552" t="s">
        <v>81691</v>
      </c>
      <c r="D65552" t="s">
        <v>79051</v>
      </c>
      <c r="E65552" t="s">
        <v>79052</v>
      </c>
      <c r="F65552" t="s">
        <v>79053</v>
      </c>
    </row>
    <row r="65553" spans="1:6" x14ac:dyDescent="0.2">
      <c r="A65553" t="s">
        <v>76630</v>
      </c>
      <c r="B65553" t="s">
        <v>81690</v>
      </c>
      <c r="C65553" t="s">
        <v>81691</v>
      </c>
      <c r="D65553" t="s">
        <v>77320</v>
      </c>
      <c r="E65553" t="s">
        <v>77321</v>
      </c>
      <c r="F65553" t="s">
        <v>77322</v>
      </c>
    </row>
    <row r="65554" spans="1:6" x14ac:dyDescent="0.2">
      <c r="A65554" t="s">
        <v>76630</v>
      </c>
      <c r="B65554" t="s">
        <v>81690</v>
      </c>
      <c r="C65554" t="s">
        <v>81691</v>
      </c>
      <c r="D65554" t="s">
        <v>81838</v>
      </c>
      <c r="E65554" t="s">
        <v>81839</v>
      </c>
      <c r="F65554" t="s">
        <v>81840</v>
      </c>
    </row>
    <row r="65555" spans="1:6" x14ac:dyDescent="0.2">
      <c r="A65555" t="s">
        <v>76630</v>
      </c>
      <c r="B65555" t="s">
        <v>81690</v>
      </c>
      <c r="C65555" t="s">
        <v>81691</v>
      </c>
      <c r="D65555" t="s">
        <v>81841</v>
      </c>
      <c r="E65555" t="s">
        <v>81842</v>
      </c>
      <c r="F65555" t="s">
        <v>81843</v>
      </c>
    </row>
    <row r="65556" spans="1:6" x14ac:dyDescent="0.2">
      <c r="A65556" t="s">
        <v>76630</v>
      </c>
      <c r="B65556" t="s">
        <v>81690</v>
      </c>
      <c r="C65556" t="s">
        <v>81691</v>
      </c>
      <c r="D65556" t="s">
        <v>81844</v>
      </c>
      <c r="E65556" t="s">
        <v>81845</v>
      </c>
      <c r="F65556" t="s">
        <v>81846</v>
      </c>
    </row>
    <row r="65557" spans="1:6" x14ac:dyDescent="0.2">
      <c r="A65557" t="s">
        <v>76630</v>
      </c>
      <c r="B65557" t="s">
        <v>81690</v>
      </c>
      <c r="C65557" t="s">
        <v>81691</v>
      </c>
      <c r="D65557" t="s">
        <v>81847</v>
      </c>
      <c r="E65557" t="s">
        <v>81848</v>
      </c>
      <c r="F65557" t="s">
        <v>81849</v>
      </c>
    </row>
    <row r="65558" spans="1:6" x14ac:dyDescent="0.2">
      <c r="A65558" t="s">
        <v>76630</v>
      </c>
      <c r="B65558" t="s">
        <v>81690</v>
      </c>
      <c r="C65558" t="s">
        <v>81691</v>
      </c>
      <c r="D65558" t="s">
        <v>81850</v>
      </c>
      <c r="E65558" t="s">
        <v>81851</v>
      </c>
      <c r="F65558" t="s">
        <v>81852</v>
      </c>
    </row>
    <row r="65559" spans="1:6" x14ac:dyDescent="0.2">
      <c r="A65559" t="s">
        <v>76630</v>
      </c>
      <c r="B65559" t="s">
        <v>81690</v>
      </c>
      <c r="C65559" t="s">
        <v>81691</v>
      </c>
      <c r="D65559" t="s">
        <v>81853</v>
      </c>
      <c r="E65559" t="s">
        <v>81854</v>
      </c>
      <c r="F65559" t="s">
        <v>81855</v>
      </c>
    </row>
    <row r="65560" spans="1:6" x14ac:dyDescent="0.2">
      <c r="A65560" t="s">
        <v>76630</v>
      </c>
      <c r="B65560" t="s">
        <v>81690</v>
      </c>
      <c r="C65560" t="s">
        <v>81691</v>
      </c>
      <c r="D65560" t="s">
        <v>81856</v>
      </c>
      <c r="E65560" t="s">
        <v>81857</v>
      </c>
      <c r="F65560" t="s">
        <v>81858</v>
      </c>
    </row>
    <row r="65561" spans="1:6" x14ac:dyDescent="0.2">
      <c r="A65561" t="s">
        <v>76630</v>
      </c>
      <c r="B65561" t="s">
        <v>81690</v>
      </c>
      <c r="C65561" t="s">
        <v>81691</v>
      </c>
      <c r="D65561" t="s">
        <v>81859</v>
      </c>
      <c r="E65561" t="s">
        <v>81860</v>
      </c>
      <c r="F65561" t="s">
        <v>81861</v>
      </c>
    </row>
    <row r="65562" spans="1:6" x14ac:dyDescent="0.2">
      <c r="A65562" t="s">
        <v>76630</v>
      </c>
      <c r="B65562" t="s">
        <v>81690</v>
      </c>
      <c r="C65562" t="s">
        <v>81691</v>
      </c>
      <c r="D65562" t="s">
        <v>79087</v>
      </c>
      <c r="E65562" t="s">
        <v>79088</v>
      </c>
      <c r="F65562" t="s">
        <v>79089</v>
      </c>
    </row>
    <row r="65563" spans="1:6" x14ac:dyDescent="0.2">
      <c r="A65563" t="s">
        <v>76630</v>
      </c>
      <c r="B65563" t="s">
        <v>81690</v>
      </c>
      <c r="C65563" t="s">
        <v>81691</v>
      </c>
      <c r="D65563" t="s">
        <v>81862</v>
      </c>
      <c r="E65563" t="s">
        <v>81863</v>
      </c>
      <c r="F65563" t="s">
        <v>81864</v>
      </c>
    </row>
    <row r="65564" spans="1:6" x14ac:dyDescent="0.2">
      <c r="A65564" t="s">
        <v>76630</v>
      </c>
      <c r="B65564" t="s">
        <v>81690</v>
      </c>
      <c r="C65564" t="s">
        <v>81691</v>
      </c>
      <c r="D65564" t="s">
        <v>81865</v>
      </c>
      <c r="E65564" t="s">
        <v>81866</v>
      </c>
      <c r="F65564" t="s">
        <v>81867</v>
      </c>
    </row>
    <row r="65565" spans="1:6" x14ac:dyDescent="0.2">
      <c r="A65565" t="s">
        <v>76630</v>
      </c>
      <c r="B65565" t="s">
        <v>81690</v>
      </c>
      <c r="C65565" t="s">
        <v>81691</v>
      </c>
      <c r="D65565" t="s">
        <v>81868</v>
      </c>
      <c r="E65565" t="s">
        <v>81869</v>
      </c>
      <c r="F65565" t="s">
        <v>81870</v>
      </c>
    </row>
    <row r="65566" spans="1:6" x14ac:dyDescent="0.2">
      <c r="A65566" t="s">
        <v>76630</v>
      </c>
      <c r="B65566" t="s">
        <v>81690</v>
      </c>
      <c r="C65566" t="s">
        <v>81691</v>
      </c>
      <c r="D65566" t="s">
        <v>79818</v>
      </c>
      <c r="E65566" t="s">
        <v>79819</v>
      </c>
      <c r="F65566" t="s">
        <v>79820</v>
      </c>
    </row>
    <row r="65567" spans="1:6" x14ac:dyDescent="0.2">
      <c r="A65567" t="s">
        <v>76630</v>
      </c>
      <c r="B65567" t="s">
        <v>81690</v>
      </c>
      <c r="C65567" t="s">
        <v>81691</v>
      </c>
      <c r="D65567" t="s">
        <v>81871</v>
      </c>
      <c r="E65567" t="s">
        <v>81872</v>
      </c>
      <c r="F65567" t="s">
        <v>81873</v>
      </c>
    </row>
    <row r="65568" spans="1:6" x14ac:dyDescent="0.2">
      <c r="A65568" t="s">
        <v>76630</v>
      </c>
      <c r="B65568" t="s">
        <v>81690</v>
      </c>
      <c r="C65568" t="s">
        <v>81691</v>
      </c>
      <c r="D65568" t="s">
        <v>79099</v>
      </c>
      <c r="E65568" t="s">
        <v>79100</v>
      </c>
      <c r="F65568" t="s">
        <v>79101</v>
      </c>
    </row>
    <row r="65569" spans="1:6" x14ac:dyDescent="0.2">
      <c r="A65569" t="s">
        <v>76630</v>
      </c>
      <c r="B65569" t="s">
        <v>81690</v>
      </c>
      <c r="C65569" t="s">
        <v>81691</v>
      </c>
      <c r="D65569" t="s">
        <v>81847</v>
      </c>
      <c r="E65569" t="s">
        <v>81848</v>
      </c>
      <c r="F65569" t="s">
        <v>81849</v>
      </c>
    </row>
    <row r="65570" spans="1:6" x14ac:dyDescent="0.2">
      <c r="A65570" t="s">
        <v>76630</v>
      </c>
      <c r="B65570" t="s">
        <v>81690</v>
      </c>
      <c r="C65570" t="s">
        <v>81691</v>
      </c>
      <c r="D65570" t="s">
        <v>81874</v>
      </c>
      <c r="E65570" t="s">
        <v>81875</v>
      </c>
      <c r="F65570" t="s">
        <v>81876</v>
      </c>
    </row>
    <row r="65571" spans="1:6" x14ac:dyDescent="0.2">
      <c r="A65571" t="s">
        <v>76630</v>
      </c>
      <c r="B65571" t="s">
        <v>81690</v>
      </c>
      <c r="C65571" t="s">
        <v>81691</v>
      </c>
      <c r="D65571" t="s">
        <v>81877</v>
      </c>
      <c r="E65571" t="s">
        <v>81878</v>
      </c>
      <c r="F65571" t="s">
        <v>81879</v>
      </c>
    </row>
    <row r="65572" spans="1:6" x14ac:dyDescent="0.2">
      <c r="A65572" t="s">
        <v>76630</v>
      </c>
      <c r="B65572" t="s">
        <v>81690</v>
      </c>
      <c r="C65572" t="s">
        <v>81691</v>
      </c>
      <c r="D65572" t="s">
        <v>81880</v>
      </c>
      <c r="E65572" t="s">
        <v>81881</v>
      </c>
      <c r="F65572" t="s">
        <v>81882</v>
      </c>
    </row>
    <row r="65573" spans="1:6" x14ac:dyDescent="0.2">
      <c r="A65573" t="s">
        <v>76630</v>
      </c>
      <c r="B65573" t="s">
        <v>81690</v>
      </c>
      <c r="C65573" t="s">
        <v>81691</v>
      </c>
      <c r="D65573" t="s">
        <v>81883</v>
      </c>
      <c r="E65573" t="s">
        <v>81884</v>
      </c>
      <c r="F65573" t="s">
        <v>81885</v>
      </c>
    </row>
    <row r="65574" spans="1:6" x14ac:dyDescent="0.2">
      <c r="A65574" t="s">
        <v>76630</v>
      </c>
      <c r="B65574" t="s">
        <v>81690</v>
      </c>
      <c r="C65574" t="s">
        <v>81691</v>
      </c>
      <c r="D65574" t="s">
        <v>81886</v>
      </c>
      <c r="E65574" t="s">
        <v>81887</v>
      </c>
      <c r="F65574" t="s">
        <v>81888</v>
      </c>
    </row>
    <row r="65575" spans="1:6" x14ac:dyDescent="0.2">
      <c r="A65575" t="s">
        <v>76630</v>
      </c>
      <c r="B65575" t="s">
        <v>81690</v>
      </c>
      <c r="C65575" t="s">
        <v>81691</v>
      </c>
      <c r="D65575" t="s">
        <v>77356</v>
      </c>
      <c r="E65575" t="s">
        <v>77357</v>
      </c>
      <c r="F65575" t="s">
        <v>77358</v>
      </c>
    </row>
    <row r="65576" spans="1:6" x14ac:dyDescent="0.2">
      <c r="A65576" t="s">
        <v>76630</v>
      </c>
      <c r="B65576" t="s">
        <v>81690</v>
      </c>
      <c r="C65576" t="s">
        <v>81691</v>
      </c>
      <c r="D65576" t="s">
        <v>81889</v>
      </c>
      <c r="E65576" t="s">
        <v>81890</v>
      </c>
      <c r="F65576" t="s">
        <v>81891</v>
      </c>
    </row>
    <row r="65577" spans="1:6" x14ac:dyDescent="0.2">
      <c r="A65577" t="s">
        <v>76630</v>
      </c>
      <c r="B65577" t="s">
        <v>81690</v>
      </c>
      <c r="C65577" t="s">
        <v>81691</v>
      </c>
      <c r="D65577" t="s">
        <v>81883</v>
      </c>
      <c r="E65577" t="s">
        <v>81884</v>
      </c>
      <c r="F65577" t="s">
        <v>81885</v>
      </c>
    </row>
    <row r="65578" spans="1:6" x14ac:dyDescent="0.2">
      <c r="A65578" t="s">
        <v>76630</v>
      </c>
      <c r="B65578" t="s">
        <v>81690</v>
      </c>
      <c r="C65578" t="s">
        <v>81691</v>
      </c>
      <c r="D65578" t="s">
        <v>81886</v>
      </c>
      <c r="E65578" t="s">
        <v>81887</v>
      </c>
      <c r="F65578" t="s">
        <v>81888</v>
      </c>
    </row>
    <row r="65579" spans="1:6" x14ac:dyDescent="0.2">
      <c r="A65579" t="s">
        <v>76630</v>
      </c>
      <c r="B65579" t="s">
        <v>81690</v>
      </c>
      <c r="C65579" t="s">
        <v>81691</v>
      </c>
      <c r="D65579" t="s">
        <v>77356</v>
      </c>
      <c r="E65579" t="s">
        <v>77357</v>
      </c>
      <c r="F65579" t="s">
        <v>77358</v>
      </c>
    </row>
    <row r="65580" spans="1:6" x14ac:dyDescent="0.2">
      <c r="A65580" t="s">
        <v>76630</v>
      </c>
      <c r="B65580" t="s">
        <v>81690</v>
      </c>
      <c r="C65580" t="s">
        <v>81691</v>
      </c>
      <c r="D65580" t="s">
        <v>79132</v>
      </c>
      <c r="E65580" t="s">
        <v>79133</v>
      </c>
      <c r="F65580" t="s">
        <v>79134</v>
      </c>
    </row>
    <row r="65581" spans="1:6" x14ac:dyDescent="0.2">
      <c r="A65581" t="s">
        <v>76630</v>
      </c>
      <c r="B65581" t="s">
        <v>81690</v>
      </c>
      <c r="C65581" t="s">
        <v>81691</v>
      </c>
      <c r="D65581" t="s">
        <v>81892</v>
      </c>
      <c r="E65581" t="s">
        <v>81893</v>
      </c>
      <c r="F65581" t="s">
        <v>81894</v>
      </c>
    </row>
    <row r="65582" spans="1:6" x14ac:dyDescent="0.2">
      <c r="A65582" t="s">
        <v>76630</v>
      </c>
      <c r="B65582" t="s">
        <v>81690</v>
      </c>
      <c r="C65582" t="s">
        <v>81691</v>
      </c>
      <c r="D65582" t="s">
        <v>81895</v>
      </c>
      <c r="E65582" t="s">
        <v>81896</v>
      </c>
      <c r="F65582" t="s">
        <v>81897</v>
      </c>
    </row>
    <row r="65583" spans="1:6" x14ac:dyDescent="0.2">
      <c r="A65583" t="s">
        <v>76630</v>
      </c>
      <c r="B65583" t="s">
        <v>81690</v>
      </c>
      <c r="C65583" t="s">
        <v>81691</v>
      </c>
      <c r="D65583" t="s">
        <v>81898</v>
      </c>
      <c r="E65583" t="s">
        <v>81899</v>
      </c>
      <c r="F65583" t="s">
        <v>81900</v>
      </c>
    </row>
    <row r="65584" spans="1:6" x14ac:dyDescent="0.2">
      <c r="A65584" t="s">
        <v>76630</v>
      </c>
      <c r="B65584" t="s">
        <v>81690</v>
      </c>
      <c r="C65584" t="s">
        <v>81691</v>
      </c>
      <c r="D65584" t="s">
        <v>81901</v>
      </c>
      <c r="E65584" t="s">
        <v>81902</v>
      </c>
      <c r="F65584" t="s">
        <v>81903</v>
      </c>
    </row>
    <row r="65585" spans="1:6" x14ac:dyDescent="0.2">
      <c r="A65585" t="s">
        <v>76630</v>
      </c>
      <c r="B65585" t="s">
        <v>81690</v>
      </c>
      <c r="C65585" t="s">
        <v>81691</v>
      </c>
      <c r="D65585" t="s">
        <v>81904</v>
      </c>
      <c r="E65585" t="s">
        <v>81905</v>
      </c>
      <c r="F65585" t="s">
        <v>81906</v>
      </c>
    </row>
    <row r="65586" spans="1:6" x14ac:dyDescent="0.2">
      <c r="A65586" t="s">
        <v>76630</v>
      </c>
      <c r="B65586" t="s">
        <v>81690</v>
      </c>
      <c r="C65586" t="s">
        <v>81691</v>
      </c>
      <c r="D65586" t="s">
        <v>78204</v>
      </c>
      <c r="E65586" t="s">
        <v>78205</v>
      </c>
      <c r="F65586" t="s">
        <v>81907</v>
      </c>
    </row>
    <row r="65587" spans="1:6" x14ac:dyDescent="0.2">
      <c r="A65587" t="s">
        <v>76630</v>
      </c>
      <c r="B65587" t="s">
        <v>81690</v>
      </c>
      <c r="C65587" t="s">
        <v>81691</v>
      </c>
      <c r="D65587" t="s">
        <v>77807</v>
      </c>
      <c r="E65587" t="s">
        <v>77808</v>
      </c>
      <c r="F65587" t="s">
        <v>77809</v>
      </c>
    </row>
    <row r="65588" spans="1:6" x14ac:dyDescent="0.2">
      <c r="A65588" t="s">
        <v>76630</v>
      </c>
      <c r="B65588" t="s">
        <v>81690</v>
      </c>
      <c r="C65588" t="s">
        <v>81691</v>
      </c>
      <c r="D65588" t="s">
        <v>77371</v>
      </c>
      <c r="E65588" t="s">
        <v>77372</v>
      </c>
      <c r="F65588" t="s">
        <v>77373</v>
      </c>
    </row>
    <row r="65589" spans="1:6" x14ac:dyDescent="0.2">
      <c r="A65589" t="s">
        <v>76630</v>
      </c>
      <c r="B65589" t="s">
        <v>81908</v>
      </c>
      <c r="C65589" t="s">
        <v>81909</v>
      </c>
      <c r="D65589" t="s">
        <v>27486</v>
      </c>
      <c r="E65589" t="s">
        <v>27487</v>
      </c>
      <c r="F65589" t="s">
        <v>28168</v>
      </c>
    </row>
    <row r="65590" spans="1:6" x14ac:dyDescent="0.2">
      <c r="A65590" t="s">
        <v>76630</v>
      </c>
      <c r="B65590" t="s">
        <v>81908</v>
      </c>
      <c r="C65590" t="s">
        <v>81909</v>
      </c>
      <c r="D65590" t="s">
        <v>25310</v>
      </c>
      <c r="E65590" t="s">
        <v>25311</v>
      </c>
      <c r="F65590" t="s">
        <v>25312</v>
      </c>
    </row>
    <row r="65591" spans="1:6" x14ac:dyDescent="0.2">
      <c r="A65591" t="s">
        <v>76630</v>
      </c>
      <c r="B65591" t="s">
        <v>81908</v>
      </c>
      <c r="C65591" t="s">
        <v>81909</v>
      </c>
      <c r="D65591" t="s">
        <v>77827</v>
      </c>
      <c r="E65591" t="s">
        <v>77828</v>
      </c>
      <c r="F65591" t="s">
        <v>81910</v>
      </c>
    </row>
    <row r="65592" spans="1:6" x14ac:dyDescent="0.2">
      <c r="A65592" t="s">
        <v>76630</v>
      </c>
      <c r="B65592" t="s">
        <v>81908</v>
      </c>
      <c r="C65592" t="s">
        <v>81909</v>
      </c>
      <c r="D65592" t="s">
        <v>27489</v>
      </c>
      <c r="E65592" t="s">
        <v>27490</v>
      </c>
      <c r="F65592" t="s">
        <v>30043</v>
      </c>
    </row>
    <row r="65593" spans="1:6" x14ac:dyDescent="0.2">
      <c r="A65593" t="s">
        <v>76630</v>
      </c>
      <c r="B65593" t="s">
        <v>81908</v>
      </c>
      <c r="C65593" t="s">
        <v>81909</v>
      </c>
      <c r="D65593" t="s">
        <v>27492</v>
      </c>
      <c r="E65593" t="s">
        <v>27493</v>
      </c>
      <c r="F65593" t="s">
        <v>27494</v>
      </c>
    </row>
    <row r="65594" spans="1:6" x14ac:dyDescent="0.2">
      <c r="A65594" t="s">
        <v>76630</v>
      </c>
      <c r="B65594" t="s">
        <v>81908</v>
      </c>
      <c r="C65594" t="s">
        <v>81909</v>
      </c>
      <c r="D65594" t="s">
        <v>25314</v>
      </c>
      <c r="E65594" t="s">
        <v>25315</v>
      </c>
      <c r="F65594" t="s">
        <v>25316</v>
      </c>
    </row>
    <row r="65595" spans="1:6" x14ac:dyDescent="0.2">
      <c r="A65595" t="s">
        <v>76630</v>
      </c>
      <c r="B65595" t="s">
        <v>81908</v>
      </c>
      <c r="C65595" t="s">
        <v>81909</v>
      </c>
      <c r="D65595" t="s">
        <v>81911</v>
      </c>
      <c r="E65595" t="s">
        <v>81912</v>
      </c>
      <c r="F65595" t="s">
        <v>81913</v>
      </c>
    </row>
    <row r="65596" spans="1:6" x14ac:dyDescent="0.2">
      <c r="A65596" t="s">
        <v>76630</v>
      </c>
      <c r="B65596" t="s">
        <v>81908</v>
      </c>
      <c r="C65596" t="s">
        <v>81909</v>
      </c>
      <c r="D65596" t="s">
        <v>81914</v>
      </c>
      <c r="E65596" t="s">
        <v>81915</v>
      </c>
      <c r="F65596" t="s">
        <v>81916</v>
      </c>
    </row>
    <row r="65597" spans="1:6" x14ac:dyDescent="0.2">
      <c r="A65597" t="s">
        <v>76630</v>
      </c>
      <c r="B65597" t="s">
        <v>81908</v>
      </c>
      <c r="C65597" t="s">
        <v>81909</v>
      </c>
      <c r="D65597" t="s">
        <v>28172</v>
      </c>
      <c r="E65597" t="s">
        <v>28173</v>
      </c>
      <c r="F65597" t="s">
        <v>28174</v>
      </c>
    </row>
    <row r="65598" spans="1:6" x14ac:dyDescent="0.2">
      <c r="A65598" t="s">
        <v>76630</v>
      </c>
      <c r="B65598" t="s">
        <v>81908</v>
      </c>
      <c r="C65598" t="s">
        <v>81909</v>
      </c>
      <c r="D65598" t="s">
        <v>7154</v>
      </c>
      <c r="E65598" t="s">
        <v>7155</v>
      </c>
      <c r="F65598" t="s">
        <v>81917</v>
      </c>
    </row>
    <row r="65599" spans="1:6" x14ac:dyDescent="0.2">
      <c r="A65599" t="s">
        <v>76630</v>
      </c>
      <c r="B65599" t="s">
        <v>81908</v>
      </c>
      <c r="C65599" t="s">
        <v>81909</v>
      </c>
      <c r="D65599" t="s">
        <v>11306</v>
      </c>
      <c r="E65599" t="s">
        <v>11307</v>
      </c>
      <c r="F65599" t="s">
        <v>81918</v>
      </c>
    </row>
    <row r="65600" spans="1:6" x14ac:dyDescent="0.2">
      <c r="A65600" t="s">
        <v>76630</v>
      </c>
      <c r="B65600" t="s">
        <v>81908</v>
      </c>
      <c r="C65600" t="s">
        <v>81909</v>
      </c>
      <c r="D65600" t="s">
        <v>25324</v>
      </c>
      <c r="E65600" t="s">
        <v>25325</v>
      </c>
      <c r="F65600" t="s">
        <v>25326</v>
      </c>
    </row>
    <row r="65601" spans="1:6" x14ac:dyDescent="0.2">
      <c r="A65601" t="s">
        <v>76630</v>
      </c>
      <c r="B65601" t="s">
        <v>81908</v>
      </c>
      <c r="C65601" t="s">
        <v>81909</v>
      </c>
      <c r="D65601" t="s">
        <v>81919</v>
      </c>
      <c r="E65601" t="s">
        <v>81920</v>
      </c>
      <c r="F65601" t="s">
        <v>81921</v>
      </c>
    </row>
    <row r="65602" spans="1:6" x14ac:dyDescent="0.2">
      <c r="A65602" t="s">
        <v>76630</v>
      </c>
      <c r="B65602" t="s">
        <v>81908</v>
      </c>
      <c r="C65602" t="s">
        <v>81909</v>
      </c>
      <c r="D65602" t="s">
        <v>81922</v>
      </c>
      <c r="E65602" t="s">
        <v>81923</v>
      </c>
      <c r="F65602" t="s">
        <v>81924</v>
      </c>
    </row>
    <row r="65603" spans="1:6" x14ac:dyDescent="0.2">
      <c r="A65603" t="s">
        <v>76630</v>
      </c>
      <c r="B65603" t="s">
        <v>81908</v>
      </c>
      <c r="C65603" t="s">
        <v>81909</v>
      </c>
      <c r="D65603" t="s">
        <v>29451</v>
      </c>
      <c r="E65603" t="s">
        <v>29452</v>
      </c>
      <c r="F65603" t="s">
        <v>61825</v>
      </c>
    </row>
    <row r="65604" spans="1:6" x14ac:dyDescent="0.2">
      <c r="A65604" t="s">
        <v>76630</v>
      </c>
      <c r="B65604" t="s">
        <v>81908</v>
      </c>
      <c r="C65604" t="s">
        <v>81909</v>
      </c>
      <c r="D65604" t="s">
        <v>25330</v>
      </c>
      <c r="E65604" t="s">
        <v>25331</v>
      </c>
      <c r="F65604" t="s">
        <v>25332</v>
      </c>
    </row>
    <row r="65605" spans="1:6" x14ac:dyDescent="0.2">
      <c r="A65605" t="s">
        <v>76630</v>
      </c>
      <c r="B65605" t="s">
        <v>81908</v>
      </c>
      <c r="C65605" t="s">
        <v>81909</v>
      </c>
      <c r="D65605" t="s">
        <v>25334</v>
      </c>
      <c r="E65605" t="s">
        <v>25335</v>
      </c>
      <c r="F65605" t="s">
        <v>25336</v>
      </c>
    </row>
    <row r="65606" spans="1:6" x14ac:dyDescent="0.2">
      <c r="A65606" t="s">
        <v>76630</v>
      </c>
      <c r="B65606" t="s">
        <v>81908</v>
      </c>
      <c r="C65606" t="s">
        <v>81909</v>
      </c>
      <c r="D65606" t="s">
        <v>25337</v>
      </c>
      <c r="E65606" t="s">
        <v>25338</v>
      </c>
      <c r="F65606" t="s">
        <v>25339</v>
      </c>
    </row>
    <row r="65607" spans="1:6" x14ac:dyDescent="0.2">
      <c r="A65607" t="s">
        <v>76630</v>
      </c>
      <c r="B65607" t="s">
        <v>81908</v>
      </c>
      <c r="C65607" t="s">
        <v>81909</v>
      </c>
      <c r="D65607" t="s">
        <v>57290</v>
      </c>
      <c r="E65607" t="s">
        <v>57291</v>
      </c>
      <c r="F65607" t="s">
        <v>81925</v>
      </c>
    </row>
    <row r="65608" spans="1:6" x14ac:dyDescent="0.2">
      <c r="A65608" t="s">
        <v>76630</v>
      </c>
      <c r="B65608" t="s">
        <v>81908</v>
      </c>
      <c r="C65608" t="s">
        <v>81909</v>
      </c>
      <c r="D65608" t="s">
        <v>92</v>
      </c>
      <c r="E65608" t="s">
        <v>1916</v>
      </c>
      <c r="F65608" t="s">
        <v>81926</v>
      </c>
    </row>
    <row r="65609" spans="1:6" x14ac:dyDescent="0.2">
      <c r="A65609" t="s">
        <v>76630</v>
      </c>
      <c r="B65609" t="s">
        <v>81908</v>
      </c>
      <c r="C65609" t="s">
        <v>81909</v>
      </c>
      <c r="D65609" t="s">
        <v>81927</v>
      </c>
      <c r="E65609" t="s">
        <v>81928</v>
      </c>
      <c r="F65609" t="s">
        <v>81929</v>
      </c>
    </row>
    <row r="65610" spans="1:6" x14ac:dyDescent="0.2">
      <c r="A65610" t="s">
        <v>76630</v>
      </c>
      <c r="B65610" t="s">
        <v>81908</v>
      </c>
      <c r="C65610" t="s">
        <v>81909</v>
      </c>
      <c r="D65610" t="s">
        <v>59015</v>
      </c>
      <c r="E65610" t="s">
        <v>59016</v>
      </c>
      <c r="F65610" t="s">
        <v>59017</v>
      </c>
    </row>
    <row r="65611" spans="1:6" x14ac:dyDescent="0.2">
      <c r="A65611" t="s">
        <v>76630</v>
      </c>
      <c r="B65611" t="s">
        <v>81908</v>
      </c>
      <c r="C65611" t="s">
        <v>81909</v>
      </c>
      <c r="D65611" t="s">
        <v>81930</v>
      </c>
      <c r="E65611" t="s">
        <v>81931</v>
      </c>
      <c r="F65611" t="s">
        <v>81932</v>
      </c>
    </row>
    <row r="65612" spans="1:6" x14ac:dyDescent="0.2">
      <c r="A65612" t="s">
        <v>76630</v>
      </c>
      <c r="B65612" t="s">
        <v>81908</v>
      </c>
      <c r="C65612" t="s">
        <v>81909</v>
      </c>
      <c r="D65612" t="s">
        <v>14272</v>
      </c>
      <c r="E65612" t="s">
        <v>14273</v>
      </c>
      <c r="F65612" t="s">
        <v>14274</v>
      </c>
    </row>
    <row r="65613" spans="1:6" x14ac:dyDescent="0.2">
      <c r="A65613" t="s">
        <v>76630</v>
      </c>
      <c r="B65613" t="s">
        <v>81908</v>
      </c>
      <c r="C65613" t="s">
        <v>81909</v>
      </c>
      <c r="D65613" t="s">
        <v>50675</v>
      </c>
      <c r="E65613" t="s">
        <v>50676</v>
      </c>
      <c r="F65613" t="s">
        <v>50677</v>
      </c>
    </row>
    <row r="65614" spans="1:6" x14ac:dyDescent="0.2">
      <c r="A65614" t="s">
        <v>76630</v>
      </c>
      <c r="B65614" t="s">
        <v>81908</v>
      </c>
      <c r="C65614" t="s">
        <v>81909</v>
      </c>
      <c r="D65614" t="s">
        <v>25343</v>
      </c>
      <c r="E65614" t="s">
        <v>25344</v>
      </c>
      <c r="F65614" t="s">
        <v>81933</v>
      </c>
    </row>
    <row r="65615" spans="1:6" x14ac:dyDescent="0.2">
      <c r="A65615" t="s">
        <v>76630</v>
      </c>
      <c r="B65615" t="s">
        <v>81908</v>
      </c>
      <c r="C65615" t="s">
        <v>81909</v>
      </c>
      <c r="D65615" t="s">
        <v>81934</v>
      </c>
      <c r="E65615" t="s">
        <v>81935</v>
      </c>
      <c r="F65615" t="s">
        <v>81936</v>
      </c>
    </row>
    <row r="65616" spans="1:6" x14ac:dyDescent="0.2">
      <c r="A65616" t="s">
        <v>76630</v>
      </c>
      <c r="B65616" t="s">
        <v>81908</v>
      </c>
      <c r="C65616" t="s">
        <v>81909</v>
      </c>
      <c r="D65616" t="s">
        <v>77844</v>
      </c>
      <c r="E65616" t="s">
        <v>77845</v>
      </c>
      <c r="F65616" t="s">
        <v>77846</v>
      </c>
    </row>
    <row r="65617" spans="1:6" x14ac:dyDescent="0.2">
      <c r="A65617" t="s">
        <v>76630</v>
      </c>
      <c r="B65617" t="s">
        <v>81908</v>
      </c>
      <c r="C65617" t="s">
        <v>81909</v>
      </c>
      <c r="D65617" t="s">
        <v>81937</v>
      </c>
      <c r="E65617" t="s">
        <v>81938</v>
      </c>
      <c r="F65617" t="s">
        <v>81939</v>
      </c>
    </row>
    <row r="65618" spans="1:6" x14ac:dyDescent="0.2">
      <c r="A65618" t="s">
        <v>76630</v>
      </c>
      <c r="B65618" t="s">
        <v>81908</v>
      </c>
      <c r="C65618" t="s">
        <v>81909</v>
      </c>
      <c r="D65618" t="s">
        <v>81940</v>
      </c>
      <c r="E65618" t="s">
        <v>81941</v>
      </c>
      <c r="F65618" t="s">
        <v>81942</v>
      </c>
    </row>
    <row r="65619" spans="1:6" x14ac:dyDescent="0.2">
      <c r="A65619" t="s">
        <v>76630</v>
      </c>
      <c r="B65619" t="s">
        <v>81908</v>
      </c>
      <c r="C65619" t="s">
        <v>81909</v>
      </c>
      <c r="D65619" t="s">
        <v>28184</v>
      </c>
      <c r="E65619" t="s">
        <v>28185</v>
      </c>
      <c r="F65619" t="s">
        <v>81943</v>
      </c>
    </row>
    <row r="65620" spans="1:6" x14ac:dyDescent="0.2">
      <c r="A65620" t="s">
        <v>76630</v>
      </c>
      <c r="B65620" t="s">
        <v>81908</v>
      </c>
      <c r="C65620" t="s">
        <v>81909</v>
      </c>
      <c r="D65620" t="s">
        <v>25352</v>
      </c>
      <c r="E65620" t="s">
        <v>25353</v>
      </c>
      <c r="F65620" t="s">
        <v>25354</v>
      </c>
    </row>
    <row r="65621" spans="1:6" x14ac:dyDescent="0.2">
      <c r="A65621" t="s">
        <v>76630</v>
      </c>
      <c r="B65621" t="s">
        <v>81908</v>
      </c>
      <c r="C65621" t="s">
        <v>81909</v>
      </c>
      <c r="D65621" t="s">
        <v>25355</v>
      </c>
      <c r="E65621" t="s">
        <v>25356</v>
      </c>
      <c r="F65621" t="s">
        <v>81944</v>
      </c>
    </row>
    <row r="65622" spans="1:6" x14ac:dyDescent="0.2">
      <c r="A65622" t="s">
        <v>76630</v>
      </c>
      <c r="B65622" t="s">
        <v>81908</v>
      </c>
      <c r="C65622" t="s">
        <v>81909</v>
      </c>
      <c r="D65622" t="s">
        <v>78739</v>
      </c>
      <c r="E65622" t="s">
        <v>78740</v>
      </c>
      <c r="F65622" t="s">
        <v>81945</v>
      </c>
    </row>
    <row r="65623" spans="1:6" x14ac:dyDescent="0.2">
      <c r="A65623" t="s">
        <v>76630</v>
      </c>
      <c r="B65623" t="s">
        <v>81908</v>
      </c>
      <c r="C65623" t="s">
        <v>81909</v>
      </c>
      <c r="D65623" t="s">
        <v>28193</v>
      </c>
      <c r="E65623" t="s">
        <v>28194</v>
      </c>
      <c r="F65623" t="s">
        <v>28195</v>
      </c>
    </row>
    <row r="65624" spans="1:6" x14ac:dyDescent="0.2">
      <c r="A65624" t="s">
        <v>76630</v>
      </c>
      <c r="B65624" t="s">
        <v>81908</v>
      </c>
      <c r="C65624" t="s">
        <v>81909</v>
      </c>
      <c r="D65624" t="s">
        <v>25364</v>
      </c>
      <c r="E65624" t="s">
        <v>25365</v>
      </c>
      <c r="F65624" t="s">
        <v>81946</v>
      </c>
    </row>
    <row r="65625" spans="1:6" x14ac:dyDescent="0.2">
      <c r="A65625" t="s">
        <v>76630</v>
      </c>
      <c r="B65625" t="s">
        <v>81908</v>
      </c>
      <c r="C65625" t="s">
        <v>81909</v>
      </c>
      <c r="D65625" t="s">
        <v>28202</v>
      </c>
      <c r="E65625" t="s">
        <v>28203</v>
      </c>
      <c r="F65625" t="s">
        <v>28204</v>
      </c>
    </row>
    <row r="65626" spans="1:6" x14ac:dyDescent="0.2">
      <c r="A65626" t="s">
        <v>76630</v>
      </c>
      <c r="B65626" t="s">
        <v>81908</v>
      </c>
      <c r="C65626" t="s">
        <v>81909</v>
      </c>
      <c r="D65626" t="s">
        <v>25367</v>
      </c>
      <c r="E65626" t="s">
        <v>25368</v>
      </c>
      <c r="F65626" t="s">
        <v>25369</v>
      </c>
    </row>
    <row r="65627" spans="1:6" x14ac:dyDescent="0.2">
      <c r="A65627" t="s">
        <v>76630</v>
      </c>
      <c r="B65627" t="s">
        <v>81908</v>
      </c>
      <c r="C65627" t="s">
        <v>81909</v>
      </c>
      <c r="D65627" t="s">
        <v>61427</v>
      </c>
      <c r="E65627" t="s">
        <v>61428</v>
      </c>
      <c r="F65627" t="s">
        <v>61429</v>
      </c>
    </row>
    <row r="65628" spans="1:6" x14ac:dyDescent="0.2">
      <c r="A65628" t="s">
        <v>76630</v>
      </c>
      <c r="B65628" t="s">
        <v>81908</v>
      </c>
      <c r="C65628" t="s">
        <v>81909</v>
      </c>
      <c r="D65628" t="s">
        <v>81947</v>
      </c>
      <c r="E65628" t="s">
        <v>81948</v>
      </c>
      <c r="F65628" t="s">
        <v>81949</v>
      </c>
    </row>
    <row r="65629" spans="1:6" x14ac:dyDescent="0.2">
      <c r="A65629" t="s">
        <v>76630</v>
      </c>
      <c r="B65629" t="s">
        <v>81908</v>
      </c>
      <c r="C65629" t="s">
        <v>81909</v>
      </c>
      <c r="D65629" t="s">
        <v>76639</v>
      </c>
      <c r="E65629" t="s">
        <v>76640</v>
      </c>
      <c r="F65629" t="s">
        <v>76641</v>
      </c>
    </row>
    <row r="65630" spans="1:6" x14ac:dyDescent="0.2">
      <c r="A65630" t="s">
        <v>76630</v>
      </c>
      <c r="B65630" t="s">
        <v>81908</v>
      </c>
      <c r="C65630" t="s">
        <v>81909</v>
      </c>
      <c r="D65630" t="s">
        <v>27531</v>
      </c>
      <c r="E65630" t="s">
        <v>27532</v>
      </c>
      <c r="F65630" t="s">
        <v>81950</v>
      </c>
    </row>
    <row r="65631" spans="1:6" x14ac:dyDescent="0.2">
      <c r="A65631" t="s">
        <v>76630</v>
      </c>
      <c r="B65631" t="s">
        <v>81908</v>
      </c>
      <c r="C65631" t="s">
        <v>81909</v>
      </c>
      <c r="D65631" t="s">
        <v>81951</v>
      </c>
      <c r="E65631" t="s">
        <v>81952</v>
      </c>
      <c r="F65631" t="s">
        <v>81953</v>
      </c>
    </row>
    <row r="65632" spans="1:6" x14ac:dyDescent="0.2">
      <c r="A65632" t="s">
        <v>76630</v>
      </c>
      <c r="B65632" t="s">
        <v>81908</v>
      </c>
      <c r="C65632" t="s">
        <v>81909</v>
      </c>
      <c r="D65632" t="s">
        <v>14677</v>
      </c>
      <c r="E65632" t="s">
        <v>14678</v>
      </c>
      <c r="F65632" t="s">
        <v>81954</v>
      </c>
    </row>
    <row r="65633" spans="1:6" x14ac:dyDescent="0.2">
      <c r="A65633" t="s">
        <v>76630</v>
      </c>
      <c r="B65633" t="s">
        <v>81908</v>
      </c>
      <c r="C65633" t="s">
        <v>81909</v>
      </c>
      <c r="D65633" t="s">
        <v>81955</v>
      </c>
      <c r="E65633" t="s">
        <v>81956</v>
      </c>
      <c r="F65633" t="s">
        <v>81957</v>
      </c>
    </row>
    <row r="65634" spans="1:6" x14ac:dyDescent="0.2">
      <c r="A65634" t="s">
        <v>76630</v>
      </c>
      <c r="B65634" t="s">
        <v>81908</v>
      </c>
      <c r="C65634" t="s">
        <v>81909</v>
      </c>
      <c r="D65634" t="s">
        <v>78273</v>
      </c>
      <c r="E65634" t="s">
        <v>78274</v>
      </c>
      <c r="F65634" t="s">
        <v>81958</v>
      </c>
    </row>
    <row r="65635" spans="1:6" x14ac:dyDescent="0.2">
      <c r="A65635" t="s">
        <v>76630</v>
      </c>
      <c r="B65635" t="s">
        <v>81908</v>
      </c>
      <c r="C65635" t="s">
        <v>81909</v>
      </c>
      <c r="D65635" t="s">
        <v>81959</v>
      </c>
      <c r="E65635" t="s">
        <v>81960</v>
      </c>
      <c r="F65635" t="s">
        <v>81961</v>
      </c>
    </row>
    <row r="65636" spans="1:6" x14ac:dyDescent="0.2">
      <c r="A65636" t="s">
        <v>76630</v>
      </c>
      <c r="B65636" t="s">
        <v>81908</v>
      </c>
      <c r="C65636" t="s">
        <v>81909</v>
      </c>
      <c r="D65636" t="s">
        <v>77865</v>
      </c>
      <c r="E65636" t="s">
        <v>77866</v>
      </c>
      <c r="F65636" t="s">
        <v>77867</v>
      </c>
    </row>
    <row r="65637" spans="1:6" x14ac:dyDescent="0.2">
      <c r="A65637" t="s">
        <v>76630</v>
      </c>
      <c r="B65637" t="s">
        <v>81908</v>
      </c>
      <c r="C65637" t="s">
        <v>81909</v>
      </c>
      <c r="D65637" t="s">
        <v>28208</v>
      </c>
      <c r="E65637" t="s">
        <v>28209</v>
      </c>
      <c r="F65637" t="s">
        <v>28210</v>
      </c>
    </row>
    <row r="65638" spans="1:6" x14ac:dyDescent="0.2">
      <c r="A65638" t="s">
        <v>76630</v>
      </c>
      <c r="B65638" t="s">
        <v>81908</v>
      </c>
      <c r="C65638" t="s">
        <v>81909</v>
      </c>
      <c r="D65638" t="s">
        <v>14323</v>
      </c>
      <c r="E65638" t="s">
        <v>14324</v>
      </c>
      <c r="F65638" t="s">
        <v>14325</v>
      </c>
    </row>
    <row r="65639" spans="1:6" x14ac:dyDescent="0.2">
      <c r="A65639" t="s">
        <v>76630</v>
      </c>
      <c r="B65639" t="s">
        <v>81908</v>
      </c>
      <c r="C65639" t="s">
        <v>81909</v>
      </c>
      <c r="D65639" t="s">
        <v>52472</v>
      </c>
      <c r="E65639" t="s">
        <v>52473</v>
      </c>
      <c r="F65639" t="s">
        <v>52474</v>
      </c>
    </row>
    <row r="65640" spans="1:6" x14ac:dyDescent="0.2">
      <c r="A65640" t="s">
        <v>76630</v>
      </c>
      <c r="B65640" t="s">
        <v>81908</v>
      </c>
      <c r="C65640" t="s">
        <v>81909</v>
      </c>
      <c r="D65640" t="s">
        <v>50757</v>
      </c>
      <c r="E65640" t="s">
        <v>50758</v>
      </c>
      <c r="F65640" t="s">
        <v>50759</v>
      </c>
    </row>
    <row r="65641" spans="1:6" x14ac:dyDescent="0.2">
      <c r="A65641" t="s">
        <v>76630</v>
      </c>
      <c r="B65641" t="s">
        <v>81908</v>
      </c>
      <c r="C65641" t="s">
        <v>81909</v>
      </c>
      <c r="D65641" t="s">
        <v>81962</v>
      </c>
      <c r="E65641" t="s">
        <v>81963</v>
      </c>
      <c r="F65641" t="s">
        <v>81964</v>
      </c>
    </row>
    <row r="65642" spans="1:6" x14ac:dyDescent="0.2">
      <c r="A65642" t="s">
        <v>76630</v>
      </c>
      <c r="B65642" t="s">
        <v>81908</v>
      </c>
      <c r="C65642" t="s">
        <v>81909</v>
      </c>
      <c r="D65642" t="s">
        <v>28214</v>
      </c>
      <c r="E65642" t="s">
        <v>28215</v>
      </c>
      <c r="F65642" t="s">
        <v>28216</v>
      </c>
    </row>
    <row r="65643" spans="1:6" x14ac:dyDescent="0.2">
      <c r="A65643" t="s">
        <v>76630</v>
      </c>
      <c r="B65643" t="s">
        <v>81908</v>
      </c>
      <c r="C65643" t="s">
        <v>81909</v>
      </c>
      <c r="D65643" t="s">
        <v>81965</v>
      </c>
      <c r="E65643" t="s">
        <v>81966</v>
      </c>
      <c r="F65643" t="s">
        <v>81967</v>
      </c>
    </row>
    <row r="65644" spans="1:6" x14ac:dyDescent="0.2">
      <c r="A65644" t="s">
        <v>76630</v>
      </c>
      <c r="B65644" t="s">
        <v>81908</v>
      </c>
      <c r="C65644" t="s">
        <v>81909</v>
      </c>
      <c r="D65644" t="s">
        <v>78760</v>
      </c>
      <c r="E65644" t="s">
        <v>78761</v>
      </c>
      <c r="F65644" t="s">
        <v>78762</v>
      </c>
    </row>
    <row r="65645" spans="1:6" x14ac:dyDescent="0.2">
      <c r="A65645" t="s">
        <v>76630</v>
      </c>
      <c r="B65645" t="s">
        <v>81908</v>
      </c>
      <c r="C65645" t="s">
        <v>81909</v>
      </c>
      <c r="D65645" t="s">
        <v>79539</v>
      </c>
      <c r="E65645" t="s">
        <v>79540</v>
      </c>
      <c r="F65645" t="s">
        <v>81968</v>
      </c>
    </row>
    <row r="65646" spans="1:6" x14ac:dyDescent="0.2">
      <c r="A65646" t="s">
        <v>76630</v>
      </c>
      <c r="B65646" t="s">
        <v>81908</v>
      </c>
      <c r="C65646" t="s">
        <v>81909</v>
      </c>
      <c r="D65646" t="s">
        <v>27590</v>
      </c>
      <c r="E65646" t="s">
        <v>27591</v>
      </c>
      <c r="F65646" t="s">
        <v>27592</v>
      </c>
    </row>
    <row r="65647" spans="1:6" x14ac:dyDescent="0.2">
      <c r="A65647" t="s">
        <v>76630</v>
      </c>
      <c r="B65647" t="s">
        <v>81908</v>
      </c>
      <c r="C65647" t="s">
        <v>81909</v>
      </c>
      <c r="D65647" t="s">
        <v>77112</v>
      </c>
      <c r="E65647" t="s">
        <v>77113</v>
      </c>
      <c r="F65647" t="s">
        <v>81969</v>
      </c>
    </row>
    <row r="65648" spans="1:6" x14ac:dyDescent="0.2">
      <c r="A65648" t="s">
        <v>76630</v>
      </c>
      <c r="B65648" t="s">
        <v>81908</v>
      </c>
      <c r="C65648" t="s">
        <v>81909</v>
      </c>
      <c r="D65648" t="s">
        <v>28235</v>
      </c>
      <c r="E65648" t="s">
        <v>28236</v>
      </c>
      <c r="F65648" t="s">
        <v>28237</v>
      </c>
    </row>
    <row r="65649" spans="1:6" x14ac:dyDescent="0.2">
      <c r="A65649" t="s">
        <v>76630</v>
      </c>
      <c r="B65649" t="s">
        <v>81908</v>
      </c>
      <c r="C65649" t="s">
        <v>81909</v>
      </c>
      <c r="D65649" t="s">
        <v>16695</v>
      </c>
      <c r="E65649" t="s">
        <v>16696</v>
      </c>
      <c r="F65649" t="s">
        <v>16697</v>
      </c>
    </row>
    <row r="65650" spans="1:6" x14ac:dyDescent="0.2">
      <c r="A65650" t="s">
        <v>76630</v>
      </c>
      <c r="B65650" t="s">
        <v>81908</v>
      </c>
      <c r="C65650" t="s">
        <v>81909</v>
      </c>
      <c r="D65650" t="s">
        <v>64130</v>
      </c>
      <c r="E65650" t="s">
        <v>64131</v>
      </c>
      <c r="F65650" t="s">
        <v>81970</v>
      </c>
    </row>
    <row r="65651" spans="1:6" x14ac:dyDescent="0.2">
      <c r="A65651" t="s">
        <v>76630</v>
      </c>
      <c r="B65651" t="s">
        <v>81908</v>
      </c>
      <c r="C65651" t="s">
        <v>81909</v>
      </c>
      <c r="D65651" t="s">
        <v>81971</v>
      </c>
      <c r="E65651" t="s">
        <v>81972</v>
      </c>
      <c r="F65651" t="s">
        <v>81973</v>
      </c>
    </row>
    <row r="65652" spans="1:6" x14ac:dyDescent="0.2">
      <c r="A65652" t="s">
        <v>76630</v>
      </c>
      <c r="B65652" t="s">
        <v>81908</v>
      </c>
      <c r="C65652" t="s">
        <v>81909</v>
      </c>
      <c r="D65652" t="s">
        <v>59126</v>
      </c>
      <c r="E65652" t="s">
        <v>59127</v>
      </c>
      <c r="F65652" t="s">
        <v>59128</v>
      </c>
    </row>
    <row r="65653" spans="1:6" x14ac:dyDescent="0.2">
      <c r="A65653" t="s">
        <v>76630</v>
      </c>
      <c r="B65653" t="s">
        <v>81908</v>
      </c>
      <c r="C65653" t="s">
        <v>81909</v>
      </c>
      <c r="D65653" t="s">
        <v>81974</v>
      </c>
      <c r="E65653" t="s">
        <v>81975</v>
      </c>
      <c r="F65653" t="s">
        <v>81976</v>
      </c>
    </row>
    <row r="65654" spans="1:6" x14ac:dyDescent="0.2">
      <c r="A65654" t="s">
        <v>76630</v>
      </c>
      <c r="B65654" t="s">
        <v>81908</v>
      </c>
      <c r="C65654" t="s">
        <v>81909</v>
      </c>
      <c r="D65654" t="s">
        <v>81174</v>
      </c>
      <c r="E65654" t="s">
        <v>81175</v>
      </c>
      <c r="F65654" t="s">
        <v>81176</v>
      </c>
    </row>
    <row r="65655" spans="1:6" x14ac:dyDescent="0.2">
      <c r="A65655" t="s">
        <v>76630</v>
      </c>
      <c r="B65655" t="s">
        <v>81908</v>
      </c>
      <c r="C65655" t="s">
        <v>81909</v>
      </c>
      <c r="D65655" t="s">
        <v>27636</v>
      </c>
      <c r="E65655" t="s">
        <v>27637</v>
      </c>
      <c r="F65655" t="s">
        <v>81977</v>
      </c>
    </row>
    <row r="65656" spans="1:6" x14ac:dyDescent="0.2">
      <c r="A65656" t="s">
        <v>76630</v>
      </c>
      <c r="B65656" t="s">
        <v>81908</v>
      </c>
      <c r="C65656" t="s">
        <v>81909</v>
      </c>
      <c r="D65656" t="s">
        <v>81978</v>
      </c>
      <c r="E65656" t="s">
        <v>81979</v>
      </c>
      <c r="F65656" t="s">
        <v>81980</v>
      </c>
    </row>
    <row r="65657" spans="1:6" x14ac:dyDescent="0.2">
      <c r="A65657" t="s">
        <v>76630</v>
      </c>
      <c r="B65657" t="s">
        <v>81908</v>
      </c>
      <c r="C65657" t="s">
        <v>81909</v>
      </c>
      <c r="D65657" t="s">
        <v>81981</v>
      </c>
      <c r="E65657" t="s">
        <v>81982</v>
      </c>
      <c r="F65657" t="s">
        <v>81983</v>
      </c>
    </row>
    <row r="65658" spans="1:6" x14ac:dyDescent="0.2">
      <c r="A65658" t="s">
        <v>76630</v>
      </c>
      <c r="B65658" t="s">
        <v>81908</v>
      </c>
      <c r="C65658" t="s">
        <v>81909</v>
      </c>
      <c r="D65658" t="s">
        <v>81984</v>
      </c>
      <c r="E65658" t="s">
        <v>81985</v>
      </c>
      <c r="F65658" t="s">
        <v>81986</v>
      </c>
    </row>
    <row r="65659" spans="1:6" x14ac:dyDescent="0.2">
      <c r="A65659" t="s">
        <v>76630</v>
      </c>
      <c r="B65659" t="s">
        <v>81908</v>
      </c>
      <c r="C65659" t="s">
        <v>81909</v>
      </c>
      <c r="D65659" t="s">
        <v>81987</v>
      </c>
      <c r="E65659" t="s">
        <v>81988</v>
      </c>
      <c r="F65659" t="s">
        <v>81989</v>
      </c>
    </row>
    <row r="65660" spans="1:6" x14ac:dyDescent="0.2">
      <c r="A65660" t="s">
        <v>76630</v>
      </c>
      <c r="B65660" t="s">
        <v>81908</v>
      </c>
      <c r="C65660" t="s">
        <v>81909</v>
      </c>
      <c r="D65660" t="s">
        <v>28250</v>
      </c>
      <c r="E65660" t="s">
        <v>28251</v>
      </c>
      <c r="F65660" t="s">
        <v>28252</v>
      </c>
    </row>
    <row r="65661" spans="1:6" x14ac:dyDescent="0.2">
      <c r="A65661" t="s">
        <v>76630</v>
      </c>
      <c r="B65661" t="s">
        <v>81908</v>
      </c>
      <c r="C65661" t="s">
        <v>81909</v>
      </c>
      <c r="D65661" t="s">
        <v>59197</v>
      </c>
      <c r="E65661" t="s">
        <v>59198</v>
      </c>
      <c r="F65661" t="s">
        <v>81990</v>
      </c>
    </row>
    <row r="65662" spans="1:6" x14ac:dyDescent="0.2">
      <c r="A65662" t="s">
        <v>76630</v>
      </c>
      <c r="B65662" t="s">
        <v>81908</v>
      </c>
      <c r="C65662" t="s">
        <v>81909</v>
      </c>
      <c r="D65662" t="s">
        <v>81991</v>
      </c>
      <c r="E65662" t="s">
        <v>81992</v>
      </c>
      <c r="F65662" t="s">
        <v>81993</v>
      </c>
    </row>
    <row r="65663" spans="1:6" x14ac:dyDescent="0.2">
      <c r="A65663" t="s">
        <v>76630</v>
      </c>
      <c r="B65663" t="s">
        <v>81908</v>
      </c>
      <c r="C65663" t="s">
        <v>81909</v>
      </c>
      <c r="D65663" t="s">
        <v>81994</v>
      </c>
      <c r="E65663" t="s">
        <v>81995</v>
      </c>
      <c r="F65663" t="s">
        <v>81996</v>
      </c>
    </row>
    <row r="65664" spans="1:6" x14ac:dyDescent="0.2">
      <c r="A65664" t="s">
        <v>76630</v>
      </c>
      <c r="B65664" t="s">
        <v>81908</v>
      </c>
      <c r="C65664" t="s">
        <v>81909</v>
      </c>
      <c r="D65664" t="s">
        <v>81997</v>
      </c>
      <c r="E65664" t="s">
        <v>81998</v>
      </c>
      <c r="F65664" t="s">
        <v>81999</v>
      </c>
    </row>
    <row r="65665" spans="1:6" x14ac:dyDescent="0.2">
      <c r="A65665" t="s">
        <v>76630</v>
      </c>
      <c r="B65665" t="s">
        <v>81908</v>
      </c>
      <c r="C65665" t="s">
        <v>81909</v>
      </c>
      <c r="D65665" t="s">
        <v>64182</v>
      </c>
      <c r="E65665" t="s">
        <v>64183</v>
      </c>
      <c r="F65665" t="s">
        <v>64184</v>
      </c>
    </row>
    <row r="65666" spans="1:6" x14ac:dyDescent="0.2">
      <c r="A65666" t="s">
        <v>76630</v>
      </c>
      <c r="B65666" t="s">
        <v>81908</v>
      </c>
      <c r="C65666" t="s">
        <v>81909</v>
      </c>
      <c r="D65666" t="s">
        <v>82000</v>
      </c>
      <c r="E65666" t="s">
        <v>82001</v>
      </c>
      <c r="F65666" t="s">
        <v>82002</v>
      </c>
    </row>
    <row r="65667" spans="1:6" x14ac:dyDescent="0.2">
      <c r="A65667" t="s">
        <v>76630</v>
      </c>
      <c r="B65667" t="s">
        <v>81908</v>
      </c>
      <c r="C65667" t="s">
        <v>81909</v>
      </c>
      <c r="D65667" t="s">
        <v>27705</v>
      </c>
      <c r="E65667" t="s">
        <v>27706</v>
      </c>
      <c r="F65667" t="s">
        <v>82003</v>
      </c>
    </row>
    <row r="65668" spans="1:6" x14ac:dyDescent="0.2">
      <c r="A65668" t="s">
        <v>76630</v>
      </c>
      <c r="B65668" t="s">
        <v>81908</v>
      </c>
      <c r="C65668" t="s">
        <v>81909</v>
      </c>
      <c r="D65668" t="s">
        <v>14371</v>
      </c>
      <c r="E65668" t="s">
        <v>14372</v>
      </c>
      <c r="F65668" t="s">
        <v>14373</v>
      </c>
    </row>
    <row r="65669" spans="1:6" x14ac:dyDescent="0.2">
      <c r="A65669" t="s">
        <v>76630</v>
      </c>
      <c r="B65669" t="s">
        <v>81908</v>
      </c>
      <c r="C65669" t="s">
        <v>81909</v>
      </c>
      <c r="D65669" t="s">
        <v>61543</v>
      </c>
      <c r="E65669" t="s">
        <v>61544</v>
      </c>
      <c r="F65669" t="s">
        <v>61545</v>
      </c>
    </row>
    <row r="65670" spans="1:6" x14ac:dyDescent="0.2">
      <c r="A65670" t="s">
        <v>76630</v>
      </c>
      <c r="B65670" t="s">
        <v>81908</v>
      </c>
      <c r="C65670" t="s">
        <v>81909</v>
      </c>
      <c r="D65670" t="s">
        <v>77158</v>
      </c>
      <c r="E65670" t="s">
        <v>77159</v>
      </c>
      <c r="F65670" t="s">
        <v>77160</v>
      </c>
    </row>
    <row r="65671" spans="1:6" x14ac:dyDescent="0.2">
      <c r="A65671" t="s">
        <v>76630</v>
      </c>
      <c r="B65671" t="s">
        <v>81908</v>
      </c>
      <c r="C65671" t="s">
        <v>81909</v>
      </c>
      <c r="D65671" t="s">
        <v>78805</v>
      </c>
      <c r="E65671" t="s">
        <v>78806</v>
      </c>
      <c r="F65671" t="s">
        <v>78807</v>
      </c>
    </row>
    <row r="65672" spans="1:6" x14ac:dyDescent="0.2">
      <c r="A65672" t="s">
        <v>76630</v>
      </c>
      <c r="B65672" t="s">
        <v>81908</v>
      </c>
      <c r="C65672" t="s">
        <v>81909</v>
      </c>
      <c r="D65672" t="s">
        <v>78808</v>
      </c>
      <c r="E65672" t="s">
        <v>78809</v>
      </c>
      <c r="F65672" t="s">
        <v>78810</v>
      </c>
    </row>
    <row r="65673" spans="1:6" x14ac:dyDescent="0.2">
      <c r="A65673" t="s">
        <v>76630</v>
      </c>
      <c r="B65673" t="s">
        <v>81908</v>
      </c>
      <c r="C65673" t="s">
        <v>81909</v>
      </c>
      <c r="D65673" t="s">
        <v>82004</v>
      </c>
      <c r="E65673" t="s">
        <v>82005</v>
      </c>
      <c r="F65673" t="s">
        <v>82006</v>
      </c>
    </row>
    <row r="65674" spans="1:6" x14ac:dyDescent="0.2">
      <c r="A65674" t="s">
        <v>76630</v>
      </c>
      <c r="B65674" t="s">
        <v>81908</v>
      </c>
      <c r="C65674" t="s">
        <v>81909</v>
      </c>
      <c r="D65674" t="s">
        <v>77956</v>
      </c>
      <c r="E65674" t="s">
        <v>77957</v>
      </c>
      <c r="F65674" t="s">
        <v>79605</v>
      </c>
    </row>
    <row r="65675" spans="1:6" x14ac:dyDescent="0.2">
      <c r="A65675" t="s">
        <v>76630</v>
      </c>
      <c r="B65675" t="s">
        <v>81908</v>
      </c>
      <c r="C65675" t="s">
        <v>81909</v>
      </c>
      <c r="D65675" t="s">
        <v>82007</v>
      </c>
      <c r="E65675" t="s">
        <v>82008</v>
      </c>
      <c r="F65675" t="s">
        <v>82009</v>
      </c>
    </row>
    <row r="65676" spans="1:6" x14ac:dyDescent="0.2">
      <c r="A65676" t="s">
        <v>76630</v>
      </c>
      <c r="B65676" t="s">
        <v>81908</v>
      </c>
      <c r="C65676" t="s">
        <v>81909</v>
      </c>
      <c r="D65676" t="s">
        <v>82010</v>
      </c>
      <c r="E65676" t="s">
        <v>82011</v>
      </c>
      <c r="F65676" t="s">
        <v>82012</v>
      </c>
    </row>
    <row r="65677" spans="1:6" x14ac:dyDescent="0.2">
      <c r="A65677" t="s">
        <v>76630</v>
      </c>
      <c r="B65677" t="s">
        <v>81908</v>
      </c>
      <c r="C65677" t="s">
        <v>81909</v>
      </c>
      <c r="D65677" t="s">
        <v>52191</v>
      </c>
      <c r="E65677" t="s">
        <v>52192</v>
      </c>
      <c r="F65677" t="s">
        <v>52193</v>
      </c>
    </row>
    <row r="65678" spans="1:6" x14ac:dyDescent="0.2">
      <c r="A65678" t="s">
        <v>76630</v>
      </c>
      <c r="B65678" t="s">
        <v>81908</v>
      </c>
      <c r="C65678" t="s">
        <v>81909</v>
      </c>
      <c r="D65678" t="s">
        <v>64228</v>
      </c>
      <c r="E65678" t="s">
        <v>64229</v>
      </c>
      <c r="F65678" t="s">
        <v>64230</v>
      </c>
    </row>
    <row r="65679" spans="1:6" x14ac:dyDescent="0.2">
      <c r="A65679" t="s">
        <v>76630</v>
      </c>
      <c r="B65679" t="s">
        <v>81908</v>
      </c>
      <c r="C65679" t="s">
        <v>81909</v>
      </c>
      <c r="D65679" t="s">
        <v>27755</v>
      </c>
      <c r="E65679" t="s">
        <v>27756</v>
      </c>
      <c r="F65679" t="s">
        <v>27757</v>
      </c>
    </row>
    <row r="65680" spans="1:6" x14ac:dyDescent="0.2">
      <c r="A65680" t="s">
        <v>76630</v>
      </c>
      <c r="B65680" t="s">
        <v>81908</v>
      </c>
      <c r="C65680" t="s">
        <v>81909</v>
      </c>
      <c r="D65680" t="s">
        <v>77966</v>
      </c>
      <c r="E65680" t="s">
        <v>77967</v>
      </c>
      <c r="F65680" t="s">
        <v>77968</v>
      </c>
    </row>
    <row r="65681" spans="1:6" x14ac:dyDescent="0.2">
      <c r="A65681" t="s">
        <v>76630</v>
      </c>
      <c r="B65681" t="s">
        <v>81908</v>
      </c>
      <c r="C65681" t="s">
        <v>81909</v>
      </c>
      <c r="D65681" t="s">
        <v>61574</v>
      </c>
      <c r="E65681" t="s">
        <v>61575</v>
      </c>
      <c r="F65681" t="s">
        <v>61576</v>
      </c>
    </row>
    <row r="65682" spans="1:6" x14ac:dyDescent="0.2">
      <c r="A65682" t="s">
        <v>76630</v>
      </c>
      <c r="B65682" t="s">
        <v>81908</v>
      </c>
      <c r="C65682" t="s">
        <v>81909</v>
      </c>
      <c r="D65682" t="s">
        <v>78829</v>
      </c>
      <c r="E65682" t="s">
        <v>78830</v>
      </c>
      <c r="F65682" t="s">
        <v>82013</v>
      </c>
    </row>
    <row r="65683" spans="1:6" x14ac:dyDescent="0.2">
      <c r="A65683" t="s">
        <v>76630</v>
      </c>
      <c r="B65683" t="s">
        <v>81908</v>
      </c>
      <c r="C65683" t="s">
        <v>81909</v>
      </c>
      <c r="D65683" t="s">
        <v>82014</v>
      </c>
      <c r="E65683" t="s">
        <v>82015</v>
      </c>
      <c r="F65683" t="s">
        <v>82016</v>
      </c>
    </row>
    <row r="65684" spans="1:6" x14ac:dyDescent="0.2">
      <c r="A65684" t="s">
        <v>76630</v>
      </c>
      <c r="B65684" t="s">
        <v>81908</v>
      </c>
      <c r="C65684" t="s">
        <v>81909</v>
      </c>
      <c r="D65684" t="s">
        <v>20563</v>
      </c>
      <c r="E65684" t="s">
        <v>20564</v>
      </c>
      <c r="F65684" t="s">
        <v>20565</v>
      </c>
    </row>
    <row r="65685" spans="1:6" x14ac:dyDescent="0.2">
      <c r="A65685" t="s">
        <v>76630</v>
      </c>
      <c r="B65685" t="s">
        <v>81908</v>
      </c>
      <c r="C65685" t="s">
        <v>81909</v>
      </c>
      <c r="D65685" t="s">
        <v>81276</v>
      </c>
      <c r="E65685" t="s">
        <v>81277</v>
      </c>
      <c r="F65685" t="s">
        <v>81278</v>
      </c>
    </row>
    <row r="65686" spans="1:6" x14ac:dyDescent="0.2">
      <c r="A65686" t="s">
        <v>76630</v>
      </c>
      <c r="B65686" t="s">
        <v>81908</v>
      </c>
      <c r="C65686" t="s">
        <v>81909</v>
      </c>
      <c r="D65686" t="s">
        <v>77972</v>
      </c>
      <c r="E65686" t="s">
        <v>77973</v>
      </c>
      <c r="F65686" t="s">
        <v>77974</v>
      </c>
    </row>
    <row r="65687" spans="1:6" x14ac:dyDescent="0.2">
      <c r="A65687" t="s">
        <v>76630</v>
      </c>
      <c r="B65687" t="s">
        <v>81908</v>
      </c>
      <c r="C65687" t="s">
        <v>81909</v>
      </c>
      <c r="D65687" t="s">
        <v>25373</v>
      </c>
      <c r="E65687" t="s">
        <v>25374</v>
      </c>
      <c r="F65687" t="s">
        <v>25375</v>
      </c>
    </row>
    <row r="65688" spans="1:6" x14ac:dyDescent="0.2">
      <c r="A65688" t="s">
        <v>76630</v>
      </c>
      <c r="B65688" t="s">
        <v>81908</v>
      </c>
      <c r="C65688" t="s">
        <v>81909</v>
      </c>
      <c r="D65688" t="s">
        <v>82017</v>
      </c>
      <c r="E65688" t="s">
        <v>82018</v>
      </c>
      <c r="F65688" t="s">
        <v>82019</v>
      </c>
    </row>
    <row r="65689" spans="1:6" x14ac:dyDescent="0.2">
      <c r="A65689" t="s">
        <v>76630</v>
      </c>
      <c r="B65689" t="s">
        <v>81908</v>
      </c>
      <c r="C65689" t="s">
        <v>81909</v>
      </c>
      <c r="D65689" t="s">
        <v>3180</v>
      </c>
      <c r="E65689" t="s">
        <v>3181</v>
      </c>
      <c r="F65689" t="s">
        <v>82020</v>
      </c>
    </row>
    <row r="65690" spans="1:6" x14ac:dyDescent="0.2">
      <c r="A65690" t="s">
        <v>76630</v>
      </c>
      <c r="B65690" t="s">
        <v>81908</v>
      </c>
      <c r="C65690" t="s">
        <v>81909</v>
      </c>
      <c r="D65690" t="s">
        <v>27773</v>
      </c>
      <c r="E65690" t="s">
        <v>27774</v>
      </c>
      <c r="F65690" t="s">
        <v>27775</v>
      </c>
    </row>
    <row r="65691" spans="1:6" x14ac:dyDescent="0.2">
      <c r="A65691" t="s">
        <v>76630</v>
      </c>
      <c r="B65691" t="s">
        <v>81908</v>
      </c>
      <c r="C65691" t="s">
        <v>81909</v>
      </c>
      <c r="D65691" t="s">
        <v>28275</v>
      </c>
      <c r="E65691" t="s">
        <v>28276</v>
      </c>
      <c r="F65691" t="s">
        <v>28277</v>
      </c>
    </row>
    <row r="65692" spans="1:6" x14ac:dyDescent="0.2">
      <c r="A65692" t="s">
        <v>76630</v>
      </c>
      <c r="B65692" t="s">
        <v>81908</v>
      </c>
      <c r="C65692" t="s">
        <v>81909</v>
      </c>
      <c r="D65692" t="s">
        <v>22153</v>
      </c>
      <c r="E65692" t="s">
        <v>22154</v>
      </c>
      <c r="F65692" t="s">
        <v>22155</v>
      </c>
    </row>
    <row r="65693" spans="1:6" x14ac:dyDescent="0.2">
      <c r="A65693" t="s">
        <v>76630</v>
      </c>
      <c r="B65693" t="s">
        <v>81908</v>
      </c>
      <c r="C65693" t="s">
        <v>81909</v>
      </c>
      <c r="D65693" t="s">
        <v>82021</v>
      </c>
      <c r="E65693" t="s">
        <v>82022</v>
      </c>
      <c r="F65693" t="s">
        <v>82023</v>
      </c>
    </row>
    <row r="65694" spans="1:6" x14ac:dyDescent="0.2">
      <c r="A65694" t="s">
        <v>76630</v>
      </c>
      <c r="B65694" t="s">
        <v>81908</v>
      </c>
      <c r="C65694" t="s">
        <v>81909</v>
      </c>
      <c r="D65694" t="s">
        <v>82024</v>
      </c>
      <c r="E65694" t="s">
        <v>82025</v>
      </c>
      <c r="F65694" t="s">
        <v>82026</v>
      </c>
    </row>
    <row r="65695" spans="1:6" x14ac:dyDescent="0.2">
      <c r="A65695" t="s">
        <v>76630</v>
      </c>
      <c r="B65695" t="s">
        <v>81908</v>
      </c>
      <c r="C65695" t="s">
        <v>81909</v>
      </c>
      <c r="D65695" t="s">
        <v>77587</v>
      </c>
      <c r="E65695" t="s">
        <v>77588</v>
      </c>
      <c r="F65695" t="s">
        <v>82027</v>
      </c>
    </row>
    <row r="65696" spans="1:6" x14ac:dyDescent="0.2">
      <c r="A65696" t="s">
        <v>76630</v>
      </c>
      <c r="B65696" t="s">
        <v>81908</v>
      </c>
      <c r="C65696" t="s">
        <v>81909</v>
      </c>
      <c r="D65696" t="s">
        <v>82028</v>
      </c>
      <c r="E65696" t="s">
        <v>82029</v>
      </c>
      <c r="F65696" t="s">
        <v>82030</v>
      </c>
    </row>
    <row r="65697" spans="1:6" x14ac:dyDescent="0.2">
      <c r="A65697" t="s">
        <v>76630</v>
      </c>
      <c r="B65697" t="s">
        <v>81908</v>
      </c>
      <c r="C65697" t="s">
        <v>81909</v>
      </c>
      <c r="D65697" t="s">
        <v>82031</v>
      </c>
      <c r="E65697" t="s">
        <v>82032</v>
      </c>
      <c r="F65697" t="s">
        <v>82033</v>
      </c>
    </row>
    <row r="65698" spans="1:6" x14ac:dyDescent="0.2">
      <c r="A65698" t="s">
        <v>76630</v>
      </c>
      <c r="B65698" t="s">
        <v>81908</v>
      </c>
      <c r="C65698" t="s">
        <v>81909</v>
      </c>
      <c r="D65698" t="s">
        <v>82034</v>
      </c>
      <c r="E65698" t="s">
        <v>82035</v>
      </c>
      <c r="F65698" t="s">
        <v>82036</v>
      </c>
    </row>
    <row r="65699" spans="1:6" x14ac:dyDescent="0.2">
      <c r="A65699" t="s">
        <v>76630</v>
      </c>
      <c r="B65699" t="s">
        <v>81908</v>
      </c>
      <c r="C65699" t="s">
        <v>81909</v>
      </c>
      <c r="D65699" t="s">
        <v>25391</v>
      </c>
      <c r="E65699" t="s">
        <v>25392</v>
      </c>
      <c r="F65699" t="s">
        <v>25393</v>
      </c>
    </row>
    <row r="65700" spans="1:6" x14ac:dyDescent="0.2">
      <c r="A65700" t="s">
        <v>76630</v>
      </c>
      <c r="B65700" t="s">
        <v>81908</v>
      </c>
      <c r="C65700" t="s">
        <v>81909</v>
      </c>
      <c r="D65700" t="s">
        <v>57583</v>
      </c>
      <c r="E65700" t="s">
        <v>57584</v>
      </c>
      <c r="F65700" t="s">
        <v>57585</v>
      </c>
    </row>
    <row r="65701" spans="1:6" x14ac:dyDescent="0.2">
      <c r="A65701" t="s">
        <v>76630</v>
      </c>
      <c r="B65701" t="s">
        <v>81908</v>
      </c>
      <c r="C65701" t="s">
        <v>81909</v>
      </c>
      <c r="D65701" t="s">
        <v>78023</v>
      </c>
      <c r="E65701" t="s">
        <v>78024</v>
      </c>
      <c r="F65701" t="s">
        <v>78025</v>
      </c>
    </row>
    <row r="65702" spans="1:6" x14ac:dyDescent="0.2">
      <c r="A65702" t="s">
        <v>76630</v>
      </c>
      <c r="B65702" t="s">
        <v>81908</v>
      </c>
      <c r="C65702" t="s">
        <v>81909</v>
      </c>
      <c r="D65702" t="s">
        <v>82037</v>
      </c>
      <c r="E65702" t="s">
        <v>82038</v>
      </c>
      <c r="F65702" t="s">
        <v>82039</v>
      </c>
    </row>
    <row r="65703" spans="1:6" x14ac:dyDescent="0.2">
      <c r="A65703" t="s">
        <v>76630</v>
      </c>
      <c r="B65703" t="s">
        <v>81908</v>
      </c>
      <c r="C65703" t="s">
        <v>81909</v>
      </c>
      <c r="D65703" t="s">
        <v>25397</v>
      </c>
      <c r="E65703" t="s">
        <v>25398</v>
      </c>
      <c r="F65703" t="s">
        <v>82040</v>
      </c>
    </row>
    <row r="65704" spans="1:6" x14ac:dyDescent="0.2">
      <c r="A65704" t="s">
        <v>76630</v>
      </c>
      <c r="B65704" t="s">
        <v>81908</v>
      </c>
      <c r="C65704" t="s">
        <v>81909</v>
      </c>
      <c r="D65704" t="s">
        <v>52726</v>
      </c>
      <c r="E65704" t="s">
        <v>52727</v>
      </c>
      <c r="F65704" t="s">
        <v>52728</v>
      </c>
    </row>
    <row r="65705" spans="1:6" x14ac:dyDescent="0.2">
      <c r="A65705" t="s">
        <v>76630</v>
      </c>
      <c r="B65705" t="s">
        <v>81908</v>
      </c>
      <c r="C65705" t="s">
        <v>81909</v>
      </c>
      <c r="D65705" t="s">
        <v>78903</v>
      </c>
      <c r="E65705" t="s">
        <v>78904</v>
      </c>
      <c r="F65705" t="s">
        <v>78905</v>
      </c>
    </row>
    <row r="65706" spans="1:6" x14ac:dyDescent="0.2">
      <c r="A65706" t="s">
        <v>76630</v>
      </c>
      <c r="B65706" t="s">
        <v>81908</v>
      </c>
      <c r="C65706" t="s">
        <v>81909</v>
      </c>
      <c r="D65706" t="s">
        <v>82041</v>
      </c>
      <c r="E65706" t="s">
        <v>82042</v>
      </c>
      <c r="F65706" t="s">
        <v>82043</v>
      </c>
    </row>
    <row r="65707" spans="1:6" x14ac:dyDescent="0.2">
      <c r="A65707" t="s">
        <v>76630</v>
      </c>
      <c r="B65707" t="s">
        <v>81908</v>
      </c>
      <c r="C65707" t="s">
        <v>81909</v>
      </c>
      <c r="D65707" t="s">
        <v>78032</v>
      </c>
      <c r="E65707" t="s">
        <v>78033</v>
      </c>
      <c r="F65707" t="s">
        <v>82044</v>
      </c>
    </row>
    <row r="65708" spans="1:6" x14ac:dyDescent="0.2">
      <c r="A65708" t="s">
        <v>76630</v>
      </c>
      <c r="B65708" t="s">
        <v>81908</v>
      </c>
      <c r="C65708" t="s">
        <v>81909</v>
      </c>
      <c r="D65708" t="s">
        <v>81371</v>
      </c>
      <c r="E65708" t="s">
        <v>81372</v>
      </c>
      <c r="F65708" t="s">
        <v>82045</v>
      </c>
    </row>
    <row r="65709" spans="1:6" x14ac:dyDescent="0.2">
      <c r="A65709" t="s">
        <v>76630</v>
      </c>
      <c r="B65709" t="s">
        <v>81908</v>
      </c>
      <c r="C65709" t="s">
        <v>81909</v>
      </c>
      <c r="D65709" t="s">
        <v>82046</v>
      </c>
      <c r="E65709" t="s">
        <v>82047</v>
      </c>
      <c r="F65709" t="s">
        <v>82048</v>
      </c>
    </row>
    <row r="65710" spans="1:6" x14ac:dyDescent="0.2">
      <c r="A65710" t="s">
        <v>76630</v>
      </c>
      <c r="B65710" t="s">
        <v>81908</v>
      </c>
      <c r="C65710" t="s">
        <v>81909</v>
      </c>
      <c r="D65710" t="s">
        <v>82049</v>
      </c>
      <c r="E65710" t="s">
        <v>82050</v>
      </c>
      <c r="F65710" t="s">
        <v>82051</v>
      </c>
    </row>
    <row r="65711" spans="1:6" x14ac:dyDescent="0.2">
      <c r="A65711" t="s">
        <v>76630</v>
      </c>
      <c r="B65711" t="s">
        <v>81908</v>
      </c>
      <c r="C65711" t="s">
        <v>81909</v>
      </c>
      <c r="D65711" t="s">
        <v>78919</v>
      </c>
      <c r="E65711" t="s">
        <v>78920</v>
      </c>
      <c r="F65711" t="s">
        <v>78921</v>
      </c>
    </row>
    <row r="65712" spans="1:6" x14ac:dyDescent="0.2">
      <c r="A65712" t="s">
        <v>76630</v>
      </c>
      <c r="B65712" t="s">
        <v>81908</v>
      </c>
      <c r="C65712" t="s">
        <v>81909</v>
      </c>
      <c r="D65712" t="s">
        <v>82052</v>
      </c>
      <c r="E65712" t="s">
        <v>82053</v>
      </c>
      <c r="F65712" t="s">
        <v>82054</v>
      </c>
    </row>
    <row r="65713" spans="1:6" x14ac:dyDescent="0.2">
      <c r="A65713" t="s">
        <v>76630</v>
      </c>
      <c r="B65713" t="s">
        <v>81908</v>
      </c>
      <c r="C65713" t="s">
        <v>81909</v>
      </c>
      <c r="D65713" t="s">
        <v>16856</v>
      </c>
      <c r="E65713" t="s">
        <v>16857</v>
      </c>
      <c r="F65713" t="s">
        <v>16858</v>
      </c>
    </row>
    <row r="65714" spans="1:6" x14ac:dyDescent="0.2">
      <c r="A65714" t="s">
        <v>76630</v>
      </c>
      <c r="B65714" t="s">
        <v>81908</v>
      </c>
      <c r="C65714" t="s">
        <v>81909</v>
      </c>
      <c r="D65714" t="s">
        <v>28376</v>
      </c>
      <c r="E65714" t="s">
        <v>28377</v>
      </c>
      <c r="F65714" t="s">
        <v>28378</v>
      </c>
    </row>
    <row r="65715" spans="1:6" x14ac:dyDescent="0.2">
      <c r="A65715" t="s">
        <v>76630</v>
      </c>
      <c r="B65715" t="s">
        <v>81908</v>
      </c>
      <c r="C65715" t="s">
        <v>81909</v>
      </c>
      <c r="D65715" t="s">
        <v>79702</v>
      </c>
      <c r="E65715" t="s">
        <v>79703</v>
      </c>
      <c r="F65715" t="s">
        <v>79704</v>
      </c>
    </row>
    <row r="65716" spans="1:6" x14ac:dyDescent="0.2">
      <c r="A65716" t="s">
        <v>76630</v>
      </c>
      <c r="B65716" t="s">
        <v>81908</v>
      </c>
      <c r="C65716" t="s">
        <v>81909</v>
      </c>
      <c r="D65716" t="s">
        <v>82055</v>
      </c>
      <c r="E65716" t="s">
        <v>82056</v>
      </c>
      <c r="F65716" t="s">
        <v>82057</v>
      </c>
    </row>
    <row r="65717" spans="1:6" x14ac:dyDescent="0.2">
      <c r="A65717" t="s">
        <v>76630</v>
      </c>
      <c r="B65717" t="s">
        <v>81908</v>
      </c>
      <c r="C65717" t="s">
        <v>81909</v>
      </c>
      <c r="D65717" t="s">
        <v>28303</v>
      </c>
      <c r="E65717" t="s">
        <v>28304</v>
      </c>
      <c r="F65717" t="s">
        <v>28305</v>
      </c>
    </row>
    <row r="65718" spans="1:6" x14ac:dyDescent="0.2">
      <c r="A65718" t="s">
        <v>76630</v>
      </c>
      <c r="B65718" t="s">
        <v>81908</v>
      </c>
      <c r="C65718" t="s">
        <v>81909</v>
      </c>
      <c r="D65718" t="s">
        <v>82058</v>
      </c>
      <c r="E65718" t="s">
        <v>82059</v>
      </c>
      <c r="F65718" t="s">
        <v>82060</v>
      </c>
    </row>
    <row r="65719" spans="1:6" x14ac:dyDescent="0.2">
      <c r="A65719" t="s">
        <v>76630</v>
      </c>
      <c r="B65719" t="s">
        <v>81908</v>
      </c>
      <c r="C65719" t="s">
        <v>81909</v>
      </c>
      <c r="D65719" t="s">
        <v>23214</v>
      </c>
      <c r="E65719" t="s">
        <v>23215</v>
      </c>
      <c r="F65719" t="s">
        <v>23216</v>
      </c>
    </row>
    <row r="65720" spans="1:6" x14ac:dyDescent="0.2">
      <c r="A65720" t="s">
        <v>76630</v>
      </c>
      <c r="B65720" t="s">
        <v>81908</v>
      </c>
      <c r="C65720" t="s">
        <v>81909</v>
      </c>
      <c r="D65720" t="s">
        <v>81414</v>
      </c>
      <c r="E65720" t="s">
        <v>81415</v>
      </c>
      <c r="F65720" t="s">
        <v>81416</v>
      </c>
    </row>
    <row r="65721" spans="1:6" x14ac:dyDescent="0.2">
      <c r="A65721" t="s">
        <v>76630</v>
      </c>
      <c r="B65721" t="s">
        <v>81908</v>
      </c>
      <c r="C65721" t="s">
        <v>81909</v>
      </c>
      <c r="D65721" t="s">
        <v>25406</v>
      </c>
      <c r="E65721" t="s">
        <v>25407</v>
      </c>
      <c r="F65721" t="s">
        <v>25408</v>
      </c>
    </row>
    <row r="65722" spans="1:6" x14ac:dyDescent="0.2">
      <c r="A65722" t="s">
        <v>76630</v>
      </c>
      <c r="B65722" t="s">
        <v>81908</v>
      </c>
      <c r="C65722" t="s">
        <v>81909</v>
      </c>
      <c r="D65722" t="s">
        <v>78079</v>
      </c>
      <c r="E65722" t="s">
        <v>78080</v>
      </c>
      <c r="F65722" t="s">
        <v>78081</v>
      </c>
    </row>
    <row r="65723" spans="1:6" x14ac:dyDescent="0.2">
      <c r="A65723" t="s">
        <v>76630</v>
      </c>
      <c r="B65723" t="s">
        <v>81908</v>
      </c>
      <c r="C65723" t="s">
        <v>81909</v>
      </c>
      <c r="D65723" t="s">
        <v>82061</v>
      </c>
      <c r="E65723" t="s">
        <v>82062</v>
      </c>
      <c r="F65723" t="s">
        <v>82063</v>
      </c>
    </row>
    <row r="65724" spans="1:6" x14ac:dyDescent="0.2">
      <c r="A65724" t="s">
        <v>76630</v>
      </c>
      <c r="B65724" t="s">
        <v>81908</v>
      </c>
      <c r="C65724" t="s">
        <v>81909</v>
      </c>
      <c r="D65724" t="s">
        <v>25409</v>
      </c>
      <c r="E65724" t="s">
        <v>25410</v>
      </c>
      <c r="F65724" t="s">
        <v>25411</v>
      </c>
    </row>
    <row r="65725" spans="1:6" x14ac:dyDescent="0.2">
      <c r="A65725" t="s">
        <v>76630</v>
      </c>
      <c r="B65725" t="s">
        <v>81908</v>
      </c>
      <c r="C65725" t="s">
        <v>81909</v>
      </c>
      <c r="D65725" t="s">
        <v>82064</v>
      </c>
      <c r="E65725" t="s">
        <v>82065</v>
      </c>
      <c r="F65725" t="s">
        <v>82066</v>
      </c>
    </row>
    <row r="65726" spans="1:6" x14ac:dyDescent="0.2">
      <c r="A65726" t="s">
        <v>76630</v>
      </c>
      <c r="B65726" t="s">
        <v>81908</v>
      </c>
      <c r="C65726" t="s">
        <v>81909</v>
      </c>
      <c r="D65726" t="s">
        <v>82067</v>
      </c>
      <c r="E65726" t="s">
        <v>82068</v>
      </c>
      <c r="F65726" t="s">
        <v>82069</v>
      </c>
    </row>
    <row r="65727" spans="1:6" x14ac:dyDescent="0.2">
      <c r="A65727" t="s">
        <v>76630</v>
      </c>
      <c r="B65727" t="s">
        <v>81908</v>
      </c>
      <c r="C65727" t="s">
        <v>81909</v>
      </c>
      <c r="D65727" t="s">
        <v>78094</v>
      </c>
      <c r="E65727" t="s">
        <v>78095</v>
      </c>
      <c r="F65727" t="s">
        <v>78096</v>
      </c>
    </row>
    <row r="65728" spans="1:6" x14ac:dyDescent="0.2">
      <c r="A65728" t="s">
        <v>76630</v>
      </c>
      <c r="B65728" t="s">
        <v>81908</v>
      </c>
      <c r="C65728" t="s">
        <v>81909</v>
      </c>
      <c r="D65728" t="s">
        <v>82070</v>
      </c>
      <c r="E65728" t="s">
        <v>82071</v>
      </c>
      <c r="F65728" t="s">
        <v>82072</v>
      </c>
    </row>
    <row r="65729" spans="1:6" x14ac:dyDescent="0.2">
      <c r="A65729" t="s">
        <v>76630</v>
      </c>
      <c r="B65729" t="s">
        <v>81908</v>
      </c>
      <c r="C65729" t="s">
        <v>81909</v>
      </c>
      <c r="D65729" t="s">
        <v>14506</v>
      </c>
      <c r="E65729" t="s">
        <v>14507</v>
      </c>
      <c r="F65729" t="s">
        <v>14508</v>
      </c>
    </row>
    <row r="65730" spans="1:6" x14ac:dyDescent="0.2">
      <c r="A65730" t="s">
        <v>76630</v>
      </c>
      <c r="B65730" t="s">
        <v>81908</v>
      </c>
      <c r="C65730" t="s">
        <v>81909</v>
      </c>
      <c r="D65730" t="s">
        <v>82073</v>
      </c>
      <c r="E65730" t="s">
        <v>82074</v>
      </c>
      <c r="F65730" t="s">
        <v>82075</v>
      </c>
    </row>
    <row r="65731" spans="1:6" x14ac:dyDescent="0.2">
      <c r="A65731" t="s">
        <v>76630</v>
      </c>
      <c r="B65731" t="s">
        <v>81908</v>
      </c>
      <c r="C65731" t="s">
        <v>81909</v>
      </c>
      <c r="D65731" t="s">
        <v>79026</v>
      </c>
      <c r="E65731" t="s">
        <v>79027</v>
      </c>
      <c r="F65731" t="s">
        <v>79914</v>
      </c>
    </row>
    <row r="65732" spans="1:6" x14ac:dyDescent="0.2">
      <c r="A65732" t="s">
        <v>76630</v>
      </c>
      <c r="B65732" t="s">
        <v>81908</v>
      </c>
      <c r="C65732" t="s">
        <v>81909</v>
      </c>
      <c r="D65732" t="s">
        <v>25433</v>
      </c>
      <c r="E65732" t="s">
        <v>25434</v>
      </c>
      <c r="F65732" t="s">
        <v>25435</v>
      </c>
    </row>
    <row r="65733" spans="1:6" x14ac:dyDescent="0.2">
      <c r="A65733" t="s">
        <v>76630</v>
      </c>
      <c r="B65733" t="s">
        <v>81908</v>
      </c>
      <c r="C65733" t="s">
        <v>81909</v>
      </c>
      <c r="D65733" t="s">
        <v>82076</v>
      </c>
      <c r="E65733" t="s">
        <v>82077</v>
      </c>
      <c r="F65733" t="s">
        <v>82078</v>
      </c>
    </row>
    <row r="65734" spans="1:6" x14ac:dyDescent="0.2">
      <c r="A65734" t="s">
        <v>76630</v>
      </c>
      <c r="B65734" t="s">
        <v>81908</v>
      </c>
      <c r="C65734" t="s">
        <v>81909</v>
      </c>
      <c r="D65734" t="s">
        <v>82079</v>
      </c>
      <c r="E65734" t="s">
        <v>82080</v>
      </c>
      <c r="F65734" t="s">
        <v>82081</v>
      </c>
    </row>
    <row r="65735" spans="1:6" x14ac:dyDescent="0.2">
      <c r="A65735" t="s">
        <v>76630</v>
      </c>
      <c r="B65735" t="s">
        <v>81908</v>
      </c>
      <c r="C65735" t="s">
        <v>81909</v>
      </c>
      <c r="D65735" t="s">
        <v>79785</v>
      </c>
      <c r="E65735" t="s">
        <v>79786</v>
      </c>
      <c r="F65735" t="s">
        <v>79787</v>
      </c>
    </row>
    <row r="65736" spans="1:6" x14ac:dyDescent="0.2">
      <c r="A65736" t="s">
        <v>76630</v>
      </c>
      <c r="B65736" t="s">
        <v>81908</v>
      </c>
      <c r="C65736" t="s">
        <v>81909</v>
      </c>
      <c r="D65736" t="s">
        <v>82082</v>
      </c>
      <c r="E65736" t="s">
        <v>82083</v>
      </c>
      <c r="F65736" t="s">
        <v>82084</v>
      </c>
    </row>
    <row r="65737" spans="1:6" x14ac:dyDescent="0.2">
      <c r="A65737" t="s">
        <v>76630</v>
      </c>
      <c r="B65737" t="s">
        <v>81908</v>
      </c>
      <c r="C65737" t="s">
        <v>81909</v>
      </c>
      <c r="D65737" t="s">
        <v>58595</v>
      </c>
      <c r="E65737" t="s">
        <v>58596</v>
      </c>
      <c r="F65737" t="s">
        <v>58597</v>
      </c>
    </row>
    <row r="65738" spans="1:6" x14ac:dyDescent="0.2">
      <c r="A65738" t="s">
        <v>76630</v>
      </c>
      <c r="B65738" t="s">
        <v>81908</v>
      </c>
      <c r="C65738" t="s">
        <v>81909</v>
      </c>
      <c r="D65738" t="s">
        <v>79075</v>
      </c>
      <c r="E65738" t="s">
        <v>79076</v>
      </c>
      <c r="F65738" t="s">
        <v>79077</v>
      </c>
    </row>
    <row r="65739" spans="1:6" x14ac:dyDescent="0.2">
      <c r="A65739" t="s">
        <v>76630</v>
      </c>
      <c r="B65739" t="s">
        <v>81908</v>
      </c>
      <c r="C65739" t="s">
        <v>81909</v>
      </c>
      <c r="D65739" t="s">
        <v>78156</v>
      </c>
      <c r="E65739" t="s">
        <v>78157</v>
      </c>
      <c r="F65739" t="s">
        <v>78158</v>
      </c>
    </row>
    <row r="65740" spans="1:6" x14ac:dyDescent="0.2">
      <c r="A65740" t="s">
        <v>76630</v>
      </c>
      <c r="B65740" t="s">
        <v>81908</v>
      </c>
      <c r="C65740" t="s">
        <v>81909</v>
      </c>
      <c r="D65740" t="s">
        <v>82085</v>
      </c>
      <c r="E65740" t="s">
        <v>82086</v>
      </c>
      <c r="F65740" t="s">
        <v>82087</v>
      </c>
    </row>
    <row r="65741" spans="1:6" x14ac:dyDescent="0.2">
      <c r="A65741" t="s">
        <v>76630</v>
      </c>
      <c r="B65741" t="s">
        <v>81908</v>
      </c>
      <c r="C65741" t="s">
        <v>81909</v>
      </c>
      <c r="D65741" t="s">
        <v>82088</v>
      </c>
      <c r="E65741" t="s">
        <v>82089</v>
      </c>
      <c r="F65741" t="s">
        <v>82090</v>
      </c>
    </row>
    <row r="65742" spans="1:6" x14ac:dyDescent="0.2">
      <c r="A65742" t="s">
        <v>76630</v>
      </c>
      <c r="B65742" t="s">
        <v>81908</v>
      </c>
      <c r="C65742" t="s">
        <v>81909</v>
      </c>
      <c r="D65742" t="s">
        <v>15663</v>
      </c>
      <c r="E65742" t="s">
        <v>82091</v>
      </c>
      <c r="F65742" t="s">
        <v>82092</v>
      </c>
    </row>
    <row r="65743" spans="1:6" x14ac:dyDescent="0.2">
      <c r="A65743" t="s">
        <v>76630</v>
      </c>
      <c r="B65743" t="s">
        <v>81908</v>
      </c>
      <c r="C65743" t="s">
        <v>81909</v>
      </c>
      <c r="D65743" t="s">
        <v>79324</v>
      </c>
      <c r="E65743" t="s">
        <v>79325</v>
      </c>
      <c r="F65743" t="s">
        <v>79326</v>
      </c>
    </row>
    <row r="65744" spans="1:6" x14ac:dyDescent="0.2">
      <c r="A65744" t="s">
        <v>76630</v>
      </c>
      <c r="B65744" t="s">
        <v>81908</v>
      </c>
      <c r="C65744" t="s">
        <v>81909</v>
      </c>
      <c r="D65744" t="s">
        <v>82093</v>
      </c>
      <c r="E65744" t="s">
        <v>82094</v>
      </c>
      <c r="F65744" t="s">
        <v>82095</v>
      </c>
    </row>
    <row r="65745" spans="1:6" x14ac:dyDescent="0.2">
      <c r="A65745" t="s">
        <v>76630</v>
      </c>
      <c r="B65745" t="s">
        <v>81908</v>
      </c>
      <c r="C65745" t="s">
        <v>81909</v>
      </c>
      <c r="D65745" t="s">
        <v>29723</v>
      </c>
      <c r="E65745" t="s">
        <v>29724</v>
      </c>
      <c r="F65745" t="s">
        <v>29725</v>
      </c>
    </row>
    <row r="65746" spans="1:6" x14ac:dyDescent="0.2">
      <c r="A65746" t="s">
        <v>76630</v>
      </c>
      <c r="B65746" t="s">
        <v>81908</v>
      </c>
      <c r="C65746" t="s">
        <v>81909</v>
      </c>
      <c r="D65746" t="s">
        <v>82096</v>
      </c>
      <c r="E65746" t="s">
        <v>82097</v>
      </c>
      <c r="F65746" t="s">
        <v>82098</v>
      </c>
    </row>
    <row r="65747" spans="1:6" x14ac:dyDescent="0.2">
      <c r="A65747" t="s">
        <v>76630</v>
      </c>
      <c r="B65747" t="s">
        <v>81908</v>
      </c>
      <c r="C65747" t="s">
        <v>81909</v>
      </c>
      <c r="D65747" t="s">
        <v>81602</v>
      </c>
      <c r="E65747" t="s">
        <v>81603</v>
      </c>
      <c r="F65747" t="s">
        <v>81604</v>
      </c>
    </row>
    <row r="65748" spans="1:6" x14ac:dyDescent="0.2">
      <c r="A65748" t="s">
        <v>76630</v>
      </c>
      <c r="B65748" t="s">
        <v>81908</v>
      </c>
      <c r="C65748" t="s">
        <v>81909</v>
      </c>
      <c r="D65748" t="s">
        <v>82099</v>
      </c>
      <c r="E65748" t="s">
        <v>82100</v>
      </c>
      <c r="F65748" t="s">
        <v>82101</v>
      </c>
    </row>
    <row r="65749" spans="1:6" x14ac:dyDescent="0.2">
      <c r="A65749" t="s">
        <v>76630</v>
      </c>
      <c r="B65749" t="s">
        <v>81908</v>
      </c>
      <c r="C65749" t="s">
        <v>81909</v>
      </c>
      <c r="D65749" t="s">
        <v>82102</v>
      </c>
      <c r="E65749" t="s">
        <v>82103</v>
      </c>
      <c r="F65749" t="s">
        <v>82104</v>
      </c>
    </row>
    <row r="65750" spans="1:6" x14ac:dyDescent="0.2">
      <c r="A65750" t="s">
        <v>76630</v>
      </c>
      <c r="B65750" t="s">
        <v>81908</v>
      </c>
      <c r="C65750" t="s">
        <v>81909</v>
      </c>
      <c r="D65750" t="s">
        <v>82105</v>
      </c>
      <c r="E65750" t="s">
        <v>82106</v>
      </c>
      <c r="F65750" t="s">
        <v>82107</v>
      </c>
    </row>
    <row r="65751" spans="1:6" x14ac:dyDescent="0.2">
      <c r="A65751" t="s">
        <v>76630</v>
      </c>
      <c r="B65751" t="s">
        <v>81908</v>
      </c>
      <c r="C65751" t="s">
        <v>81909</v>
      </c>
      <c r="D65751" t="s">
        <v>82108</v>
      </c>
      <c r="E65751" t="s">
        <v>82109</v>
      </c>
      <c r="F65751" t="s">
        <v>82110</v>
      </c>
    </row>
    <row r="65752" spans="1:6" x14ac:dyDescent="0.2">
      <c r="A65752" t="s">
        <v>76630</v>
      </c>
      <c r="B65752" t="s">
        <v>81908</v>
      </c>
      <c r="C65752" t="s">
        <v>81909</v>
      </c>
      <c r="D65752" t="s">
        <v>82108</v>
      </c>
      <c r="E65752" t="s">
        <v>82109</v>
      </c>
      <c r="F65752" t="s">
        <v>82110</v>
      </c>
    </row>
    <row r="65753" spans="1:6" x14ac:dyDescent="0.2">
      <c r="A65753" t="s">
        <v>76630</v>
      </c>
      <c r="B65753" t="s">
        <v>81908</v>
      </c>
      <c r="C65753" t="s">
        <v>81909</v>
      </c>
      <c r="D65753" t="s">
        <v>82111</v>
      </c>
      <c r="E65753" t="s">
        <v>82112</v>
      </c>
      <c r="F65753" t="s">
        <v>82113</v>
      </c>
    </row>
    <row r="65754" spans="1:6" x14ac:dyDescent="0.2">
      <c r="A65754" t="s">
        <v>76630</v>
      </c>
      <c r="B65754" t="s">
        <v>81908</v>
      </c>
      <c r="C65754" t="s">
        <v>81909</v>
      </c>
      <c r="D65754" t="s">
        <v>81611</v>
      </c>
      <c r="E65754" t="s">
        <v>81612</v>
      </c>
      <c r="F65754" t="s">
        <v>81613</v>
      </c>
    </row>
    <row r="65755" spans="1:6" x14ac:dyDescent="0.2">
      <c r="A65755" t="s">
        <v>76630</v>
      </c>
      <c r="B65755" t="s">
        <v>81908</v>
      </c>
      <c r="C65755" t="s">
        <v>81909</v>
      </c>
      <c r="D65755" t="s">
        <v>77786</v>
      </c>
      <c r="E65755" t="s">
        <v>77787</v>
      </c>
      <c r="F65755" t="s">
        <v>82114</v>
      </c>
    </row>
    <row r="65756" spans="1:6" x14ac:dyDescent="0.2">
      <c r="A65756" t="s">
        <v>76630</v>
      </c>
      <c r="B65756" t="s">
        <v>81908</v>
      </c>
      <c r="C65756" t="s">
        <v>81909</v>
      </c>
      <c r="D65756" t="s">
        <v>82115</v>
      </c>
      <c r="E65756" t="s">
        <v>82116</v>
      </c>
      <c r="F65756" t="s">
        <v>82117</v>
      </c>
    </row>
    <row r="65757" spans="1:6" x14ac:dyDescent="0.2">
      <c r="A65757" t="s">
        <v>76630</v>
      </c>
      <c r="B65757" t="s">
        <v>81908</v>
      </c>
      <c r="C65757" t="s">
        <v>81909</v>
      </c>
      <c r="D65757" t="s">
        <v>82118</v>
      </c>
      <c r="E65757" t="s">
        <v>82119</v>
      </c>
      <c r="F65757" t="s">
        <v>82120</v>
      </c>
    </row>
    <row r="65758" spans="1:6" x14ac:dyDescent="0.2">
      <c r="A65758" t="s">
        <v>76630</v>
      </c>
      <c r="B65758" t="s">
        <v>81908</v>
      </c>
      <c r="C65758" t="s">
        <v>81909</v>
      </c>
      <c r="D65758" t="s">
        <v>82121</v>
      </c>
      <c r="E65758" t="s">
        <v>82122</v>
      </c>
      <c r="F65758" t="s">
        <v>82123</v>
      </c>
    </row>
    <row r="65759" spans="1:6" x14ac:dyDescent="0.2">
      <c r="A65759" t="s">
        <v>76630</v>
      </c>
      <c r="B65759" t="s">
        <v>81908</v>
      </c>
      <c r="C65759" t="s">
        <v>81909</v>
      </c>
      <c r="D65759" t="s">
        <v>82124</v>
      </c>
      <c r="E65759" t="s">
        <v>82125</v>
      </c>
      <c r="F65759" t="s">
        <v>82126</v>
      </c>
    </row>
    <row r="65760" spans="1:6" x14ac:dyDescent="0.2">
      <c r="A65760" t="s">
        <v>76630</v>
      </c>
      <c r="B65760" t="s">
        <v>81908</v>
      </c>
      <c r="C65760" t="s">
        <v>81909</v>
      </c>
      <c r="D65760" t="s">
        <v>82127</v>
      </c>
      <c r="E65760" t="s">
        <v>82128</v>
      </c>
      <c r="F65760" t="s">
        <v>82129</v>
      </c>
    </row>
    <row r="65761" spans="1:6" x14ac:dyDescent="0.2">
      <c r="A65761" t="s">
        <v>76630</v>
      </c>
      <c r="B65761" t="s">
        <v>81908</v>
      </c>
      <c r="C65761" t="s">
        <v>81909</v>
      </c>
      <c r="D65761" t="s">
        <v>82130</v>
      </c>
      <c r="E65761" t="s">
        <v>82131</v>
      </c>
      <c r="F65761" t="s">
        <v>82132</v>
      </c>
    </row>
    <row r="65762" spans="1:6" x14ac:dyDescent="0.2">
      <c r="A65762" t="s">
        <v>76630</v>
      </c>
      <c r="B65762" t="s">
        <v>81908</v>
      </c>
      <c r="C65762" t="s">
        <v>81909</v>
      </c>
      <c r="D65762" t="s">
        <v>82133</v>
      </c>
      <c r="E65762" t="s">
        <v>82134</v>
      </c>
      <c r="F65762" t="s">
        <v>82135</v>
      </c>
    </row>
    <row r="65763" spans="1:6" x14ac:dyDescent="0.2">
      <c r="A65763" t="s">
        <v>76630</v>
      </c>
      <c r="B65763" t="s">
        <v>82136</v>
      </c>
      <c r="C65763" t="s">
        <v>82137</v>
      </c>
      <c r="D65763" t="s">
        <v>92</v>
      </c>
      <c r="E65763" t="s">
        <v>82138</v>
      </c>
      <c r="F65763" t="s">
        <v>82139</v>
      </c>
    </row>
    <row r="65764" spans="1:6" x14ac:dyDescent="0.2">
      <c r="A65764" t="s">
        <v>76630</v>
      </c>
      <c r="B65764" t="s">
        <v>82136</v>
      </c>
      <c r="C65764" t="s">
        <v>82137</v>
      </c>
      <c r="D65764" t="s">
        <v>82140</v>
      </c>
      <c r="E65764" t="s">
        <v>82141</v>
      </c>
      <c r="F65764" t="s">
        <v>82142</v>
      </c>
    </row>
    <row r="65765" spans="1:6" x14ac:dyDescent="0.2">
      <c r="A65765" t="s">
        <v>76630</v>
      </c>
      <c r="B65765" t="s">
        <v>82136</v>
      </c>
      <c r="C65765" t="s">
        <v>82137</v>
      </c>
      <c r="D65765" t="s">
        <v>49169</v>
      </c>
      <c r="E65765" t="s">
        <v>82143</v>
      </c>
      <c r="F65765" t="s">
        <v>49171</v>
      </c>
    </row>
    <row r="65766" spans="1:6" x14ac:dyDescent="0.2">
      <c r="A65766" t="s">
        <v>76630</v>
      </c>
      <c r="B65766" t="s">
        <v>82136</v>
      </c>
      <c r="C65766" t="s">
        <v>82137</v>
      </c>
      <c r="D65766" t="s">
        <v>32270</v>
      </c>
      <c r="E65766" t="s">
        <v>32271</v>
      </c>
      <c r="F65766" t="s">
        <v>32272</v>
      </c>
    </row>
    <row r="65767" spans="1:6" x14ac:dyDescent="0.2">
      <c r="A65767" t="s">
        <v>76630</v>
      </c>
      <c r="B65767" t="s">
        <v>82136</v>
      </c>
      <c r="C65767" t="s">
        <v>82137</v>
      </c>
      <c r="D65767" t="s">
        <v>77827</v>
      </c>
      <c r="E65767" t="s">
        <v>77828</v>
      </c>
      <c r="F65767" t="s">
        <v>82144</v>
      </c>
    </row>
    <row r="65768" spans="1:6" x14ac:dyDescent="0.2">
      <c r="A65768" t="s">
        <v>76630</v>
      </c>
      <c r="B65768" t="s">
        <v>82136</v>
      </c>
      <c r="C65768" t="s">
        <v>82137</v>
      </c>
      <c r="D65768" t="s">
        <v>78243</v>
      </c>
      <c r="E65768" t="s">
        <v>78244</v>
      </c>
      <c r="F65768" t="s">
        <v>79439</v>
      </c>
    </row>
    <row r="65769" spans="1:6" x14ac:dyDescent="0.2">
      <c r="A65769" t="s">
        <v>76630</v>
      </c>
      <c r="B65769" t="s">
        <v>82136</v>
      </c>
      <c r="C65769" t="s">
        <v>82137</v>
      </c>
      <c r="D65769" t="s">
        <v>32274</v>
      </c>
      <c r="E65769" t="s">
        <v>32275</v>
      </c>
      <c r="F65769" t="s">
        <v>32276</v>
      </c>
    </row>
    <row r="65770" spans="1:6" x14ac:dyDescent="0.2">
      <c r="A65770" t="s">
        <v>76630</v>
      </c>
      <c r="B65770" t="s">
        <v>82136</v>
      </c>
      <c r="C65770" t="s">
        <v>82137</v>
      </c>
      <c r="D65770" t="s">
        <v>58249</v>
      </c>
      <c r="E65770" t="s">
        <v>58250</v>
      </c>
      <c r="F65770" t="s">
        <v>58995</v>
      </c>
    </row>
    <row r="65771" spans="1:6" x14ac:dyDescent="0.2">
      <c r="A65771" t="s">
        <v>76630</v>
      </c>
      <c r="B65771" t="s">
        <v>82136</v>
      </c>
      <c r="C65771" t="s">
        <v>82137</v>
      </c>
      <c r="D65771" t="s">
        <v>2457</v>
      </c>
      <c r="E65771" t="s">
        <v>2458</v>
      </c>
      <c r="F65771" t="s">
        <v>4279</v>
      </c>
    </row>
    <row r="65772" spans="1:6" x14ac:dyDescent="0.2">
      <c r="A65772" t="s">
        <v>76630</v>
      </c>
      <c r="B65772" t="s">
        <v>82136</v>
      </c>
      <c r="C65772" t="s">
        <v>82137</v>
      </c>
      <c r="D65772" t="s">
        <v>27495</v>
      </c>
      <c r="E65772" t="s">
        <v>27496</v>
      </c>
      <c r="F65772" t="s">
        <v>27497</v>
      </c>
    </row>
    <row r="65773" spans="1:6" x14ac:dyDescent="0.2">
      <c r="A65773" t="s">
        <v>76630</v>
      </c>
      <c r="B65773" t="s">
        <v>82136</v>
      </c>
      <c r="C65773" t="s">
        <v>82137</v>
      </c>
      <c r="D65773" t="s">
        <v>25314</v>
      </c>
      <c r="E65773" t="s">
        <v>25315</v>
      </c>
      <c r="F65773" t="s">
        <v>25316</v>
      </c>
    </row>
    <row r="65774" spans="1:6" x14ac:dyDescent="0.2">
      <c r="A65774" t="s">
        <v>76630</v>
      </c>
      <c r="B65774" t="s">
        <v>82136</v>
      </c>
      <c r="C65774" t="s">
        <v>82137</v>
      </c>
      <c r="D65774" t="s">
        <v>28172</v>
      </c>
      <c r="E65774" t="s">
        <v>28173</v>
      </c>
      <c r="F65774" t="s">
        <v>28174</v>
      </c>
    </row>
    <row r="65775" spans="1:6" x14ac:dyDescent="0.2">
      <c r="A65775" t="s">
        <v>76630</v>
      </c>
      <c r="B65775" t="s">
        <v>82136</v>
      </c>
      <c r="C65775" t="s">
        <v>82137</v>
      </c>
      <c r="D65775" t="s">
        <v>82145</v>
      </c>
      <c r="E65775" t="s">
        <v>82146</v>
      </c>
      <c r="F65775" t="s">
        <v>82147</v>
      </c>
    </row>
    <row r="65776" spans="1:6" x14ac:dyDescent="0.2">
      <c r="A65776" t="s">
        <v>76630</v>
      </c>
      <c r="B65776" t="s">
        <v>82136</v>
      </c>
      <c r="C65776" t="s">
        <v>82137</v>
      </c>
      <c r="D65776" t="s">
        <v>18298</v>
      </c>
      <c r="E65776" t="s">
        <v>18299</v>
      </c>
      <c r="F65776" t="s">
        <v>18300</v>
      </c>
    </row>
    <row r="65777" spans="1:6" x14ac:dyDescent="0.2">
      <c r="A65777" t="s">
        <v>76630</v>
      </c>
      <c r="B65777" t="s">
        <v>82136</v>
      </c>
      <c r="C65777" t="s">
        <v>82137</v>
      </c>
      <c r="D65777" t="s">
        <v>7154</v>
      </c>
      <c r="E65777" t="s">
        <v>7155</v>
      </c>
      <c r="F65777" t="s">
        <v>11862</v>
      </c>
    </row>
    <row r="65778" spans="1:6" x14ac:dyDescent="0.2">
      <c r="A65778" t="s">
        <v>76630</v>
      </c>
      <c r="B65778" t="s">
        <v>82136</v>
      </c>
      <c r="C65778" t="s">
        <v>82137</v>
      </c>
      <c r="D65778" t="s">
        <v>11306</v>
      </c>
      <c r="E65778" t="s">
        <v>11307</v>
      </c>
      <c r="F65778" t="s">
        <v>82148</v>
      </c>
    </row>
    <row r="65779" spans="1:6" x14ac:dyDescent="0.2">
      <c r="A65779" t="s">
        <v>76630</v>
      </c>
      <c r="B65779" t="s">
        <v>82136</v>
      </c>
      <c r="C65779" t="s">
        <v>82137</v>
      </c>
      <c r="D65779" t="s">
        <v>24612</v>
      </c>
      <c r="E65779" t="s">
        <v>24613</v>
      </c>
      <c r="F65779" t="s">
        <v>59000</v>
      </c>
    </row>
    <row r="65780" spans="1:6" x14ac:dyDescent="0.2">
      <c r="A65780" t="s">
        <v>76630</v>
      </c>
      <c r="B65780" t="s">
        <v>82136</v>
      </c>
      <c r="C65780" t="s">
        <v>82137</v>
      </c>
      <c r="D65780" t="s">
        <v>28341</v>
      </c>
      <c r="E65780" t="s">
        <v>28342</v>
      </c>
      <c r="F65780" t="s">
        <v>28343</v>
      </c>
    </row>
    <row r="65781" spans="1:6" x14ac:dyDescent="0.2">
      <c r="A65781" t="s">
        <v>76630</v>
      </c>
      <c r="B65781" t="s">
        <v>82136</v>
      </c>
      <c r="C65781" t="s">
        <v>82137</v>
      </c>
      <c r="D65781" t="s">
        <v>25330</v>
      </c>
      <c r="E65781" t="s">
        <v>25331</v>
      </c>
      <c r="F65781" t="s">
        <v>25332</v>
      </c>
    </row>
    <row r="65782" spans="1:6" x14ac:dyDescent="0.2">
      <c r="A65782" t="s">
        <v>76630</v>
      </c>
      <c r="B65782" t="s">
        <v>82136</v>
      </c>
      <c r="C65782" t="s">
        <v>82137</v>
      </c>
      <c r="D65782" t="s">
        <v>61948</v>
      </c>
      <c r="E65782" t="s">
        <v>61949</v>
      </c>
      <c r="F65782" t="s">
        <v>61950</v>
      </c>
    </row>
    <row r="65783" spans="1:6" x14ac:dyDescent="0.2">
      <c r="A65783" t="s">
        <v>76630</v>
      </c>
      <c r="B65783" t="s">
        <v>82136</v>
      </c>
      <c r="C65783" t="s">
        <v>82137</v>
      </c>
      <c r="D65783" t="s">
        <v>58696</v>
      </c>
      <c r="E65783" t="s">
        <v>58697</v>
      </c>
      <c r="F65783" t="s">
        <v>82149</v>
      </c>
    </row>
    <row r="65784" spans="1:6" x14ac:dyDescent="0.2">
      <c r="A65784" t="s">
        <v>76630</v>
      </c>
      <c r="B65784" t="s">
        <v>82136</v>
      </c>
      <c r="C65784" t="s">
        <v>82137</v>
      </c>
      <c r="D65784" t="s">
        <v>27507</v>
      </c>
      <c r="E65784" t="s">
        <v>27508</v>
      </c>
      <c r="F65784" t="s">
        <v>27509</v>
      </c>
    </row>
    <row r="65785" spans="1:6" x14ac:dyDescent="0.2">
      <c r="A65785" t="s">
        <v>76630</v>
      </c>
      <c r="B65785" t="s">
        <v>82136</v>
      </c>
      <c r="C65785" t="s">
        <v>82137</v>
      </c>
      <c r="D65785" t="s">
        <v>25337</v>
      </c>
      <c r="E65785" t="s">
        <v>25338</v>
      </c>
      <c r="F65785" t="s">
        <v>25339</v>
      </c>
    </row>
    <row r="65786" spans="1:6" x14ac:dyDescent="0.2">
      <c r="A65786" t="s">
        <v>76630</v>
      </c>
      <c r="B65786" t="s">
        <v>82136</v>
      </c>
      <c r="C65786" t="s">
        <v>82137</v>
      </c>
      <c r="D65786" t="s">
        <v>57290</v>
      </c>
      <c r="E65786" t="s">
        <v>57291</v>
      </c>
      <c r="F65786" t="s">
        <v>57292</v>
      </c>
    </row>
    <row r="65787" spans="1:6" x14ac:dyDescent="0.2">
      <c r="A65787" t="s">
        <v>76630</v>
      </c>
      <c r="B65787" t="s">
        <v>82136</v>
      </c>
      <c r="C65787" t="s">
        <v>82137</v>
      </c>
      <c r="D65787" t="s">
        <v>81069</v>
      </c>
      <c r="E65787" t="s">
        <v>81070</v>
      </c>
      <c r="F65787" t="s">
        <v>81071</v>
      </c>
    </row>
    <row r="65788" spans="1:6" x14ac:dyDescent="0.2">
      <c r="A65788" t="s">
        <v>76630</v>
      </c>
      <c r="B65788" t="s">
        <v>82136</v>
      </c>
      <c r="C65788" t="s">
        <v>82137</v>
      </c>
      <c r="D65788" t="s">
        <v>59015</v>
      </c>
      <c r="E65788" t="s">
        <v>59016</v>
      </c>
      <c r="F65788" t="s">
        <v>59017</v>
      </c>
    </row>
    <row r="65789" spans="1:6" x14ac:dyDescent="0.2">
      <c r="A65789" t="s">
        <v>76630</v>
      </c>
      <c r="B65789" t="s">
        <v>82136</v>
      </c>
      <c r="C65789" t="s">
        <v>82137</v>
      </c>
      <c r="D65789" t="s">
        <v>81075</v>
      </c>
      <c r="E65789" t="s">
        <v>81076</v>
      </c>
      <c r="F65789" t="s">
        <v>81077</v>
      </c>
    </row>
    <row r="65790" spans="1:6" x14ac:dyDescent="0.2">
      <c r="A65790" t="s">
        <v>76630</v>
      </c>
      <c r="B65790" t="s">
        <v>82136</v>
      </c>
      <c r="C65790" t="s">
        <v>82137</v>
      </c>
      <c r="D65790" t="s">
        <v>26576</v>
      </c>
      <c r="E65790" t="s">
        <v>26577</v>
      </c>
      <c r="F65790" t="s">
        <v>26578</v>
      </c>
    </row>
    <row r="65791" spans="1:6" x14ac:dyDescent="0.2">
      <c r="A65791" t="s">
        <v>76630</v>
      </c>
      <c r="B65791" t="s">
        <v>82136</v>
      </c>
      <c r="C65791" t="s">
        <v>82137</v>
      </c>
      <c r="D65791" t="s">
        <v>64043</v>
      </c>
      <c r="E65791" t="s">
        <v>64044</v>
      </c>
      <c r="F65791" t="s">
        <v>82150</v>
      </c>
    </row>
    <row r="65792" spans="1:6" x14ac:dyDescent="0.2">
      <c r="A65792" t="s">
        <v>76630</v>
      </c>
      <c r="B65792" t="s">
        <v>82136</v>
      </c>
      <c r="C65792" t="s">
        <v>82137</v>
      </c>
      <c r="D65792" t="s">
        <v>28348</v>
      </c>
      <c r="E65792" t="s">
        <v>28349</v>
      </c>
      <c r="F65792" t="s">
        <v>28350</v>
      </c>
    </row>
    <row r="65793" spans="1:6" x14ac:dyDescent="0.2">
      <c r="A65793" t="s">
        <v>76630</v>
      </c>
      <c r="B65793" t="s">
        <v>82136</v>
      </c>
      <c r="C65793" t="s">
        <v>82137</v>
      </c>
      <c r="D65793" t="s">
        <v>14272</v>
      </c>
      <c r="E65793" t="s">
        <v>14273</v>
      </c>
      <c r="F65793" t="s">
        <v>14274</v>
      </c>
    </row>
    <row r="65794" spans="1:6" x14ac:dyDescent="0.2">
      <c r="A65794" t="s">
        <v>76630</v>
      </c>
      <c r="B65794" t="s">
        <v>82136</v>
      </c>
      <c r="C65794" t="s">
        <v>82137</v>
      </c>
      <c r="D65794" t="s">
        <v>25460</v>
      </c>
      <c r="E65794" t="s">
        <v>25461</v>
      </c>
      <c r="F65794" t="s">
        <v>25462</v>
      </c>
    </row>
    <row r="65795" spans="1:6" x14ac:dyDescent="0.2">
      <c r="A65795" t="s">
        <v>76630</v>
      </c>
      <c r="B65795" t="s">
        <v>82136</v>
      </c>
      <c r="C65795" t="s">
        <v>82137</v>
      </c>
      <c r="D65795" t="s">
        <v>61959</v>
      </c>
      <c r="E65795" t="s">
        <v>61960</v>
      </c>
      <c r="F65795" t="s">
        <v>61961</v>
      </c>
    </row>
    <row r="65796" spans="1:6" x14ac:dyDescent="0.2">
      <c r="A65796" t="s">
        <v>76630</v>
      </c>
      <c r="B65796" t="s">
        <v>82136</v>
      </c>
      <c r="C65796" t="s">
        <v>82137</v>
      </c>
      <c r="D65796" t="s">
        <v>59974</v>
      </c>
      <c r="E65796" t="s">
        <v>59975</v>
      </c>
      <c r="F65796" t="s">
        <v>59976</v>
      </c>
    </row>
    <row r="65797" spans="1:6" x14ac:dyDescent="0.2">
      <c r="A65797" t="s">
        <v>76630</v>
      </c>
      <c r="B65797" t="s">
        <v>82136</v>
      </c>
      <c r="C65797" t="s">
        <v>82137</v>
      </c>
      <c r="D65797" t="s">
        <v>56822</v>
      </c>
      <c r="E65797" t="s">
        <v>58267</v>
      </c>
      <c r="F65797" t="s">
        <v>82151</v>
      </c>
    </row>
    <row r="65798" spans="1:6" x14ac:dyDescent="0.2">
      <c r="A65798" t="s">
        <v>76630</v>
      </c>
      <c r="B65798" t="s">
        <v>82136</v>
      </c>
      <c r="C65798" t="s">
        <v>82137</v>
      </c>
      <c r="D65798" t="s">
        <v>30047</v>
      </c>
      <c r="E65798" t="s">
        <v>30048</v>
      </c>
      <c r="F65798" t="s">
        <v>30049</v>
      </c>
    </row>
    <row r="65799" spans="1:6" x14ac:dyDescent="0.2">
      <c r="A65799" t="s">
        <v>76630</v>
      </c>
      <c r="B65799" t="s">
        <v>82136</v>
      </c>
      <c r="C65799" t="s">
        <v>82137</v>
      </c>
      <c r="D65799" t="s">
        <v>81934</v>
      </c>
      <c r="E65799" t="s">
        <v>81935</v>
      </c>
      <c r="F65799" t="s">
        <v>82152</v>
      </c>
    </row>
    <row r="65800" spans="1:6" x14ac:dyDescent="0.2">
      <c r="A65800" t="s">
        <v>76630</v>
      </c>
      <c r="B65800" t="s">
        <v>82136</v>
      </c>
      <c r="C65800" t="s">
        <v>82137</v>
      </c>
      <c r="D65800" t="s">
        <v>58708</v>
      </c>
      <c r="E65800" t="s">
        <v>58709</v>
      </c>
      <c r="F65800" t="s">
        <v>58710</v>
      </c>
    </row>
    <row r="65801" spans="1:6" x14ac:dyDescent="0.2">
      <c r="A65801" t="s">
        <v>76630</v>
      </c>
      <c r="B65801" t="s">
        <v>82136</v>
      </c>
      <c r="C65801" t="s">
        <v>82137</v>
      </c>
      <c r="D65801" t="s">
        <v>78732</v>
      </c>
      <c r="E65801" t="s">
        <v>78733</v>
      </c>
      <c r="F65801" t="s">
        <v>82153</v>
      </c>
    </row>
    <row r="65802" spans="1:6" x14ac:dyDescent="0.2">
      <c r="A65802" t="s">
        <v>76630</v>
      </c>
      <c r="B65802" t="s">
        <v>82136</v>
      </c>
      <c r="C65802" t="s">
        <v>82137</v>
      </c>
      <c r="D65802" t="s">
        <v>58269</v>
      </c>
      <c r="E65802" t="s">
        <v>58270</v>
      </c>
      <c r="F65802" t="s">
        <v>58271</v>
      </c>
    </row>
    <row r="65803" spans="1:6" x14ac:dyDescent="0.2">
      <c r="A65803" t="s">
        <v>76630</v>
      </c>
      <c r="B65803" t="s">
        <v>82136</v>
      </c>
      <c r="C65803" t="s">
        <v>82137</v>
      </c>
      <c r="D65803" t="s">
        <v>77844</v>
      </c>
      <c r="E65803" t="s">
        <v>77845</v>
      </c>
      <c r="F65803" t="s">
        <v>77846</v>
      </c>
    </row>
    <row r="65804" spans="1:6" x14ac:dyDescent="0.2">
      <c r="A65804" t="s">
        <v>76630</v>
      </c>
      <c r="B65804" t="s">
        <v>82136</v>
      </c>
      <c r="C65804" t="s">
        <v>82137</v>
      </c>
      <c r="D65804" t="s">
        <v>61965</v>
      </c>
      <c r="E65804" t="s">
        <v>61966</v>
      </c>
      <c r="F65804" t="s">
        <v>61967</v>
      </c>
    </row>
    <row r="65805" spans="1:6" x14ac:dyDescent="0.2">
      <c r="A65805" t="s">
        <v>76630</v>
      </c>
      <c r="B65805" t="s">
        <v>82136</v>
      </c>
      <c r="C65805" t="s">
        <v>82137</v>
      </c>
      <c r="D65805" t="s">
        <v>58711</v>
      </c>
      <c r="E65805" t="s">
        <v>58712</v>
      </c>
      <c r="F65805" t="s">
        <v>58713</v>
      </c>
    </row>
    <row r="65806" spans="1:6" x14ac:dyDescent="0.2">
      <c r="A65806" t="s">
        <v>76630</v>
      </c>
      <c r="B65806" t="s">
        <v>82136</v>
      </c>
      <c r="C65806" t="s">
        <v>82137</v>
      </c>
      <c r="D65806" t="s">
        <v>59979</v>
      </c>
      <c r="E65806" t="s">
        <v>59980</v>
      </c>
      <c r="F65806" t="s">
        <v>59981</v>
      </c>
    </row>
    <row r="65807" spans="1:6" x14ac:dyDescent="0.2">
      <c r="A65807" t="s">
        <v>76630</v>
      </c>
      <c r="B65807" t="s">
        <v>82136</v>
      </c>
      <c r="C65807" t="s">
        <v>82137</v>
      </c>
      <c r="D65807" t="s">
        <v>28184</v>
      </c>
      <c r="E65807" t="s">
        <v>28185</v>
      </c>
      <c r="F65807" t="s">
        <v>28186</v>
      </c>
    </row>
    <row r="65808" spans="1:6" x14ac:dyDescent="0.2">
      <c r="A65808" t="s">
        <v>76630</v>
      </c>
      <c r="B65808" t="s">
        <v>82136</v>
      </c>
      <c r="C65808" t="s">
        <v>82137</v>
      </c>
      <c r="D65808" t="s">
        <v>29312</v>
      </c>
      <c r="E65808" t="s">
        <v>29313</v>
      </c>
      <c r="F65808" t="s">
        <v>82154</v>
      </c>
    </row>
    <row r="65809" spans="1:6" x14ac:dyDescent="0.2">
      <c r="A65809" t="s">
        <v>76630</v>
      </c>
      <c r="B65809" t="s">
        <v>82136</v>
      </c>
      <c r="C65809" t="s">
        <v>82137</v>
      </c>
      <c r="D65809" t="s">
        <v>77458</v>
      </c>
      <c r="E65809" t="s">
        <v>77459</v>
      </c>
      <c r="F65809" t="s">
        <v>80137</v>
      </c>
    </row>
    <row r="65810" spans="1:6" x14ac:dyDescent="0.2">
      <c r="A65810" t="s">
        <v>76630</v>
      </c>
      <c r="B65810" t="s">
        <v>82136</v>
      </c>
      <c r="C65810" t="s">
        <v>82137</v>
      </c>
      <c r="D65810" t="s">
        <v>2560</v>
      </c>
      <c r="E65810" t="s">
        <v>2561</v>
      </c>
      <c r="F65810" t="s">
        <v>2562</v>
      </c>
    </row>
    <row r="65811" spans="1:6" x14ac:dyDescent="0.2">
      <c r="A65811" t="s">
        <v>76630</v>
      </c>
      <c r="B65811" t="s">
        <v>82136</v>
      </c>
      <c r="C65811" t="s">
        <v>82137</v>
      </c>
      <c r="D65811" t="s">
        <v>82155</v>
      </c>
      <c r="E65811" t="s">
        <v>82156</v>
      </c>
      <c r="F65811" t="s">
        <v>82157</v>
      </c>
    </row>
    <row r="65812" spans="1:6" x14ac:dyDescent="0.2">
      <c r="A65812" t="s">
        <v>76630</v>
      </c>
      <c r="B65812" t="s">
        <v>82136</v>
      </c>
      <c r="C65812" t="s">
        <v>82137</v>
      </c>
      <c r="D65812" t="s">
        <v>77854</v>
      </c>
      <c r="E65812" t="s">
        <v>77855</v>
      </c>
      <c r="F65812" t="s">
        <v>77856</v>
      </c>
    </row>
    <row r="65813" spans="1:6" x14ac:dyDescent="0.2">
      <c r="A65813" t="s">
        <v>76630</v>
      </c>
      <c r="B65813" t="s">
        <v>82136</v>
      </c>
      <c r="C65813" t="s">
        <v>82137</v>
      </c>
      <c r="D65813" t="s">
        <v>28351</v>
      </c>
      <c r="E65813" t="s">
        <v>28352</v>
      </c>
      <c r="F65813" t="s">
        <v>82158</v>
      </c>
    </row>
    <row r="65814" spans="1:6" x14ac:dyDescent="0.2">
      <c r="A65814" t="s">
        <v>76630</v>
      </c>
      <c r="B65814" t="s">
        <v>82136</v>
      </c>
      <c r="C65814" t="s">
        <v>82137</v>
      </c>
      <c r="D65814" t="s">
        <v>50698</v>
      </c>
      <c r="E65814" t="s">
        <v>50699</v>
      </c>
      <c r="F65814" t="s">
        <v>50700</v>
      </c>
    </row>
    <row r="65815" spans="1:6" x14ac:dyDescent="0.2">
      <c r="A65815" t="s">
        <v>76630</v>
      </c>
      <c r="B65815" t="s">
        <v>82136</v>
      </c>
      <c r="C65815" t="s">
        <v>82137</v>
      </c>
      <c r="D65815" t="s">
        <v>82159</v>
      </c>
      <c r="E65815" t="s">
        <v>82160</v>
      </c>
      <c r="F65815" t="s">
        <v>82161</v>
      </c>
    </row>
    <row r="65816" spans="1:6" x14ac:dyDescent="0.2">
      <c r="A65816" t="s">
        <v>76630</v>
      </c>
      <c r="B65816" t="s">
        <v>82136</v>
      </c>
      <c r="C65816" t="s">
        <v>82137</v>
      </c>
      <c r="D65816" t="s">
        <v>50711</v>
      </c>
      <c r="E65816" t="s">
        <v>50712</v>
      </c>
      <c r="F65816" t="s">
        <v>50713</v>
      </c>
    </row>
    <row r="65817" spans="1:6" x14ac:dyDescent="0.2">
      <c r="A65817" t="s">
        <v>76630</v>
      </c>
      <c r="B65817" t="s">
        <v>82136</v>
      </c>
      <c r="C65817" t="s">
        <v>82137</v>
      </c>
      <c r="D65817" t="s">
        <v>57334</v>
      </c>
      <c r="E65817" t="s">
        <v>57335</v>
      </c>
      <c r="F65817" t="s">
        <v>57336</v>
      </c>
    </row>
    <row r="65818" spans="1:6" x14ac:dyDescent="0.2">
      <c r="A65818" t="s">
        <v>76630</v>
      </c>
      <c r="B65818" t="s">
        <v>82136</v>
      </c>
      <c r="C65818" t="s">
        <v>82137</v>
      </c>
      <c r="D65818" t="s">
        <v>82162</v>
      </c>
      <c r="E65818" t="s">
        <v>82163</v>
      </c>
      <c r="F65818" t="s">
        <v>82164</v>
      </c>
    </row>
    <row r="65819" spans="1:6" x14ac:dyDescent="0.2">
      <c r="A65819" t="s">
        <v>76630</v>
      </c>
      <c r="B65819" t="s">
        <v>82136</v>
      </c>
      <c r="C65819" t="s">
        <v>82137</v>
      </c>
      <c r="D65819" t="s">
        <v>61982</v>
      </c>
      <c r="E65819" t="s">
        <v>61983</v>
      </c>
      <c r="F65819" t="s">
        <v>82165</v>
      </c>
    </row>
    <row r="65820" spans="1:6" x14ac:dyDescent="0.2">
      <c r="A65820" t="s">
        <v>76630</v>
      </c>
      <c r="B65820" t="s">
        <v>82136</v>
      </c>
      <c r="C65820" t="s">
        <v>82137</v>
      </c>
      <c r="D65820" t="s">
        <v>8113</v>
      </c>
      <c r="E65820" t="s">
        <v>8114</v>
      </c>
      <c r="F65820" t="s">
        <v>9046</v>
      </c>
    </row>
    <row r="65821" spans="1:6" x14ac:dyDescent="0.2">
      <c r="A65821" t="s">
        <v>76630</v>
      </c>
      <c r="B65821" t="s">
        <v>82136</v>
      </c>
      <c r="C65821" t="s">
        <v>82137</v>
      </c>
      <c r="D65821" t="s">
        <v>60319</v>
      </c>
      <c r="E65821" t="s">
        <v>60320</v>
      </c>
      <c r="F65821" t="s">
        <v>60321</v>
      </c>
    </row>
    <row r="65822" spans="1:6" x14ac:dyDescent="0.2">
      <c r="A65822" t="s">
        <v>76630</v>
      </c>
      <c r="B65822" t="s">
        <v>82136</v>
      </c>
      <c r="C65822" t="s">
        <v>82137</v>
      </c>
      <c r="D65822" t="s">
        <v>78667</v>
      </c>
      <c r="E65822" t="s">
        <v>78668</v>
      </c>
      <c r="F65822" t="s">
        <v>78669</v>
      </c>
    </row>
    <row r="65823" spans="1:6" x14ac:dyDescent="0.2">
      <c r="A65823" t="s">
        <v>76630</v>
      </c>
      <c r="B65823" t="s">
        <v>82136</v>
      </c>
      <c r="C65823" t="s">
        <v>82137</v>
      </c>
      <c r="D65823" t="s">
        <v>61427</v>
      </c>
      <c r="E65823" t="s">
        <v>61428</v>
      </c>
      <c r="F65823" t="s">
        <v>61429</v>
      </c>
    </row>
    <row r="65824" spans="1:6" x14ac:dyDescent="0.2">
      <c r="A65824" t="s">
        <v>76630</v>
      </c>
      <c r="B65824" t="s">
        <v>82136</v>
      </c>
      <c r="C65824" t="s">
        <v>82137</v>
      </c>
      <c r="D65824" t="s">
        <v>58717</v>
      </c>
      <c r="E65824" t="s">
        <v>58718</v>
      </c>
      <c r="F65824" t="s">
        <v>82166</v>
      </c>
    </row>
    <row r="65825" spans="1:6" x14ac:dyDescent="0.2">
      <c r="A65825" t="s">
        <v>76630</v>
      </c>
      <c r="B65825" t="s">
        <v>82136</v>
      </c>
      <c r="C65825" t="s">
        <v>82137</v>
      </c>
      <c r="D65825" t="s">
        <v>77091</v>
      </c>
      <c r="E65825" t="s">
        <v>77092</v>
      </c>
      <c r="F65825" t="s">
        <v>77093</v>
      </c>
    </row>
    <row r="65826" spans="1:6" x14ac:dyDescent="0.2">
      <c r="A65826" t="s">
        <v>76630</v>
      </c>
      <c r="B65826" t="s">
        <v>82136</v>
      </c>
      <c r="C65826" t="s">
        <v>82137</v>
      </c>
      <c r="D65826" t="s">
        <v>76639</v>
      </c>
      <c r="E65826" t="s">
        <v>76640</v>
      </c>
      <c r="F65826" t="s">
        <v>76641</v>
      </c>
    </row>
    <row r="65827" spans="1:6" x14ac:dyDescent="0.2">
      <c r="A65827" t="s">
        <v>76630</v>
      </c>
      <c r="B65827" t="s">
        <v>82136</v>
      </c>
      <c r="C65827" t="s">
        <v>82137</v>
      </c>
      <c r="D65827" t="s">
        <v>1965</v>
      </c>
      <c r="E65827" t="s">
        <v>1966</v>
      </c>
      <c r="F65827" t="s">
        <v>34723</v>
      </c>
    </row>
    <row r="65828" spans="1:6" x14ac:dyDescent="0.2">
      <c r="A65828" t="s">
        <v>76630</v>
      </c>
      <c r="B65828" t="s">
        <v>82136</v>
      </c>
      <c r="C65828" t="s">
        <v>82137</v>
      </c>
      <c r="D65828" t="s">
        <v>77095</v>
      </c>
      <c r="E65828" t="s">
        <v>77096</v>
      </c>
      <c r="F65828" t="s">
        <v>82167</v>
      </c>
    </row>
    <row r="65829" spans="1:6" x14ac:dyDescent="0.2">
      <c r="A65829" t="s">
        <v>76630</v>
      </c>
      <c r="B65829" t="s">
        <v>82136</v>
      </c>
      <c r="C65829" t="s">
        <v>82137</v>
      </c>
      <c r="D65829" t="s">
        <v>77861</v>
      </c>
      <c r="E65829" t="s">
        <v>77862</v>
      </c>
      <c r="F65829" t="s">
        <v>82168</v>
      </c>
    </row>
    <row r="65830" spans="1:6" x14ac:dyDescent="0.2">
      <c r="A65830" t="s">
        <v>76630</v>
      </c>
      <c r="B65830" t="s">
        <v>82136</v>
      </c>
      <c r="C65830" t="s">
        <v>82137</v>
      </c>
      <c r="D65830" t="s">
        <v>27531</v>
      </c>
      <c r="E65830" t="s">
        <v>27532</v>
      </c>
      <c r="F65830" t="s">
        <v>82169</v>
      </c>
    </row>
    <row r="65831" spans="1:6" x14ac:dyDescent="0.2">
      <c r="A65831" t="s">
        <v>76630</v>
      </c>
      <c r="B65831" t="s">
        <v>82136</v>
      </c>
      <c r="C65831" t="s">
        <v>82137</v>
      </c>
      <c r="D65831" t="s">
        <v>20504</v>
      </c>
      <c r="E65831" t="s">
        <v>20505</v>
      </c>
      <c r="F65831" t="s">
        <v>20506</v>
      </c>
    </row>
    <row r="65832" spans="1:6" x14ac:dyDescent="0.2">
      <c r="A65832" t="s">
        <v>76630</v>
      </c>
      <c r="B65832" t="s">
        <v>82136</v>
      </c>
      <c r="C65832" t="s">
        <v>82137</v>
      </c>
      <c r="D65832" t="s">
        <v>61987</v>
      </c>
      <c r="E65832" t="s">
        <v>61988</v>
      </c>
      <c r="F65832" t="s">
        <v>82170</v>
      </c>
    </row>
    <row r="65833" spans="1:6" x14ac:dyDescent="0.2">
      <c r="A65833" t="s">
        <v>76630</v>
      </c>
      <c r="B65833" t="s">
        <v>82136</v>
      </c>
      <c r="C65833" t="s">
        <v>82137</v>
      </c>
      <c r="D65833" t="s">
        <v>28070</v>
      </c>
      <c r="E65833" t="s">
        <v>28071</v>
      </c>
      <c r="F65833" t="s">
        <v>28072</v>
      </c>
    </row>
    <row r="65834" spans="1:6" x14ac:dyDescent="0.2">
      <c r="A65834" t="s">
        <v>76630</v>
      </c>
      <c r="B65834" t="s">
        <v>82136</v>
      </c>
      <c r="C65834" t="s">
        <v>82137</v>
      </c>
      <c r="D65834" t="s">
        <v>58292</v>
      </c>
      <c r="E65834" t="s">
        <v>58293</v>
      </c>
      <c r="F65834" t="s">
        <v>58294</v>
      </c>
    </row>
    <row r="65835" spans="1:6" x14ac:dyDescent="0.2">
      <c r="A65835" t="s">
        <v>76630</v>
      </c>
      <c r="B65835" t="s">
        <v>82136</v>
      </c>
      <c r="C65835" t="s">
        <v>82137</v>
      </c>
      <c r="D65835" t="s">
        <v>82171</v>
      </c>
      <c r="E65835" t="s">
        <v>82172</v>
      </c>
      <c r="F65835" t="s">
        <v>82173</v>
      </c>
    </row>
    <row r="65836" spans="1:6" x14ac:dyDescent="0.2">
      <c r="A65836" t="s">
        <v>76630</v>
      </c>
      <c r="B65836" t="s">
        <v>82136</v>
      </c>
      <c r="C65836" t="s">
        <v>82137</v>
      </c>
      <c r="D65836" t="s">
        <v>76642</v>
      </c>
      <c r="E65836" t="s">
        <v>76643</v>
      </c>
      <c r="F65836" t="s">
        <v>76644</v>
      </c>
    </row>
    <row r="65837" spans="1:6" x14ac:dyDescent="0.2">
      <c r="A65837" t="s">
        <v>76630</v>
      </c>
      <c r="B65837" t="s">
        <v>82136</v>
      </c>
      <c r="C65837" t="s">
        <v>82137</v>
      </c>
      <c r="D65837" t="s">
        <v>82174</v>
      </c>
      <c r="E65837" t="s">
        <v>82175</v>
      </c>
      <c r="F65837" t="s">
        <v>82176</v>
      </c>
    </row>
    <row r="65838" spans="1:6" x14ac:dyDescent="0.2">
      <c r="A65838" t="s">
        <v>76630</v>
      </c>
      <c r="B65838" t="s">
        <v>82136</v>
      </c>
      <c r="C65838" t="s">
        <v>82137</v>
      </c>
      <c r="D65838" t="s">
        <v>64084</v>
      </c>
      <c r="E65838" t="s">
        <v>64085</v>
      </c>
      <c r="F65838" t="s">
        <v>64086</v>
      </c>
    </row>
    <row r="65839" spans="1:6" x14ac:dyDescent="0.2">
      <c r="A65839" t="s">
        <v>76630</v>
      </c>
      <c r="B65839" t="s">
        <v>82136</v>
      </c>
      <c r="C65839" t="s">
        <v>82137</v>
      </c>
      <c r="D65839" t="s">
        <v>27547</v>
      </c>
      <c r="E65839" t="s">
        <v>27548</v>
      </c>
      <c r="F65839" t="s">
        <v>27549</v>
      </c>
    </row>
    <row r="65840" spans="1:6" x14ac:dyDescent="0.2">
      <c r="A65840" t="s">
        <v>76630</v>
      </c>
      <c r="B65840" t="s">
        <v>82136</v>
      </c>
      <c r="C65840" t="s">
        <v>82137</v>
      </c>
      <c r="D65840" t="s">
        <v>63978</v>
      </c>
      <c r="E65840" t="s">
        <v>63979</v>
      </c>
      <c r="F65840" t="s">
        <v>63980</v>
      </c>
    </row>
    <row r="65841" spans="1:6" x14ac:dyDescent="0.2">
      <c r="A65841" t="s">
        <v>76630</v>
      </c>
      <c r="B65841" t="s">
        <v>82136</v>
      </c>
      <c r="C65841" t="s">
        <v>82137</v>
      </c>
      <c r="D65841" t="s">
        <v>82177</v>
      </c>
      <c r="E65841" t="s">
        <v>82178</v>
      </c>
      <c r="F65841" t="s">
        <v>82179</v>
      </c>
    </row>
    <row r="65842" spans="1:6" x14ac:dyDescent="0.2">
      <c r="A65842" t="s">
        <v>76630</v>
      </c>
      <c r="B65842" t="s">
        <v>82136</v>
      </c>
      <c r="C65842" t="s">
        <v>82137</v>
      </c>
      <c r="D65842" t="s">
        <v>18622</v>
      </c>
      <c r="E65842" t="s">
        <v>18623</v>
      </c>
      <c r="F65842" t="s">
        <v>18624</v>
      </c>
    </row>
    <row r="65843" spans="1:6" x14ac:dyDescent="0.2">
      <c r="A65843" t="s">
        <v>76630</v>
      </c>
      <c r="B65843" t="s">
        <v>82136</v>
      </c>
      <c r="C65843" t="s">
        <v>82137</v>
      </c>
      <c r="D65843" t="s">
        <v>82180</v>
      </c>
      <c r="E65843" t="s">
        <v>82181</v>
      </c>
      <c r="F65843" t="s">
        <v>82182</v>
      </c>
    </row>
    <row r="65844" spans="1:6" x14ac:dyDescent="0.2">
      <c r="A65844" t="s">
        <v>76630</v>
      </c>
      <c r="B65844" t="s">
        <v>82136</v>
      </c>
      <c r="C65844" t="s">
        <v>82137</v>
      </c>
      <c r="D65844" t="s">
        <v>27565</v>
      </c>
      <c r="E65844" t="s">
        <v>27566</v>
      </c>
      <c r="F65844" t="s">
        <v>27567</v>
      </c>
    </row>
    <row r="65845" spans="1:6" x14ac:dyDescent="0.2">
      <c r="A65845" t="s">
        <v>76630</v>
      </c>
      <c r="B65845" t="s">
        <v>82136</v>
      </c>
      <c r="C65845" t="s">
        <v>82137</v>
      </c>
      <c r="D65845" t="s">
        <v>30672</v>
      </c>
      <c r="E65845" t="s">
        <v>30673</v>
      </c>
      <c r="F65845" t="s">
        <v>30674</v>
      </c>
    </row>
    <row r="65846" spans="1:6" x14ac:dyDescent="0.2">
      <c r="A65846" t="s">
        <v>76630</v>
      </c>
      <c r="B65846" t="s">
        <v>82136</v>
      </c>
      <c r="C65846" t="s">
        <v>82137</v>
      </c>
      <c r="D65846" t="s">
        <v>46195</v>
      </c>
      <c r="E65846" t="s">
        <v>46196</v>
      </c>
      <c r="F65846" t="s">
        <v>82183</v>
      </c>
    </row>
    <row r="65847" spans="1:6" x14ac:dyDescent="0.2">
      <c r="A65847" t="s">
        <v>76630</v>
      </c>
      <c r="B65847" t="s">
        <v>82136</v>
      </c>
      <c r="C65847" t="s">
        <v>82137</v>
      </c>
      <c r="D65847" t="s">
        <v>76645</v>
      </c>
      <c r="E65847" t="s">
        <v>76646</v>
      </c>
      <c r="F65847" t="s">
        <v>76647</v>
      </c>
    </row>
    <row r="65848" spans="1:6" x14ac:dyDescent="0.2">
      <c r="A65848" t="s">
        <v>76630</v>
      </c>
      <c r="B65848" t="s">
        <v>82136</v>
      </c>
      <c r="C65848" t="s">
        <v>82137</v>
      </c>
      <c r="D65848" t="s">
        <v>82184</v>
      </c>
      <c r="E65848" t="s">
        <v>82185</v>
      </c>
      <c r="F65848" t="s">
        <v>82186</v>
      </c>
    </row>
    <row r="65849" spans="1:6" x14ac:dyDescent="0.2">
      <c r="A65849" t="s">
        <v>76630</v>
      </c>
      <c r="B65849" t="s">
        <v>82136</v>
      </c>
      <c r="C65849" t="s">
        <v>82137</v>
      </c>
      <c r="D65849" t="s">
        <v>26622</v>
      </c>
      <c r="E65849" t="s">
        <v>26623</v>
      </c>
      <c r="F65849" t="s">
        <v>26624</v>
      </c>
    </row>
    <row r="65850" spans="1:6" x14ac:dyDescent="0.2">
      <c r="A65850" t="s">
        <v>76630</v>
      </c>
      <c r="B65850" t="s">
        <v>82136</v>
      </c>
      <c r="C65850" t="s">
        <v>82137</v>
      </c>
      <c r="D65850" t="s">
        <v>82187</v>
      </c>
      <c r="E65850" t="s">
        <v>82188</v>
      </c>
      <c r="F65850" t="s">
        <v>82189</v>
      </c>
    </row>
    <row r="65851" spans="1:6" x14ac:dyDescent="0.2">
      <c r="A65851" t="s">
        <v>76630</v>
      </c>
      <c r="B65851" t="s">
        <v>82136</v>
      </c>
      <c r="C65851" t="s">
        <v>82137</v>
      </c>
      <c r="D65851" t="s">
        <v>82190</v>
      </c>
      <c r="E65851" t="s">
        <v>82191</v>
      </c>
      <c r="F65851" t="s">
        <v>82192</v>
      </c>
    </row>
    <row r="65852" spans="1:6" x14ac:dyDescent="0.2">
      <c r="A65852" t="s">
        <v>76630</v>
      </c>
      <c r="B65852" t="s">
        <v>82136</v>
      </c>
      <c r="C65852" t="s">
        <v>82137</v>
      </c>
      <c r="D65852" t="s">
        <v>78750</v>
      </c>
      <c r="E65852" t="s">
        <v>78751</v>
      </c>
      <c r="F65852" t="s">
        <v>78752</v>
      </c>
    </row>
    <row r="65853" spans="1:6" x14ac:dyDescent="0.2">
      <c r="A65853" t="s">
        <v>76630</v>
      </c>
      <c r="B65853" t="s">
        <v>82136</v>
      </c>
      <c r="C65853" t="s">
        <v>82137</v>
      </c>
      <c r="D65853" t="s">
        <v>50025</v>
      </c>
      <c r="E65853" t="s">
        <v>50026</v>
      </c>
      <c r="F65853" t="s">
        <v>82193</v>
      </c>
    </row>
    <row r="65854" spans="1:6" x14ac:dyDescent="0.2">
      <c r="A65854" t="s">
        <v>76630</v>
      </c>
      <c r="B65854" t="s">
        <v>82136</v>
      </c>
      <c r="C65854" t="s">
        <v>82137</v>
      </c>
      <c r="D65854" t="s">
        <v>28211</v>
      </c>
      <c r="E65854" t="s">
        <v>28212</v>
      </c>
      <c r="F65854" t="s">
        <v>28213</v>
      </c>
    </row>
    <row r="65855" spans="1:6" x14ac:dyDescent="0.2">
      <c r="A65855" t="s">
        <v>76630</v>
      </c>
      <c r="B65855" t="s">
        <v>82136</v>
      </c>
      <c r="C65855" t="s">
        <v>82137</v>
      </c>
      <c r="D65855" t="s">
        <v>82194</v>
      </c>
      <c r="E65855" t="s">
        <v>82195</v>
      </c>
      <c r="F65855" t="s">
        <v>82196</v>
      </c>
    </row>
    <row r="65856" spans="1:6" x14ac:dyDescent="0.2">
      <c r="A65856" t="s">
        <v>76630</v>
      </c>
      <c r="B65856" t="s">
        <v>82136</v>
      </c>
      <c r="C65856" t="s">
        <v>82137</v>
      </c>
      <c r="D65856" t="s">
        <v>55415</v>
      </c>
      <c r="E65856" t="s">
        <v>55416</v>
      </c>
      <c r="F65856" t="s">
        <v>82197</v>
      </c>
    </row>
    <row r="65857" spans="1:6" x14ac:dyDescent="0.2">
      <c r="A65857" t="s">
        <v>76630</v>
      </c>
      <c r="B65857" t="s">
        <v>82136</v>
      </c>
      <c r="C65857" t="s">
        <v>82137</v>
      </c>
      <c r="D65857" t="s">
        <v>10898</v>
      </c>
      <c r="E65857" t="s">
        <v>10899</v>
      </c>
      <c r="F65857" t="s">
        <v>10900</v>
      </c>
    </row>
    <row r="65858" spans="1:6" x14ac:dyDescent="0.2">
      <c r="A65858" t="s">
        <v>76630</v>
      </c>
      <c r="B65858" t="s">
        <v>82136</v>
      </c>
      <c r="C65858" t="s">
        <v>82137</v>
      </c>
      <c r="D65858" t="s">
        <v>78753</v>
      </c>
      <c r="E65858" t="s">
        <v>78754</v>
      </c>
      <c r="F65858" t="s">
        <v>78755</v>
      </c>
    </row>
    <row r="65859" spans="1:6" x14ac:dyDescent="0.2">
      <c r="A65859" t="s">
        <v>76630</v>
      </c>
      <c r="B65859" t="s">
        <v>82136</v>
      </c>
      <c r="C65859" t="s">
        <v>82137</v>
      </c>
      <c r="D65859" t="s">
        <v>14209</v>
      </c>
      <c r="E65859" t="s">
        <v>14210</v>
      </c>
      <c r="F65859" t="s">
        <v>14211</v>
      </c>
    </row>
    <row r="65860" spans="1:6" x14ac:dyDescent="0.2">
      <c r="A65860" t="s">
        <v>76630</v>
      </c>
      <c r="B65860" t="s">
        <v>82136</v>
      </c>
      <c r="C65860" t="s">
        <v>82137</v>
      </c>
      <c r="D65860" t="s">
        <v>58000</v>
      </c>
      <c r="E65860" t="s">
        <v>58001</v>
      </c>
      <c r="F65860" t="s">
        <v>58002</v>
      </c>
    </row>
    <row r="65861" spans="1:6" x14ac:dyDescent="0.2">
      <c r="A65861" t="s">
        <v>76630</v>
      </c>
      <c r="B65861" t="s">
        <v>82136</v>
      </c>
      <c r="C65861" t="s">
        <v>82137</v>
      </c>
      <c r="D65861" t="s">
        <v>32360</v>
      </c>
      <c r="E65861" t="s">
        <v>32361</v>
      </c>
      <c r="F65861" t="s">
        <v>32362</v>
      </c>
    </row>
    <row r="65862" spans="1:6" x14ac:dyDescent="0.2">
      <c r="A65862" t="s">
        <v>76630</v>
      </c>
      <c r="B65862" t="s">
        <v>82136</v>
      </c>
      <c r="C65862" t="s">
        <v>82137</v>
      </c>
      <c r="D65862" t="s">
        <v>82198</v>
      </c>
      <c r="E65862" t="s">
        <v>82199</v>
      </c>
      <c r="F65862" t="s">
        <v>82200</v>
      </c>
    </row>
    <row r="65863" spans="1:6" x14ac:dyDescent="0.2">
      <c r="A65863" t="s">
        <v>76630</v>
      </c>
      <c r="B65863" t="s">
        <v>82136</v>
      </c>
      <c r="C65863" t="s">
        <v>82137</v>
      </c>
      <c r="D65863" t="s">
        <v>82201</v>
      </c>
      <c r="E65863" t="s">
        <v>82202</v>
      </c>
      <c r="F65863" t="s">
        <v>82203</v>
      </c>
    </row>
    <row r="65864" spans="1:6" x14ac:dyDescent="0.2">
      <c r="A65864" t="s">
        <v>76630</v>
      </c>
      <c r="B65864" t="s">
        <v>82136</v>
      </c>
      <c r="C65864" t="s">
        <v>82137</v>
      </c>
      <c r="D65864" t="s">
        <v>28217</v>
      </c>
      <c r="E65864" t="s">
        <v>28218</v>
      </c>
      <c r="F65864" t="s">
        <v>28219</v>
      </c>
    </row>
    <row r="65865" spans="1:6" x14ac:dyDescent="0.2">
      <c r="A65865" t="s">
        <v>76630</v>
      </c>
      <c r="B65865" t="s">
        <v>82136</v>
      </c>
      <c r="C65865" t="s">
        <v>82137</v>
      </c>
      <c r="D65865" t="s">
        <v>28220</v>
      </c>
      <c r="E65865" t="s">
        <v>28221</v>
      </c>
      <c r="F65865" t="s">
        <v>28222</v>
      </c>
    </row>
    <row r="65866" spans="1:6" x14ac:dyDescent="0.2">
      <c r="A65866" t="s">
        <v>76630</v>
      </c>
      <c r="B65866" t="s">
        <v>82136</v>
      </c>
      <c r="C65866" t="s">
        <v>82137</v>
      </c>
      <c r="D65866" t="s">
        <v>26625</v>
      </c>
      <c r="E65866" t="s">
        <v>26626</v>
      </c>
      <c r="F65866" t="s">
        <v>26627</v>
      </c>
    </row>
    <row r="65867" spans="1:6" x14ac:dyDescent="0.2">
      <c r="A65867" t="s">
        <v>76630</v>
      </c>
      <c r="B65867" t="s">
        <v>82136</v>
      </c>
      <c r="C65867" t="s">
        <v>82137</v>
      </c>
      <c r="D65867" t="s">
        <v>18649</v>
      </c>
      <c r="E65867" t="s">
        <v>18650</v>
      </c>
      <c r="F65867" t="s">
        <v>18651</v>
      </c>
    </row>
    <row r="65868" spans="1:6" x14ac:dyDescent="0.2">
      <c r="A65868" t="s">
        <v>76630</v>
      </c>
      <c r="B65868" t="s">
        <v>82136</v>
      </c>
      <c r="C65868" t="s">
        <v>82137</v>
      </c>
      <c r="D65868" t="s">
        <v>27167</v>
      </c>
      <c r="E65868" t="s">
        <v>27168</v>
      </c>
      <c r="F65868" t="s">
        <v>27169</v>
      </c>
    </row>
    <row r="65869" spans="1:6" x14ac:dyDescent="0.2">
      <c r="A65869" t="s">
        <v>76630</v>
      </c>
      <c r="B65869" t="s">
        <v>82136</v>
      </c>
      <c r="C65869" t="s">
        <v>82137</v>
      </c>
      <c r="D65869" t="s">
        <v>82204</v>
      </c>
      <c r="E65869" t="s">
        <v>82205</v>
      </c>
      <c r="F65869" t="s">
        <v>82206</v>
      </c>
    </row>
    <row r="65870" spans="1:6" x14ac:dyDescent="0.2">
      <c r="A65870" t="s">
        <v>76630</v>
      </c>
      <c r="B65870" t="s">
        <v>82136</v>
      </c>
      <c r="C65870" t="s">
        <v>82137</v>
      </c>
      <c r="D65870" t="s">
        <v>59097</v>
      </c>
      <c r="E65870" t="s">
        <v>59098</v>
      </c>
      <c r="F65870" t="s">
        <v>82207</v>
      </c>
    </row>
    <row r="65871" spans="1:6" x14ac:dyDescent="0.2">
      <c r="A65871" t="s">
        <v>76630</v>
      </c>
      <c r="B65871" t="s">
        <v>82136</v>
      </c>
      <c r="C65871" t="s">
        <v>82137</v>
      </c>
      <c r="D65871" t="s">
        <v>82208</v>
      </c>
      <c r="E65871" t="s">
        <v>82209</v>
      </c>
      <c r="F65871" t="s">
        <v>82210</v>
      </c>
    </row>
    <row r="65872" spans="1:6" x14ac:dyDescent="0.2">
      <c r="A65872" t="s">
        <v>76630</v>
      </c>
      <c r="B65872" t="s">
        <v>82136</v>
      </c>
      <c r="C65872" t="s">
        <v>82137</v>
      </c>
      <c r="D65872" t="s">
        <v>57399</v>
      </c>
      <c r="E65872" t="s">
        <v>57400</v>
      </c>
      <c r="F65872" t="s">
        <v>57401</v>
      </c>
    </row>
    <row r="65873" spans="1:6" x14ac:dyDescent="0.2">
      <c r="A65873" t="s">
        <v>76630</v>
      </c>
      <c r="B65873" t="s">
        <v>82136</v>
      </c>
      <c r="C65873" t="s">
        <v>82137</v>
      </c>
      <c r="D65873" t="s">
        <v>76650</v>
      </c>
      <c r="E65873" t="s">
        <v>76651</v>
      </c>
      <c r="F65873" t="s">
        <v>82211</v>
      </c>
    </row>
    <row r="65874" spans="1:6" x14ac:dyDescent="0.2">
      <c r="A65874" t="s">
        <v>76630</v>
      </c>
      <c r="B65874" t="s">
        <v>82136</v>
      </c>
      <c r="C65874" t="s">
        <v>82137</v>
      </c>
      <c r="D65874" t="s">
        <v>82212</v>
      </c>
      <c r="E65874" t="s">
        <v>82213</v>
      </c>
      <c r="F65874" t="s">
        <v>82214</v>
      </c>
    </row>
    <row r="65875" spans="1:6" x14ac:dyDescent="0.2">
      <c r="A65875" t="s">
        <v>76630</v>
      </c>
      <c r="B65875" t="s">
        <v>82136</v>
      </c>
      <c r="C65875" t="s">
        <v>82137</v>
      </c>
      <c r="D65875" t="s">
        <v>28229</v>
      </c>
      <c r="E65875" t="s">
        <v>28230</v>
      </c>
      <c r="F65875" t="s">
        <v>28231</v>
      </c>
    </row>
    <row r="65876" spans="1:6" x14ac:dyDescent="0.2">
      <c r="A65876" t="s">
        <v>76630</v>
      </c>
      <c r="B65876" t="s">
        <v>82136</v>
      </c>
      <c r="C65876" t="s">
        <v>82137</v>
      </c>
      <c r="D65876" t="s">
        <v>59107</v>
      </c>
      <c r="E65876" t="s">
        <v>59108</v>
      </c>
      <c r="F65876" t="s">
        <v>59109</v>
      </c>
    </row>
    <row r="65877" spans="1:6" x14ac:dyDescent="0.2">
      <c r="A65877" t="s">
        <v>76630</v>
      </c>
      <c r="B65877" t="s">
        <v>82136</v>
      </c>
      <c r="C65877" t="s">
        <v>82137</v>
      </c>
      <c r="D65877" t="s">
        <v>59110</v>
      </c>
      <c r="E65877" t="s">
        <v>59111</v>
      </c>
      <c r="F65877" t="s">
        <v>59112</v>
      </c>
    </row>
    <row r="65878" spans="1:6" x14ac:dyDescent="0.2">
      <c r="A65878" t="s">
        <v>76630</v>
      </c>
      <c r="B65878" t="s">
        <v>82136</v>
      </c>
      <c r="C65878" t="s">
        <v>82137</v>
      </c>
      <c r="D65878" t="s">
        <v>41382</v>
      </c>
      <c r="E65878" t="s">
        <v>41383</v>
      </c>
      <c r="F65878" t="s">
        <v>41384</v>
      </c>
    </row>
    <row r="65879" spans="1:6" x14ac:dyDescent="0.2">
      <c r="A65879" t="s">
        <v>76630</v>
      </c>
      <c r="B65879" t="s">
        <v>82136</v>
      </c>
      <c r="C65879" t="s">
        <v>82137</v>
      </c>
      <c r="D65879" t="s">
        <v>76653</v>
      </c>
      <c r="E65879" t="s">
        <v>76654</v>
      </c>
      <c r="F65879" t="s">
        <v>76655</v>
      </c>
    </row>
    <row r="65880" spans="1:6" x14ac:dyDescent="0.2">
      <c r="A65880" t="s">
        <v>76630</v>
      </c>
      <c r="B65880" t="s">
        <v>82136</v>
      </c>
      <c r="C65880" t="s">
        <v>82137</v>
      </c>
      <c r="D65880" t="s">
        <v>78765</v>
      </c>
      <c r="E65880" t="s">
        <v>78766</v>
      </c>
      <c r="F65880" t="s">
        <v>78767</v>
      </c>
    </row>
    <row r="65881" spans="1:6" x14ac:dyDescent="0.2">
      <c r="A65881" t="s">
        <v>76630</v>
      </c>
      <c r="B65881" t="s">
        <v>82136</v>
      </c>
      <c r="C65881" t="s">
        <v>82137</v>
      </c>
      <c r="D65881" t="s">
        <v>82215</v>
      </c>
      <c r="E65881" t="s">
        <v>82216</v>
      </c>
      <c r="F65881" t="s">
        <v>82217</v>
      </c>
    </row>
    <row r="65882" spans="1:6" x14ac:dyDescent="0.2">
      <c r="A65882" t="s">
        <v>76630</v>
      </c>
      <c r="B65882" t="s">
        <v>82136</v>
      </c>
      <c r="C65882" t="s">
        <v>82137</v>
      </c>
      <c r="D65882" t="s">
        <v>81166</v>
      </c>
      <c r="E65882" t="s">
        <v>81167</v>
      </c>
      <c r="F65882" t="s">
        <v>81168</v>
      </c>
    </row>
    <row r="65883" spans="1:6" x14ac:dyDescent="0.2">
      <c r="A65883" t="s">
        <v>76630</v>
      </c>
      <c r="B65883" t="s">
        <v>82136</v>
      </c>
      <c r="C65883" t="s">
        <v>82137</v>
      </c>
      <c r="D65883" t="s">
        <v>64130</v>
      </c>
      <c r="E65883" t="s">
        <v>64131</v>
      </c>
      <c r="F65883" t="s">
        <v>82218</v>
      </c>
    </row>
    <row r="65884" spans="1:6" x14ac:dyDescent="0.2">
      <c r="A65884" t="s">
        <v>76630</v>
      </c>
      <c r="B65884" t="s">
        <v>82136</v>
      </c>
      <c r="C65884" t="s">
        <v>82137</v>
      </c>
      <c r="D65884" t="s">
        <v>82219</v>
      </c>
      <c r="E65884" t="s">
        <v>82220</v>
      </c>
      <c r="F65884" t="s">
        <v>82221</v>
      </c>
    </row>
    <row r="65885" spans="1:6" x14ac:dyDescent="0.2">
      <c r="A65885" t="s">
        <v>76630</v>
      </c>
      <c r="B65885" t="s">
        <v>82136</v>
      </c>
      <c r="C65885" t="s">
        <v>82137</v>
      </c>
      <c r="D65885" t="s">
        <v>59122</v>
      </c>
      <c r="E65885" t="s">
        <v>59123</v>
      </c>
      <c r="F65885" t="s">
        <v>59124</v>
      </c>
    </row>
    <row r="65886" spans="1:6" x14ac:dyDescent="0.2">
      <c r="A65886" t="s">
        <v>76630</v>
      </c>
      <c r="B65886" t="s">
        <v>82136</v>
      </c>
      <c r="C65886" t="s">
        <v>82137</v>
      </c>
      <c r="D65886" t="s">
        <v>82222</v>
      </c>
      <c r="E65886" t="s">
        <v>82223</v>
      </c>
      <c r="F65886" t="s">
        <v>82224</v>
      </c>
    </row>
    <row r="65887" spans="1:6" x14ac:dyDescent="0.2">
      <c r="A65887" t="s">
        <v>76630</v>
      </c>
      <c r="B65887" t="s">
        <v>82136</v>
      </c>
      <c r="C65887" t="s">
        <v>82137</v>
      </c>
      <c r="D65887" t="s">
        <v>82225</v>
      </c>
      <c r="E65887" t="s">
        <v>82226</v>
      </c>
      <c r="F65887" t="s">
        <v>82227</v>
      </c>
    </row>
    <row r="65888" spans="1:6" x14ac:dyDescent="0.2">
      <c r="A65888" t="s">
        <v>76630</v>
      </c>
      <c r="B65888" t="s">
        <v>82136</v>
      </c>
      <c r="C65888" t="s">
        <v>82137</v>
      </c>
      <c r="D65888" t="s">
        <v>8775</v>
      </c>
      <c r="E65888" t="s">
        <v>8776</v>
      </c>
      <c r="F65888" t="s">
        <v>8777</v>
      </c>
    </row>
    <row r="65889" spans="1:6" x14ac:dyDescent="0.2">
      <c r="A65889" t="s">
        <v>76630</v>
      </c>
      <c r="B65889" t="s">
        <v>82136</v>
      </c>
      <c r="C65889" t="s">
        <v>82137</v>
      </c>
      <c r="D65889" t="s">
        <v>59126</v>
      </c>
      <c r="E65889" t="s">
        <v>59127</v>
      </c>
      <c r="F65889" t="s">
        <v>59128</v>
      </c>
    </row>
    <row r="65890" spans="1:6" x14ac:dyDescent="0.2">
      <c r="A65890" t="s">
        <v>76630</v>
      </c>
      <c r="B65890" t="s">
        <v>82136</v>
      </c>
      <c r="C65890" t="s">
        <v>82137</v>
      </c>
      <c r="D65890" t="s">
        <v>12300</v>
      </c>
      <c r="E65890" t="s">
        <v>12301</v>
      </c>
      <c r="F65890" t="s">
        <v>12302</v>
      </c>
    </row>
    <row r="65891" spans="1:6" x14ac:dyDescent="0.2">
      <c r="A65891" t="s">
        <v>76630</v>
      </c>
      <c r="B65891" t="s">
        <v>82136</v>
      </c>
      <c r="C65891" t="s">
        <v>82137</v>
      </c>
      <c r="D65891" t="s">
        <v>76659</v>
      </c>
      <c r="E65891" t="s">
        <v>76660</v>
      </c>
      <c r="F65891" t="s">
        <v>76661</v>
      </c>
    </row>
    <row r="65892" spans="1:6" x14ac:dyDescent="0.2">
      <c r="A65892" t="s">
        <v>76630</v>
      </c>
      <c r="B65892" t="s">
        <v>82136</v>
      </c>
      <c r="C65892" t="s">
        <v>82137</v>
      </c>
      <c r="D65892" t="s">
        <v>50095</v>
      </c>
      <c r="E65892" t="s">
        <v>50096</v>
      </c>
      <c r="F65892" t="s">
        <v>82228</v>
      </c>
    </row>
    <row r="65893" spans="1:6" x14ac:dyDescent="0.2">
      <c r="A65893" t="s">
        <v>76630</v>
      </c>
      <c r="B65893" t="s">
        <v>82136</v>
      </c>
      <c r="C65893" t="s">
        <v>82137</v>
      </c>
      <c r="D65893" t="s">
        <v>82229</v>
      </c>
      <c r="E65893" t="s">
        <v>82230</v>
      </c>
      <c r="F65893" t="s">
        <v>82231</v>
      </c>
    </row>
    <row r="65894" spans="1:6" x14ac:dyDescent="0.2">
      <c r="A65894" t="s">
        <v>76630</v>
      </c>
      <c r="B65894" t="s">
        <v>82136</v>
      </c>
      <c r="C65894" t="s">
        <v>82137</v>
      </c>
      <c r="D65894" t="s">
        <v>25515</v>
      </c>
      <c r="E65894" t="s">
        <v>25516</v>
      </c>
      <c r="F65894" t="s">
        <v>25517</v>
      </c>
    </row>
    <row r="65895" spans="1:6" x14ac:dyDescent="0.2">
      <c r="A65895" t="s">
        <v>76630</v>
      </c>
      <c r="B65895" t="s">
        <v>82136</v>
      </c>
      <c r="C65895" t="s">
        <v>82137</v>
      </c>
      <c r="D65895" t="s">
        <v>82232</v>
      </c>
      <c r="E65895" t="s">
        <v>82233</v>
      </c>
      <c r="F65895" t="s">
        <v>82234</v>
      </c>
    </row>
    <row r="65896" spans="1:6" x14ac:dyDescent="0.2">
      <c r="A65896" t="s">
        <v>76630</v>
      </c>
      <c r="B65896" t="s">
        <v>82136</v>
      </c>
      <c r="C65896" t="s">
        <v>82137</v>
      </c>
      <c r="D65896" t="s">
        <v>82235</v>
      </c>
      <c r="E65896" t="s">
        <v>82236</v>
      </c>
      <c r="F65896" t="s">
        <v>82237</v>
      </c>
    </row>
    <row r="65897" spans="1:6" x14ac:dyDescent="0.2">
      <c r="A65897" t="s">
        <v>76630</v>
      </c>
      <c r="B65897" t="s">
        <v>82136</v>
      </c>
      <c r="C65897" t="s">
        <v>82137</v>
      </c>
      <c r="D65897" t="s">
        <v>78676</v>
      </c>
      <c r="E65897" t="s">
        <v>78677</v>
      </c>
      <c r="F65897" t="s">
        <v>78678</v>
      </c>
    </row>
    <row r="65898" spans="1:6" x14ac:dyDescent="0.2">
      <c r="A65898" t="s">
        <v>76630</v>
      </c>
      <c r="B65898" t="s">
        <v>82136</v>
      </c>
      <c r="C65898" t="s">
        <v>82137</v>
      </c>
      <c r="D65898" t="s">
        <v>82238</v>
      </c>
      <c r="E65898" t="s">
        <v>82239</v>
      </c>
      <c r="F65898" t="s">
        <v>82240</v>
      </c>
    </row>
    <row r="65899" spans="1:6" x14ac:dyDescent="0.2">
      <c r="A65899" t="s">
        <v>76630</v>
      </c>
      <c r="B65899" t="s">
        <v>82136</v>
      </c>
      <c r="C65899" t="s">
        <v>82137</v>
      </c>
      <c r="D65899" t="s">
        <v>59149</v>
      </c>
      <c r="E65899" t="s">
        <v>59150</v>
      </c>
      <c r="F65899" t="s">
        <v>59151</v>
      </c>
    </row>
    <row r="65900" spans="1:6" x14ac:dyDescent="0.2">
      <c r="A65900" t="s">
        <v>76630</v>
      </c>
      <c r="B65900" t="s">
        <v>82136</v>
      </c>
      <c r="C65900" t="s">
        <v>82137</v>
      </c>
      <c r="D65900" t="s">
        <v>82241</v>
      </c>
      <c r="E65900" t="s">
        <v>82242</v>
      </c>
      <c r="F65900" t="s">
        <v>82243</v>
      </c>
    </row>
    <row r="65901" spans="1:6" x14ac:dyDescent="0.2">
      <c r="A65901" t="s">
        <v>76630</v>
      </c>
      <c r="B65901" t="s">
        <v>82136</v>
      </c>
      <c r="C65901" t="s">
        <v>82137</v>
      </c>
      <c r="D65901" t="s">
        <v>29552</v>
      </c>
      <c r="E65901" t="s">
        <v>29553</v>
      </c>
      <c r="F65901" t="s">
        <v>29554</v>
      </c>
    </row>
    <row r="65902" spans="1:6" x14ac:dyDescent="0.2">
      <c r="A65902" t="s">
        <v>76630</v>
      </c>
      <c r="B65902" t="s">
        <v>82136</v>
      </c>
      <c r="C65902" t="s">
        <v>82137</v>
      </c>
      <c r="D65902" t="s">
        <v>26976</v>
      </c>
      <c r="E65902" t="s">
        <v>26977</v>
      </c>
      <c r="F65902" t="s">
        <v>82244</v>
      </c>
    </row>
    <row r="65903" spans="1:6" x14ac:dyDescent="0.2">
      <c r="A65903" t="s">
        <v>76630</v>
      </c>
      <c r="B65903" t="s">
        <v>82136</v>
      </c>
      <c r="C65903" t="s">
        <v>82137</v>
      </c>
      <c r="D65903" t="s">
        <v>59164</v>
      </c>
      <c r="E65903" t="s">
        <v>59165</v>
      </c>
      <c r="F65903" t="s">
        <v>59166</v>
      </c>
    </row>
    <row r="65904" spans="1:6" x14ac:dyDescent="0.2">
      <c r="A65904" t="s">
        <v>76630</v>
      </c>
      <c r="B65904" t="s">
        <v>82136</v>
      </c>
      <c r="C65904" t="s">
        <v>82137</v>
      </c>
      <c r="D65904" t="s">
        <v>58337</v>
      </c>
      <c r="E65904" t="s">
        <v>58338</v>
      </c>
      <c r="F65904" t="s">
        <v>58339</v>
      </c>
    </row>
    <row r="65905" spans="1:6" x14ac:dyDescent="0.2">
      <c r="A65905" t="s">
        <v>76630</v>
      </c>
      <c r="B65905" t="s">
        <v>82136</v>
      </c>
      <c r="C65905" t="s">
        <v>82137</v>
      </c>
      <c r="D65905" t="s">
        <v>76666</v>
      </c>
      <c r="E65905" t="s">
        <v>76667</v>
      </c>
      <c r="F65905" t="s">
        <v>76668</v>
      </c>
    </row>
    <row r="65906" spans="1:6" x14ac:dyDescent="0.2">
      <c r="A65906" t="s">
        <v>76630</v>
      </c>
      <c r="B65906" t="s">
        <v>82136</v>
      </c>
      <c r="C65906" t="s">
        <v>82137</v>
      </c>
      <c r="D65906" t="s">
        <v>22054</v>
      </c>
      <c r="E65906" t="s">
        <v>22055</v>
      </c>
      <c r="F65906" t="s">
        <v>22056</v>
      </c>
    </row>
    <row r="65907" spans="1:6" x14ac:dyDescent="0.2">
      <c r="A65907" t="s">
        <v>76630</v>
      </c>
      <c r="B65907" t="s">
        <v>82136</v>
      </c>
      <c r="C65907" t="s">
        <v>82137</v>
      </c>
      <c r="D65907" t="s">
        <v>81191</v>
      </c>
      <c r="E65907" t="s">
        <v>81192</v>
      </c>
      <c r="F65907" t="s">
        <v>81193</v>
      </c>
    </row>
    <row r="65908" spans="1:6" x14ac:dyDescent="0.2">
      <c r="A65908" t="s">
        <v>76630</v>
      </c>
      <c r="B65908" t="s">
        <v>82136</v>
      </c>
      <c r="C65908" t="s">
        <v>82137</v>
      </c>
      <c r="D65908" t="s">
        <v>27654</v>
      </c>
      <c r="E65908" t="s">
        <v>27655</v>
      </c>
      <c r="F65908" t="s">
        <v>27656</v>
      </c>
    </row>
    <row r="65909" spans="1:6" x14ac:dyDescent="0.2">
      <c r="A65909" t="s">
        <v>76630</v>
      </c>
      <c r="B65909" t="s">
        <v>82136</v>
      </c>
      <c r="C65909" t="s">
        <v>82137</v>
      </c>
      <c r="D65909" t="s">
        <v>58346</v>
      </c>
      <c r="E65909" t="s">
        <v>58347</v>
      </c>
      <c r="F65909" t="s">
        <v>75028</v>
      </c>
    </row>
    <row r="65910" spans="1:6" x14ac:dyDescent="0.2">
      <c r="A65910" t="s">
        <v>76630</v>
      </c>
      <c r="B65910" t="s">
        <v>82136</v>
      </c>
      <c r="C65910" t="s">
        <v>82137</v>
      </c>
      <c r="D65910" t="s">
        <v>32415</v>
      </c>
      <c r="E65910" t="s">
        <v>32416</v>
      </c>
      <c r="F65910" t="s">
        <v>32417</v>
      </c>
    </row>
    <row r="65911" spans="1:6" x14ac:dyDescent="0.2">
      <c r="A65911" t="s">
        <v>76630</v>
      </c>
      <c r="B65911" t="s">
        <v>82136</v>
      </c>
      <c r="C65911" t="s">
        <v>82137</v>
      </c>
      <c r="D65911" t="s">
        <v>82245</v>
      </c>
      <c r="E65911" t="s">
        <v>82246</v>
      </c>
      <c r="F65911" t="s">
        <v>82247</v>
      </c>
    </row>
    <row r="65912" spans="1:6" x14ac:dyDescent="0.2">
      <c r="A65912" t="s">
        <v>76630</v>
      </c>
      <c r="B65912" t="s">
        <v>82136</v>
      </c>
      <c r="C65912" t="s">
        <v>82137</v>
      </c>
      <c r="D65912" t="s">
        <v>26982</v>
      </c>
      <c r="E65912" t="s">
        <v>26983</v>
      </c>
      <c r="F65912" t="s">
        <v>26984</v>
      </c>
    </row>
    <row r="65913" spans="1:6" x14ac:dyDescent="0.2">
      <c r="A65913" t="s">
        <v>76630</v>
      </c>
      <c r="B65913" t="s">
        <v>82136</v>
      </c>
      <c r="C65913" t="s">
        <v>82137</v>
      </c>
      <c r="D65913" t="s">
        <v>82248</v>
      </c>
      <c r="E65913" t="s">
        <v>82249</v>
      </c>
      <c r="F65913" t="s">
        <v>82250</v>
      </c>
    </row>
    <row r="65914" spans="1:6" x14ac:dyDescent="0.2">
      <c r="A65914" t="s">
        <v>76630</v>
      </c>
      <c r="B65914" t="s">
        <v>82136</v>
      </c>
      <c r="C65914" t="s">
        <v>82137</v>
      </c>
      <c r="D65914" t="s">
        <v>62045</v>
      </c>
      <c r="E65914" t="s">
        <v>62046</v>
      </c>
      <c r="F65914" t="s">
        <v>62047</v>
      </c>
    </row>
    <row r="65915" spans="1:6" x14ac:dyDescent="0.2">
      <c r="A65915" t="s">
        <v>76630</v>
      </c>
      <c r="B65915" t="s">
        <v>82136</v>
      </c>
      <c r="C65915" t="s">
        <v>82137</v>
      </c>
      <c r="D65915" t="s">
        <v>32418</v>
      </c>
      <c r="E65915" t="s">
        <v>32419</v>
      </c>
      <c r="F65915" t="s">
        <v>32420</v>
      </c>
    </row>
    <row r="65916" spans="1:6" x14ac:dyDescent="0.2">
      <c r="A65916" t="s">
        <v>76630</v>
      </c>
      <c r="B65916" t="s">
        <v>82136</v>
      </c>
      <c r="C65916" t="s">
        <v>82137</v>
      </c>
      <c r="D65916" t="s">
        <v>82251</v>
      </c>
      <c r="E65916" t="s">
        <v>82252</v>
      </c>
      <c r="F65916" t="s">
        <v>82253</v>
      </c>
    </row>
    <row r="65917" spans="1:6" x14ac:dyDescent="0.2">
      <c r="A65917" t="s">
        <v>76630</v>
      </c>
      <c r="B65917" t="s">
        <v>82136</v>
      </c>
      <c r="C65917" t="s">
        <v>82137</v>
      </c>
      <c r="D65917" t="s">
        <v>81994</v>
      </c>
      <c r="E65917" t="s">
        <v>81995</v>
      </c>
      <c r="F65917" t="s">
        <v>81996</v>
      </c>
    </row>
    <row r="65918" spans="1:6" x14ac:dyDescent="0.2">
      <c r="A65918" t="s">
        <v>76630</v>
      </c>
      <c r="B65918" t="s">
        <v>82136</v>
      </c>
      <c r="C65918" t="s">
        <v>82137</v>
      </c>
      <c r="D65918" t="s">
        <v>82254</v>
      </c>
      <c r="E65918" t="s">
        <v>82255</v>
      </c>
      <c r="F65918" t="s">
        <v>82256</v>
      </c>
    </row>
    <row r="65919" spans="1:6" x14ac:dyDescent="0.2">
      <c r="A65919" t="s">
        <v>76630</v>
      </c>
      <c r="B65919" t="s">
        <v>82136</v>
      </c>
      <c r="C65919" t="s">
        <v>82137</v>
      </c>
      <c r="D65919" t="s">
        <v>27660</v>
      </c>
      <c r="E65919" t="s">
        <v>27661</v>
      </c>
      <c r="F65919" t="s">
        <v>27662</v>
      </c>
    </row>
    <row r="65920" spans="1:6" x14ac:dyDescent="0.2">
      <c r="A65920" t="s">
        <v>76630</v>
      </c>
      <c r="B65920" t="s">
        <v>82136</v>
      </c>
      <c r="C65920" t="s">
        <v>82137</v>
      </c>
      <c r="D65920" t="s">
        <v>82257</v>
      </c>
      <c r="E65920" t="s">
        <v>82258</v>
      </c>
      <c r="F65920" t="s">
        <v>82259</v>
      </c>
    </row>
    <row r="65921" spans="1:6" x14ac:dyDescent="0.2">
      <c r="A65921" t="s">
        <v>76630</v>
      </c>
      <c r="B65921" t="s">
        <v>82136</v>
      </c>
      <c r="C65921" t="s">
        <v>82137</v>
      </c>
      <c r="D65921" t="s">
        <v>82260</v>
      </c>
      <c r="E65921" t="s">
        <v>82261</v>
      </c>
      <c r="F65921" t="s">
        <v>82262</v>
      </c>
    </row>
    <row r="65922" spans="1:6" x14ac:dyDescent="0.2">
      <c r="A65922" t="s">
        <v>76630</v>
      </c>
      <c r="B65922" t="s">
        <v>82136</v>
      </c>
      <c r="C65922" t="s">
        <v>82137</v>
      </c>
      <c r="D65922" t="s">
        <v>64182</v>
      </c>
      <c r="E65922" t="s">
        <v>64183</v>
      </c>
      <c r="F65922" t="s">
        <v>64184</v>
      </c>
    </row>
    <row r="65923" spans="1:6" x14ac:dyDescent="0.2">
      <c r="A65923" t="s">
        <v>76630</v>
      </c>
      <c r="B65923" t="s">
        <v>82136</v>
      </c>
      <c r="C65923" t="s">
        <v>82137</v>
      </c>
      <c r="D65923" t="s">
        <v>82263</v>
      </c>
      <c r="E65923" t="s">
        <v>82264</v>
      </c>
      <c r="F65923" t="s">
        <v>82265</v>
      </c>
    </row>
    <row r="65924" spans="1:6" x14ac:dyDescent="0.2">
      <c r="A65924" t="s">
        <v>76630</v>
      </c>
      <c r="B65924" t="s">
        <v>82136</v>
      </c>
      <c r="C65924" t="s">
        <v>82137</v>
      </c>
      <c r="D65924" t="s">
        <v>15549</v>
      </c>
      <c r="E65924" t="s">
        <v>15550</v>
      </c>
      <c r="F65924" t="s">
        <v>15551</v>
      </c>
    </row>
    <row r="65925" spans="1:6" x14ac:dyDescent="0.2">
      <c r="A65925" t="s">
        <v>76630</v>
      </c>
      <c r="B65925" t="s">
        <v>82136</v>
      </c>
      <c r="C65925" t="s">
        <v>82137</v>
      </c>
      <c r="D65925" t="s">
        <v>28262</v>
      </c>
      <c r="E65925" t="s">
        <v>28263</v>
      </c>
      <c r="F65925" t="s">
        <v>28264</v>
      </c>
    </row>
    <row r="65926" spans="1:6" x14ac:dyDescent="0.2">
      <c r="A65926" t="s">
        <v>76630</v>
      </c>
      <c r="B65926" t="s">
        <v>82136</v>
      </c>
      <c r="C65926" t="s">
        <v>82137</v>
      </c>
      <c r="D65926" t="s">
        <v>82000</v>
      </c>
      <c r="E65926" t="s">
        <v>82001</v>
      </c>
      <c r="F65926" t="s">
        <v>82002</v>
      </c>
    </row>
    <row r="65927" spans="1:6" x14ac:dyDescent="0.2">
      <c r="A65927" t="s">
        <v>76630</v>
      </c>
      <c r="B65927" t="s">
        <v>82136</v>
      </c>
      <c r="C65927" t="s">
        <v>82137</v>
      </c>
      <c r="D65927" t="s">
        <v>50140</v>
      </c>
      <c r="E65927" t="s">
        <v>50141</v>
      </c>
      <c r="F65927" t="s">
        <v>50142</v>
      </c>
    </row>
    <row r="65928" spans="1:6" x14ac:dyDescent="0.2">
      <c r="A65928" t="s">
        <v>76630</v>
      </c>
      <c r="B65928" t="s">
        <v>82136</v>
      </c>
      <c r="C65928" t="s">
        <v>82137</v>
      </c>
      <c r="D65928" t="s">
        <v>72678</v>
      </c>
      <c r="E65928" t="s">
        <v>72679</v>
      </c>
      <c r="F65928" t="s">
        <v>72680</v>
      </c>
    </row>
    <row r="65929" spans="1:6" x14ac:dyDescent="0.2">
      <c r="A65929" t="s">
        <v>76630</v>
      </c>
      <c r="B65929" t="s">
        <v>82136</v>
      </c>
      <c r="C65929" t="s">
        <v>82137</v>
      </c>
      <c r="D65929" t="s">
        <v>76669</v>
      </c>
      <c r="E65929" t="s">
        <v>76670</v>
      </c>
      <c r="F65929" t="s">
        <v>76671</v>
      </c>
    </row>
    <row r="65930" spans="1:6" x14ac:dyDescent="0.2">
      <c r="A65930" t="s">
        <v>76630</v>
      </c>
      <c r="B65930" t="s">
        <v>82136</v>
      </c>
      <c r="C65930" t="s">
        <v>82137</v>
      </c>
      <c r="D65930" t="s">
        <v>76672</v>
      </c>
      <c r="E65930" t="s">
        <v>76673</v>
      </c>
      <c r="F65930" t="s">
        <v>76674</v>
      </c>
    </row>
    <row r="65931" spans="1:6" x14ac:dyDescent="0.2">
      <c r="A65931" t="s">
        <v>76630</v>
      </c>
      <c r="B65931" t="s">
        <v>82136</v>
      </c>
      <c r="C65931" t="s">
        <v>82137</v>
      </c>
      <c r="D65931" t="s">
        <v>82266</v>
      </c>
      <c r="E65931" t="s">
        <v>82267</v>
      </c>
      <c r="F65931" t="s">
        <v>82268</v>
      </c>
    </row>
    <row r="65932" spans="1:6" x14ac:dyDescent="0.2">
      <c r="A65932" t="s">
        <v>76630</v>
      </c>
      <c r="B65932" t="s">
        <v>82136</v>
      </c>
      <c r="C65932" t="s">
        <v>82137</v>
      </c>
      <c r="D65932" t="s">
        <v>32441</v>
      </c>
      <c r="E65932" t="s">
        <v>32442</v>
      </c>
      <c r="F65932" t="s">
        <v>32443</v>
      </c>
    </row>
    <row r="65933" spans="1:6" x14ac:dyDescent="0.2">
      <c r="A65933" t="s">
        <v>76630</v>
      </c>
      <c r="B65933" t="s">
        <v>82136</v>
      </c>
      <c r="C65933" t="s">
        <v>82137</v>
      </c>
      <c r="D65933" t="s">
        <v>55441</v>
      </c>
      <c r="E65933" t="s">
        <v>55442</v>
      </c>
      <c r="F65933" t="s">
        <v>55443</v>
      </c>
    </row>
    <row r="65934" spans="1:6" x14ac:dyDescent="0.2">
      <c r="A65934" t="s">
        <v>76630</v>
      </c>
      <c r="B65934" t="s">
        <v>82136</v>
      </c>
      <c r="C65934" t="s">
        <v>82137</v>
      </c>
      <c r="D65934" t="s">
        <v>76675</v>
      </c>
      <c r="E65934" t="s">
        <v>76676</v>
      </c>
      <c r="F65934" t="s">
        <v>76677</v>
      </c>
    </row>
    <row r="65935" spans="1:6" x14ac:dyDescent="0.2">
      <c r="A65935" t="s">
        <v>76630</v>
      </c>
      <c r="B65935" t="s">
        <v>82136</v>
      </c>
      <c r="C65935" t="s">
        <v>82137</v>
      </c>
      <c r="D65935" t="s">
        <v>59223</v>
      </c>
      <c r="E65935" t="s">
        <v>59224</v>
      </c>
      <c r="F65935" t="s">
        <v>59225</v>
      </c>
    </row>
    <row r="65936" spans="1:6" x14ac:dyDescent="0.2">
      <c r="A65936" t="s">
        <v>76630</v>
      </c>
      <c r="B65936" t="s">
        <v>82136</v>
      </c>
      <c r="C65936" t="s">
        <v>82137</v>
      </c>
      <c r="D65936" t="s">
        <v>82269</v>
      </c>
      <c r="E65936" t="s">
        <v>82270</v>
      </c>
      <c r="F65936" t="s">
        <v>82271</v>
      </c>
    </row>
    <row r="65937" spans="1:6" x14ac:dyDescent="0.2">
      <c r="A65937" t="s">
        <v>76630</v>
      </c>
      <c r="B65937" t="s">
        <v>82136</v>
      </c>
      <c r="C65937" t="s">
        <v>82137</v>
      </c>
      <c r="D65937" t="s">
        <v>82272</v>
      </c>
      <c r="E65937" t="s">
        <v>82273</v>
      </c>
      <c r="F65937" t="s">
        <v>82274</v>
      </c>
    </row>
    <row r="65938" spans="1:6" x14ac:dyDescent="0.2">
      <c r="A65938" t="s">
        <v>76630</v>
      </c>
      <c r="B65938" t="s">
        <v>82136</v>
      </c>
      <c r="C65938" t="s">
        <v>82137</v>
      </c>
      <c r="D65938" t="s">
        <v>82275</v>
      </c>
      <c r="E65938" t="s">
        <v>82276</v>
      </c>
      <c r="F65938" t="s">
        <v>82277</v>
      </c>
    </row>
    <row r="65939" spans="1:6" x14ac:dyDescent="0.2">
      <c r="A65939" t="s">
        <v>76630</v>
      </c>
      <c r="B65939" t="s">
        <v>82136</v>
      </c>
      <c r="C65939" t="s">
        <v>82137</v>
      </c>
      <c r="D65939" t="s">
        <v>82278</v>
      </c>
      <c r="E65939" t="s">
        <v>82279</v>
      </c>
      <c r="F65939" t="s">
        <v>82280</v>
      </c>
    </row>
    <row r="65940" spans="1:6" x14ac:dyDescent="0.2">
      <c r="A65940" t="s">
        <v>76630</v>
      </c>
      <c r="B65940" t="s">
        <v>82136</v>
      </c>
      <c r="C65940" t="s">
        <v>82137</v>
      </c>
      <c r="D65940" t="s">
        <v>82281</v>
      </c>
      <c r="E65940" t="s">
        <v>82282</v>
      </c>
      <c r="F65940" t="s">
        <v>82283</v>
      </c>
    </row>
    <row r="65941" spans="1:6" x14ac:dyDescent="0.2">
      <c r="A65941" t="s">
        <v>76630</v>
      </c>
      <c r="B65941" t="s">
        <v>82136</v>
      </c>
      <c r="C65941" t="s">
        <v>82137</v>
      </c>
      <c r="D65941" t="s">
        <v>82284</v>
      </c>
      <c r="E65941" t="s">
        <v>82285</v>
      </c>
      <c r="F65941" t="s">
        <v>82286</v>
      </c>
    </row>
    <row r="65942" spans="1:6" x14ac:dyDescent="0.2">
      <c r="A65942" t="s">
        <v>76630</v>
      </c>
      <c r="B65942" t="s">
        <v>82136</v>
      </c>
      <c r="C65942" t="s">
        <v>82137</v>
      </c>
      <c r="D65942" t="s">
        <v>78805</v>
      </c>
      <c r="E65942" t="s">
        <v>78806</v>
      </c>
      <c r="F65942" t="s">
        <v>78807</v>
      </c>
    </row>
    <row r="65943" spans="1:6" x14ac:dyDescent="0.2">
      <c r="A65943" t="s">
        <v>76630</v>
      </c>
      <c r="B65943" t="s">
        <v>82136</v>
      </c>
      <c r="C65943" t="s">
        <v>82137</v>
      </c>
      <c r="D65943" t="s">
        <v>76682</v>
      </c>
      <c r="E65943" t="s">
        <v>76683</v>
      </c>
      <c r="F65943" t="s">
        <v>76684</v>
      </c>
    </row>
    <row r="65944" spans="1:6" x14ac:dyDescent="0.2">
      <c r="A65944" t="s">
        <v>76630</v>
      </c>
      <c r="B65944" t="s">
        <v>82136</v>
      </c>
      <c r="C65944" t="s">
        <v>82137</v>
      </c>
      <c r="D65944" t="s">
        <v>44642</v>
      </c>
      <c r="E65944" t="s">
        <v>44643</v>
      </c>
      <c r="F65944" t="s">
        <v>44644</v>
      </c>
    </row>
    <row r="65945" spans="1:6" x14ac:dyDescent="0.2">
      <c r="A65945" t="s">
        <v>76630</v>
      </c>
      <c r="B65945" t="s">
        <v>82136</v>
      </c>
      <c r="C65945" t="s">
        <v>82137</v>
      </c>
      <c r="D65945" t="s">
        <v>82287</v>
      </c>
      <c r="E65945" t="s">
        <v>82288</v>
      </c>
      <c r="F65945" t="s">
        <v>82289</v>
      </c>
    </row>
    <row r="65946" spans="1:6" x14ac:dyDescent="0.2">
      <c r="A65946" t="s">
        <v>76630</v>
      </c>
      <c r="B65946" t="s">
        <v>82136</v>
      </c>
      <c r="C65946" t="s">
        <v>82137</v>
      </c>
      <c r="D65946" t="s">
        <v>7327</v>
      </c>
      <c r="E65946" t="s">
        <v>76685</v>
      </c>
      <c r="F65946" t="s">
        <v>76686</v>
      </c>
    </row>
    <row r="65947" spans="1:6" x14ac:dyDescent="0.2">
      <c r="A65947" t="s">
        <v>76630</v>
      </c>
      <c r="B65947" t="s">
        <v>82136</v>
      </c>
      <c r="C65947" t="s">
        <v>82137</v>
      </c>
      <c r="D65947" t="s">
        <v>75748</v>
      </c>
      <c r="E65947" t="s">
        <v>75749</v>
      </c>
      <c r="F65947" t="s">
        <v>75750</v>
      </c>
    </row>
    <row r="65948" spans="1:6" x14ac:dyDescent="0.2">
      <c r="A65948" t="s">
        <v>76630</v>
      </c>
      <c r="B65948" t="s">
        <v>82136</v>
      </c>
      <c r="C65948" t="s">
        <v>82137</v>
      </c>
      <c r="D65948" t="s">
        <v>82290</v>
      </c>
      <c r="E65948" t="s">
        <v>82291</v>
      </c>
      <c r="F65948" t="s">
        <v>82292</v>
      </c>
    </row>
    <row r="65949" spans="1:6" x14ac:dyDescent="0.2">
      <c r="A65949" t="s">
        <v>76630</v>
      </c>
      <c r="B65949" t="s">
        <v>82136</v>
      </c>
      <c r="C65949" t="s">
        <v>82137</v>
      </c>
      <c r="D65949" t="s">
        <v>76687</v>
      </c>
      <c r="E65949" t="s">
        <v>76688</v>
      </c>
      <c r="F65949" t="s">
        <v>76689</v>
      </c>
    </row>
    <row r="65950" spans="1:6" x14ac:dyDescent="0.2">
      <c r="A65950" t="s">
        <v>76630</v>
      </c>
      <c r="B65950" t="s">
        <v>82136</v>
      </c>
      <c r="C65950" t="s">
        <v>82137</v>
      </c>
      <c r="D65950" t="s">
        <v>82293</v>
      </c>
      <c r="E65950" t="s">
        <v>82294</v>
      </c>
      <c r="F65950" t="s">
        <v>82295</v>
      </c>
    </row>
    <row r="65951" spans="1:6" x14ac:dyDescent="0.2">
      <c r="A65951" t="s">
        <v>76630</v>
      </c>
      <c r="B65951" t="s">
        <v>82136</v>
      </c>
      <c r="C65951" t="s">
        <v>82137</v>
      </c>
      <c r="D65951" t="s">
        <v>81237</v>
      </c>
      <c r="E65951" t="s">
        <v>81238</v>
      </c>
      <c r="F65951" t="s">
        <v>81239</v>
      </c>
    </row>
    <row r="65952" spans="1:6" x14ac:dyDescent="0.2">
      <c r="A65952" t="s">
        <v>76630</v>
      </c>
      <c r="B65952" t="s">
        <v>82136</v>
      </c>
      <c r="C65952" t="s">
        <v>82137</v>
      </c>
      <c r="D65952" t="s">
        <v>76690</v>
      </c>
      <c r="E65952" t="s">
        <v>76691</v>
      </c>
      <c r="F65952" t="s">
        <v>76692</v>
      </c>
    </row>
    <row r="65953" spans="1:6" x14ac:dyDescent="0.2">
      <c r="A65953" t="s">
        <v>76630</v>
      </c>
      <c r="B65953" t="s">
        <v>82136</v>
      </c>
      <c r="C65953" t="s">
        <v>82137</v>
      </c>
      <c r="D65953" t="s">
        <v>82296</v>
      </c>
      <c r="E65953" t="s">
        <v>82297</v>
      </c>
      <c r="F65953" t="s">
        <v>82298</v>
      </c>
    </row>
    <row r="65954" spans="1:6" x14ac:dyDescent="0.2">
      <c r="A65954" t="s">
        <v>76630</v>
      </c>
      <c r="B65954" t="s">
        <v>82136</v>
      </c>
      <c r="C65954" t="s">
        <v>82137</v>
      </c>
      <c r="D65954" t="s">
        <v>82299</v>
      </c>
      <c r="E65954" t="s">
        <v>82300</v>
      </c>
      <c r="F65954" t="s">
        <v>82301</v>
      </c>
    </row>
    <row r="65955" spans="1:6" x14ac:dyDescent="0.2">
      <c r="A65955" t="s">
        <v>76630</v>
      </c>
      <c r="B65955" t="s">
        <v>82136</v>
      </c>
      <c r="C65955" t="s">
        <v>82137</v>
      </c>
      <c r="D65955" t="s">
        <v>76693</v>
      </c>
      <c r="E65955" t="s">
        <v>76694</v>
      </c>
      <c r="F65955" t="s">
        <v>76695</v>
      </c>
    </row>
    <row r="65956" spans="1:6" x14ac:dyDescent="0.2">
      <c r="A65956" t="s">
        <v>76630</v>
      </c>
      <c r="B65956" t="s">
        <v>82136</v>
      </c>
      <c r="C65956" t="s">
        <v>82137</v>
      </c>
      <c r="D65956" t="s">
        <v>82302</v>
      </c>
      <c r="E65956" t="s">
        <v>82303</v>
      </c>
      <c r="F65956" t="s">
        <v>82304</v>
      </c>
    </row>
    <row r="65957" spans="1:6" x14ac:dyDescent="0.2">
      <c r="A65957" t="s">
        <v>76630</v>
      </c>
      <c r="B65957" t="s">
        <v>82136</v>
      </c>
      <c r="C65957" t="s">
        <v>82137</v>
      </c>
      <c r="D65957" t="s">
        <v>26695</v>
      </c>
      <c r="E65957" t="s">
        <v>26696</v>
      </c>
      <c r="F65957" t="s">
        <v>26697</v>
      </c>
    </row>
    <row r="65958" spans="1:6" x14ac:dyDescent="0.2">
      <c r="A65958" t="s">
        <v>76630</v>
      </c>
      <c r="B65958" t="s">
        <v>82136</v>
      </c>
      <c r="C65958" t="s">
        <v>82137</v>
      </c>
      <c r="D65958" t="s">
        <v>82305</v>
      </c>
      <c r="E65958" t="s">
        <v>82306</v>
      </c>
      <c r="F65958" t="s">
        <v>82307</v>
      </c>
    </row>
    <row r="65959" spans="1:6" x14ac:dyDescent="0.2">
      <c r="A65959" t="s">
        <v>76630</v>
      </c>
      <c r="B65959" t="s">
        <v>82136</v>
      </c>
      <c r="C65959" t="s">
        <v>82137</v>
      </c>
      <c r="D65959" t="s">
        <v>64228</v>
      </c>
      <c r="E65959" t="s">
        <v>64229</v>
      </c>
      <c r="F65959" t="s">
        <v>64230</v>
      </c>
    </row>
    <row r="65960" spans="1:6" x14ac:dyDescent="0.2">
      <c r="A65960" t="s">
        <v>76630</v>
      </c>
      <c r="B65960" t="s">
        <v>82136</v>
      </c>
      <c r="C65960" t="s">
        <v>82137</v>
      </c>
      <c r="D65960" t="s">
        <v>82308</v>
      </c>
      <c r="E65960" t="s">
        <v>82309</v>
      </c>
      <c r="F65960" t="s">
        <v>82310</v>
      </c>
    </row>
    <row r="65961" spans="1:6" x14ac:dyDescent="0.2">
      <c r="A65961" t="s">
        <v>76630</v>
      </c>
      <c r="B65961" t="s">
        <v>82136</v>
      </c>
      <c r="C65961" t="s">
        <v>82137</v>
      </c>
      <c r="D65961" t="s">
        <v>28272</v>
      </c>
      <c r="E65961" t="s">
        <v>28273</v>
      </c>
      <c r="F65961" t="s">
        <v>28274</v>
      </c>
    </row>
    <row r="65962" spans="1:6" x14ac:dyDescent="0.2">
      <c r="A65962" t="s">
        <v>76630</v>
      </c>
      <c r="B65962" t="s">
        <v>82136</v>
      </c>
      <c r="C65962" t="s">
        <v>82137</v>
      </c>
      <c r="D65962" t="s">
        <v>82311</v>
      </c>
      <c r="E65962" t="s">
        <v>82312</v>
      </c>
      <c r="F65962" t="s">
        <v>82313</v>
      </c>
    </row>
    <row r="65963" spans="1:6" x14ac:dyDescent="0.2">
      <c r="A65963" t="s">
        <v>76630</v>
      </c>
      <c r="B65963" t="s">
        <v>82136</v>
      </c>
      <c r="C65963" t="s">
        <v>82137</v>
      </c>
      <c r="D65963" t="s">
        <v>82314</v>
      </c>
      <c r="E65963" t="s">
        <v>82315</v>
      </c>
      <c r="F65963" t="s">
        <v>82316</v>
      </c>
    </row>
    <row r="65964" spans="1:6" x14ac:dyDescent="0.2">
      <c r="A65964" t="s">
        <v>76630</v>
      </c>
      <c r="B65964" t="s">
        <v>82136</v>
      </c>
      <c r="C65964" t="s">
        <v>82137</v>
      </c>
      <c r="D65964" t="s">
        <v>81252</v>
      </c>
      <c r="E65964" t="s">
        <v>81253</v>
      </c>
      <c r="F65964" t="s">
        <v>81254</v>
      </c>
    </row>
    <row r="65965" spans="1:6" x14ac:dyDescent="0.2">
      <c r="A65965" t="s">
        <v>76630</v>
      </c>
      <c r="B65965" t="s">
        <v>82136</v>
      </c>
      <c r="C65965" t="s">
        <v>82137</v>
      </c>
      <c r="D65965" t="s">
        <v>82317</v>
      </c>
      <c r="E65965" t="s">
        <v>82318</v>
      </c>
      <c r="F65965" t="s">
        <v>82319</v>
      </c>
    </row>
    <row r="65966" spans="1:6" x14ac:dyDescent="0.2">
      <c r="A65966" t="s">
        <v>76630</v>
      </c>
      <c r="B65966" t="s">
        <v>82136</v>
      </c>
      <c r="C65966" t="s">
        <v>82137</v>
      </c>
      <c r="D65966" t="s">
        <v>58375</v>
      </c>
      <c r="E65966" t="s">
        <v>58376</v>
      </c>
      <c r="F65966" t="s">
        <v>58377</v>
      </c>
    </row>
    <row r="65967" spans="1:6" x14ac:dyDescent="0.2">
      <c r="A65967" t="s">
        <v>76630</v>
      </c>
      <c r="B65967" t="s">
        <v>82136</v>
      </c>
      <c r="C65967" t="s">
        <v>82137</v>
      </c>
      <c r="D65967" t="s">
        <v>78679</v>
      </c>
      <c r="E65967" t="s">
        <v>78680</v>
      </c>
      <c r="F65967" t="s">
        <v>78681</v>
      </c>
    </row>
    <row r="65968" spans="1:6" x14ac:dyDescent="0.2">
      <c r="A65968" t="s">
        <v>76630</v>
      </c>
      <c r="B65968" t="s">
        <v>82136</v>
      </c>
      <c r="C65968" t="s">
        <v>82137</v>
      </c>
      <c r="D65968" t="s">
        <v>76696</v>
      </c>
      <c r="E65968" t="s">
        <v>76697</v>
      </c>
      <c r="F65968" t="s">
        <v>76698</v>
      </c>
    </row>
    <row r="65969" spans="1:6" x14ac:dyDescent="0.2">
      <c r="A65969" t="s">
        <v>76630</v>
      </c>
      <c r="B65969" t="s">
        <v>82136</v>
      </c>
      <c r="C65969" t="s">
        <v>82137</v>
      </c>
      <c r="D65969" t="s">
        <v>61574</v>
      </c>
      <c r="E65969" t="s">
        <v>61575</v>
      </c>
      <c r="F65969" t="s">
        <v>61576</v>
      </c>
    </row>
    <row r="65970" spans="1:6" x14ac:dyDescent="0.2">
      <c r="A65970" t="s">
        <v>76630</v>
      </c>
      <c r="B65970" t="s">
        <v>82136</v>
      </c>
      <c r="C65970" t="s">
        <v>82137</v>
      </c>
      <c r="D65970" t="s">
        <v>78682</v>
      </c>
      <c r="E65970" t="s">
        <v>78683</v>
      </c>
      <c r="F65970" t="s">
        <v>78684</v>
      </c>
    </row>
    <row r="65971" spans="1:6" x14ac:dyDescent="0.2">
      <c r="A65971" t="s">
        <v>76630</v>
      </c>
      <c r="B65971" t="s">
        <v>82136</v>
      </c>
      <c r="C65971" t="s">
        <v>82137</v>
      </c>
      <c r="D65971" t="s">
        <v>76699</v>
      </c>
      <c r="E65971" t="s">
        <v>76700</v>
      </c>
      <c r="F65971" t="s">
        <v>76701</v>
      </c>
    </row>
    <row r="65972" spans="1:6" x14ac:dyDescent="0.2">
      <c r="A65972" t="s">
        <v>76630</v>
      </c>
      <c r="B65972" t="s">
        <v>82136</v>
      </c>
      <c r="C65972" t="s">
        <v>82137</v>
      </c>
      <c r="D65972" t="s">
        <v>82320</v>
      </c>
      <c r="E65972" t="s">
        <v>82321</v>
      </c>
      <c r="F65972" t="s">
        <v>82322</v>
      </c>
    </row>
    <row r="65973" spans="1:6" x14ac:dyDescent="0.2">
      <c r="A65973" t="s">
        <v>76630</v>
      </c>
      <c r="B65973" t="s">
        <v>82136</v>
      </c>
      <c r="C65973" t="s">
        <v>82137</v>
      </c>
      <c r="D65973" t="s">
        <v>82323</v>
      </c>
      <c r="E65973" t="s">
        <v>82324</v>
      </c>
      <c r="F65973" t="s">
        <v>82325</v>
      </c>
    </row>
    <row r="65974" spans="1:6" x14ac:dyDescent="0.2">
      <c r="A65974" t="s">
        <v>76630</v>
      </c>
      <c r="B65974" t="s">
        <v>82136</v>
      </c>
      <c r="C65974" t="s">
        <v>82137</v>
      </c>
      <c r="D65974" t="s">
        <v>82326</v>
      </c>
      <c r="E65974" t="s">
        <v>82327</v>
      </c>
      <c r="F65974" t="s">
        <v>82328</v>
      </c>
    </row>
    <row r="65975" spans="1:6" x14ac:dyDescent="0.2">
      <c r="A65975" t="s">
        <v>76630</v>
      </c>
      <c r="B65975" t="s">
        <v>82136</v>
      </c>
      <c r="C65975" t="s">
        <v>82137</v>
      </c>
      <c r="D65975" t="s">
        <v>54005</v>
      </c>
      <c r="E65975" t="s">
        <v>54006</v>
      </c>
      <c r="F65975" t="s">
        <v>54007</v>
      </c>
    </row>
    <row r="65976" spans="1:6" x14ac:dyDescent="0.2">
      <c r="A65976" t="s">
        <v>76630</v>
      </c>
      <c r="B65976" t="s">
        <v>82136</v>
      </c>
      <c r="C65976" t="s">
        <v>82137</v>
      </c>
      <c r="D65976" t="s">
        <v>56647</v>
      </c>
      <c r="E65976" t="s">
        <v>56648</v>
      </c>
      <c r="F65976" t="s">
        <v>56649</v>
      </c>
    </row>
    <row r="65977" spans="1:6" x14ac:dyDescent="0.2">
      <c r="A65977" t="s">
        <v>76630</v>
      </c>
      <c r="B65977" t="s">
        <v>82136</v>
      </c>
      <c r="C65977" t="s">
        <v>82137</v>
      </c>
      <c r="D65977" t="s">
        <v>64258</v>
      </c>
      <c r="E65977" t="s">
        <v>64259</v>
      </c>
      <c r="F65977" t="s">
        <v>64260</v>
      </c>
    </row>
    <row r="65978" spans="1:6" x14ac:dyDescent="0.2">
      <c r="A65978" t="s">
        <v>76630</v>
      </c>
      <c r="B65978" t="s">
        <v>82136</v>
      </c>
      <c r="C65978" t="s">
        <v>82137</v>
      </c>
      <c r="D65978" t="s">
        <v>82329</v>
      </c>
      <c r="E65978" t="s">
        <v>82330</v>
      </c>
      <c r="F65978" t="s">
        <v>82331</v>
      </c>
    </row>
    <row r="65979" spans="1:6" x14ac:dyDescent="0.2">
      <c r="A65979" t="s">
        <v>76630</v>
      </c>
      <c r="B65979" t="s">
        <v>82136</v>
      </c>
      <c r="C65979" t="s">
        <v>82137</v>
      </c>
      <c r="D65979" t="s">
        <v>41459</v>
      </c>
      <c r="E65979" t="s">
        <v>41460</v>
      </c>
      <c r="F65979" t="s">
        <v>82332</v>
      </c>
    </row>
    <row r="65980" spans="1:6" x14ac:dyDescent="0.2">
      <c r="A65980" t="s">
        <v>76630</v>
      </c>
      <c r="B65980" t="s">
        <v>82136</v>
      </c>
      <c r="C65980" t="s">
        <v>82137</v>
      </c>
      <c r="D65980" t="s">
        <v>82333</v>
      </c>
      <c r="E65980" t="s">
        <v>82334</v>
      </c>
      <c r="F65980" t="s">
        <v>82335</v>
      </c>
    </row>
    <row r="65981" spans="1:6" x14ac:dyDescent="0.2">
      <c r="A65981" t="s">
        <v>76630</v>
      </c>
      <c r="B65981" t="s">
        <v>82136</v>
      </c>
      <c r="C65981" t="s">
        <v>82137</v>
      </c>
      <c r="D65981" t="s">
        <v>64264</v>
      </c>
      <c r="E65981" t="s">
        <v>64265</v>
      </c>
      <c r="F65981" t="s">
        <v>64266</v>
      </c>
    </row>
    <row r="65982" spans="1:6" x14ac:dyDescent="0.2">
      <c r="A65982" t="s">
        <v>76630</v>
      </c>
      <c r="B65982" t="s">
        <v>82136</v>
      </c>
      <c r="C65982" t="s">
        <v>82137</v>
      </c>
      <c r="D65982" t="s">
        <v>58395</v>
      </c>
      <c r="E65982" t="s">
        <v>58396</v>
      </c>
      <c r="F65982" t="s">
        <v>58397</v>
      </c>
    </row>
    <row r="65983" spans="1:6" x14ac:dyDescent="0.2">
      <c r="A65983" t="s">
        <v>76630</v>
      </c>
      <c r="B65983" t="s">
        <v>82136</v>
      </c>
      <c r="C65983" t="s">
        <v>82137</v>
      </c>
      <c r="D65983" t="s">
        <v>82336</v>
      </c>
      <c r="E65983" t="s">
        <v>82337</v>
      </c>
      <c r="F65983" t="s">
        <v>82338</v>
      </c>
    </row>
    <row r="65984" spans="1:6" x14ac:dyDescent="0.2">
      <c r="A65984" t="s">
        <v>76630</v>
      </c>
      <c r="B65984" t="s">
        <v>82136</v>
      </c>
      <c r="C65984" t="s">
        <v>82137</v>
      </c>
      <c r="D65984" t="s">
        <v>12426</v>
      </c>
      <c r="E65984" t="s">
        <v>12427</v>
      </c>
      <c r="F65984" t="s">
        <v>12428</v>
      </c>
    </row>
    <row r="65985" spans="1:6" x14ac:dyDescent="0.2">
      <c r="A65985" t="s">
        <v>76630</v>
      </c>
      <c r="B65985" t="s">
        <v>82136</v>
      </c>
      <c r="C65985" t="s">
        <v>82137</v>
      </c>
      <c r="D65985" t="s">
        <v>82339</v>
      </c>
      <c r="E65985" t="s">
        <v>82340</v>
      </c>
      <c r="F65985" t="s">
        <v>82341</v>
      </c>
    </row>
    <row r="65986" spans="1:6" x14ac:dyDescent="0.2">
      <c r="A65986" t="s">
        <v>76630</v>
      </c>
      <c r="B65986" t="s">
        <v>82136</v>
      </c>
      <c r="C65986" t="s">
        <v>82137</v>
      </c>
      <c r="D65986" t="s">
        <v>82342</v>
      </c>
      <c r="E65986" t="s">
        <v>82343</v>
      </c>
      <c r="F65986" t="s">
        <v>82344</v>
      </c>
    </row>
    <row r="65987" spans="1:6" x14ac:dyDescent="0.2">
      <c r="A65987" t="s">
        <v>76630</v>
      </c>
      <c r="B65987" t="s">
        <v>82136</v>
      </c>
      <c r="C65987" t="s">
        <v>82137</v>
      </c>
      <c r="D65987" t="s">
        <v>82345</v>
      </c>
      <c r="E65987" t="s">
        <v>82346</v>
      </c>
      <c r="F65987" t="s">
        <v>82347</v>
      </c>
    </row>
    <row r="65988" spans="1:6" x14ac:dyDescent="0.2">
      <c r="A65988" t="s">
        <v>76630</v>
      </c>
      <c r="B65988" t="s">
        <v>82136</v>
      </c>
      <c r="C65988" t="s">
        <v>82137</v>
      </c>
      <c r="D65988" t="s">
        <v>81298</v>
      </c>
      <c r="E65988" t="s">
        <v>81299</v>
      </c>
      <c r="F65988" t="s">
        <v>81300</v>
      </c>
    </row>
    <row r="65989" spans="1:6" x14ac:dyDescent="0.2">
      <c r="A65989" t="s">
        <v>76630</v>
      </c>
      <c r="B65989" t="s">
        <v>82136</v>
      </c>
      <c r="C65989" t="s">
        <v>82137</v>
      </c>
      <c r="D65989" t="s">
        <v>82348</v>
      </c>
      <c r="E65989" t="s">
        <v>82349</v>
      </c>
      <c r="F65989" t="s">
        <v>82350</v>
      </c>
    </row>
    <row r="65990" spans="1:6" x14ac:dyDescent="0.2">
      <c r="A65990" t="s">
        <v>76630</v>
      </c>
      <c r="B65990" t="s">
        <v>82136</v>
      </c>
      <c r="C65990" t="s">
        <v>82137</v>
      </c>
      <c r="D65990" t="s">
        <v>22153</v>
      </c>
      <c r="E65990" t="s">
        <v>22154</v>
      </c>
      <c r="F65990" t="s">
        <v>22155</v>
      </c>
    </row>
    <row r="65991" spans="1:6" x14ac:dyDescent="0.2">
      <c r="A65991" t="s">
        <v>76630</v>
      </c>
      <c r="B65991" t="s">
        <v>82136</v>
      </c>
      <c r="C65991" t="s">
        <v>82137</v>
      </c>
      <c r="D65991" t="s">
        <v>82351</v>
      </c>
      <c r="E65991" t="s">
        <v>82352</v>
      </c>
      <c r="F65991" t="s">
        <v>82353</v>
      </c>
    </row>
    <row r="65992" spans="1:6" x14ac:dyDescent="0.2">
      <c r="A65992" t="s">
        <v>76630</v>
      </c>
      <c r="B65992" t="s">
        <v>82136</v>
      </c>
      <c r="C65992" t="s">
        <v>82137</v>
      </c>
      <c r="D65992" t="s">
        <v>82354</v>
      </c>
      <c r="E65992" t="s">
        <v>82355</v>
      </c>
      <c r="F65992" t="s">
        <v>82356</v>
      </c>
    </row>
    <row r="65993" spans="1:6" x14ac:dyDescent="0.2">
      <c r="A65993" t="s">
        <v>76630</v>
      </c>
      <c r="B65993" t="s">
        <v>82136</v>
      </c>
      <c r="C65993" t="s">
        <v>82137</v>
      </c>
      <c r="D65993" t="s">
        <v>82357</v>
      </c>
      <c r="E65993" t="s">
        <v>82358</v>
      </c>
      <c r="F65993" t="s">
        <v>82359</v>
      </c>
    </row>
    <row r="65994" spans="1:6" x14ac:dyDescent="0.2">
      <c r="A65994" t="s">
        <v>76630</v>
      </c>
      <c r="B65994" t="s">
        <v>82136</v>
      </c>
      <c r="C65994" t="s">
        <v>82137</v>
      </c>
      <c r="D65994" t="s">
        <v>77994</v>
      </c>
      <c r="E65994" t="s">
        <v>77995</v>
      </c>
      <c r="F65994" t="s">
        <v>77996</v>
      </c>
    </row>
    <row r="65995" spans="1:6" x14ac:dyDescent="0.2">
      <c r="A65995" t="s">
        <v>76630</v>
      </c>
      <c r="B65995" t="s">
        <v>82136</v>
      </c>
      <c r="C65995" t="s">
        <v>82137</v>
      </c>
      <c r="D65995" t="s">
        <v>82360</v>
      </c>
      <c r="E65995" t="s">
        <v>82361</v>
      </c>
      <c r="F65995" t="s">
        <v>82362</v>
      </c>
    </row>
    <row r="65996" spans="1:6" x14ac:dyDescent="0.2">
      <c r="A65996" t="s">
        <v>76630</v>
      </c>
      <c r="B65996" t="s">
        <v>82136</v>
      </c>
      <c r="C65996" t="s">
        <v>82137</v>
      </c>
      <c r="D65996" t="s">
        <v>82363</v>
      </c>
      <c r="E65996" t="s">
        <v>82364</v>
      </c>
      <c r="F65996" t="s">
        <v>82365</v>
      </c>
    </row>
    <row r="65997" spans="1:6" x14ac:dyDescent="0.2">
      <c r="A65997" t="s">
        <v>76630</v>
      </c>
      <c r="B65997" t="s">
        <v>82136</v>
      </c>
      <c r="C65997" t="s">
        <v>82137</v>
      </c>
      <c r="D65997" t="s">
        <v>77587</v>
      </c>
      <c r="E65997" t="s">
        <v>77588</v>
      </c>
      <c r="F65997" t="s">
        <v>82366</v>
      </c>
    </row>
    <row r="65998" spans="1:6" x14ac:dyDescent="0.2">
      <c r="A65998" t="s">
        <v>76630</v>
      </c>
      <c r="B65998" t="s">
        <v>82136</v>
      </c>
      <c r="C65998" t="s">
        <v>82137</v>
      </c>
      <c r="D65998" t="s">
        <v>58062</v>
      </c>
      <c r="E65998" t="s">
        <v>58063</v>
      </c>
      <c r="F65998" t="s">
        <v>58064</v>
      </c>
    </row>
    <row r="65999" spans="1:6" x14ac:dyDescent="0.2">
      <c r="A65999" t="s">
        <v>76630</v>
      </c>
      <c r="B65999" t="s">
        <v>82136</v>
      </c>
      <c r="C65999" t="s">
        <v>82137</v>
      </c>
      <c r="D65999" t="s">
        <v>25592</v>
      </c>
      <c r="E65999" t="s">
        <v>25593</v>
      </c>
      <c r="F65999" t="s">
        <v>82367</v>
      </c>
    </row>
    <row r="66000" spans="1:6" x14ac:dyDescent="0.2">
      <c r="A66000" t="s">
        <v>76630</v>
      </c>
      <c r="B66000" t="s">
        <v>82136</v>
      </c>
      <c r="C66000" t="s">
        <v>82137</v>
      </c>
      <c r="D66000" t="s">
        <v>27798</v>
      </c>
      <c r="E66000" t="s">
        <v>27799</v>
      </c>
      <c r="F66000" t="s">
        <v>27800</v>
      </c>
    </row>
    <row r="66001" spans="1:6" x14ac:dyDescent="0.2">
      <c r="A66001" t="s">
        <v>76630</v>
      </c>
      <c r="B66001" t="s">
        <v>82136</v>
      </c>
      <c r="C66001" t="s">
        <v>82137</v>
      </c>
      <c r="D66001" t="s">
        <v>27798</v>
      </c>
      <c r="E66001" t="s">
        <v>27799</v>
      </c>
      <c r="F66001" t="s">
        <v>27800</v>
      </c>
    </row>
    <row r="66002" spans="1:6" x14ac:dyDescent="0.2">
      <c r="A66002" t="s">
        <v>76630</v>
      </c>
      <c r="B66002" t="s">
        <v>82136</v>
      </c>
      <c r="C66002" t="s">
        <v>82137</v>
      </c>
      <c r="D66002" t="s">
        <v>58755</v>
      </c>
      <c r="E66002" t="s">
        <v>58756</v>
      </c>
      <c r="F66002" t="s">
        <v>58757</v>
      </c>
    </row>
    <row r="66003" spans="1:6" x14ac:dyDescent="0.2">
      <c r="A66003" t="s">
        <v>76630</v>
      </c>
      <c r="B66003" t="s">
        <v>82136</v>
      </c>
      <c r="C66003" t="s">
        <v>82137</v>
      </c>
      <c r="D66003" t="s">
        <v>77197</v>
      </c>
      <c r="E66003" t="s">
        <v>77198</v>
      </c>
      <c r="F66003" t="s">
        <v>77199</v>
      </c>
    </row>
    <row r="66004" spans="1:6" x14ac:dyDescent="0.2">
      <c r="A66004" t="s">
        <v>76630</v>
      </c>
      <c r="B66004" t="s">
        <v>82136</v>
      </c>
      <c r="C66004" t="s">
        <v>82137</v>
      </c>
      <c r="D66004" t="s">
        <v>58758</v>
      </c>
      <c r="E66004" t="s">
        <v>58759</v>
      </c>
      <c r="F66004" t="s">
        <v>58760</v>
      </c>
    </row>
    <row r="66005" spans="1:6" x14ac:dyDescent="0.2">
      <c r="A66005" t="s">
        <v>76630</v>
      </c>
      <c r="B66005" t="s">
        <v>82136</v>
      </c>
      <c r="C66005" t="s">
        <v>82137</v>
      </c>
      <c r="D66005" t="s">
        <v>81327</v>
      </c>
      <c r="E66005" t="s">
        <v>81328</v>
      </c>
      <c r="F66005" t="s">
        <v>81329</v>
      </c>
    </row>
    <row r="66006" spans="1:6" x14ac:dyDescent="0.2">
      <c r="A66006" t="s">
        <v>76630</v>
      </c>
      <c r="B66006" t="s">
        <v>82136</v>
      </c>
      <c r="C66006" t="s">
        <v>82137</v>
      </c>
      <c r="D66006" t="s">
        <v>77206</v>
      </c>
      <c r="E66006" t="s">
        <v>77207</v>
      </c>
      <c r="F66006" t="s">
        <v>82368</v>
      </c>
    </row>
    <row r="66007" spans="1:6" x14ac:dyDescent="0.2">
      <c r="A66007" t="s">
        <v>76630</v>
      </c>
      <c r="B66007" t="s">
        <v>82136</v>
      </c>
      <c r="C66007" t="s">
        <v>82137</v>
      </c>
      <c r="D66007" t="s">
        <v>36005</v>
      </c>
      <c r="E66007" t="s">
        <v>79957</v>
      </c>
      <c r="F66007" t="s">
        <v>79958</v>
      </c>
    </row>
    <row r="66008" spans="1:6" x14ac:dyDescent="0.2">
      <c r="A66008" t="s">
        <v>76630</v>
      </c>
      <c r="B66008" t="s">
        <v>82136</v>
      </c>
      <c r="C66008" t="s">
        <v>82137</v>
      </c>
      <c r="D66008" t="s">
        <v>27264</v>
      </c>
      <c r="E66008" t="s">
        <v>27265</v>
      </c>
      <c r="F66008" t="s">
        <v>27266</v>
      </c>
    </row>
    <row r="66009" spans="1:6" x14ac:dyDescent="0.2">
      <c r="A66009" t="s">
        <v>76630</v>
      </c>
      <c r="B66009" t="s">
        <v>82136</v>
      </c>
      <c r="C66009" t="s">
        <v>82137</v>
      </c>
      <c r="D66009" t="s">
        <v>82369</v>
      </c>
      <c r="E66009" t="s">
        <v>82370</v>
      </c>
      <c r="F66009" t="s">
        <v>82371</v>
      </c>
    </row>
    <row r="66010" spans="1:6" x14ac:dyDescent="0.2">
      <c r="A66010" t="s">
        <v>76630</v>
      </c>
      <c r="B66010" t="s">
        <v>82136</v>
      </c>
      <c r="C66010" t="s">
        <v>82137</v>
      </c>
      <c r="D66010" t="s">
        <v>76877</v>
      </c>
      <c r="E66010" t="s">
        <v>76878</v>
      </c>
      <c r="F66010" t="s">
        <v>76879</v>
      </c>
    </row>
    <row r="66011" spans="1:6" x14ac:dyDescent="0.2">
      <c r="A66011" t="s">
        <v>76630</v>
      </c>
      <c r="B66011" t="s">
        <v>82136</v>
      </c>
      <c r="C66011" t="s">
        <v>82137</v>
      </c>
      <c r="D66011" t="s">
        <v>79962</v>
      </c>
      <c r="E66011" t="s">
        <v>79963</v>
      </c>
      <c r="F66011" t="s">
        <v>79964</v>
      </c>
    </row>
    <row r="66012" spans="1:6" x14ac:dyDescent="0.2">
      <c r="A66012" t="s">
        <v>76630</v>
      </c>
      <c r="B66012" t="s">
        <v>82136</v>
      </c>
      <c r="C66012" t="s">
        <v>82137</v>
      </c>
      <c r="D66012" t="s">
        <v>79650</v>
      </c>
      <c r="E66012" t="s">
        <v>79651</v>
      </c>
      <c r="F66012" t="s">
        <v>79652</v>
      </c>
    </row>
    <row r="66013" spans="1:6" x14ac:dyDescent="0.2">
      <c r="A66013" t="s">
        <v>76630</v>
      </c>
      <c r="B66013" t="s">
        <v>82136</v>
      </c>
      <c r="C66013" t="s">
        <v>82137</v>
      </c>
      <c r="D66013" t="s">
        <v>82372</v>
      </c>
      <c r="E66013" t="s">
        <v>82373</v>
      </c>
      <c r="F66013" t="s">
        <v>82374</v>
      </c>
    </row>
    <row r="66014" spans="1:6" x14ac:dyDescent="0.2">
      <c r="A66014" t="s">
        <v>76630</v>
      </c>
      <c r="B66014" t="s">
        <v>82136</v>
      </c>
      <c r="C66014" t="s">
        <v>82137</v>
      </c>
      <c r="D66014" t="s">
        <v>78010</v>
      </c>
      <c r="E66014" t="s">
        <v>78011</v>
      </c>
      <c r="F66014" t="s">
        <v>78012</v>
      </c>
    </row>
    <row r="66015" spans="1:6" x14ac:dyDescent="0.2">
      <c r="A66015" t="s">
        <v>76630</v>
      </c>
      <c r="B66015" t="s">
        <v>82136</v>
      </c>
      <c r="C66015" t="s">
        <v>82137</v>
      </c>
      <c r="D66015" t="s">
        <v>82375</v>
      </c>
      <c r="E66015" t="s">
        <v>82376</v>
      </c>
      <c r="F66015" t="s">
        <v>82377</v>
      </c>
    </row>
    <row r="66016" spans="1:6" x14ac:dyDescent="0.2">
      <c r="A66016" t="s">
        <v>76630</v>
      </c>
      <c r="B66016" t="s">
        <v>82136</v>
      </c>
      <c r="C66016" t="s">
        <v>82137</v>
      </c>
      <c r="D66016" t="s">
        <v>82378</v>
      </c>
      <c r="E66016" t="s">
        <v>82379</v>
      </c>
      <c r="F66016" t="s">
        <v>82380</v>
      </c>
    </row>
    <row r="66017" spans="1:6" x14ac:dyDescent="0.2">
      <c r="A66017" t="s">
        <v>76630</v>
      </c>
      <c r="B66017" t="s">
        <v>82136</v>
      </c>
      <c r="C66017" t="s">
        <v>82137</v>
      </c>
      <c r="D66017" t="s">
        <v>79968</v>
      </c>
      <c r="E66017" t="s">
        <v>79969</v>
      </c>
      <c r="F66017" t="s">
        <v>79970</v>
      </c>
    </row>
    <row r="66018" spans="1:6" x14ac:dyDescent="0.2">
      <c r="A66018" t="s">
        <v>76630</v>
      </c>
      <c r="B66018" t="s">
        <v>82136</v>
      </c>
      <c r="C66018" t="s">
        <v>82137</v>
      </c>
      <c r="D66018" t="s">
        <v>76718</v>
      </c>
      <c r="E66018" t="s">
        <v>76719</v>
      </c>
      <c r="F66018" t="s">
        <v>76720</v>
      </c>
    </row>
    <row r="66019" spans="1:6" x14ac:dyDescent="0.2">
      <c r="A66019" t="s">
        <v>76630</v>
      </c>
      <c r="B66019" t="s">
        <v>82136</v>
      </c>
      <c r="C66019" t="s">
        <v>82137</v>
      </c>
      <c r="D66019" t="s">
        <v>57583</v>
      </c>
      <c r="E66019" t="s">
        <v>57584</v>
      </c>
      <c r="F66019" t="s">
        <v>57585</v>
      </c>
    </row>
    <row r="66020" spans="1:6" x14ac:dyDescent="0.2">
      <c r="A66020" t="s">
        <v>76630</v>
      </c>
      <c r="B66020" t="s">
        <v>82136</v>
      </c>
      <c r="C66020" t="s">
        <v>82137</v>
      </c>
      <c r="D66020" t="s">
        <v>78023</v>
      </c>
      <c r="E66020" t="s">
        <v>78024</v>
      </c>
      <c r="F66020" t="s">
        <v>78025</v>
      </c>
    </row>
    <row r="66021" spans="1:6" x14ac:dyDescent="0.2">
      <c r="A66021" t="s">
        <v>76630</v>
      </c>
      <c r="B66021" t="s">
        <v>82136</v>
      </c>
      <c r="C66021" t="s">
        <v>82137</v>
      </c>
      <c r="D66021" t="s">
        <v>55697</v>
      </c>
      <c r="E66021" t="s">
        <v>55698</v>
      </c>
      <c r="F66021" t="s">
        <v>55699</v>
      </c>
    </row>
    <row r="66022" spans="1:6" x14ac:dyDescent="0.2">
      <c r="A66022" t="s">
        <v>76630</v>
      </c>
      <c r="B66022" t="s">
        <v>82136</v>
      </c>
      <c r="C66022" t="s">
        <v>82137</v>
      </c>
      <c r="D66022" t="s">
        <v>72375</v>
      </c>
      <c r="E66022" t="s">
        <v>72376</v>
      </c>
      <c r="F66022" t="s">
        <v>72377</v>
      </c>
    </row>
    <row r="66023" spans="1:6" x14ac:dyDescent="0.2">
      <c r="A66023" t="s">
        <v>76630</v>
      </c>
      <c r="B66023" t="s">
        <v>82136</v>
      </c>
      <c r="C66023" t="s">
        <v>82137</v>
      </c>
      <c r="D66023" t="s">
        <v>82381</v>
      </c>
      <c r="E66023" t="s">
        <v>82382</v>
      </c>
      <c r="F66023" t="s">
        <v>82383</v>
      </c>
    </row>
    <row r="66024" spans="1:6" x14ac:dyDescent="0.2">
      <c r="A66024" t="s">
        <v>76630</v>
      </c>
      <c r="B66024" t="s">
        <v>82136</v>
      </c>
      <c r="C66024" t="s">
        <v>82137</v>
      </c>
      <c r="D66024" t="s">
        <v>82384</v>
      </c>
      <c r="E66024" t="s">
        <v>82385</v>
      </c>
      <c r="F66024" t="s">
        <v>82386</v>
      </c>
    </row>
    <row r="66025" spans="1:6" x14ac:dyDescent="0.2">
      <c r="A66025" t="s">
        <v>76630</v>
      </c>
      <c r="B66025" t="s">
        <v>82136</v>
      </c>
      <c r="C66025" t="s">
        <v>82137</v>
      </c>
      <c r="D66025" t="s">
        <v>76721</v>
      </c>
      <c r="E66025" t="s">
        <v>76722</v>
      </c>
      <c r="F66025" t="s">
        <v>76723</v>
      </c>
    </row>
    <row r="66026" spans="1:6" x14ac:dyDescent="0.2">
      <c r="A66026" t="s">
        <v>76630</v>
      </c>
      <c r="B66026" t="s">
        <v>82136</v>
      </c>
      <c r="C66026" t="s">
        <v>82137</v>
      </c>
      <c r="D66026" t="s">
        <v>27039</v>
      </c>
      <c r="E66026" t="s">
        <v>27040</v>
      </c>
      <c r="F66026" t="s">
        <v>27041</v>
      </c>
    </row>
    <row r="66027" spans="1:6" x14ac:dyDescent="0.2">
      <c r="A66027" t="s">
        <v>76630</v>
      </c>
      <c r="B66027" t="s">
        <v>82136</v>
      </c>
      <c r="C66027" t="s">
        <v>82137</v>
      </c>
      <c r="D66027" t="s">
        <v>29950</v>
      </c>
      <c r="E66027" t="s">
        <v>29951</v>
      </c>
      <c r="F66027" t="s">
        <v>29952</v>
      </c>
    </row>
    <row r="66028" spans="1:6" x14ac:dyDescent="0.2">
      <c r="A66028" t="s">
        <v>76630</v>
      </c>
      <c r="B66028" t="s">
        <v>82136</v>
      </c>
      <c r="C66028" t="s">
        <v>82137</v>
      </c>
      <c r="D66028" t="s">
        <v>82387</v>
      </c>
      <c r="E66028" t="s">
        <v>82388</v>
      </c>
      <c r="F66028" t="s">
        <v>82389</v>
      </c>
    </row>
    <row r="66029" spans="1:6" x14ac:dyDescent="0.2">
      <c r="A66029" t="s">
        <v>76630</v>
      </c>
      <c r="B66029" t="s">
        <v>82136</v>
      </c>
      <c r="C66029" t="s">
        <v>82137</v>
      </c>
      <c r="D66029" t="s">
        <v>82390</v>
      </c>
      <c r="E66029" t="s">
        <v>82391</v>
      </c>
      <c r="F66029" t="s">
        <v>82392</v>
      </c>
    </row>
    <row r="66030" spans="1:6" x14ac:dyDescent="0.2">
      <c r="A66030" t="s">
        <v>76630</v>
      </c>
      <c r="B66030" t="s">
        <v>82136</v>
      </c>
      <c r="C66030" t="s">
        <v>82137</v>
      </c>
      <c r="D66030" t="s">
        <v>82393</v>
      </c>
      <c r="E66030" t="s">
        <v>82394</v>
      </c>
      <c r="F66030" t="s">
        <v>82395</v>
      </c>
    </row>
    <row r="66031" spans="1:6" x14ac:dyDescent="0.2">
      <c r="A66031" t="s">
        <v>76630</v>
      </c>
      <c r="B66031" t="s">
        <v>82136</v>
      </c>
      <c r="C66031" t="s">
        <v>82137</v>
      </c>
      <c r="D66031" t="s">
        <v>82396</v>
      </c>
      <c r="E66031" t="s">
        <v>82397</v>
      </c>
      <c r="F66031" t="s">
        <v>82398</v>
      </c>
    </row>
    <row r="66032" spans="1:6" x14ac:dyDescent="0.2">
      <c r="A66032" t="s">
        <v>76630</v>
      </c>
      <c r="B66032" t="s">
        <v>82136</v>
      </c>
      <c r="C66032" t="s">
        <v>82137</v>
      </c>
      <c r="D66032" t="s">
        <v>78032</v>
      </c>
      <c r="E66032" t="s">
        <v>78033</v>
      </c>
      <c r="F66032" t="s">
        <v>82399</v>
      </c>
    </row>
    <row r="66033" spans="1:6" x14ac:dyDescent="0.2">
      <c r="A66033" t="s">
        <v>76630</v>
      </c>
      <c r="B66033" t="s">
        <v>82136</v>
      </c>
      <c r="C66033" t="s">
        <v>82137</v>
      </c>
      <c r="D66033" t="s">
        <v>78685</v>
      </c>
      <c r="E66033" t="s">
        <v>78686</v>
      </c>
      <c r="F66033" t="s">
        <v>78687</v>
      </c>
    </row>
    <row r="66034" spans="1:6" x14ac:dyDescent="0.2">
      <c r="A66034" t="s">
        <v>76630</v>
      </c>
      <c r="B66034" t="s">
        <v>82136</v>
      </c>
      <c r="C66034" t="s">
        <v>82137</v>
      </c>
      <c r="D66034" t="s">
        <v>75801</v>
      </c>
      <c r="E66034" t="s">
        <v>75802</v>
      </c>
      <c r="F66034" t="s">
        <v>75803</v>
      </c>
    </row>
    <row r="66035" spans="1:6" x14ac:dyDescent="0.2">
      <c r="A66035" t="s">
        <v>76630</v>
      </c>
      <c r="B66035" t="s">
        <v>82136</v>
      </c>
      <c r="C66035" t="s">
        <v>82137</v>
      </c>
      <c r="D66035" t="s">
        <v>76730</v>
      </c>
      <c r="E66035" t="s">
        <v>76731</v>
      </c>
      <c r="F66035" t="s">
        <v>76732</v>
      </c>
    </row>
    <row r="66036" spans="1:6" x14ac:dyDescent="0.2">
      <c r="A66036" t="s">
        <v>76630</v>
      </c>
      <c r="B66036" t="s">
        <v>82136</v>
      </c>
      <c r="C66036" t="s">
        <v>82137</v>
      </c>
      <c r="D66036" t="s">
        <v>82400</v>
      </c>
      <c r="E66036" t="s">
        <v>82401</v>
      </c>
      <c r="F66036" t="s">
        <v>82402</v>
      </c>
    </row>
    <row r="66037" spans="1:6" x14ac:dyDescent="0.2">
      <c r="A66037" t="s">
        <v>76630</v>
      </c>
      <c r="B66037" t="s">
        <v>82136</v>
      </c>
      <c r="C66037" t="s">
        <v>82137</v>
      </c>
      <c r="D66037" t="s">
        <v>41536</v>
      </c>
      <c r="E66037" t="s">
        <v>41537</v>
      </c>
      <c r="F66037" t="s">
        <v>41538</v>
      </c>
    </row>
    <row r="66038" spans="1:6" x14ac:dyDescent="0.2">
      <c r="A66038" t="s">
        <v>76630</v>
      </c>
      <c r="B66038" t="s">
        <v>82136</v>
      </c>
      <c r="C66038" t="s">
        <v>82137</v>
      </c>
      <c r="D66038" t="s">
        <v>29953</v>
      </c>
      <c r="E66038" t="s">
        <v>29954</v>
      </c>
      <c r="F66038" t="s">
        <v>29955</v>
      </c>
    </row>
    <row r="66039" spans="1:6" x14ac:dyDescent="0.2">
      <c r="A66039" t="s">
        <v>76630</v>
      </c>
      <c r="B66039" t="s">
        <v>82136</v>
      </c>
      <c r="C66039" t="s">
        <v>82137</v>
      </c>
      <c r="D66039" t="s">
        <v>82403</v>
      </c>
      <c r="E66039" t="s">
        <v>82404</v>
      </c>
      <c r="F66039" t="s">
        <v>82405</v>
      </c>
    </row>
    <row r="66040" spans="1:6" x14ac:dyDescent="0.2">
      <c r="A66040" t="s">
        <v>76630</v>
      </c>
      <c r="B66040" t="s">
        <v>82136</v>
      </c>
      <c r="C66040" t="s">
        <v>82137</v>
      </c>
      <c r="D66040" t="s">
        <v>82052</v>
      </c>
      <c r="E66040" t="s">
        <v>82053</v>
      </c>
      <c r="F66040" t="s">
        <v>82054</v>
      </c>
    </row>
    <row r="66041" spans="1:6" x14ac:dyDescent="0.2">
      <c r="A66041" t="s">
        <v>76630</v>
      </c>
      <c r="B66041" t="s">
        <v>82136</v>
      </c>
      <c r="C66041" t="s">
        <v>82137</v>
      </c>
      <c r="D66041" t="s">
        <v>82406</v>
      </c>
      <c r="E66041" t="s">
        <v>82407</v>
      </c>
      <c r="F66041" t="s">
        <v>82408</v>
      </c>
    </row>
    <row r="66042" spans="1:6" x14ac:dyDescent="0.2">
      <c r="A66042" t="s">
        <v>76630</v>
      </c>
      <c r="B66042" t="s">
        <v>82136</v>
      </c>
      <c r="C66042" t="s">
        <v>82137</v>
      </c>
      <c r="D66042" t="s">
        <v>82409</v>
      </c>
      <c r="E66042" t="s">
        <v>82410</v>
      </c>
      <c r="F66042" t="s">
        <v>82411</v>
      </c>
    </row>
    <row r="66043" spans="1:6" x14ac:dyDescent="0.2">
      <c r="A66043" t="s">
        <v>76630</v>
      </c>
      <c r="B66043" t="s">
        <v>82136</v>
      </c>
      <c r="C66043" t="s">
        <v>82137</v>
      </c>
      <c r="D66043" t="s">
        <v>82412</v>
      </c>
      <c r="E66043" t="s">
        <v>82413</v>
      </c>
      <c r="F66043" t="s">
        <v>82414</v>
      </c>
    </row>
    <row r="66044" spans="1:6" x14ac:dyDescent="0.2">
      <c r="A66044" t="s">
        <v>76630</v>
      </c>
      <c r="B66044" t="s">
        <v>82136</v>
      </c>
      <c r="C66044" t="s">
        <v>82137</v>
      </c>
      <c r="D66044" t="s">
        <v>82415</v>
      </c>
      <c r="E66044" t="s">
        <v>82416</v>
      </c>
      <c r="F66044" t="s">
        <v>82417</v>
      </c>
    </row>
    <row r="66045" spans="1:6" x14ac:dyDescent="0.2">
      <c r="A66045" t="s">
        <v>76630</v>
      </c>
      <c r="B66045" t="s">
        <v>82136</v>
      </c>
      <c r="C66045" t="s">
        <v>82137</v>
      </c>
      <c r="D66045" t="s">
        <v>82418</v>
      </c>
      <c r="E66045" t="s">
        <v>82419</v>
      </c>
      <c r="F66045" t="s">
        <v>82420</v>
      </c>
    </row>
    <row r="66046" spans="1:6" x14ac:dyDescent="0.2">
      <c r="A66046" t="s">
        <v>76630</v>
      </c>
      <c r="B66046" t="s">
        <v>82136</v>
      </c>
      <c r="C66046" t="s">
        <v>82137</v>
      </c>
      <c r="D66046" t="s">
        <v>76733</v>
      </c>
      <c r="E66046" t="s">
        <v>76734</v>
      </c>
      <c r="F66046" t="s">
        <v>76735</v>
      </c>
    </row>
    <row r="66047" spans="1:6" x14ac:dyDescent="0.2">
      <c r="A66047" t="s">
        <v>76630</v>
      </c>
      <c r="B66047" t="s">
        <v>82136</v>
      </c>
      <c r="C66047" t="s">
        <v>82137</v>
      </c>
      <c r="D66047" t="s">
        <v>28376</v>
      </c>
      <c r="E66047" t="s">
        <v>28377</v>
      </c>
      <c r="F66047" t="s">
        <v>28378</v>
      </c>
    </row>
    <row r="66048" spans="1:6" x14ac:dyDescent="0.2">
      <c r="A66048" t="s">
        <v>76630</v>
      </c>
      <c r="B66048" t="s">
        <v>82136</v>
      </c>
      <c r="C66048" t="s">
        <v>82137</v>
      </c>
      <c r="D66048" t="s">
        <v>62113</v>
      </c>
      <c r="E66048" t="s">
        <v>62114</v>
      </c>
      <c r="F66048" t="s">
        <v>62115</v>
      </c>
    </row>
    <row r="66049" spans="1:6" x14ac:dyDescent="0.2">
      <c r="A66049" t="s">
        <v>76630</v>
      </c>
      <c r="B66049" t="s">
        <v>82136</v>
      </c>
      <c r="C66049" t="s">
        <v>82137</v>
      </c>
      <c r="D66049" t="s">
        <v>82421</v>
      </c>
      <c r="E66049" t="s">
        <v>82422</v>
      </c>
      <c r="F66049" t="s">
        <v>82423</v>
      </c>
    </row>
    <row r="66050" spans="1:6" x14ac:dyDescent="0.2">
      <c r="A66050" t="s">
        <v>76630</v>
      </c>
      <c r="B66050" t="s">
        <v>82136</v>
      </c>
      <c r="C66050" t="s">
        <v>82137</v>
      </c>
      <c r="D66050" t="s">
        <v>76736</v>
      </c>
      <c r="E66050" t="s">
        <v>76737</v>
      </c>
      <c r="F66050" t="s">
        <v>76738</v>
      </c>
    </row>
    <row r="66051" spans="1:6" x14ac:dyDescent="0.2">
      <c r="A66051" t="s">
        <v>76630</v>
      </c>
      <c r="B66051" t="s">
        <v>82136</v>
      </c>
      <c r="C66051" t="s">
        <v>82137</v>
      </c>
      <c r="D66051" t="s">
        <v>82424</v>
      </c>
      <c r="E66051" t="s">
        <v>82425</v>
      </c>
      <c r="F66051" t="s">
        <v>82426</v>
      </c>
    </row>
    <row r="66052" spans="1:6" x14ac:dyDescent="0.2">
      <c r="A66052" t="s">
        <v>76630</v>
      </c>
      <c r="B66052" t="s">
        <v>82136</v>
      </c>
      <c r="C66052" t="s">
        <v>82137</v>
      </c>
      <c r="D66052" t="s">
        <v>76739</v>
      </c>
      <c r="E66052" t="s">
        <v>76740</v>
      </c>
      <c r="F66052" t="s">
        <v>76741</v>
      </c>
    </row>
    <row r="66053" spans="1:6" x14ac:dyDescent="0.2">
      <c r="A66053" t="s">
        <v>76630</v>
      </c>
      <c r="B66053" t="s">
        <v>82136</v>
      </c>
      <c r="C66053" t="s">
        <v>82137</v>
      </c>
      <c r="D66053" t="s">
        <v>79974</v>
      </c>
      <c r="E66053" t="s">
        <v>79975</v>
      </c>
      <c r="F66053" t="s">
        <v>79976</v>
      </c>
    </row>
    <row r="66054" spans="1:6" x14ac:dyDescent="0.2">
      <c r="A66054" t="s">
        <v>76630</v>
      </c>
      <c r="B66054" t="s">
        <v>82136</v>
      </c>
      <c r="C66054" t="s">
        <v>82137</v>
      </c>
      <c r="D66054" t="s">
        <v>28294</v>
      </c>
      <c r="E66054" t="s">
        <v>28295</v>
      </c>
      <c r="F66054" t="s">
        <v>28296</v>
      </c>
    </row>
    <row r="66055" spans="1:6" x14ac:dyDescent="0.2">
      <c r="A66055" t="s">
        <v>76630</v>
      </c>
      <c r="B66055" t="s">
        <v>82136</v>
      </c>
      <c r="C66055" t="s">
        <v>82137</v>
      </c>
      <c r="D66055" t="s">
        <v>59527</v>
      </c>
      <c r="E66055" t="s">
        <v>59528</v>
      </c>
      <c r="F66055" t="s">
        <v>59529</v>
      </c>
    </row>
    <row r="66056" spans="1:6" x14ac:dyDescent="0.2">
      <c r="A66056" t="s">
        <v>76630</v>
      </c>
      <c r="B66056" t="s">
        <v>82136</v>
      </c>
      <c r="C66056" t="s">
        <v>82137</v>
      </c>
      <c r="D66056" t="s">
        <v>66271</v>
      </c>
      <c r="E66056" t="s">
        <v>75827</v>
      </c>
      <c r="F66056" t="s">
        <v>75828</v>
      </c>
    </row>
    <row r="66057" spans="1:6" x14ac:dyDescent="0.2">
      <c r="A66057" t="s">
        <v>76630</v>
      </c>
      <c r="B66057" t="s">
        <v>82136</v>
      </c>
      <c r="C66057" t="s">
        <v>82137</v>
      </c>
      <c r="D66057" t="s">
        <v>82427</v>
      </c>
      <c r="E66057" t="s">
        <v>82428</v>
      </c>
      <c r="F66057" t="s">
        <v>82429</v>
      </c>
    </row>
    <row r="66058" spans="1:6" x14ac:dyDescent="0.2">
      <c r="A66058" t="s">
        <v>76630</v>
      </c>
      <c r="B66058" t="s">
        <v>82136</v>
      </c>
      <c r="C66058" t="s">
        <v>82137</v>
      </c>
      <c r="D66058" t="s">
        <v>76742</v>
      </c>
      <c r="E66058" t="s">
        <v>76743</v>
      </c>
      <c r="F66058" t="s">
        <v>76744</v>
      </c>
    </row>
    <row r="66059" spans="1:6" x14ac:dyDescent="0.2">
      <c r="A66059" t="s">
        <v>76630</v>
      </c>
      <c r="B66059" t="s">
        <v>82136</v>
      </c>
      <c r="C66059" t="s">
        <v>82137</v>
      </c>
      <c r="D66059" t="s">
        <v>82430</v>
      </c>
      <c r="E66059" t="s">
        <v>82431</v>
      </c>
      <c r="F66059" t="s">
        <v>82432</v>
      </c>
    </row>
    <row r="66060" spans="1:6" x14ac:dyDescent="0.2">
      <c r="A66060" t="s">
        <v>76630</v>
      </c>
      <c r="B66060" t="s">
        <v>82136</v>
      </c>
      <c r="C66060" t="s">
        <v>82137</v>
      </c>
      <c r="D66060" t="s">
        <v>82433</v>
      </c>
      <c r="E66060" t="s">
        <v>82434</v>
      </c>
      <c r="F66060" t="s">
        <v>82435</v>
      </c>
    </row>
    <row r="66061" spans="1:6" x14ac:dyDescent="0.2">
      <c r="A66061" t="s">
        <v>76630</v>
      </c>
      <c r="B66061" t="s">
        <v>82136</v>
      </c>
      <c r="C66061" t="s">
        <v>82137</v>
      </c>
      <c r="D66061" t="s">
        <v>82436</v>
      </c>
      <c r="E66061" t="s">
        <v>82437</v>
      </c>
      <c r="F66061" t="s">
        <v>82438</v>
      </c>
    </row>
    <row r="66062" spans="1:6" x14ac:dyDescent="0.2">
      <c r="A66062" t="s">
        <v>76630</v>
      </c>
      <c r="B66062" t="s">
        <v>82136</v>
      </c>
      <c r="C66062" t="s">
        <v>82137</v>
      </c>
      <c r="D66062" t="s">
        <v>82439</v>
      </c>
      <c r="E66062" t="s">
        <v>82440</v>
      </c>
      <c r="F66062" t="s">
        <v>82441</v>
      </c>
    </row>
    <row r="66063" spans="1:6" x14ac:dyDescent="0.2">
      <c r="A66063" t="s">
        <v>76630</v>
      </c>
      <c r="B66063" t="s">
        <v>82136</v>
      </c>
      <c r="C66063" t="s">
        <v>82137</v>
      </c>
      <c r="D66063" t="s">
        <v>82442</v>
      </c>
      <c r="E66063" t="s">
        <v>82443</v>
      </c>
      <c r="F66063" t="s">
        <v>82444</v>
      </c>
    </row>
    <row r="66064" spans="1:6" x14ac:dyDescent="0.2">
      <c r="A66064" t="s">
        <v>76630</v>
      </c>
      <c r="B66064" t="s">
        <v>82136</v>
      </c>
      <c r="C66064" t="s">
        <v>82137</v>
      </c>
      <c r="D66064" t="s">
        <v>82445</v>
      </c>
      <c r="E66064" t="s">
        <v>82446</v>
      </c>
      <c r="F66064" t="s">
        <v>82447</v>
      </c>
    </row>
    <row r="66065" spans="1:6" x14ac:dyDescent="0.2">
      <c r="A66065" t="s">
        <v>76630</v>
      </c>
      <c r="B66065" t="s">
        <v>82136</v>
      </c>
      <c r="C66065" t="s">
        <v>82137</v>
      </c>
      <c r="D66065" t="s">
        <v>28385</v>
      </c>
      <c r="E66065" t="s">
        <v>28386</v>
      </c>
      <c r="F66065" t="s">
        <v>28387</v>
      </c>
    </row>
    <row r="66066" spans="1:6" x14ac:dyDescent="0.2">
      <c r="A66066" t="s">
        <v>76630</v>
      </c>
      <c r="B66066" t="s">
        <v>82136</v>
      </c>
      <c r="C66066" t="s">
        <v>82137</v>
      </c>
      <c r="D66066" t="s">
        <v>76745</v>
      </c>
      <c r="E66066" t="s">
        <v>76746</v>
      </c>
      <c r="F66066" t="s">
        <v>76747</v>
      </c>
    </row>
    <row r="66067" spans="1:6" x14ac:dyDescent="0.2">
      <c r="A66067" t="s">
        <v>76630</v>
      </c>
      <c r="B66067" t="s">
        <v>82136</v>
      </c>
      <c r="C66067" t="s">
        <v>82137</v>
      </c>
      <c r="D66067" t="s">
        <v>59545</v>
      </c>
      <c r="E66067" t="s">
        <v>59546</v>
      </c>
      <c r="F66067" t="s">
        <v>59547</v>
      </c>
    </row>
    <row r="66068" spans="1:6" x14ac:dyDescent="0.2">
      <c r="A66068" t="s">
        <v>76630</v>
      </c>
      <c r="B66068" t="s">
        <v>82136</v>
      </c>
      <c r="C66068" t="s">
        <v>82137</v>
      </c>
      <c r="D66068" t="s">
        <v>76748</v>
      </c>
      <c r="E66068" t="s">
        <v>76749</v>
      </c>
      <c r="F66068" t="s">
        <v>76750</v>
      </c>
    </row>
    <row r="66069" spans="1:6" x14ac:dyDescent="0.2">
      <c r="A66069" t="s">
        <v>76630</v>
      </c>
      <c r="B66069" t="s">
        <v>82136</v>
      </c>
      <c r="C66069" t="s">
        <v>82137</v>
      </c>
      <c r="D66069" t="s">
        <v>82448</v>
      </c>
      <c r="E66069" t="s">
        <v>82449</v>
      </c>
      <c r="F66069" t="s">
        <v>82450</v>
      </c>
    </row>
    <row r="66070" spans="1:6" x14ac:dyDescent="0.2">
      <c r="A66070" t="s">
        <v>76630</v>
      </c>
      <c r="B66070" t="s">
        <v>82136</v>
      </c>
      <c r="C66070" t="s">
        <v>82137</v>
      </c>
      <c r="D66070" t="s">
        <v>78061</v>
      </c>
      <c r="E66070" t="s">
        <v>78062</v>
      </c>
      <c r="F66070" t="s">
        <v>78063</v>
      </c>
    </row>
    <row r="66071" spans="1:6" x14ac:dyDescent="0.2">
      <c r="A66071" t="s">
        <v>76630</v>
      </c>
      <c r="B66071" t="s">
        <v>82136</v>
      </c>
      <c r="C66071" t="s">
        <v>82137</v>
      </c>
      <c r="D66071" t="s">
        <v>58464</v>
      </c>
      <c r="E66071" t="s">
        <v>58465</v>
      </c>
      <c r="F66071" t="s">
        <v>82451</v>
      </c>
    </row>
    <row r="66072" spans="1:6" x14ac:dyDescent="0.2">
      <c r="A66072" t="s">
        <v>76630</v>
      </c>
      <c r="B66072" t="s">
        <v>82136</v>
      </c>
      <c r="C66072" t="s">
        <v>82137</v>
      </c>
      <c r="D66072" t="s">
        <v>3516</v>
      </c>
      <c r="E66072" t="s">
        <v>3517</v>
      </c>
      <c r="F66072" t="s">
        <v>3518</v>
      </c>
    </row>
    <row r="66073" spans="1:6" x14ac:dyDescent="0.2">
      <c r="A66073" t="s">
        <v>76630</v>
      </c>
      <c r="B66073" t="s">
        <v>82136</v>
      </c>
      <c r="C66073" t="s">
        <v>82137</v>
      </c>
      <c r="D66073" t="s">
        <v>59559</v>
      </c>
      <c r="E66073" t="s">
        <v>59560</v>
      </c>
      <c r="F66073" t="s">
        <v>59561</v>
      </c>
    </row>
    <row r="66074" spans="1:6" x14ac:dyDescent="0.2">
      <c r="A66074" t="s">
        <v>76630</v>
      </c>
      <c r="B66074" t="s">
        <v>82136</v>
      </c>
      <c r="C66074" t="s">
        <v>82137</v>
      </c>
      <c r="D66074" t="s">
        <v>23214</v>
      </c>
      <c r="E66074" t="s">
        <v>23215</v>
      </c>
      <c r="F66074" t="s">
        <v>23216</v>
      </c>
    </row>
    <row r="66075" spans="1:6" x14ac:dyDescent="0.2">
      <c r="A66075" t="s">
        <v>76630</v>
      </c>
      <c r="B66075" t="s">
        <v>82136</v>
      </c>
      <c r="C66075" t="s">
        <v>82137</v>
      </c>
      <c r="D66075" t="s">
        <v>82452</v>
      </c>
      <c r="E66075" t="s">
        <v>82453</v>
      </c>
      <c r="F66075" t="s">
        <v>82454</v>
      </c>
    </row>
    <row r="66076" spans="1:6" x14ac:dyDescent="0.2">
      <c r="A66076" t="s">
        <v>76630</v>
      </c>
      <c r="B66076" t="s">
        <v>82136</v>
      </c>
      <c r="C66076" t="s">
        <v>82137</v>
      </c>
      <c r="D66076" t="s">
        <v>82455</v>
      </c>
      <c r="E66076" t="s">
        <v>82456</v>
      </c>
      <c r="F66076" t="s">
        <v>82457</v>
      </c>
    </row>
    <row r="66077" spans="1:6" x14ac:dyDescent="0.2">
      <c r="A66077" t="s">
        <v>76630</v>
      </c>
      <c r="B66077" t="s">
        <v>82136</v>
      </c>
      <c r="C66077" t="s">
        <v>82137</v>
      </c>
      <c r="D66077" t="s">
        <v>26024</v>
      </c>
      <c r="E66077" t="s">
        <v>26025</v>
      </c>
      <c r="F66077" t="s">
        <v>26026</v>
      </c>
    </row>
    <row r="66078" spans="1:6" x14ac:dyDescent="0.2">
      <c r="A66078" t="s">
        <v>76630</v>
      </c>
      <c r="B66078" t="s">
        <v>82136</v>
      </c>
      <c r="C66078" t="s">
        <v>82137</v>
      </c>
      <c r="D66078" t="s">
        <v>81423</v>
      </c>
      <c r="E66078" t="s">
        <v>81424</v>
      </c>
      <c r="F66078" t="s">
        <v>81425</v>
      </c>
    </row>
    <row r="66079" spans="1:6" x14ac:dyDescent="0.2">
      <c r="A66079" t="s">
        <v>76630</v>
      </c>
      <c r="B66079" t="s">
        <v>82136</v>
      </c>
      <c r="C66079" t="s">
        <v>82137</v>
      </c>
      <c r="D66079" t="s">
        <v>82458</v>
      </c>
      <c r="E66079" t="s">
        <v>82459</v>
      </c>
      <c r="F66079" t="s">
        <v>82460</v>
      </c>
    </row>
    <row r="66080" spans="1:6" x14ac:dyDescent="0.2">
      <c r="A66080" t="s">
        <v>76630</v>
      </c>
      <c r="B66080" t="s">
        <v>82136</v>
      </c>
      <c r="C66080" t="s">
        <v>82137</v>
      </c>
      <c r="D66080" t="s">
        <v>62129</v>
      </c>
      <c r="E66080" t="s">
        <v>62130</v>
      </c>
      <c r="F66080" t="s">
        <v>62131</v>
      </c>
    </row>
    <row r="66081" spans="1:6" x14ac:dyDescent="0.2">
      <c r="A66081" t="s">
        <v>76630</v>
      </c>
      <c r="B66081" t="s">
        <v>82136</v>
      </c>
      <c r="C66081" t="s">
        <v>82137</v>
      </c>
      <c r="D66081" t="s">
        <v>82461</v>
      </c>
      <c r="E66081" t="s">
        <v>82462</v>
      </c>
      <c r="F66081" t="s">
        <v>82463</v>
      </c>
    </row>
    <row r="66082" spans="1:6" x14ac:dyDescent="0.2">
      <c r="A66082" t="s">
        <v>76630</v>
      </c>
      <c r="B66082" t="s">
        <v>82136</v>
      </c>
      <c r="C66082" t="s">
        <v>82137</v>
      </c>
      <c r="D66082" t="s">
        <v>82464</v>
      </c>
      <c r="E66082" t="s">
        <v>82465</v>
      </c>
      <c r="F66082" t="s">
        <v>82466</v>
      </c>
    </row>
    <row r="66083" spans="1:6" x14ac:dyDescent="0.2">
      <c r="A66083" t="s">
        <v>76630</v>
      </c>
      <c r="B66083" t="s">
        <v>82136</v>
      </c>
      <c r="C66083" t="s">
        <v>82137</v>
      </c>
      <c r="D66083" t="s">
        <v>82467</v>
      </c>
      <c r="E66083" t="s">
        <v>82468</v>
      </c>
      <c r="F66083" t="s">
        <v>82469</v>
      </c>
    </row>
    <row r="66084" spans="1:6" x14ac:dyDescent="0.2">
      <c r="A66084" t="s">
        <v>76630</v>
      </c>
      <c r="B66084" t="s">
        <v>82136</v>
      </c>
      <c r="C66084" t="s">
        <v>82137</v>
      </c>
      <c r="D66084" t="s">
        <v>82470</v>
      </c>
      <c r="E66084" t="s">
        <v>82471</v>
      </c>
      <c r="F66084" t="s">
        <v>82472</v>
      </c>
    </row>
    <row r="66085" spans="1:6" x14ac:dyDescent="0.2">
      <c r="A66085" t="s">
        <v>76630</v>
      </c>
      <c r="B66085" t="s">
        <v>82136</v>
      </c>
      <c r="C66085" t="s">
        <v>82137</v>
      </c>
      <c r="D66085" t="s">
        <v>58489</v>
      </c>
      <c r="E66085" t="s">
        <v>58490</v>
      </c>
      <c r="F66085" t="s">
        <v>58491</v>
      </c>
    </row>
    <row r="66086" spans="1:6" x14ac:dyDescent="0.2">
      <c r="A66086" t="s">
        <v>76630</v>
      </c>
      <c r="B66086" t="s">
        <v>82136</v>
      </c>
      <c r="C66086" t="s">
        <v>82137</v>
      </c>
      <c r="D66086" t="s">
        <v>82067</v>
      </c>
      <c r="E66086" t="s">
        <v>82068</v>
      </c>
      <c r="F66086" t="s">
        <v>82069</v>
      </c>
    </row>
    <row r="66087" spans="1:6" x14ac:dyDescent="0.2">
      <c r="A66087" t="s">
        <v>76630</v>
      </c>
      <c r="B66087" t="s">
        <v>82136</v>
      </c>
      <c r="C66087" t="s">
        <v>82137</v>
      </c>
      <c r="D66087" t="s">
        <v>76754</v>
      </c>
      <c r="E66087" t="s">
        <v>76755</v>
      </c>
      <c r="F66087" t="s">
        <v>76756</v>
      </c>
    </row>
    <row r="66088" spans="1:6" x14ac:dyDescent="0.2">
      <c r="A66088" t="s">
        <v>76630</v>
      </c>
      <c r="B66088" t="s">
        <v>82136</v>
      </c>
      <c r="C66088" t="s">
        <v>82137</v>
      </c>
      <c r="D66088" t="s">
        <v>52838</v>
      </c>
      <c r="E66088" t="s">
        <v>52839</v>
      </c>
      <c r="F66088" t="s">
        <v>52840</v>
      </c>
    </row>
    <row r="66089" spans="1:6" x14ac:dyDescent="0.2">
      <c r="A66089" t="s">
        <v>76630</v>
      </c>
      <c r="B66089" t="s">
        <v>82136</v>
      </c>
      <c r="C66089" t="s">
        <v>82137</v>
      </c>
      <c r="D66089" t="s">
        <v>27909</v>
      </c>
      <c r="E66089" t="s">
        <v>27910</v>
      </c>
      <c r="F66089" t="s">
        <v>27911</v>
      </c>
    </row>
    <row r="66090" spans="1:6" x14ac:dyDescent="0.2">
      <c r="A66090" t="s">
        <v>76630</v>
      </c>
      <c r="B66090" t="s">
        <v>82136</v>
      </c>
      <c r="C66090" t="s">
        <v>82137</v>
      </c>
      <c r="D66090" t="s">
        <v>82473</v>
      </c>
      <c r="E66090" t="s">
        <v>82474</v>
      </c>
      <c r="F66090" t="s">
        <v>82475</v>
      </c>
    </row>
    <row r="66091" spans="1:6" x14ac:dyDescent="0.2">
      <c r="A66091" t="s">
        <v>76630</v>
      </c>
      <c r="B66091" t="s">
        <v>82136</v>
      </c>
      <c r="C66091" t="s">
        <v>82137</v>
      </c>
      <c r="D66091" t="s">
        <v>25677</v>
      </c>
      <c r="E66091" t="s">
        <v>25678</v>
      </c>
      <c r="F66091" t="s">
        <v>25679</v>
      </c>
    </row>
    <row r="66092" spans="1:6" x14ac:dyDescent="0.2">
      <c r="A66092" t="s">
        <v>76630</v>
      </c>
      <c r="B66092" t="s">
        <v>82136</v>
      </c>
      <c r="C66092" t="s">
        <v>82137</v>
      </c>
      <c r="D66092" t="s">
        <v>59629</v>
      </c>
      <c r="E66092" t="s">
        <v>59630</v>
      </c>
      <c r="F66092" t="s">
        <v>82476</v>
      </c>
    </row>
    <row r="66093" spans="1:6" x14ac:dyDescent="0.2">
      <c r="A66093" t="s">
        <v>76630</v>
      </c>
      <c r="B66093" t="s">
        <v>82136</v>
      </c>
      <c r="C66093" t="s">
        <v>82137</v>
      </c>
      <c r="D66093" t="s">
        <v>78982</v>
      </c>
      <c r="E66093" t="s">
        <v>78983</v>
      </c>
      <c r="F66093" t="s">
        <v>78984</v>
      </c>
    </row>
    <row r="66094" spans="1:6" x14ac:dyDescent="0.2">
      <c r="A66094" t="s">
        <v>76630</v>
      </c>
      <c r="B66094" t="s">
        <v>82136</v>
      </c>
      <c r="C66094" t="s">
        <v>82137</v>
      </c>
      <c r="D66094" t="s">
        <v>82477</v>
      </c>
      <c r="E66094" t="s">
        <v>82478</v>
      </c>
      <c r="F66094" t="s">
        <v>82479</v>
      </c>
    </row>
    <row r="66095" spans="1:6" x14ac:dyDescent="0.2">
      <c r="A66095" t="s">
        <v>76630</v>
      </c>
      <c r="B66095" t="s">
        <v>82136</v>
      </c>
      <c r="C66095" t="s">
        <v>82137</v>
      </c>
      <c r="D66095" t="s">
        <v>59635</v>
      </c>
      <c r="E66095" t="s">
        <v>59636</v>
      </c>
      <c r="F66095" t="s">
        <v>59637</v>
      </c>
    </row>
    <row r="66096" spans="1:6" x14ac:dyDescent="0.2">
      <c r="A66096" t="s">
        <v>76630</v>
      </c>
      <c r="B66096" t="s">
        <v>82136</v>
      </c>
      <c r="C66096" t="s">
        <v>82137</v>
      </c>
      <c r="D66096" t="s">
        <v>58779</v>
      </c>
      <c r="E66096" t="s">
        <v>58780</v>
      </c>
      <c r="F66096" t="s">
        <v>58781</v>
      </c>
    </row>
    <row r="66097" spans="1:6" x14ac:dyDescent="0.2">
      <c r="A66097" t="s">
        <v>76630</v>
      </c>
      <c r="B66097" t="s">
        <v>82136</v>
      </c>
      <c r="C66097" t="s">
        <v>82137</v>
      </c>
      <c r="D66097" t="s">
        <v>75878</v>
      </c>
      <c r="E66097" t="s">
        <v>75879</v>
      </c>
      <c r="F66097" t="s">
        <v>75880</v>
      </c>
    </row>
    <row r="66098" spans="1:6" x14ac:dyDescent="0.2">
      <c r="A66098" t="s">
        <v>76630</v>
      </c>
      <c r="B66098" t="s">
        <v>82136</v>
      </c>
      <c r="C66098" t="s">
        <v>82137</v>
      </c>
      <c r="D66098" t="s">
        <v>21910</v>
      </c>
      <c r="E66098" t="s">
        <v>21911</v>
      </c>
      <c r="F66098" t="s">
        <v>21912</v>
      </c>
    </row>
    <row r="66099" spans="1:6" x14ac:dyDescent="0.2">
      <c r="A66099" t="s">
        <v>76630</v>
      </c>
      <c r="B66099" t="s">
        <v>82136</v>
      </c>
      <c r="C66099" t="s">
        <v>82137</v>
      </c>
      <c r="D66099" t="s">
        <v>41617</v>
      </c>
      <c r="E66099" t="s">
        <v>41618</v>
      </c>
      <c r="F66099" t="s">
        <v>41619</v>
      </c>
    </row>
    <row r="66100" spans="1:6" x14ac:dyDescent="0.2">
      <c r="A66100" t="s">
        <v>76630</v>
      </c>
      <c r="B66100" t="s">
        <v>82136</v>
      </c>
      <c r="C66100" t="s">
        <v>82137</v>
      </c>
      <c r="D66100" t="s">
        <v>28397</v>
      </c>
      <c r="E66100" t="s">
        <v>28398</v>
      </c>
      <c r="F66100" t="s">
        <v>28399</v>
      </c>
    </row>
    <row r="66101" spans="1:6" x14ac:dyDescent="0.2">
      <c r="A66101" t="s">
        <v>76630</v>
      </c>
      <c r="B66101" t="s">
        <v>82136</v>
      </c>
      <c r="C66101" t="s">
        <v>82137</v>
      </c>
      <c r="D66101" t="s">
        <v>41617</v>
      </c>
      <c r="E66101" t="s">
        <v>41618</v>
      </c>
      <c r="F66101" t="s">
        <v>41619</v>
      </c>
    </row>
    <row r="66102" spans="1:6" x14ac:dyDescent="0.2">
      <c r="A66102" t="s">
        <v>76630</v>
      </c>
      <c r="B66102" t="s">
        <v>82136</v>
      </c>
      <c r="C66102" t="s">
        <v>82137</v>
      </c>
      <c r="D66102" t="s">
        <v>21910</v>
      </c>
      <c r="E66102" t="s">
        <v>21911</v>
      </c>
      <c r="F66102" t="s">
        <v>21912</v>
      </c>
    </row>
    <row r="66103" spans="1:6" x14ac:dyDescent="0.2">
      <c r="A66103" t="s">
        <v>76630</v>
      </c>
      <c r="B66103" t="s">
        <v>82136</v>
      </c>
      <c r="C66103" t="s">
        <v>82137</v>
      </c>
      <c r="D66103" t="s">
        <v>58511</v>
      </c>
      <c r="E66103" t="s">
        <v>58512</v>
      </c>
      <c r="F66103" t="s">
        <v>58513</v>
      </c>
    </row>
    <row r="66104" spans="1:6" x14ac:dyDescent="0.2">
      <c r="A66104" t="s">
        <v>76630</v>
      </c>
      <c r="B66104" t="s">
        <v>82136</v>
      </c>
      <c r="C66104" t="s">
        <v>82137</v>
      </c>
      <c r="D66104" t="s">
        <v>82480</v>
      </c>
      <c r="E66104" t="s">
        <v>82481</v>
      </c>
      <c r="F66104" t="s">
        <v>82482</v>
      </c>
    </row>
    <row r="66105" spans="1:6" x14ac:dyDescent="0.2">
      <c r="A66105" t="s">
        <v>76630</v>
      </c>
      <c r="B66105" t="s">
        <v>82136</v>
      </c>
      <c r="C66105" t="s">
        <v>82137</v>
      </c>
      <c r="D66105" t="s">
        <v>28309</v>
      </c>
      <c r="E66105" t="s">
        <v>28310</v>
      </c>
      <c r="F66105" t="s">
        <v>82483</v>
      </c>
    </row>
    <row r="66106" spans="1:6" x14ac:dyDescent="0.2">
      <c r="A66106" t="s">
        <v>76630</v>
      </c>
      <c r="B66106" t="s">
        <v>82136</v>
      </c>
      <c r="C66106" t="s">
        <v>82137</v>
      </c>
      <c r="D66106" t="s">
        <v>82484</v>
      </c>
      <c r="E66106" t="s">
        <v>82485</v>
      </c>
      <c r="F66106" t="s">
        <v>82486</v>
      </c>
    </row>
    <row r="66107" spans="1:6" x14ac:dyDescent="0.2">
      <c r="A66107" t="s">
        <v>76630</v>
      </c>
      <c r="B66107" t="s">
        <v>82136</v>
      </c>
      <c r="C66107" t="s">
        <v>82137</v>
      </c>
      <c r="D66107" t="s">
        <v>82487</v>
      </c>
      <c r="E66107" t="s">
        <v>82488</v>
      </c>
      <c r="F66107" t="s">
        <v>82489</v>
      </c>
    </row>
    <row r="66108" spans="1:6" x14ac:dyDescent="0.2">
      <c r="A66108" t="s">
        <v>76630</v>
      </c>
      <c r="B66108" t="s">
        <v>82136</v>
      </c>
      <c r="C66108" t="s">
        <v>82137</v>
      </c>
      <c r="D66108" t="s">
        <v>57702</v>
      </c>
      <c r="E66108" t="s">
        <v>57703</v>
      </c>
      <c r="F66108" t="s">
        <v>57704</v>
      </c>
    </row>
    <row r="66109" spans="1:6" x14ac:dyDescent="0.2">
      <c r="A66109" t="s">
        <v>76630</v>
      </c>
      <c r="B66109" t="s">
        <v>82136</v>
      </c>
      <c r="C66109" t="s">
        <v>82137</v>
      </c>
      <c r="D66109" t="s">
        <v>64012</v>
      </c>
      <c r="E66109" t="s">
        <v>64013</v>
      </c>
      <c r="F66109" t="s">
        <v>64014</v>
      </c>
    </row>
    <row r="66110" spans="1:6" x14ac:dyDescent="0.2">
      <c r="A66110" t="s">
        <v>76630</v>
      </c>
      <c r="B66110" t="s">
        <v>82136</v>
      </c>
      <c r="C66110" t="s">
        <v>82137</v>
      </c>
      <c r="D66110" t="s">
        <v>28418</v>
      </c>
      <c r="E66110" t="s">
        <v>28419</v>
      </c>
      <c r="F66110" t="s">
        <v>28420</v>
      </c>
    </row>
    <row r="66111" spans="1:6" x14ac:dyDescent="0.2">
      <c r="A66111" t="s">
        <v>76630</v>
      </c>
      <c r="B66111" t="s">
        <v>82136</v>
      </c>
      <c r="C66111" t="s">
        <v>82137</v>
      </c>
      <c r="D66111" t="s">
        <v>26408</v>
      </c>
      <c r="E66111" t="s">
        <v>26409</v>
      </c>
      <c r="F66111" t="s">
        <v>26410</v>
      </c>
    </row>
    <row r="66112" spans="1:6" x14ac:dyDescent="0.2">
      <c r="A66112" t="s">
        <v>76630</v>
      </c>
      <c r="B66112" t="s">
        <v>82136</v>
      </c>
      <c r="C66112" t="s">
        <v>82137</v>
      </c>
      <c r="D66112" t="s">
        <v>81473</v>
      </c>
      <c r="E66112" t="s">
        <v>81474</v>
      </c>
      <c r="F66112" t="s">
        <v>81475</v>
      </c>
    </row>
    <row r="66113" spans="1:6" x14ac:dyDescent="0.2">
      <c r="A66113" t="s">
        <v>76630</v>
      </c>
      <c r="B66113" t="s">
        <v>82136</v>
      </c>
      <c r="C66113" t="s">
        <v>82137</v>
      </c>
      <c r="D66113" t="s">
        <v>81473</v>
      </c>
      <c r="E66113" t="s">
        <v>81474</v>
      </c>
      <c r="F66113" t="s">
        <v>81475</v>
      </c>
    </row>
    <row r="66114" spans="1:6" x14ac:dyDescent="0.2">
      <c r="A66114" t="s">
        <v>76630</v>
      </c>
      <c r="B66114" t="s">
        <v>82136</v>
      </c>
      <c r="C66114" t="s">
        <v>82137</v>
      </c>
      <c r="D66114" t="s">
        <v>27356</v>
      </c>
      <c r="E66114" t="s">
        <v>27357</v>
      </c>
      <c r="F66114" t="s">
        <v>27358</v>
      </c>
    </row>
    <row r="66115" spans="1:6" x14ac:dyDescent="0.2">
      <c r="A66115" t="s">
        <v>76630</v>
      </c>
      <c r="B66115" t="s">
        <v>82136</v>
      </c>
      <c r="C66115" t="s">
        <v>82137</v>
      </c>
      <c r="D66115" t="s">
        <v>82490</v>
      </c>
      <c r="E66115" t="s">
        <v>82491</v>
      </c>
      <c r="F66115" t="s">
        <v>82492</v>
      </c>
    </row>
    <row r="66116" spans="1:6" x14ac:dyDescent="0.2">
      <c r="A66116" t="s">
        <v>76630</v>
      </c>
      <c r="B66116" t="s">
        <v>82136</v>
      </c>
      <c r="C66116" t="s">
        <v>82137</v>
      </c>
      <c r="D66116" t="s">
        <v>30349</v>
      </c>
      <c r="E66116" t="s">
        <v>82493</v>
      </c>
      <c r="F66116" t="s">
        <v>82494</v>
      </c>
    </row>
    <row r="66117" spans="1:6" x14ac:dyDescent="0.2">
      <c r="A66117" t="s">
        <v>76630</v>
      </c>
      <c r="B66117" t="s">
        <v>82136</v>
      </c>
      <c r="C66117" t="s">
        <v>82137</v>
      </c>
      <c r="D66117" t="s">
        <v>82495</v>
      </c>
      <c r="E66117" t="s">
        <v>82496</v>
      </c>
      <c r="F66117" t="s">
        <v>82497</v>
      </c>
    </row>
    <row r="66118" spans="1:6" x14ac:dyDescent="0.2">
      <c r="A66118" t="s">
        <v>76630</v>
      </c>
      <c r="B66118" t="s">
        <v>82136</v>
      </c>
      <c r="C66118" t="s">
        <v>82137</v>
      </c>
      <c r="D66118" t="s">
        <v>82498</v>
      </c>
      <c r="E66118" t="s">
        <v>82499</v>
      </c>
      <c r="F66118" t="s">
        <v>82500</v>
      </c>
    </row>
    <row r="66119" spans="1:6" x14ac:dyDescent="0.2">
      <c r="A66119" t="s">
        <v>76630</v>
      </c>
      <c r="B66119" t="s">
        <v>82136</v>
      </c>
      <c r="C66119" t="s">
        <v>82137</v>
      </c>
      <c r="D66119" t="s">
        <v>82501</v>
      </c>
      <c r="E66119" t="s">
        <v>82502</v>
      </c>
      <c r="F66119" t="s">
        <v>82503</v>
      </c>
    </row>
    <row r="66120" spans="1:6" x14ac:dyDescent="0.2">
      <c r="A66120" t="s">
        <v>76630</v>
      </c>
      <c r="B66120" t="s">
        <v>82136</v>
      </c>
      <c r="C66120" t="s">
        <v>82137</v>
      </c>
      <c r="D66120" t="s">
        <v>59715</v>
      </c>
      <c r="E66120" t="s">
        <v>59716</v>
      </c>
      <c r="F66120" t="s">
        <v>82504</v>
      </c>
    </row>
    <row r="66121" spans="1:6" x14ac:dyDescent="0.2">
      <c r="A66121" t="s">
        <v>76630</v>
      </c>
      <c r="B66121" t="s">
        <v>82136</v>
      </c>
      <c r="C66121" t="s">
        <v>82137</v>
      </c>
      <c r="D66121" t="s">
        <v>77704</v>
      </c>
      <c r="E66121" t="s">
        <v>77705</v>
      </c>
      <c r="F66121" t="s">
        <v>77706</v>
      </c>
    </row>
    <row r="66122" spans="1:6" x14ac:dyDescent="0.2">
      <c r="A66122" t="s">
        <v>76630</v>
      </c>
      <c r="B66122" t="s">
        <v>82136</v>
      </c>
      <c r="C66122" t="s">
        <v>82137</v>
      </c>
      <c r="D66122" t="s">
        <v>82505</v>
      </c>
      <c r="E66122" t="s">
        <v>82506</v>
      </c>
      <c r="F66122" t="s">
        <v>82507</v>
      </c>
    </row>
    <row r="66123" spans="1:6" x14ac:dyDescent="0.2">
      <c r="A66123" t="s">
        <v>76630</v>
      </c>
      <c r="B66123" t="s">
        <v>82136</v>
      </c>
      <c r="C66123" t="s">
        <v>82137</v>
      </c>
      <c r="D66123" t="s">
        <v>58140</v>
      </c>
      <c r="E66123" t="s">
        <v>58141</v>
      </c>
      <c r="F66123" t="s">
        <v>58142</v>
      </c>
    </row>
    <row r="66124" spans="1:6" x14ac:dyDescent="0.2">
      <c r="A66124" t="s">
        <v>76630</v>
      </c>
      <c r="B66124" t="s">
        <v>82136</v>
      </c>
      <c r="C66124" t="s">
        <v>82137</v>
      </c>
      <c r="D66124" t="s">
        <v>62150</v>
      </c>
      <c r="E66124" t="s">
        <v>62151</v>
      </c>
      <c r="F66124" t="s">
        <v>62152</v>
      </c>
    </row>
    <row r="66125" spans="1:6" x14ac:dyDescent="0.2">
      <c r="A66125" t="s">
        <v>76630</v>
      </c>
      <c r="B66125" t="s">
        <v>82136</v>
      </c>
      <c r="C66125" t="s">
        <v>82137</v>
      </c>
      <c r="D66125" t="s">
        <v>30490</v>
      </c>
      <c r="E66125" t="s">
        <v>30491</v>
      </c>
      <c r="F66125" t="s">
        <v>82508</v>
      </c>
    </row>
    <row r="66126" spans="1:6" x14ac:dyDescent="0.2">
      <c r="A66126" t="s">
        <v>76630</v>
      </c>
      <c r="B66126" t="s">
        <v>82136</v>
      </c>
      <c r="C66126" t="s">
        <v>82137</v>
      </c>
      <c r="D66126" t="s">
        <v>30490</v>
      </c>
      <c r="E66126" t="s">
        <v>30491</v>
      </c>
      <c r="F66126" t="s">
        <v>82508</v>
      </c>
    </row>
    <row r="66127" spans="1:6" x14ac:dyDescent="0.2">
      <c r="A66127" t="s">
        <v>76630</v>
      </c>
      <c r="B66127" t="s">
        <v>82136</v>
      </c>
      <c r="C66127" t="s">
        <v>82137</v>
      </c>
      <c r="D66127" t="s">
        <v>41650</v>
      </c>
      <c r="E66127" t="s">
        <v>41651</v>
      </c>
      <c r="F66127" t="s">
        <v>41652</v>
      </c>
    </row>
    <row r="66128" spans="1:6" x14ac:dyDescent="0.2">
      <c r="A66128" t="s">
        <v>76630</v>
      </c>
      <c r="B66128" t="s">
        <v>82136</v>
      </c>
      <c r="C66128" t="s">
        <v>82137</v>
      </c>
      <c r="D66128" t="s">
        <v>82509</v>
      </c>
      <c r="E66128" t="s">
        <v>82510</v>
      </c>
      <c r="F66128" t="s">
        <v>82511</v>
      </c>
    </row>
    <row r="66129" spans="1:6" x14ac:dyDescent="0.2">
      <c r="A66129" t="s">
        <v>76630</v>
      </c>
      <c r="B66129" t="s">
        <v>82136</v>
      </c>
      <c r="C66129" t="s">
        <v>82137</v>
      </c>
      <c r="D66129" t="s">
        <v>76766</v>
      </c>
      <c r="E66129" t="s">
        <v>76767</v>
      </c>
      <c r="F66129" t="s">
        <v>76768</v>
      </c>
    </row>
    <row r="66130" spans="1:6" x14ac:dyDescent="0.2">
      <c r="A66130" t="s">
        <v>76630</v>
      </c>
      <c r="B66130" t="s">
        <v>82136</v>
      </c>
      <c r="C66130" t="s">
        <v>82137</v>
      </c>
      <c r="D66130" t="s">
        <v>82512</v>
      </c>
      <c r="E66130" t="s">
        <v>82513</v>
      </c>
      <c r="F66130" t="s">
        <v>82514</v>
      </c>
    </row>
    <row r="66131" spans="1:6" x14ac:dyDescent="0.2">
      <c r="A66131" t="s">
        <v>76630</v>
      </c>
      <c r="B66131" t="s">
        <v>82136</v>
      </c>
      <c r="C66131" t="s">
        <v>82137</v>
      </c>
      <c r="D66131" t="s">
        <v>82515</v>
      </c>
      <c r="E66131" t="s">
        <v>82516</v>
      </c>
      <c r="F66131" t="s">
        <v>82517</v>
      </c>
    </row>
    <row r="66132" spans="1:6" x14ac:dyDescent="0.2">
      <c r="A66132" t="s">
        <v>76630</v>
      </c>
      <c r="B66132" t="s">
        <v>82136</v>
      </c>
      <c r="C66132" t="s">
        <v>82137</v>
      </c>
      <c r="D66132" t="s">
        <v>82518</v>
      </c>
      <c r="E66132" t="s">
        <v>82519</v>
      </c>
      <c r="F66132" t="s">
        <v>82520</v>
      </c>
    </row>
    <row r="66133" spans="1:6" x14ac:dyDescent="0.2">
      <c r="A66133" t="s">
        <v>76630</v>
      </c>
      <c r="B66133" t="s">
        <v>82136</v>
      </c>
      <c r="C66133" t="s">
        <v>82137</v>
      </c>
      <c r="D66133" t="s">
        <v>76775</v>
      </c>
      <c r="E66133" t="s">
        <v>76776</v>
      </c>
      <c r="F66133" t="s">
        <v>76777</v>
      </c>
    </row>
    <row r="66134" spans="1:6" x14ac:dyDescent="0.2">
      <c r="A66134" t="s">
        <v>76630</v>
      </c>
      <c r="B66134" t="s">
        <v>82136</v>
      </c>
      <c r="C66134" t="s">
        <v>82137</v>
      </c>
      <c r="D66134" t="s">
        <v>82521</v>
      </c>
      <c r="E66134" t="s">
        <v>82522</v>
      </c>
      <c r="F66134" t="s">
        <v>82523</v>
      </c>
    </row>
    <row r="66135" spans="1:6" x14ac:dyDescent="0.2">
      <c r="A66135" t="s">
        <v>76630</v>
      </c>
      <c r="B66135" t="s">
        <v>82136</v>
      </c>
      <c r="C66135" t="s">
        <v>82137</v>
      </c>
      <c r="D66135" t="s">
        <v>13973</v>
      </c>
      <c r="E66135" t="s">
        <v>13974</v>
      </c>
      <c r="F66135" t="s">
        <v>13975</v>
      </c>
    </row>
    <row r="66136" spans="1:6" x14ac:dyDescent="0.2">
      <c r="A66136" t="s">
        <v>76630</v>
      </c>
      <c r="B66136" t="s">
        <v>82136</v>
      </c>
      <c r="C66136" t="s">
        <v>82137</v>
      </c>
      <c r="D66136" t="s">
        <v>19182</v>
      </c>
      <c r="E66136" t="s">
        <v>19183</v>
      </c>
      <c r="F66136" t="s">
        <v>19184</v>
      </c>
    </row>
    <row r="66137" spans="1:6" x14ac:dyDescent="0.2">
      <c r="A66137" t="s">
        <v>76630</v>
      </c>
      <c r="B66137" t="s">
        <v>82136</v>
      </c>
      <c r="C66137" t="s">
        <v>82137</v>
      </c>
      <c r="D66137" t="s">
        <v>82524</v>
      </c>
      <c r="E66137" t="s">
        <v>82525</v>
      </c>
      <c r="F66137" t="s">
        <v>82526</v>
      </c>
    </row>
    <row r="66138" spans="1:6" x14ac:dyDescent="0.2">
      <c r="A66138" t="s">
        <v>76630</v>
      </c>
      <c r="B66138" t="s">
        <v>82136</v>
      </c>
      <c r="C66138" t="s">
        <v>82137</v>
      </c>
      <c r="D66138" t="s">
        <v>82527</v>
      </c>
      <c r="E66138" t="s">
        <v>82528</v>
      </c>
      <c r="F66138" t="s">
        <v>82529</v>
      </c>
    </row>
    <row r="66139" spans="1:6" x14ac:dyDescent="0.2">
      <c r="A66139" t="s">
        <v>76630</v>
      </c>
      <c r="B66139" t="s">
        <v>82136</v>
      </c>
      <c r="C66139" t="s">
        <v>82137</v>
      </c>
      <c r="D66139" t="s">
        <v>82530</v>
      </c>
      <c r="E66139" t="s">
        <v>82531</v>
      </c>
      <c r="F66139" t="s">
        <v>82532</v>
      </c>
    </row>
    <row r="66140" spans="1:6" x14ac:dyDescent="0.2">
      <c r="A66140" t="s">
        <v>76630</v>
      </c>
      <c r="B66140" t="s">
        <v>82136</v>
      </c>
      <c r="C66140" t="s">
        <v>82137</v>
      </c>
      <c r="D66140" t="s">
        <v>82533</v>
      </c>
      <c r="E66140" t="s">
        <v>82534</v>
      </c>
      <c r="F66140" t="s">
        <v>82535</v>
      </c>
    </row>
    <row r="66141" spans="1:6" x14ac:dyDescent="0.2">
      <c r="A66141" t="s">
        <v>76630</v>
      </c>
      <c r="B66141" t="s">
        <v>82136</v>
      </c>
      <c r="C66141" t="s">
        <v>82137</v>
      </c>
      <c r="D66141" t="s">
        <v>81527</v>
      </c>
      <c r="E66141" t="s">
        <v>81528</v>
      </c>
      <c r="F66141" t="s">
        <v>81529</v>
      </c>
    </row>
    <row r="66142" spans="1:6" x14ac:dyDescent="0.2">
      <c r="A66142" t="s">
        <v>76630</v>
      </c>
      <c r="B66142" t="s">
        <v>82136</v>
      </c>
      <c r="C66142" t="s">
        <v>82137</v>
      </c>
      <c r="D66142" t="s">
        <v>56060</v>
      </c>
      <c r="E66142" t="s">
        <v>56061</v>
      </c>
      <c r="F66142" t="s">
        <v>56062</v>
      </c>
    </row>
    <row r="66143" spans="1:6" x14ac:dyDescent="0.2">
      <c r="A66143" t="s">
        <v>76630</v>
      </c>
      <c r="B66143" t="s">
        <v>82136</v>
      </c>
      <c r="C66143" t="s">
        <v>82137</v>
      </c>
      <c r="D66143" t="s">
        <v>82536</v>
      </c>
      <c r="E66143" t="s">
        <v>82537</v>
      </c>
      <c r="F66143" t="s">
        <v>82538</v>
      </c>
    </row>
    <row r="66144" spans="1:6" x14ac:dyDescent="0.2">
      <c r="A66144" t="s">
        <v>76630</v>
      </c>
      <c r="B66144" t="s">
        <v>82136</v>
      </c>
      <c r="C66144" t="s">
        <v>82137</v>
      </c>
      <c r="D66144" t="s">
        <v>82539</v>
      </c>
      <c r="E66144" t="s">
        <v>82540</v>
      </c>
      <c r="F66144" t="s">
        <v>82541</v>
      </c>
    </row>
    <row r="66145" spans="1:6" x14ac:dyDescent="0.2">
      <c r="A66145" t="s">
        <v>76630</v>
      </c>
      <c r="B66145" t="s">
        <v>82136</v>
      </c>
      <c r="C66145" t="s">
        <v>82137</v>
      </c>
      <c r="D66145" t="s">
        <v>79057</v>
      </c>
      <c r="E66145" t="s">
        <v>79058</v>
      </c>
      <c r="F66145" t="s">
        <v>79059</v>
      </c>
    </row>
    <row r="66146" spans="1:6" x14ac:dyDescent="0.2">
      <c r="A66146" t="s">
        <v>76630</v>
      </c>
      <c r="B66146" t="s">
        <v>82136</v>
      </c>
      <c r="C66146" t="s">
        <v>82137</v>
      </c>
      <c r="D66146" t="s">
        <v>82542</v>
      </c>
      <c r="E66146" t="s">
        <v>82543</v>
      </c>
      <c r="F66146" t="s">
        <v>82544</v>
      </c>
    </row>
    <row r="66147" spans="1:6" x14ac:dyDescent="0.2">
      <c r="A66147" t="s">
        <v>76630</v>
      </c>
      <c r="B66147" t="s">
        <v>82136</v>
      </c>
      <c r="C66147" t="s">
        <v>82137</v>
      </c>
      <c r="D66147" t="s">
        <v>56566</v>
      </c>
      <c r="E66147" t="s">
        <v>56567</v>
      </c>
      <c r="F66147" t="s">
        <v>56568</v>
      </c>
    </row>
    <row r="66148" spans="1:6" x14ac:dyDescent="0.2">
      <c r="A66148" t="s">
        <v>76630</v>
      </c>
      <c r="B66148" t="s">
        <v>82136</v>
      </c>
      <c r="C66148" t="s">
        <v>82137</v>
      </c>
      <c r="D66148" t="s">
        <v>82545</v>
      </c>
      <c r="E66148" t="s">
        <v>82546</v>
      </c>
      <c r="F66148" t="s">
        <v>82547</v>
      </c>
    </row>
    <row r="66149" spans="1:6" x14ac:dyDescent="0.2">
      <c r="A66149" t="s">
        <v>76630</v>
      </c>
      <c r="B66149" t="s">
        <v>82136</v>
      </c>
      <c r="C66149" t="s">
        <v>82137</v>
      </c>
      <c r="D66149" t="s">
        <v>82548</v>
      </c>
      <c r="E66149" t="s">
        <v>82549</v>
      </c>
      <c r="F66149" t="s">
        <v>82550</v>
      </c>
    </row>
    <row r="66150" spans="1:6" x14ac:dyDescent="0.2">
      <c r="A66150" t="s">
        <v>76630</v>
      </c>
      <c r="B66150" t="s">
        <v>82136</v>
      </c>
      <c r="C66150" t="s">
        <v>82137</v>
      </c>
      <c r="D66150" t="s">
        <v>82551</v>
      </c>
      <c r="E66150" t="s">
        <v>82552</v>
      </c>
      <c r="F66150" t="s">
        <v>82553</v>
      </c>
    </row>
    <row r="66151" spans="1:6" x14ac:dyDescent="0.2">
      <c r="A66151" t="s">
        <v>76630</v>
      </c>
      <c r="B66151" t="s">
        <v>82136</v>
      </c>
      <c r="C66151" t="s">
        <v>82137</v>
      </c>
      <c r="D66151" t="s">
        <v>60231</v>
      </c>
      <c r="E66151" t="s">
        <v>60232</v>
      </c>
      <c r="F66151" t="s">
        <v>60233</v>
      </c>
    </row>
    <row r="66152" spans="1:6" x14ac:dyDescent="0.2">
      <c r="A66152" t="s">
        <v>76630</v>
      </c>
      <c r="B66152" t="s">
        <v>82136</v>
      </c>
      <c r="C66152" t="s">
        <v>82137</v>
      </c>
      <c r="D66152" t="s">
        <v>82554</v>
      </c>
      <c r="E66152" t="s">
        <v>82555</v>
      </c>
      <c r="F66152" t="s">
        <v>82556</v>
      </c>
    </row>
    <row r="66153" spans="1:6" x14ac:dyDescent="0.2">
      <c r="A66153" t="s">
        <v>76630</v>
      </c>
      <c r="B66153" t="s">
        <v>82136</v>
      </c>
      <c r="C66153" t="s">
        <v>82137</v>
      </c>
      <c r="D66153" t="s">
        <v>82557</v>
      </c>
      <c r="E66153" t="s">
        <v>82558</v>
      </c>
      <c r="F66153" t="s">
        <v>82559</v>
      </c>
    </row>
    <row r="66154" spans="1:6" x14ac:dyDescent="0.2">
      <c r="A66154" t="s">
        <v>76630</v>
      </c>
      <c r="B66154" t="s">
        <v>82136</v>
      </c>
      <c r="C66154" t="s">
        <v>82137</v>
      </c>
      <c r="D66154" t="s">
        <v>82560</v>
      </c>
      <c r="E66154" t="s">
        <v>82561</v>
      </c>
      <c r="F66154" t="s">
        <v>82562</v>
      </c>
    </row>
    <row r="66155" spans="1:6" x14ac:dyDescent="0.2">
      <c r="A66155" t="s">
        <v>76630</v>
      </c>
      <c r="B66155" t="s">
        <v>82136</v>
      </c>
      <c r="C66155" t="s">
        <v>82137</v>
      </c>
      <c r="D66155" t="s">
        <v>78700</v>
      </c>
      <c r="E66155" t="s">
        <v>78701</v>
      </c>
      <c r="F66155" t="s">
        <v>78702</v>
      </c>
    </row>
    <row r="66156" spans="1:6" x14ac:dyDescent="0.2">
      <c r="A66156" t="s">
        <v>76630</v>
      </c>
      <c r="B66156" t="s">
        <v>82136</v>
      </c>
      <c r="C66156" t="s">
        <v>82137</v>
      </c>
      <c r="D66156" t="s">
        <v>75956</v>
      </c>
      <c r="E66156" t="s">
        <v>75957</v>
      </c>
      <c r="F66156" t="s">
        <v>75958</v>
      </c>
    </row>
    <row r="66157" spans="1:6" x14ac:dyDescent="0.2">
      <c r="A66157" t="s">
        <v>76630</v>
      </c>
      <c r="B66157" t="s">
        <v>82136</v>
      </c>
      <c r="C66157" t="s">
        <v>82137</v>
      </c>
      <c r="D66157" t="s">
        <v>78168</v>
      </c>
      <c r="E66157" t="s">
        <v>78169</v>
      </c>
      <c r="F66157" t="s">
        <v>78170</v>
      </c>
    </row>
    <row r="66158" spans="1:6" x14ac:dyDescent="0.2">
      <c r="A66158" t="s">
        <v>76630</v>
      </c>
      <c r="B66158" t="s">
        <v>82136</v>
      </c>
      <c r="C66158" t="s">
        <v>82137</v>
      </c>
      <c r="D66158" t="s">
        <v>82563</v>
      </c>
      <c r="E66158" t="s">
        <v>82564</v>
      </c>
      <c r="F66158" t="s">
        <v>82565</v>
      </c>
    </row>
    <row r="66159" spans="1:6" x14ac:dyDescent="0.2">
      <c r="A66159" t="s">
        <v>76630</v>
      </c>
      <c r="B66159" t="s">
        <v>82136</v>
      </c>
      <c r="C66159" t="s">
        <v>82137</v>
      </c>
      <c r="D66159" t="s">
        <v>75238</v>
      </c>
      <c r="E66159" t="s">
        <v>75239</v>
      </c>
      <c r="F66159" t="s">
        <v>75240</v>
      </c>
    </row>
    <row r="66160" spans="1:6" x14ac:dyDescent="0.2">
      <c r="A66160" t="s">
        <v>76630</v>
      </c>
      <c r="B66160" t="s">
        <v>82136</v>
      </c>
      <c r="C66160" t="s">
        <v>82137</v>
      </c>
      <c r="D66160" t="s">
        <v>82566</v>
      </c>
      <c r="E66160" t="s">
        <v>82567</v>
      </c>
      <c r="F66160" t="s">
        <v>82568</v>
      </c>
    </row>
    <row r="66161" spans="1:6" x14ac:dyDescent="0.2">
      <c r="A66161" t="s">
        <v>76630</v>
      </c>
      <c r="B66161" t="s">
        <v>82136</v>
      </c>
      <c r="C66161" t="s">
        <v>82137</v>
      </c>
      <c r="D66161" t="s">
        <v>76796</v>
      </c>
      <c r="E66161" t="s">
        <v>76797</v>
      </c>
      <c r="F66161" t="s">
        <v>76798</v>
      </c>
    </row>
    <row r="66162" spans="1:6" x14ac:dyDescent="0.2">
      <c r="A66162" t="s">
        <v>76630</v>
      </c>
      <c r="B66162" t="s">
        <v>82136</v>
      </c>
      <c r="C66162" t="s">
        <v>82137</v>
      </c>
      <c r="D66162" t="s">
        <v>82569</v>
      </c>
      <c r="E66162" t="s">
        <v>82570</v>
      </c>
      <c r="F66162" t="s">
        <v>82571</v>
      </c>
    </row>
    <row r="66163" spans="1:6" x14ac:dyDescent="0.2">
      <c r="A66163" t="s">
        <v>76630</v>
      </c>
      <c r="B66163" t="s">
        <v>82136</v>
      </c>
      <c r="C66163" t="s">
        <v>82137</v>
      </c>
      <c r="D66163" t="s">
        <v>72522</v>
      </c>
      <c r="E66163" t="s">
        <v>72523</v>
      </c>
      <c r="F66163" t="s">
        <v>72524</v>
      </c>
    </row>
    <row r="66164" spans="1:6" x14ac:dyDescent="0.2">
      <c r="A66164" t="s">
        <v>76630</v>
      </c>
      <c r="B66164" t="s">
        <v>82136</v>
      </c>
      <c r="C66164" t="s">
        <v>82137</v>
      </c>
      <c r="D66164" t="s">
        <v>82572</v>
      </c>
      <c r="E66164" t="s">
        <v>82573</v>
      </c>
      <c r="F66164" t="s">
        <v>82574</v>
      </c>
    </row>
    <row r="66165" spans="1:6" x14ac:dyDescent="0.2">
      <c r="A66165" t="s">
        <v>76630</v>
      </c>
      <c r="B66165" t="s">
        <v>82136</v>
      </c>
      <c r="C66165" t="s">
        <v>82137</v>
      </c>
      <c r="D66165" t="s">
        <v>82575</v>
      </c>
      <c r="E66165" t="s">
        <v>82576</v>
      </c>
      <c r="F66165" t="s">
        <v>82577</v>
      </c>
    </row>
    <row r="66166" spans="1:6" x14ac:dyDescent="0.2">
      <c r="A66166" t="s">
        <v>76630</v>
      </c>
      <c r="B66166" t="s">
        <v>82136</v>
      </c>
      <c r="C66166" t="s">
        <v>82137</v>
      </c>
      <c r="D66166" t="s">
        <v>82566</v>
      </c>
      <c r="E66166" t="s">
        <v>82567</v>
      </c>
      <c r="F66166" t="s">
        <v>82568</v>
      </c>
    </row>
    <row r="66167" spans="1:6" x14ac:dyDescent="0.2">
      <c r="A66167" t="s">
        <v>76630</v>
      </c>
      <c r="B66167" t="s">
        <v>82136</v>
      </c>
      <c r="C66167" t="s">
        <v>82137</v>
      </c>
      <c r="D66167" t="s">
        <v>78168</v>
      </c>
      <c r="E66167" t="s">
        <v>78169</v>
      </c>
      <c r="F66167" t="s">
        <v>78170</v>
      </c>
    </row>
    <row r="66168" spans="1:6" x14ac:dyDescent="0.2">
      <c r="A66168" t="s">
        <v>76630</v>
      </c>
      <c r="B66168" t="s">
        <v>82136</v>
      </c>
      <c r="C66168" t="s">
        <v>82137</v>
      </c>
      <c r="D66168" t="s">
        <v>76796</v>
      </c>
      <c r="E66168" t="s">
        <v>76797</v>
      </c>
      <c r="F66168" t="s">
        <v>76798</v>
      </c>
    </row>
    <row r="66169" spans="1:6" x14ac:dyDescent="0.2">
      <c r="A66169" t="s">
        <v>76630</v>
      </c>
      <c r="B66169" t="s">
        <v>82136</v>
      </c>
      <c r="C66169" t="s">
        <v>82137</v>
      </c>
      <c r="D66169" t="s">
        <v>82578</v>
      </c>
      <c r="E66169" t="s">
        <v>82579</v>
      </c>
      <c r="F66169" t="s">
        <v>82580</v>
      </c>
    </row>
    <row r="66170" spans="1:6" x14ac:dyDescent="0.2">
      <c r="A66170" t="s">
        <v>76630</v>
      </c>
      <c r="B66170" t="s">
        <v>82136</v>
      </c>
      <c r="C66170" t="s">
        <v>82137</v>
      </c>
      <c r="D66170" t="s">
        <v>82563</v>
      </c>
      <c r="E66170" t="s">
        <v>82564</v>
      </c>
      <c r="F66170" t="s">
        <v>82565</v>
      </c>
    </row>
    <row r="66171" spans="1:6" x14ac:dyDescent="0.2">
      <c r="A66171" t="s">
        <v>76630</v>
      </c>
      <c r="B66171" t="s">
        <v>82136</v>
      </c>
      <c r="C66171" t="s">
        <v>82137</v>
      </c>
      <c r="D66171" t="s">
        <v>82581</v>
      </c>
      <c r="E66171" t="s">
        <v>82582</v>
      </c>
      <c r="F66171" t="s">
        <v>82583</v>
      </c>
    </row>
    <row r="66172" spans="1:6" x14ac:dyDescent="0.2">
      <c r="A66172" t="s">
        <v>76630</v>
      </c>
      <c r="B66172" t="s">
        <v>82136</v>
      </c>
      <c r="C66172" t="s">
        <v>82137</v>
      </c>
      <c r="D66172" t="s">
        <v>82569</v>
      </c>
      <c r="E66172" t="s">
        <v>82570</v>
      </c>
      <c r="F66172" t="s">
        <v>82571</v>
      </c>
    </row>
    <row r="66173" spans="1:6" x14ac:dyDescent="0.2">
      <c r="A66173" t="s">
        <v>76630</v>
      </c>
      <c r="B66173" t="s">
        <v>82136</v>
      </c>
      <c r="C66173" t="s">
        <v>82137</v>
      </c>
      <c r="D66173" t="s">
        <v>76799</v>
      </c>
      <c r="E66173" t="s">
        <v>76800</v>
      </c>
      <c r="F66173" t="s">
        <v>76801</v>
      </c>
    </row>
    <row r="66174" spans="1:6" x14ac:dyDescent="0.2">
      <c r="A66174" t="s">
        <v>76630</v>
      </c>
      <c r="B66174" t="s">
        <v>82136</v>
      </c>
      <c r="C66174" t="s">
        <v>82137</v>
      </c>
      <c r="D66174" t="s">
        <v>82584</v>
      </c>
      <c r="E66174" t="s">
        <v>82585</v>
      </c>
      <c r="F66174" t="s">
        <v>82586</v>
      </c>
    </row>
    <row r="66175" spans="1:6" x14ac:dyDescent="0.2">
      <c r="A66175" t="s">
        <v>76630</v>
      </c>
      <c r="B66175" t="s">
        <v>82136</v>
      </c>
      <c r="C66175" t="s">
        <v>82137</v>
      </c>
      <c r="D66175" t="s">
        <v>59818</v>
      </c>
      <c r="E66175" t="s">
        <v>59819</v>
      </c>
      <c r="F66175" t="s">
        <v>59820</v>
      </c>
    </row>
    <row r="66176" spans="1:6" x14ac:dyDescent="0.2">
      <c r="A66176" t="s">
        <v>76630</v>
      </c>
      <c r="B66176" t="s">
        <v>82136</v>
      </c>
      <c r="C66176" t="s">
        <v>82137</v>
      </c>
      <c r="D66176" t="s">
        <v>82587</v>
      </c>
      <c r="E66176" t="s">
        <v>82588</v>
      </c>
      <c r="F66176" t="s">
        <v>82589</v>
      </c>
    </row>
    <row r="66177" spans="1:6" x14ac:dyDescent="0.2">
      <c r="A66177" t="s">
        <v>76630</v>
      </c>
      <c r="B66177" t="s">
        <v>82136</v>
      </c>
      <c r="C66177" t="s">
        <v>82137</v>
      </c>
      <c r="D66177" t="s">
        <v>75238</v>
      </c>
      <c r="E66177" t="s">
        <v>75239</v>
      </c>
      <c r="F66177" t="s">
        <v>75240</v>
      </c>
    </row>
    <row r="66178" spans="1:6" x14ac:dyDescent="0.2">
      <c r="A66178" t="s">
        <v>76630</v>
      </c>
      <c r="B66178" t="s">
        <v>82136</v>
      </c>
      <c r="C66178" t="s">
        <v>82137</v>
      </c>
      <c r="D66178" t="s">
        <v>82590</v>
      </c>
      <c r="E66178" t="s">
        <v>82591</v>
      </c>
      <c r="F66178" t="s">
        <v>82592</v>
      </c>
    </row>
    <row r="66179" spans="1:6" x14ac:dyDescent="0.2">
      <c r="A66179" t="s">
        <v>76630</v>
      </c>
      <c r="B66179" t="s">
        <v>82136</v>
      </c>
      <c r="C66179" t="s">
        <v>82137</v>
      </c>
      <c r="D66179" t="s">
        <v>58619</v>
      </c>
      <c r="E66179" t="s">
        <v>58620</v>
      </c>
      <c r="F66179" t="s">
        <v>58621</v>
      </c>
    </row>
    <row r="66180" spans="1:6" x14ac:dyDescent="0.2">
      <c r="A66180" t="s">
        <v>76630</v>
      </c>
      <c r="B66180" t="s">
        <v>82136</v>
      </c>
      <c r="C66180" t="s">
        <v>82137</v>
      </c>
      <c r="D66180" t="s">
        <v>82099</v>
      </c>
      <c r="E66180" t="s">
        <v>82100</v>
      </c>
      <c r="F66180" t="s">
        <v>82593</v>
      </c>
    </row>
    <row r="66181" spans="1:6" x14ac:dyDescent="0.2">
      <c r="A66181" t="s">
        <v>76630</v>
      </c>
      <c r="B66181" t="s">
        <v>82136</v>
      </c>
      <c r="C66181" t="s">
        <v>82137</v>
      </c>
      <c r="D66181" t="s">
        <v>82594</v>
      </c>
      <c r="E66181" t="s">
        <v>82595</v>
      </c>
      <c r="F66181" t="s">
        <v>82596</v>
      </c>
    </row>
    <row r="66182" spans="1:6" x14ac:dyDescent="0.2">
      <c r="A66182" t="s">
        <v>76630</v>
      </c>
      <c r="B66182" t="s">
        <v>82136</v>
      </c>
      <c r="C66182" t="s">
        <v>82137</v>
      </c>
      <c r="D66182" t="s">
        <v>82597</v>
      </c>
      <c r="E66182" t="s">
        <v>82598</v>
      </c>
      <c r="F66182" t="s">
        <v>82599</v>
      </c>
    </row>
    <row r="66183" spans="1:6" x14ac:dyDescent="0.2">
      <c r="A66183" t="s">
        <v>76630</v>
      </c>
      <c r="B66183" t="s">
        <v>82136</v>
      </c>
      <c r="C66183" t="s">
        <v>82137</v>
      </c>
      <c r="D66183" t="s">
        <v>82600</v>
      </c>
      <c r="E66183" t="s">
        <v>82601</v>
      </c>
      <c r="F66183" t="s">
        <v>82602</v>
      </c>
    </row>
    <row r="66184" spans="1:6" x14ac:dyDescent="0.2">
      <c r="A66184" t="s">
        <v>76630</v>
      </c>
      <c r="B66184" t="s">
        <v>82136</v>
      </c>
      <c r="C66184" t="s">
        <v>82137</v>
      </c>
      <c r="D66184" t="s">
        <v>82603</v>
      </c>
      <c r="E66184" t="s">
        <v>82604</v>
      </c>
      <c r="F66184" t="s">
        <v>82605</v>
      </c>
    </row>
    <row r="66185" spans="1:6" x14ac:dyDescent="0.2">
      <c r="A66185" t="s">
        <v>76630</v>
      </c>
      <c r="B66185" t="s">
        <v>82136</v>
      </c>
      <c r="C66185" t="s">
        <v>82137</v>
      </c>
      <c r="D66185" t="s">
        <v>82606</v>
      </c>
      <c r="E66185" t="s">
        <v>82607</v>
      </c>
      <c r="F66185" t="s">
        <v>82608</v>
      </c>
    </row>
    <row r="66186" spans="1:6" x14ac:dyDescent="0.2">
      <c r="A66186" t="s">
        <v>76630</v>
      </c>
      <c r="B66186" t="s">
        <v>82136</v>
      </c>
      <c r="C66186" t="s">
        <v>82137</v>
      </c>
      <c r="D66186" t="s">
        <v>78180</v>
      </c>
      <c r="E66186" t="s">
        <v>78181</v>
      </c>
      <c r="F66186" t="s">
        <v>78182</v>
      </c>
    </row>
    <row r="66187" spans="1:6" x14ac:dyDescent="0.2">
      <c r="A66187" t="s">
        <v>76630</v>
      </c>
      <c r="B66187" t="s">
        <v>82136</v>
      </c>
      <c r="C66187" t="s">
        <v>82137</v>
      </c>
      <c r="D66187" t="s">
        <v>76805</v>
      </c>
      <c r="E66187" t="s">
        <v>76806</v>
      </c>
      <c r="F66187" t="s">
        <v>76807</v>
      </c>
    </row>
    <row r="66188" spans="1:6" x14ac:dyDescent="0.2">
      <c r="A66188" t="s">
        <v>76630</v>
      </c>
      <c r="B66188" t="s">
        <v>82136</v>
      </c>
      <c r="C66188" t="s">
        <v>82137</v>
      </c>
      <c r="D66188" t="s">
        <v>58929</v>
      </c>
      <c r="E66188" t="s">
        <v>58930</v>
      </c>
      <c r="F66188" t="s">
        <v>58931</v>
      </c>
    </row>
    <row r="66189" spans="1:6" x14ac:dyDescent="0.2">
      <c r="A66189" t="s">
        <v>76630</v>
      </c>
      <c r="B66189" t="s">
        <v>82136</v>
      </c>
      <c r="C66189" t="s">
        <v>82137</v>
      </c>
      <c r="D66189" t="s">
        <v>82609</v>
      </c>
      <c r="E66189" t="s">
        <v>82610</v>
      </c>
      <c r="F66189" t="s">
        <v>82611</v>
      </c>
    </row>
    <row r="66190" spans="1:6" x14ac:dyDescent="0.2">
      <c r="A66190" t="s">
        <v>76630</v>
      </c>
      <c r="B66190" t="s">
        <v>82136</v>
      </c>
      <c r="C66190" t="s">
        <v>82137</v>
      </c>
      <c r="D66190" t="s">
        <v>81595</v>
      </c>
      <c r="E66190" t="s">
        <v>81596</v>
      </c>
      <c r="F66190" t="s">
        <v>81597</v>
      </c>
    </row>
    <row r="66191" spans="1:6" x14ac:dyDescent="0.2">
      <c r="A66191" t="s">
        <v>76630</v>
      </c>
      <c r="B66191" t="s">
        <v>82136</v>
      </c>
      <c r="C66191" t="s">
        <v>82137</v>
      </c>
      <c r="D66191" t="s">
        <v>82612</v>
      </c>
      <c r="E66191" t="s">
        <v>82613</v>
      </c>
      <c r="F66191" t="s">
        <v>82614</v>
      </c>
    </row>
    <row r="66192" spans="1:6" x14ac:dyDescent="0.2">
      <c r="A66192" t="s">
        <v>76630</v>
      </c>
      <c r="B66192" t="s">
        <v>82136</v>
      </c>
      <c r="C66192" t="s">
        <v>82137</v>
      </c>
      <c r="D66192" t="s">
        <v>82615</v>
      </c>
      <c r="E66192" t="s">
        <v>82616</v>
      </c>
      <c r="F66192" t="s">
        <v>82617</v>
      </c>
    </row>
    <row r="66193" spans="1:6" x14ac:dyDescent="0.2">
      <c r="A66193" t="s">
        <v>76630</v>
      </c>
      <c r="B66193" t="s">
        <v>82136</v>
      </c>
      <c r="C66193" t="s">
        <v>82137</v>
      </c>
      <c r="D66193" t="s">
        <v>82618</v>
      </c>
      <c r="E66193" t="s">
        <v>82619</v>
      </c>
      <c r="F66193" t="s">
        <v>82620</v>
      </c>
    </row>
    <row r="66194" spans="1:6" x14ac:dyDescent="0.2">
      <c r="A66194" t="s">
        <v>76630</v>
      </c>
      <c r="B66194" t="s">
        <v>82136</v>
      </c>
      <c r="C66194" t="s">
        <v>82137</v>
      </c>
      <c r="D66194" t="s">
        <v>66516</v>
      </c>
      <c r="E66194" t="s">
        <v>66517</v>
      </c>
      <c r="F66194" t="s">
        <v>66518</v>
      </c>
    </row>
    <row r="66195" spans="1:6" x14ac:dyDescent="0.2">
      <c r="A66195" t="s">
        <v>76630</v>
      </c>
      <c r="B66195" t="s">
        <v>82136</v>
      </c>
      <c r="C66195" t="s">
        <v>82137</v>
      </c>
      <c r="D66195" t="s">
        <v>82621</v>
      </c>
      <c r="E66195" t="s">
        <v>82622</v>
      </c>
      <c r="F66195" t="s">
        <v>82623</v>
      </c>
    </row>
    <row r="66196" spans="1:6" x14ac:dyDescent="0.2">
      <c r="A66196" t="s">
        <v>76630</v>
      </c>
      <c r="B66196" t="s">
        <v>82136</v>
      </c>
      <c r="C66196" t="s">
        <v>82137</v>
      </c>
      <c r="D66196" t="s">
        <v>82624</v>
      </c>
      <c r="E66196" t="s">
        <v>82625</v>
      </c>
      <c r="F66196" t="s">
        <v>82626</v>
      </c>
    </row>
    <row r="66197" spans="1:6" x14ac:dyDescent="0.2">
      <c r="A66197" t="s">
        <v>76630</v>
      </c>
      <c r="B66197" t="s">
        <v>82136</v>
      </c>
      <c r="C66197" t="s">
        <v>82137</v>
      </c>
      <c r="D66197" t="s">
        <v>75971</v>
      </c>
      <c r="E66197" t="s">
        <v>75972</v>
      </c>
      <c r="F66197" t="s">
        <v>75973</v>
      </c>
    </row>
    <row r="66198" spans="1:6" x14ac:dyDescent="0.2">
      <c r="A66198" t="s">
        <v>76630</v>
      </c>
      <c r="B66198" t="s">
        <v>82136</v>
      </c>
      <c r="C66198" t="s">
        <v>82137</v>
      </c>
      <c r="D66198" t="s">
        <v>82627</v>
      </c>
      <c r="E66198" t="s">
        <v>82628</v>
      </c>
      <c r="F66198" t="s">
        <v>82629</v>
      </c>
    </row>
    <row r="66199" spans="1:6" x14ac:dyDescent="0.2">
      <c r="A66199" t="s">
        <v>76630</v>
      </c>
      <c r="B66199" t="s">
        <v>82136</v>
      </c>
      <c r="C66199" t="s">
        <v>82137</v>
      </c>
      <c r="D66199" t="s">
        <v>82630</v>
      </c>
      <c r="E66199" t="s">
        <v>82631</v>
      </c>
      <c r="F66199" t="s">
        <v>82632</v>
      </c>
    </row>
    <row r="66200" spans="1:6" x14ac:dyDescent="0.2">
      <c r="A66200" t="s">
        <v>76630</v>
      </c>
      <c r="B66200" t="s">
        <v>82136</v>
      </c>
      <c r="C66200" t="s">
        <v>82137</v>
      </c>
      <c r="D66200" t="s">
        <v>82633</v>
      </c>
      <c r="E66200" t="s">
        <v>82634</v>
      </c>
      <c r="F66200" t="s">
        <v>82635</v>
      </c>
    </row>
    <row r="66201" spans="1:6" x14ac:dyDescent="0.2">
      <c r="A66201" t="s">
        <v>76630</v>
      </c>
      <c r="B66201" t="s">
        <v>82136</v>
      </c>
      <c r="C66201" t="s">
        <v>82137</v>
      </c>
      <c r="D66201" t="s">
        <v>82636</v>
      </c>
      <c r="E66201" t="s">
        <v>82637</v>
      </c>
      <c r="F66201" t="s">
        <v>82638</v>
      </c>
    </row>
    <row r="66202" spans="1:6" x14ac:dyDescent="0.2">
      <c r="A66202" t="s">
        <v>76630</v>
      </c>
      <c r="B66202" t="s">
        <v>82136</v>
      </c>
      <c r="C66202" t="s">
        <v>82137</v>
      </c>
      <c r="D66202" t="s">
        <v>82639</v>
      </c>
      <c r="E66202" t="s">
        <v>82640</v>
      </c>
      <c r="F66202" t="s">
        <v>82641</v>
      </c>
    </row>
    <row r="66203" spans="1:6" x14ac:dyDescent="0.2">
      <c r="A66203" t="s">
        <v>76630</v>
      </c>
      <c r="B66203" t="s">
        <v>82136</v>
      </c>
      <c r="C66203" t="s">
        <v>82137</v>
      </c>
      <c r="D66203" t="s">
        <v>82642</v>
      </c>
      <c r="E66203" t="s">
        <v>82643</v>
      </c>
      <c r="F66203" t="s">
        <v>82644</v>
      </c>
    </row>
    <row r="66204" spans="1:6" x14ac:dyDescent="0.2">
      <c r="A66204" t="s">
        <v>76630</v>
      </c>
      <c r="B66204" t="s">
        <v>82136</v>
      </c>
      <c r="C66204" t="s">
        <v>82137</v>
      </c>
      <c r="D66204" t="s">
        <v>82645</v>
      </c>
      <c r="E66204" t="s">
        <v>82646</v>
      </c>
      <c r="F66204" t="s">
        <v>82647</v>
      </c>
    </row>
    <row r="66205" spans="1:6" x14ac:dyDescent="0.2">
      <c r="A66205" t="s">
        <v>76630</v>
      </c>
      <c r="B66205" t="s">
        <v>82136</v>
      </c>
      <c r="C66205" t="s">
        <v>82137</v>
      </c>
      <c r="D66205" t="s">
        <v>82648</v>
      </c>
      <c r="E66205" t="s">
        <v>82649</v>
      </c>
      <c r="F66205" t="s">
        <v>82650</v>
      </c>
    </row>
    <row r="66206" spans="1:6" x14ac:dyDescent="0.2">
      <c r="A66206" t="s">
        <v>76630</v>
      </c>
      <c r="B66206" t="s">
        <v>82136</v>
      </c>
      <c r="C66206" t="s">
        <v>82137</v>
      </c>
      <c r="D66206" t="s">
        <v>82651</v>
      </c>
      <c r="E66206" t="s">
        <v>82652</v>
      </c>
      <c r="F66206" t="s">
        <v>82653</v>
      </c>
    </row>
    <row r="66207" spans="1:6" x14ac:dyDescent="0.2">
      <c r="A66207" t="s">
        <v>76630</v>
      </c>
      <c r="B66207" t="s">
        <v>82136</v>
      </c>
      <c r="C66207" t="s">
        <v>82137</v>
      </c>
      <c r="D66207" t="s">
        <v>82654</v>
      </c>
      <c r="E66207" t="s">
        <v>82655</v>
      </c>
      <c r="F66207" t="s">
        <v>82656</v>
      </c>
    </row>
    <row r="66208" spans="1:6" x14ac:dyDescent="0.2">
      <c r="A66208" t="s">
        <v>76630</v>
      </c>
      <c r="B66208" t="s">
        <v>82136</v>
      </c>
      <c r="C66208" t="s">
        <v>82137</v>
      </c>
      <c r="D66208" t="s">
        <v>82657</v>
      </c>
      <c r="E66208" t="s">
        <v>82658</v>
      </c>
      <c r="F66208" t="s">
        <v>82659</v>
      </c>
    </row>
    <row r="66209" spans="1:6" x14ac:dyDescent="0.2">
      <c r="A66209" t="s">
        <v>76630</v>
      </c>
      <c r="B66209" t="s">
        <v>82136</v>
      </c>
      <c r="C66209" t="s">
        <v>82137</v>
      </c>
      <c r="D66209" t="s">
        <v>82660</v>
      </c>
      <c r="E66209" t="s">
        <v>82661</v>
      </c>
      <c r="F66209" t="s">
        <v>82662</v>
      </c>
    </row>
    <row r="66210" spans="1:6" x14ac:dyDescent="0.2">
      <c r="A66210" t="s">
        <v>76630</v>
      </c>
      <c r="B66210" t="s">
        <v>82136</v>
      </c>
      <c r="C66210" t="s">
        <v>82137</v>
      </c>
      <c r="D66210" t="s">
        <v>27999</v>
      </c>
      <c r="E66210" t="s">
        <v>28000</v>
      </c>
      <c r="F66210" t="s">
        <v>28001</v>
      </c>
    </row>
    <row r="66211" spans="1:6" x14ac:dyDescent="0.2">
      <c r="A66211" t="s">
        <v>76630</v>
      </c>
      <c r="B66211" t="s">
        <v>82136</v>
      </c>
      <c r="C66211" t="s">
        <v>82137</v>
      </c>
      <c r="D66211" t="s">
        <v>82663</v>
      </c>
      <c r="E66211" t="s">
        <v>82664</v>
      </c>
      <c r="F66211" t="s">
        <v>82665</v>
      </c>
    </row>
    <row r="66212" spans="1:6" x14ac:dyDescent="0.2">
      <c r="A66212" t="s">
        <v>76630</v>
      </c>
      <c r="B66212" t="s">
        <v>82136</v>
      </c>
      <c r="C66212" t="s">
        <v>82137</v>
      </c>
      <c r="D66212" t="s">
        <v>58914</v>
      </c>
      <c r="E66212" t="s">
        <v>58915</v>
      </c>
      <c r="F66212" t="s">
        <v>58916</v>
      </c>
    </row>
    <row r="66213" spans="1:6" x14ac:dyDescent="0.2">
      <c r="A66213" t="s">
        <v>76630</v>
      </c>
      <c r="B66213" t="s">
        <v>82136</v>
      </c>
      <c r="C66213" t="s">
        <v>82137</v>
      </c>
      <c r="D66213" t="s">
        <v>82627</v>
      </c>
      <c r="E66213" t="s">
        <v>82628</v>
      </c>
      <c r="F66213" t="s">
        <v>82629</v>
      </c>
    </row>
    <row r="66214" spans="1:6" x14ac:dyDescent="0.2">
      <c r="A66214" t="s">
        <v>76630</v>
      </c>
      <c r="B66214" t="s">
        <v>82136</v>
      </c>
      <c r="C66214" t="s">
        <v>82137</v>
      </c>
      <c r="D66214" t="s">
        <v>58929</v>
      </c>
      <c r="E66214" t="s">
        <v>58930</v>
      </c>
      <c r="F66214" t="s">
        <v>58931</v>
      </c>
    </row>
    <row r="66215" spans="1:6" x14ac:dyDescent="0.2">
      <c r="A66215" t="s">
        <v>76630</v>
      </c>
      <c r="B66215" t="s">
        <v>82136</v>
      </c>
      <c r="C66215" t="s">
        <v>82137</v>
      </c>
      <c r="D66215" t="s">
        <v>82666</v>
      </c>
      <c r="E66215" t="s">
        <v>82667</v>
      </c>
      <c r="F66215" t="s">
        <v>82668</v>
      </c>
    </row>
    <row r="66216" spans="1:6" x14ac:dyDescent="0.2">
      <c r="A66216" t="s">
        <v>76630</v>
      </c>
      <c r="B66216" t="s">
        <v>82136</v>
      </c>
      <c r="C66216" t="s">
        <v>82137</v>
      </c>
      <c r="D66216" t="s">
        <v>82669</v>
      </c>
      <c r="E66216" t="s">
        <v>82670</v>
      </c>
      <c r="F66216" t="s">
        <v>82671</v>
      </c>
    </row>
    <row r="66217" spans="1:6" x14ac:dyDescent="0.2">
      <c r="A66217" t="s">
        <v>76630</v>
      </c>
      <c r="B66217" t="s">
        <v>82136</v>
      </c>
      <c r="C66217" t="s">
        <v>82137</v>
      </c>
      <c r="D66217" t="s">
        <v>58935</v>
      </c>
      <c r="E66217" t="s">
        <v>58936</v>
      </c>
      <c r="F66217" t="s">
        <v>78709</v>
      </c>
    </row>
    <row r="66218" spans="1:6" x14ac:dyDescent="0.2">
      <c r="A66218" t="s">
        <v>76630</v>
      </c>
      <c r="B66218" t="s">
        <v>82136</v>
      </c>
      <c r="C66218" t="s">
        <v>82137</v>
      </c>
      <c r="D66218" t="s">
        <v>59794</v>
      </c>
      <c r="E66218" t="s">
        <v>59795</v>
      </c>
      <c r="F66218" t="s">
        <v>59796</v>
      </c>
    </row>
    <row r="66219" spans="1:6" x14ac:dyDescent="0.2">
      <c r="A66219" t="s">
        <v>76630</v>
      </c>
      <c r="B66219" t="s">
        <v>82136</v>
      </c>
      <c r="C66219" t="s">
        <v>82137</v>
      </c>
      <c r="D66219" t="s">
        <v>76790</v>
      </c>
      <c r="E66219" t="s">
        <v>76791</v>
      </c>
      <c r="F66219" t="s">
        <v>76792</v>
      </c>
    </row>
    <row r="66220" spans="1:6" x14ac:dyDescent="0.2">
      <c r="A66220" t="s">
        <v>76630</v>
      </c>
      <c r="B66220" t="s">
        <v>82136</v>
      </c>
      <c r="C66220" t="s">
        <v>82137</v>
      </c>
      <c r="D66220" t="s">
        <v>82615</v>
      </c>
      <c r="E66220" t="s">
        <v>82616</v>
      </c>
      <c r="F66220" t="s">
        <v>82617</v>
      </c>
    </row>
    <row r="66221" spans="1:6" x14ac:dyDescent="0.2">
      <c r="A66221" t="s">
        <v>76630</v>
      </c>
      <c r="B66221" t="s">
        <v>82136</v>
      </c>
      <c r="C66221" t="s">
        <v>82137</v>
      </c>
      <c r="D66221" t="s">
        <v>82672</v>
      </c>
      <c r="E66221" t="s">
        <v>82673</v>
      </c>
      <c r="F66221" t="s">
        <v>82674</v>
      </c>
    </row>
    <row r="66222" spans="1:6" x14ac:dyDescent="0.2">
      <c r="A66222" t="s">
        <v>76630</v>
      </c>
      <c r="B66222" t="s">
        <v>82136</v>
      </c>
      <c r="C66222" t="s">
        <v>82137</v>
      </c>
      <c r="D66222" t="s">
        <v>82618</v>
      </c>
      <c r="E66222" t="s">
        <v>82619</v>
      </c>
      <c r="F66222" t="s">
        <v>82620</v>
      </c>
    </row>
    <row r="66223" spans="1:6" x14ac:dyDescent="0.2">
      <c r="A66223" t="s">
        <v>76630</v>
      </c>
      <c r="B66223" t="s">
        <v>82136</v>
      </c>
      <c r="C66223" t="s">
        <v>82137</v>
      </c>
      <c r="D66223" t="s">
        <v>82651</v>
      </c>
      <c r="E66223" t="s">
        <v>82652</v>
      </c>
      <c r="F66223" t="s">
        <v>82653</v>
      </c>
    </row>
    <row r="66224" spans="1:6" x14ac:dyDescent="0.2">
      <c r="A66224" t="s">
        <v>76630</v>
      </c>
      <c r="B66224" t="s">
        <v>82136</v>
      </c>
      <c r="C66224" t="s">
        <v>82137</v>
      </c>
      <c r="D66224" t="s">
        <v>27108</v>
      </c>
      <c r="E66224" t="s">
        <v>27109</v>
      </c>
      <c r="F66224" t="s">
        <v>27110</v>
      </c>
    </row>
    <row r="66225" spans="1:6" x14ac:dyDescent="0.2">
      <c r="A66225" t="s">
        <v>76630</v>
      </c>
      <c r="B66225" t="s">
        <v>82136</v>
      </c>
      <c r="C66225" t="s">
        <v>82137</v>
      </c>
      <c r="D66225" t="s">
        <v>82654</v>
      </c>
      <c r="E66225" t="s">
        <v>82655</v>
      </c>
      <c r="F66225" t="s">
        <v>82656</v>
      </c>
    </row>
    <row r="66226" spans="1:6" x14ac:dyDescent="0.2">
      <c r="A66226" t="s">
        <v>76630</v>
      </c>
      <c r="B66226" t="s">
        <v>82136</v>
      </c>
      <c r="C66226" t="s">
        <v>82137</v>
      </c>
      <c r="D66226" t="s">
        <v>82657</v>
      </c>
      <c r="E66226" t="s">
        <v>82658</v>
      </c>
      <c r="F66226" t="s">
        <v>82659</v>
      </c>
    </row>
    <row r="66227" spans="1:6" x14ac:dyDescent="0.2">
      <c r="A66227" t="s">
        <v>76630</v>
      </c>
      <c r="B66227" t="s">
        <v>82136</v>
      </c>
      <c r="C66227" t="s">
        <v>82137</v>
      </c>
      <c r="D66227" t="s">
        <v>82660</v>
      </c>
      <c r="E66227" t="s">
        <v>82661</v>
      </c>
      <c r="F66227" t="s">
        <v>82662</v>
      </c>
    </row>
    <row r="66228" spans="1:6" x14ac:dyDescent="0.2">
      <c r="A66228" t="s">
        <v>76630</v>
      </c>
      <c r="B66228" t="s">
        <v>82136</v>
      </c>
      <c r="C66228" t="s">
        <v>82137</v>
      </c>
      <c r="D66228" t="s">
        <v>60438</v>
      </c>
      <c r="E66228" t="s">
        <v>60439</v>
      </c>
      <c r="F66228" t="s">
        <v>60440</v>
      </c>
    </row>
    <row r="66229" spans="1:6" x14ac:dyDescent="0.2">
      <c r="A66229" t="s">
        <v>76630</v>
      </c>
      <c r="B66229" t="s">
        <v>82136</v>
      </c>
      <c r="C66229" t="s">
        <v>82137</v>
      </c>
      <c r="D66229" t="s">
        <v>72522</v>
      </c>
      <c r="E66229" t="s">
        <v>72523</v>
      </c>
      <c r="F66229" t="s">
        <v>72524</v>
      </c>
    </row>
    <row r="66230" spans="1:6" x14ac:dyDescent="0.2">
      <c r="A66230" t="s">
        <v>76630</v>
      </c>
      <c r="B66230" t="s">
        <v>82136</v>
      </c>
      <c r="C66230" t="s">
        <v>82137</v>
      </c>
      <c r="D66230" t="s">
        <v>82572</v>
      </c>
      <c r="E66230" t="s">
        <v>82573</v>
      </c>
      <c r="F66230" t="s">
        <v>82574</v>
      </c>
    </row>
    <row r="66231" spans="1:6" x14ac:dyDescent="0.2">
      <c r="A66231" t="s">
        <v>76630</v>
      </c>
      <c r="B66231" t="s">
        <v>82136</v>
      </c>
      <c r="C66231" t="s">
        <v>82137</v>
      </c>
      <c r="D66231" t="s">
        <v>61368</v>
      </c>
      <c r="E66231" t="s">
        <v>61369</v>
      </c>
      <c r="F66231" t="s">
        <v>82675</v>
      </c>
    </row>
    <row r="66232" spans="1:6" x14ac:dyDescent="0.2">
      <c r="A66232" t="s">
        <v>76630</v>
      </c>
      <c r="B66232" t="s">
        <v>82136</v>
      </c>
      <c r="C66232" t="s">
        <v>82137</v>
      </c>
      <c r="D66232" t="s">
        <v>82676</v>
      </c>
      <c r="E66232" t="s">
        <v>82677</v>
      </c>
      <c r="F66232" t="s">
        <v>82678</v>
      </c>
    </row>
    <row r="66233" spans="1:6" x14ac:dyDescent="0.2">
      <c r="A66233" t="s">
        <v>76630</v>
      </c>
      <c r="B66233" t="s">
        <v>82136</v>
      </c>
      <c r="C66233" t="s">
        <v>82137</v>
      </c>
      <c r="D66233" t="s">
        <v>82679</v>
      </c>
      <c r="E66233" t="s">
        <v>82680</v>
      </c>
      <c r="F66233" t="s">
        <v>82681</v>
      </c>
    </row>
    <row r="66234" spans="1:6" x14ac:dyDescent="0.2">
      <c r="A66234" t="s">
        <v>76630</v>
      </c>
      <c r="B66234" t="s">
        <v>82136</v>
      </c>
      <c r="C66234" t="s">
        <v>82137</v>
      </c>
      <c r="D66234" t="s">
        <v>79854</v>
      </c>
      <c r="E66234" t="s">
        <v>79855</v>
      </c>
      <c r="F66234" t="s">
        <v>79856</v>
      </c>
    </row>
    <row r="66235" spans="1:6" x14ac:dyDescent="0.2">
      <c r="A66235" t="s">
        <v>76630</v>
      </c>
      <c r="B66235" t="s">
        <v>82136</v>
      </c>
      <c r="C66235" t="s">
        <v>82137</v>
      </c>
      <c r="D66235" t="s">
        <v>82682</v>
      </c>
      <c r="E66235" t="s">
        <v>82683</v>
      </c>
      <c r="F66235" t="s">
        <v>82684</v>
      </c>
    </row>
    <row r="66236" spans="1:6" x14ac:dyDescent="0.2">
      <c r="A66236" t="s">
        <v>76630</v>
      </c>
      <c r="B66236" t="s">
        <v>82136</v>
      </c>
      <c r="C66236" t="s">
        <v>82137</v>
      </c>
      <c r="D66236" t="s">
        <v>82685</v>
      </c>
      <c r="E66236" t="s">
        <v>82686</v>
      </c>
      <c r="F66236" t="s">
        <v>82687</v>
      </c>
    </row>
    <row r="66237" spans="1:6" x14ac:dyDescent="0.2">
      <c r="A66237" t="s">
        <v>76630</v>
      </c>
      <c r="B66237" t="s">
        <v>82136</v>
      </c>
      <c r="C66237" t="s">
        <v>82137</v>
      </c>
      <c r="D66237" t="s">
        <v>82688</v>
      </c>
      <c r="E66237" t="s">
        <v>82689</v>
      </c>
      <c r="F66237" t="s">
        <v>82690</v>
      </c>
    </row>
    <row r="66238" spans="1:6" x14ac:dyDescent="0.2">
      <c r="A66238" t="s">
        <v>76630</v>
      </c>
      <c r="B66238" t="s">
        <v>82136</v>
      </c>
      <c r="C66238" t="s">
        <v>82137</v>
      </c>
      <c r="D66238" t="s">
        <v>82691</v>
      </c>
      <c r="E66238" t="s">
        <v>82692</v>
      </c>
      <c r="F66238" t="s">
        <v>82693</v>
      </c>
    </row>
    <row r="66239" spans="1:6" x14ac:dyDescent="0.2">
      <c r="A66239" t="s">
        <v>76630</v>
      </c>
      <c r="B66239" t="s">
        <v>82136</v>
      </c>
      <c r="C66239" t="s">
        <v>82137</v>
      </c>
      <c r="D66239" t="s">
        <v>9131</v>
      </c>
      <c r="E66239" t="s">
        <v>9132</v>
      </c>
      <c r="F66239" t="s">
        <v>9133</v>
      </c>
    </row>
    <row r="66240" spans="1:6" x14ac:dyDescent="0.2">
      <c r="A66240" t="s">
        <v>76630</v>
      </c>
      <c r="B66240" t="s">
        <v>82136</v>
      </c>
      <c r="C66240" t="s">
        <v>82137</v>
      </c>
      <c r="D66240" t="s">
        <v>82694</v>
      </c>
      <c r="E66240" t="s">
        <v>82695</v>
      </c>
      <c r="F66240" t="s">
        <v>82696</v>
      </c>
    </row>
    <row r="66241" spans="1:6" x14ac:dyDescent="0.2">
      <c r="A66241" t="s">
        <v>76630</v>
      </c>
      <c r="B66241" t="s">
        <v>82136</v>
      </c>
      <c r="C66241" t="s">
        <v>82137</v>
      </c>
      <c r="D66241" t="s">
        <v>82697</v>
      </c>
      <c r="E66241" t="s">
        <v>82698</v>
      </c>
      <c r="F66241" t="s">
        <v>82699</v>
      </c>
    </row>
    <row r="66242" spans="1:6" x14ac:dyDescent="0.2">
      <c r="A66242" t="s">
        <v>76630</v>
      </c>
      <c r="B66242" t="s">
        <v>82136</v>
      </c>
      <c r="C66242" t="s">
        <v>82137</v>
      </c>
      <c r="D66242" t="s">
        <v>82700</v>
      </c>
      <c r="E66242" t="s">
        <v>82701</v>
      </c>
      <c r="F66242" t="s">
        <v>82702</v>
      </c>
    </row>
    <row r="66243" spans="1:6" x14ac:dyDescent="0.2">
      <c r="A66243" t="s">
        <v>76630</v>
      </c>
      <c r="B66243" t="s">
        <v>82136</v>
      </c>
      <c r="C66243" t="s">
        <v>82137</v>
      </c>
      <c r="D66243" t="s">
        <v>65976</v>
      </c>
      <c r="E66243" t="s">
        <v>82703</v>
      </c>
      <c r="F66243" t="s">
        <v>82704</v>
      </c>
    </row>
    <row r="66244" spans="1:6" x14ac:dyDescent="0.2">
      <c r="A66244" t="s">
        <v>76630</v>
      </c>
      <c r="B66244" t="s">
        <v>82136</v>
      </c>
      <c r="C66244" t="s">
        <v>82137</v>
      </c>
      <c r="D66244" t="s">
        <v>82705</v>
      </c>
      <c r="E66244" t="s">
        <v>82706</v>
      </c>
      <c r="F66244" t="s">
        <v>82707</v>
      </c>
    </row>
    <row r="66245" spans="1:6" x14ac:dyDescent="0.2">
      <c r="A66245" t="s">
        <v>76630</v>
      </c>
      <c r="B66245" t="s">
        <v>82136</v>
      </c>
      <c r="C66245" t="s">
        <v>82137</v>
      </c>
      <c r="D66245" t="s">
        <v>82708</v>
      </c>
      <c r="E66245" t="s">
        <v>82709</v>
      </c>
      <c r="F66245" t="s">
        <v>82710</v>
      </c>
    </row>
    <row r="66246" spans="1:6" x14ac:dyDescent="0.2">
      <c r="A66246" t="s">
        <v>76630</v>
      </c>
      <c r="B66246" t="s">
        <v>82136</v>
      </c>
      <c r="C66246" t="s">
        <v>82137</v>
      </c>
      <c r="D66246" t="s">
        <v>82711</v>
      </c>
      <c r="E66246" t="s">
        <v>82712</v>
      </c>
      <c r="F66246" t="s">
        <v>82713</v>
      </c>
    </row>
    <row r="66247" spans="1:6" x14ac:dyDescent="0.2">
      <c r="A66247" t="s">
        <v>76630</v>
      </c>
      <c r="B66247" t="s">
        <v>82136</v>
      </c>
      <c r="C66247" t="s">
        <v>82137</v>
      </c>
      <c r="D66247" t="s">
        <v>81639</v>
      </c>
      <c r="E66247" t="s">
        <v>81640</v>
      </c>
      <c r="F66247" t="s">
        <v>81641</v>
      </c>
    </row>
    <row r="66248" spans="1:6" x14ac:dyDescent="0.2">
      <c r="A66248" t="s">
        <v>76630</v>
      </c>
      <c r="B66248" t="s">
        <v>82136</v>
      </c>
      <c r="C66248" t="s">
        <v>82137</v>
      </c>
      <c r="D66248" t="s">
        <v>82714</v>
      </c>
      <c r="E66248" t="s">
        <v>82715</v>
      </c>
      <c r="F66248" t="s">
        <v>82716</v>
      </c>
    </row>
    <row r="66249" spans="1:6" x14ac:dyDescent="0.2">
      <c r="A66249" t="s">
        <v>76630</v>
      </c>
      <c r="B66249" t="s">
        <v>82136</v>
      </c>
      <c r="C66249" t="s">
        <v>82137</v>
      </c>
      <c r="D66249" t="s">
        <v>81642</v>
      </c>
      <c r="E66249" t="s">
        <v>81643</v>
      </c>
      <c r="F66249" t="s">
        <v>81644</v>
      </c>
    </row>
    <row r="66250" spans="1:6" x14ac:dyDescent="0.2">
      <c r="A66250" t="s">
        <v>76630</v>
      </c>
      <c r="B66250" t="s">
        <v>82136</v>
      </c>
      <c r="C66250" t="s">
        <v>82137</v>
      </c>
      <c r="D66250" t="s">
        <v>82717</v>
      </c>
      <c r="E66250" t="s">
        <v>82718</v>
      </c>
      <c r="F66250" t="s">
        <v>82719</v>
      </c>
    </row>
    <row r="66251" spans="1:6" x14ac:dyDescent="0.2">
      <c r="A66251" t="s">
        <v>76630</v>
      </c>
      <c r="B66251" t="s">
        <v>82136</v>
      </c>
      <c r="C66251" t="s">
        <v>82137</v>
      </c>
      <c r="D66251" t="s">
        <v>82720</v>
      </c>
      <c r="E66251" t="s">
        <v>82721</v>
      </c>
      <c r="F66251" t="s">
        <v>82722</v>
      </c>
    </row>
    <row r="66252" spans="1:6" x14ac:dyDescent="0.2">
      <c r="A66252" t="s">
        <v>76630</v>
      </c>
      <c r="B66252" t="s">
        <v>82136</v>
      </c>
      <c r="C66252" t="s">
        <v>82137</v>
      </c>
      <c r="D66252" t="s">
        <v>82723</v>
      </c>
      <c r="E66252" t="s">
        <v>82724</v>
      </c>
      <c r="F66252" t="s">
        <v>82725</v>
      </c>
    </row>
    <row r="66253" spans="1:6" x14ac:dyDescent="0.2">
      <c r="A66253" t="s">
        <v>76630</v>
      </c>
      <c r="B66253" t="s">
        <v>82136</v>
      </c>
      <c r="C66253" t="s">
        <v>82137</v>
      </c>
      <c r="D66253" t="s">
        <v>82726</v>
      </c>
      <c r="E66253" t="s">
        <v>82727</v>
      </c>
      <c r="F66253" t="s">
        <v>82728</v>
      </c>
    </row>
    <row r="66254" spans="1:6" x14ac:dyDescent="0.2">
      <c r="A66254" t="s">
        <v>76630</v>
      </c>
      <c r="B66254" t="s">
        <v>82136</v>
      </c>
      <c r="C66254" t="s">
        <v>82137</v>
      </c>
      <c r="D66254" t="s">
        <v>58973</v>
      </c>
      <c r="E66254" t="s">
        <v>58974</v>
      </c>
      <c r="F66254" t="s">
        <v>58975</v>
      </c>
    </row>
    <row r="66255" spans="1:6" x14ac:dyDescent="0.2">
      <c r="A66255" t="s">
        <v>76630</v>
      </c>
      <c r="B66255" t="s">
        <v>82136</v>
      </c>
      <c r="C66255" t="s">
        <v>82137</v>
      </c>
      <c r="D66255" t="s">
        <v>82729</v>
      </c>
      <c r="E66255" t="s">
        <v>82730</v>
      </c>
      <c r="F66255" t="s">
        <v>82731</v>
      </c>
    </row>
    <row r="66256" spans="1:6" x14ac:dyDescent="0.2">
      <c r="A66256" t="s">
        <v>76630</v>
      </c>
      <c r="B66256" t="s">
        <v>82732</v>
      </c>
      <c r="C66256" t="s">
        <v>82733</v>
      </c>
      <c r="D66256" t="s">
        <v>77058</v>
      </c>
      <c r="E66256" t="s">
        <v>77059</v>
      </c>
      <c r="F66256" t="s">
        <v>77060</v>
      </c>
    </row>
    <row r="66257" spans="1:6" x14ac:dyDescent="0.2">
      <c r="A66257" t="s">
        <v>76630</v>
      </c>
      <c r="B66257" t="s">
        <v>82732</v>
      </c>
      <c r="C66257" t="s">
        <v>82733</v>
      </c>
      <c r="D66257" t="s">
        <v>82734</v>
      </c>
      <c r="E66257" t="s">
        <v>82735</v>
      </c>
      <c r="F66257" t="s">
        <v>82736</v>
      </c>
    </row>
    <row r="66258" spans="1:6" x14ac:dyDescent="0.2">
      <c r="A66258" t="s">
        <v>76630</v>
      </c>
      <c r="B66258" t="s">
        <v>82732</v>
      </c>
      <c r="C66258" t="s">
        <v>82733</v>
      </c>
      <c r="D66258" t="s">
        <v>82737</v>
      </c>
      <c r="E66258" t="s">
        <v>82738</v>
      </c>
      <c r="F66258" t="s">
        <v>82739</v>
      </c>
    </row>
    <row r="66259" spans="1:6" x14ac:dyDescent="0.2">
      <c r="A66259" t="s">
        <v>76630</v>
      </c>
      <c r="B66259" t="s">
        <v>82732</v>
      </c>
      <c r="C66259" t="s">
        <v>82733</v>
      </c>
      <c r="D66259" t="s">
        <v>82740</v>
      </c>
      <c r="E66259" t="s">
        <v>82741</v>
      </c>
      <c r="F66259" t="s">
        <v>82742</v>
      </c>
    </row>
    <row r="66260" spans="1:6" x14ac:dyDescent="0.2">
      <c r="A66260" t="s">
        <v>76630</v>
      </c>
      <c r="B66260" t="s">
        <v>82732</v>
      </c>
      <c r="C66260" t="s">
        <v>82733</v>
      </c>
      <c r="D66260" t="s">
        <v>78260</v>
      </c>
      <c r="E66260" t="s">
        <v>78261</v>
      </c>
      <c r="F66260" t="s">
        <v>78262</v>
      </c>
    </row>
    <row r="66261" spans="1:6" x14ac:dyDescent="0.2">
      <c r="A66261" t="s">
        <v>76630</v>
      </c>
      <c r="B66261" t="s">
        <v>82732</v>
      </c>
      <c r="C66261" t="s">
        <v>82733</v>
      </c>
      <c r="D66261" t="s">
        <v>82743</v>
      </c>
      <c r="E66261" t="s">
        <v>82744</v>
      </c>
      <c r="F66261" t="s">
        <v>82745</v>
      </c>
    </row>
    <row r="66262" spans="1:6" x14ac:dyDescent="0.2">
      <c r="A66262" t="s">
        <v>76630</v>
      </c>
      <c r="B66262" t="s">
        <v>82732</v>
      </c>
      <c r="C66262" t="s">
        <v>82733</v>
      </c>
      <c r="D66262" t="s">
        <v>82746</v>
      </c>
      <c r="E66262" t="s">
        <v>82747</v>
      </c>
      <c r="F66262" t="s">
        <v>82748</v>
      </c>
    </row>
    <row r="66263" spans="1:6" x14ac:dyDescent="0.2">
      <c r="A66263" t="s">
        <v>76630</v>
      </c>
      <c r="B66263" t="s">
        <v>82732</v>
      </c>
      <c r="C66263" t="s">
        <v>82733</v>
      </c>
      <c r="D66263" t="s">
        <v>17109</v>
      </c>
      <c r="E66263" t="s">
        <v>17110</v>
      </c>
      <c r="F66263" t="s">
        <v>17111</v>
      </c>
    </row>
    <row r="66264" spans="1:6" x14ac:dyDescent="0.2">
      <c r="A66264" t="s">
        <v>76630</v>
      </c>
      <c r="B66264" t="s">
        <v>82732</v>
      </c>
      <c r="C66264" t="s">
        <v>82733</v>
      </c>
      <c r="D66264" t="s">
        <v>82749</v>
      </c>
      <c r="E66264" t="s">
        <v>82750</v>
      </c>
      <c r="F66264" t="s">
        <v>82751</v>
      </c>
    </row>
    <row r="66265" spans="1:6" x14ac:dyDescent="0.2">
      <c r="A66265" t="s">
        <v>76630</v>
      </c>
      <c r="B66265" t="s">
        <v>82732</v>
      </c>
      <c r="C66265" t="s">
        <v>82733</v>
      </c>
      <c r="D66265" t="s">
        <v>82752</v>
      </c>
      <c r="E66265" t="s">
        <v>82753</v>
      </c>
      <c r="F66265" t="s">
        <v>82754</v>
      </c>
    </row>
    <row r="66266" spans="1:6" x14ac:dyDescent="0.2">
      <c r="A66266" t="s">
        <v>76630</v>
      </c>
      <c r="B66266" t="s">
        <v>82732</v>
      </c>
      <c r="C66266" t="s">
        <v>82733</v>
      </c>
      <c r="D66266" t="s">
        <v>82755</v>
      </c>
      <c r="E66266" t="s">
        <v>82756</v>
      </c>
      <c r="F66266" t="s">
        <v>82757</v>
      </c>
    </row>
    <row r="66267" spans="1:6" x14ac:dyDescent="0.2">
      <c r="A66267" t="s">
        <v>76630</v>
      </c>
      <c r="B66267" t="s">
        <v>82732</v>
      </c>
      <c r="C66267" t="s">
        <v>82733</v>
      </c>
      <c r="D66267" t="s">
        <v>82758</v>
      </c>
      <c r="E66267" t="s">
        <v>82759</v>
      </c>
      <c r="F66267" t="s">
        <v>82760</v>
      </c>
    </row>
    <row r="66268" spans="1:6" x14ac:dyDescent="0.2">
      <c r="A66268" t="s">
        <v>76630</v>
      </c>
      <c r="B66268" t="s">
        <v>82732</v>
      </c>
      <c r="C66268" t="s">
        <v>82733</v>
      </c>
      <c r="D66268" t="s">
        <v>82761</v>
      </c>
      <c r="E66268" t="s">
        <v>82762</v>
      </c>
      <c r="F66268" t="s">
        <v>82763</v>
      </c>
    </row>
    <row r="66269" spans="1:6" x14ac:dyDescent="0.2">
      <c r="A66269" t="s">
        <v>76630</v>
      </c>
      <c r="B66269" t="s">
        <v>82732</v>
      </c>
      <c r="C66269" t="s">
        <v>82733</v>
      </c>
      <c r="D66269" t="s">
        <v>82764</v>
      </c>
      <c r="E66269" t="s">
        <v>82765</v>
      </c>
      <c r="F66269" t="s">
        <v>82766</v>
      </c>
    </row>
    <row r="66270" spans="1:6" x14ac:dyDescent="0.2">
      <c r="A66270" t="s">
        <v>76630</v>
      </c>
      <c r="B66270" t="s">
        <v>82732</v>
      </c>
      <c r="C66270" t="s">
        <v>82733</v>
      </c>
      <c r="D66270" t="s">
        <v>82767</v>
      </c>
      <c r="E66270" t="s">
        <v>82768</v>
      </c>
      <c r="F66270" t="s">
        <v>82769</v>
      </c>
    </row>
    <row r="66271" spans="1:6" x14ac:dyDescent="0.2">
      <c r="A66271" t="s">
        <v>76630</v>
      </c>
      <c r="B66271" t="s">
        <v>82732</v>
      </c>
      <c r="C66271" t="s">
        <v>82733</v>
      </c>
      <c r="D66271" t="s">
        <v>81713</v>
      </c>
      <c r="E66271" t="s">
        <v>81714</v>
      </c>
      <c r="F66271" t="s">
        <v>81715</v>
      </c>
    </row>
    <row r="66272" spans="1:6" x14ac:dyDescent="0.2">
      <c r="A66272" t="s">
        <v>76630</v>
      </c>
      <c r="B66272" t="s">
        <v>82732</v>
      </c>
      <c r="C66272" t="s">
        <v>82733</v>
      </c>
      <c r="D66272" t="s">
        <v>82770</v>
      </c>
      <c r="E66272" t="s">
        <v>82771</v>
      </c>
      <c r="F66272" t="s">
        <v>82772</v>
      </c>
    </row>
    <row r="66273" spans="1:6" x14ac:dyDescent="0.2">
      <c r="A66273" t="s">
        <v>76630</v>
      </c>
      <c r="B66273" t="s">
        <v>82732</v>
      </c>
      <c r="C66273" t="s">
        <v>82733</v>
      </c>
      <c r="D66273" t="s">
        <v>77127</v>
      </c>
      <c r="E66273" t="s">
        <v>77128</v>
      </c>
      <c r="F66273" t="s">
        <v>77129</v>
      </c>
    </row>
    <row r="66274" spans="1:6" x14ac:dyDescent="0.2">
      <c r="A66274" t="s">
        <v>76630</v>
      </c>
      <c r="B66274" t="s">
        <v>82732</v>
      </c>
      <c r="C66274" t="s">
        <v>82733</v>
      </c>
      <c r="D66274" t="s">
        <v>25537</v>
      </c>
      <c r="E66274" t="s">
        <v>25538</v>
      </c>
      <c r="F66274" t="s">
        <v>25539</v>
      </c>
    </row>
    <row r="66275" spans="1:6" x14ac:dyDescent="0.2">
      <c r="A66275" t="s">
        <v>76630</v>
      </c>
      <c r="B66275" t="s">
        <v>82732</v>
      </c>
      <c r="C66275" t="s">
        <v>82733</v>
      </c>
      <c r="D66275" t="s">
        <v>82773</v>
      </c>
      <c r="E66275" t="s">
        <v>82774</v>
      </c>
      <c r="F66275" t="s">
        <v>82775</v>
      </c>
    </row>
    <row r="66276" spans="1:6" x14ac:dyDescent="0.2">
      <c r="A66276" t="s">
        <v>76630</v>
      </c>
      <c r="B66276" t="s">
        <v>82732</v>
      </c>
      <c r="C66276" t="s">
        <v>82733</v>
      </c>
      <c r="D66276" t="s">
        <v>82776</v>
      </c>
      <c r="E66276" t="s">
        <v>82777</v>
      </c>
      <c r="F66276" t="s">
        <v>82778</v>
      </c>
    </row>
    <row r="66277" spans="1:6" x14ac:dyDescent="0.2">
      <c r="A66277" t="s">
        <v>76630</v>
      </c>
      <c r="B66277" t="s">
        <v>82732</v>
      </c>
      <c r="C66277" t="s">
        <v>82733</v>
      </c>
      <c r="D66277" t="s">
        <v>78817</v>
      </c>
      <c r="E66277" t="s">
        <v>78818</v>
      </c>
      <c r="F66277" t="s">
        <v>78819</v>
      </c>
    </row>
    <row r="66278" spans="1:6" x14ac:dyDescent="0.2">
      <c r="A66278" t="s">
        <v>76630</v>
      </c>
      <c r="B66278" t="s">
        <v>82732</v>
      </c>
      <c r="C66278" t="s">
        <v>82733</v>
      </c>
      <c r="D66278" t="s">
        <v>82779</v>
      </c>
      <c r="E66278" t="s">
        <v>82780</v>
      </c>
      <c r="F66278" t="s">
        <v>82781</v>
      </c>
    </row>
    <row r="66279" spans="1:6" x14ac:dyDescent="0.2">
      <c r="A66279" t="s">
        <v>76630</v>
      </c>
      <c r="B66279" t="s">
        <v>82732</v>
      </c>
      <c r="C66279" t="s">
        <v>82733</v>
      </c>
      <c r="D66279" t="s">
        <v>82782</v>
      </c>
      <c r="E66279" t="s">
        <v>82783</v>
      </c>
      <c r="F66279" t="s">
        <v>82784</v>
      </c>
    </row>
    <row r="66280" spans="1:6" x14ac:dyDescent="0.2">
      <c r="A66280" t="s">
        <v>76630</v>
      </c>
      <c r="B66280" t="s">
        <v>82732</v>
      </c>
      <c r="C66280" t="s">
        <v>82733</v>
      </c>
      <c r="D66280" t="s">
        <v>82785</v>
      </c>
      <c r="E66280" t="s">
        <v>82786</v>
      </c>
      <c r="F66280" t="s">
        <v>82787</v>
      </c>
    </row>
    <row r="66281" spans="1:6" x14ac:dyDescent="0.2">
      <c r="A66281" t="s">
        <v>76630</v>
      </c>
      <c r="B66281" t="s">
        <v>82732</v>
      </c>
      <c r="C66281" t="s">
        <v>82733</v>
      </c>
      <c r="D66281" t="s">
        <v>82788</v>
      </c>
      <c r="E66281" t="s">
        <v>82789</v>
      </c>
      <c r="F66281" t="s">
        <v>82790</v>
      </c>
    </row>
    <row r="66282" spans="1:6" x14ac:dyDescent="0.2">
      <c r="A66282" t="s">
        <v>76630</v>
      </c>
      <c r="B66282" t="s">
        <v>82732</v>
      </c>
      <c r="C66282" t="s">
        <v>82733</v>
      </c>
      <c r="D66282" t="s">
        <v>82791</v>
      </c>
      <c r="E66282" t="s">
        <v>82792</v>
      </c>
      <c r="F66282" t="s">
        <v>82793</v>
      </c>
    </row>
    <row r="66283" spans="1:6" x14ac:dyDescent="0.2">
      <c r="A66283" t="s">
        <v>76630</v>
      </c>
      <c r="B66283" t="s">
        <v>82732</v>
      </c>
      <c r="C66283" t="s">
        <v>82733</v>
      </c>
      <c r="D66283" t="s">
        <v>82794</v>
      </c>
      <c r="E66283" t="s">
        <v>82795</v>
      </c>
      <c r="F66283" t="s">
        <v>82796</v>
      </c>
    </row>
    <row r="66284" spans="1:6" x14ac:dyDescent="0.2">
      <c r="A66284" t="s">
        <v>76630</v>
      </c>
      <c r="B66284" t="s">
        <v>82732</v>
      </c>
      <c r="C66284" t="s">
        <v>82733</v>
      </c>
      <c r="D66284" t="s">
        <v>82797</v>
      </c>
      <c r="E66284" t="s">
        <v>82798</v>
      </c>
      <c r="F66284" t="s">
        <v>82799</v>
      </c>
    </row>
    <row r="66285" spans="1:6" x14ac:dyDescent="0.2">
      <c r="A66285" t="s">
        <v>76630</v>
      </c>
      <c r="B66285" t="s">
        <v>82732</v>
      </c>
      <c r="C66285" t="s">
        <v>82733</v>
      </c>
      <c r="D66285" t="s">
        <v>79654</v>
      </c>
      <c r="E66285" t="s">
        <v>79655</v>
      </c>
      <c r="F66285" t="s">
        <v>79656</v>
      </c>
    </row>
    <row r="66286" spans="1:6" x14ac:dyDescent="0.2">
      <c r="A66286" t="s">
        <v>76630</v>
      </c>
      <c r="B66286" t="s">
        <v>82732</v>
      </c>
      <c r="C66286" t="s">
        <v>82733</v>
      </c>
      <c r="D66286" t="s">
        <v>82800</v>
      </c>
      <c r="E66286" t="s">
        <v>82801</v>
      </c>
      <c r="F66286" t="s">
        <v>82802</v>
      </c>
    </row>
    <row r="66287" spans="1:6" x14ac:dyDescent="0.2">
      <c r="A66287" t="s">
        <v>76630</v>
      </c>
      <c r="B66287" t="s">
        <v>82732</v>
      </c>
      <c r="C66287" t="s">
        <v>82733</v>
      </c>
      <c r="D66287" t="s">
        <v>82803</v>
      </c>
      <c r="E66287" t="s">
        <v>82804</v>
      </c>
      <c r="F66287" t="s">
        <v>82805</v>
      </c>
    </row>
    <row r="66288" spans="1:6" x14ac:dyDescent="0.2">
      <c r="A66288" t="s">
        <v>76630</v>
      </c>
      <c r="B66288" t="s">
        <v>82732</v>
      </c>
      <c r="C66288" t="s">
        <v>82733</v>
      </c>
      <c r="D66288" t="s">
        <v>82806</v>
      </c>
      <c r="E66288" t="s">
        <v>82807</v>
      </c>
      <c r="F66288" t="s">
        <v>82808</v>
      </c>
    </row>
    <row r="66289" spans="1:6" x14ac:dyDescent="0.2">
      <c r="A66289" t="s">
        <v>76630</v>
      </c>
      <c r="B66289" t="s">
        <v>82732</v>
      </c>
      <c r="C66289" t="s">
        <v>82733</v>
      </c>
      <c r="D66289" t="s">
        <v>82809</v>
      </c>
      <c r="E66289" t="s">
        <v>82810</v>
      </c>
      <c r="F66289" t="s">
        <v>82811</v>
      </c>
    </row>
    <row r="66290" spans="1:6" x14ac:dyDescent="0.2">
      <c r="A66290" t="s">
        <v>76630</v>
      </c>
      <c r="B66290" t="s">
        <v>82732</v>
      </c>
      <c r="C66290" t="s">
        <v>82733</v>
      </c>
      <c r="D66290" t="s">
        <v>82812</v>
      </c>
      <c r="E66290" t="s">
        <v>82813</v>
      </c>
      <c r="F66290" t="s">
        <v>82814</v>
      </c>
    </row>
    <row r="66291" spans="1:6" x14ac:dyDescent="0.2">
      <c r="A66291" t="s">
        <v>76630</v>
      </c>
      <c r="B66291" t="s">
        <v>82732</v>
      </c>
      <c r="C66291" t="s">
        <v>82733</v>
      </c>
      <c r="D66291" t="s">
        <v>82815</v>
      </c>
      <c r="E66291" t="s">
        <v>82816</v>
      </c>
      <c r="F66291" t="s">
        <v>82817</v>
      </c>
    </row>
    <row r="66292" spans="1:6" x14ac:dyDescent="0.2">
      <c r="A66292" t="s">
        <v>76630</v>
      </c>
      <c r="B66292" t="s">
        <v>82732</v>
      </c>
      <c r="C66292" t="s">
        <v>82733</v>
      </c>
      <c r="D66292" t="s">
        <v>78959</v>
      </c>
      <c r="E66292" t="s">
        <v>78960</v>
      </c>
      <c r="F66292" t="s">
        <v>82818</v>
      </c>
    </row>
    <row r="66293" spans="1:6" x14ac:dyDescent="0.2">
      <c r="A66293" t="s">
        <v>76630</v>
      </c>
      <c r="B66293" t="s">
        <v>82732</v>
      </c>
      <c r="C66293" t="s">
        <v>82733</v>
      </c>
      <c r="D66293" t="s">
        <v>82819</v>
      </c>
      <c r="E66293" t="s">
        <v>82820</v>
      </c>
      <c r="F66293" t="s">
        <v>82821</v>
      </c>
    </row>
    <row r="66294" spans="1:6" x14ac:dyDescent="0.2">
      <c r="A66294" t="s">
        <v>76630</v>
      </c>
      <c r="B66294" t="s">
        <v>82732</v>
      </c>
      <c r="C66294" t="s">
        <v>82733</v>
      </c>
      <c r="D66294" t="s">
        <v>82822</v>
      </c>
      <c r="E66294" t="s">
        <v>82823</v>
      </c>
      <c r="F66294" t="s">
        <v>82824</v>
      </c>
    </row>
    <row r="66295" spans="1:6" x14ac:dyDescent="0.2">
      <c r="A66295" t="s">
        <v>76630</v>
      </c>
      <c r="B66295" t="s">
        <v>82732</v>
      </c>
      <c r="C66295" t="s">
        <v>82733</v>
      </c>
      <c r="D66295" t="s">
        <v>82825</v>
      </c>
      <c r="E66295" t="s">
        <v>82826</v>
      </c>
      <c r="F66295" t="s">
        <v>82827</v>
      </c>
    </row>
    <row r="66296" spans="1:6" x14ac:dyDescent="0.2">
      <c r="A66296" t="s">
        <v>76630</v>
      </c>
      <c r="B66296" t="s">
        <v>82732</v>
      </c>
      <c r="C66296" t="s">
        <v>82733</v>
      </c>
      <c r="D66296" t="s">
        <v>77277</v>
      </c>
      <c r="E66296" t="s">
        <v>77278</v>
      </c>
      <c r="F66296" t="s">
        <v>77279</v>
      </c>
    </row>
    <row r="66297" spans="1:6" x14ac:dyDescent="0.2">
      <c r="A66297" t="s">
        <v>76630</v>
      </c>
      <c r="B66297" t="s">
        <v>82732</v>
      </c>
      <c r="C66297" t="s">
        <v>82733</v>
      </c>
      <c r="D66297" t="s">
        <v>53621</v>
      </c>
      <c r="E66297" t="s">
        <v>53622</v>
      </c>
      <c r="F66297" t="s">
        <v>82828</v>
      </c>
    </row>
    <row r="66298" spans="1:6" x14ac:dyDescent="0.2">
      <c r="A66298" t="s">
        <v>76630</v>
      </c>
      <c r="B66298" t="s">
        <v>82732</v>
      </c>
      <c r="C66298" t="s">
        <v>82733</v>
      </c>
      <c r="D66298" t="s">
        <v>82829</v>
      </c>
      <c r="E66298" t="s">
        <v>82830</v>
      </c>
      <c r="F66298" t="s">
        <v>82831</v>
      </c>
    </row>
    <row r="66299" spans="1:6" x14ac:dyDescent="0.2">
      <c r="A66299" t="s">
        <v>76630</v>
      </c>
      <c r="B66299" t="s">
        <v>82732</v>
      </c>
      <c r="C66299" t="s">
        <v>82733</v>
      </c>
      <c r="D66299" t="s">
        <v>82832</v>
      </c>
      <c r="E66299" t="s">
        <v>82833</v>
      </c>
      <c r="F66299" t="s">
        <v>82834</v>
      </c>
    </row>
    <row r="66300" spans="1:6" x14ac:dyDescent="0.2">
      <c r="A66300" t="s">
        <v>76630</v>
      </c>
      <c r="B66300" t="s">
        <v>82732</v>
      </c>
      <c r="C66300" t="s">
        <v>82733</v>
      </c>
      <c r="D66300" t="s">
        <v>82835</v>
      </c>
      <c r="E66300" t="s">
        <v>82836</v>
      </c>
      <c r="F66300" t="s">
        <v>82837</v>
      </c>
    </row>
    <row r="66301" spans="1:6" x14ac:dyDescent="0.2">
      <c r="A66301" t="s">
        <v>76630</v>
      </c>
      <c r="B66301" t="s">
        <v>82732</v>
      </c>
      <c r="C66301" t="s">
        <v>82733</v>
      </c>
      <c r="D66301" t="s">
        <v>82838</v>
      </c>
      <c r="E66301" t="s">
        <v>82839</v>
      </c>
      <c r="F66301" t="s">
        <v>82840</v>
      </c>
    </row>
    <row r="66302" spans="1:6" x14ac:dyDescent="0.2">
      <c r="A66302" t="s">
        <v>76630</v>
      </c>
      <c r="B66302" t="s">
        <v>82732</v>
      </c>
      <c r="C66302" t="s">
        <v>82733</v>
      </c>
      <c r="D66302" t="s">
        <v>82841</v>
      </c>
      <c r="E66302" t="s">
        <v>82842</v>
      </c>
      <c r="F66302" t="s">
        <v>82843</v>
      </c>
    </row>
    <row r="66303" spans="1:6" x14ac:dyDescent="0.2">
      <c r="A66303" t="s">
        <v>76630</v>
      </c>
      <c r="B66303" t="s">
        <v>82732</v>
      </c>
      <c r="C66303" t="s">
        <v>82733</v>
      </c>
      <c r="D66303" t="s">
        <v>79770</v>
      </c>
      <c r="E66303" t="s">
        <v>79771</v>
      </c>
      <c r="F66303" t="s">
        <v>82844</v>
      </c>
    </row>
    <row r="66304" spans="1:6" x14ac:dyDescent="0.2">
      <c r="A66304" t="s">
        <v>76630</v>
      </c>
      <c r="B66304" t="s">
        <v>82732</v>
      </c>
      <c r="C66304" t="s">
        <v>82733</v>
      </c>
      <c r="D66304" t="s">
        <v>82845</v>
      </c>
      <c r="E66304" t="s">
        <v>82846</v>
      </c>
      <c r="F66304" t="s">
        <v>82847</v>
      </c>
    </row>
    <row r="66305" spans="1:6" x14ac:dyDescent="0.2">
      <c r="A66305" t="s">
        <v>76630</v>
      </c>
      <c r="B66305" t="s">
        <v>82732</v>
      </c>
      <c r="C66305" t="s">
        <v>82733</v>
      </c>
      <c r="D66305" t="s">
        <v>82848</v>
      </c>
      <c r="E66305" t="s">
        <v>82849</v>
      </c>
      <c r="F66305" t="s">
        <v>82850</v>
      </c>
    </row>
    <row r="66306" spans="1:6" x14ac:dyDescent="0.2">
      <c r="A66306" t="s">
        <v>76630</v>
      </c>
      <c r="B66306" t="s">
        <v>82732</v>
      </c>
      <c r="C66306" t="s">
        <v>82733</v>
      </c>
      <c r="D66306" t="s">
        <v>82851</v>
      </c>
      <c r="E66306" t="s">
        <v>82852</v>
      </c>
      <c r="F66306" t="s">
        <v>82853</v>
      </c>
    </row>
    <row r="66307" spans="1:6" x14ac:dyDescent="0.2">
      <c r="A66307" t="s">
        <v>76630</v>
      </c>
      <c r="B66307" t="s">
        <v>82732</v>
      </c>
      <c r="C66307" t="s">
        <v>82733</v>
      </c>
      <c r="D66307" t="s">
        <v>82854</v>
      </c>
      <c r="E66307" t="s">
        <v>82855</v>
      </c>
      <c r="F66307" t="s">
        <v>82856</v>
      </c>
    </row>
    <row r="66308" spans="1:6" x14ac:dyDescent="0.2">
      <c r="A66308" t="s">
        <v>76630</v>
      </c>
      <c r="B66308" t="s">
        <v>82732</v>
      </c>
      <c r="C66308" t="s">
        <v>82733</v>
      </c>
      <c r="D66308" t="s">
        <v>61867</v>
      </c>
      <c r="E66308" t="s">
        <v>61868</v>
      </c>
      <c r="F66308" t="s">
        <v>82857</v>
      </c>
    </row>
    <row r="66309" spans="1:6" x14ac:dyDescent="0.2">
      <c r="A66309" t="s">
        <v>76630</v>
      </c>
      <c r="B66309" t="s">
        <v>82732</v>
      </c>
      <c r="C66309" t="s">
        <v>82733</v>
      </c>
      <c r="D66309" t="s">
        <v>82858</v>
      </c>
      <c r="E66309" t="s">
        <v>82859</v>
      </c>
      <c r="F66309" t="s">
        <v>82860</v>
      </c>
    </row>
    <row r="66310" spans="1:6" x14ac:dyDescent="0.2">
      <c r="A66310" t="s">
        <v>76630</v>
      </c>
      <c r="B66310" t="s">
        <v>82732</v>
      </c>
      <c r="C66310" t="s">
        <v>82733</v>
      </c>
      <c r="D66310" t="s">
        <v>81886</v>
      </c>
      <c r="E66310" t="s">
        <v>81887</v>
      </c>
      <c r="F66310" t="s">
        <v>81888</v>
      </c>
    </row>
    <row r="66311" spans="1:6" x14ac:dyDescent="0.2">
      <c r="A66311" t="s">
        <v>76630</v>
      </c>
      <c r="B66311" t="s">
        <v>82732</v>
      </c>
      <c r="C66311" t="s">
        <v>82733</v>
      </c>
      <c r="D66311" t="s">
        <v>82861</v>
      </c>
      <c r="E66311" t="s">
        <v>82862</v>
      </c>
      <c r="F66311" t="s">
        <v>82863</v>
      </c>
    </row>
    <row r="66312" spans="1:6" x14ac:dyDescent="0.2">
      <c r="A66312" t="s">
        <v>76630</v>
      </c>
      <c r="B66312" t="s">
        <v>82732</v>
      </c>
      <c r="C66312" t="s">
        <v>82733</v>
      </c>
      <c r="D66312" t="s">
        <v>82864</v>
      </c>
      <c r="E66312" t="s">
        <v>82865</v>
      </c>
      <c r="F66312" t="s">
        <v>82866</v>
      </c>
    </row>
    <row r="66313" spans="1:6" x14ac:dyDescent="0.2">
      <c r="A66313" t="s">
        <v>76630</v>
      </c>
      <c r="B66313" t="s">
        <v>82732</v>
      </c>
      <c r="C66313" t="s">
        <v>82733</v>
      </c>
      <c r="D66313" t="s">
        <v>82867</v>
      </c>
      <c r="E66313" t="s">
        <v>82868</v>
      </c>
      <c r="F66313" t="s">
        <v>82869</v>
      </c>
    </row>
    <row r="66314" spans="1:6" x14ac:dyDescent="0.2">
      <c r="A66314" t="s">
        <v>76630</v>
      </c>
      <c r="B66314" t="s">
        <v>82732</v>
      </c>
      <c r="C66314" t="s">
        <v>82733</v>
      </c>
      <c r="D66314" t="s">
        <v>82870</v>
      </c>
      <c r="E66314" t="s">
        <v>82871</v>
      </c>
      <c r="F66314" t="s">
        <v>82872</v>
      </c>
    </row>
    <row r="66315" spans="1:6" x14ac:dyDescent="0.2">
      <c r="A66315" t="s">
        <v>76630</v>
      </c>
      <c r="B66315" t="s">
        <v>82732</v>
      </c>
      <c r="C66315" t="s">
        <v>82733</v>
      </c>
      <c r="D66315" t="s">
        <v>82873</v>
      </c>
      <c r="E66315" t="s">
        <v>82874</v>
      </c>
      <c r="F66315" t="s">
        <v>82875</v>
      </c>
    </row>
    <row r="66316" spans="1:6" x14ac:dyDescent="0.2">
      <c r="A66316" t="s">
        <v>76630</v>
      </c>
      <c r="B66316" t="s">
        <v>82732</v>
      </c>
      <c r="C66316" t="s">
        <v>82733</v>
      </c>
      <c r="D66316" t="s">
        <v>82876</v>
      </c>
      <c r="E66316" t="s">
        <v>82877</v>
      </c>
      <c r="F66316" t="s">
        <v>82878</v>
      </c>
    </row>
    <row r="66317" spans="1:6" x14ac:dyDescent="0.2">
      <c r="A66317" t="s">
        <v>76630</v>
      </c>
      <c r="B66317" t="s">
        <v>82879</v>
      </c>
      <c r="C66317" t="s">
        <v>82880</v>
      </c>
      <c r="D66317" t="s">
        <v>77487</v>
      </c>
      <c r="E66317" t="s">
        <v>77488</v>
      </c>
      <c r="F66317" t="s">
        <v>77489</v>
      </c>
    </row>
    <row r="66318" spans="1:6" x14ac:dyDescent="0.2">
      <c r="A66318" t="s">
        <v>76630</v>
      </c>
      <c r="B66318" t="s">
        <v>82879</v>
      </c>
      <c r="C66318" t="s">
        <v>82880</v>
      </c>
      <c r="D66318" t="s">
        <v>77493</v>
      </c>
      <c r="E66318" t="s">
        <v>77494</v>
      </c>
      <c r="F66318" t="s">
        <v>77495</v>
      </c>
    </row>
    <row r="66319" spans="1:6" x14ac:dyDescent="0.2">
      <c r="A66319" t="s">
        <v>76630</v>
      </c>
      <c r="B66319" t="s">
        <v>82879</v>
      </c>
      <c r="C66319" t="s">
        <v>82880</v>
      </c>
      <c r="D66319" t="s">
        <v>82881</v>
      </c>
      <c r="E66319" t="s">
        <v>82882</v>
      </c>
      <c r="F66319" t="s">
        <v>82883</v>
      </c>
    </row>
    <row r="66320" spans="1:6" x14ac:dyDescent="0.2">
      <c r="A66320" t="s">
        <v>76630</v>
      </c>
      <c r="B66320" t="s">
        <v>82879</v>
      </c>
      <c r="C66320" t="s">
        <v>82880</v>
      </c>
      <c r="D66320" t="s">
        <v>82884</v>
      </c>
      <c r="E66320" t="s">
        <v>82885</v>
      </c>
      <c r="F66320" t="s">
        <v>82886</v>
      </c>
    </row>
    <row r="66321" spans="1:6" x14ac:dyDescent="0.2">
      <c r="A66321" t="s">
        <v>76630</v>
      </c>
      <c r="B66321" t="s">
        <v>82879</v>
      </c>
      <c r="C66321" t="s">
        <v>82880</v>
      </c>
      <c r="D66321" t="s">
        <v>82887</v>
      </c>
      <c r="E66321" t="s">
        <v>82888</v>
      </c>
      <c r="F66321" t="s">
        <v>82889</v>
      </c>
    </row>
    <row r="66322" spans="1:6" x14ac:dyDescent="0.2">
      <c r="A66322" t="s">
        <v>76630</v>
      </c>
      <c r="B66322" t="s">
        <v>82879</v>
      </c>
      <c r="C66322" t="s">
        <v>82880</v>
      </c>
      <c r="D66322" t="s">
        <v>77511</v>
      </c>
      <c r="E66322" t="s">
        <v>77512</v>
      </c>
      <c r="F66322" t="s">
        <v>77513</v>
      </c>
    </row>
    <row r="66323" spans="1:6" x14ac:dyDescent="0.2">
      <c r="A66323" t="s">
        <v>76630</v>
      </c>
      <c r="B66323" t="s">
        <v>82879</v>
      </c>
      <c r="C66323" t="s">
        <v>82880</v>
      </c>
      <c r="D66323" t="s">
        <v>82890</v>
      </c>
      <c r="E66323" t="s">
        <v>82891</v>
      </c>
      <c r="F66323" t="s">
        <v>82892</v>
      </c>
    </row>
    <row r="66324" spans="1:6" x14ac:dyDescent="0.2">
      <c r="A66324" t="s">
        <v>76630</v>
      </c>
      <c r="B66324" t="s">
        <v>82879</v>
      </c>
      <c r="C66324" t="s">
        <v>82880</v>
      </c>
      <c r="D66324" t="s">
        <v>41403</v>
      </c>
      <c r="E66324" t="s">
        <v>41404</v>
      </c>
      <c r="F66324" t="s">
        <v>82893</v>
      </c>
    </row>
    <row r="66325" spans="1:6" x14ac:dyDescent="0.2">
      <c r="A66325" t="s">
        <v>76630</v>
      </c>
      <c r="B66325" t="s">
        <v>82879</v>
      </c>
      <c r="C66325" t="s">
        <v>82880</v>
      </c>
      <c r="D66325" t="s">
        <v>28259</v>
      </c>
      <c r="E66325" t="s">
        <v>28260</v>
      </c>
      <c r="F66325" t="s">
        <v>28261</v>
      </c>
    </row>
    <row r="66326" spans="1:6" x14ac:dyDescent="0.2">
      <c r="A66326" t="s">
        <v>76630</v>
      </c>
      <c r="B66326" t="s">
        <v>82879</v>
      </c>
      <c r="C66326" t="s">
        <v>82880</v>
      </c>
      <c r="D66326" t="s">
        <v>82894</v>
      </c>
      <c r="E66326" t="s">
        <v>82895</v>
      </c>
      <c r="F66326" t="s">
        <v>82896</v>
      </c>
    </row>
    <row r="66327" spans="1:6" x14ac:dyDescent="0.2">
      <c r="A66327" t="s">
        <v>76630</v>
      </c>
      <c r="B66327" t="s">
        <v>82879</v>
      </c>
      <c r="C66327" t="s">
        <v>82880</v>
      </c>
      <c r="D66327" t="s">
        <v>44634</v>
      </c>
      <c r="E66327" t="s">
        <v>44635</v>
      </c>
      <c r="F66327" t="s">
        <v>82897</v>
      </c>
    </row>
    <row r="66328" spans="1:6" x14ac:dyDescent="0.2">
      <c r="A66328" t="s">
        <v>76630</v>
      </c>
      <c r="B66328" t="s">
        <v>82879</v>
      </c>
      <c r="C66328" t="s">
        <v>82880</v>
      </c>
      <c r="D66328" t="s">
        <v>82898</v>
      </c>
      <c r="E66328" t="s">
        <v>82899</v>
      </c>
      <c r="F66328" t="s">
        <v>82900</v>
      </c>
    </row>
    <row r="66329" spans="1:6" x14ac:dyDescent="0.2">
      <c r="A66329" t="s">
        <v>76630</v>
      </c>
      <c r="B66329" t="s">
        <v>82879</v>
      </c>
      <c r="C66329" t="s">
        <v>82880</v>
      </c>
      <c r="D66329" t="s">
        <v>82901</v>
      </c>
      <c r="E66329" t="s">
        <v>82902</v>
      </c>
      <c r="F66329" t="s">
        <v>82903</v>
      </c>
    </row>
    <row r="66330" spans="1:6" x14ac:dyDescent="0.2">
      <c r="A66330" t="s">
        <v>76630</v>
      </c>
      <c r="B66330" t="s">
        <v>82879</v>
      </c>
      <c r="C66330" t="s">
        <v>82880</v>
      </c>
      <c r="D66330" t="s">
        <v>82904</v>
      </c>
      <c r="E66330" t="s">
        <v>82905</v>
      </c>
      <c r="F66330" t="s">
        <v>82906</v>
      </c>
    </row>
    <row r="66331" spans="1:6" x14ac:dyDescent="0.2">
      <c r="A66331" t="s">
        <v>76630</v>
      </c>
      <c r="B66331" t="s">
        <v>82879</v>
      </c>
      <c r="C66331" t="s">
        <v>82880</v>
      </c>
      <c r="D66331" t="s">
        <v>82907</v>
      </c>
      <c r="E66331" t="s">
        <v>82908</v>
      </c>
      <c r="F66331" t="s">
        <v>82909</v>
      </c>
    </row>
    <row r="66332" spans="1:6" x14ac:dyDescent="0.2">
      <c r="A66332" t="s">
        <v>76630</v>
      </c>
      <c r="B66332" t="s">
        <v>82879</v>
      </c>
      <c r="C66332" t="s">
        <v>82880</v>
      </c>
      <c r="D66332" t="s">
        <v>82910</v>
      </c>
      <c r="E66332" t="s">
        <v>82911</v>
      </c>
      <c r="F66332" t="s">
        <v>82912</v>
      </c>
    </row>
    <row r="66333" spans="1:6" x14ac:dyDescent="0.2">
      <c r="A66333" t="s">
        <v>76630</v>
      </c>
      <c r="B66333" t="s">
        <v>82879</v>
      </c>
      <c r="C66333" t="s">
        <v>82880</v>
      </c>
      <c r="D66333" t="s">
        <v>82913</v>
      </c>
      <c r="E66333" t="s">
        <v>82914</v>
      </c>
      <c r="F66333" t="s">
        <v>82915</v>
      </c>
    </row>
    <row r="66334" spans="1:6" x14ac:dyDescent="0.2">
      <c r="A66334" t="s">
        <v>76630</v>
      </c>
      <c r="B66334" t="s">
        <v>82879</v>
      </c>
      <c r="C66334" t="s">
        <v>82880</v>
      </c>
      <c r="D66334" t="s">
        <v>82916</v>
      </c>
      <c r="E66334" t="s">
        <v>82917</v>
      </c>
      <c r="F66334" t="s">
        <v>82918</v>
      </c>
    </row>
    <row r="66335" spans="1:6" x14ac:dyDescent="0.2">
      <c r="A66335" t="s">
        <v>76630</v>
      </c>
      <c r="B66335" t="s">
        <v>82879</v>
      </c>
      <c r="C66335" t="s">
        <v>82880</v>
      </c>
      <c r="D66335" t="s">
        <v>82919</v>
      </c>
      <c r="E66335" t="s">
        <v>82920</v>
      </c>
      <c r="F66335" t="s">
        <v>82921</v>
      </c>
    </row>
    <row r="66336" spans="1:6" x14ac:dyDescent="0.2">
      <c r="A66336" t="s">
        <v>76630</v>
      </c>
      <c r="B66336" t="s">
        <v>82879</v>
      </c>
      <c r="C66336" t="s">
        <v>82880</v>
      </c>
      <c r="D66336" t="s">
        <v>82922</v>
      </c>
      <c r="E66336" t="s">
        <v>82923</v>
      </c>
      <c r="F66336" t="s">
        <v>82924</v>
      </c>
    </row>
    <row r="66337" spans="1:6" x14ac:dyDescent="0.2">
      <c r="A66337" t="s">
        <v>76630</v>
      </c>
      <c r="B66337" t="s">
        <v>82879</v>
      </c>
      <c r="C66337" t="s">
        <v>82880</v>
      </c>
      <c r="D66337" t="s">
        <v>82925</v>
      </c>
      <c r="E66337" t="s">
        <v>82926</v>
      </c>
      <c r="F66337" t="s">
        <v>82927</v>
      </c>
    </row>
    <row r="66338" spans="1:6" x14ac:dyDescent="0.2">
      <c r="A66338" t="s">
        <v>76630</v>
      </c>
      <c r="B66338" t="s">
        <v>82879</v>
      </c>
      <c r="C66338" t="s">
        <v>82880</v>
      </c>
      <c r="D66338" t="s">
        <v>82928</v>
      </c>
      <c r="E66338" t="s">
        <v>82929</v>
      </c>
      <c r="F66338" t="s">
        <v>82930</v>
      </c>
    </row>
    <row r="66339" spans="1:6" x14ac:dyDescent="0.2">
      <c r="A66339" t="s">
        <v>76630</v>
      </c>
      <c r="B66339" t="s">
        <v>82879</v>
      </c>
      <c r="C66339" t="s">
        <v>82880</v>
      </c>
      <c r="D66339" t="s">
        <v>82931</v>
      </c>
      <c r="E66339" t="s">
        <v>82932</v>
      </c>
      <c r="F66339" t="s">
        <v>82933</v>
      </c>
    </row>
    <row r="66340" spans="1:6" x14ac:dyDescent="0.2">
      <c r="A66340" t="s">
        <v>76630</v>
      </c>
      <c r="B66340" t="s">
        <v>82879</v>
      </c>
      <c r="C66340" t="s">
        <v>82880</v>
      </c>
      <c r="D66340" t="s">
        <v>82934</v>
      </c>
      <c r="E66340" t="s">
        <v>82935</v>
      </c>
      <c r="F66340" t="s">
        <v>82936</v>
      </c>
    </row>
    <row r="66341" spans="1:6" x14ac:dyDescent="0.2">
      <c r="A66341" t="s">
        <v>76630</v>
      </c>
      <c r="B66341" t="s">
        <v>82879</v>
      </c>
      <c r="C66341" t="s">
        <v>82880</v>
      </c>
      <c r="D66341" t="s">
        <v>82937</v>
      </c>
      <c r="E66341" t="s">
        <v>82938</v>
      </c>
      <c r="F66341" t="s">
        <v>82939</v>
      </c>
    </row>
    <row r="66342" spans="1:6" x14ac:dyDescent="0.2">
      <c r="A66342" t="s">
        <v>76630</v>
      </c>
      <c r="B66342" t="s">
        <v>82879</v>
      </c>
      <c r="C66342" t="s">
        <v>82880</v>
      </c>
      <c r="D66342" t="s">
        <v>82940</v>
      </c>
      <c r="E66342" t="s">
        <v>82941</v>
      </c>
      <c r="F66342" t="s">
        <v>82942</v>
      </c>
    </row>
    <row r="66343" spans="1:6" x14ac:dyDescent="0.2">
      <c r="A66343" t="s">
        <v>76630</v>
      </c>
      <c r="B66343" t="s">
        <v>82879</v>
      </c>
      <c r="C66343" t="s">
        <v>82880</v>
      </c>
      <c r="D66343" t="s">
        <v>82943</v>
      </c>
      <c r="E66343" t="s">
        <v>82944</v>
      </c>
      <c r="F66343" t="s">
        <v>82945</v>
      </c>
    </row>
    <row r="66344" spans="1:6" x14ac:dyDescent="0.2">
      <c r="A66344" t="s">
        <v>76630</v>
      </c>
      <c r="B66344" t="s">
        <v>82879</v>
      </c>
      <c r="C66344" t="s">
        <v>82880</v>
      </c>
      <c r="D66344" t="s">
        <v>82946</v>
      </c>
      <c r="E66344" t="s">
        <v>82947</v>
      </c>
      <c r="F66344" t="s">
        <v>82948</v>
      </c>
    </row>
    <row r="66345" spans="1:6" x14ac:dyDescent="0.2">
      <c r="A66345" t="s">
        <v>76630</v>
      </c>
      <c r="B66345" t="s">
        <v>82879</v>
      </c>
      <c r="C66345" t="s">
        <v>82880</v>
      </c>
      <c r="D66345" t="s">
        <v>82949</v>
      </c>
      <c r="E66345" t="s">
        <v>82950</v>
      </c>
      <c r="F66345" t="s">
        <v>82951</v>
      </c>
    </row>
    <row r="66346" spans="1:6" x14ac:dyDescent="0.2">
      <c r="A66346" t="s">
        <v>76630</v>
      </c>
      <c r="B66346" t="s">
        <v>82879</v>
      </c>
      <c r="C66346" t="s">
        <v>82880</v>
      </c>
      <c r="D66346" t="s">
        <v>82952</v>
      </c>
      <c r="E66346" t="s">
        <v>82953</v>
      </c>
      <c r="F66346" t="s">
        <v>82954</v>
      </c>
    </row>
    <row r="66347" spans="1:6" x14ac:dyDescent="0.2">
      <c r="A66347" t="s">
        <v>76630</v>
      </c>
      <c r="B66347" t="s">
        <v>82879</v>
      </c>
      <c r="C66347" t="s">
        <v>82880</v>
      </c>
      <c r="D66347" t="s">
        <v>82955</v>
      </c>
      <c r="E66347" t="s">
        <v>82956</v>
      </c>
      <c r="F66347" t="s">
        <v>82957</v>
      </c>
    </row>
    <row r="66348" spans="1:6" x14ac:dyDescent="0.2">
      <c r="A66348" t="s">
        <v>76630</v>
      </c>
      <c r="B66348" t="s">
        <v>82879</v>
      </c>
      <c r="C66348" t="s">
        <v>82880</v>
      </c>
      <c r="D66348" t="s">
        <v>77665</v>
      </c>
      <c r="E66348" t="s">
        <v>77666</v>
      </c>
      <c r="F66348" t="s">
        <v>77667</v>
      </c>
    </row>
    <row r="66349" spans="1:6" x14ac:dyDescent="0.2">
      <c r="A66349" t="s">
        <v>76630</v>
      </c>
      <c r="B66349" t="s">
        <v>82879</v>
      </c>
      <c r="C66349" t="s">
        <v>82880</v>
      </c>
      <c r="D66349" t="s">
        <v>82958</v>
      </c>
      <c r="E66349" t="s">
        <v>82959</v>
      </c>
      <c r="F66349" t="s">
        <v>82960</v>
      </c>
    </row>
    <row r="66350" spans="1:6" x14ac:dyDescent="0.2">
      <c r="A66350" t="s">
        <v>76630</v>
      </c>
      <c r="B66350" t="s">
        <v>82879</v>
      </c>
      <c r="C66350" t="s">
        <v>82880</v>
      </c>
      <c r="D66350" t="s">
        <v>82961</v>
      </c>
      <c r="E66350" t="s">
        <v>82962</v>
      </c>
      <c r="F66350" t="s">
        <v>82963</v>
      </c>
    </row>
    <row r="66351" spans="1:6" x14ac:dyDescent="0.2">
      <c r="A66351" t="s">
        <v>76630</v>
      </c>
      <c r="B66351" t="s">
        <v>82879</v>
      </c>
      <c r="C66351" t="s">
        <v>82880</v>
      </c>
      <c r="D66351" t="s">
        <v>82964</v>
      </c>
      <c r="E66351" t="s">
        <v>82965</v>
      </c>
      <c r="F66351" t="s">
        <v>82966</v>
      </c>
    </row>
    <row r="66352" spans="1:6" x14ac:dyDescent="0.2">
      <c r="A66352" t="s">
        <v>76630</v>
      </c>
      <c r="B66352" t="s">
        <v>82879</v>
      </c>
      <c r="C66352" t="s">
        <v>82880</v>
      </c>
      <c r="D66352" t="s">
        <v>82967</v>
      </c>
      <c r="E66352" t="s">
        <v>82968</v>
      </c>
      <c r="F66352" t="s">
        <v>82969</v>
      </c>
    </row>
    <row r="66353" spans="1:6" x14ac:dyDescent="0.2">
      <c r="A66353" t="s">
        <v>76630</v>
      </c>
      <c r="B66353" t="s">
        <v>82879</v>
      </c>
      <c r="C66353" t="s">
        <v>82880</v>
      </c>
      <c r="D66353" t="s">
        <v>58789</v>
      </c>
      <c r="E66353" t="s">
        <v>58790</v>
      </c>
      <c r="F66353" t="s">
        <v>58791</v>
      </c>
    </row>
    <row r="66354" spans="1:6" x14ac:dyDescent="0.2">
      <c r="A66354" t="s">
        <v>76630</v>
      </c>
      <c r="B66354" t="s">
        <v>82879</v>
      </c>
      <c r="C66354" t="s">
        <v>82880</v>
      </c>
      <c r="D66354" t="s">
        <v>82970</v>
      </c>
      <c r="E66354" t="s">
        <v>82971</v>
      </c>
      <c r="F66354" t="s">
        <v>82972</v>
      </c>
    </row>
    <row r="66355" spans="1:6" x14ac:dyDescent="0.2">
      <c r="A66355" t="s">
        <v>76630</v>
      </c>
      <c r="B66355" t="s">
        <v>82879</v>
      </c>
      <c r="C66355" t="s">
        <v>82880</v>
      </c>
      <c r="D66355" t="s">
        <v>82973</v>
      </c>
      <c r="E66355" t="s">
        <v>82974</v>
      </c>
      <c r="F66355" t="s">
        <v>82975</v>
      </c>
    </row>
    <row r="66356" spans="1:6" x14ac:dyDescent="0.2">
      <c r="A66356" t="s">
        <v>76630</v>
      </c>
      <c r="B66356" t="s">
        <v>82879</v>
      </c>
      <c r="C66356" t="s">
        <v>82880</v>
      </c>
      <c r="D66356" t="s">
        <v>82976</v>
      </c>
      <c r="E66356" t="s">
        <v>82977</v>
      </c>
      <c r="F66356" t="s">
        <v>82978</v>
      </c>
    </row>
    <row r="66357" spans="1:6" x14ac:dyDescent="0.2">
      <c r="A66357" t="s">
        <v>76630</v>
      </c>
      <c r="B66357" t="s">
        <v>82879</v>
      </c>
      <c r="C66357" t="s">
        <v>82880</v>
      </c>
      <c r="D66357" t="s">
        <v>82979</v>
      </c>
      <c r="E66357" t="s">
        <v>82980</v>
      </c>
      <c r="F66357" t="s">
        <v>82981</v>
      </c>
    </row>
    <row r="66358" spans="1:6" x14ac:dyDescent="0.2">
      <c r="A66358" t="s">
        <v>76630</v>
      </c>
      <c r="B66358" t="s">
        <v>82879</v>
      </c>
      <c r="C66358" t="s">
        <v>82880</v>
      </c>
      <c r="D66358" t="s">
        <v>82982</v>
      </c>
      <c r="E66358" t="s">
        <v>82983</v>
      </c>
      <c r="F66358" t="s">
        <v>82984</v>
      </c>
    </row>
    <row r="66359" spans="1:6" x14ac:dyDescent="0.2">
      <c r="A66359" t="s">
        <v>76630</v>
      </c>
      <c r="B66359" t="s">
        <v>82879</v>
      </c>
      <c r="C66359" t="s">
        <v>82880</v>
      </c>
      <c r="D66359" t="s">
        <v>82985</v>
      </c>
      <c r="E66359" t="s">
        <v>82986</v>
      </c>
      <c r="F66359" t="s">
        <v>82987</v>
      </c>
    </row>
    <row r="66360" spans="1:6" x14ac:dyDescent="0.2">
      <c r="A66360" t="s">
        <v>76630</v>
      </c>
      <c r="B66360" t="s">
        <v>82879</v>
      </c>
      <c r="C66360" t="s">
        <v>82880</v>
      </c>
      <c r="D66360" t="s">
        <v>82988</v>
      </c>
      <c r="E66360" t="s">
        <v>82989</v>
      </c>
      <c r="F66360" t="s">
        <v>82990</v>
      </c>
    </row>
    <row r="66361" spans="1:6" x14ac:dyDescent="0.2">
      <c r="A66361" t="s">
        <v>76630</v>
      </c>
      <c r="B66361" t="s">
        <v>82879</v>
      </c>
      <c r="C66361" t="s">
        <v>82880</v>
      </c>
      <c r="D66361" t="s">
        <v>77734</v>
      </c>
      <c r="E66361" t="s">
        <v>77735</v>
      </c>
      <c r="F66361" t="s">
        <v>77736</v>
      </c>
    </row>
    <row r="66362" spans="1:6" x14ac:dyDescent="0.2">
      <c r="A66362" t="s">
        <v>76630</v>
      </c>
      <c r="B66362" t="s">
        <v>82879</v>
      </c>
      <c r="C66362" t="s">
        <v>82880</v>
      </c>
      <c r="D66362" t="s">
        <v>64015</v>
      </c>
      <c r="E66362" t="s">
        <v>64016</v>
      </c>
      <c r="F66362" t="s">
        <v>64017</v>
      </c>
    </row>
    <row r="66363" spans="1:6" x14ac:dyDescent="0.2">
      <c r="A66363" t="s">
        <v>76630</v>
      </c>
      <c r="B66363" t="s">
        <v>82879</v>
      </c>
      <c r="C66363" t="s">
        <v>82880</v>
      </c>
      <c r="D66363" t="s">
        <v>82991</v>
      </c>
      <c r="E66363" t="s">
        <v>82992</v>
      </c>
      <c r="F66363" t="s">
        <v>82993</v>
      </c>
    </row>
    <row r="66364" spans="1:6" x14ac:dyDescent="0.2">
      <c r="A66364" t="s">
        <v>76630</v>
      </c>
      <c r="B66364" t="s">
        <v>82879</v>
      </c>
      <c r="C66364" t="s">
        <v>82880</v>
      </c>
      <c r="D66364" t="s">
        <v>82994</v>
      </c>
      <c r="E66364" t="s">
        <v>82995</v>
      </c>
      <c r="F66364" t="s">
        <v>82996</v>
      </c>
    </row>
    <row r="66365" spans="1:6" x14ac:dyDescent="0.2">
      <c r="A66365" t="s">
        <v>76630</v>
      </c>
      <c r="B66365" t="s">
        <v>82879</v>
      </c>
      <c r="C66365" t="s">
        <v>82880</v>
      </c>
      <c r="D66365" t="s">
        <v>82997</v>
      </c>
      <c r="E66365" t="s">
        <v>82998</v>
      </c>
      <c r="F66365" t="s">
        <v>82999</v>
      </c>
    </row>
    <row r="66366" spans="1:6" x14ac:dyDescent="0.2">
      <c r="A66366" t="s">
        <v>76630</v>
      </c>
      <c r="B66366" t="s">
        <v>82879</v>
      </c>
      <c r="C66366" t="s">
        <v>82880</v>
      </c>
      <c r="D66366" t="s">
        <v>83000</v>
      </c>
      <c r="E66366" t="s">
        <v>83001</v>
      </c>
      <c r="F66366" t="s">
        <v>83002</v>
      </c>
    </row>
    <row r="66367" spans="1:6" x14ac:dyDescent="0.2">
      <c r="A66367" t="s">
        <v>76630</v>
      </c>
      <c r="B66367" t="s">
        <v>82879</v>
      </c>
      <c r="C66367" t="s">
        <v>82880</v>
      </c>
      <c r="D66367" t="s">
        <v>82997</v>
      </c>
      <c r="E66367" t="s">
        <v>82998</v>
      </c>
      <c r="F66367" t="s">
        <v>82999</v>
      </c>
    </row>
    <row r="66368" spans="1:6" x14ac:dyDescent="0.2">
      <c r="A66368" t="s">
        <v>76630</v>
      </c>
      <c r="B66368" t="s">
        <v>82879</v>
      </c>
      <c r="C66368" t="s">
        <v>82880</v>
      </c>
      <c r="D66368" t="s">
        <v>83000</v>
      </c>
      <c r="E66368" t="s">
        <v>83001</v>
      </c>
      <c r="F66368" t="s">
        <v>83002</v>
      </c>
    </row>
    <row r="66369" spans="1:6" x14ac:dyDescent="0.2">
      <c r="A66369" t="s">
        <v>76630</v>
      </c>
      <c r="B66369" t="s">
        <v>82879</v>
      </c>
      <c r="C66369" t="s">
        <v>82880</v>
      </c>
      <c r="D66369" t="s">
        <v>82991</v>
      </c>
      <c r="E66369" t="s">
        <v>82992</v>
      </c>
      <c r="F66369" t="s">
        <v>82993</v>
      </c>
    </row>
    <row r="66370" spans="1:6" x14ac:dyDescent="0.2">
      <c r="A66370" t="s">
        <v>76630</v>
      </c>
      <c r="B66370" t="s">
        <v>82879</v>
      </c>
      <c r="C66370" t="s">
        <v>82880</v>
      </c>
      <c r="D66370" t="s">
        <v>83003</v>
      </c>
      <c r="E66370" t="s">
        <v>83004</v>
      </c>
      <c r="F66370" t="s">
        <v>83005</v>
      </c>
    </row>
    <row r="66371" spans="1:6" x14ac:dyDescent="0.2">
      <c r="A66371" t="s">
        <v>76630</v>
      </c>
      <c r="B66371" t="s">
        <v>82879</v>
      </c>
      <c r="C66371" t="s">
        <v>82880</v>
      </c>
      <c r="D66371" t="s">
        <v>83006</v>
      </c>
      <c r="E66371" t="s">
        <v>83007</v>
      </c>
      <c r="F66371" t="s">
        <v>83008</v>
      </c>
    </row>
    <row r="66372" spans="1:6" x14ac:dyDescent="0.2">
      <c r="A66372" t="s">
        <v>76630</v>
      </c>
      <c r="B66372" t="s">
        <v>82879</v>
      </c>
      <c r="C66372" t="s">
        <v>82880</v>
      </c>
      <c r="D66372" t="s">
        <v>83009</v>
      </c>
      <c r="E66372" t="s">
        <v>83010</v>
      </c>
      <c r="F66372" t="s">
        <v>83011</v>
      </c>
    </row>
    <row r="66373" spans="1:6" x14ac:dyDescent="0.2">
      <c r="A66373" t="s">
        <v>76630</v>
      </c>
      <c r="B66373" t="s">
        <v>82879</v>
      </c>
      <c r="C66373" t="s">
        <v>82880</v>
      </c>
      <c r="D66373" t="s">
        <v>48916</v>
      </c>
      <c r="E66373" t="s">
        <v>48917</v>
      </c>
      <c r="F66373" t="s">
        <v>77776</v>
      </c>
    </row>
    <row r="66374" spans="1:6" x14ac:dyDescent="0.2">
      <c r="A66374" t="s">
        <v>76630</v>
      </c>
      <c r="B66374" t="s">
        <v>82879</v>
      </c>
      <c r="C66374" t="s">
        <v>82880</v>
      </c>
      <c r="D66374" t="s">
        <v>83012</v>
      </c>
      <c r="E66374" t="s">
        <v>83013</v>
      </c>
      <c r="F66374" t="s">
        <v>83014</v>
      </c>
    </row>
    <row r="66375" spans="1:6" x14ac:dyDescent="0.2">
      <c r="A66375" t="s">
        <v>76630</v>
      </c>
      <c r="B66375" t="s">
        <v>82879</v>
      </c>
      <c r="C66375" t="s">
        <v>82880</v>
      </c>
      <c r="D66375" t="s">
        <v>26084</v>
      </c>
      <c r="E66375" t="s">
        <v>26085</v>
      </c>
      <c r="F66375" t="s">
        <v>26086</v>
      </c>
    </row>
    <row r="66376" spans="1:6" x14ac:dyDescent="0.2">
      <c r="A66376" t="s">
        <v>76630</v>
      </c>
      <c r="B66376" t="s">
        <v>83015</v>
      </c>
      <c r="C66376" t="s">
        <v>83016</v>
      </c>
      <c r="D66376" t="s">
        <v>473</v>
      </c>
      <c r="E66376" t="s">
        <v>83017</v>
      </c>
      <c r="F66376" t="s">
        <v>475</v>
      </c>
    </row>
    <row r="66377" spans="1:6" x14ac:dyDescent="0.2">
      <c r="A66377" t="s">
        <v>76630</v>
      </c>
      <c r="B66377" t="s">
        <v>83015</v>
      </c>
      <c r="C66377" t="s">
        <v>83016</v>
      </c>
      <c r="D66377" t="s">
        <v>104</v>
      </c>
      <c r="E66377" t="s">
        <v>105</v>
      </c>
      <c r="F66377" t="s">
        <v>83018</v>
      </c>
    </row>
    <row r="66378" spans="1:6" x14ac:dyDescent="0.2">
      <c r="A66378" t="s">
        <v>76630</v>
      </c>
      <c r="B66378" t="s">
        <v>83015</v>
      </c>
      <c r="C66378" t="s">
        <v>83016</v>
      </c>
      <c r="D66378" t="s">
        <v>110</v>
      </c>
      <c r="E66378" t="s">
        <v>111</v>
      </c>
      <c r="F66378" t="s">
        <v>112</v>
      </c>
    </row>
    <row r="66379" spans="1:6" x14ac:dyDescent="0.2">
      <c r="A66379" t="s">
        <v>76630</v>
      </c>
      <c r="B66379" t="s">
        <v>83015</v>
      </c>
      <c r="C66379" t="s">
        <v>83016</v>
      </c>
      <c r="D66379" t="s">
        <v>117</v>
      </c>
      <c r="E66379" t="s">
        <v>118</v>
      </c>
      <c r="F66379" t="s">
        <v>83019</v>
      </c>
    </row>
    <row r="66380" spans="1:6" x14ac:dyDescent="0.2">
      <c r="A66380" t="s">
        <v>76630</v>
      </c>
      <c r="B66380" t="s">
        <v>83015</v>
      </c>
      <c r="C66380" t="s">
        <v>83016</v>
      </c>
      <c r="D66380" t="s">
        <v>52420</v>
      </c>
      <c r="E66380" t="s">
        <v>52421</v>
      </c>
      <c r="F66380" t="s">
        <v>52422</v>
      </c>
    </row>
    <row r="66381" spans="1:6" x14ac:dyDescent="0.2">
      <c r="A66381" t="s">
        <v>76630</v>
      </c>
      <c r="B66381" t="s">
        <v>83015</v>
      </c>
      <c r="C66381" t="s">
        <v>83016</v>
      </c>
      <c r="D66381" t="s">
        <v>1269</v>
      </c>
      <c r="E66381" t="s">
        <v>1270</v>
      </c>
      <c r="F66381" t="s">
        <v>83020</v>
      </c>
    </row>
    <row r="66382" spans="1:6" x14ac:dyDescent="0.2">
      <c r="A66382" t="s">
        <v>76630</v>
      </c>
      <c r="B66382" t="s">
        <v>83015</v>
      </c>
      <c r="C66382" t="s">
        <v>83016</v>
      </c>
      <c r="D66382" t="s">
        <v>1278</v>
      </c>
      <c r="E66382" t="s">
        <v>1279</v>
      </c>
      <c r="F66382" t="s">
        <v>52455</v>
      </c>
    </row>
    <row r="66383" spans="1:6" x14ac:dyDescent="0.2">
      <c r="A66383" t="s">
        <v>76630</v>
      </c>
      <c r="B66383" t="s">
        <v>83015</v>
      </c>
      <c r="C66383" t="s">
        <v>83016</v>
      </c>
      <c r="D66383" t="s">
        <v>59056</v>
      </c>
      <c r="E66383" t="s">
        <v>59057</v>
      </c>
      <c r="F66383" t="s">
        <v>59058</v>
      </c>
    </row>
    <row r="66384" spans="1:6" x14ac:dyDescent="0.2">
      <c r="A66384" t="s">
        <v>76630</v>
      </c>
      <c r="B66384" t="s">
        <v>83015</v>
      </c>
      <c r="C66384" t="s">
        <v>83016</v>
      </c>
      <c r="D66384" t="s">
        <v>52463</v>
      </c>
      <c r="E66384" t="s">
        <v>52464</v>
      </c>
      <c r="F66384" t="s">
        <v>83021</v>
      </c>
    </row>
    <row r="66385" spans="1:6" x14ac:dyDescent="0.2">
      <c r="A66385" t="s">
        <v>76630</v>
      </c>
      <c r="B66385" t="s">
        <v>83015</v>
      </c>
      <c r="C66385" t="s">
        <v>83016</v>
      </c>
      <c r="D66385" t="s">
        <v>77103</v>
      </c>
      <c r="E66385" t="s">
        <v>77104</v>
      </c>
      <c r="F66385" t="s">
        <v>77105</v>
      </c>
    </row>
    <row r="66386" spans="1:6" x14ac:dyDescent="0.2">
      <c r="A66386" t="s">
        <v>76630</v>
      </c>
      <c r="B66386" t="s">
        <v>83015</v>
      </c>
      <c r="C66386" t="s">
        <v>83016</v>
      </c>
      <c r="D66386" t="s">
        <v>55137</v>
      </c>
      <c r="E66386" t="s">
        <v>55138</v>
      </c>
      <c r="F66386" t="s">
        <v>83022</v>
      </c>
    </row>
    <row r="66387" spans="1:6" x14ac:dyDescent="0.2">
      <c r="A66387" t="s">
        <v>76630</v>
      </c>
      <c r="B66387" t="s">
        <v>83015</v>
      </c>
      <c r="C66387" t="s">
        <v>83016</v>
      </c>
      <c r="D66387" t="s">
        <v>77885</v>
      </c>
      <c r="E66387" t="s">
        <v>77886</v>
      </c>
      <c r="F66387" t="s">
        <v>77887</v>
      </c>
    </row>
    <row r="66388" spans="1:6" x14ac:dyDescent="0.2">
      <c r="A66388" t="s">
        <v>76630</v>
      </c>
      <c r="B66388" t="s">
        <v>83015</v>
      </c>
      <c r="C66388" t="s">
        <v>83016</v>
      </c>
      <c r="D66388" t="s">
        <v>2702</v>
      </c>
      <c r="E66388" t="s">
        <v>2703</v>
      </c>
      <c r="F66388" t="s">
        <v>2704</v>
      </c>
    </row>
    <row r="66389" spans="1:6" x14ac:dyDescent="0.2">
      <c r="A66389" t="s">
        <v>76630</v>
      </c>
      <c r="B66389" t="s">
        <v>83015</v>
      </c>
      <c r="C66389" t="s">
        <v>83016</v>
      </c>
      <c r="D66389" t="s">
        <v>58727</v>
      </c>
      <c r="E66389" t="s">
        <v>58728</v>
      </c>
      <c r="F66389" t="s">
        <v>58729</v>
      </c>
    </row>
    <row r="66390" spans="1:6" x14ac:dyDescent="0.2">
      <c r="A66390" t="s">
        <v>76630</v>
      </c>
      <c r="B66390" t="s">
        <v>83015</v>
      </c>
      <c r="C66390" t="s">
        <v>83016</v>
      </c>
      <c r="D66390" t="s">
        <v>2749</v>
      </c>
      <c r="E66390" t="s">
        <v>2750</v>
      </c>
      <c r="F66390" t="s">
        <v>2751</v>
      </c>
    </row>
    <row r="66391" spans="1:6" x14ac:dyDescent="0.2">
      <c r="A66391" t="s">
        <v>76630</v>
      </c>
      <c r="B66391" t="s">
        <v>83015</v>
      </c>
      <c r="C66391" t="s">
        <v>83016</v>
      </c>
      <c r="D66391" t="s">
        <v>14347</v>
      </c>
      <c r="E66391" t="s">
        <v>14348</v>
      </c>
      <c r="F66391" t="s">
        <v>14349</v>
      </c>
    </row>
    <row r="66392" spans="1:6" x14ac:dyDescent="0.2">
      <c r="A66392" t="s">
        <v>76630</v>
      </c>
      <c r="B66392" t="s">
        <v>83015</v>
      </c>
      <c r="C66392" t="s">
        <v>83016</v>
      </c>
      <c r="D66392" t="s">
        <v>41089</v>
      </c>
      <c r="E66392" t="s">
        <v>41090</v>
      </c>
      <c r="F66392" t="s">
        <v>83023</v>
      </c>
    </row>
    <row r="66393" spans="1:6" x14ac:dyDescent="0.2">
      <c r="A66393" t="s">
        <v>76630</v>
      </c>
      <c r="B66393" t="s">
        <v>83015</v>
      </c>
      <c r="C66393" t="s">
        <v>83016</v>
      </c>
      <c r="D66393" t="s">
        <v>49279</v>
      </c>
      <c r="E66393" t="s">
        <v>49280</v>
      </c>
      <c r="F66393" t="s">
        <v>49281</v>
      </c>
    </row>
    <row r="66394" spans="1:6" x14ac:dyDescent="0.2">
      <c r="A66394" t="s">
        <v>76630</v>
      </c>
      <c r="B66394" t="s">
        <v>83015</v>
      </c>
      <c r="C66394" t="s">
        <v>83016</v>
      </c>
      <c r="D66394" t="s">
        <v>2879</v>
      </c>
      <c r="E66394" t="s">
        <v>2880</v>
      </c>
      <c r="F66394" t="s">
        <v>55146</v>
      </c>
    </row>
    <row r="66395" spans="1:6" x14ac:dyDescent="0.2">
      <c r="A66395" t="s">
        <v>76630</v>
      </c>
      <c r="B66395" t="s">
        <v>83015</v>
      </c>
      <c r="C66395" t="s">
        <v>83016</v>
      </c>
      <c r="D66395" t="s">
        <v>2078</v>
      </c>
      <c r="E66395" t="s">
        <v>2079</v>
      </c>
      <c r="F66395" t="s">
        <v>2080</v>
      </c>
    </row>
    <row r="66396" spans="1:6" x14ac:dyDescent="0.2">
      <c r="A66396" t="s">
        <v>76630</v>
      </c>
      <c r="B66396" t="s">
        <v>83015</v>
      </c>
      <c r="C66396" t="s">
        <v>83016</v>
      </c>
      <c r="D66396" t="s">
        <v>28259</v>
      </c>
      <c r="E66396" t="s">
        <v>28260</v>
      </c>
      <c r="F66396" t="s">
        <v>28261</v>
      </c>
    </row>
    <row r="66397" spans="1:6" x14ac:dyDescent="0.2">
      <c r="A66397" t="s">
        <v>76630</v>
      </c>
      <c r="B66397" t="s">
        <v>83015</v>
      </c>
      <c r="C66397" t="s">
        <v>83016</v>
      </c>
      <c r="D66397" t="s">
        <v>78306</v>
      </c>
      <c r="E66397" t="s">
        <v>78307</v>
      </c>
      <c r="F66397" t="s">
        <v>83024</v>
      </c>
    </row>
    <row r="66398" spans="1:6" x14ac:dyDescent="0.2">
      <c r="A66398" t="s">
        <v>76630</v>
      </c>
      <c r="B66398" t="s">
        <v>83015</v>
      </c>
      <c r="C66398" t="s">
        <v>83016</v>
      </c>
      <c r="D66398" t="s">
        <v>83025</v>
      </c>
      <c r="E66398" t="s">
        <v>83026</v>
      </c>
      <c r="F66398" t="s">
        <v>83027</v>
      </c>
    </row>
    <row r="66399" spans="1:6" x14ac:dyDescent="0.2">
      <c r="A66399" t="s">
        <v>76630</v>
      </c>
      <c r="B66399" t="s">
        <v>83015</v>
      </c>
      <c r="C66399" t="s">
        <v>83016</v>
      </c>
      <c r="D66399" t="s">
        <v>76690</v>
      </c>
      <c r="E66399" t="s">
        <v>76691</v>
      </c>
      <c r="F66399" t="s">
        <v>76692</v>
      </c>
    </row>
    <row r="66400" spans="1:6" x14ac:dyDescent="0.2">
      <c r="A66400" t="s">
        <v>76630</v>
      </c>
      <c r="B66400" t="s">
        <v>83015</v>
      </c>
      <c r="C66400" t="s">
        <v>83016</v>
      </c>
      <c r="D66400" t="s">
        <v>53265</v>
      </c>
      <c r="E66400" t="s">
        <v>53266</v>
      </c>
      <c r="F66400" t="s">
        <v>83028</v>
      </c>
    </row>
    <row r="66401" spans="1:6" x14ac:dyDescent="0.2">
      <c r="A66401" t="s">
        <v>76630</v>
      </c>
      <c r="B66401" t="s">
        <v>83015</v>
      </c>
      <c r="C66401" t="s">
        <v>83016</v>
      </c>
      <c r="D66401" t="s">
        <v>14389</v>
      </c>
      <c r="E66401" t="s">
        <v>14390</v>
      </c>
      <c r="F66401" t="s">
        <v>14391</v>
      </c>
    </row>
    <row r="66402" spans="1:6" x14ac:dyDescent="0.2">
      <c r="A66402" t="s">
        <v>76630</v>
      </c>
      <c r="B66402" t="s">
        <v>83015</v>
      </c>
      <c r="C66402" t="s">
        <v>83016</v>
      </c>
      <c r="D66402" t="s">
        <v>78351</v>
      </c>
      <c r="E66402" t="s">
        <v>78352</v>
      </c>
      <c r="F66402" t="s">
        <v>78353</v>
      </c>
    </row>
    <row r="66403" spans="1:6" x14ac:dyDescent="0.2">
      <c r="A66403" t="s">
        <v>76630</v>
      </c>
      <c r="B66403" t="s">
        <v>83015</v>
      </c>
      <c r="C66403" t="s">
        <v>83016</v>
      </c>
      <c r="D66403" t="s">
        <v>3124</v>
      </c>
      <c r="E66403" t="s">
        <v>3125</v>
      </c>
      <c r="F66403" t="s">
        <v>83029</v>
      </c>
    </row>
    <row r="66404" spans="1:6" x14ac:dyDescent="0.2">
      <c r="A66404" t="s">
        <v>76630</v>
      </c>
      <c r="B66404" t="s">
        <v>83015</v>
      </c>
      <c r="C66404" t="s">
        <v>83016</v>
      </c>
      <c r="D66404" t="s">
        <v>53292</v>
      </c>
      <c r="E66404" t="s">
        <v>53293</v>
      </c>
      <c r="F66404" t="s">
        <v>53294</v>
      </c>
    </row>
    <row r="66405" spans="1:6" x14ac:dyDescent="0.2">
      <c r="A66405" t="s">
        <v>76630</v>
      </c>
      <c r="B66405" t="s">
        <v>83015</v>
      </c>
      <c r="C66405" t="s">
        <v>83016</v>
      </c>
      <c r="D66405" t="s">
        <v>52650</v>
      </c>
      <c r="E66405" t="s">
        <v>52651</v>
      </c>
      <c r="F66405" t="s">
        <v>52652</v>
      </c>
    </row>
    <row r="66406" spans="1:6" x14ac:dyDescent="0.2">
      <c r="A66406" t="s">
        <v>76630</v>
      </c>
      <c r="B66406" t="s">
        <v>83015</v>
      </c>
      <c r="C66406" t="s">
        <v>83016</v>
      </c>
      <c r="D66406" t="s">
        <v>1380</v>
      </c>
      <c r="E66406" t="s">
        <v>1381</v>
      </c>
      <c r="F66406" t="s">
        <v>1382</v>
      </c>
    </row>
    <row r="66407" spans="1:6" x14ac:dyDescent="0.2">
      <c r="A66407" t="s">
        <v>76630</v>
      </c>
      <c r="B66407" t="s">
        <v>83015</v>
      </c>
      <c r="C66407" t="s">
        <v>83016</v>
      </c>
      <c r="D66407" t="s">
        <v>33631</v>
      </c>
      <c r="E66407" t="s">
        <v>33632</v>
      </c>
      <c r="F66407" t="s">
        <v>33633</v>
      </c>
    </row>
    <row r="66408" spans="1:6" x14ac:dyDescent="0.2">
      <c r="A66408" t="s">
        <v>76630</v>
      </c>
      <c r="B66408" t="s">
        <v>83015</v>
      </c>
      <c r="C66408" t="s">
        <v>83016</v>
      </c>
      <c r="D66408" t="s">
        <v>1204</v>
      </c>
      <c r="E66408" t="s">
        <v>1205</v>
      </c>
      <c r="F66408" t="s">
        <v>1206</v>
      </c>
    </row>
    <row r="66409" spans="1:6" x14ac:dyDescent="0.2">
      <c r="A66409" t="s">
        <v>76630</v>
      </c>
      <c r="B66409" t="s">
        <v>83015</v>
      </c>
      <c r="C66409" t="s">
        <v>83016</v>
      </c>
      <c r="D66409" t="s">
        <v>46795</v>
      </c>
      <c r="E66409" t="s">
        <v>46796</v>
      </c>
      <c r="F66409" t="s">
        <v>79257</v>
      </c>
    </row>
    <row r="66410" spans="1:6" x14ac:dyDescent="0.2">
      <c r="A66410" t="s">
        <v>76630</v>
      </c>
      <c r="B66410" t="s">
        <v>83015</v>
      </c>
      <c r="C66410" t="s">
        <v>83016</v>
      </c>
      <c r="D66410" t="s">
        <v>379</v>
      </c>
      <c r="E66410" t="s">
        <v>380</v>
      </c>
      <c r="F66410" t="s">
        <v>381</v>
      </c>
    </row>
    <row r="66411" spans="1:6" x14ac:dyDescent="0.2">
      <c r="A66411" t="s">
        <v>76630</v>
      </c>
      <c r="B66411" t="s">
        <v>83015</v>
      </c>
      <c r="C66411" t="s">
        <v>83016</v>
      </c>
      <c r="D66411" t="s">
        <v>78023</v>
      </c>
      <c r="E66411" t="s">
        <v>78024</v>
      </c>
      <c r="F66411" t="s">
        <v>78025</v>
      </c>
    </row>
    <row r="66412" spans="1:6" x14ac:dyDescent="0.2">
      <c r="A66412" t="s">
        <v>76630</v>
      </c>
      <c r="B66412" t="s">
        <v>83015</v>
      </c>
      <c r="C66412" t="s">
        <v>83016</v>
      </c>
      <c r="D66412" t="s">
        <v>78897</v>
      </c>
      <c r="E66412" t="s">
        <v>78898</v>
      </c>
      <c r="F66412" t="s">
        <v>78899</v>
      </c>
    </row>
    <row r="66413" spans="1:6" x14ac:dyDescent="0.2">
      <c r="A66413" t="s">
        <v>76630</v>
      </c>
      <c r="B66413" t="s">
        <v>83015</v>
      </c>
      <c r="C66413" t="s">
        <v>83016</v>
      </c>
      <c r="D66413" t="s">
        <v>78389</v>
      </c>
      <c r="E66413" t="s">
        <v>78390</v>
      </c>
      <c r="F66413" t="s">
        <v>78391</v>
      </c>
    </row>
    <row r="66414" spans="1:6" x14ac:dyDescent="0.2">
      <c r="A66414" t="s">
        <v>76630</v>
      </c>
      <c r="B66414" t="s">
        <v>83015</v>
      </c>
      <c r="C66414" t="s">
        <v>83016</v>
      </c>
      <c r="D66414" t="s">
        <v>76895</v>
      </c>
      <c r="E66414" t="s">
        <v>76896</v>
      </c>
      <c r="F66414" t="s">
        <v>83030</v>
      </c>
    </row>
    <row r="66415" spans="1:6" x14ac:dyDescent="0.2">
      <c r="A66415" t="s">
        <v>76630</v>
      </c>
      <c r="B66415" t="s">
        <v>83015</v>
      </c>
      <c r="C66415" t="s">
        <v>83016</v>
      </c>
      <c r="D66415" t="s">
        <v>79698</v>
      </c>
      <c r="E66415" t="s">
        <v>79699</v>
      </c>
      <c r="F66415" t="s">
        <v>79700</v>
      </c>
    </row>
    <row r="66416" spans="1:6" x14ac:dyDescent="0.2">
      <c r="A66416" t="s">
        <v>76630</v>
      </c>
      <c r="B66416" t="s">
        <v>83015</v>
      </c>
      <c r="C66416" t="s">
        <v>83016</v>
      </c>
      <c r="D66416" t="s">
        <v>41161</v>
      </c>
      <c r="E66416" t="s">
        <v>41162</v>
      </c>
      <c r="F66416" t="s">
        <v>41163</v>
      </c>
    </row>
    <row r="66417" spans="1:6" x14ac:dyDescent="0.2">
      <c r="A66417" t="s">
        <v>76630</v>
      </c>
      <c r="B66417" t="s">
        <v>83015</v>
      </c>
      <c r="C66417" t="s">
        <v>83016</v>
      </c>
      <c r="D66417" t="s">
        <v>33791</v>
      </c>
      <c r="E66417" t="s">
        <v>33792</v>
      </c>
      <c r="F66417" t="s">
        <v>33793</v>
      </c>
    </row>
    <row r="66418" spans="1:6" x14ac:dyDescent="0.2">
      <c r="A66418" t="s">
        <v>76630</v>
      </c>
      <c r="B66418" t="s">
        <v>83015</v>
      </c>
      <c r="C66418" t="s">
        <v>83016</v>
      </c>
      <c r="D66418" t="s">
        <v>78436</v>
      </c>
      <c r="E66418" t="s">
        <v>78437</v>
      </c>
      <c r="F66418" t="s">
        <v>78438</v>
      </c>
    </row>
    <row r="66419" spans="1:6" x14ac:dyDescent="0.2">
      <c r="A66419" t="s">
        <v>76630</v>
      </c>
      <c r="B66419" t="s">
        <v>83015</v>
      </c>
      <c r="C66419" t="s">
        <v>83016</v>
      </c>
      <c r="D66419" t="s">
        <v>52828</v>
      </c>
      <c r="E66419" t="s">
        <v>52829</v>
      </c>
      <c r="F66419" t="s">
        <v>52830</v>
      </c>
    </row>
    <row r="66420" spans="1:6" x14ac:dyDescent="0.2">
      <c r="A66420" t="s">
        <v>76630</v>
      </c>
      <c r="B66420" t="s">
        <v>83015</v>
      </c>
      <c r="C66420" t="s">
        <v>83016</v>
      </c>
      <c r="D66420" t="s">
        <v>42055</v>
      </c>
      <c r="E66420" t="s">
        <v>42056</v>
      </c>
      <c r="F66420" t="s">
        <v>42057</v>
      </c>
    </row>
    <row r="66421" spans="1:6" x14ac:dyDescent="0.2">
      <c r="A66421" t="s">
        <v>76630</v>
      </c>
      <c r="B66421" t="s">
        <v>83015</v>
      </c>
      <c r="C66421" t="s">
        <v>83016</v>
      </c>
      <c r="D66421" t="s">
        <v>83031</v>
      </c>
      <c r="E66421" t="s">
        <v>83032</v>
      </c>
      <c r="F66421" t="s">
        <v>83033</v>
      </c>
    </row>
    <row r="66422" spans="1:6" x14ac:dyDescent="0.2">
      <c r="A66422" t="s">
        <v>76630</v>
      </c>
      <c r="B66422" t="s">
        <v>83015</v>
      </c>
      <c r="C66422" t="s">
        <v>83016</v>
      </c>
      <c r="D66422" t="s">
        <v>1243</v>
      </c>
      <c r="E66422" t="s">
        <v>1244</v>
      </c>
      <c r="F66422" t="s">
        <v>56446</v>
      </c>
    </row>
    <row r="66423" spans="1:6" x14ac:dyDescent="0.2">
      <c r="A66423" t="s">
        <v>76630</v>
      </c>
      <c r="B66423" t="s">
        <v>83015</v>
      </c>
      <c r="C66423" t="s">
        <v>83016</v>
      </c>
      <c r="D66423" t="s">
        <v>78495</v>
      </c>
      <c r="E66423" t="s">
        <v>78496</v>
      </c>
      <c r="F66423" t="s">
        <v>78497</v>
      </c>
    </row>
    <row r="66424" spans="1:6" x14ac:dyDescent="0.2">
      <c r="A66424" t="s">
        <v>76630</v>
      </c>
      <c r="B66424" t="s">
        <v>83015</v>
      </c>
      <c r="C66424" t="s">
        <v>83016</v>
      </c>
      <c r="D66424" t="s">
        <v>78513</v>
      </c>
      <c r="E66424" t="s">
        <v>78514</v>
      </c>
      <c r="F66424" t="s">
        <v>78515</v>
      </c>
    </row>
    <row r="66425" spans="1:6" x14ac:dyDescent="0.2">
      <c r="A66425" t="s">
        <v>76630</v>
      </c>
      <c r="B66425" t="s">
        <v>83034</v>
      </c>
      <c r="C66425" t="s">
        <v>83035</v>
      </c>
      <c r="D66425" t="s">
        <v>55366</v>
      </c>
      <c r="E66425" t="s">
        <v>55367</v>
      </c>
      <c r="F66425" t="s">
        <v>83036</v>
      </c>
    </row>
    <row r="66426" spans="1:6" x14ac:dyDescent="0.2">
      <c r="A66426" t="s">
        <v>76630</v>
      </c>
      <c r="B66426" t="s">
        <v>83034</v>
      </c>
      <c r="C66426" t="s">
        <v>83035</v>
      </c>
      <c r="D66426" t="s">
        <v>2449</v>
      </c>
      <c r="E66426" t="s">
        <v>2450</v>
      </c>
      <c r="F66426" t="s">
        <v>83037</v>
      </c>
    </row>
    <row r="66427" spans="1:6" x14ac:dyDescent="0.2">
      <c r="A66427" t="s">
        <v>76630</v>
      </c>
      <c r="B66427" t="s">
        <v>83034</v>
      </c>
      <c r="C66427" t="s">
        <v>83035</v>
      </c>
      <c r="D66427" t="s">
        <v>77058</v>
      </c>
      <c r="E66427" t="s">
        <v>77059</v>
      </c>
      <c r="F66427" t="s">
        <v>77060</v>
      </c>
    </row>
    <row r="66428" spans="1:6" x14ac:dyDescent="0.2">
      <c r="A66428" t="s">
        <v>76630</v>
      </c>
      <c r="B66428" t="s">
        <v>83034</v>
      </c>
      <c r="C66428" t="s">
        <v>83035</v>
      </c>
      <c r="D66428" t="s">
        <v>18298</v>
      </c>
      <c r="E66428" t="s">
        <v>18299</v>
      </c>
      <c r="F66428" t="s">
        <v>18300</v>
      </c>
    </row>
    <row r="66429" spans="1:6" x14ac:dyDescent="0.2">
      <c r="A66429" t="s">
        <v>76630</v>
      </c>
      <c r="B66429" t="s">
        <v>83034</v>
      </c>
      <c r="C66429" t="s">
        <v>83035</v>
      </c>
      <c r="D66429" t="s">
        <v>55370</v>
      </c>
      <c r="E66429" t="s">
        <v>55371</v>
      </c>
      <c r="F66429" t="s">
        <v>83038</v>
      </c>
    </row>
    <row r="66430" spans="1:6" x14ac:dyDescent="0.2">
      <c r="A66430" t="s">
        <v>76630</v>
      </c>
      <c r="B66430" t="s">
        <v>83034</v>
      </c>
      <c r="C66430" t="s">
        <v>83035</v>
      </c>
      <c r="D66430" t="s">
        <v>26133</v>
      </c>
      <c r="E66430" t="s">
        <v>26134</v>
      </c>
      <c r="F66430" t="s">
        <v>26135</v>
      </c>
    </row>
    <row r="66431" spans="1:6" x14ac:dyDescent="0.2">
      <c r="A66431" t="s">
        <v>76630</v>
      </c>
      <c r="B66431" t="s">
        <v>83034</v>
      </c>
      <c r="C66431" t="s">
        <v>83035</v>
      </c>
      <c r="D66431" t="s">
        <v>39112</v>
      </c>
      <c r="E66431" t="s">
        <v>59007</v>
      </c>
      <c r="F66431" t="s">
        <v>59008</v>
      </c>
    </row>
    <row r="66432" spans="1:6" x14ac:dyDescent="0.2">
      <c r="A66432" t="s">
        <v>76630</v>
      </c>
      <c r="B66432" t="s">
        <v>83034</v>
      </c>
      <c r="C66432" t="s">
        <v>83035</v>
      </c>
      <c r="D66432" t="s">
        <v>64033</v>
      </c>
      <c r="E66432" t="s">
        <v>64034</v>
      </c>
      <c r="F66432" t="s">
        <v>64035</v>
      </c>
    </row>
    <row r="66433" spans="1:6" x14ac:dyDescent="0.2">
      <c r="A66433" t="s">
        <v>76630</v>
      </c>
      <c r="B66433" t="s">
        <v>83034</v>
      </c>
      <c r="C66433" t="s">
        <v>83035</v>
      </c>
      <c r="D66433" t="s">
        <v>64037</v>
      </c>
      <c r="E66433" t="s">
        <v>64038</v>
      </c>
      <c r="F66433" t="s">
        <v>83039</v>
      </c>
    </row>
    <row r="66434" spans="1:6" x14ac:dyDescent="0.2">
      <c r="A66434" t="s">
        <v>76630</v>
      </c>
      <c r="B66434" t="s">
        <v>83034</v>
      </c>
      <c r="C66434" t="s">
        <v>83035</v>
      </c>
      <c r="D66434" t="s">
        <v>55373</v>
      </c>
      <c r="E66434" t="s">
        <v>55374</v>
      </c>
      <c r="F66434" t="s">
        <v>55375</v>
      </c>
    </row>
    <row r="66435" spans="1:6" x14ac:dyDescent="0.2">
      <c r="A66435" t="s">
        <v>76630</v>
      </c>
      <c r="B66435" t="s">
        <v>83034</v>
      </c>
      <c r="C66435" t="s">
        <v>83035</v>
      </c>
      <c r="D66435" t="s">
        <v>55376</v>
      </c>
      <c r="E66435" t="s">
        <v>55377</v>
      </c>
      <c r="F66435" t="s">
        <v>55378</v>
      </c>
    </row>
    <row r="66436" spans="1:6" x14ac:dyDescent="0.2">
      <c r="A66436" t="s">
        <v>76630</v>
      </c>
      <c r="B66436" t="s">
        <v>83034</v>
      </c>
      <c r="C66436" t="s">
        <v>83035</v>
      </c>
      <c r="D66436" t="s">
        <v>59012</v>
      </c>
      <c r="E66436" t="s">
        <v>59013</v>
      </c>
      <c r="F66436" t="s">
        <v>83040</v>
      </c>
    </row>
    <row r="66437" spans="1:6" x14ac:dyDescent="0.2">
      <c r="A66437" t="s">
        <v>76630</v>
      </c>
      <c r="B66437" t="s">
        <v>83034</v>
      </c>
      <c r="C66437" t="s">
        <v>83035</v>
      </c>
      <c r="D66437" t="s">
        <v>28660</v>
      </c>
      <c r="E66437" t="s">
        <v>28661</v>
      </c>
      <c r="F66437" t="s">
        <v>28662</v>
      </c>
    </row>
    <row r="66438" spans="1:6" x14ac:dyDescent="0.2">
      <c r="A66438" t="s">
        <v>76630</v>
      </c>
      <c r="B66438" t="s">
        <v>83034</v>
      </c>
      <c r="C66438" t="s">
        <v>83035</v>
      </c>
      <c r="D66438" t="s">
        <v>55385</v>
      </c>
      <c r="E66438" t="s">
        <v>55386</v>
      </c>
      <c r="F66438" t="s">
        <v>83041</v>
      </c>
    </row>
    <row r="66439" spans="1:6" x14ac:dyDescent="0.2">
      <c r="A66439" t="s">
        <v>76630</v>
      </c>
      <c r="B66439" t="s">
        <v>83034</v>
      </c>
      <c r="C66439" t="s">
        <v>83035</v>
      </c>
      <c r="D66439" t="s">
        <v>77854</v>
      </c>
      <c r="E66439" t="s">
        <v>77855</v>
      </c>
      <c r="F66439" t="s">
        <v>77856</v>
      </c>
    </row>
    <row r="66440" spans="1:6" x14ac:dyDescent="0.2">
      <c r="A66440" t="s">
        <v>76630</v>
      </c>
      <c r="B66440" t="s">
        <v>83034</v>
      </c>
      <c r="C66440" t="s">
        <v>83035</v>
      </c>
      <c r="D66440" t="s">
        <v>80995</v>
      </c>
      <c r="E66440" t="s">
        <v>80996</v>
      </c>
      <c r="F66440" t="s">
        <v>80997</v>
      </c>
    </row>
    <row r="66441" spans="1:6" x14ac:dyDescent="0.2">
      <c r="A66441" t="s">
        <v>76630</v>
      </c>
      <c r="B66441" t="s">
        <v>83034</v>
      </c>
      <c r="C66441" t="s">
        <v>83035</v>
      </c>
      <c r="D66441" t="s">
        <v>23549</v>
      </c>
      <c r="E66441" t="s">
        <v>23550</v>
      </c>
      <c r="F66441" t="s">
        <v>23551</v>
      </c>
    </row>
    <row r="66442" spans="1:6" x14ac:dyDescent="0.2">
      <c r="A66442" t="s">
        <v>76630</v>
      </c>
      <c r="B66442" t="s">
        <v>83034</v>
      </c>
      <c r="C66442" t="s">
        <v>83035</v>
      </c>
      <c r="D66442" t="s">
        <v>50708</v>
      </c>
      <c r="E66442" t="s">
        <v>50709</v>
      </c>
      <c r="F66442" t="s">
        <v>50710</v>
      </c>
    </row>
    <row r="66443" spans="1:6" x14ac:dyDescent="0.2">
      <c r="A66443" t="s">
        <v>76630</v>
      </c>
      <c r="B66443" t="s">
        <v>83034</v>
      </c>
      <c r="C66443" t="s">
        <v>83035</v>
      </c>
      <c r="D66443" t="s">
        <v>64065</v>
      </c>
      <c r="E66443" t="s">
        <v>64066</v>
      </c>
      <c r="F66443" t="s">
        <v>64067</v>
      </c>
    </row>
    <row r="66444" spans="1:6" x14ac:dyDescent="0.2">
      <c r="A66444" t="s">
        <v>76630</v>
      </c>
      <c r="B66444" t="s">
        <v>83034</v>
      </c>
      <c r="C66444" t="s">
        <v>83035</v>
      </c>
      <c r="D66444" t="s">
        <v>64071</v>
      </c>
      <c r="E66444" t="s">
        <v>64072</v>
      </c>
      <c r="F66444" t="s">
        <v>64073</v>
      </c>
    </row>
    <row r="66445" spans="1:6" x14ac:dyDescent="0.2">
      <c r="A66445" t="s">
        <v>76630</v>
      </c>
      <c r="B66445" t="s">
        <v>83034</v>
      </c>
      <c r="C66445" t="s">
        <v>83035</v>
      </c>
      <c r="D66445" t="s">
        <v>55403</v>
      </c>
      <c r="E66445" t="s">
        <v>55404</v>
      </c>
      <c r="F66445" t="s">
        <v>55405</v>
      </c>
    </row>
    <row r="66446" spans="1:6" x14ac:dyDescent="0.2">
      <c r="A66446" t="s">
        <v>76630</v>
      </c>
      <c r="B66446" t="s">
        <v>83034</v>
      </c>
      <c r="C66446" t="s">
        <v>83035</v>
      </c>
      <c r="D66446" t="s">
        <v>59991</v>
      </c>
      <c r="E66446" t="s">
        <v>59992</v>
      </c>
      <c r="F66446" t="s">
        <v>59993</v>
      </c>
    </row>
    <row r="66447" spans="1:6" x14ac:dyDescent="0.2">
      <c r="A66447" t="s">
        <v>76630</v>
      </c>
      <c r="B66447" t="s">
        <v>83034</v>
      </c>
      <c r="C66447" t="s">
        <v>83035</v>
      </c>
      <c r="D66447" t="s">
        <v>63836</v>
      </c>
      <c r="E66447" t="s">
        <v>63837</v>
      </c>
      <c r="F66447" t="s">
        <v>63838</v>
      </c>
    </row>
    <row r="66448" spans="1:6" x14ac:dyDescent="0.2">
      <c r="A66448" t="s">
        <v>76630</v>
      </c>
      <c r="B66448" t="s">
        <v>83034</v>
      </c>
      <c r="C66448" t="s">
        <v>83035</v>
      </c>
      <c r="D66448" t="s">
        <v>64087</v>
      </c>
      <c r="E66448" t="s">
        <v>64088</v>
      </c>
      <c r="F66448" t="s">
        <v>64089</v>
      </c>
    </row>
    <row r="66449" spans="1:6" x14ac:dyDescent="0.2">
      <c r="A66449" t="s">
        <v>76630</v>
      </c>
      <c r="B66449" t="s">
        <v>83034</v>
      </c>
      <c r="C66449" t="s">
        <v>83035</v>
      </c>
      <c r="D66449" t="s">
        <v>83042</v>
      </c>
      <c r="E66449" t="s">
        <v>83043</v>
      </c>
      <c r="F66449" t="s">
        <v>83044</v>
      </c>
    </row>
    <row r="66450" spans="1:6" x14ac:dyDescent="0.2">
      <c r="A66450" t="s">
        <v>76630</v>
      </c>
      <c r="B66450" t="s">
        <v>83034</v>
      </c>
      <c r="C66450" t="s">
        <v>83035</v>
      </c>
      <c r="D66450" t="s">
        <v>55406</v>
      </c>
      <c r="E66450" t="s">
        <v>55407</v>
      </c>
      <c r="F66450" t="s">
        <v>83045</v>
      </c>
    </row>
    <row r="66451" spans="1:6" x14ac:dyDescent="0.2">
      <c r="A66451" t="s">
        <v>76630</v>
      </c>
      <c r="B66451" t="s">
        <v>83034</v>
      </c>
      <c r="C66451" t="s">
        <v>83035</v>
      </c>
      <c r="D66451" t="s">
        <v>59076</v>
      </c>
      <c r="E66451" t="s">
        <v>59077</v>
      </c>
      <c r="F66451" t="s">
        <v>59078</v>
      </c>
    </row>
    <row r="66452" spans="1:6" x14ac:dyDescent="0.2">
      <c r="A66452" t="s">
        <v>76630</v>
      </c>
      <c r="B66452" t="s">
        <v>83034</v>
      </c>
      <c r="C66452" t="s">
        <v>83035</v>
      </c>
      <c r="D66452" t="s">
        <v>61894</v>
      </c>
      <c r="E66452" t="s">
        <v>61895</v>
      </c>
      <c r="F66452" t="s">
        <v>61896</v>
      </c>
    </row>
    <row r="66453" spans="1:6" x14ac:dyDescent="0.2">
      <c r="A66453" t="s">
        <v>76630</v>
      </c>
      <c r="B66453" t="s">
        <v>83034</v>
      </c>
      <c r="C66453" t="s">
        <v>83035</v>
      </c>
      <c r="D66453" t="s">
        <v>55409</v>
      </c>
      <c r="E66453" t="s">
        <v>55410</v>
      </c>
      <c r="F66453" t="s">
        <v>55411</v>
      </c>
    </row>
    <row r="66454" spans="1:6" x14ac:dyDescent="0.2">
      <c r="A66454" t="s">
        <v>76630</v>
      </c>
      <c r="B66454" t="s">
        <v>83034</v>
      </c>
      <c r="C66454" t="s">
        <v>83035</v>
      </c>
      <c r="D66454" t="s">
        <v>55412</v>
      </c>
      <c r="E66454" t="s">
        <v>55413</v>
      </c>
      <c r="F66454" t="s">
        <v>55414</v>
      </c>
    </row>
    <row r="66455" spans="1:6" x14ac:dyDescent="0.2">
      <c r="A66455" t="s">
        <v>76630</v>
      </c>
      <c r="B66455" t="s">
        <v>83034</v>
      </c>
      <c r="C66455" t="s">
        <v>83035</v>
      </c>
      <c r="D66455" t="s">
        <v>83046</v>
      </c>
      <c r="E66455" t="s">
        <v>83047</v>
      </c>
      <c r="F66455" t="s">
        <v>83048</v>
      </c>
    </row>
    <row r="66456" spans="1:6" x14ac:dyDescent="0.2">
      <c r="A66456" t="s">
        <v>76630</v>
      </c>
      <c r="B66456" t="s">
        <v>83034</v>
      </c>
      <c r="C66456" t="s">
        <v>83035</v>
      </c>
      <c r="D66456" t="s">
        <v>64110</v>
      </c>
      <c r="E66456" t="s">
        <v>64111</v>
      </c>
      <c r="F66456" t="s">
        <v>64112</v>
      </c>
    </row>
    <row r="66457" spans="1:6" x14ac:dyDescent="0.2">
      <c r="A66457" t="s">
        <v>76630</v>
      </c>
      <c r="B66457" t="s">
        <v>83034</v>
      </c>
      <c r="C66457" t="s">
        <v>83035</v>
      </c>
      <c r="D66457" t="s">
        <v>60001</v>
      </c>
      <c r="E66457" t="s">
        <v>60002</v>
      </c>
      <c r="F66457" t="s">
        <v>83049</v>
      </c>
    </row>
    <row r="66458" spans="1:6" x14ac:dyDescent="0.2">
      <c r="A66458" t="s">
        <v>76630</v>
      </c>
      <c r="B66458" t="s">
        <v>83034</v>
      </c>
      <c r="C66458" t="s">
        <v>83035</v>
      </c>
      <c r="D66458" t="s">
        <v>59092</v>
      </c>
      <c r="E66458" t="s">
        <v>59093</v>
      </c>
      <c r="F66458" t="s">
        <v>83050</v>
      </c>
    </row>
    <row r="66459" spans="1:6" x14ac:dyDescent="0.2">
      <c r="A66459" t="s">
        <v>76630</v>
      </c>
      <c r="B66459" t="s">
        <v>83034</v>
      </c>
      <c r="C66459" t="s">
        <v>83035</v>
      </c>
      <c r="D66459" t="s">
        <v>83051</v>
      </c>
      <c r="E66459" t="s">
        <v>83052</v>
      </c>
      <c r="F66459" t="s">
        <v>83053</v>
      </c>
    </row>
    <row r="66460" spans="1:6" x14ac:dyDescent="0.2">
      <c r="A66460" t="s">
        <v>76630</v>
      </c>
      <c r="B66460" t="s">
        <v>83034</v>
      </c>
      <c r="C66460" t="s">
        <v>83035</v>
      </c>
      <c r="D66460" t="s">
        <v>60007</v>
      </c>
      <c r="E66460" t="s">
        <v>60008</v>
      </c>
      <c r="F66460" t="s">
        <v>60009</v>
      </c>
    </row>
    <row r="66461" spans="1:6" x14ac:dyDescent="0.2">
      <c r="A66461" t="s">
        <v>76630</v>
      </c>
      <c r="B66461" t="s">
        <v>83034</v>
      </c>
      <c r="C66461" t="s">
        <v>83035</v>
      </c>
      <c r="D66461" t="s">
        <v>55427</v>
      </c>
      <c r="E66461" t="s">
        <v>55428</v>
      </c>
      <c r="F66461" t="s">
        <v>55429</v>
      </c>
    </row>
    <row r="66462" spans="1:6" x14ac:dyDescent="0.2">
      <c r="A66462" t="s">
        <v>76630</v>
      </c>
      <c r="B66462" t="s">
        <v>83034</v>
      </c>
      <c r="C66462" t="s">
        <v>83035</v>
      </c>
      <c r="D66462" t="s">
        <v>50818</v>
      </c>
      <c r="E66462" t="s">
        <v>50819</v>
      </c>
      <c r="F66462" t="s">
        <v>50820</v>
      </c>
    </row>
    <row r="66463" spans="1:6" x14ac:dyDescent="0.2">
      <c r="A66463" t="s">
        <v>76630</v>
      </c>
      <c r="B66463" t="s">
        <v>83034</v>
      </c>
      <c r="C66463" t="s">
        <v>83035</v>
      </c>
      <c r="D66463" t="s">
        <v>64136</v>
      </c>
      <c r="E66463" t="s">
        <v>64137</v>
      </c>
      <c r="F66463" t="s">
        <v>64138</v>
      </c>
    </row>
    <row r="66464" spans="1:6" x14ac:dyDescent="0.2">
      <c r="A66464" t="s">
        <v>76630</v>
      </c>
      <c r="B66464" t="s">
        <v>83034</v>
      </c>
      <c r="C66464" t="s">
        <v>83035</v>
      </c>
      <c r="D66464" t="s">
        <v>83054</v>
      </c>
      <c r="E66464" t="s">
        <v>83055</v>
      </c>
      <c r="F66464" t="s">
        <v>83056</v>
      </c>
    </row>
    <row r="66465" spans="1:6" x14ac:dyDescent="0.2">
      <c r="A66465" t="s">
        <v>76630</v>
      </c>
      <c r="B66465" t="s">
        <v>83034</v>
      </c>
      <c r="C66465" t="s">
        <v>83035</v>
      </c>
      <c r="D66465" t="s">
        <v>14347</v>
      </c>
      <c r="E66465" t="s">
        <v>14348</v>
      </c>
      <c r="F66465" t="s">
        <v>14349</v>
      </c>
    </row>
    <row r="66466" spans="1:6" x14ac:dyDescent="0.2">
      <c r="A66466" t="s">
        <v>76630</v>
      </c>
      <c r="B66466" t="s">
        <v>83034</v>
      </c>
      <c r="C66466" t="s">
        <v>83035</v>
      </c>
      <c r="D66466" t="s">
        <v>80186</v>
      </c>
      <c r="E66466" t="s">
        <v>80187</v>
      </c>
      <c r="F66466" t="s">
        <v>80188</v>
      </c>
    </row>
    <row r="66467" spans="1:6" x14ac:dyDescent="0.2">
      <c r="A66467" t="s">
        <v>76630</v>
      </c>
      <c r="B66467" t="s">
        <v>83034</v>
      </c>
      <c r="C66467" t="s">
        <v>83035</v>
      </c>
      <c r="D66467" t="s">
        <v>64162</v>
      </c>
      <c r="E66467" t="s">
        <v>64163</v>
      </c>
      <c r="F66467" t="s">
        <v>64164</v>
      </c>
    </row>
    <row r="66468" spans="1:6" x14ac:dyDescent="0.2">
      <c r="A66468" t="s">
        <v>76630</v>
      </c>
      <c r="B66468" t="s">
        <v>83034</v>
      </c>
      <c r="C66468" t="s">
        <v>83035</v>
      </c>
      <c r="D66468" t="s">
        <v>60029</v>
      </c>
      <c r="E66468" t="s">
        <v>60030</v>
      </c>
      <c r="F66468" t="s">
        <v>60031</v>
      </c>
    </row>
    <row r="66469" spans="1:6" x14ac:dyDescent="0.2">
      <c r="A66469" t="s">
        <v>76630</v>
      </c>
      <c r="B66469" t="s">
        <v>83034</v>
      </c>
      <c r="C66469" t="s">
        <v>83035</v>
      </c>
      <c r="D66469" t="s">
        <v>64166</v>
      </c>
      <c r="E66469" t="s">
        <v>64167</v>
      </c>
      <c r="F66469" t="s">
        <v>64168</v>
      </c>
    </row>
    <row r="66470" spans="1:6" x14ac:dyDescent="0.2">
      <c r="A66470" t="s">
        <v>76630</v>
      </c>
      <c r="B66470" t="s">
        <v>83034</v>
      </c>
      <c r="C66470" t="s">
        <v>83035</v>
      </c>
      <c r="D66470" t="s">
        <v>64170</v>
      </c>
      <c r="E66470" t="s">
        <v>64171</v>
      </c>
      <c r="F66470" t="s">
        <v>64172</v>
      </c>
    </row>
    <row r="66471" spans="1:6" x14ac:dyDescent="0.2">
      <c r="A66471" t="s">
        <v>76630</v>
      </c>
      <c r="B66471" t="s">
        <v>83034</v>
      </c>
      <c r="C66471" t="s">
        <v>83035</v>
      </c>
      <c r="D66471" t="s">
        <v>83057</v>
      </c>
      <c r="E66471" t="s">
        <v>83058</v>
      </c>
      <c r="F66471" t="s">
        <v>83059</v>
      </c>
    </row>
    <row r="66472" spans="1:6" x14ac:dyDescent="0.2">
      <c r="A66472" t="s">
        <v>76630</v>
      </c>
      <c r="B66472" t="s">
        <v>83034</v>
      </c>
      <c r="C66472" t="s">
        <v>83035</v>
      </c>
      <c r="D66472" t="s">
        <v>64179</v>
      </c>
      <c r="E66472" t="s">
        <v>64180</v>
      </c>
      <c r="F66472" t="s">
        <v>64181</v>
      </c>
    </row>
    <row r="66473" spans="1:6" x14ac:dyDescent="0.2">
      <c r="A66473" t="s">
        <v>76630</v>
      </c>
      <c r="B66473" t="s">
        <v>83034</v>
      </c>
      <c r="C66473" t="s">
        <v>83035</v>
      </c>
      <c r="D66473" t="s">
        <v>83060</v>
      </c>
      <c r="E66473" t="s">
        <v>83061</v>
      </c>
      <c r="F66473" t="s">
        <v>83062</v>
      </c>
    </row>
    <row r="66474" spans="1:6" x14ac:dyDescent="0.2">
      <c r="A66474" t="s">
        <v>76630</v>
      </c>
      <c r="B66474" t="s">
        <v>83034</v>
      </c>
      <c r="C66474" t="s">
        <v>83035</v>
      </c>
      <c r="D66474" t="s">
        <v>83063</v>
      </c>
      <c r="E66474" t="s">
        <v>83064</v>
      </c>
      <c r="F66474" t="s">
        <v>83065</v>
      </c>
    </row>
    <row r="66475" spans="1:6" x14ac:dyDescent="0.2">
      <c r="A66475" t="s">
        <v>76630</v>
      </c>
      <c r="B66475" t="s">
        <v>83034</v>
      </c>
      <c r="C66475" t="s">
        <v>83035</v>
      </c>
      <c r="D66475" t="s">
        <v>64196</v>
      </c>
      <c r="E66475" t="s">
        <v>64197</v>
      </c>
      <c r="F66475" t="s">
        <v>83066</v>
      </c>
    </row>
    <row r="66476" spans="1:6" x14ac:dyDescent="0.2">
      <c r="A66476" t="s">
        <v>76630</v>
      </c>
      <c r="B66476" t="s">
        <v>83034</v>
      </c>
      <c r="C66476" t="s">
        <v>83035</v>
      </c>
      <c r="D66476" t="s">
        <v>20537</v>
      </c>
      <c r="E66476" t="s">
        <v>20538</v>
      </c>
      <c r="F66476" t="s">
        <v>20539</v>
      </c>
    </row>
    <row r="66477" spans="1:6" x14ac:dyDescent="0.2">
      <c r="A66477" t="s">
        <v>76630</v>
      </c>
      <c r="B66477" t="s">
        <v>83034</v>
      </c>
      <c r="C66477" t="s">
        <v>83035</v>
      </c>
      <c r="D66477" t="s">
        <v>83067</v>
      </c>
      <c r="E66477" t="s">
        <v>83068</v>
      </c>
      <c r="F66477" t="s">
        <v>83069</v>
      </c>
    </row>
    <row r="66478" spans="1:6" x14ac:dyDescent="0.2">
      <c r="A66478" t="s">
        <v>76630</v>
      </c>
      <c r="B66478" t="s">
        <v>83034</v>
      </c>
      <c r="C66478" t="s">
        <v>83035</v>
      </c>
      <c r="D66478" t="s">
        <v>20541</v>
      </c>
      <c r="E66478" t="s">
        <v>20542</v>
      </c>
      <c r="F66478" t="s">
        <v>20543</v>
      </c>
    </row>
    <row r="66479" spans="1:6" x14ac:dyDescent="0.2">
      <c r="A66479" t="s">
        <v>76630</v>
      </c>
      <c r="B66479" t="s">
        <v>83034</v>
      </c>
      <c r="C66479" t="s">
        <v>83035</v>
      </c>
      <c r="D66479" t="s">
        <v>83070</v>
      </c>
      <c r="E66479" t="s">
        <v>83071</v>
      </c>
      <c r="F66479" t="s">
        <v>83072</v>
      </c>
    </row>
    <row r="66480" spans="1:6" x14ac:dyDescent="0.2">
      <c r="A66480" t="s">
        <v>76630</v>
      </c>
      <c r="B66480" t="s">
        <v>83034</v>
      </c>
      <c r="C66480" t="s">
        <v>83035</v>
      </c>
      <c r="D66480" t="s">
        <v>53778</v>
      </c>
      <c r="E66480" t="s">
        <v>53779</v>
      </c>
      <c r="F66480" t="s">
        <v>53780</v>
      </c>
    </row>
    <row r="66481" spans="1:6" x14ac:dyDescent="0.2">
      <c r="A66481" t="s">
        <v>76630</v>
      </c>
      <c r="B66481" t="s">
        <v>83034</v>
      </c>
      <c r="C66481" t="s">
        <v>83035</v>
      </c>
      <c r="D66481" t="s">
        <v>60051</v>
      </c>
      <c r="E66481" t="s">
        <v>60052</v>
      </c>
      <c r="F66481" t="s">
        <v>60053</v>
      </c>
    </row>
    <row r="66482" spans="1:6" x14ac:dyDescent="0.2">
      <c r="A66482" t="s">
        <v>76630</v>
      </c>
      <c r="B66482" t="s">
        <v>83034</v>
      </c>
      <c r="C66482" t="s">
        <v>83035</v>
      </c>
      <c r="D66482" t="s">
        <v>58989</v>
      </c>
      <c r="E66482" t="s">
        <v>64205</v>
      </c>
      <c r="F66482" t="s">
        <v>58991</v>
      </c>
    </row>
    <row r="66483" spans="1:6" x14ac:dyDescent="0.2">
      <c r="A66483" t="s">
        <v>76630</v>
      </c>
      <c r="B66483" t="s">
        <v>83034</v>
      </c>
      <c r="C66483" t="s">
        <v>83035</v>
      </c>
      <c r="D66483" t="s">
        <v>18391</v>
      </c>
      <c r="E66483" t="s">
        <v>18392</v>
      </c>
      <c r="F66483" t="s">
        <v>83073</v>
      </c>
    </row>
    <row r="66484" spans="1:6" x14ac:dyDescent="0.2">
      <c r="A66484" t="s">
        <v>76630</v>
      </c>
      <c r="B66484" t="s">
        <v>83034</v>
      </c>
      <c r="C66484" t="s">
        <v>83035</v>
      </c>
      <c r="D66484" t="s">
        <v>64210</v>
      </c>
      <c r="E66484" t="s">
        <v>64211</v>
      </c>
      <c r="F66484" t="s">
        <v>83074</v>
      </c>
    </row>
    <row r="66485" spans="1:6" x14ac:dyDescent="0.2">
      <c r="A66485" t="s">
        <v>76630</v>
      </c>
      <c r="B66485" t="s">
        <v>83034</v>
      </c>
      <c r="C66485" t="s">
        <v>83035</v>
      </c>
      <c r="D66485" t="s">
        <v>83075</v>
      </c>
      <c r="E66485" t="s">
        <v>83076</v>
      </c>
      <c r="F66485" t="s">
        <v>83077</v>
      </c>
    </row>
    <row r="66486" spans="1:6" x14ac:dyDescent="0.2">
      <c r="A66486" t="s">
        <v>76630</v>
      </c>
      <c r="B66486" t="s">
        <v>83034</v>
      </c>
      <c r="C66486" t="s">
        <v>83035</v>
      </c>
      <c r="D66486" t="s">
        <v>55450</v>
      </c>
      <c r="E66486" t="s">
        <v>55451</v>
      </c>
      <c r="F66486" t="s">
        <v>55452</v>
      </c>
    </row>
    <row r="66487" spans="1:6" x14ac:dyDescent="0.2">
      <c r="A66487" t="s">
        <v>76630</v>
      </c>
      <c r="B66487" t="s">
        <v>83034</v>
      </c>
      <c r="C66487" t="s">
        <v>83035</v>
      </c>
      <c r="D66487" t="s">
        <v>64217</v>
      </c>
      <c r="E66487" t="s">
        <v>64218</v>
      </c>
      <c r="F66487" t="s">
        <v>64219</v>
      </c>
    </row>
    <row r="66488" spans="1:6" x14ac:dyDescent="0.2">
      <c r="A66488" t="s">
        <v>76630</v>
      </c>
      <c r="B66488" t="s">
        <v>83034</v>
      </c>
      <c r="C66488" t="s">
        <v>83035</v>
      </c>
      <c r="D66488" t="s">
        <v>79596</v>
      </c>
      <c r="E66488" t="s">
        <v>79597</v>
      </c>
      <c r="F66488" t="s">
        <v>79598</v>
      </c>
    </row>
    <row r="66489" spans="1:6" x14ac:dyDescent="0.2">
      <c r="A66489" t="s">
        <v>76630</v>
      </c>
      <c r="B66489" t="s">
        <v>83034</v>
      </c>
      <c r="C66489" t="s">
        <v>83035</v>
      </c>
      <c r="D66489" t="s">
        <v>83078</v>
      </c>
      <c r="E66489" t="s">
        <v>83079</v>
      </c>
      <c r="F66489" t="s">
        <v>83080</v>
      </c>
    </row>
    <row r="66490" spans="1:6" x14ac:dyDescent="0.2">
      <c r="A66490" t="s">
        <v>76630</v>
      </c>
      <c r="B66490" t="s">
        <v>83034</v>
      </c>
      <c r="C66490" t="s">
        <v>83035</v>
      </c>
      <c r="D66490" t="s">
        <v>83081</v>
      </c>
      <c r="E66490" t="s">
        <v>83082</v>
      </c>
      <c r="F66490" t="s">
        <v>83083</v>
      </c>
    </row>
    <row r="66491" spans="1:6" x14ac:dyDescent="0.2">
      <c r="A66491" t="s">
        <v>76630</v>
      </c>
      <c r="B66491" t="s">
        <v>83034</v>
      </c>
      <c r="C66491" t="s">
        <v>83035</v>
      </c>
      <c r="D66491" t="s">
        <v>59265</v>
      </c>
      <c r="E66491" t="s">
        <v>59266</v>
      </c>
      <c r="F66491" t="s">
        <v>59267</v>
      </c>
    </row>
    <row r="66492" spans="1:6" x14ac:dyDescent="0.2">
      <c r="A66492" t="s">
        <v>76630</v>
      </c>
      <c r="B66492" t="s">
        <v>83034</v>
      </c>
      <c r="C66492" t="s">
        <v>83035</v>
      </c>
      <c r="D66492" t="s">
        <v>64222</v>
      </c>
      <c r="E66492" t="s">
        <v>64223</v>
      </c>
      <c r="F66492" t="s">
        <v>64224</v>
      </c>
    </row>
    <row r="66493" spans="1:6" x14ac:dyDescent="0.2">
      <c r="A66493" t="s">
        <v>76630</v>
      </c>
      <c r="B66493" t="s">
        <v>83034</v>
      </c>
      <c r="C66493" t="s">
        <v>83035</v>
      </c>
      <c r="D66493" t="s">
        <v>55457</v>
      </c>
      <c r="E66493" t="s">
        <v>55458</v>
      </c>
      <c r="F66493" t="s">
        <v>78229</v>
      </c>
    </row>
    <row r="66494" spans="1:6" x14ac:dyDescent="0.2">
      <c r="A66494" t="s">
        <v>76630</v>
      </c>
      <c r="B66494" t="s">
        <v>83034</v>
      </c>
      <c r="C66494" t="s">
        <v>83035</v>
      </c>
      <c r="D66494" t="s">
        <v>83084</v>
      </c>
      <c r="E66494" t="s">
        <v>83085</v>
      </c>
      <c r="F66494" t="s">
        <v>83086</v>
      </c>
    </row>
    <row r="66495" spans="1:6" x14ac:dyDescent="0.2">
      <c r="A66495" t="s">
        <v>76630</v>
      </c>
      <c r="B66495" t="s">
        <v>83034</v>
      </c>
      <c r="C66495" t="s">
        <v>83035</v>
      </c>
      <c r="D66495" t="s">
        <v>58366</v>
      </c>
      <c r="E66495" t="s">
        <v>58367</v>
      </c>
      <c r="F66495" t="s">
        <v>58368</v>
      </c>
    </row>
    <row r="66496" spans="1:6" x14ac:dyDescent="0.2">
      <c r="A66496" t="s">
        <v>76630</v>
      </c>
      <c r="B66496" t="s">
        <v>83034</v>
      </c>
      <c r="C66496" t="s">
        <v>83035</v>
      </c>
      <c r="D66496" t="s">
        <v>83087</v>
      </c>
      <c r="E66496" t="s">
        <v>83088</v>
      </c>
      <c r="F66496" t="s">
        <v>83089</v>
      </c>
    </row>
    <row r="66497" spans="1:6" x14ac:dyDescent="0.2">
      <c r="A66497" t="s">
        <v>76630</v>
      </c>
      <c r="B66497" t="s">
        <v>83034</v>
      </c>
      <c r="C66497" t="s">
        <v>83035</v>
      </c>
      <c r="D66497" t="s">
        <v>51001</v>
      </c>
      <c r="E66497" t="s">
        <v>51002</v>
      </c>
      <c r="F66497" t="s">
        <v>51003</v>
      </c>
    </row>
    <row r="66498" spans="1:6" x14ac:dyDescent="0.2">
      <c r="A66498" t="s">
        <v>76630</v>
      </c>
      <c r="B66498" t="s">
        <v>83034</v>
      </c>
      <c r="C66498" t="s">
        <v>83035</v>
      </c>
      <c r="D66498" t="s">
        <v>64237</v>
      </c>
      <c r="E66498" t="s">
        <v>64238</v>
      </c>
      <c r="F66498" t="s">
        <v>64239</v>
      </c>
    </row>
    <row r="66499" spans="1:6" x14ac:dyDescent="0.2">
      <c r="A66499" t="s">
        <v>76630</v>
      </c>
      <c r="B66499" t="s">
        <v>83034</v>
      </c>
      <c r="C66499" t="s">
        <v>83035</v>
      </c>
      <c r="D66499" t="s">
        <v>58734</v>
      </c>
      <c r="E66499" t="s">
        <v>58735</v>
      </c>
      <c r="F66499" t="s">
        <v>83090</v>
      </c>
    </row>
    <row r="66500" spans="1:6" x14ac:dyDescent="0.2">
      <c r="A66500" t="s">
        <v>76630</v>
      </c>
      <c r="B66500" t="s">
        <v>83034</v>
      </c>
      <c r="C66500" t="s">
        <v>83035</v>
      </c>
      <c r="D66500" t="s">
        <v>59308</v>
      </c>
      <c r="E66500" t="s">
        <v>59309</v>
      </c>
      <c r="F66500" t="s">
        <v>59310</v>
      </c>
    </row>
    <row r="66501" spans="1:6" x14ac:dyDescent="0.2">
      <c r="A66501" t="s">
        <v>76630</v>
      </c>
      <c r="B66501" t="s">
        <v>83034</v>
      </c>
      <c r="C66501" t="s">
        <v>83035</v>
      </c>
      <c r="D66501" t="s">
        <v>83091</v>
      </c>
      <c r="E66501" t="s">
        <v>83092</v>
      </c>
      <c r="F66501" t="s">
        <v>83093</v>
      </c>
    </row>
    <row r="66502" spans="1:6" x14ac:dyDescent="0.2">
      <c r="A66502" t="s">
        <v>76630</v>
      </c>
      <c r="B66502" t="s">
        <v>83034</v>
      </c>
      <c r="C66502" t="s">
        <v>83035</v>
      </c>
      <c r="D66502" t="s">
        <v>60491</v>
      </c>
      <c r="E66502" t="s">
        <v>60492</v>
      </c>
      <c r="F66502" t="s">
        <v>60493</v>
      </c>
    </row>
    <row r="66503" spans="1:6" x14ac:dyDescent="0.2">
      <c r="A66503" t="s">
        <v>76630</v>
      </c>
      <c r="B66503" t="s">
        <v>83034</v>
      </c>
      <c r="C66503" t="s">
        <v>83035</v>
      </c>
      <c r="D66503" t="s">
        <v>55460</v>
      </c>
      <c r="E66503" t="s">
        <v>55461</v>
      </c>
      <c r="F66503" t="s">
        <v>55462</v>
      </c>
    </row>
    <row r="66504" spans="1:6" x14ac:dyDescent="0.2">
      <c r="A66504" t="s">
        <v>76630</v>
      </c>
      <c r="B66504" t="s">
        <v>83034</v>
      </c>
      <c r="C66504" t="s">
        <v>83035</v>
      </c>
      <c r="D66504" t="s">
        <v>83094</v>
      </c>
      <c r="E66504" t="s">
        <v>83095</v>
      </c>
      <c r="F66504" t="s">
        <v>83096</v>
      </c>
    </row>
    <row r="66505" spans="1:6" x14ac:dyDescent="0.2">
      <c r="A66505" t="s">
        <v>76630</v>
      </c>
      <c r="B66505" t="s">
        <v>83034</v>
      </c>
      <c r="C66505" t="s">
        <v>83035</v>
      </c>
      <c r="D66505" t="s">
        <v>83097</v>
      </c>
      <c r="E66505" t="s">
        <v>83098</v>
      </c>
      <c r="F66505" t="s">
        <v>83099</v>
      </c>
    </row>
    <row r="66506" spans="1:6" x14ac:dyDescent="0.2">
      <c r="A66506" t="s">
        <v>76630</v>
      </c>
      <c r="B66506" t="s">
        <v>83034</v>
      </c>
      <c r="C66506" t="s">
        <v>83035</v>
      </c>
      <c r="D66506" t="s">
        <v>53816</v>
      </c>
      <c r="E66506" t="s">
        <v>53817</v>
      </c>
      <c r="F66506" t="s">
        <v>53818</v>
      </c>
    </row>
    <row r="66507" spans="1:6" x14ac:dyDescent="0.2">
      <c r="A66507" t="s">
        <v>76630</v>
      </c>
      <c r="B66507" t="s">
        <v>83034</v>
      </c>
      <c r="C66507" t="s">
        <v>83035</v>
      </c>
      <c r="D66507" t="s">
        <v>64288</v>
      </c>
      <c r="E66507" t="s">
        <v>64289</v>
      </c>
      <c r="F66507" t="s">
        <v>64290</v>
      </c>
    </row>
    <row r="66508" spans="1:6" x14ac:dyDescent="0.2">
      <c r="A66508" t="s">
        <v>76630</v>
      </c>
      <c r="B66508" t="s">
        <v>83034</v>
      </c>
      <c r="C66508" t="s">
        <v>83035</v>
      </c>
      <c r="D66508" t="s">
        <v>83100</v>
      </c>
      <c r="E66508" t="s">
        <v>83101</v>
      </c>
      <c r="F66508" t="s">
        <v>83102</v>
      </c>
    </row>
    <row r="66509" spans="1:6" x14ac:dyDescent="0.2">
      <c r="A66509" t="s">
        <v>76630</v>
      </c>
      <c r="B66509" t="s">
        <v>83034</v>
      </c>
      <c r="C66509" t="s">
        <v>83035</v>
      </c>
      <c r="D66509" t="s">
        <v>64294</v>
      </c>
      <c r="E66509" t="s">
        <v>64295</v>
      </c>
      <c r="F66509" t="s">
        <v>64296</v>
      </c>
    </row>
    <row r="66510" spans="1:6" x14ac:dyDescent="0.2">
      <c r="A66510" t="s">
        <v>76630</v>
      </c>
      <c r="B66510" t="s">
        <v>83034</v>
      </c>
      <c r="C66510" t="s">
        <v>83035</v>
      </c>
      <c r="D66510" t="s">
        <v>80351</v>
      </c>
      <c r="E66510" t="s">
        <v>80352</v>
      </c>
      <c r="F66510" t="s">
        <v>80353</v>
      </c>
    </row>
    <row r="66511" spans="1:6" x14ac:dyDescent="0.2">
      <c r="A66511" t="s">
        <v>76630</v>
      </c>
      <c r="B66511" t="s">
        <v>83034</v>
      </c>
      <c r="C66511" t="s">
        <v>83035</v>
      </c>
      <c r="D66511" t="s">
        <v>83103</v>
      </c>
      <c r="E66511" t="s">
        <v>83104</v>
      </c>
      <c r="F66511" t="s">
        <v>83105</v>
      </c>
    </row>
    <row r="66512" spans="1:6" x14ac:dyDescent="0.2">
      <c r="A66512" t="s">
        <v>76630</v>
      </c>
      <c r="B66512" t="s">
        <v>83034</v>
      </c>
      <c r="C66512" t="s">
        <v>83035</v>
      </c>
      <c r="D66512" t="s">
        <v>83106</v>
      </c>
      <c r="E66512" t="s">
        <v>83107</v>
      </c>
      <c r="F66512" t="s">
        <v>83108</v>
      </c>
    </row>
    <row r="66513" spans="1:6" x14ac:dyDescent="0.2">
      <c r="A66513" t="s">
        <v>76630</v>
      </c>
      <c r="B66513" t="s">
        <v>83034</v>
      </c>
      <c r="C66513" t="s">
        <v>83035</v>
      </c>
      <c r="D66513" t="s">
        <v>64297</v>
      </c>
      <c r="E66513" t="s">
        <v>64298</v>
      </c>
      <c r="F66513" t="s">
        <v>64299</v>
      </c>
    </row>
    <row r="66514" spans="1:6" x14ac:dyDescent="0.2">
      <c r="A66514" t="s">
        <v>76630</v>
      </c>
      <c r="B66514" t="s">
        <v>83034</v>
      </c>
      <c r="C66514" t="s">
        <v>83035</v>
      </c>
      <c r="D66514" t="s">
        <v>40825</v>
      </c>
      <c r="E66514" t="s">
        <v>64303</v>
      </c>
      <c r="F66514" t="s">
        <v>64304</v>
      </c>
    </row>
    <row r="66515" spans="1:6" x14ac:dyDescent="0.2">
      <c r="A66515" t="s">
        <v>76630</v>
      </c>
      <c r="B66515" t="s">
        <v>83034</v>
      </c>
      <c r="C66515" t="s">
        <v>83035</v>
      </c>
      <c r="D66515" t="s">
        <v>64305</v>
      </c>
      <c r="E66515" t="s">
        <v>64306</v>
      </c>
      <c r="F66515" t="s">
        <v>83109</v>
      </c>
    </row>
    <row r="66516" spans="1:6" x14ac:dyDescent="0.2">
      <c r="A66516" t="s">
        <v>76630</v>
      </c>
      <c r="B66516" t="s">
        <v>83034</v>
      </c>
      <c r="C66516" t="s">
        <v>83035</v>
      </c>
      <c r="D66516" t="s">
        <v>55475</v>
      </c>
      <c r="E66516" t="s">
        <v>55476</v>
      </c>
      <c r="F66516" t="s">
        <v>55477</v>
      </c>
    </row>
    <row r="66517" spans="1:6" x14ac:dyDescent="0.2">
      <c r="A66517" t="s">
        <v>76630</v>
      </c>
      <c r="B66517" t="s">
        <v>83034</v>
      </c>
      <c r="C66517" t="s">
        <v>83035</v>
      </c>
      <c r="D66517" t="s">
        <v>55478</v>
      </c>
      <c r="E66517" t="s">
        <v>55479</v>
      </c>
      <c r="F66517" t="s">
        <v>55480</v>
      </c>
    </row>
    <row r="66518" spans="1:6" x14ac:dyDescent="0.2">
      <c r="A66518" t="s">
        <v>76630</v>
      </c>
      <c r="B66518" t="s">
        <v>83034</v>
      </c>
      <c r="C66518" t="s">
        <v>83035</v>
      </c>
      <c r="D66518" t="s">
        <v>83110</v>
      </c>
      <c r="E66518" t="s">
        <v>83111</v>
      </c>
      <c r="F66518" t="s">
        <v>83112</v>
      </c>
    </row>
    <row r="66519" spans="1:6" x14ac:dyDescent="0.2">
      <c r="A66519" t="s">
        <v>76630</v>
      </c>
      <c r="B66519" t="s">
        <v>83034</v>
      </c>
      <c r="C66519" t="s">
        <v>83035</v>
      </c>
      <c r="D66519" t="s">
        <v>83113</v>
      </c>
      <c r="E66519" t="s">
        <v>83114</v>
      </c>
      <c r="F66519" t="s">
        <v>83115</v>
      </c>
    </row>
    <row r="66520" spans="1:6" x14ac:dyDescent="0.2">
      <c r="A66520" t="s">
        <v>76630</v>
      </c>
      <c r="B66520" t="s">
        <v>83034</v>
      </c>
      <c r="C66520" t="s">
        <v>83035</v>
      </c>
      <c r="D66520" t="s">
        <v>78377</v>
      </c>
      <c r="E66520" t="s">
        <v>78378</v>
      </c>
      <c r="F66520" t="s">
        <v>78379</v>
      </c>
    </row>
    <row r="66521" spans="1:6" x14ac:dyDescent="0.2">
      <c r="A66521" t="s">
        <v>76630</v>
      </c>
      <c r="B66521" t="s">
        <v>83034</v>
      </c>
      <c r="C66521" t="s">
        <v>83035</v>
      </c>
      <c r="D66521" t="s">
        <v>55490</v>
      </c>
      <c r="E66521" t="s">
        <v>55491</v>
      </c>
      <c r="F66521" t="s">
        <v>55492</v>
      </c>
    </row>
    <row r="66522" spans="1:6" x14ac:dyDescent="0.2">
      <c r="A66522" t="s">
        <v>76630</v>
      </c>
      <c r="B66522" t="s">
        <v>83034</v>
      </c>
      <c r="C66522" t="s">
        <v>83035</v>
      </c>
      <c r="D66522" t="s">
        <v>64320</v>
      </c>
      <c r="E66522" t="s">
        <v>64321</v>
      </c>
      <c r="F66522" t="s">
        <v>64322</v>
      </c>
    </row>
    <row r="66523" spans="1:6" x14ac:dyDescent="0.2">
      <c r="A66523" t="s">
        <v>76630</v>
      </c>
      <c r="B66523" t="s">
        <v>83034</v>
      </c>
      <c r="C66523" t="s">
        <v>83035</v>
      </c>
      <c r="D66523" t="s">
        <v>83116</v>
      </c>
      <c r="E66523" t="s">
        <v>83117</v>
      </c>
      <c r="F66523" t="s">
        <v>83118</v>
      </c>
    </row>
    <row r="66524" spans="1:6" x14ac:dyDescent="0.2">
      <c r="A66524" t="s">
        <v>76630</v>
      </c>
      <c r="B66524" t="s">
        <v>83034</v>
      </c>
      <c r="C66524" t="s">
        <v>83035</v>
      </c>
      <c r="D66524" t="s">
        <v>60120</v>
      </c>
      <c r="E66524" t="s">
        <v>60121</v>
      </c>
      <c r="F66524" t="s">
        <v>60122</v>
      </c>
    </row>
    <row r="66525" spans="1:6" x14ac:dyDescent="0.2">
      <c r="A66525" t="s">
        <v>76630</v>
      </c>
      <c r="B66525" t="s">
        <v>83034</v>
      </c>
      <c r="C66525" t="s">
        <v>83035</v>
      </c>
      <c r="D66525" t="s">
        <v>83119</v>
      </c>
      <c r="E66525" t="s">
        <v>83120</v>
      </c>
      <c r="F66525" t="s">
        <v>83121</v>
      </c>
    </row>
    <row r="66526" spans="1:6" x14ac:dyDescent="0.2">
      <c r="A66526" t="s">
        <v>76630</v>
      </c>
      <c r="B66526" t="s">
        <v>83034</v>
      </c>
      <c r="C66526" t="s">
        <v>83035</v>
      </c>
      <c r="D66526" t="s">
        <v>83122</v>
      </c>
      <c r="E66526" t="s">
        <v>83123</v>
      </c>
      <c r="F66526" t="s">
        <v>83124</v>
      </c>
    </row>
    <row r="66527" spans="1:6" x14ac:dyDescent="0.2">
      <c r="A66527" t="s">
        <v>76630</v>
      </c>
      <c r="B66527" t="s">
        <v>83034</v>
      </c>
      <c r="C66527" t="s">
        <v>83035</v>
      </c>
      <c r="D66527" t="s">
        <v>59425</v>
      </c>
      <c r="E66527" t="s">
        <v>59426</v>
      </c>
      <c r="F66527" t="s">
        <v>59427</v>
      </c>
    </row>
    <row r="66528" spans="1:6" x14ac:dyDescent="0.2">
      <c r="A66528" t="s">
        <v>76630</v>
      </c>
      <c r="B66528" t="s">
        <v>83034</v>
      </c>
      <c r="C66528" t="s">
        <v>83035</v>
      </c>
      <c r="D66528" t="s">
        <v>79663</v>
      </c>
      <c r="E66528" t="s">
        <v>79664</v>
      </c>
      <c r="F66528" t="s">
        <v>79665</v>
      </c>
    </row>
    <row r="66529" spans="1:6" x14ac:dyDescent="0.2">
      <c r="A66529" t="s">
        <v>76630</v>
      </c>
      <c r="B66529" t="s">
        <v>83034</v>
      </c>
      <c r="C66529" t="s">
        <v>83035</v>
      </c>
      <c r="D66529" t="s">
        <v>83125</v>
      </c>
      <c r="E66529" t="s">
        <v>83126</v>
      </c>
      <c r="F66529" t="s">
        <v>83127</v>
      </c>
    </row>
    <row r="66530" spans="1:6" x14ac:dyDescent="0.2">
      <c r="A66530" t="s">
        <v>76630</v>
      </c>
      <c r="B66530" t="s">
        <v>83034</v>
      </c>
      <c r="C66530" t="s">
        <v>83035</v>
      </c>
      <c r="D66530" t="s">
        <v>64335</v>
      </c>
      <c r="E66530" t="s">
        <v>64336</v>
      </c>
      <c r="F66530" t="s">
        <v>64337</v>
      </c>
    </row>
    <row r="66531" spans="1:6" x14ac:dyDescent="0.2">
      <c r="A66531" t="s">
        <v>76630</v>
      </c>
      <c r="B66531" t="s">
        <v>83034</v>
      </c>
      <c r="C66531" t="s">
        <v>83035</v>
      </c>
      <c r="D66531" t="s">
        <v>64338</v>
      </c>
      <c r="E66531" t="s">
        <v>64339</v>
      </c>
      <c r="F66531" t="s">
        <v>64340</v>
      </c>
    </row>
    <row r="66532" spans="1:6" x14ac:dyDescent="0.2">
      <c r="A66532" t="s">
        <v>76630</v>
      </c>
      <c r="B66532" t="s">
        <v>83034</v>
      </c>
      <c r="C66532" t="s">
        <v>83035</v>
      </c>
      <c r="D66532" t="s">
        <v>83128</v>
      </c>
      <c r="E66532" t="s">
        <v>83129</v>
      </c>
      <c r="F66532" t="s">
        <v>83130</v>
      </c>
    </row>
    <row r="66533" spans="1:6" x14ac:dyDescent="0.2">
      <c r="A66533" t="s">
        <v>76630</v>
      </c>
      <c r="B66533" t="s">
        <v>83034</v>
      </c>
      <c r="C66533" t="s">
        <v>83035</v>
      </c>
      <c r="D66533" t="s">
        <v>83131</v>
      </c>
      <c r="E66533" t="s">
        <v>83132</v>
      </c>
      <c r="F66533" t="s">
        <v>83133</v>
      </c>
    </row>
    <row r="66534" spans="1:6" x14ac:dyDescent="0.2">
      <c r="A66534" t="s">
        <v>76630</v>
      </c>
      <c r="B66534" t="s">
        <v>83034</v>
      </c>
      <c r="C66534" t="s">
        <v>83035</v>
      </c>
      <c r="D66534" t="s">
        <v>35910</v>
      </c>
      <c r="E66534" t="s">
        <v>35911</v>
      </c>
      <c r="F66534" t="s">
        <v>35912</v>
      </c>
    </row>
    <row r="66535" spans="1:6" x14ac:dyDescent="0.2">
      <c r="A66535" t="s">
        <v>76630</v>
      </c>
      <c r="B66535" t="s">
        <v>83034</v>
      </c>
      <c r="C66535" t="s">
        <v>83035</v>
      </c>
      <c r="D66535" t="s">
        <v>64341</v>
      </c>
      <c r="E66535" t="s">
        <v>64342</v>
      </c>
      <c r="F66535" t="s">
        <v>83134</v>
      </c>
    </row>
    <row r="66536" spans="1:6" x14ac:dyDescent="0.2">
      <c r="A66536" t="s">
        <v>76630</v>
      </c>
      <c r="B66536" t="s">
        <v>83034</v>
      </c>
      <c r="C66536" t="s">
        <v>83035</v>
      </c>
      <c r="D66536" t="s">
        <v>59453</v>
      </c>
      <c r="E66536" t="s">
        <v>59454</v>
      </c>
      <c r="F66536" t="s">
        <v>59455</v>
      </c>
    </row>
    <row r="66537" spans="1:6" x14ac:dyDescent="0.2">
      <c r="A66537" t="s">
        <v>76630</v>
      </c>
      <c r="B66537" t="s">
        <v>83034</v>
      </c>
      <c r="C66537" t="s">
        <v>83035</v>
      </c>
      <c r="D66537" t="s">
        <v>83135</v>
      </c>
      <c r="E66537" t="s">
        <v>83136</v>
      </c>
      <c r="F66537" t="s">
        <v>83137</v>
      </c>
    </row>
    <row r="66538" spans="1:6" x14ac:dyDescent="0.2">
      <c r="A66538" t="s">
        <v>76630</v>
      </c>
      <c r="B66538" t="s">
        <v>83034</v>
      </c>
      <c r="C66538" t="s">
        <v>83035</v>
      </c>
      <c r="D66538" t="s">
        <v>83138</v>
      </c>
      <c r="E66538" t="s">
        <v>83139</v>
      </c>
      <c r="F66538" t="s">
        <v>83140</v>
      </c>
    </row>
    <row r="66539" spans="1:6" x14ac:dyDescent="0.2">
      <c r="A66539" t="s">
        <v>76630</v>
      </c>
      <c r="B66539" t="s">
        <v>83034</v>
      </c>
      <c r="C66539" t="s">
        <v>83035</v>
      </c>
      <c r="D66539" t="s">
        <v>57604</v>
      </c>
      <c r="E66539" t="s">
        <v>57605</v>
      </c>
      <c r="F66539" t="s">
        <v>57606</v>
      </c>
    </row>
    <row r="66540" spans="1:6" x14ac:dyDescent="0.2">
      <c r="A66540" t="s">
        <v>76630</v>
      </c>
      <c r="B66540" t="s">
        <v>83034</v>
      </c>
      <c r="C66540" t="s">
        <v>83035</v>
      </c>
      <c r="D66540" t="s">
        <v>83141</v>
      </c>
      <c r="E66540" t="s">
        <v>83142</v>
      </c>
      <c r="F66540" t="s">
        <v>83143</v>
      </c>
    </row>
    <row r="66541" spans="1:6" x14ac:dyDescent="0.2">
      <c r="A66541" t="s">
        <v>76630</v>
      </c>
      <c r="B66541" t="s">
        <v>83034</v>
      </c>
      <c r="C66541" t="s">
        <v>83035</v>
      </c>
      <c r="D66541" t="s">
        <v>83144</v>
      </c>
      <c r="E66541" t="s">
        <v>83145</v>
      </c>
      <c r="F66541" t="s">
        <v>83146</v>
      </c>
    </row>
    <row r="66542" spans="1:6" x14ac:dyDescent="0.2">
      <c r="A66542" t="s">
        <v>76630</v>
      </c>
      <c r="B66542" t="s">
        <v>83034</v>
      </c>
      <c r="C66542" t="s">
        <v>83035</v>
      </c>
      <c r="D66542" t="s">
        <v>83147</v>
      </c>
      <c r="E66542" t="s">
        <v>83148</v>
      </c>
      <c r="F66542" t="s">
        <v>83149</v>
      </c>
    </row>
    <row r="66543" spans="1:6" x14ac:dyDescent="0.2">
      <c r="A66543" t="s">
        <v>76630</v>
      </c>
      <c r="B66543" t="s">
        <v>83034</v>
      </c>
      <c r="C66543" t="s">
        <v>83035</v>
      </c>
      <c r="D66543" t="s">
        <v>83150</v>
      </c>
      <c r="E66543" t="s">
        <v>83151</v>
      </c>
      <c r="F66543" t="s">
        <v>83152</v>
      </c>
    </row>
    <row r="66544" spans="1:6" x14ac:dyDescent="0.2">
      <c r="A66544" t="s">
        <v>76630</v>
      </c>
      <c r="B66544" t="s">
        <v>83034</v>
      </c>
      <c r="C66544" t="s">
        <v>83035</v>
      </c>
      <c r="D66544" t="s">
        <v>61909</v>
      </c>
      <c r="E66544" t="s">
        <v>61910</v>
      </c>
      <c r="F66544" t="s">
        <v>83153</v>
      </c>
    </row>
    <row r="66545" spans="1:6" x14ac:dyDescent="0.2">
      <c r="A66545" t="s">
        <v>76630</v>
      </c>
      <c r="B66545" t="s">
        <v>83034</v>
      </c>
      <c r="C66545" t="s">
        <v>83035</v>
      </c>
      <c r="D66545" t="s">
        <v>83154</v>
      </c>
      <c r="E66545" t="s">
        <v>83155</v>
      </c>
      <c r="F66545" t="s">
        <v>83156</v>
      </c>
    </row>
    <row r="66546" spans="1:6" x14ac:dyDescent="0.2">
      <c r="A66546" t="s">
        <v>76630</v>
      </c>
      <c r="B66546" t="s">
        <v>83034</v>
      </c>
      <c r="C66546" t="s">
        <v>83035</v>
      </c>
      <c r="D66546" t="s">
        <v>83157</v>
      </c>
      <c r="E66546" t="s">
        <v>83158</v>
      </c>
      <c r="F66546" t="s">
        <v>83159</v>
      </c>
    </row>
    <row r="66547" spans="1:6" x14ac:dyDescent="0.2">
      <c r="A66547" t="s">
        <v>76630</v>
      </c>
      <c r="B66547" t="s">
        <v>83034</v>
      </c>
      <c r="C66547" t="s">
        <v>83035</v>
      </c>
      <c r="D66547" t="s">
        <v>83160</v>
      </c>
      <c r="E66547" t="s">
        <v>83161</v>
      </c>
      <c r="F66547" t="s">
        <v>83162</v>
      </c>
    </row>
    <row r="66548" spans="1:6" x14ac:dyDescent="0.2">
      <c r="A66548" t="s">
        <v>76630</v>
      </c>
      <c r="B66548" t="s">
        <v>83034</v>
      </c>
      <c r="C66548" t="s">
        <v>83035</v>
      </c>
      <c r="D66548" t="s">
        <v>64364</v>
      </c>
      <c r="E66548" t="s">
        <v>64365</v>
      </c>
      <c r="F66548" t="s">
        <v>64366</v>
      </c>
    </row>
    <row r="66549" spans="1:6" x14ac:dyDescent="0.2">
      <c r="A66549" t="s">
        <v>76630</v>
      </c>
      <c r="B66549" t="s">
        <v>83034</v>
      </c>
      <c r="C66549" t="s">
        <v>83035</v>
      </c>
      <c r="D66549" t="s">
        <v>83163</v>
      </c>
      <c r="E66549" t="s">
        <v>83164</v>
      </c>
      <c r="F66549" t="s">
        <v>83165</v>
      </c>
    </row>
    <row r="66550" spans="1:6" x14ac:dyDescent="0.2">
      <c r="A66550" t="s">
        <v>76630</v>
      </c>
      <c r="B66550" t="s">
        <v>83034</v>
      </c>
      <c r="C66550" t="s">
        <v>83035</v>
      </c>
      <c r="D66550" t="s">
        <v>18485</v>
      </c>
      <c r="E66550" t="s">
        <v>18486</v>
      </c>
      <c r="F66550" t="s">
        <v>18487</v>
      </c>
    </row>
    <row r="66551" spans="1:6" x14ac:dyDescent="0.2">
      <c r="A66551" t="s">
        <v>76630</v>
      </c>
      <c r="B66551" t="s">
        <v>83034</v>
      </c>
      <c r="C66551" t="s">
        <v>83035</v>
      </c>
      <c r="D66551" t="s">
        <v>64376</v>
      </c>
      <c r="E66551" t="s">
        <v>64377</v>
      </c>
      <c r="F66551" t="s">
        <v>64378</v>
      </c>
    </row>
    <row r="66552" spans="1:6" x14ac:dyDescent="0.2">
      <c r="A66552" t="s">
        <v>76630</v>
      </c>
      <c r="B66552" t="s">
        <v>83034</v>
      </c>
      <c r="C66552" t="s">
        <v>83035</v>
      </c>
      <c r="D66552" t="s">
        <v>83166</v>
      </c>
      <c r="E66552" t="s">
        <v>83167</v>
      </c>
      <c r="F66552" t="s">
        <v>83168</v>
      </c>
    </row>
    <row r="66553" spans="1:6" x14ac:dyDescent="0.2">
      <c r="A66553" t="s">
        <v>76630</v>
      </c>
      <c r="B66553" t="s">
        <v>83034</v>
      </c>
      <c r="C66553" t="s">
        <v>83035</v>
      </c>
      <c r="D66553" t="s">
        <v>18494</v>
      </c>
      <c r="E66553" t="s">
        <v>18495</v>
      </c>
      <c r="F66553" t="s">
        <v>18496</v>
      </c>
    </row>
    <row r="66554" spans="1:6" x14ac:dyDescent="0.2">
      <c r="A66554" t="s">
        <v>76630</v>
      </c>
      <c r="B66554" t="s">
        <v>83034</v>
      </c>
      <c r="C66554" t="s">
        <v>83035</v>
      </c>
      <c r="D66554" t="s">
        <v>83169</v>
      </c>
      <c r="E66554" t="s">
        <v>83170</v>
      </c>
      <c r="F66554" t="s">
        <v>83171</v>
      </c>
    </row>
    <row r="66555" spans="1:6" x14ac:dyDescent="0.2">
      <c r="A66555" t="s">
        <v>76630</v>
      </c>
      <c r="B66555" t="s">
        <v>83034</v>
      </c>
      <c r="C66555" t="s">
        <v>83035</v>
      </c>
      <c r="D66555" t="s">
        <v>68608</v>
      </c>
      <c r="E66555" t="s">
        <v>68609</v>
      </c>
      <c r="F66555" t="s">
        <v>68610</v>
      </c>
    </row>
    <row r="66556" spans="1:6" x14ac:dyDescent="0.2">
      <c r="A66556" t="s">
        <v>76630</v>
      </c>
      <c r="B66556" t="s">
        <v>83034</v>
      </c>
      <c r="C66556" t="s">
        <v>83035</v>
      </c>
      <c r="D66556" t="s">
        <v>75868</v>
      </c>
      <c r="E66556" t="s">
        <v>75869</v>
      </c>
      <c r="F66556" t="s">
        <v>75870</v>
      </c>
    </row>
    <row r="66557" spans="1:6" x14ac:dyDescent="0.2">
      <c r="A66557" t="s">
        <v>76630</v>
      </c>
      <c r="B66557" t="s">
        <v>83034</v>
      </c>
      <c r="C66557" t="s">
        <v>83035</v>
      </c>
      <c r="D66557" t="s">
        <v>60183</v>
      </c>
      <c r="E66557" t="s">
        <v>60184</v>
      </c>
      <c r="F66557" t="s">
        <v>60185</v>
      </c>
    </row>
    <row r="66558" spans="1:6" x14ac:dyDescent="0.2">
      <c r="A66558" t="s">
        <v>76630</v>
      </c>
      <c r="B66558" t="s">
        <v>83034</v>
      </c>
      <c r="C66558" t="s">
        <v>83035</v>
      </c>
      <c r="D66558" t="s">
        <v>83172</v>
      </c>
      <c r="E66558" t="s">
        <v>83173</v>
      </c>
      <c r="F66558" t="s">
        <v>83174</v>
      </c>
    </row>
    <row r="66559" spans="1:6" x14ac:dyDescent="0.2">
      <c r="A66559" t="s">
        <v>76630</v>
      </c>
      <c r="B66559" t="s">
        <v>83034</v>
      </c>
      <c r="C66559" t="s">
        <v>83035</v>
      </c>
      <c r="D66559" t="s">
        <v>64416</v>
      </c>
      <c r="E66559" t="s">
        <v>64417</v>
      </c>
      <c r="F66559" t="s">
        <v>64418</v>
      </c>
    </row>
    <row r="66560" spans="1:6" x14ac:dyDescent="0.2">
      <c r="A66560" t="s">
        <v>76630</v>
      </c>
      <c r="B66560" t="s">
        <v>83034</v>
      </c>
      <c r="C66560" t="s">
        <v>83035</v>
      </c>
      <c r="D66560" t="s">
        <v>64422</v>
      </c>
      <c r="E66560" t="s">
        <v>64423</v>
      </c>
      <c r="F66560" t="s">
        <v>64424</v>
      </c>
    </row>
    <row r="66561" spans="1:6" x14ac:dyDescent="0.2">
      <c r="A66561" t="s">
        <v>76630</v>
      </c>
      <c r="B66561" t="s">
        <v>83034</v>
      </c>
      <c r="C66561" t="s">
        <v>83035</v>
      </c>
      <c r="D66561" t="s">
        <v>55523</v>
      </c>
      <c r="E66561" t="s">
        <v>55524</v>
      </c>
      <c r="F66561" t="s">
        <v>55525</v>
      </c>
    </row>
    <row r="66562" spans="1:6" x14ac:dyDescent="0.2">
      <c r="A66562" t="s">
        <v>76630</v>
      </c>
      <c r="B66562" t="s">
        <v>83034</v>
      </c>
      <c r="C66562" t="s">
        <v>83035</v>
      </c>
      <c r="D66562" t="s">
        <v>58782</v>
      </c>
      <c r="E66562" t="s">
        <v>58783</v>
      </c>
      <c r="F66562" t="s">
        <v>58784</v>
      </c>
    </row>
    <row r="66563" spans="1:6" x14ac:dyDescent="0.2">
      <c r="A66563" t="s">
        <v>76630</v>
      </c>
      <c r="B66563" t="s">
        <v>83034</v>
      </c>
      <c r="C66563" t="s">
        <v>83035</v>
      </c>
      <c r="D66563" t="s">
        <v>58511</v>
      </c>
      <c r="E66563" t="s">
        <v>58512</v>
      </c>
      <c r="F66563" t="s">
        <v>58513</v>
      </c>
    </row>
    <row r="66564" spans="1:6" x14ac:dyDescent="0.2">
      <c r="A66564" t="s">
        <v>76630</v>
      </c>
      <c r="B66564" t="s">
        <v>83034</v>
      </c>
      <c r="C66564" t="s">
        <v>83035</v>
      </c>
      <c r="D66564" t="s">
        <v>55514</v>
      </c>
      <c r="E66564" t="s">
        <v>55515</v>
      </c>
      <c r="F66564" t="s">
        <v>55516</v>
      </c>
    </row>
    <row r="66565" spans="1:6" x14ac:dyDescent="0.2">
      <c r="A66565" t="s">
        <v>76630</v>
      </c>
      <c r="B66565" t="s">
        <v>83034</v>
      </c>
      <c r="C66565" t="s">
        <v>83035</v>
      </c>
      <c r="D66565" t="s">
        <v>83175</v>
      </c>
      <c r="E66565" t="s">
        <v>83176</v>
      </c>
      <c r="F66565" t="s">
        <v>83177</v>
      </c>
    </row>
    <row r="66566" spans="1:6" x14ac:dyDescent="0.2">
      <c r="A66566" t="s">
        <v>76630</v>
      </c>
      <c r="B66566" t="s">
        <v>83034</v>
      </c>
      <c r="C66566" t="s">
        <v>83035</v>
      </c>
      <c r="D66566" t="s">
        <v>83178</v>
      </c>
      <c r="E66566" t="s">
        <v>83179</v>
      </c>
      <c r="F66566" t="s">
        <v>83180</v>
      </c>
    </row>
    <row r="66567" spans="1:6" x14ac:dyDescent="0.2">
      <c r="A66567" t="s">
        <v>76630</v>
      </c>
      <c r="B66567" t="s">
        <v>83034</v>
      </c>
      <c r="C66567" t="s">
        <v>83035</v>
      </c>
      <c r="D66567" t="s">
        <v>55526</v>
      </c>
      <c r="E66567" t="s">
        <v>55527</v>
      </c>
      <c r="F66567" t="s">
        <v>83181</v>
      </c>
    </row>
    <row r="66568" spans="1:6" x14ac:dyDescent="0.2">
      <c r="A66568" t="s">
        <v>76630</v>
      </c>
      <c r="B66568" t="s">
        <v>83034</v>
      </c>
      <c r="C66568" t="s">
        <v>83035</v>
      </c>
      <c r="D66568" t="s">
        <v>83182</v>
      </c>
      <c r="E66568" t="s">
        <v>83183</v>
      </c>
      <c r="F66568" t="s">
        <v>83184</v>
      </c>
    </row>
    <row r="66569" spans="1:6" x14ac:dyDescent="0.2">
      <c r="A66569" t="s">
        <v>76630</v>
      </c>
      <c r="B66569" t="s">
        <v>83034</v>
      </c>
      <c r="C66569" t="s">
        <v>83035</v>
      </c>
      <c r="D66569" t="s">
        <v>83185</v>
      </c>
      <c r="E66569" t="s">
        <v>83186</v>
      </c>
      <c r="F66569" t="s">
        <v>83187</v>
      </c>
    </row>
    <row r="66570" spans="1:6" x14ac:dyDescent="0.2">
      <c r="A66570" t="s">
        <v>76630</v>
      </c>
      <c r="B66570" t="s">
        <v>83034</v>
      </c>
      <c r="C66570" t="s">
        <v>83035</v>
      </c>
      <c r="D66570" t="s">
        <v>83188</v>
      </c>
      <c r="E66570" t="s">
        <v>83189</v>
      </c>
      <c r="F66570" t="s">
        <v>83190</v>
      </c>
    </row>
    <row r="66571" spans="1:6" x14ac:dyDescent="0.2">
      <c r="A66571" t="s">
        <v>76630</v>
      </c>
      <c r="B66571" t="s">
        <v>83034</v>
      </c>
      <c r="C66571" t="s">
        <v>83035</v>
      </c>
      <c r="D66571" t="s">
        <v>64470</v>
      </c>
      <c r="E66571" t="s">
        <v>64471</v>
      </c>
      <c r="F66571" t="s">
        <v>64472</v>
      </c>
    </row>
    <row r="66572" spans="1:6" x14ac:dyDescent="0.2">
      <c r="A66572" t="s">
        <v>76630</v>
      </c>
      <c r="B66572" t="s">
        <v>83034</v>
      </c>
      <c r="C66572" t="s">
        <v>83035</v>
      </c>
      <c r="D66572" t="s">
        <v>55532</v>
      </c>
      <c r="E66572" t="s">
        <v>55533</v>
      </c>
      <c r="F66572" t="s">
        <v>55534</v>
      </c>
    </row>
    <row r="66573" spans="1:6" x14ac:dyDescent="0.2">
      <c r="A66573" t="s">
        <v>76630</v>
      </c>
      <c r="B66573" t="s">
        <v>83034</v>
      </c>
      <c r="C66573" t="s">
        <v>83035</v>
      </c>
      <c r="D66573" t="s">
        <v>21832</v>
      </c>
      <c r="E66573" t="s">
        <v>21833</v>
      </c>
      <c r="F66573" t="s">
        <v>21834</v>
      </c>
    </row>
    <row r="66574" spans="1:6" x14ac:dyDescent="0.2">
      <c r="A66574" t="s">
        <v>76630</v>
      </c>
      <c r="B66574" t="s">
        <v>83034</v>
      </c>
      <c r="C66574" t="s">
        <v>83035</v>
      </c>
      <c r="D66574" t="s">
        <v>83191</v>
      </c>
      <c r="E66574" t="s">
        <v>83192</v>
      </c>
      <c r="F66574" t="s">
        <v>83193</v>
      </c>
    </row>
    <row r="66575" spans="1:6" x14ac:dyDescent="0.2">
      <c r="A66575" t="s">
        <v>76630</v>
      </c>
      <c r="B66575" t="s">
        <v>83034</v>
      </c>
      <c r="C66575" t="s">
        <v>83035</v>
      </c>
      <c r="D66575" t="s">
        <v>59745</v>
      </c>
      <c r="E66575" t="s">
        <v>59746</v>
      </c>
      <c r="F66575" t="s">
        <v>59747</v>
      </c>
    </row>
    <row r="66576" spans="1:6" x14ac:dyDescent="0.2">
      <c r="A66576" t="s">
        <v>76630</v>
      </c>
      <c r="B66576" t="s">
        <v>83034</v>
      </c>
      <c r="C66576" t="s">
        <v>83035</v>
      </c>
      <c r="D66576" t="s">
        <v>83191</v>
      </c>
      <c r="E66576" t="s">
        <v>83192</v>
      </c>
      <c r="F66576" t="s">
        <v>83193</v>
      </c>
    </row>
    <row r="66577" spans="1:6" x14ac:dyDescent="0.2">
      <c r="A66577" t="s">
        <v>76630</v>
      </c>
      <c r="B66577" t="s">
        <v>83034</v>
      </c>
      <c r="C66577" t="s">
        <v>83035</v>
      </c>
      <c r="D66577" t="s">
        <v>83194</v>
      </c>
      <c r="E66577" t="s">
        <v>83195</v>
      </c>
      <c r="F66577" t="s">
        <v>83196</v>
      </c>
    </row>
    <row r="66578" spans="1:6" x14ac:dyDescent="0.2">
      <c r="A66578" t="s">
        <v>76630</v>
      </c>
      <c r="B66578" t="s">
        <v>83034</v>
      </c>
      <c r="C66578" t="s">
        <v>83035</v>
      </c>
      <c r="D66578" t="s">
        <v>82536</v>
      </c>
      <c r="E66578" t="s">
        <v>82537</v>
      </c>
      <c r="F66578" t="s">
        <v>82538</v>
      </c>
    </row>
    <row r="66579" spans="1:6" x14ac:dyDescent="0.2">
      <c r="A66579" t="s">
        <v>76630</v>
      </c>
      <c r="B66579" t="s">
        <v>83034</v>
      </c>
      <c r="C66579" t="s">
        <v>83035</v>
      </c>
      <c r="D66579" t="s">
        <v>55541</v>
      </c>
      <c r="E66579" t="s">
        <v>55542</v>
      </c>
      <c r="F66579" t="s">
        <v>55543</v>
      </c>
    </row>
    <row r="66580" spans="1:6" x14ac:dyDescent="0.2">
      <c r="A66580" t="s">
        <v>76630</v>
      </c>
      <c r="B66580" t="s">
        <v>83034</v>
      </c>
      <c r="C66580" t="s">
        <v>83035</v>
      </c>
      <c r="D66580" t="s">
        <v>55538</v>
      </c>
      <c r="E66580" t="s">
        <v>55539</v>
      </c>
      <c r="F66580" t="s">
        <v>55540</v>
      </c>
    </row>
    <row r="66581" spans="1:6" x14ac:dyDescent="0.2">
      <c r="A66581" t="s">
        <v>76630</v>
      </c>
      <c r="B66581" t="s">
        <v>83034</v>
      </c>
      <c r="C66581" t="s">
        <v>83035</v>
      </c>
      <c r="D66581" t="s">
        <v>83197</v>
      </c>
      <c r="E66581" t="s">
        <v>83198</v>
      </c>
      <c r="F66581" t="s">
        <v>83199</v>
      </c>
    </row>
    <row r="66582" spans="1:6" x14ac:dyDescent="0.2">
      <c r="A66582" t="s">
        <v>76630</v>
      </c>
      <c r="B66582" t="s">
        <v>83034</v>
      </c>
      <c r="C66582" t="s">
        <v>83035</v>
      </c>
      <c r="D66582" t="s">
        <v>83200</v>
      </c>
      <c r="E66582" t="s">
        <v>83201</v>
      </c>
      <c r="F66582" t="s">
        <v>83202</v>
      </c>
    </row>
    <row r="66583" spans="1:6" x14ac:dyDescent="0.2">
      <c r="A66583" t="s">
        <v>76630</v>
      </c>
      <c r="B66583" t="s">
        <v>83034</v>
      </c>
      <c r="C66583" t="s">
        <v>83035</v>
      </c>
      <c r="D66583" t="s">
        <v>60456</v>
      </c>
      <c r="E66583" t="s">
        <v>60457</v>
      </c>
      <c r="F66583" t="s">
        <v>83203</v>
      </c>
    </row>
    <row r="66584" spans="1:6" x14ac:dyDescent="0.2">
      <c r="A66584" t="s">
        <v>76630</v>
      </c>
      <c r="B66584" t="s">
        <v>83034</v>
      </c>
      <c r="C66584" t="s">
        <v>83035</v>
      </c>
      <c r="D66584" t="s">
        <v>83204</v>
      </c>
      <c r="E66584" t="s">
        <v>83205</v>
      </c>
      <c r="F66584" t="s">
        <v>83206</v>
      </c>
    </row>
    <row r="66585" spans="1:6" x14ac:dyDescent="0.2">
      <c r="A66585" t="s">
        <v>76630</v>
      </c>
      <c r="B66585" t="s">
        <v>83034</v>
      </c>
      <c r="C66585" t="s">
        <v>83035</v>
      </c>
      <c r="D66585" t="s">
        <v>83207</v>
      </c>
      <c r="E66585" t="s">
        <v>83208</v>
      </c>
      <c r="F66585" t="s">
        <v>83209</v>
      </c>
    </row>
    <row r="66586" spans="1:6" x14ac:dyDescent="0.2">
      <c r="A66586" t="s">
        <v>76630</v>
      </c>
      <c r="B66586" t="s">
        <v>83034</v>
      </c>
      <c r="C66586" t="s">
        <v>83035</v>
      </c>
      <c r="D66586" t="s">
        <v>51588</v>
      </c>
      <c r="E66586" t="s">
        <v>51589</v>
      </c>
      <c r="F66586" t="s">
        <v>51590</v>
      </c>
    </row>
    <row r="66587" spans="1:6" x14ac:dyDescent="0.2">
      <c r="A66587" t="s">
        <v>76630</v>
      </c>
      <c r="B66587" t="s">
        <v>83034</v>
      </c>
      <c r="C66587" t="s">
        <v>83035</v>
      </c>
      <c r="D66587" t="s">
        <v>83210</v>
      </c>
      <c r="E66587" t="s">
        <v>83211</v>
      </c>
      <c r="F66587" t="s">
        <v>83212</v>
      </c>
    </row>
    <row r="66588" spans="1:6" x14ac:dyDescent="0.2">
      <c r="A66588" t="s">
        <v>76630</v>
      </c>
      <c r="B66588" t="s">
        <v>83034</v>
      </c>
      <c r="C66588" t="s">
        <v>83035</v>
      </c>
      <c r="D66588" t="s">
        <v>14560</v>
      </c>
      <c r="E66588" t="s">
        <v>14561</v>
      </c>
      <c r="F66588" t="s">
        <v>83213</v>
      </c>
    </row>
    <row r="66589" spans="1:6" x14ac:dyDescent="0.2">
      <c r="A66589" t="s">
        <v>76630</v>
      </c>
      <c r="B66589" t="s">
        <v>83034</v>
      </c>
      <c r="C66589" t="s">
        <v>83035</v>
      </c>
      <c r="D66589" t="s">
        <v>64535</v>
      </c>
      <c r="E66589" t="s">
        <v>64536</v>
      </c>
      <c r="F66589" t="s">
        <v>64537</v>
      </c>
    </row>
    <row r="66590" spans="1:6" x14ac:dyDescent="0.2">
      <c r="A66590" t="s">
        <v>76630</v>
      </c>
      <c r="B66590" t="s">
        <v>83034</v>
      </c>
      <c r="C66590" t="s">
        <v>83035</v>
      </c>
      <c r="D66590" t="s">
        <v>83214</v>
      </c>
      <c r="E66590" t="s">
        <v>83215</v>
      </c>
      <c r="F66590" t="s">
        <v>83216</v>
      </c>
    </row>
    <row r="66591" spans="1:6" x14ac:dyDescent="0.2">
      <c r="A66591" t="s">
        <v>76630</v>
      </c>
      <c r="B66591" t="s">
        <v>83034</v>
      </c>
      <c r="C66591" t="s">
        <v>83035</v>
      </c>
      <c r="D66591" t="s">
        <v>64551</v>
      </c>
      <c r="E66591" t="s">
        <v>64552</v>
      </c>
      <c r="F66591" t="s">
        <v>64553</v>
      </c>
    </row>
    <row r="66592" spans="1:6" x14ac:dyDescent="0.2">
      <c r="A66592" t="s">
        <v>76630</v>
      </c>
      <c r="B66592" t="s">
        <v>83034</v>
      </c>
      <c r="C66592" t="s">
        <v>83035</v>
      </c>
      <c r="D66592" t="s">
        <v>83217</v>
      </c>
      <c r="E66592" t="s">
        <v>83218</v>
      </c>
      <c r="F66592" t="s">
        <v>83219</v>
      </c>
    </row>
    <row r="66593" spans="1:6" x14ac:dyDescent="0.2">
      <c r="A66593" t="s">
        <v>76630</v>
      </c>
      <c r="B66593" t="s">
        <v>83034</v>
      </c>
      <c r="C66593" t="s">
        <v>83035</v>
      </c>
      <c r="D66593" t="s">
        <v>83220</v>
      </c>
      <c r="E66593" t="s">
        <v>83221</v>
      </c>
      <c r="F66593" t="s">
        <v>83222</v>
      </c>
    </row>
    <row r="66594" spans="1:6" x14ac:dyDescent="0.2">
      <c r="A66594" t="s">
        <v>76630</v>
      </c>
      <c r="B66594" t="s">
        <v>83034</v>
      </c>
      <c r="C66594" t="s">
        <v>83035</v>
      </c>
      <c r="D66594" t="s">
        <v>83223</v>
      </c>
      <c r="E66594" t="s">
        <v>83224</v>
      </c>
      <c r="F66594" t="s">
        <v>83225</v>
      </c>
    </row>
    <row r="66595" spans="1:6" x14ac:dyDescent="0.2">
      <c r="A66595" t="s">
        <v>76630</v>
      </c>
      <c r="B66595" t="s">
        <v>83034</v>
      </c>
      <c r="C66595" t="s">
        <v>83035</v>
      </c>
      <c r="D66595" t="s">
        <v>54782</v>
      </c>
      <c r="E66595" t="s">
        <v>54783</v>
      </c>
      <c r="F66595" t="s">
        <v>54784</v>
      </c>
    </row>
    <row r="66596" spans="1:6" x14ac:dyDescent="0.2">
      <c r="A66596" t="s">
        <v>76630</v>
      </c>
      <c r="B66596" t="s">
        <v>83034</v>
      </c>
      <c r="C66596" t="s">
        <v>83035</v>
      </c>
      <c r="D66596" t="s">
        <v>83226</v>
      </c>
      <c r="E66596" t="s">
        <v>83227</v>
      </c>
      <c r="F66596" t="s">
        <v>83228</v>
      </c>
    </row>
    <row r="66597" spans="1:6" x14ac:dyDescent="0.2">
      <c r="A66597" t="s">
        <v>76630</v>
      </c>
      <c r="B66597" t="s">
        <v>83034</v>
      </c>
      <c r="C66597" t="s">
        <v>83035</v>
      </c>
      <c r="D66597" t="s">
        <v>83229</v>
      </c>
      <c r="E66597" t="s">
        <v>83230</v>
      </c>
      <c r="F66597" t="s">
        <v>83231</v>
      </c>
    </row>
    <row r="66598" spans="1:6" x14ac:dyDescent="0.2">
      <c r="A66598" t="s">
        <v>76630</v>
      </c>
      <c r="B66598" t="s">
        <v>83034</v>
      </c>
      <c r="C66598" t="s">
        <v>83035</v>
      </c>
      <c r="D66598" t="s">
        <v>64529</v>
      </c>
      <c r="E66598" t="s">
        <v>64530</v>
      </c>
      <c r="F66598" t="s">
        <v>64531</v>
      </c>
    </row>
    <row r="66599" spans="1:6" x14ac:dyDescent="0.2">
      <c r="A66599" t="s">
        <v>76630</v>
      </c>
      <c r="B66599" t="s">
        <v>83034</v>
      </c>
      <c r="C66599" t="s">
        <v>83035</v>
      </c>
      <c r="D66599" t="s">
        <v>83232</v>
      </c>
      <c r="E66599" t="s">
        <v>83233</v>
      </c>
      <c r="F66599" t="s">
        <v>83234</v>
      </c>
    </row>
    <row r="66600" spans="1:6" x14ac:dyDescent="0.2">
      <c r="A66600" t="s">
        <v>76630</v>
      </c>
      <c r="B66600" t="s">
        <v>83034</v>
      </c>
      <c r="C66600" t="s">
        <v>83035</v>
      </c>
      <c r="D66600" t="s">
        <v>75968</v>
      </c>
      <c r="E66600" t="s">
        <v>75969</v>
      </c>
      <c r="F66600" t="s">
        <v>75970</v>
      </c>
    </row>
    <row r="66601" spans="1:6" x14ac:dyDescent="0.2">
      <c r="A66601" t="s">
        <v>76630</v>
      </c>
      <c r="B66601" t="s">
        <v>83034</v>
      </c>
      <c r="C66601" t="s">
        <v>83035</v>
      </c>
      <c r="D66601" t="s">
        <v>80239</v>
      </c>
      <c r="E66601" t="s">
        <v>80240</v>
      </c>
      <c r="F66601" t="s">
        <v>80241</v>
      </c>
    </row>
    <row r="66602" spans="1:6" x14ac:dyDescent="0.2">
      <c r="A66602" t="s">
        <v>76630</v>
      </c>
      <c r="B66602" t="s">
        <v>83034</v>
      </c>
      <c r="C66602" t="s">
        <v>83035</v>
      </c>
      <c r="D66602" t="s">
        <v>83235</v>
      </c>
      <c r="E66602" t="s">
        <v>83236</v>
      </c>
      <c r="F66602" t="s">
        <v>83237</v>
      </c>
    </row>
    <row r="66603" spans="1:6" x14ac:dyDescent="0.2">
      <c r="A66603" t="s">
        <v>76630</v>
      </c>
      <c r="B66603" t="s">
        <v>83034</v>
      </c>
      <c r="C66603" t="s">
        <v>83035</v>
      </c>
      <c r="D66603" t="s">
        <v>64569</v>
      </c>
      <c r="E66603" t="s">
        <v>64570</v>
      </c>
      <c r="F66603" t="s">
        <v>64571</v>
      </c>
    </row>
    <row r="66604" spans="1:6" x14ac:dyDescent="0.2">
      <c r="A66604" t="s">
        <v>76630</v>
      </c>
      <c r="B66604" t="s">
        <v>83034</v>
      </c>
      <c r="C66604" t="s">
        <v>83035</v>
      </c>
      <c r="D66604" t="s">
        <v>83238</v>
      </c>
      <c r="E66604" t="s">
        <v>83239</v>
      </c>
      <c r="F66604" t="s">
        <v>83240</v>
      </c>
    </row>
    <row r="66605" spans="1:6" x14ac:dyDescent="0.2">
      <c r="A66605" t="s">
        <v>76630</v>
      </c>
      <c r="B66605" t="s">
        <v>83034</v>
      </c>
      <c r="C66605" t="s">
        <v>83035</v>
      </c>
      <c r="D66605" t="s">
        <v>58893</v>
      </c>
      <c r="E66605" t="s">
        <v>58894</v>
      </c>
      <c r="F66605" t="s">
        <v>58895</v>
      </c>
    </row>
    <row r="66606" spans="1:6" x14ac:dyDescent="0.2">
      <c r="A66606" t="s">
        <v>76630</v>
      </c>
      <c r="B66606" t="s">
        <v>83034</v>
      </c>
      <c r="C66606" t="s">
        <v>83035</v>
      </c>
      <c r="D66606" t="s">
        <v>56882</v>
      </c>
      <c r="E66606" t="s">
        <v>56883</v>
      </c>
      <c r="F66606" t="s">
        <v>56884</v>
      </c>
    </row>
    <row r="66607" spans="1:6" x14ac:dyDescent="0.2">
      <c r="A66607" t="s">
        <v>76630</v>
      </c>
      <c r="B66607" t="s">
        <v>83034</v>
      </c>
      <c r="C66607" t="s">
        <v>83035</v>
      </c>
      <c r="D66607" t="s">
        <v>83241</v>
      </c>
      <c r="E66607" t="s">
        <v>83242</v>
      </c>
      <c r="F66607" t="s">
        <v>83243</v>
      </c>
    </row>
    <row r="66608" spans="1:6" x14ac:dyDescent="0.2">
      <c r="A66608" t="s">
        <v>76630</v>
      </c>
      <c r="B66608" t="s">
        <v>83034</v>
      </c>
      <c r="C66608" t="s">
        <v>83035</v>
      </c>
      <c r="D66608" t="s">
        <v>83244</v>
      </c>
      <c r="E66608" t="s">
        <v>83245</v>
      </c>
      <c r="F66608" t="s">
        <v>83246</v>
      </c>
    </row>
    <row r="66609" spans="1:6" x14ac:dyDescent="0.2">
      <c r="A66609" t="s">
        <v>76630</v>
      </c>
      <c r="B66609" t="s">
        <v>83034</v>
      </c>
      <c r="C66609" t="s">
        <v>83035</v>
      </c>
      <c r="D66609" t="s">
        <v>64545</v>
      </c>
      <c r="E66609" t="s">
        <v>64546</v>
      </c>
      <c r="F66609" t="s">
        <v>64547</v>
      </c>
    </row>
    <row r="66610" spans="1:6" x14ac:dyDescent="0.2">
      <c r="A66610" t="s">
        <v>76630</v>
      </c>
      <c r="B66610" t="s">
        <v>83034</v>
      </c>
      <c r="C66610" t="s">
        <v>83035</v>
      </c>
      <c r="D66610" t="s">
        <v>83247</v>
      </c>
      <c r="E66610" t="s">
        <v>83248</v>
      </c>
      <c r="F66610" t="s">
        <v>83249</v>
      </c>
    </row>
    <row r="66611" spans="1:6" x14ac:dyDescent="0.2">
      <c r="A66611" t="s">
        <v>76630</v>
      </c>
      <c r="B66611" t="s">
        <v>83034</v>
      </c>
      <c r="C66611" t="s">
        <v>83035</v>
      </c>
      <c r="D66611" t="s">
        <v>60456</v>
      </c>
      <c r="E66611" t="s">
        <v>60457</v>
      </c>
      <c r="F66611" t="s">
        <v>83203</v>
      </c>
    </row>
    <row r="66612" spans="1:6" x14ac:dyDescent="0.2">
      <c r="A66612" t="s">
        <v>76630</v>
      </c>
      <c r="B66612" t="s">
        <v>83034</v>
      </c>
      <c r="C66612" t="s">
        <v>83035</v>
      </c>
      <c r="D66612" t="s">
        <v>83250</v>
      </c>
      <c r="E66612" t="s">
        <v>83251</v>
      </c>
      <c r="F66612" t="s">
        <v>83252</v>
      </c>
    </row>
    <row r="66613" spans="1:6" x14ac:dyDescent="0.2">
      <c r="A66613" t="s">
        <v>76630</v>
      </c>
      <c r="B66613" t="s">
        <v>83034</v>
      </c>
      <c r="C66613" t="s">
        <v>83035</v>
      </c>
      <c r="D66613" t="s">
        <v>83253</v>
      </c>
      <c r="E66613" t="s">
        <v>83254</v>
      </c>
      <c r="F66613" t="s">
        <v>83255</v>
      </c>
    </row>
    <row r="66614" spans="1:6" x14ac:dyDescent="0.2">
      <c r="A66614" t="s">
        <v>76630</v>
      </c>
      <c r="B66614" t="s">
        <v>83034</v>
      </c>
      <c r="C66614" t="s">
        <v>83035</v>
      </c>
      <c r="D66614" t="s">
        <v>64569</v>
      </c>
      <c r="E66614" t="s">
        <v>64570</v>
      </c>
      <c r="F66614" t="s">
        <v>64571</v>
      </c>
    </row>
    <row r="66615" spans="1:6" x14ac:dyDescent="0.2">
      <c r="A66615" t="s">
        <v>76630</v>
      </c>
      <c r="B66615" t="s">
        <v>83034</v>
      </c>
      <c r="C66615" t="s">
        <v>83035</v>
      </c>
      <c r="D66615" t="s">
        <v>83256</v>
      </c>
      <c r="E66615" t="s">
        <v>83257</v>
      </c>
      <c r="F66615" t="s">
        <v>83258</v>
      </c>
    </row>
    <row r="66616" spans="1:6" x14ac:dyDescent="0.2">
      <c r="A66616" t="s">
        <v>76630</v>
      </c>
      <c r="B66616" t="s">
        <v>83034</v>
      </c>
      <c r="C66616" t="s">
        <v>83035</v>
      </c>
      <c r="D66616" t="s">
        <v>56846</v>
      </c>
      <c r="E66616" t="s">
        <v>56847</v>
      </c>
      <c r="F66616" t="s">
        <v>56848</v>
      </c>
    </row>
    <row r="66617" spans="1:6" x14ac:dyDescent="0.2">
      <c r="A66617" t="s">
        <v>76630</v>
      </c>
      <c r="B66617" t="s">
        <v>83034</v>
      </c>
      <c r="C66617" t="s">
        <v>83035</v>
      </c>
      <c r="D66617" t="s">
        <v>83259</v>
      </c>
      <c r="E66617" t="s">
        <v>83260</v>
      </c>
      <c r="F66617" t="s">
        <v>83261</v>
      </c>
    </row>
    <row r="66618" spans="1:6" x14ac:dyDescent="0.2">
      <c r="A66618" t="s">
        <v>76630</v>
      </c>
      <c r="B66618" t="s">
        <v>83034</v>
      </c>
      <c r="C66618" t="s">
        <v>83035</v>
      </c>
      <c r="D66618" t="s">
        <v>78543</v>
      </c>
      <c r="E66618" t="s">
        <v>78544</v>
      </c>
      <c r="F66618" t="s">
        <v>78545</v>
      </c>
    </row>
    <row r="66619" spans="1:6" x14ac:dyDescent="0.2">
      <c r="A66619" t="s">
        <v>76630</v>
      </c>
      <c r="B66619" t="s">
        <v>83034</v>
      </c>
      <c r="C66619" t="s">
        <v>83035</v>
      </c>
      <c r="D66619" t="s">
        <v>78237</v>
      </c>
      <c r="E66619" t="s">
        <v>78238</v>
      </c>
      <c r="F66619" t="s">
        <v>78239</v>
      </c>
    </row>
    <row r="66620" spans="1:6" x14ac:dyDescent="0.2">
      <c r="A66620" t="s">
        <v>76630</v>
      </c>
      <c r="B66620" t="s">
        <v>83034</v>
      </c>
      <c r="C66620" t="s">
        <v>83035</v>
      </c>
      <c r="D66620" t="s">
        <v>83262</v>
      </c>
      <c r="E66620" t="s">
        <v>83263</v>
      </c>
      <c r="F66620" t="s">
        <v>83264</v>
      </c>
    </row>
    <row r="66621" spans="1:6" x14ac:dyDescent="0.2">
      <c r="A66621" t="s">
        <v>76630</v>
      </c>
      <c r="B66621" t="s">
        <v>83265</v>
      </c>
      <c r="C66621" t="s">
        <v>83266</v>
      </c>
      <c r="D66621" t="s">
        <v>27486</v>
      </c>
      <c r="E66621" t="s">
        <v>27487</v>
      </c>
      <c r="F66621" t="s">
        <v>28168</v>
      </c>
    </row>
    <row r="66622" spans="1:6" x14ac:dyDescent="0.2">
      <c r="A66622" t="s">
        <v>76630</v>
      </c>
      <c r="B66622" t="s">
        <v>83265</v>
      </c>
      <c r="C66622" t="s">
        <v>83266</v>
      </c>
      <c r="D66622" t="s">
        <v>98</v>
      </c>
      <c r="E66622" t="s">
        <v>99</v>
      </c>
      <c r="F66622" t="s">
        <v>100</v>
      </c>
    </row>
    <row r="66623" spans="1:6" x14ac:dyDescent="0.2">
      <c r="A66623" t="s">
        <v>76630</v>
      </c>
      <c r="B66623" t="s">
        <v>83265</v>
      </c>
      <c r="C66623" t="s">
        <v>83266</v>
      </c>
      <c r="D66623" t="s">
        <v>18589</v>
      </c>
      <c r="E66623" t="s">
        <v>18590</v>
      </c>
      <c r="F66623" t="s">
        <v>18591</v>
      </c>
    </row>
    <row r="66624" spans="1:6" x14ac:dyDescent="0.2">
      <c r="A66624" t="s">
        <v>76630</v>
      </c>
      <c r="B66624" t="s">
        <v>83265</v>
      </c>
      <c r="C66624" t="s">
        <v>83266</v>
      </c>
      <c r="D66624" t="s">
        <v>104</v>
      </c>
      <c r="E66624" t="s">
        <v>105</v>
      </c>
      <c r="F66624" t="s">
        <v>83267</v>
      </c>
    </row>
    <row r="66625" spans="1:6" x14ac:dyDescent="0.2">
      <c r="A66625" t="s">
        <v>76630</v>
      </c>
      <c r="B66625" t="s">
        <v>83265</v>
      </c>
      <c r="C66625" t="s">
        <v>83266</v>
      </c>
      <c r="D66625" t="s">
        <v>77827</v>
      </c>
      <c r="E66625" t="s">
        <v>77828</v>
      </c>
      <c r="F66625" t="s">
        <v>83268</v>
      </c>
    </row>
    <row r="66626" spans="1:6" x14ac:dyDescent="0.2">
      <c r="A66626" t="s">
        <v>76630</v>
      </c>
      <c r="B66626" t="s">
        <v>83265</v>
      </c>
      <c r="C66626" t="s">
        <v>83266</v>
      </c>
      <c r="D66626" t="s">
        <v>78243</v>
      </c>
      <c r="E66626" t="s">
        <v>78244</v>
      </c>
      <c r="F66626" t="s">
        <v>79439</v>
      </c>
    </row>
    <row r="66627" spans="1:6" x14ac:dyDescent="0.2">
      <c r="A66627" t="s">
        <v>76630</v>
      </c>
      <c r="B66627" t="s">
        <v>83265</v>
      </c>
      <c r="C66627" t="s">
        <v>83266</v>
      </c>
      <c r="D66627" t="s">
        <v>15831</v>
      </c>
      <c r="E66627" t="s">
        <v>15832</v>
      </c>
      <c r="F66627" t="s">
        <v>15833</v>
      </c>
    </row>
    <row r="66628" spans="1:6" x14ac:dyDescent="0.2">
      <c r="A66628" t="s">
        <v>76630</v>
      </c>
      <c r="B66628" t="s">
        <v>83265</v>
      </c>
      <c r="C66628" t="s">
        <v>83266</v>
      </c>
      <c r="D66628" t="s">
        <v>77058</v>
      </c>
      <c r="E66628" t="s">
        <v>77059</v>
      </c>
      <c r="F66628" t="s">
        <v>77060</v>
      </c>
    </row>
    <row r="66629" spans="1:6" x14ac:dyDescent="0.2">
      <c r="A66629" t="s">
        <v>76630</v>
      </c>
      <c r="B66629" t="s">
        <v>83265</v>
      </c>
      <c r="C66629" t="s">
        <v>83266</v>
      </c>
      <c r="D66629" t="s">
        <v>50639</v>
      </c>
      <c r="E66629" t="s">
        <v>50640</v>
      </c>
      <c r="F66629" t="s">
        <v>50641</v>
      </c>
    </row>
    <row r="66630" spans="1:6" x14ac:dyDescent="0.2">
      <c r="A66630" t="s">
        <v>76630</v>
      </c>
      <c r="B66630" t="s">
        <v>83265</v>
      </c>
      <c r="C66630" t="s">
        <v>83266</v>
      </c>
      <c r="D66630" t="s">
        <v>18592</v>
      </c>
      <c r="E66630" t="s">
        <v>18593</v>
      </c>
      <c r="F66630" t="s">
        <v>18594</v>
      </c>
    </row>
    <row r="66631" spans="1:6" x14ac:dyDescent="0.2">
      <c r="A66631" t="s">
        <v>76630</v>
      </c>
      <c r="B66631" t="s">
        <v>83265</v>
      </c>
      <c r="C66631" t="s">
        <v>83266</v>
      </c>
      <c r="D66631" t="s">
        <v>117</v>
      </c>
      <c r="E66631" t="s">
        <v>118</v>
      </c>
      <c r="F66631" t="s">
        <v>83269</v>
      </c>
    </row>
    <row r="66632" spans="1:6" x14ac:dyDescent="0.2">
      <c r="A66632" t="s">
        <v>76630</v>
      </c>
      <c r="B66632" t="s">
        <v>83265</v>
      </c>
      <c r="C66632" t="s">
        <v>83266</v>
      </c>
      <c r="D66632" t="s">
        <v>28172</v>
      </c>
      <c r="E66632" t="s">
        <v>28173</v>
      </c>
      <c r="F66632" t="s">
        <v>28174</v>
      </c>
    </row>
    <row r="66633" spans="1:6" x14ac:dyDescent="0.2">
      <c r="A66633" t="s">
        <v>76630</v>
      </c>
      <c r="B66633" t="s">
        <v>83265</v>
      </c>
      <c r="C66633" t="s">
        <v>83266</v>
      </c>
      <c r="D66633" t="s">
        <v>79448</v>
      </c>
      <c r="E66633" t="s">
        <v>79449</v>
      </c>
      <c r="F66633" t="s">
        <v>79450</v>
      </c>
    </row>
    <row r="66634" spans="1:6" x14ac:dyDescent="0.2">
      <c r="A66634" t="s">
        <v>76630</v>
      </c>
      <c r="B66634" t="s">
        <v>83265</v>
      </c>
      <c r="C66634" t="s">
        <v>83266</v>
      </c>
      <c r="D66634" t="s">
        <v>83270</v>
      </c>
      <c r="E66634" t="s">
        <v>83271</v>
      </c>
      <c r="F66634" t="s">
        <v>83272</v>
      </c>
    </row>
    <row r="66635" spans="1:6" x14ac:dyDescent="0.2">
      <c r="A66635" t="s">
        <v>76630</v>
      </c>
      <c r="B66635" t="s">
        <v>83265</v>
      </c>
      <c r="C66635" t="s">
        <v>83266</v>
      </c>
      <c r="D66635" t="s">
        <v>25449</v>
      </c>
      <c r="E66635" t="s">
        <v>25450</v>
      </c>
      <c r="F66635" t="s">
        <v>25451</v>
      </c>
    </row>
    <row r="66636" spans="1:6" x14ac:dyDescent="0.2">
      <c r="A66636" t="s">
        <v>76630</v>
      </c>
      <c r="B66636" t="s">
        <v>83265</v>
      </c>
      <c r="C66636" t="s">
        <v>83266</v>
      </c>
      <c r="D66636" t="s">
        <v>79458</v>
      </c>
      <c r="E66636" t="s">
        <v>79459</v>
      </c>
      <c r="F66636" t="s">
        <v>79460</v>
      </c>
    </row>
    <row r="66637" spans="1:6" x14ac:dyDescent="0.2">
      <c r="A66637" t="s">
        <v>76630</v>
      </c>
      <c r="B66637" t="s">
        <v>83265</v>
      </c>
      <c r="C66637" t="s">
        <v>83266</v>
      </c>
      <c r="D66637" t="s">
        <v>83273</v>
      </c>
      <c r="E66637" t="s">
        <v>83274</v>
      </c>
      <c r="F66637" t="s">
        <v>83275</v>
      </c>
    </row>
    <row r="66638" spans="1:6" x14ac:dyDescent="0.2">
      <c r="A66638" t="s">
        <v>76630</v>
      </c>
      <c r="B66638" t="s">
        <v>83265</v>
      </c>
      <c r="C66638" t="s">
        <v>83266</v>
      </c>
      <c r="D66638" t="s">
        <v>28178</v>
      </c>
      <c r="E66638" t="s">
        <v>28179</v>
      </c>
      <c r="F66638" t="s">
        <v>78729</v>
      </c>
    </row>
    <row r="66639" spans="1:6" x14ac:dyDescent="0.2">
      <c r="A66639" t="s">
        <v>76630</v>
      </c>
      <c r="B66639" t="s">
        <v>83265</v>
      </c>
      <c r="C66639" t="s">
        <v>83266</v>
      </c>
      <c r="D66639" t="s">
        <v>83276</v>
      </c>
      <c r="E66639" t="s">
        <v>83277</v>
      </c>
      <c r="F66639" t="s">
        <v>83278</v>
      </c>
    </row>
    <row r="66640" spans="1:6" x14ac:dyDescent="0.2">
      <c r="A66640" t="s">
        <v>76630</v>
      </c>
      <c r="B66640" t="s">
        <v>83265</v>
      </c>
      <c r="C66640" t="s">
        <v>83266</v>
      </c>
      <c r="D66640" t="s">
        <v>14269</v>
      </c>
      <c r="E66640" t="s">
        <v>14270</v>
      </c>
      <c r="F66640" t="s">
        <v>14271</v>
      </c>
    </row>
    <row r="66641" spans="1:6" x14ac:dyDescent="0.2">
      <c r="A66641" t="s">
        <v>76630</v>
      </c>
      <c r="B66641" t="s">
        <v>83265</v>
      </c>
      <c r="C66641" t="s">
        <v>83266</v>
      </c>
      <c r="D66641" t="s">
        <v>59015</v>
      </c>
      <c r="E66641" t="s">
        <v>59016</v>
      </c>
      <c r="F66641" t="s">
        <v>59017</v>
      </c>
    </row>
    <row r="66642" spans="1:6" x14ac:dyDescent="0.2">
      <c r="A66642" t="s">
        <v>76630</v>
      </c>
      <c r="B66642" t="s">
        <v>83265</v>
      </c>
      <c r="C66642" t="s">
        <v>83266</v>
      </c>
      <c r="D66642" t="s">
        <v>83279</v>
      </c>
      <c r="E66642" t="s">
        <v>83280</v>
      </c>
      <c r="F66642" t="s">
        <v>83281</v>
      </c>
    </row>
    <row r="66643" spans="1:6" x14ac:dyDescent="0.2">
      <c r="A66643" t="s">
        <v>76630</v>
      </c>
      <c r="B66643" t="s">
        <v>83265</v>
      </c>
      <c r="C66643" t="s">
        <v>83266</v>
      </c>
      <c r="D66643" t="s">
        <v>14272</v>
      </c>
      <c r="E66643" t="s">
        <v>14273</v>
      </c>
      <c r="F66643" t="s">
        <v>83282</v>
      </c>
    </row>
    <row r="66644" spans="1:6" x14ac:dyDescent="0.2">
      <c r="A66644" t="s">
        <v>76630</v>
      </c>
      <c r="B66644" t="s">
        <v>83265</v>
      </c>
      <c r="C66644" t="s">
        <v>83266</v>
      </c>
      <c r="D66644" t="s">
        <v>83283</v>
      </c>
      <c r="E66644" t="s">
        <v>83284</v>
      </c>
      <c r="F66644" t="s">
        <v>83285</v>
      </c>
    </row>
    <row r="66645" spans="1:6" x14ac:dyDescent="0.2">
      <c r="A66645" t="s">
        <v>76630</v>
      </c>
      <c r="B66645" t="s">
        <v>83265</v>
      </c>
      <c r="C66645" t="s">
        <v>83266</v>
      </c>
      <c r="D66645" t="s">
        <v>81082</v>
      </c>
      <c r="E66645" t="s">
        <v>81083</v>
      </c>
      <c r="F66645" t="s">
        <v>81084</v>
      </c>
    </row>
    <row r="66646" spans="1:6" x14ac:dyDescent="0.2">
      <c r="A66646" t="s">
        <v>76630</v>
      </c>
      <c r="B66646" t="s">
        <v>83265</v>
      </c>
      <c r="C66646" t="s">
        <v>83266</v>
      </c>
      <c r="D66646" t="s">
        <v>78732</v>
      </c>
      <c r="E66646" t="s">
        <v>78733</v>
      </c>
      <c r="F66646" t="s">
        <v>83286</v>
      </c>
    </row>
    <row r="66647" spans="1:6" x14ac:dyDescent="0.2">
      <c r="A66647" t="s">
        <v>76630</v>
      </c>
      <c r="B66647" t="s">
        <v>83265</v>
      </c>
      <c r="C66647" t="s">
        <v>83266</v>
      </c>
      <c r="D66647" t="s">
        <v>32934</v>
      </c>
      <c r="E66647" t="s">
        <v>32935</v>
      </c>
      <c r="F66647" t="s">
        <v>83287</v>
      </c>
    </row>
    <row r="66648" spans="1:6" x14ac:dyDescent="0.2">
      <c r="A66648" t="s">
        <v>76630</v>
      </c>
      <c r="B66648" t="s">
        <v>83265</v>
      </c>
      <c r="C66648" t="s">
        <v>83266</v>
      </c>
      <c r="D66648" t="s">
        <v>25463</v>
      </c>
      <c r="E66648" t="s">
        <v>25464</v>
      </c>
      <c r="F66648" t="s">
        <v>83288</v>
      </c>
    </row>
    <row r="66649" spans="1:6" x14ac:dyDescent="0.2">
      <c r="A66649" t="s">
        <v>76630</v>
      </c>
      <c r="B66649" t="s">
        <v>83265</v>
      </c>
      <c r="C66649" t="s">
        <v>83266</v>
      </c>
      <c r="D66649" t="s">
        <v>58711</v>
      </c>
      <c r="E66649" t="s">
        <v>58712</v>
      </c>
      <c r="F66649" t="s">
        <v>58713</v>
      </c>
    </row>
    <row r="66650" spans="1:6" x14ac:dyDescent="0.2">
      <c r="A66650" t="s">
        <v>76630</v>
      </c>
      <c r="B66650" t="s">
        <v>83265</v>
      </c>
      <c r="C66650" t="s">
        <v>83266</v>
      </c>
      <c r="D66650" t="s">
        <v>32937</v>
      </c>
      <c r="E66650" t="s">
        <v>32938</v>
      </c>
      <c r="F66650" t="s">
        <v>83289</v>
      </c>
    </row>
    <row r="66651" spans="1:6" x14ac:dyDescent="0.2">
      <c r="A66651" t="s">
        <v>76630</v>
      </c>
      <c r="B66651" t="s">
        <v>83265</v>
      </c>
      <c r="C66651" t="s">
        <v>83266</v>
      </c>
      <c r="D66651" t="s">
        <v>26582</v>
      </c>
      <c r="E66651" t="s">
        <v>26583</v>
      </c>
      <c r="F66651" t="s">
        <v>26584</v>
      </c>
    </row>
    <row r="66652" spans="1:6" x14ac:dyDescent="0.2">
      <c r="A66652" t="s">
        <v>76630</v>
      </c>
      <c r="B66652" t="s">
        <v>83265</v>
      </c>
      <c r="C66652" t="s">
        <v>83266</v>
      </c>
      <c r="D66652" t="s">
        <v>77854</v>
      </c>
      <c r="E66652" t="s">
        <v>77855</v>
      </c>
      <c r="F66652" t="s">
        <v>77856</v>
      </c>
    </row>
    <row r="66653" spans="1:6" x14ac:dyDescent="0.2">
      <c r="A66653" t="s">
        <v>76630</v>
      </c>
      <c r="B66653" t="s">
        <v>83265</v>
      </c>
      <c r="C66653" t="s">
        <v>83266</v>
      </c>
      <c r="D66653" t="s">
        <v>21982</v>
      </c>
      <c r="E66653" t="s">
        <v>21983</v>
      </c>
      <c r="F66653" t="s">
        <v>21984</v>
      </c>
    </row>
    <row r="66654" spans="1:6" x14ac:dyDescent="0.2">
      <c r="A66654" t="s">
        <v>76630</v>
      </c>
      <c r="B66654" t="s">
        <v>83265</v>
      </c>
      <c r="C66654" t="s">
        <v>83266</v>
      </c>
      <c r="D66654" t="s">
        <v>83290</v>
      </c>
      <c r="E66654" t="s">
        <v>83291</v>
      </c>
      <c r="F66654" t="s">
        <v>83292</v>
      </c>
    </row>
    <row r="66655" spans="1:6" x14ac:dyDescent="0.2">
      <c r="A66655" t="s">
        <v>76630</v>
      </c>
      <c r="B66655" t="s">
        <v>83265</v>
      </c>
      <c r="C66655" t="s">
        <v>83266</v>
      </c>
      <c r="D66655" t="s">
        <v>81693</v>
      </c>
      <c r="E66655" t="s">
        <v>81694</v>
      </c>
      <c r="F66655" t="s">
        <v>83293</v>
      </c>
    </row>
    <row r="66656" spans="1:6" x14ac:dyDescent="0.2">
      <c r="A66656" t="s">
        <v>76630</v>
      </c>
      <c r="B66656" t="s">
        <v>83265</v>
      </c>
      <c r="C66656" t="s">
        <v>83266</v>
      </c>
      <c r="D66656" t="s">
        <v>77088</v>
      </c>
      <c r="E66656" t="s">
        <v>77089</v>
      </c>
      <c r="F66656" t="s">
        <v>83294</v>
      </c>
    </row>
    <row r="66657" spans="1:6" x14ac:dyDescent="0.2">
      <c r="A66657" t="s">
        <v>76630</v>
      </c>
      <c r="B66657" t="s">
        <v>83265</v>
      </c>
      <c r="C66657" t="s">
        <v>83266</v>
      </c>
      <c r="D66657" t="s">
        <v>73228</v>
      </c>
      <c r="E66657" t="s">
        <v>73229</v>
      </c>
      <c r="F66657" t="s">
        <v>83295</v>
      </c>
    </row>
    <row r="66658" spans="1:6" x14ac:dyDescent="0.2">
      <c r="A66658" t="s">
        <v>76630</v>
      </c>
      <c r="B66658" t="s">
        <v>83265</v>
      </c>
      <c r="C66658" t="s">
        <v>83266</v>
      </c>
      <c r="D66658" t="s">
        <v>17106</v>
      </c>
      <c r="E66658" t="s">
        <v>17107</v>
      </c>
      <c r="F66658" t="s">
        <v>17108</v>
      </c>
    </row>
    <row r="66659" spans="1:6" x14ac:dyDescent="0.2">
      <c r="A66659" t="s">
        <v>76630</v>
      </c>
      <c r="B66659" t="s">
        <v>83265</v>
      </c>
      <c r="C66659" t="s">
        <v>83266</v>
      </c>
      <c r="D66659" t="s">
        <v>19605</v>
      </c>
      <c r="E66659" t="s">
        <v>19606</v>
      </c>
      <c r="F66659" t="s">
        <v>19607</v>
      </c>
    </row>
    <row r="66660" spans="1:6" x14ac:dyDescent="0.2">
      <c r="A66660" t="s">
        <v>76630</v>
      </c>
      <c r="B66660" t="s">
        <v>83265</v>
      </c>
      <c r="C66660" t="s">
        <v>83266</v>
      </c>
      <c r="D66660" t="s">
        <v>30250</v>
      </c>
      <c r="E66660" t="s">
        <v>30251</v>
      </c>
      <c r="F66660" t="s">
        <v>30252</v>
      </c>
    </row>
    <row r="66661" spans="1:6" x14ac:dyDescent="0.2">
      <c r="A66661" t="s">
        <v>76630</v>
      </c>
      <c r="B66661" t="s">
        <v>83265</v>
      </c>
      <c r="C66661" t="s">
        <v>83266</v>
      </c>
      <c r="D66661" t="s">
        <v>21997</v>
      </c>
      <c r="E66661" t="s">
        <v>21998</v>
      </c>
      <c r="F66661" t="s">
        <v>21999</v>
      </c>
    </row>
    <row r="66662" spans="1:6" x14ac:dyDescent="0.2">
      <c r="A66662" t="s">
        <v>76630</v>
      </c>
      <c r="B66662" t="s">
        <v>83265</v>
      </c>
      <c r="C66662" t="s">
        <v>83266</v>
      </c>
      <c r="D66662" t="s">
        <v>28070</v>
      </c>
      <c r="E66662" t="s">
        <v>28071</v>
      </c>
      <c r="F66662" t="s">
        <v>28072</v>
      </c>
    </row>
    <row r="66663" spans="1:6" x14ac:dyDescent="0.2">
      <c r="A66663" t="s">
        <v>76630</v>
      </c>
      <c r="B66663" t="s">
        <v>83265</v>
      </c>
      <c r="C66663" t="s">
        <v>83266</v>
      </c>
      <c r="D66663" t="s">
        <v>63972</v>
      </c>
      <c r="E66663" t="s">
        <v>63973</v>
      </c>
      <c r="F66663" t="s">
        <v>63974</v>
      </c>
    </row>
    <row r="66664" spans="1:6" x14ac:dyDescent="0.2">
      <c r="A66664" t="s">
        <v>76630</v>
      </c>
      <c r="B66664" t="s">
        <v>83265</v>
      </c>
      <c r="C66664" t="s">
        <v>83266</v>
      </c>
      <c r="D66664" t="s">
        <v>59062</v>
      </c>
      <c r="E66664" t="s">
        <v>59063</v>
      </c>
      <c r="F66664" t="s">
        <v>59064</v>
      </c>
    </row>
    <row r="66665" spans="1:6" x14ac:dyDescent="0.2">
      <c r="A66665" t="s">
        <v>76630</v>
      </c>
      <c r="B66665" t="s">
        <v>83265</v>
      </c>
      <c r="C66665" t="s">
        <v>83266</v>
      </c>
      <c r="D66665" t="s">
        <v>27540</v>
      </c>
      <c r="E66665" t="s">
        <v>27541</v>
      </c>
      <c r="F66665" t="s">
        <v>27542</v>
      </c>
    </row>
    <row r="66666" spans="1:6" x14ac:dyDescent="0.2">
      <c r="A66666" t="s">
        <v>76630</v>
      </c>
      <c r="B66666" t="s">
        <v>83265</v>
      </c>
      <c r="C66666" t="s">
        <v>83266</v>
      </c>
      <c r="D66666" t="s">
        <v>26615</v>
      </c>
      <c r="E66666" t="s">
        <v>26616</v>
      </c>
      <c r="F66666" t="s">
        <v>26617</v>
      </c>
    </row>
    <row r="66667" spans="1:6" x14ac:dyDescent="0.2">
      <c r="A66667" t="s">
        <v>76630</v>
      </c>
      <c r="B66667" t="s">
        <v>83265</v>
      </c>
      <c r="C66667" t="s">
        <v>83266</v>
      </c>
      <c r="D66667" t="s">
        <v>17696</v>
      </c>
      <c r="E66667" t="s">
        <v>17697</v>
      </c>
      <c r="F66667" t="s">
        <v>17698</v>
      </c>
    </row>
    <row r="66668" spans="1:6" x14ac:dyDescent="0.2">
      <c r="A66668" t="s">
        <v>76630</v>
      </c>
      <c r="B66668" t="s">
        <v>83265</v>
      </c>
      <c r="C66668" t="s">
        <v>83266</v>
      </c>
      <c r="D66668" t="s">
        <v>48128</v>
      </c>
      <c r="E66668" t="s">
        <v>48129</v>
      </c>
      <c r="F66668" t="s">
        <v>48130</v>
      </c>
    </row>
    <row r="66669" spans="1:6" x14ac:dyDescent="0.2">
      <c r="A66669" t="s">
        <v>76630</v>
      </c>
      <c r="B66669" t="s">
        <v>83265</v>
      </c>
      <c r="C66669" t="s">
        <v>83266</v>
      </c>
      <c r="D66669" t="s">
        <v>58720</v>
      </c>
      <c r="E66669" t="s">
        <v>58721</v>
      </c>
      <c r="F66669" t="s">
        <v>58722</v>
      </c>
    </row>
    <row r="66670" spans="1:6" x14ac:dyDescent="0.2">
      <c r="A66670" t="s">
        <v>76630</v>
      </c>
      <c r="B66670" t="s">
        <v>83265</v>
      </c>
      <c r="C66670" t="s">
        <v>83266</v>
      </c>
      <c r="D66670" t="s">
        <v>59065</v>
      </c>
      <c r="E66670" t="s">
        <v>59066</v>
      </c>
      <c r="F66670" t="s">
        <v>59067</v>
      </c>
    </row>
    <row r="66671" spans="1:6" x14ac:dyDescent="0.2">
      <c r="A66671" t="s">
        <v>76630</v>
      </c>
      <c r="B66671" t="s">
        <v>83265</v>
      </c>
      <c r="C66671" t="s">
        <v>83266</v>
      </c>
      <c r="D66671" t="s">
        <v>17109</v>
      </c>
      <c r="E66671" t="s">
        <v>17110</v>
      </c>
      <c r="F66671" t="s">
        <v>17111</v>
      </c>
    </row>
    <row r="66672" spans="1:6" x14ac:dyDescent="0.2">
      <c r="A66672" t="s">
        <v>76630</v>
      </c>
      <c r="B66672" t="s">
        <v>83265</v>
      </c>
      <c r="C66672" t="s">
        <v>83266</v>
      </c>
      <c r="D66672" t="s">
        <v>18622</v>
      </c>
      <c r="E66672" t="s">
        <v>18623</v>
      </c>
      <c r="F66672" t="s">
        <v>18624</v>
      </c>
    </row>
    <row r="66673" spans="1:6" x14ac:dyDescent="0.2">
      <c r="A66673" t="s">
        <v>76630</v>
      </c>
      <c r="B66673" t="s">
        <v>83265</v>
      </c>
      <c r="C66673" t="s">
        <v>83266</v>
      </c>
      <c r="D66673" t="s">
        <v>77103</v>
      </c>
      <c r="E66673" t="s">
        <v>77104</v>
      </c>
      <c r="F66673" t="s">
        <v>77105</v>
      </c>
    </row>
    <row r="66674" spans="1:6" x14ac:dyDescent="0.2">
      <c r="A66674" t="s">
        <v>76630</v>
      </c>
      <c r="B66674" t="s">
        <v>83265</v>
      </c>
      <c r="C66674" t="s">
        <v>83266</v>
      </c>
      <c r="D66674" t="s">
        <v>77109</v>
      </c>
      <c r="E66674" t="s">
        <v>77110</v>
      </c>
      <c r="F66674" t="s">
        <v>83296</v>
      </c>
    </row>
    <row r="66675" spans="1:6" x14ac:dyDescent="0.2">
      <c r="A66675" t="s">
        <v>76630</v>
      </c>
      <c r="B66675" t="s">
        <v>83265</v>
      </c>
      <c r="C66675" t="s">
        <v>83266</v>
      </c>
      <c r="D66675" t="s">
        <v>77878</v>
      </c>
      <c r="E66675" t="s">
        <v>77879</v>
      </c>
      <c r="F66675" t="s">
        <v>83297</v>
      </c>
    </row>
    <row r="66676" spans="1:6" x14ac:dyDescent="0.2">
      <c r="A66676" t="s">
        <v>76630</v>
      </c>
      <c r="B66676" t="s">
        <v>83265</v>
      </c>
      <c r="C66676" t="s">
        <v>83266</v>
      </c>
      <c r="D66676" t="s">
        <v>80182</v>
      </c>
      <c r="E66676" t="s">
        <v>80183</v>
      </c>
      <c r="F66676" t="s">
        <v>80184</v>
      </c>
    </row>
    <row r="66677" spans="1:6" x14ac:dyDescent="0.2">
      <c r="A66677" t="s">
        <v>76630</v>
      </c>
      <c r="B66677" t="s">
        <v>83265</v>
      </c>
      <c r="C66677" t="s">
        <v>83266</v>
      </c>
      <c r="D66677" t="s">
        <v>14323</v>
      </c>
      <c r="E66677" t="s">
        <v>14324</v>
      </c>
      <c r="F66677" t="s">
        <v>14325</v>
      </c>
    </row>
    <row r="66678" spans="1:6" x14ac:dyDescent="0.2">
      <c r="A66678" t="s">
        <v>76630</v>
      </c>
      <c r="B66678" t="s">
        <v>83265</v>
      </c>
      <c r="C66678" t="s">
        <v>83266</v>
      </c>
      <c r="D66678" t="s">
        <v>76240</v>
      </c>
      <c r="E66678" t="s">
        <v>76241</v>
      </c>
      <c r="F66678" t="s">
        <v>76242</v>
      </c>
    </row>
    <row r="66679" spans="1:6" x14ac:dyDescent="0.2">
      <c r="A66679" t="s">
        <v>76630</v>
      </c>
      <c r="B66679" t="s">
        <v>83265</v>
      </c>
      <c r="C66679" t="s">
        <v>83266</v>
      </c>
      <c r="D66679" t="s">
        <v>78284</v>
      </c>
      <c r="E66679" t="s">
        <v>78285</v>
      </c>
      <c r="F66679" t="s">
        <v>83298</v>
      </c>
    </row>
    <row r="66680" spans="1:6" x14ac:dyDescent="0.2">
      <c r="A66680" t="s">
        <v>76630</v>
      </c>
      <c r="B66680" t="s">
        <v>83265</v>
      </c>
      <c r="C66680" t="s">
        <v>83266</v>
      </c>
      <c r="D66680" t="s">
        <v>83046</v>
      </c>
      <c r="E66680" t="s">
        <v>83047</v>
      </c>
      <c r="F66680" t="s">
        <v>83048</v>
      </c>
    </row>
    <row r="66681" spans="1:6" x14ac:dyDescent="0.2">
      <c r="A66681" t="s">
        <v>76630</v>
      </c>
      <c r="B66681" t="s">
        <v>83265</v>
      </c>
      <c r="C66681" t="s">
        <v>83266</v>
      </c>
      <c r="D66681" t="s">
        <v>14326</v>
      </c>
      <c r="E66681" t="s">
        <v>14327</v>
      </c>
      <c r="F66681" t="s">
        <v>83299</v>
      </c>
    </row>
    <row r="66682" spans="1:6" x14ac:dyDescent="0.2">
      <c r="A66682" t="s">
        <v>76630</v>
      </c>
      <c r="B66682" t="s">
        <v>83265</v>
      </c>
      <c r="C66682" t="s">
        <v>83266</v>
      </c>
      <c r="D66682" t="s">
        <v>77490</v>
      </c>
      <c r="E66682" t="s">
        <v>77491</v>
      </c>
      <c r="F66682" t="s">
        <v>77492</v>
      </c>
    </row>
    <row r="66683" spans="1:6" x14ac:dyDescent="0.2">
      <c r="A66683" t="s">
        <v>76630</v>
      </c>
      <c r="B66683" t="s">
        <v>83265</v>
      </c>
      <c r="C66683" t="s">
        <v>83266</v>
      </c>
      <c r="D66683" t="s">
        <v>32360</v>
      </c>
      <c r="E66683" t="s">
        <v>32361</v>
      </c>
      <c r="F66683" t="s">
        <v>32362</v>
      </c>
    </row>
    <row r="66684" spans="1:6" x14ac:dyDescent="0.2">
      <c r="A66684" t="s">
        <v>76630</v>
      </c>
      <c r="B66684" t="s">
        <v>83265</v>
      </c>
      <c r="C66684" t="s">
        <v>83266</v>
      </c>
      <c r="D66684" t="s">
        <v>78756</v>
      </c>
      <c r="E66684" t="s">
        <v>78757</v>
      </c>
      <c r="F66684" t="s">
        <v>78758</v>
      </c>
    </row>
    <row r="66685" spans="1:6" x14ac:dyDescent="0.2">
      <c r="A66685" t="s">
        <v>76630</v>
      </c>
      <c r="B66685" t="s">
        <v>83265</v>
      </c>
      <c r="C66685" t="s">
        <v>83266</v>
      </c>
      <c r="D66685" t="s">
        <v>64114</v>
      </c>
      <c r="E66685" t="s">
        <v>64115</v>
      </c>
      <c r="F66685" t="s">
        <v>64116</v>
      </c>
    </row>
    <row r="66686" spans="1:6" x14ac:dyDescent="0.2">
      <c r="A66686" t="s">
        <v>76630</v>
      </c>
      <c r="B66686" t="s">
        <v>83265</v>
      </c>
      <c r="C66686" t="s">
        <v>83266</v>
      </c>
      <c r="D66686" t="s">
        <v>18646</v>
      </c>
      <c r="E66686" t="s">
        <v>18647</v>
      </c>
      <c r="F66686" t="s">
        <v>18648</v>
      </c>
    </row>
    <row r="66687" spans="1:6" x14ac:dyDescent="0.2">
      <c r="A66687" t="s">
        <v>76630</v>
      </c>
      <c r="B66687" t="s">
        <v>83265</v>
      </c>
      <c r="C66687" t="s">
        <v>83266</v>
      </c>
      <c r="D66687" t="s">
        <v>58727</v>
      </c>
      <c r="E66687" t="s">
        <v>58728</v>
      </c>
      <c r="F66687" t="s">
        <v>58729</v>
      </c>
    </row>
    <row r="66688" spans="1:6" x14ac:dyDescent="0.2">
      <c r="A66688" t="s">
        <v>76630</v>
      </c>
      <c r="B66688" t="s">
        <v>83265</v>
      </c>
      <c r="C66688" t="s">
        <v>83266</v>
      </c>
      <c r="D66688" t="s">
        <v>25496</v>
      </c>
      <c r="E66688" t="s">
        <v>25497</v>
      </c>
      <c r="F66688" t="s">
        <v>25498</v>
      </c>
    </row>
    <row r="66689" spans="1:6" x14ac:dyDescent="0.2">
      <c r="A66689" t="s">
        <v>76630</v>
      </c>
      <c r="B66689" t="s">
        <v>83265</v>
      </c>
      <c r="C66689" t="s">
        <v>83266</v>
      </c>
      <c r="D66689" t="s">
        <v>26967</v>
      </c>
      <c r="E66689" t="s">
        <v>26968</v>
      </c>
      <c r="F66689" t="s">
        <v>78759</v>
      </c>
    </row>
    <row r="66690" spans="1:6" x14ac:dyDescent="0.2">
      <c r="A66690" t="s">
        <v>76630</v>
      </c>
      <c r="B66690" t="s">
        <v>83265</v>
      </c>
      <c r="C66690" t="s">
        <v>83266</v>
      </c>
      <c r="D66690" t="s">
        <v>19611</v>
      </c>
      <c r="E66690" t="s">
        <v>19612</v>
      </c>
      <c r="F66690" t="s">
        <v>19613</v>
      </c>
    </row>
    <row r="66691" spans="1:6" x14ac:dyDescent="0.2">
      <c r="A66691" t="s">
        <v>76630</v>
      </c>
      <c r="B66691" t="s">
        <v>83265</v>
      </c>
      <c r="C66691" t="s">
        <v>83266</v>
      </c>
      <c r="D66691" t="s">
        <v>25499</v>
      </c>
      <c r="E66691" t="s">
        <v>25500</v>
      </c>
      <c r="F66691" t="s">
        <v>25501</v>
      </c>
    </row>
    <row r="66692" spans="1:6" x14ac:dyDescent="0.2">
      <c r="A66692" t="s">
        <v>76630</v>
      </c>
      <c r="B66692" t="s">
        <v>83265</v>
      </c>
      <c r="C66692" t="s">
        <v>83266</v>
      </c>
      <c r="D66692" t="s">
        <v>18652</v>
      </c>
      <c r="E66692" t="s">
        <v>18653</v>
      </c>
      <c r="F66692" t="s">
        <v>18654</v>
      </c>
    </row>
    <row r="66693" spans="1:6" x14ac:dyDescent="0.2">
      <c r="A66693" t="s">
        <v>76630</v>
      </c>
      <c r="B66693" t="s">
        <v>83265</v>
      </c>
      <c r="C66693" t="s">
        <v>83266</v>
      </c>
      <c r="D66693" t="s">
        <v>18655</v>
      </c>
      <c r="E66693" t="s">
        <v>18656</v>
      </c>
      <c r="F66693" t="s">
        <v>83300</v>
      </c>
    </row>
    <row r="66694" spans="1:6" x14ac:dyDescent="0.2">
      <c r="A66694" t="s">
        <v>76630</v>
      </c>
      <c r="B66694" t="s">
        <v>83265</v>
      </c>
      <c r="C66694" t="s">
        <v>83266</v>
      </c>
      <c r="D66694" t="s">
        <v>23985</v>
      </c>
      <c r="E66694" t="s">
        <v>23986</v>
      </c>
      <c r="F66694" t="s">
        <v>23987</v>
      </c>
    </row>
    <row r="66695" spans="1:6" x14ac:dyDescent="0.2">
      <c r="A66695" t="s">
        <v>76630</v>
      </c>
      <c r="B66695" t="s">
        <v>83265</v>
      </c>
      <c r="C66695" t="s">
        <v>83266</v>
      </c>
      <c r="D66695" t="s">
        <v>63987</v>
      </c>
      <c r="E66695" t="s">
        <v>63988</v>
      </c>
      <c r="F66695" t="s">
        <v>63989</v>
      </c>
    </row>
    <row r="66696" spans="1:6" x14ac:dyDescent="0.2">
      <c r="A66696" t="s">
        <v>76630</v>
      </c>
      <c r="B66696" t="s">
        <v>83265</v>
      </c>
      <c r="C66696" t="s">
        <v>83266</v>
      </c>
      <c r="D66696" t="s">
        <v>83301</v>
      </c>
      <c r="E66696" t="s">
        <v>83302</v>
      </c>
      <c r="F66696" t="s">
        <v>83303</v>
      </c>
    </row>
    <row r="66697" spans="1:6" x14ac:dyDescent="0.2">
      <c r="A66697" t="s">
        <v>76630</v>
      </c>
      <c r="B66697" t="s">
        <v>83265</v>
      </c>
      <c r="C66697" t="s">
        <v>83266</v>
      </c>
      <c r="D66697" t="s">
        <v>26971</v>
      </c>
      <c r="E66697" t="s">
        <v>26972</v>
      </c>
      <c r="F66697" t="s">
        <v>26973</v>
      </c>
    </row>
    <row r="66698" spans="1:6" x14ac:dyDescent="0.2">
      <c r="A66698" t="s">
        <v>76630</v>
      </c>
      <c r="B66698" t="s">
        <v>83265</v>
      </c>
      <c r="C66698" t="s">
        <v>83266</v>
      </c>
      <c r="D66698" t="s">
        <v>83304</v>
      </c>
      <c r="E66698" t="s">
        <v>83305</v>
      </c>
      <c r="F66698" t="s">
        <v>83306</v>
      </c>
    </row>
    <row r="66699" spans="1:6" x14ac:dyDescent="0.2">
      <c r="A66699" t="s">
        <v>76630</v>
      </c>
      <c r="B66699" t="s">
        <v>83265</v>
      </c>
      <c r="C66699" t="s">
        <v>83266</v>
      </c>
      <c r="D66699" t="s">
        <v>54380</v>
      </c>
      <c r="E66699" t="s">
        <v>54381</v>
      </c>
      <c r="F66699" t="s">
        <v>54382</v>
      </c>
    </row>
    <row r="66700" spans="1:6" x14ac:dyDescent="0.2">
      <c r="A66700" t="s">
        <v>76630</v>
      </c>
      <c r="B66700" t="s">
        <v>83265</v>
      </c>
      <c r="C66700" t="s">
        <v>83266</v>
      </c>
      <c r="D66700" t="s">
        <v>82761</v>
      </c>
      <c r="E66700" t="s">
        <v>82762</v>
      </c>
      <c r="F66700" t="s">
        <v>82763</v>
      </c>
    </row>
    <row r="66701" spans="1:6" x14ac:dyDescent="0.2">
      <c r="A66701" t="s">
        <v>76630</v>
      </c>
      <c r="B66701" t="s">
        <v>83265</v>
      </c>
      <c r="C66701" t="s">
        <v>83266</v>
      </c>
      <c r="D66701" t="s">
        <v>19617</v>
      </c>
      <c r="E66701" t="s">
        <v>19618</v>
      </c>
      <c r="F66701" t="s">
        <v>83307</v>
      </c>
    </row>
    <row r="66702" spans="1:6" x14ac:dyDescent="0.2">
      <c r="A66702" t="s">
        <v>76630</v>
      </c>
      <c r="B66702" t="s">
        <v>83265</v>
      </c>
      <c r="C66702" t="s">
        <v>83266</v>
      </c>
      <c r="D66702" t="s">
        <v>78769</v>
      </c>
      <c r="E66702" t="s">
        <v>78770</v>
      </c>
      <c r="F66702" t="s">
        <v>83308</v>
      </c>
    </row>
    <row r="66703" spans="1:6" x14ac:dyDescent="0.2">
      <c r="A66703" t="s">
        <v>76630</v>
      </c>
      <c r="B66703" t="s">
        <v>83265</v>
      </c>
      <c r="C66703" t="s">
        <v>83266</v>
      </c>
      <c r="D66703" t="s">
        <v>36044</v>
      </c>
      <c r="E66703" t="s">
        <v>36045</v>
      </c>
      <c r="F66703" t="s">
        <v>36046</v>
      </c>
    </row>
    <row r="66704" spans="1:6" x14ac:dyDescent="0.2">
      <c r="A66704" t="s">
        <v>76630</v>
      </c>
      <c r="B66704" t="s">
        <v>83265</v>
      </c>
      <c r="C66704" t="s">
        <v>83266</v>
      </c>
      <c r="D66704" t="s">
        <v>33004</v>
      </c>
      <c r="E66704" t="s">
        <v>33005</v>
      </c>
      <c r="F66704" t="s">
        <v>33006</v>
      </c>
    </row>
    <row r="66705" spans="1:6" x14ac:dyDescent="0.2">
      <c r="A66705" t="s">
        <v>76630</v>
      </c>
      <c r="B66705" t="s">
        <v>83265</v>
      </c>
      <c r="C66705" t="s">
        <v>83266</v>
      </c>
      <c r="D66705" t="s">
        <v>76659</v>
      </c>
      <c r="E66705" t="s">
        <v>76660</v>
      </c>
      <c r="F66705" t="s">
        <v>76661</v>
      </c>
    </row>
    <row r="66706" spans="1:6" x14ac:dyDescent="0.2">
      <c r="A66706" t="s">
        <v>76630</v>
      </c>
      <c r="B66706" t="s">
        <v>83265</v>
      </c>
      <c r="C66706" t="s">
        <v>83266</v>
      </c>
      <c r="D66706" t="s">
        <v>83309</v>
      </c>
      <c r="E66706" t="s">
        <v>83310</v>
      </c>
      <c r="F66706" t="s">
        <v>83311</v>
      </c>
    </row>
    <row r="66707" spans="1:6" x14ac:dyDescent="0.2">
      <c r="A66707" t="s">
        <v>76630</v>
      </c>
      <c r="B66707" t="s">
        <v>83265</v>
      </c>
      <c r="C66707" t="s">
        <v>83266</v>
      </c>
      <c r="D66707" t="s">
        <v>26976</v>
      </c>
      <c r="E66707" t="s">
        <v>26977</v>
      </c>
      <c r="F66707" t="s">
        <v>83312</v>
      </c>
    </row>
    <row r="66708" spans="1:6" x14ac:dyDescent="0.2">
      <c r="A66708" t="s">
        <v>76630</v>
      </c>
      <c r="B66708" t="s">
        <v>83265</v>
      </c>
      <c r="C66708" t="s">
        <v>83266</v>
      </c>
      <c r="D66708" t="s">
        <v>59155</v>
      </c>
      <c r="E66708" t="s">
        <v>59156</v>
      </c>
      <c r="F66708" t="s">
        <v>83313</v>
      </c>
    </row>
    <row r="66709" spans="1:6" x14ac:dyDescent="0.2">
      <c r="A66709" t="s">
        <v>76630</v>
      </c>
      <c r="B66709" t="s">
        <v>83265</v>
      </c>
      <c r="C66709" t="s">
        <v>83266</v>
      </c>
      <c r="D66709" t="s">
        <v>77908</v>
      </c>
      <c r="E66709" t="s">
        <v>77909</v>
      </c>
      <c r="F66709" t="s">
        <v>83314</v>
      </c>
    </row>
    <row r="66710" spans="1:6" x14ac:dyDescent="0.2">
      <c r="A66710" t="s">
        <v>76630</v>
      </c>
      <c r="B66710" t="s">
        <v>83265</v>
      </c>
      <c r="C66710" t="s">
        <v>83266</v>
      </c>
      <c r="D66710" t="s">
        <v>78787</v>
      </c>
      <c r="E66710" t="s">
        <v>78788</v>
      </c>
      <c r="F66710" t="s">
        <v>83315</v>
      </c>
    </row>
    <row r="66711" spans="1:6" x14ac:dyDescent="0.2">
      <c r="A66711" t="s">
        <v>76630</v>
      </c>
      <c r="B66711" t="s">
        <v>83265</v>
      </c>
      <c r="C66711" t="s">
        <v>83266</v>
      </c>
      <c r="D66711" t="s">
        <v>77912</v>
      </c>
      <c r="E66711" t="s">
        <v>77913</v>
      </c>
      <c r="F66711" t="s">
        <v>77914</v>
      </c>
    </row>
    <row r="66712" spans="1:6" x14ac:dyDescent="0.2">
      <c r="A66712" t="s">
        <v>76630</v>
      </c>
      <c r="B66712" t="s">
        <v>83265</v>
      </c>
      <c r="C66712" t="s">
        <v>83266</v>
      </c>
      <c r="D66712" t="s">
        <v>77514</v>
      </c>
      <c r="E66712" t="s">
        <v>77515</v>
      </c>
      <c r="F66712" t="s">
        <v>77516</v>
      </c>
    </row>
    <row r="66713" spans="1:6" x14ac:dyDescent="0.2">
      <c r="A66713" t="s">
        <v>76630</v>
      </c>
      <c r="B66713" t="s">
        <v>83265</v>
      </c>
      <c r="C66713" t="s">
        <v>83266</v>
      </c>
      <c r="D66713" t="s">
        <v>49279</v>
      </c>
      <c r="E66713" t="s">
        <v>49280</v>
      </c>
      <c r="F66713" t="s">
        <v>49281</v>
      </c>
    </row>
    <row r="66714" spans="1:6" x14ac:dyDescent="0.2">
      <c r="A66714" t="s">
        <v>76630</v>
      </c>
      <c r="B66714" t="s">
        <v>83265</v>
      </c>
      <c r="C66714" t="s">
        <v>83266</v>
      </c>
      <c r="D66714" t="s">
        <v>59171</v>
      </c>
      <c r="E66714" t="s">
        <v>59172</v>
      </c>
      <c r="F66714" t="s">
        <v>83316</v>
      </c>
    </row>
    <row r="66715" spans="1:6" x14ac:dyDescent="0.2">
      <c r="A66715" t="s">
        <v>76630</v>
      </c>
      <c r="B66715" t="s">
        <v>83265</v>
      </c>
      <c r="C66715" t="s">
        <v>83266</v>
      </c>
      <c r="D66715" t="s">
        <v>46037</v>
      </c>
      <c r="E66715" t="s">
        <v>46038</v>
      </c>
      <c r="F66715" t="s">
        <v>83317</v>
      </c>
    </row>
    <row r="66716" spans="1:6" x14ac:dyDescent="0.2">
      <c r="A66716" t="s">
        <v>76630</v>
      </c>
      <c r="B66716" t="s">
        <v>83265</v>
      </c>
      <c r="C66716" t="s">
        <v>83266</v>
      </c>
      <c r="D66716" t="s">
        <v>56325</v>
      </c>
      <c r="E66716" t="s">
        <v>56326</v>
      </c>
      <c r="F66716" t="s">
        <v>56327</v>
      </c>
    </row>
    <row r="66717" spans="1:6" x14ac:dyDescent="0.2">
      <c r="A66717" t="s">
        <v>76630</v>
      </c>
      <c r="B66717" t="s">
        <v>83265</v>
      </c>
      <c r="C66717" t="s">
        <v>83266</v>
      </c>
      <c r="D66717" t="s">
        <v>59182</v>
      </c>
      <c r="E66717" t="s">
        <v>59183</v>
      </c>
      <c r="F66717" t="s">
        <v>83318</v>
      </c>
    </row>
    <row r="66718" spans="1:6" x14ac:dyDescent="0.2">
      <c r="A66718" t="s">
        <v>76630</v>
      </c>
      <c r="B66718" t="s">
        <v>83265</v>
      </c>
      <c r="C66718" t="s">
        <v>83266</v>
      </c>
      <c r="D66718" t="s">
        <v>77918</v>
      </c>
      <c r="E66718" t="s">
        <v>77919</v>
      </c>
      <c r="F66718" t="s">
        <v>77920</v>
      </c>
    </row>
    <row r="66719" spans="1:6" x14ac:dyDescent="0.2">
      <c r="A66719" t="s">
        <v>76630</v>
      </c>
      <c r="B66719" t="s">
        <v>83265</v>
      </c>
      <c r="C66719" t="s">
        <v>83266</v>
      </c>
      <c r="D66719" t="s">
        <v>59185</v>
      </c>
      <c r="E66719" t="s">
        <v>59186</v>
      </c>
      <c r="F66719" t="s">
        <v>59187</v>
      </c>
    </row>
    <row r="66720" spans="1:6" x14ac:dyDescent="0.2">
      <c r="A66720" t="s">
        <v>76630</v>
      </c>
      <c r="B66720" t="s">
        <v>83265</v>
      </c>
      <c r="C66720" t="s">
        <v>83266</v>
      </c>
      <c r="D66720" t="s">
        <v>77927</v>
      </c>
      <c r="E66720" t="s">
        <v>77928</v>
      </c>
      <c r="F66720" t="s">
        <v>77929</v>
      </c>
    </row>
    <row r="66721" spans="1:6" x14ac:dyDescent="0.2">
      <c r="A66721" t="s">
        <v>76630</v>
      </c>
      <c r="B66721" t="s">
        <v>83265</v>
      </c>
      <c r="C66721" t="s">
        <v>83266</v>
      </c>
      <c r="D66721" t="s">
        <v>28253</v>
      </c>
      <c r="E66721" t="s">
        <v>28254</v>
      </c>
      <c r="F66721" t="s">
        <v>28255</v>
      </c>
    </row>
    <row r="66722" spans="1:6" x14ac:dyDescent="0.2">
      <c r="A66722" t="s">
        <v>76630</v>
      </c>
      <c r="B66722" t="s">
        <v>83265</v>
      </c>
      <c r="C66722" t="s">
        <v>83266</v>
      </c>
      <c r="D66722" t="s">
        <v>83319</v>
      </c>
      <c r="E66722" t="s">
        <v>83320</v>
      </c>
      <c r="F66722" t="s">
        <v>83321</v>
      </c>
    </row>
    <row r="66723" spans="1:6" x14ac:dyDescent="0.2">
      <c r="A66723" t="s">
        <v>76630</v>
      </c>
      <c r="B66723" t="s">
        <v>83265</v>
      </c>
      <c r="C66723" t="s">
        <v>83266</v>
      </c>
      <c r="D66723" t="s">
        <v>59197</v>
      </c>
      <c r="E66723" t="s">
        <v>59198</v>
      </c>
      <c r="F66723" t="s">
        <v>59199</v>
      </c>
    </row>
    <row r="66724" spans="1:6" x14ac:dyDescent="0.2">
      <c r="A66724" t="s">
        <v>76630</v>
      </c>
      <c r="B66724" t="s">
        <v>83265</v>
      </c>
      <c r="C66724" t="s">
        <v>83266</v>
      </c>
      <c r="D66724" t="s">
        <v>83322</v>
      </c>
      <c r="E66724" t="s">
        <v>83323</v>
      </c>
      <c r="F66724" t="s">
        <v>83324</v>
      </c>
    </row>
    <row r="66725" spans="1:6" x14ac:dyDescent="0.2">
      <c r="A66725" t="s">
        <v>76630</v>
      </c>
      <c r="B66725" t="s">
        <v>83265</v>
      </c>
      <c r="C66725" t="s">
        <v>83266</v>
      </c>
      <c r="D66725" t="s">
        <v>28259</v>
      </c>
      <c r="E66725" t="s">
        <v>28260</v>
      </c>
      <c r="F66725" t="s">
        <v>28261</v>
      </c>
    </row>
    <row r="66726" spans="1:6" x14ac:dyDescent="0.2">
      <c r="A66726" t="s">
        <v>76630</v>
      </c>
      <c r="B66726" t="s">
        <v>83265</v>
      </c>
      <c r="C66726" t="s">
        <v>83266</v>
      </c>
      <c r="D66726" t="s">
        <v>79577</v>
      </c>
      <c r="E66726" t="s">
        <v>79578</v>
      </c>
      <c r="F66726" t="s">
        <v>79579</v>
      </c>
    </row>
    <row r="66727" spans="1:6" x14ac:dyDescent="0.2">
      <c r="A66727" t="s">
        <v>76630</v>
      </c>
      <c r="B66727" t="s">
        <v>83265</v>
      </c>
      <c r="C66727" t="s">
        <v>83266</v>
      </c>
      <c r="D66727" t="s">
        <v>83325</v>
      </c>
      <c r="E66727" t="s">
        <v>83326</v>
      </c>
      <c r="F66727" t="s">
        <v>83327</v>
      </c>
    </row>
    <row r="66728" spans="1:6" x14ac:dyDescent="0.2">
      <c r="A66728" t="s">
        <v>76630</v>
      </c>
      <c r="B66728" t="s">
        <v>83265</v>
      </c>
      <c r="C66728" t="s">
        <v>83266</v>
      </c>
      <c r="D66728" t="s">
        <v>77143</v>
      </c>
      <c r="E66728" t="s">
        <v>77144</v>
      </c>
      <c r="F66728" t="s">
        <v>77145</v>
      </c>
    </row>
    <row r="66729" spans="1:6" x14ac:dyDescent="0.2">
      <c r="A66729" t="s">
        <v>76630</v>
      </c>
      <c r="B66729" t="s">
        <v>83265</v>
      </c>
      <c r="C66729" t="s">
        <v>83266</v>
      </c>
      <c r="D66729" t="s">
        <v>78795</v>
      </c>
      <c r="E66729" t="s">
        <v>78796</v>
      </c>
      <c r="F66729" t="s">
        <v>78797</v>
      </c>
    </row>
    <row r="66730" spans="1:6" x14ac:dyDescent="0.2">
      <c r="A66730" t="s">
        <v>76630</v>
      </c>
      <c r="B66730" t="s">
        <v>83265</v>
      </c>
      <c r="C66730" t="s">
        <v>83266</v>
      </c>
      <c r="D66730" t="s">
        <v>76669</v>
      </c>
      <c r="E66730" t="s">
        <v>76670</v>
      </c>
      <c r="F66730" t="s">
        <v>76671</v>
      </c>
    </row>
    <row r="66731" spans="1:6" x14ac:dyDescent="0.2">
      <c r="A66731" t="s">
        <v>76630</v>
      </c>
      <c r="B66731" t="s">
        <v>83265</v>
      </c>
      <c r="C66731" t="s">
        <v>83266</v>
      </c>
      <c r="D66731" t="s">
        <v>78324</v>
      </c>
      <c r="E66731" t="s">
        <v>78325</v>
      </c>
      <c r="F66731" t="s">
        <v>78326</v>
      </c>
    </row>
    <row r="66732" spans="1:6" x14ac:dyDescent="0.2">
      <c r="A66732" t="s">
        <v>76630</v>
      </c>
      <c r="B66732" t="s">
        <v>83265</v>
      </c>
      <c r="C66732" t="s">
        <v>83266</v>
      </c>
      <c r="D66732" t="s">
        <v>25531</v>
      </c>
      <c r="E66732" t="s">
        <v>25532</v>
      </c>
      <c r="F66732" t="s">
        <v>25533</v>
      </c>
    </row>
    <row r="66733" spans="1:6" x14ac:dyDescent="0.2">
      <c r="A66733" t="s">
        <v>76630</v>
      </c>
      <c r="B66733" t="s">
        <v>83265</v>
      </c>
      <c r="C66733" t="s">
        <v>83266</v>
      </c>
      <c r="D66733" t="s">
        <v>18729</v>
      </c>
      <c r="E66733" t="s">
        <v>18730</v>
      </c>
      <c r="F66733" t="s">
        <v>18731</v>
      </c>
    </row>
    <row r="66734" spans="1:6" x14ac:dyDescent="0.2">
      <c r="A66734" t="s">
        <v>76630</v>
      </c>
      <c r="B66734" t="s">
        <v>83265</v>
      </c>
      <c r="C66734" t="s">
        <v>83266</v>
      </c>
      <c r="D66734" t="s">
        <v>78798</v>
      </c>
      <c r="E66734" t="s">
        <v>78799</v>
      </c>
      <c r="F66734" t="s">
        <v>78800</v>
      </c>
    </row>
    <row r="66735" spans="1:6" x14ac:dyDescent="0.2">
      <c r="A66735" t="s">
        <v>76630</v>
      </c>
      <c r="B66735" t="s">
        <v>83265</v>
      </c>
      <c r="C66735" t="s">
        <v>83266</v>
      </c>
      <c r="D66735" t="s">
        <v>83328</v>
      </c>
      <c r="E66735" t="s">
        <v>83329</v>
      </c>
      <c r="F66735" t="s">
        <v>83330</v>
      </c>
    </row>
    <row r="66736" spans="1:6" x14ac:dyDescent="0.2">
      <c r="A66736" t="s">
        <v>76630</v>
      </c>
      <c r="B66736" t="s">
        <v>83265</v>
      </c>
      <c r="C66736" t="s">
        <v>83266</v>
      </c>
      <c r="D66736" t="s">
        <v>78801</v>
      </c>
      <c r="E66736" t="s">
        <v>78802</v>
      </c>
      <c r="F66736" t="s">
        <v>78803</v>
      </c>
    </row>
    <row r="66737" spans="1:6" x14ac:dyDescent="0.2">
      <c r="A66737" t="s">
        <v>76630</v>
      </c>
      <c r="B66737" t="s">
        <v>83265</v>
      </c>
      <c r="C66737" t="s">
        <v>83266</v>
      </c>
      <c r="D66737" t="s">
        <v>83331</v>
      </c>
      <c r="E66737" t="s">
        <v>83332</v>
      </c>
      <c r="F66737" t="s">
        <v>83333</v>
      </c>
    </row>
    <row r="66738" spans="1:6" x14ac:dyDescent="0.2">
      <c r="A66738" t="s">
        <v>76630</v>
      </c>
      <c r="B66738" t="s">
        <v>83265</v>
      </c>
      <c r="C66738" t="s">
        <v>83266</v>
      </c>
      <c r="D66738" t="s">
        <v>83334</v>
      </c>
      <c r="E66738" t="s">
        <v>83335</v>
      </c>
      <c r="F66738" t="s">
        <v>83336</v>
      </c>
    </row>
    <row r="66739" spans="1:6" x14ac:dyDescent="0.2">
      <c r="A66739" t="s">
        <v>76630</v>
      </c>
      <c r="B66739" t="s">
        <v>83265</v>
      </c>
      <c r="C66739" t="s">
        <v>83266</v>
      </c>
      <c r="D66739" t="s">
        <v>14377</v>
      </c>
      <c r="E66739" t="s">
        <v>14378</v>
      </c>
      <c r="F66739" t="s">
        <v>83337</v>
      </c>
    </row>
    <row r="66740" spans="1:6" x14ac:dyDescent="0.2">
      <c r="A66740" t="s">
        <v>76630</v>
      </c>
      <c r="B66740" t="s">
        <v>83265</v>
      </c>
      <c r="C66740" t="s">
        <v>83266</v>
      </c>
      <c r="D66740" t="s">
        <v>18388</v>
      </c>
      <c r="E66740" t="s">
        <v>18389</v>
      </c>
      <c r="F66740" t="s">
        <v>83338</v>
      </c>
    </row>
    <row r="66741" spans="1:6" x14ac:dyDescent="0.2">
      <c r="A66741" t="s">
        <v>76630</v>
      </c>
      <c r="B66741" t="s">
        <v>83265</v>
      </c>
      <c r="C66741" t="s">
        <v>83266</v>
      </c>
      <c r="D66741" t="s">
        <v>77155</v>
      </c>
      <c r="E66741" t="s">
        <v>77156</v>
      </c>
      <c r="F66741" t="s">
        <v>77157</v>
      </c>
    </row>
    <row r="66742" spans="1:6" x14ac:dyDescent="0.2">
      <c r="A66742" t="s">
        <v>76630</v>
      </c>
      <c r="B66742" t="s">
        <v>83265</v>
      </c>
      <c r="C66742" t="s">
        <v>83266</v>
      </c>
      <c r="D66742" t="s">
        <v>82773</v>
      </c>
      <c r="E66742" t="s">
        <v>82774</v>
      </c>
      <c r="F66742" t="s">
        <v>82775</v>
      </c>
    </row>
    <row r="66743" spans="1:6" x14ac:dyDescent="0.2">
      <c r="A66743" t="s">
        <v>76630</v>
      </c>
      <c r="B66743" t="s">
        <v>83265</v>
      </c>
      <c r="C66743" t="s">
        <v>83266</v>
      </c>
      <c r="D66743" t="s">
        <v>63997</v>
      </c>
      <c r="E66743" t="s">
        <v>63998</v>
      </c>
      <c r="F66743" t="s">
        <v>83339</v>
      </c>
    </row>
    <row r="66744" spans="1:6" x14ac:dyDescent="0.2">
      <c r="A66744" t="s">
        <v>76630</v>
      </c>
      <c r="B66744" t="s">
        <v>83265</v>
      </c>
      <c r="C66744" t="s">
        <v>83266</v>
      </c>
      <c r="D66744" t="s">
        <v>79363</v>
      </c>
      <c r="E66744" t="s">
        <v>79364</v>
      </c>
      <c r="F66744" t="s">
        <v>83340</v>
      </c>
    </row>
    <row r="66745" spans="1:6" x14ac:dyDescent="0.2">
      <c r="A66745" t="s">
        <v>76630</v>
      </c>
      <c r="B66745" t="s">
        <v>83265</v>
      </c>
      <c r="C66745" t="s">
        <v>83266</v>
      </c>
      <c r="D66745" t="s">
        <v>7327</v>
      </c>
      <c r="E66745" t="s">
        <v>76685</v>
      </c>
      <c r="F66745" t="s">
        <v>76686</v>
      </c>
    </row>
    <row r="66746" spans="1:6" x14ac:dyDescent="0.2">
      <c r="A66746" t="s">
        <v>76630</v>
      </c>
      <c r="B66746" t="s">
        <v>83265</v>
      </c>
      <c r="C66746" t="s">
        <v>83266</v>
      </c>
      <c r="D66746" t="s">
        <v>79596</v>
      </c>
      <c r="E66746" t="s">
        <v>79597</v>
      </c>
      <c r="F66746" t="s">
        <v>79598</v>
      </c>
    </row>
    <row r="66747" spans="1:6" x14ac:dyDescent="0.2">
      <c r="A66747" t="s">
        <v>76630</v>
      </c>
      <c r="B66747" t="s">
        <v>83265</v>
      </c>
      <c r="C66747" t="s">
        <v>83266</v>
      </c>
      <c r="D66747" t="s">
        <v>79369</v>
      </c>
      <c r="E66747" t="s">
        <v>79370</v>
      </c>
      <c r="F66747" t="s">
        <v>79371</v>
      </c>
    </row>
    <row r="66748" spans="1:6" x14ac:dyDescent="0.2">
      <c r="A66748" t="s">
        <v>76630</v>
      </c>
      <c r="B66748" t="s">
        <v>83265</v>
      </c>
      <c r="C66748" t="s">
        <v>83266</v>
      </c>
      <c r="D66748" t="s">
        <v>76687</v>
      </c>
      <c r="E66748" t="s">
        <v>76688</v>
      </c>
      <c r="F66748" t="s">
        <v>76689</v>
      </c>
    </row>
    <row r="66749" spans="1:6" x14ac:dyDescent="0.2">
      <c r="A66749" t="s">
        <v>76630</v>
      </c>
      <c r="B66749" t="s">
        <v>83265</v>
      </c>
      <c r="C66749" t="s">
        <v>83266</v>
      </c>
      <c r="D66749" t="s">
        <v>83341</v>
      </c>
      <c r="E66749" t="s">
        <v>83342</v>
      </c>
      <c r="F66749" t="s">
        <v>83343</v>
      </c>
    </row>
    <row r="66750" spans="1:6" x14ac:dyDescent="0.2">
      <c r="A66750" t="s">
        <v>76630</v>
      </c>
      <c r="B66750" t="s">
        <v>83265</v>
      </c>
      <c r="C66750" t="s">
        <v>83266</v>
      </c>
      <c r="D66750" t="s">
        <v>18751</v>
      </c>
      <c r="E66750" t="s">
        <v>18752</v>
      </c>
      <c r="F66750" t="s">
        <v>18753</v>
      </c>
    </row>
    <row r="66751" spans="1:6" x14ac:dyDescent="0.2">
      <c r="A66751" t="s">
        <v>76630</v>
      </c>
      <c r="B66751" t="s">
        <v>83265</v>
      </c>
      <c r="C66751" t="s">
        <v>83266</v>
      </c>
      <c r="D66751" t="s">
        <v>53262</v>
      </c>
      <c r="E66751" t="s">
        <v>53263</v>
      </c>
      <c r="F66751" t="s">
        <v>53264</v>
      </c>
    </row>
    <row r="66752" spans="1:6" x14ac:dyDescent="0.2">
      <c r="A66752" t="s">
        <v>76630</v>
      </c>
      <c r="B66752" t="s">
        <v>83265</v>
      </c>
      <c r="C66752" t="s">
        <v>83266</v>
      </c>
      <c r="D66752" t="s">
        <v>24152</v>
      </c>
      <c r="E66752" t="s">
        <v>24153</v>
      </c>
      <c r="F66752" t="s">
        <v>27735</v>
      </c>
    </row>
    <row r="66753" spans="1:6" x14ac:dyDescent="0.2">
      <c r="A66753" t="s">
        <v>76630</v>
      </c>
      <c r="B66753" t="s">
        <v>83265</v>
      </c>
      <c r="C66753" t="s">
        <v>83266</v>
      </c>
      <c r="D66753" t="s">
        <v>83344</v>
      </c>
      <c r="E66753" t="s">
        <v>83345</v>
      </c>
      <c r="F66753" t="s">
        <v>83346</v>
      </c>
    </row>
    <row r="66754" spans="1:6" x14ac:dyDescent="0.2">
      <c r="A66754" t="s">
        <v>76630</v>
      </c>
      <c r="B66754" t="s">
        <v>83265</v>
      </c>
      <c r="C66754" t="s">
        <v>83266</v>
      </c>
      <c r="D66754" t="s">
        <v>76690</v>
      </c>
      <c r="E66754" t="s">
        <v>76691</v>
      </c>
      <c r="F66754" t="s">
        <v>76692</v>
      </c>
    </row>
    <row r="66755" spans="1:6" x14ac:dyDescent="0.2">
      <c r="A66755" t="s">
        <v>76630</v>
      </c>
      <c r="B66755" t="s">
        <v>83265</v>
      </c>
      <c r="C66755" t="s">
        <v>83266</v>
      </c>
      <c r="D66755" t="s">
        <v>27001</v>
      </c>
      <c r="E66755" t="s">
        <v>27002</v>
      </c>
      <c r="F66755" t="s">
        <v>27003</v>
      </c>
    </row>
    <row r="66756" spans="1:6" x14ac:dyDescent="0.2">
      <c r="A66756" t="s">
        <v>76630</v>
      </c>
      <c r="B66756" t="s">
        <v>83265</v>
      </c>
      <c r="C66756" t="s">
        <v>83266</v>
      </c>
      <c r="D66756" t="s">
        <v>77550</v>
      </c>
      <c r="E66756" t="s">
        <v>77551</v>
      </c>
      <c r="F66756" t="s">
        <v>83347</v>
      </c>
    </row>
    <row r="66757" spans="1:6" x14ac:dyDescent="0.2">
      <c r="A66757" t="s">
        <v>76630</v>
      </c>
      <c r="B66757" t="s">
        <v>83265</v>
      </c>
      <c r="C66757" t="s">
        <v>83266</v>
      </c>
      <c r="D66757" t="s">
        <v>83348</v>
      </c>
      <c r="E66757" t="s">
        <v>83349</v>
      </c>
      <c r="F66757" t="s">
        <v>83350</v>
      </c>
    </row>
    <row r="66758" spans="1:6" x14ac:dyDescent="0.2">
      <c r="A66758" t="s">
        <v>76630</v>
      </c>
      <c r="B66758" t="s">
        <v>83265</v>
      </c>
      <c r="C66758" t="s">
        <v>83266</v>
      </c>
      <c r="D66758" t="s">
        <v>15570</v>
      </c>
      <c r="E66758" t="s">
        <v>15571</v>
      </c>
      <c r="F66758" t="s">
        <v>83351</v>
      </c>
    </row>
    <row r="66759" spans="1:6" x14ac:dyDescent="0.2">
      <c r="A66759" t="s">
        <v>76630</v>
      </c>
      <c r="B66759" t="s">
        <v>83265</v>
      </c>
      <c r="C66759" t="s">
        <v>83266</v>
      </c>
      <c r="D66759" t="s">
        <v>15576</v>
      </c>
      <c r="E66759" t="s">
        <v>15577</v>
      </c>
      <c r="F66759" t="s">
        <v>15578</v>
      </c>
    </row>
    <row r="66760" spans="1:6" x14ac:dyDescent="0.2">
      <c r="A66760" t="s">
        <v>76630</v>
      </c>
      <c r="B66760" t="s">
        <v>83265</v>
      </c>
      <c r="C66760" t="s">
        <v>83266</v>
      </c>
      <c r="D66760" t="s">
        <v>77165</v>
      </c>
      <c r="E66760" t="s">
        <v>77166</v>
      </c>
      <c r="F66760" t="s">
        <v>83352</v>
      </c>
    </row>
    <row r="66761" spans="1:6" x14ac:dyDescent="0.2">
      <c r="A66761" t="s">
        <v>76630</v>
      </c>
      <c r="B66761" t="s">
        <v>83265</v>
      </c>
      <c r="C66761" t="s">
        <v>83266</v>
      </c>
      <c r="D66761" t="s">
        <v>33088</v>
      </c>
      <c r="E66761" t="s">
        <v>33089</v>
      </c>
      <c r="F66761" t="s">
        <v>33090</v>
      </c>
    </row>
    <row r="66762" spans="1:6" x14ac:dyDescent="0.2">
      <c r="A66762" t="s">
        <v>76630</v>
      </c>
      <c r="B66762" t="s">
        <v>83265</v>
      </c>
      <c r="C66762" t="s">
        <v>83266</v>
      </c>
      <c r="D66762" t="s">
        <v>27742</v>
      </c>
      <c r="E66762" t="s">
        <v>27743</v>
      </c>
      <c r="F66762" t="s">
        <v>27744</v>
      </c>
    </row>
    <row r="66763" spans="1:6" x14ac:dyDescent="0.2">
      <c r="A66763" t="s">
        <v>76630</v>
      </c>
      <c r="B66763" t="s">
        <v>83265</v>
      </c>
      <c r="C66763" t="s">
        <v>83266</v>
      </c>
      <c r="D66763" t="s">
        <v>83353</v>
      </c>
      <c r="E66763" t="s">
        <v>83354</v>
      </c>
      <c r="F66763" t="s">
        <v>83355</v>
      </c>
    </row>
    <row r="66764" spans="1:6" x14ac:dyDescent="0.2">
      <c r="A66764" t="s">
        <v>76630</v>
      </c>
      <c r="B66764" t="s">
        <v>83265</v>
      </c>
      <c r="C66764" t="s">
        <v>83266</v>
      </c>
      <c r="D66764" t="s">
        <v>77962</v>
      </c>
      <c r="E66764" t="s">
        <v>77963</v>
      </c>
      <c r="F66764" t="s">
        <v>83356</v>
      </c>
    </row>
    <row r="66765" spans="1:6" x14ac:dyDescent="0.2">
      <c r="A66765" t="s">
        <v>76630</v>
      </c>
      <c r="B66765" t="s">
        <v>83265</v>
      </c>
      <c r="C66765" t="s">
        <v>83266</v>
      </c>
      <c r="D66765" t="s">
        <v>14389</v>
      </c>
      <c r="E66765" t="s">
        <v>14390</v>
      </c>
      <c r="F66765" t="s">
        <v>14391</v>
      </c>
    </row>
    <row r="66766" spans="1:6" x14ac:dyDescent="0.2">
      <c r="A66766" t="s">
        <v>76630</v>
      </c>
      <c r="B66766" t="s">
        <v>83265</v>
      </c>
      <c r="C66766" t="s">
        <v>83266</v>
      </c>
      <c r="D66766" t="s">
        <v>64222</v>
      </c>
      <c r="E66766" t="s">
        <v>64223</v>
      </c>
      <c r="F66766" t="s">
        <v>64224</v>
      </c>
    </row>
    <row r="66767" spans="1:6" x14ac:dyDescent="0.2">
      <c r="A66767" t="s">
        <v>76630</v>
      </c>
      <c r="B66767" t="s">
        <v>83265</v>
      </c>
      <c r="C66767" t="s">
        <v>83266</v>
      </c>
      <c r="D66767" t="s">
        <v>78825</v>
      </c>
      <c r="E66767" t="s">
        <v>78826</v>
      </c>
      <c r="F66767" t="s">
        <v>78827</v>
      </c>
    </row>
    <row r="66768" spans="1:6" x14ac:dyDescent="0.2">
      <c r="A66768" t="s">
        <v>76630</v>
      </c>
      <c r="B66768" t="s">
        <v>83265</v>
      </c>
      <c r="C66768" t="s">
        <v>83266</v>
      </c>
      <c r="D66768" t="s">
        <v>77168</v>
      </c>
      <c r="E66768" t="s">
        <v>77169</v>
      </c>
      <c r="F66768" t="s">
        <v>77170</v>
      </c>
    </row>
    <row r="66769" spans="1:6" x14ac:dyDescent="0.2">
      <c r="A66769" t="s">
        <v>76630</v>
      </c>
      <c r="B66769" t="s">
        <v>83265</v>
      </c>
      <c r="C66769" t="s">
        <v>83266</v>
      </c>
      <c r="D66769" t="s">
        <v>59275</v>
      </c>
      <c r="E66769" t="s">
        <v>59276</v>
      </c>
      <c r="F66769" t="s">
        <v>59277</v>
      </c>
    </row>
    <row r="66770" spans="1:6" x14ac:dyDescent="0.2">
      <c r="A66770" t="s">
        <v>76630</v>
      </c>
      <c r="B66770" t="s">
        <v>83265</v>
      </c>
      <c r="C66770" t="s">
        <v>83266</v>
      </c>
      <c r="D66770" t="s">
        <v>83084</v>
      </c>
      <c r="E66770" t="s">
        <v>83085</v>
      </c>
      <c r="F66770" t="s">
        <v>83086</v>
      </c>
    </row>
    <row r="66771" spans="1:6" x14ac:dyDescent="0.2">
      <c r="A66771" t="s">
        <v>76630</v>
      </c>
      <c r="B66771" t="s">
        <v>83265</v>
      </c>
      <c r="C66771" t="s">
        <v>83266</v>
      </c>
      <c r="D66771" t="s">
        <v>15585</v>
      </c>
      <c r="E66771" t="s">
        <v>15586</v>
      </c>
      <c r="F66771" t="s">
        <v>19796</v>
      </c>
    </row>
    <row r="66772" spans="1:6" x14ac:dyDescent="0.2">
      <c r="A66772" t="s">
        <v>76630</v>
      </c>
      <c r="B66772" t="s">
        <v>83265</v>
      </c>
      <c r="C66772" t="s">
        <v>83266</v>
      </c>
      <c r="D66772" t="s">
        <v>77966</v>
      </c>
      <c r="E66772" t="s">
        <v>77967</v>
      </c>
      <c r="F66772" t="s">
        <v>77968</v>
      </c>
    </row>
    <row r="66773" spans="1:6" x14ac:dyDescent="0.2">
      <c r="A66773" t="s">
        <v>76630</v>
      </c>
      <c r="B66773" t="s">
        <v>83265</v>
      </c>
      <c r="C66773" t="s">
        <v>83266</v>
      </c>
      <c r="D66773" t="s">
        <v>76859</v>
      </c>
      <c r="E66773" t="s">
        <v>76860</v>
      </c>
      <c r="F66773" t="s">
        <v>76861</v>
      </c>
    </row>
    <row r="66774" spans="1:6" x14ac:dyDescent="0.2">
      <c r="A66774" t="s">
        <v>76630</v>
      </c>
      <c r="B66774" t="s">
        <v>83265</v>
      </c>
      <c r="C66774" t="s">
        <v>83266</v>
      </c>
      <c r="D66774" t="s">
        <v>83357</v>
      </c>
      <c r="E66774" t="s">
        <v>83358</v>
      </c>
      <c r="F66774" t="s">
        <v>83359</v>
      </c>
    </row>
    <row r="66775" spans="1:6" x14ac:dyDescent="0.2">
      <c r="A66775" t="s">
        <v>76630</v>
      </c>
      <c r="B66775" t="s">
        <v>83265</v>
      </c>
      <c r="C66775" t="s">
        <v>83266</v>
      </c>
      <c r="D66775" t="s">
        <v>83360</v>
      </c>
      <c r="E66775" t="s">
        <v>83361</v>
      </c>
      <c r="F66775" t="s">
        <v>83362</v>
      </c>
    </row>
    <row r="66776" spans="1:6" x14ac:dyDescent="0.2">
      <c r="A66776" t="s">
        <v>76630</v>
      </c>
      <c r="B66776" t="s">
        <v>83265</v>
      </c>
      <c r="C66776" t="s">
        <v>83266</v>
      </c>
      <c r="D66776" t="s">
        <v>83363</v>
      </c>
      <c r="E66776" t="s">
        <v>83364</v>
      </c>
      <c r="F66776" t="s">
        <v>83365</v>
      </c>
    </row>
    <row r="66777" spans="1:6" x14ac:dyDescent="0.2">
      <c r="A66777" t="s">
        <v>76630</v>
      </c>
      <c r="B66777" t="s">
        <v>83265</v>
      </c>
      <c r="C66777" t="s">
        <v>83266</v>
      </c>
      <c r="D66777" t="s">
        <v>18781</v>
      </c>
      <c r="E66777" t="s">
        <v>18782</v>
      </c>
      <c r="F66777" t="s">
        <v>18783</v>
      </c>
    </row>
    <row r="66778" spans="1:6" x14ac:dyDescent="0.2">
      <c r="A66778" t="s">
        <v>76630</v>
      </c>
      <c r="B66778" t="s">
        <v>83265</v>
      </c>
      <c r="C66778" t="s">
        <v>83266</v>
      </c>
      <c r="D66778" t="s">
        <v>82794</v>
      </c>
      <c r="E66778" t="s">
        <v>82795</v>
      </c>
      <c r="F66778" t="s">
        <v>82796</v>
      </c>
    </row>
    <row r="66779" spans="1:6" x14ac:dyDescent="0.2">
      <c r="A66779" t="s">
        <v>76630</v>
      </c>
      <c r="B66779" t="s">
        <v>83265</v>
      </c>
      <c r="C66779" t="s">
        <v>83266</v>
      </c>
      <c r="D66779" t="s">
        <v>83366</v>
      </c>
      <c r="E66779" t="s">
        <v>83367</v>
      </c>
      <c r="F66779" t="s">
        <v>83368</v>
      </c>
    </row>
    <row r="66780" spans="1:6" x14ac:dyDescent="0.2">
      <c r="A66780" t="s">
        <v>76630</v>
      </c>
      <c r="B66780" t="s">
        <v>83265</v>
      </c>
      <c r="C66780" t="s">
        <v>83266</v>
      </c>
      <c r="D66780" t="s">
        <v>83369</v>
      </c>
      <c r="E66780" t="s">
        <v>83370</v>
      </c>
      <c r="F66780" t="s">
        <v>83371</v>
      </c>
    </row>
    <row r="66781" spans="1:6" x14ac:dyDescent="0.2">
      <c r="A66781" t="s">
        <v>76630</v>
      </c>
      <c r="B66781" t="s">
        <v>83265</v>
      </c>
      <c r="C66781" t="s">
        <v>83266</v>
      </c>
      <c r="D66781" t="s">
        <v>83372</v>
      </c>
      <c r="E66781" t="s">
        <v>83373</v>
      </c>
      <c r="F66781" t="s">
        <v>83374</v>
      </c>
    </row>
    <row r="66782" spans="1:6" x14ac:dyDescent="0.2">
      <c r="A66782" t="s">
        <v>76630</v>
      </c>
      <c r="B66782" t="s">
        <v>83265</v>
      </c>
      <c r="C66782" t="s">
        <v>83266</v>
      </c>
      <c r="D66782" t="s">
        <v>81752</v>
      </c>
      <c r="E66782" t="s">
        <v>81753</v>
      </c>
      <c r="F66782" t="s">
        <v>81754</v>
      </c>
    </row>
    <row r="66783" spans="1:6" x14ac:dyDescent="0.2">
      <c r="A66783" t="s">
        <v>76630</v>
      </c>
      <c r="B66783" t="s">
        <v>83265</v>
      </c>
      <c r="C66783" t="s">
        <v>83266</v>
      </c>
      <c r="D66783" t="s">
        <v>18265</v>
      </c>
      <c r="E66783" t="s">
        <v>18266</v>
      </c>
      <c r="F66783" t="s">
        <v>18267</v>
      </c>
    </row>
    <row r="66784" spans="1:6" x14ac:dyDescent="0.2">
      <c r="A66784" t="s">
        <v>76630</v>
      </c>
      <c r="B66784" t="s">
        <v>83265</v>
      </c>
      <c r="C66784" t="s">
        <v>83266</v>
      </c>
      <c r="D66784" t="s">
        <v>19648</v>
      </c>
      <c r="E66784" t="s">
        <v>19649</v>
      </c>
      <c r="F66784" t="s">
        <v>19650</v>
      </c>
    </row>
    <row r="66785" spans="1:6" x14ac:dyDescent="0.2">
      <c r="A66785" t="s">
        <v>76630</v>
      </c>
      <c r="B66785" t="s">
        <v>83265</v>
      </c>
      <c r="C66785" t="s">
        <v>83266</v>
      </c>
      <c r="D66785" t="s">
        <v>77178</v>
      </c>
      <c r="E66785" t="s">
        <v>77179</v>
      </c>
      <c r="F66785" t="s">
        <v>77180</v>
      </c>
    </row>
    <row r="66786" spans="1:6" x14ac:dyDescent="0.2">
      <c r="A66786" t="s">
        <v>76630</v>
      </c>
      <c r="B66786" t="s">
        <v>83265</v>
      </c>
      <c r="C66786" t="s">
        <v>83266</v>
      </c>
      <c r="D66786" t="s">
        <v>77181</v>
      </c>
      <c r="E66786" t="s">
        <v>77182</v>
      </c>
      <c r="F66786" t="s">
        <v>77183</v>
      </c>
    </row>
    <row r="66787" spans="1:6" x14ac:dyDescent="0.2">
      <c r="A66787" t="s">
        <v>76630</v>
      </c>
      <c r="B66787" t="s">
        <v>83265</v>
      </c>
      <c r="C66787" t="s">
        <v>83266</v>
      </c>
      <c r="D66787" t="s">
        <v>60494</v>
      </c>
      <c r="E66787" t="s">
        <v>60495</v>
      </c>
      <c r="F66787" t="s">
        <v>60496</v>
      </c>
    </row>
    <row r="66788" spans="1:6" x14ac:dyDescent="0.2">
      <c r="A66788" t="s">
        <v>76630</v>
      </c>
      <c r="B66788" t="s">
        <v>83265</v>
      </c>
      <c r="C66788" t="s">
        <v>83266</v>
      </c>
      <c r="D66788" t="s">
        <v>83375</v>
      </c>
      <c r="E66788" t="s">
        <v>83376</v>
      </c>
      <c r="F66788" t="s">
        <v>83377</v>
      </c>
    </row>
    <row r="66789" spans="1:6" x14ac:dyDescent="0.2">
      <c r="A66789" t="s">
        <v>76630</v>
      </c>
      <c r="B66789" t="s">
        <v>83265</v>
      </c>
      <c r="C66789" t="s">
        <v>83266</v>
      </c>
      <c r="D66789" t="s">
        <v>19651</v>
      </c>
      <c r="E66789" t="s">
        <v>19652</v>
      </c>
      <c r="F66789" t="s">
        <v>83378</v>
      </c>
    </row>
    <row r="66790" spans="1:6" x14ac:dyDescent="0.2">
      <c r="A66790" t="s">
        <v>76630</v>
      </c>
      <c r="B66790" t="s">
        <v>83265</v>
      </c>
      <c r="C66790" t="s">
        <v>83266</v>
      </c>
      <c r="D66790" t="s">
        <v>83379</v>
      </c>
      <c r="E66790" t="s">
        <v>83380</v>
      </c>
      <c r="F66790" t="s">
        <v>83381</v>
      </c>
    </row>
    <row r="66791" spans="1:6" x14ac:dyDescent="0.2">
      <c r="A66791" t="s">
        <v>76630</v>
      </c>
      <c r="B66791" t="s">
        <v>83265</v>
      </c>
      <c r="C66791" t="s">
        <v>83266</v>
      </c>
      <c r="D66791" t="s">
        <v>78362</v>
      </c>
      <c r="E66791" t="s">
        <v>78363</v>
      </c>
      <c r="F66791" t="s">
        <v>78364</v>
      </c>
    </row>
    <row r="66792" spans="1:6" x14ac:dyDescent="0.2">
      <c r="A66792" t="s">
        <v>76630</v>
      </c>
      <c r="B66792" t="s">
        <v>83265</v>
      </c>
      <c r="C66792" t="s">
        <v>83266</v>
      </c>
      <c r="D66792" t="s">
        <v>83382</v>
      </c>
      <c r="E66792" t="s">
        <v>83383</v>
      </c>
      <c r="F66792" t="s">
        <v>83384</v>
      </c>
    </row>
    <row r="66793" spans="1:6" x14ac:dyDescent="0.2">
      <c r="A66793" t="s">
        <v>76630</v>
      </c>
      <c r="B66793" t="s">
        <v>83265</v>
      </c>
      <c r="C66793" t="s">
        <v>83266</v>
      </c>
      <c r="D66793" t="s">
        <v>77185</v>
      </c>
      <c r="E66793" t="s">
        <v>77186</v>
      </c>
      <c r="F66793" t="s">
        <v>77187</v>
      </c>
    </row>
    <row r="66794" spans="1:6" x14ac:dyDescent="0.2">
      <c r="A66794" t="s">
        <v>76630</v>
      </c>
      <c r="B66794" t="s">
        <v>83265</v>
      </c>
      <c r="C66794" t="s">
        <v>83266</v>
      </c>
      <c r="D66794" t="s">
        <v>58746</v>
      </c>
      <c r="E66794" t="s">
        <v>58747</v>
      </c>
      <c r="F66794" t="s">
        <v>58748</v>
      </c>
    </row>
    <row r="66795" spans="1:6" x14ac:dyDescent="0.2">
      <c r="A66795" t="s">
        <v>76630</v>
      </c>
      <c r="B66795" t="s">
        <v>83265</v>
      </c>
      <c r="C66795" t="s">
        <v>83266</v>
      </c>
      <c r="D66795" t="s">
        <v>57564</v>
      </c>
      <c r="E66795" t="s">
        <v>57565</v>
      </c>
      <c r="F66795" t="s">
        <v>57566</v>
      </c>
    </row>
    <row r="66796" spans="1:6" x14ac:dyDescent="0.2">
      <c r="A66796" t="s">
        <v>76630</v>
      </c>
      <c r="B66796" t="s">
        <v>83265</v>
      </c>
      <c r="C66796" t="s">
        <v>83266</v>
      </c>
      <c r="D66796" t="s">
        <v>57564</v>
      </c>
      <c r="E66796" t="s">
        <v>57565</v>
      </c>
      <c r="F66796" t="s">
        <v>57566</v>
      </c>
    </row>
    <row r="66797" spans="1:6" x14ac:dyDescent="0.2">
      <c r="A66797" t="s">
        <v>76630</v>
      </c>
      <c r="B66797" t="s">
        <v>83265</v>
      </c>
      <c r="C66797" t="s">
        <v>83266</v>
      </c>
      <c r="D66797" t="s">
        <v>58402</v>
      </c>
      <c r="E66797" t="s">
        <v>58403</v>
      </c>
      <c r="F66797" t="s">
        <v>58404</v>
      </c>
    </row>
    <row r="66798" spans="1:6" x14ac:dyDescent="0.2">
      <c r="A66798" t="s">
        <v>76630</v>
      </c>
      <c r="B66798" t="s">
        <v>83265</v>
      </c>
      <c r="C66798" t="s">
        <v>83266</v>
      </c>
      <c r="D66798" t="s">
        <v>76709</v>
      </c>
      <c r="E66798" t="s">
        <v>76710</v>
      </c>
      <c r="F66798" t="s">
        <v>83385</v>
      </c>
    </row>
    <row r="66799" spans="1:6" x14ac:dyDescent="0.2">
      <c r="A66799" t="s">
        <v>76630</v>
      </c>
      <c r="B66799" t="s">
        <v>83265</v>
      </c>
      <c r="C66799" t="s">
        <v>83266</v>
      </c>
      <c r="D66799" t="s">
        <v>78368</v>
      </c>
      <c r="E66799" t="s">
        <v>78369</v>
      </c>
      <c r="F66799" t="s">
        <v>78370</v>
      </c>
    </row>
    <row r="66800" spans="1:6" x14ac:dyDescent="0.2">
      <c r="A66800" t="s">
        <v>76630</v>
      </c>
      <c r="B66800" t="s">
        <v>83265</v>
      </c>
      <c r="C66800" t="s">
        <v>83266</v>
      </c>
      <c r="D66800" t="s">
        <v>77584</v>
      </c>
      <c r="E66800" t="s">
        <v>77585</v>
      </c>
      <c r="F66800" t="s">
        <v>78860</v>
      </c>
    </row>
    <row r="66801" spans="1:6" x14ac:dyDescent="0.2">
      <c r="A66801" t="s">
        <v>76630</v>
      </c>
      <c r="B66801" t="s">
        <v>83265</v>
      </c>
      <c r="C66801" t="s">
        <v>83266</v>
      </c>
      <c r="D66801" t="s">
        <v>77587</v>
      </c>
      <c r="E66801" t="s">
        <v>77588</v>
      </c>
      <c r="F66801" t="s">
        <v>82027</v>
      </c>
    </row>
    <row r="66802" spans="1:6" x14ac:dyDescent="0.2">
      <c r="A66802" t="s">
        <v>76630</v>
      </c>
      <c r="B66802" t="s">
        <v>83265</v>
      </c>
      <c r="C66802" t="s">
        <v>83266</v>
      </c>
      <c r="D66802" t="s">
        <v>33631</v>
      </c>
      <c r="E66802" t="s">
        <v>33632</v>
      </c>
      <c r="F66802" t="s">
        <v>33633</v>
      </c>
    </row>
    <row r="66803" spans="1:6" x14ac:dyDescent="0.2">
      <c r="A66803" t="s">
        <v>76630</v>
      </c>
      <c r="B66803" t="s">
        <v>83265</v>
      </c>
      <c r="C66803" t="s">
        <v>83266</v>
      </c>
      <c r="D66803" t="s">
        <v>58752</v>
      </c>
      <c r="E66803" t="s">
        <v>58753</v>
      </c>
      <c r="F66803" t="s">
        <v>58754</v>
      </c>
    </row>
    <row r="66804" spans="1:6" x14ac:dyDescent="0.2">
      <c r="A66804" t="s">
        <v>76630</v>
      </c>
      <c r="B66804" t="s">
        <v>83265</v>
      </c>
      <c r="C66804" t="s">
        <v>83266</v>
      </c>
      <c r="D66804" t="s">
        <v>53299</v>
      </c>
      <c r="E66804" t="s">
        <v>53300</v>
      </c>
      <c r="F66804" t="s">
        <v>53301</v>
      </c>
    </row>
    <row r="66805" spans="1:6" x14ac:dyDescent="0.2">
      <c r="A66805" t="s">
        <v>76630</v>
      </c>
      <c r="B66805" t="s">
        <v>83265</v>
      </c>
      <c r="C66805" t="s">
        <v>83266</v>
      </c>
      <c r="D66805" t="s">
        <v>76712</v>
      </c>
      <c r="E66805" t="s">
        <v>76713</v>
      </c>
      <c r="F66805" t="s">
        <v>76714</v>
      </c>
    </row>
    <row r="66806" spans="1:6" x14ac:dyDescent="0.2">
      <c r="A66806" t="s">
        <v>76630</v>
      </c>
      <c r="B66806" t="s">
        <v>83265</v>
      </c>
      <c r="C66806" t="s">
        <v>83266</v>
      </c>
      <c r="D66806" t="s">
        <v>77188</v>
      </c>
      <c r="E66806" t="s">
        <v>77189</v>
      </c>
      <c r="F66806" t="s">
        <v>77190</v>
      </c>
    </row>
    <row r="66807" spans="1:6" x14ac:dyDescent="0.2">
      <c r="A66807" t="s">
        <v>76630</v>
      </c>
      <c r="B66807" t="s">
        <v>83265</v>
      </c>
      <c r="C66807" t="s">
        <v>83266</v>
      </c>
      <c r="D66807" t="s">
        <v>25592</v>
      </c>
      <c r="E66807" t="s">
        <v>25593</v>
      </c>
      <c r="F66807" t="s">
        <v>80194</v>
      </c>
    </row>
    <row r="66808" spans="1:6" x14ac:dyDescent="0.2">
      <c r="A66808" t="s">
        <v>76630</v>
      </c>
      <c r="B66808" t="s">
        <v>83265</v>
      </c>
      <c r="C66808" t="s">
        <v>83266</v>
      </c>
      <c r="D66808" t="s">
        <v>59382</v>
      </c>
      <c r="E66808" t="s">
        <v>59383</v>
      </c>
      <c r="F66808" t="s">
        <v>59384</v>
      </c>
    </row>
    <row r="66809" spans="1:6" x14ac:dyDescent="0.2">
      <c r="A66809" t="s">
        <v>76630</v>
      </c>
      <c r="B66809" t="s">
        <v>83265</v>
      </c>
      <c r="C66809" t="s">
        <v>83266</v>
      </c>
      <c r="D66809" t="s">
        <v>59382</v>
      </c>
      <c r="E66809" t="s">
        <v>59383</v>
      </c>
      <c r="F66809" t="s">
        <v>59384</v>
      </c>
    </row>
    <row r="66810" spans="1:6" x14ac:dyDescent="0.2">
      <c r="A66810" t="s">
        <v>76630</v>
      </c>
      <c r="B66810" t="s">
        <v>83265</v>
      </c>
      <c r="C66810" t="s">
        <v>83266</v>
      </c>
      <c r="D66810" t="s">
        <v>58758</v>
      </c>
      <c r="E66810" t="s">
        <v>58759</v>
      </c>
      <c r="F66810" t="s">
        <v>58760</v>
      </c>
    </row>
    <row r="66811" spans="1:6" x14ac:dyDescent="0.2">
      <c r="A66811" t="s">
        <v>76630</v>
      </c>
      <c r="B66811" t="s">
        <v>83265</v>
      </c>
      <c r="C66811" t="s">
        <v>83266</v>
      </c>
      <c r="D66811" t="s">
        <v>83386</v>
      </c>
      <c r="E66811" t="s">
        <v>83387</v>
      </c>
      <c r="F66811" t="s">
        <v>83388</v>
      </c>
    </row>
    <row r="66812" spans="1:6" x14ac:dyDescent="0.2">
      <c r="A66812" t="s">
        <v>76630</v>
      </c>
      <c r="B66812" t="s">
        <v>83265</v>
      </c>
      <c r="C66812" t="s">
        <v>83266</v>
      </c>
      <c r="D66812" t="s">
        <v>79638</v>
      </c>
      <c r="E66812" t="s">
        <v>79639</v>
      </c>
      <c r="F66812" t="s">
        <v>79640</v>
      </c>
    </row>
    <row r="66813" spans="1:6" x14ac:dyDescent="0.2">
      <c r="A66813" t="s">
        <v>76630</v>
      </c>
      <c r="B66813" t="s">
        <v>83265</v>
      </c>
      <c r="C66813" t="s">
        <v>83266</v>
      </c>
      <c r="D66813" t="s">
        <v>79392</v>
      </c>
      <c r="E66813" t="s">
        <v>79393</v>
      </c>
      <c r="F66813" t="s">
        <v>79394</v>
      </c>
    </row>
    <row r="66814" spans="1:6" x14ac:dyDescent="0.2">
      <c r="A66814" t="s">
        <v>76630</v>
      </c>
      <c r="B66814" t="s">
        <v>83265</v>
      </c>
      <c r="C66814" t="s">
        <v>83266</v>
      </c>
      <c r="D66814" t="s">
        <v>83389</v>
      </c>
      <c r="E66814" t="s">
        <v>83390</v>
      </c>
      <c r="F66814" t="s">
        <v>83391</v>
      </c>
    </row>
    <row r="66815" spans="1:6" x14ac:dyDescent="0.2">
      <c r="A66815" t="s">
        <v>76630</v>
      </c>
      <c r="B66815" t="s">
        <v>83265</v>
      </c>
      <c r="C66815" t="s">
        <v>83266</v>
      </c>
      <c r="D66815" t="s">
        <v>79644</v>
      </c>
      <c r="E66815" t="s">
        <v>79645</v>
      </c>
      <c r="F66815" t="s">
        <v>79646</v>
      </c>
    </row>
    <row r="66816" spans="1:6" x14ac:dyDescent="0.2">
      <c r="A66816" t="s">
        <v>76630</v>
      </c>
      <c r="B66816" t="s">
        <v>83265</v>
      </c>
      <c r="C66816" t="s">
        <v>83266</v>
      </c>
      <c r="D66816" t="s">
        <v>76342</v>
      </c>
      <c r="E66816" t="s">
        <v>76343</v>
      </c>
      <c r="F66816" t="s">
        <v>76344</v>
      </c>
    </row>
    <row r="66817" spans="1:6" x14ac:dyDescent="0.2">
      <c r="A66817" t="s">
        <v>76630</v>
      </c>
      <c r="B66817" t="s">
        <v>83265</v>
      </c>
      <c r="C66817" t="s">
        <v>83266</v>
      </c>
      <c r="D66817" t="s">
        <v>83392</v>
      </c>
      <c r="E66817" t="s">
        <v>83393</v>
      </c>
      <c r="F66817" t="s">
        <v>83394</v>
      </c>
    </row>
    <row r="66818" spans="1:6" x14ac:dyDescent="0.2">
      <c r="A66818" t="s">
        <v>76630</v>
      </c>
      <c r="B66818" t="s">
        <v>83265</v>
      </c>
      <c r="C66818" t="s">
        <v>83266</v>
      </c>
      <c r="D66818" t="s">
        <v>79650</v>
      </c>
      <c r="E66818" t="s">
        <v>79651</v>
      </c>
      <c r="F66818" t="s">
        <v>79652</v>
      </c>
    </row>
    <row r="66819" spans="1:6" x14ac:dyDescent="0.2">
      <c r="A66819" t="s">
        <v>76630</v>
      </c>
      <c r="B66819" t="s">
        <v>83265</v>
      </c>
      <c r="C66819" t="s">
        <v>83266</v>
      </c>
      <c r="D66819" t="s">
        <v>83395</v>
      </c>
      <c r="E66819" t="s">
        <v>83396</v>
      </c>
      <c r="F66819" t="s">
        <v>83397</v>
      </c>
    </row>
    <row r="66820" spans="1:6" x14ac:dyDescent="0.2">
      <c r="A66820" t="s">
        <v>76630</v>
      </c>
      <c r="B66820" t="s">
        <v>83265</v>
      </c>
      <c r="C66820" t="s">
        <v>83266</v>
      </c>
      <c r="D66820" t="s">
        <v>79654</v>
      </c>
      <c r="E66820" t="s">
        <v>79655</v>
      </c>
      <c r="F66820" t="s">
        <v>79656</v>
      </c>
    </row>
    <row r="66821" spans="1:6" x14ac:dyDescent="0.2">
      <c r="A66821" t="s">
        <v>76630</v>
      </c>
      <c r="B66821" t="s">
        <v>83265</v>
      </c>
      <c r="C66821" t="s">
        <v>83266</v>
      </c>
      <c r="D66821" t="s">
        <v>77218</v>
      </c>
      <c r="E66821" t="s">
        <v>77219</v>
      </c>
      <c r="F66821" t="s">
        <v>77220</v>
      </c>
    </row>
    <row r="66822" spans="1:6" x14ac:dyDescent="0.2">
      <c r="A66822" t="s">
        <v>76630</v>
      </c>
      <c r="B66822" t="s">
        <v>83265</v>
      </c>
      <c r="C66822" t="s">
        <v>83266</v>
      </c>
      <c r="D66822" t="s">
        <v>77224</v>
      </c>
      <c r="E66822" t="s">
        <v>77225</v>
      </c>
      <c r="F66822" t="s">
        <v>77226</v>
      </c>
    </row>
    <row r="66823" spans="1:6" x14ac:dyDescent="0.2">
      <c r="A66823" t="s">
        <v>76630</v>
      </c>
      <c r="B66823" t="s">
        <v>83265</v>
      </c>
      <c r="C66823" t="s">
        <v>83266</v>
      </c>
      <c r="D66823" t="s">
        <v>77227</v>
      </c>
      <c r="E66823" t="s">
        <v>77228</v>
      </c>
      <c r="F66823" t="s">
        <v>83398</v>
      </c>
    </row>
    <row r="66824" spans="1:6" x14ac:dyDescent="0.2">
      <c r="A66824" t="s">
        <v>76630</v>
      </c>
      <c r="B66824" t="s">
        <v>83265</v>
      </c>
      <c r="C66824" t="s">
        <v>83266</v>
      </c>
      <c r="D66824" t="s">
        <v>77596</v>
      </c>
      <c r="E66824" t="s">
        <v>77597</v>
      </c>
      <c r="F66824" t="s">
        <v>77598</v>
      </c>
    </row>
    <row r="66825" spans="1:6" x14ac:dyDescent="0.2">
      <c r="A66825" t="s">
        <v>76630</v>
      </c>
      <c r="B66825" t="s">
        <v>83265</v>
      </c>
      <c r="C66825" t="s">
        <v>83266</v>
      </c>
      <c r="D66825" t="s">
        <v>58770</v>
      </c>
      <c r="E66825" t="s">
        <v>58771</v>
      </c>
      <c r="F66825" t="s">
        <v>58772</v>
      </c>
    </row>
    <row r="66826" spans="1:6" x14ac:dyDescent="0.2">
      <c r="A66826" t="s">
        <v>76630</v>
      </c>
      <c r="B66826" t="s">
        <v>83265</v>
      </c>
      <c r="C66826" t="s">
        <v>83266</v>
      </c>
      <c r="D66826" t="s">
        <v>83399</v>
      </c>
      <c r="E66826" t="s">
        <v>83400</v>
      </c>
      <c r="F66826" t="s">
        <v>83401</v>
      </c>
    </row>
    <row r="66827" spans="1:6" x14ac:dyDescent="0.2">
      <c r="A66827" t="s">
        <v>76630</v>
      </c>
      <c r="B66827" t="s">
        <v>83265</v>
      </c>
      <c r="C66827" t="s">
        <v>83266</v>
      </c>
      <c r="D66827" t="s">
        <v>83402</v>
      </c>
      <c r="E66827" t="s">
        <v>83403</v>
      </c>
      <c r="F66827" t="s">
        <v>83404</v>
      </c>
    </row>
    <row r="66828" spans="1:6" x14ac:dyDescent="0.2">
      <c r="A66828" t="s">
        <v>76630</v>
      </c>
      <c r="B66828" t="s">
        <v>83265</v>
      </c>
      <c r="C66828" t="s">
        <v>83266</v>
      </c>
      <c r="D66828" t="s">
        <v>78377</v>
      </c>
      <c r="E66828" t="s">
        <v>78378</v>
      </c>
      <c r="F66828" t="s">
        <v>78379</v>
      </c>
    </row>
    <row r="66829" spans="1:6" x14ac:dyDescent="0.2">
      <c r="A66829" t="s">
        <v>76630</v>
      </c>
      <c r="B66829" t="s">
        <v>83265</v>
      </c>
      <c r="C66829" t="s">
        <v>83266</v>
      </c>
      <c r="D66829" t="s">
        <v>18867</v>
      </c>
      <c r="E66829" t="s">
        <v>18868</v>
      </c>
      <c r="F66829" t="s">
        <v>18869</v>
      </c>
    </row>
    <row r="66830" spans="1:6" x14ac:dyDescent="0.2">
      <c r="A66830" t="s">
        <v>76630</v>
      </c>
      <c r="B66830" t="s">
        <v>83265</v>
      </c>
      <c r="C66830" t="s">
        <v>83266</v>
      </c>
      <c r="D66830" t="s">
        <v>83405</v>
      </c>
      <c r="E66830" t="s">
        <v>83406</v>
      </c>
      <c r="F66830" t="s">
        <v>83407</v>
      </c>
    </row>
    <row r="66831" spans="1:6" x14ac:dyDescent="0.2">
      <c r="A66831" t="s">
        <v>76630</v>
      </c>
      <c r="B66831" t="s">
        <v>83265</v>
      </c>
      <c r="C66831" t="s">
        <v>83266</v>
      </c>
      <c r="D66831" t="s">
        <v>18864</v>
      </c>
      <c r="E66831" t="s">
        <v>18865</v>
      </c>
      <c r="F66831" t="s">
        <v>18866</v>
      </c>
    </row>
    <row r="66832" spans="1:6" x14ac:dyDescent="0.2">
      <c r="A66832" t="s">
        <v>76630</v>
      </c>
      <c r="B66832" t="s">
        <v>83265</v>
      </c>
      <c r="C66832" t="s">
        <v>83266</v>
      </c>
      <c r="D66832" t="s">
        <v>76715</v>
      </c>
      <c r="E66832" t="s">
        <v>76716</v>
      </c>
      <c r="F66832" t="s">
        <v>76717</v>
      </c>
    </row>
    <row r="66833" spans="1:6" x14ac:dyDescent="0.2">
      <c r="A66833" t="s">
        <v>76630</v>
      </c>
      <c r="B66833" t="s">
        <v>83265</v>
      </c>
      <c r="C66833" t="s">
        <v>83266</v>
      </c>
      <c r="D66833" t="s">
        <v>3335</v>
      </c>
      <c r="E66833" t="s">
        <v>3336</v>
      </c>
      <c r="F66833" t="s">
        <v>3337</v>
      </c>
    </row>
    <row r="66834" spans="1:6" x14ac:dyDescent="0.2">
      <c r="A66834" t="s">
        <v>76630</v>
      </c>
      <c r="B66834" t="s">
        <v>83265</v>
      </c>
      <c r="C66834" t="s">
        <v>83266</v>
      </c>
      <c r="D66834" t="s">
        <v>83408</v>
      </c>
      <c r="E66834" t="s">
        <v>83409</v>
      </c>
      <c r="F66834" t="s">
        <v>83410</v>
      </c>
    </row>
    <row r="66835" spans="1:6" x14ac:dyDescent="0.2">
      <c r="A66835" t="s">
        <v>76630</v>
      </c>
      <c r="B66835" t="s">
        <v>83265</v>
      </c>
      <c r="C66835" t="s">
        <v>83266</v>
      </c>
      <c r="D66835" t="s">
        <v>78023</v>
      </c>
      <c r="E66835" t="s">
        <v>78024</v>
      </c>
      <c r="F66835" t="s">
        <v>78025</v>
      </c>
    </row>
    <row r="66836" spans="1:6" x14ac:dyDescent="0.2">
      <c r="A66836" t="s">
        <v>76630</v>
      </c>
      <c r="B66836" t="s">
        <v>83265</v>
      </c>
      <c r="C66836" t="s">
        <v>83266</v>
      </c>
      <c r="D66836" t="s">
        <v>83411</v>
      </c>
      <c r="E66836" t="s">
        <v>83412</v>
      </c>
      <c r="F66836" t="s">
        <v>83413</v>
      </c>
    </row>
    <row r="66837" spans="1:6" x14ac:dyDescent="0.2">
      <c r="A66837" t="s">
        <v>76630</v>
      </c>
      <c r="B66837" t="s">
        <v>83265</v>
      </c>
      <c r="C66837" t="s">
        <v>83266</v>
      </c>
      <c r="D66837" t="s">
        <v>26333</v>
      </c>
      <c r="E66837" t="s">
        <v>26334</v>
      </c>
      <c r="F66837" t="s">
        <v>26335</v>
      </c>
    </row>
    <row r="66838" spans="1:6" x14ac:dyDescent="0.2">
      <c r="A66838" t="s">
        <v>76630</v>
      </c>
      <c r="B66838" t="s">
        <v>83265</v>
      </c>
      <c r="C66838" t="s">
        <v>83266</v>
      </c>
      <c r="D66838" t="s">
        <v>83414</v>
      </c>
      <c r="E66838" t="s">
        <v>83415</v>
      </c>
      <c r="F66838" t="s">
        <v>83416</v>
      </c>
    </row>
    <row r="66839" spans="1:6" x14ac:dyDescent="0.2">
      <c r="A66839" t="s">
        <v>76630</v>
      </c>
      <c r="B66839" t="s">
        <v>83265</v>
      </c>
      <c r="C66839" t="s">
        <v>83266</v>
      </c>
      <c r="D66839" t="s">
        <v>79663</v>
      </c>
      <c r="E66839" t="s">
        <v>79664</v>
      </c>
      <c r="F66839" t="s">
        <v>79665</v>
      </c>
    </row>
    <row r="66840" spans="1:6" x14ac:dyDescent="0.2">
      <c r="A66840" t="s">
        <v>76630</v>
      </c>
      <c r="B66840" t="s">
        <v>83265</v>
      </c>
      <c r="C66840" t="s">
        <v>83266</v>
      </c>
      <c r="D66840" t="s">
        <v>77243</v>
      </c>
      <c r="E66840" t="s">
        <v>77244</v>
      </c>
      <c r="F66840" t="s">
        <v>77245</v>
      </c>
    </row>
    <row r="66841" spans="1:6" x14ac:dyDescent="0.2">
      <c r="A66841" t="s">
        <v>76630</v>
      </c>
      <c r="B66841" t="s">
        <v>83265</v>
      </c>
      <c r="C66841" t="s">
        <v>83266</v>
      </c>
      <c r="D66841" t="s">
        <v>27828</v>
      </c>
      <c r="E66841" t="s">
        <v>27829</v>
      </c>
      <c r="F66841" t="s">
        <v>27830</v>
      </c>
    </row>
    <row r="66842" spans="1:6" x14ac:dyDescent="0.2">
      <c r="A66842" t="s">
        <v>76630</v>
      </c>
      <c r="B66842" t="s">
        <v>83265</v>
      </c>
      <c r="C66842" t="s">
        <v>83266</v>
      </c>
      <c r="D66842" t="s">
        <v>83417</v>
      </c>
      <c r="E66842" t="s">
        <v>83418</v>
      </c>
      <c r="F66842" t="s">
        <v>83419</v>
      </c>
    </row>
    <row r="66843" spans="1:6" x14ac:dyDescent="0.2">
      <c r="A66843" t="s">
        <v>76630</v>
      </c>
      <c r="B66843" t="s">
        <v>83265</v>
      </c>
      <c r="C66843" t="s">
        <v>83266</v>
      </c>
      <c r="D66843" t="s">
        <v>27837</v>
      </c>
      <c r="E66843" t="s">
        <v>27838</v>
      </c>
      <c r="F66843" t="s">
        <v>83420</v>
      </c>
    </row>
    <row r="66844" spans="1:6" x14ac:dyDescent="0.2">
      <c r="A66844" t="s">
        <v>76630</v>
      </c>
      <c r="B66844" t="s">
        <v>83265</v>
      </c>
      <c r="C66844" t="s">
        <v>83266</v>
      </c>
      <c r="D66844" t="s">
        <v>77250</v>
      </c>
      <c r="E66844" t="s">
        <v>77251</v>
      </c>
      <c r="F66844" t="s">
        <v>77252</v>
      </c>
    </row>
    <row r="66845" spans="1:6" x14ac:dyDescent="0.2">
      <c r="A66845" t="s">
        <v>76630</v>
      </c>
      <c r="B66845" t="s">
        <v>83265</v>
      </c>
      <c r="C66845" t="s">
        <v>83266</v>
      </c>
      <c r="D66845" t="s">
        <v>83421</v>
      </c>
      <c r="E66845" t="s">
        <v>83422</v>
      </c>
      <c r="F66845" t="s">
        <v>83423</v>
      </c>
    </row>
    <row r="66846" spans="1:6" x14ac:dyDescent="0.2">
      <c r="A66846" t="s">
        <v>76630</v>
      </c>
      <c r="B66846" t="s">
        <v>83265</v>
      </c>
      <c r="C66846" t="s">
        <v>83266</v>
      </c>
      <c r="D66846" t="s">
        <v>76724</v>
      </c>
      <c r="E66846" t="s">
        <v>76725</v>
      </c>
      <c r="F66846" t="s">
        <v>76726</v>
      </c>
    </row>
    <row r="66847" spans="1:6" x14ac:dyDescent="0.2">
      <c r="A66847" t="s">
        <v>76630</v>
      </c>
      <c r="B66847" t="s">
        <v>83265</v>
      </c>
      <c r="C66847" t="s">
        <v>83266</v>
      </c>
      <c r="D66847" t="s">
        <v>78897</v>
      </c>
      <c r="E66847" t="s">
        <v>78898</v>
      </c>
      <c r="F66847" t="s">
        <v>78899</v>
      </c>
    </row>
    <row r="66848" spans="1:6" x14ac:dyDescent="0.2">
      <c r="A66848" t="s">
        <v>76630</v>
      </c>
      <c r="B66848" t="s">
        <v>83265</v>
      </c>
      <c r="C66848" t="s">
        <v>83266</v>
      </c>
      <c r="D66848" t="s">
        <v>77253</v>
      </c>
      <c r="E66848" t="s">
        <v>77254</v>
      </c>
      <c r="F66848" t="s">
        <v>77255</v>
      </c>
    </row>
    <row r="66849" spans="1:6" x14ac:dyDescent="0.2">
      <c r="A66849" t="s">
        <v>76630</v>
      </c>
      <c r="B66849" t="s">
        <v>83265</v>
      </c>
      <c r="C66849" t="s">
        <v>83266</v>
      </c>
      <c r="D66849" t="s">
        <v>83424</v>
      </c>
      <c r="E66849" t="s">
        <v>83425</v>
      </c>
      <c r="F66849" t="s">
        <v>83426</v>
      </c>
    </row>
    <row r="66850" spans="1:6" x14ac:dyDescent="0.2">
      <c r="A66850" t="s">
        <v>76630</v>
      </c>
      <c r="B66850" t="s">
        <v>83265</v>
      </c>
      <c r="C66850" t="s">
        <v>83266</v>
      </c>
      <c r="D66850" t="s">
        <v>83427</v>
      </c>
      <c r="E66850" t="s">
        <v>83428</v>
      </c>
      <c r="F66850" t="s">
        <v>83429</v>
      </c>
    </row>
    <row r="66851" spans="1:6" x14ac:dyDescent="0.2">
      <c r="A66851" t="s">
        <v>76630</v>
      </c>
      <c r="B66851" t="s">
        <v>83265</v>
      </c>
      <c r="C66851" t="s">
        <v>83266</v>
      </c>
      <c r="D66851" t="s">
        <v>82809</v>
      </c>
      <c r="E66851" t="s">
        <v>82810</v>
      </c>
      <c r="F66851" t="s">
        <v>82811</v>
      </c>
    </row>
    <row r="66852" spans="1:6" x14ac:dyDescent="0.2">
      <c r="A66852" t="s">
        <v>76630</v>
      </c>
      <c r="B66852" t="s">
        <v>83265</v>
      </c>
      <c r="C66852" t="s">
        <v>83266</v>
      </c>
      <c r="D66852" t="s">
        <v>83430</v>
      </c>
      <c r="E66852" t="s">
        <v>83431</v>
      </c>
      <c r="F66852" t="s">
        <v>83432</v>
      </c>
    </row>
    <row r="66853" spans="1:6" x14ac:dyDescent="0.2">
      <c r="A66853" t="s">
        <v>76630</v>
      </c>
      <c r="B66853" t="s">
        <v>83265</v>
      </c>
      <c r="C66853" t="s">
        <v>83266</v>
      </c>
      <c r="D66853" t="s">
        <v>33155</v>
      </c>
      <c r="E66853" t="s">
        <v>33156</v>
      </c>
      <c r="F66853" t="s">
        <v>33157</v>
      </c>
    </row>
    <row r="66854" spans="1:6" x14ac:dyDescent="0.2">
      <c r="A66854" t="s">
        <v>76630</v>
      </c>
      <c r="B66854" t="s">
        <v>83265</v>
      </c>
      <c r="C66854" t="s">
        <v>83266</v>
      </c>
      <c r="D66854" t="s">
        <v>25621</v>
      </c>
      <c r="E66854" t="s">
        <v>25622</v>
      </c>
      <c r="F66854" t="s">
        <v>25623</v>
      </c>
    </row>
    <row r="66855" spans="1:6" x14ac:dyDescent="0.2">
      <c r="A66855" t="s">
        <v>76630</v>
      </c>
      <c r="B66855" t="s">
        <v>83265</v>
      </c>
      <c r="C66855" t="s">
        <v>83266</v>
      </c>
      <c r="D66855" t="s">
        <v>24316</v>
      </c>
      <c r="E66855" t="s">
        <v>24317</v>
      </c>
      <c r="F66855" t="s">
        <v>24318</v>
      </c>
    </row>
    <row r="66856" spans="1:6" x14ac:dyDescent="0.2">
      <c r="A66856" t="s">
        <v>76630</v>
      </c>
      <c r="B66856" t="s">
        <v>83265</v>
      </c>
      <c r="C66856" t="s">
        <v>83266</v>
      </c>
      <c r="D66856" t="s">
        <v>55713</v>
      </c>
      <c r="E66856" t="s">
        <v>55714</v>
      </c>
      <c r="F66856" t="s">
        <v>55715</v>
      </c>
    </row>
    <row r="66857" spans="1:6" x14ac:dyDescent="0.2">
      <c r="A66857" t="s">
        <v>76630</v>
      </c>
      <c r="B66857" t="s">
        <v>83265</v>
      </c>
      <c r="C66857" t="s">
        <v>83266</v>
      </c>
      <c r="D66857" t="s">
        <v>83433</v>
      </c>
      <c r="E66857" t="s">
        <v>83434</v>
      </c>
      <c r="F66857" t="s">
        <v>83435</v>
      </c>
    </row>
    <row r="66858" spans="1:6" x14ac:dyDescent="0.2">
      <c r="A66858" t="s">
        <v>76630</v>
      </c>
      <c r="B66858" t="s">
        <v>83265</v>
      </c>
      <c r="C66858" t="s">
        <v>83266</v>
      </c>
      <c r="D66858" t="s">
        <v>83436</v>
      </c>
      <c r="E66858" t="s">
        <v>83437</v>
      </c>
      <c r="F66858" t="s">
        <v>83438</v>
      </c>
    </row>
    <row r="66859" spans="1:6" x14ac:dyDescent="0.2">
      <c r="A66859" t="s">
        <v>76630</v>
      </c>
      <c r="B66859" t="s">
        <v>83265</v>
      </c>
      <c r="C66859" t="s">
        <v>83266</v>
      </c>
      <c r="D66859" t="s">
        <v>78907</v>
      </c>
      <c r="E66859" t="s">
        <v>78908</v>
      </c>
      <c r="F66859" t="s">
        <v>78909</v>
      </c>
    </row>
    <row r="66860" spans="1:6" x14ac:dyDescent="0.2">
      <c r="A66860" t="s">
        <v>76630</v>
      </c>
      <c r="B66860" t="s">
        <v>83265</v>
      </c>
      <c r="C66860" t="s">
        <v>83266</v>
      </c>
      <c r="D66860" t="s">
        <v>83439</v>
      </c>
      <c r="E66860" t="s">
        <v>83440</v>
      </c>
      <c r="F66860" t="s">
        <v>83441</v>
      </c>
    </row>
    <row r="66861" spans="1:6" x14ac:dyDescent="0.2">
      <c r="A66861" t="s">
        <v>76630</v>
      </c>
      <c r="B66861" t="s">
        <v>83265</v>
      </c>
      <c r="C66861" t="s">
        <v>83266</v>
      </c>
      <c r="D66861" t="s">
        <v>78915</v>
      </c>
      <c r="E66861" t="s">
        <v>78916</v>
      </c>
      <c r="F66861" t="s">
        <v>78917</v>
      </c>
    </row>
    <row r="66862" spans="1:6" x14ac:dyDescent="0.2">
      <c r="A66862" t="s">
        <v>76630</v>
      </c>
      <c r="B66862" t="s">
        <v>83265</v>
      </c>
      <c r="C66862" t="s">
        <v>83266</v>
      </c>
      <c r="D66862" t="s">
        <v>83442</v>
      </c>
      <c r="E66862" t="s">
        <v>83443</v>
      </c>
      <c r="F66862" t="s">
        <v>83444</v>
      </c>
    </row>
    <row r="66863" spans="1:6" x14ac:dyDescent="0.2">
      <c r="A66863" t="s">
        <v>76630</v>
      </c>
      <c r="B66863" t="s">
        <v>83265</v>
      </c>
      <c r="C66863" t="s">
        <v>83266</v>
      </c>
      <c r="D66863" t="s">
        <v>59475</v>
      </c>
      <c r="E66863" t="s">
        <v>59476</v>
      </c>
      <c r="F66863" t="s">
        <v>59477</v>
      </c>
    </row>
    <row r="66864" spans="1:6" x14ac:dyDescent="0.2">
      <c r="A66864" t="s">
        <v>76630</v>
      </c>
      <c r="B66864" t="s">
        <v>83265</v>
      </c>
      <c r="C66864" t="s">
        <v>83266</v>
      </c>
      <c r="D66864" t="s">
        <v>35928</v>
      </c>
      <c r="E66864" t="s">
        <v>35929</v>
      </c>
      <c r="F66864" t="s">
        <v>35930</v>
      </c>
    </row>
    <row r="66865" spans="1:6" x14ac:dyDescent="0.2">
      <c r="A66865" t="s">
        <v>76630</v>
      </c>
      <c r="B66865" t="s">
        <v>83265</v>
      </c>
      <c r="C66865" t="s">
        <v>83266</v>
      </c>
      <c r="D66865" t="s">
        <v>83445</v>
      </c>
      <c r="E66865" t="s">
        <v>83446</v>
      </c>
      <c r="F66865" t="s">
        <v>83447</v>
      </c>
    </row>
    <row r="66866" spans="1:6" x14ac:dyDescent="0.2">
      <c r="A66866" t="s">
        <v>76630</v>
      </c>
      <c r="B66866" t="s">
        <v>83265</v>
      </c>
      <c r="C66866" t="s">
        <v>83266</v>
      </c>
      <c r="D66866" t="s">
        <v>76895</v>
      </c>
      <c r="E66866" t="s">
        <v>76896</v>
      </c>
      <c r="F66866" t="s">
        <v>83448</v>
      </c>
    </row>
    <row r="66867" spans="1:6" x14ac:dyDescent="0.2">
      <c r="A66867" t="s">
        <v>76630</v>
      </c>
      <c r="B66867" t="s">
        <v>83265</v>
      </c>
      <c r="C66867" t="s">
        <v>83266</v>
      </c>
      <c r="D66867" t="s">
        <v>24011</v>
      </c>
      <c r="E66867" t="s">
        <v>24012</v>
      </c>
      <c r="F66867" t="s">
        <v>78922</v>
      </c>
    </row>
    <row r="66868" spans="1:6" x14ac:dyDescent="0.2">
      <c r="A66868" t="s">
        <v>76630</v>
      </c>
      <c r="B66868" t="s">
        <v>83265</v>
      </c>
      <c r="C66868" t="s">
        <v>83266</v>
      </c>
      <c r="D66868" t="s">
        <v>27849</v>
      </c>
      <c r="E66868" t="s">
        <v>27850</v>
      </c>
      <c r="F66868" t="s">
        <v>27851</v>
      </c>
    </row>
    <row r="66869" spans="1:6" x14ac:dyDescent="0.2">
      <c r="A66869" t="s">
        <v>76630</v>
      </c>
      <c r="B66869" t="s">
        <v>83265</v>
      </c>
      <c r="C66869" t="s">
        <v>83266</v>
      </c>
      <c r="D66869" t="s">
        <v>41333</v>
      </c>
      <c r="E66869" t="s">
        <v>81386</v>
      </c>
      <c r="F66869" t="s">
        <v>41335</v>
      </c>
    </row>
    <row r="66870" spans="1:6" x14ac:dyDescent="0.2">
      <c r="A66870" t="s">
        <v>76630</v>
      </c>
      <c r="B66870" t="s">
        <v>83265</v>
      </c>
      <c r="C66870" t="s">
        <v>83266</v>
      </c>
      <c r="D66870" t="s">
        <v>83449</v>
      </c>
      <c r="E66870" t="s">
        <v>83450</v>
      </c>
      <c r="F66870" t="s">
        <v>83451</v>
      </c>
    </row>
    <row r="66871" spans="1:6" x14ac:dyDescent="0.2">
      <c r="A66871" t="s">
        <v>76630</v>
      </c>
      <c r="B66871" t="s">
        <v>83265</v>
      </c>
      <c r="C66871" t="s">
        <v>83266</v>
      </c>
      <c r="D66871" t="s">
        <v>76901</v>
      </c>
      <c r="E66871" t="s">
        <v>76902</v>
      </c>
      <c r="F66871" t="s">
        <v>76903</v>
      </c>
    </row>
    <row r="66872" spans="1:6" x14ac:dyDescent="0.2">
      <c r="A66872" t="s">
        <v>76630</v>
      </c>
      <c r="B66872" t="s">
        <v>83265</v>
      </c>
      <c r="C66872" t="s">
        <v>83266</v>
      </c>
      <c r="D66872" t="s">
        <v>49436</v>
      </c>
      <c r="E66872" t="s">
        <v>49437</v>
      </c>
      <c r="F66872" t="s">
        <v>83452</v>
      </c>
    </row>
    <row r="66873" spans="1:6" x14ac:dyDescent="0.2">
      <c r="A66873" t="s">
        <v>76630</v>
      </c>
      <c r="B66873" t="s">
        <v>83265</v>
      </c>
      <c r="C66873" t="s">
        <v>83266</v>
      </c>
      <c r="D66873" t="s">
        <v>78048</v>
      </c>
      <c r="E66873" t="s">
        <v>78049</v>
      </c>
      <c r="F66873" t="s">
        <v>78050</v>
      </c>
    </row>
    <row r="66874" spans="1:6" x14ac:dyDescent="0.2">
      <c r="A66874" t="s">
        <v>76630</v>
      </c>
      <c r="B66874" t="s">
        <v>83265</v>
      </c>
      <c r="C66874" t="s">
        <v>83266</v>
      </c>
      <c r="D66874" t="s">
        <v>16856</v>
      </c>
      <c r="E66874" t="s">
        <v>16857</v>
      </c>
      <c r="F66874" t="s">
        <v>16858</v>
      </c>
    </row>
    <row r="66875" spans="1:6" x14ac:dyDescent="0.2">
      <c r="A66875" t="s">
        <v>76630</v>
      </c>
      <c r="B66875" t="s">
        <v>83265</v>
      </c>
      <c r="C66875" t="s">
        <v>83266</v>
      </c>
      <c r="D66875" t="s">
        <v>76733</v>
      </c>
      <c r="E66875" t="s">
        <v>76734</v>
      </c>
      <c r="F66875" t="s">
        <v>76735</v>
      </c>
    </row>
    <row r="66876" spans="1:6" x14ac:dyDescent="0.2">
      <c r="A66876" t="s">
        <v>76630</v>
      </c>
      <c r="B66876" t="s">
        <v>83265</v>
      </c>
      <c r="C66876" t="s">
        <v>83266</v>
      </c>
      <c r="D66876" t="s">
        <v>59497</v>
      </c>
      <c r="E66876" t="s">
        <v>59498</v>
      </c>
      <c r="F66876" t="s">
        <v>83453</v>
      </c>
    </row>
    <row r="66877" spans="1:6" x14ac:dyDescent="0.2">
      <c r="A66877" t="s">
        <v>76630</v>
      </c>
      <c r="B66877" t="s">
        <v>83265</v>
      </c>
      <c r="C66877" t="s">
        <v>83266</v>
      </c>
      <c r="D66877" t="s">
        <v>83454</v>
      </c>
      <c r="E66877" t="s">
        <v>83455</v>
      </c>
      <c r="F66877" t="s">
        <v>83456</v>
      </c>
    </row>
    <row r="66878" spans="1:6" x14ac:dyDescent="0.2">
      <c r="A66878" t="s">
        <v>76630</v>
      </c>
      <c r="B66878" t="s">
        <v>83265</v>
      </c>
      <c r="C66878" t="s">
        <v>83266</v>
      </c>
      <c r="D66878" t="s">
        <v>25628</v>
      </c>
      <c r="E66878" t="s">
        <v>25629</v>
      </c>
      <c r="F66878" t="s">
        <v>25630</v>
      </c>
    </row>
    <row r="66879" spans="1:6" x14ac:dyDescent="0.2">
      <c r="A66879" t="s">
        <v>76630</v>
      </c>
      <c r="B66879" t="s">
        <v>83265</v>
      </c>
      <c r="C66879" t="s">
        <v>83266</v>
      </c>
      <c r="D66879" t="s">
        <v>82424</v>
      </c>
      <c r="E66879" t="s">
        <v>82425</v>
      </c>
      <c r="F66879" t="s">
        <v>82426</v>
      </c>
    </row>
    <row r="66880" spans="1:6" x14ac:dyDescent="0.2">
      <c r="A66880" t="s">
        <v>76630</v>
      </c>
      <c r="B66880" t="s">
        <v>83265</v>
      </c>
      <c r="C66880" t="s">
        <v>83266</v>
      </c>
      <c r="D66880" t="s">
        <v>81774</v>
      </c>
      <c r="E66880" t="s">
        <v>81775</v>
      </c>
      <c r="F66880" t="s">
        <v>81776</v>
      </c>
    </row>
    <row r="66881" spans="1:6" x14ac:dyDescent="0.2">
      <c r="A66881" t="s">
        <v>76630</v>
      </c>
      <c r="B66881" t="s">
        <v>83265</v>
      </c>
      <c r="C66881" t="s">
        <v>83266</v>
      </c>
      <c r="D66881" t="s">
        <v>77638</v>
      </c>
      <c r="E66881" t="s">
        <v>77639</v>
      </c>
      <c r="F66881" t="s">
        <v>77640</v>
      </c>
    </row>
    <row r="66882" spans="1:6" x14ac:dyDescent="0.2">
      <c r="A66882" t="s">
        <v>76630</v>
      </c>
      <c r="B66882" t="s">
        <v>83265</v>
      </c>
      <c r="C66882" t="s">
        <v>83266</v>
      </c>
      <c r="D66882" t="s">
        <v>80208</v>
      </c>
      <c r="E66882" t="s">
        <v>80209</v>
      </c>
      <c r="F66882" t="s">
        <v>80210</v>
      </c>
    </row>
    <row r="66883" spans="1:6" x14ac:dyDescent="0.2">
      <c r="A66883" t="s">
        <v>76630</v>
      </c>
      <c r="B66883" t="s">
        <v>83265</v>
      </c>
      <c r="C66883" t="s">
        <v>83266</v>
      </c>
      <c r="D66883" t="s">
        <v>80202</v>
      </c>
      <c r="E66883" t="s">
        <v>80203</v>
      </c>
      <c r="F66883" t="s">
        <v>83457</v>
      </c>
    </row>
    <row r="66884" spans="1:6" x14ac:dyDescent="0.2">
      <c r="A66884" t="s">
        <v>76630</v>
      </c>
      <c r="B66884" t="s">
        <v>83265</v>
      </c>
      <c r="C66884" t="s">
        <v>83266</v>
      </c>
      <c r="D66884" t="s">
        <v>33189</v>
      </c>
      <c r="E66884" t="s">
        <v>33190</v>
      </c>
      <c r="F66884" t="s">
        <v>33191</v>
      </c>
    </row>
    <row r="66885" spans="1:6" x14ac:dyDescent="0.2">
      <c r="A66885" t="s">
        <v>76630</v>
      </c>
      <c r="B66885" t="s">
        <v>83265</v>
      </c>
      <c r="C66885" t="s">
        <v>83266</v>
      </c>
      <c r="D66885" t="s">
        <v>76904</v>
      </c>
      <c r="E66885" t="s">
        <v>76905</v>
      </c>
      <c r="F66885" t="s">
        <v>76906</v>
      </c>
    </row>
    <row r="66886" spans="1:6" x14ac:dyDescent="0.2">
      <c r="A66886" t="s">
        <v>76630</v>
      </c>
      <c r="B66886" t="s">
        <v>83265</v>
      </c>
      <c r="C66886" t="s">
        <v>83266</v>
      </c>
      <c r="D66886" t="s">
        <v>78410</v>
      </c>
      <c r="E66886" t="s">
        <v>78411</v>
      </c>
      <c r="F66886" t="s">
        <v>78412</v>
      </c>
    </row>
    <row r="66887" spans="1:6" x14ac:dyDescent="0.2">
      <c r="A66887" t="s">
        <v>76630</v>
      </c>
      <c r="B66887" t="s">
        <v>83265</v>
      </c>
      <c r="C66887" t="s">
        <v>83266</v>
      </c>
      <c r="D66887" t="s">
        <v>83458</v>
      </c>
      <c r="E66887" t="s">
        <v>83459</v>
      </c>
      <c r="F66887" t="s">
        <v>83460</v>
      </c>
    </row>
    <row r="66888" spans="1:6" x14ac:dyDescent="0.2">
      <c r="A66888" t="s">
        <v>76630</v>
      </c>
      <c r="B66888" t="s">
        <v>83265</v>
      </c>
      <c r="C66888" t="s">
        <v>83266</v>
      </c>
      <c r="D66888" t="s">
        <v>83461</v>
      </c>
      <c r="E66888" t="s">
        <v>83462</v>
      </c>
      <c r="F66888" t="s">
        <v>83463</v>
      </c>
    </row>
    <row r="66889" spans="1:6" x14ac:dyDescent="0.2">
      <c r="A66889" t="s">
        <v>76630</v>
      </c>
      <c r="B66889" t="s">
        <v>83265</v>
      </c>
      <c r="C66889" t="s">
        <v>83266</v>
      </c>
      <c r="D66889" t="s">
        <v>77266</v>
      </c>
      <c r="E66889" t="s">
        <v>77267</v>
      </c>
      <c r="F66889" t="s">
        <v>77268</v>
      </c>
    </row>
    <row r="66890" spans="1:6" x14ac:dyDescent="0.2">
      <c r="A66890" t="s">
        <v>76630</v>
      </c>
      <c r="B66890" t="s">
        <v>83265</v>
      </c>
      <c r="C66890" t="s">
        <v>83266</v>
      </c>
      <c r="D66890" t="s">
        <v>83464</v>
      </c>
      <c r="E66890" t="s">
        <v>83465</v>
      </c>
      <c r="F66890" t="s">
        <v>83466</v>
      </c>
    </row>
    <row r="66891" spans="1:6" x14ac:dyDescent="0.2">
      <c r="A66891" t="s">
        <v>76630</v>
      </c>
      <c r="B66891" t="s">
        <v>83265</v>
      </c>
      <c r="C66891" t="s">
        <v>83266</v>
      </c>
      <c r="D66891" t="s">
        <v>3489</v>
      </c>
      <c r="E66891" t="s">
        <v>3490</v>
      </c>
      <c r="F66891" t="s">
        <v>3491</v>
      </c>
    </row>
    <row r="66892" spans="1:6" x14ac:dyDescent="0.2">
      <c r="A66892" t="s">
        <v>76630</v>
      </c>
      <c r="B66892" t="s">
        <v>83265</v>
      </c>
      <c r="C66892" t="s">
        <v>83266</v>
      </c>
      <c r="D66892" t="s">
        <v>83467</v>
      </c>
      <c r="E66892" t="s">
        <v>83468</v>
      </c>
      <c r="F66892" t="s">
        <v>83469</v>
      </c>
    </row>
    <row r="66893" spans="1:6" x14ac:dyDescent="0.2">
      <c r="A66893" t="s">
        <v>76630</v>
      </c>
      <c r="B66893" t="s">
        <v>83265</v>
      </c>
      <c r="C66893" t="s">
        <v>83266</v>
      </c>
      <c r="D66893" t="s">
        <v>76910</v>
      </c>
      <c r="E66893" t="s">
        <v>76911</v>
      </c>
      <c r="F66893" t="s">
        <v>76912</v>
      </c>
    </row>
    <row r="66894" spans="1:6" x14ac:dyDescent="0.2">
      <c r="A66894" t="s">
        <v>76630</v>
      </c>
      <c r="B66894" t="s">
        <v>83265</v>
      </c>
      <c r="C66894" t="s">
        <v>83266</v>
      </c>
      <c r="D66894" t="s">
        <v>25643</v>
      </c>
      <c r="E66894" t="s">
        <v>25644</v>
      </c>
      <c r="F66894" t="s">
        <v>25645</v>
      </c>
    </row>
    <row r="66895" spans="1:6" x14ac:dyDescent="0.2">
      <c r="A66895" t="s">
        <v>76630</v>
      </c>
      <c r="B66895" t="s">
        <v>83265</v>
      </c>
      <c r="C66895" t="s">
        <v>83266</v>
      </c>
      <c r="D66895" t="s">
        <v>28303</v>
      </c>
      <c r="E66895" t="s">
        <v>28304</v>
      </c>
      <c r="F66895" t="s">
        <v>28305</v>
      </c>
    </row>
    <row r="66896" spans="1:6" x14ac:dyDescent="0.2">
      <c r="A66896" t="s">
        <v>76630</v>
      </c>
      <c r="B66896" t="s">
        <v>83265</v>
      </c>
      <c r="C66896" t="s">
        <v>83266</v>
      </c>
      <c r="D66896" t="s">
        <v>18959</v>
      </c>
      <c r="E66896" t="s">
        <v>18960</v>
      </c>
      <c r="F66896" t="s">
        <v>18961</v>
      </c>
    </row>
    <row r="66897" spans="1:6" x14ac:dyDescent="0.2">
      <c r="A66897" t="s">
        <v>76630</v>
      </c>
      <c r="B66897" t="s">
        <v>83265</v>
      </c>
      <c r="C66897" t="s">
        <v>83266</v>
      </c>
      <c r="D66897" t="s">
        <v>78944</v>
      </c>
      <c r="E66897" t="s">
        <v>78945</v>
      </c>
      <c r="F66897" t="s">
        <v>78946</v>
      </c>
    </row>
    <row r="66898" spans="1:6" x14ac:dyDescent="0.2">
      <c r="A66898" t="s">
        <v>76630</v>
      </c>
      <c r="B66898" t="s">
        <v>83265</v>
      </c>
      <c r="C66898" t="s">
        <v>83266</v>
      </c>
      <c r="D66898" t="s">
        <v>18962</v>
      </c>
      <c r="E66898" t="s">
        <v>18963</v>
      </c>
      <c r="F66898" t="s">
        <v>18964</v>
      </c>
    </row>
    <row r="66899" spans="1:6" x14ac:dyDescent="0.2">
      <c r="A66899" t="s">
        <v>76630</v>
      </c>
      <c r="B66899" t="s">
        <v>83265</v>
      </c>
      <c r="C66899" t="s">
        <v>83266</v>
      </c>
      <c r="D66899" t="s">
        <v>83470</v>
      </c>
      <c r="E66899" t="s">
        <v>83471</v>
      </c>
      <c r="F66899" t="s">
        <v>83472</v>
      </c>
    </row>
    <row r="66900" spans="1:6" x14ac:dyDescent="0.2">
      <c r="A66900" t="s">
        <v>76630</v>
      </c>
      <c r="B66900" t="s">
        <v>83265</v>
      </c>
      <c r="C66900" t="s">
        <v>83266</v>
      </c>
      <c r="D66900" t="s">
        <v>18485</v>
      </c>
      <c r="E66900" t="s">
        <v>18486</v>
      </c>
      <c r="F66900" t="s">
        <v>18487</v>
      </c>
    </row>
    <row r="66901" spans="1:6" x14ac:dyDescent="0.2">
      <c r="A66901" t="s">
        <v>76630</v>
      </c>
      <c r="B66901" t="s">
        <v>83265</v>
      </c>
      <c r="C66901" t="s">
        <v>83266</v>
      </c>
      <c r="D66901" t="s">
        <v>83473</v>
      </c>
      <c r="E66901" t="s">
        <v>83474</v>
      </c>
      <c r="F66901" t="s">
        <v>83475</v>
      </c>
    </row>
    <row r="66902" spans="1:6" x14ac:dyDescent="0.2">
      <c r="A66902" t="s">
        <v>76630</v>
      </c>
      <c r="B66902" t="s">
        <v>83265</v>
      </c>
      <c r="C66902" t="s">
        <v>83266</v>
      </c>
      <c r="D66902" t="s">
        <v>83476</v>
      </c>
      <c r="E66902" t="s">
        <v>83477</v>
      </c>
      <c r="F66902" t="s">
        <v>83478</v>
      </c>
    </row>
    <row r="66903" spans="1:6" x14ac:dyDescent="0.2">
      <c r="A66903" t="s">
        <v>76630</v>
      </c>
      <c r="B66903" t="s">
        <v>83265</v>
      </c>
      <c r="C66903" t="s">
        <v>83266</v>
      </c>
      <c r="D66903" t="s">
        <v>81417</v>
      </c>
      <c r="E66903" t="s">
        <v>81418</v>
      </c>
      <c r="F66903" t="s">
        <v>81419</v>
      </c>
    </row>
    <row r="66904" spans="1:6" x14ac:dyDescent="0.2">
      <c r="A66904" t="s">
        <v>76630</v>
      </c>
      <c r="B66904" t="s">
        <v>83265</v>
      </c>
      <c r="C66904" t="s">
        <v>83266</v>
      </c>
      <c r="D66904" t="s">
        <v>18989</v>
      </c>
      <c r="E66904" t="s">
        <v>18990</v>
      </c>
      <c r="F66904" t="s">
        <v>18991</v>
      </c>
    </row>
    <row r="66905" spans="1:6" x14ac:dyDescent="0.2">
      <c r="A66905" t="s">
        <v>76630</v>
      </c>
      <c r="B66905" t="s">
        <v>83265</v>
      </c>
      <c r="C66905" t="s">
        <v>83266</v>
      </c>
      <c r="D66905" t="s">
        <v>83479</v>
      </c>
      <c r="E66905" t="s">
        <v>83480</v>
      </c>
      <c r="F66905" t="s">
        <v>83481</v>
      </c>
    </row>
    <row r="66906" spans="1:6" x14ac:dyDescent="0.2">
      <c r="A66906" t="s">
        <v>76630</v>
      </c>
      <c r="B66906" t="s">
        <v>83265</v>
      </c>
      <c r="C66906" t="s">
        <v>83266</v>
      </c>
      <c r="D66906" t="s">
        <v>33791</v>
      </c>
      <c r="E66906" t="s">
        <v>33792</v>
      </c>
      <c r="F66906" t="s">
        <v>33793</v>
      </c>
    </row>
    <row r="66907" spans="1:6" x14ac:dyDescent="0.2">
      <c r="A66907" t="s">
        <v>76630</v>
      </c>
      <c r="B66907" t="s">
        <v>83265</v>
      </c>
      <c r="C66907" t="s">
        <v>83266</v>
      </c>
      <c r="D66907" t="s">
        <v>78079</v>
      </c>
      <c r="E66907" t="s">
        <v>78080</v>
      </c>
      <c r="F66907" t="s">
        <v>78081</v>
      </c>
    </row>
    <row r="66908" spans="1:6" x14ac:dyDescent="0.2">
      <c r="A66908" t="s">
        <v>76630</v>
      </c>
      <c r="B66908" t="s">
        <v>83265</v>
      </c>
      <c r="C66908" t="s">
        <v>83266</v>
      </c>
      <c r="D66908" t="s">
        <v>83482</v>
      </c>
      <c r="E66908" t="s">
        <v>83483</v>
      </c>
      <c r="F66908" t="s">
        <v>83484</v>
      </c>
    </row>
    <row r="66909" spans="1:6" x14ac:dyDescent="0.2">
      <c r="A66909" t="s">
        <v>76630</v>
      </c>
      <c r="B66909" t="s">
        <v>83265</v>
      </c>
      <c r="C66909" t="s">
        <v>83266</v>
      </c>
      <c r="D66909" t="s">
        <v>83485</v>
      </c>
      <c r="E66909" t="s">
        <v>83486</v>
      </c>
      <c r="F66909" t="s">
        <v>83487</v>
      </c>
    </row>
    <row r="66910" spans="1:6" x14ac:dyDescent="0.2">
      <c r="A66910" t="s">
        <v>76630</v>
      </c>
      <c r="B66910" t="s">
        <v>83265</v>
      </c>
      <c r="C66910" t="s">
        <v>83266</v>
      </c>
      <c r="D66910" t="s">
        <v>83488</v>
      </c>
      <c r="E66910" t="s">
        <v>83489</v>
      </c>
      <c r="F66910" t="s">
        <v>83490</v>
      </c>
    </row>
    <row r="66911" spans="1:6" x14ac:dyDescent="0.2">
      <c r="A66911" t="s">
        <v>76630</v>
      </c>
      <c r="B66911" t="s">
        <v>83265</v>
      </c>
      <c r="C66911" t="s">
        <v>83266</v>
      </c>
      <c r="D66911" t="s">
        <v>59599</v>
      </c>
      <c r="E66911" t="s">
        <v>59600</v>
      </c>
      <c r="F66911" t="s">
        <v>59601</v>
      </c>
    </row>
    <row r="66912" spans="1:6" x14ac:dyDescent="0.2">
      <c r="A66912" t="s">
        <v>76630</v>
      </c>
      <c r="B66912" t="s">
        <v>83265</v>
      </c>
      <c r="C66912" t="s">
        <v>83266</v>
      </c>
      <c r="D66912" t="s">
        <v>76751</v>
      </c>
      <c r="E66912" t="s">
        <v>76752</v>
      </c>
      <c r="F66912" t="s">
        <v>76753</v>
      </c>
    </row>
    <row r="66913" spans="1:6" x14ac:dyDescent="0.2">
      <c r="A66913" t="s">
        <v>76630</v>
      </c>
      <c r="B66913" t="s">
        <v>83265</v>
      </c>
      <c r="C66913" t="s">
        <v>83266</v>
      </c>
      <c r="D66913" t="s">
        <v>83491</v>
      </c>
      <c r="E66913" t="s">
        <v>83492</v>
      </c>
      <c r="F66913" t="s">
        <v>83493</v>
      </c>
    </row>
    <row r="66914" spans="1:6" x14ac:dyDescent="0.2">
      <c r="A66914" t="s">
        <v>76630</v>
      </c>
      <c r="B66914" t="s">
        <v>83265</v>
      </c>
      <c r="C66914" t="s">
        <v>83266</v>
      </c>
      <c r="D66914" t="s">
        <v>77274</v>
      </c>
      <c r="E66914" t="s">
        <v>77275</v>
      </c>
      <c r="F66914" t="s">
        <v>77276</v>
      </c>
    </row>
    <row r="66915" spans="1:6" x14ac:dyDescent="0.2">
      <c r="A66915" t="s">
        <v>76630</v>
      </c>
      <c r="B66915" t="s">
        <v>83265</v>
      </c>
      <c r="C66915" t="s">
        <v>83266</v>
      </c>
      <c r="D66915" t="s">
        <v>77674</v>
      </c>
      <c r="E66915" t="s">
        <v>77675</v>
      </c>
      <c r="F66915" t="s">
        <v>77676</v>
      </c>
    </row>
    <row r="66916" spans="1:6" x14ac:dyDescent="0.2">
      <c r="A66916" t="s">
        <v>76630</v>
      </c>
      <c r="B66916" t="s">
        <v>83265</v>
      </c>
      <c r="C66916" t="s">
        <v>83266</v>
      </c>
      <c r="D66916" t="s">
        <v>77277</v>
      </c>
      <c r="E66916" t="s">
        <v>77278</v>
      </c>
      <c r="F66916" t="s">
        <v>77279</v>
      </c>
    </row>
    <row r="66917" spans="1:6" x14ac:dyDescent="0.2">
      <c r="A66917" t="s">
        <v>76630</v>
      </c>
      <c r="B66917" t="s">
        <v>83265</v>
      </c>
      <c r="C66917" t="s">
        <v>83266</v>
      </c>
      <c r="D66917" t="s">
        <v>76757</v>
      </c>
      <c r="E66917" t="s">
        <v>76758</v>
      </c>
      <c r="F66917" t="s">
        <v>76759</v>
      </c>
    </row>
    <row r="66918" spans="1:6" x14ac:dyDescent="0.2">
      <c r="A66918" t="s">
        <v>76630</v>
      </c>
      <c r="B66918" t="s">
        <v>83265</v>
      </c>
      <c r="C66918" t="s">
        <v>83266</v>
      </c>
      <c r="D66918" t="s">
        <v>59629</v>
      </c>
      <c r="E66918" t="s">
        <v>59630</v>
      </c>
      <c r="F66918" t="s">
        <v>82476</v>
      </c>
    </row>
    <row r="66919" spans="1:6" x14ac:dyDescent="0.2">
      <c r="A66919" t="s">
        <v>76630</v>
      </c>
      <c r="B66919" t="s">
        <v>83265</v>
      </c>
      <c r="C66919" t="s">
        <v>83266</v>
      </c>
      <c r="D66919" t="s">
        <v>64422</v>
      </c>
      <c r="E66919" t="s">
        <v>64423</v>
      </c>
      <c r="F66919" t="s">
        <v>64424</v>
      </c>
    </row>
    <row r="66920" spans="1:6" x14ac:dyDescent="0.2">
      <c r="A66920" t="s">
        <v>76630</v>
      </c>
      <c r="B66920" t="s">
        <v>83265</v>
      </c>
      <c r="C66920" t="s">
        <v>83266</v>
      </c>
      <c r="D66920" t="s">
        <v>83494</v>
      </c>
      <c r="E66920" t="s">
        <v>83495</v>
      </c>
      <c r="F66920" t="s">
        <v>83496</v>
      </c>
    </row>
    <row r="66921" spans="1:6" x14ac:dyDescent="0.2">
      <c r="A66921" t="s">
        <v>76630</v>
      </c>
      <c r="B66921" t="s">
        <v>83265</v>
      </c>
      <c r="C66921" t="s">
        <v>83266</v>
      </c>
      <c r="D66921" t="s">
        <v>76476</v>
      </c>
      <c r="E66921" t="s">
        <v>76477</v>
      </c>
      <c r="F66921" t="s">
        <v>76478</v>
      </c>
    </row>
    <row r="66922" spans="1:6" x14ac:dyDescent="0.2">
      <c r="A66922" t="s">
        <v>76630</v>
      </c>
      <c r="B66922" t="s">
        <v>83265</v>
      </c>
      <c r="C66922" t="s">
        <v>83266</v>
      </c>
      <c r="D66922" t="s">
        <v>83497</v>
      </c>
      <c r="E66922" t="s">
        <v>83498</v>
      </c>
      <c r="F66922" t="s">
        <v>83499</v>
      </c>
    </row>
    <row r="66923" spans="1:6" x14ac:dyDescent="0.2">
      <c r="A66923" t="s">
        <v>76630</v>
      </c>
      <c r="B66923" t="s">
        <v>83265</v>
      </c>
      <c r="C66923" t="s">
        <v>83266</v>
      </c>
      <c r="D66923" t="s">
        <v>83494</v>
      </c>
      <c r="E66923" t="s">
        <v>83495</v>
      </c>
      <c r="F66923" t="s">
        <v>83496</v>
      </c>
    </row>
    <row r="66924" spans="1:6" x14ac:dyDescent="0.2">
      <c r="A66924" t="s">
        <v>76630</v>
      </c>
      <c r="B66924" t="s">
        <v>83265</v>
      </c>
      <c r="C66924" t="s">
        <v>83266</v>
      </c>
      <c r="D66924" t="s">
        <v>83500</v>
      </c>
      <c r="E66924" t="s">
        <v>83501</v>
      </c>
      <c r="F66924" t="s">
        <v>83502</v>
      </c>
    </row>
    <row r="66925" spans="1:6" x14ac:dyDescent="0.2">
      <c r="A66925" t="s">
        <v>76630</v>
      </c>
      <c r="B66925" t="s">
        <v>83265</v>
      </c>
      <c r="C66925" t="s">
        <v>83266</v>
      </c>
      <c r="D66925" t="s">
        <v>58782</v>
      </c>
      <c r="E66925" t="s">
        <v>58783</v>
      </c>
      <c r="F66925" t="s">
        <v>58784</v>
      </c>
    </row>
    <row r="66926" spans="1:6" x14ac:dyDescent="0.2">
      <c r="A66926" t="s">
        <v>76630</v>
      </c>
      <c r="B66926" t="s">
        <v>83265</v>
      </c>
      <c r="C66926" t="s">
        <v>83266</v>
      </c>
      <c r="D66926" t="s">
        <v>33266</v>
      </c>
      <c r="E66926" t="s">
        <v>33267</v>
      </c>
      <c r="F66926" t="s">
        <v>33268</v>
      </c>
    </row>
    <row r="66927" spans="1:6" x14ac:dyDescent="0.2">
      <c r="A66927" t="s">
        <v>76630</v>
      </c>
      <c r="B66927" t="s">
        <v>83265</v>
      </c>
      <c r="C66927" t="s">
        <v>83266</v>
      </c>
      <c r="D66927" t="s">
        <v>83503</v>
      </c>
      <c r="E66927" t="s">
        <v>83504</v>
      </c>
      <c r="F66927" t="s">
        <v>83505</v>
      </c>
    </row>
    <row r="66928" spans="1:6" x14ac:dyDescent="0.2">
      <c r="A66928" t="s">
        <v>76630</v>
      </c>
      <c r="B66928" t="s">
        <v>83265</v>
      </c>
      <c r="C66928" t="s">
        <v>83266</v>
      </c>
      <c r="D66928" t="s">
        <v>19080</v>
      </c>
      <c r="E66928" t="s">
        <v>19081</v>
      </c>
      <c r="F66928" t="s">
        <v>19082</v>
      </c>
    </row>
    <row r="66929" spans="1:6" x14ac:dyDescent="0.2">
      <c r="A66929" t="s">
        <v>76630</v>
      </c>
      <c r="B66929" t="s">
        <v>83265</v>
      </c>
      <c r="C66929" t="s">
        <v>83266</v>
      </c>
      <c r="D66929" t="s">
        <v>83506</v>
      </c>
      <c r="E66929" t="s">
        <v>83507</v>
      </c>
      <c r="F66929" t="s">
        <v>83508</v>
      </c>
    </row>
    <row r="66930" spans="1:6" x14ac:dyDescent="0.2">
      <c r="A66930" t="s">
        <v>76630</v>
      </c>
      <c r="B66930" t="s">
        <v>83265</v>
      </c>
      <c r="C66930" t="s">
        <v>83266</v>
      </c>
      <c r="D66930" t="s">
        <v>81019</v>
      </c>
      <c r="E66930" t="s">
        <v>81020</v>
      </c>
      <c r="F66930" t="s">
        <v>81021</v>
      </c>
    </row>
    <row r="66931" spans="1:6" x14ac:dyDescent="0.2">
      <c r="A66931" t="s">
        <v>76630</v>
      </c>
      <c r="B66931" t="s">
        <v>83265</v>
      </c>
      <c r="C66931" t="s">
        <v>83266</v>
      </c>
      <c r="D66931" t="s">
        <v>59641</v>
      </c>
      <c r="E66931" t="s">
        <v>59642</v>
      </c>
      <c r="F66931" t="s">
        <v>59643</v>
      </c>
    </row>
    <row r="66932" spans="1:6" x14ac:dyDescent="0.2">
      <c r="A66932" t="s">
        <v>76630</v>
      </c>
      <c r="B66932" t="s">
        <v>83265</v>
      </c>
      <c r="C66932" t="s">
        <v>83266</v>
      </c>
      <c r="D66932" t="s">
        <v>64009</v>
      </c>
      <c r="E66932" t="s">
        <v>64010</v>
      </c>
      <c r="F66932" t="s">
        <v>64011</v>
      </c>
    </row>
    <row r="66933" spans="1:6" x14ac:dyDescent="0.2">
      <c r="A66933" t="s">
        <v>76630</v>
      </c>
      <c r="B66933" t="s">
        <v>83265</v>
      </c>
      <c r="C66933" t="s">
        <v>83266</v>
      </c>
      <c r="D66933" t="s">
        <v>83509</v>
      </c>
      <c r="E66933" t="s">
        <v>83510</v>
      </c>
      <c r="F66933" t="s">
        <v>83511</v>
      </c>
    </row>
    <row r="66934" spans="1:6" x14ac:dyDescent="0.2">
      <c r="A66934" t="s">
        <v>76630</v>
      </c>
      <c r="B66934" t="s">
        <v>83265</v>
      </c>
      <c r="C66934" t="s">
        <v>83266</v>
      </c>
      <c r="D66934" t="s">
        <v>58511</v>
      </c>
      <c r="E66934" t="s">
        <v>58512</v>
      </c>
      <c r="F66934" t="s">
        <v>58513</v>
      </c>
    </row>
    <row r="66935" spans="1:6" x14ac:dyDescent="0.2">
      <c r="A66935" t="s">
        <v>76630</v>
      </c>
      <c r="B66935" t="s">
        <v>83265</v>
      </c>
      <c r="C66935" t="s">
        <v>83266</v>
      </c>
      <c r="D66935" t="s">
        <v>83512</v>
      </c>
      <c r="E66935" t="s">
        <v>83513</v>
      </c>
      <c r="F66935" t="s">
        <v>83514</v>
      </c>
    </row>
    <row r="66936" spans="1:6" x14ac:dyDescent="0.2">
      <c r="A66936" t="s">
        <v>76630</v>
      </c>
      <c r="B66936" t="s">
        <v>83265</v>
      </c>
      <c r="C66936" t="s">
        <v>83266</v>
      </c>
      <c r="D66936" t="s">
        <v>83515</v>
      </c>
      <c r="E66936" t="s">
        <v>83516</v>
      </c>
      <c r="F66936" t="s">
        <v>83517</v>
      </c>
    </row>
    <row r="66937" spans="1:6" x14ac:dyDescent="0.2">
      <c r="A66937" t="s">
        <v>76630</v>
      </c>
      <c r="B66937" t="s">
        <v>83265</v>
      </c>
      <c r="C66937" t="s">
        <v>83266</v>
      </c>
      <c r="D66937" t="s">
        <v>77283</v>
      </c>
      <c r="E66937" t="s">
        <v>77284</v>
      </c>
      <c r="F66937" t="s">
        <v>77285</v>
      </c>
    </row>
    <row r="66938" spans="1:6" x14ac:dyDescent="0.2">
      <c r="A66938" t="s">
        <v>76630</v>
      </c>
      <c r="B66938" t="s">
        <v>83265</v>
      </c>
      <c r="C66938" t="s">
        <v>83266</v>
      </c>
      <c r="D66938" t="s">
        <v>83518</v>
      </c>
      <c r="E66938" t="s">
        <v>83519</v>
      </c>
      <c r="F66938" t="s">
        <v>83520</v>
      </c>
    </row>
    <row r="66939" spans="1:6" x14ac:dyDescent="0.2">
      <c r="A66939" t="s">
        <v>76630</v>
      </c>
      <c r="B66939" t="s">
        <v>83265</v>
      </c>
      <c r="C66939" t="s">
        <v>83266</v>
      </c>
      <c r="D66939" t="s">
        <v>61004</v>
      </c>
      <c r="E66939" t="s">
        <v>61005</v>
      </c>
      <c r="F66939" t="s">
        <v>61006</v>
      </c>
    </row>
    <row r="66940" spans="1:6" x14ac:dyDescent="0.2">
      <c r="A66940" t="s">
        <v>76630</v>
      </c>
      <c r="B66940" t="s">
        <v>83265</v>
      </c>
      <c r="C66940" t="s">
        <v>83266</v>
      </c>
      <c r="D66940" t="s">
        <v>83521</v>
      </c>
      <c r="E66940" t="s">
        <v>83522</v>
      </c>
      <c r="F66940" t="s">
        <v>83523</v>
      </c>
    </row>
    <row r="66941" spans="1:6" x14ac:dyDescent="0.2">
      <c r="A66941" t="s">
        <v>76630</v>
      </c>
      <c r="B66941" t="s">
        <v>83265</v>
      </c>
      <c r="C66941" t="s">
        <v>83266</v>
      </c>
      <c r="D66941" t="s">
        <v>83524</v>
      </c>
      <c r="E66941" t="s">
        <v>83525</v>
      </c>
      <c r="F66941" t="s">
        <v>83526</v>
      </c>
    </row>
    <row r="66942" spans="1:6" x14ac:dyDescent="0.2">
      <c r="A66942" t="s">
        <v>76630</v>
      </c>
      <c r="B66942" t="s">
        <v>83265</v>
      </c>
      <c r="C66942" t="s">
        <v>83266</v>
      </c>
      <c r="D66942" t="s">
        <v>83031</v>
      </c>
      <c r="E66942" t="s">
        <v>83032</v>
      </c>
      <c r="F66942" t="s">
        <v>83033</v>
      </c>
    </row>
    <row r="66943" spans="1:6" x14ac:dyDescent="0.2">
      <c r="A66943" t="s">
        <v>76630</v>
      </c>
      <c r="B66943" t="s">
        <v>83265</v>
      </c>
      <c r="C66943" t="s">
        <v>83266</v>
      </c>
      <c r="D66943" t="s">
        <v>19101</v>
      </c>
      <c r="E66943" t="s">
        <v>19102</v>
      </c>
      <c r="F66943" t="s">
        <v>19103</v>
      </c>
    </row>
    <row r="66944" spans="1:6" x14ac:dyDescent="0.2">
      <c r="A66944" t="s">
        <v>76630</v>
      </c>
      <c r="B66944" t="s">
        <v>83265</v>
      </c>
      <c r="C66944" t="s">
        <v>83266</v>
      </c>
      <c r="D66944" t="s">
        <v>77293</v>
      </c>
      <c r="E66944" t="s">
        <v>77294</v>
      </c>
      <c r="F66944" t="s">
        <v>77295</v>
      </c>
    </row>
    <row r="66945" spans="1:6" x14ac:dyDescent="0.2">
      <c r="A66945" t="s">
        <v>76630</v>
      </c>
      <c r="B66945" t="s">
        <v>83265</v>
      </c>
      <c r="C66945" t="s">
        <v>83266</v>
      </c>
      <c r="D66945" t="s">
        <v>55526</v>
      </c>
      <c r="E66945" t="s">
        <v>55527</v>
      </c>
      <c r="F66945" t="s">
        <v>83527</v>
      </c>
    </row>
    <row r="66946" spans="1:6" x14ac:dyDescent="0.2">
      <c r="A66946" t="s">
        <v>76630</v>
      </c>
      <c r="B66946" t="s">
        <v>83265</v>
      </c>
      <c r="C66946" t="s">
        <v>83266</v>
      </c>
      <c r="D66946" t="s">
        <v>79005</v>
      </c>
      <c r="E66946" t="s">
        <v>79006</v>
      </c>
      <c r="F66946" t="s">
        <v>79007</v>
      </c>
    </row>
    <row r="66947" spans="1:6" x14ac:dyDescent="0.2">
      <c r="A66947" t="s">
        <v>76630</v>
      </c>
      <c r="B66947" t="s">
        <v>83265</v>
      </c>
      <c r="C66947" t="s">
        <v>83266</v>
      </c>
      <c r="D66947" t="s">
        <v>19104</v>
      </c>
      <c r="E66947" t="s">
        <v>19105</v>
      </c>
      <c r="F66947" t="s">
        <v>19106</v>
      </c>
    </row>
    <row r="66948" spans="1:6" x14ac:dyDescent="0.2">
      <c r="A66948" t="s">
        <v>76630</v>
      </c>
      <c r="B66948" t="s">
        <v>83265</v>
      </c>
      <c r="C66948" t="s">
        <v>83266</v>
      </c>
      <c r="D66948" t="s">
        <v>83528</v>
      </c>
      <c r="E66948" t="s">
        <v>83529</v>
      </c>
      <c r="F66948" t="s">
        <v>83530</v>
      </c>
    </row>
    <row r="66949" spans="1:6" x14ac:dyDescent="0.2">
      <c r="A66949" t="s">
        <v>76630</v>
      </c>
      <c r="B66949" t="s">
        <v>83265</v>
      </c>
      <c r="C66949" t="s">
        <v>83266</v>
      </c>
      <c r="D66949" t="s">
        <v>58792</v>
      </c>
      <c r="E66949" t="s">
        <v>58793</v>
      </c>
      <c r="F66949" t="s">
        <v>83531</v>
      </c>
    </row>
    <row r="66950" spans="1:6" x14ac:dyDescent="0.2">
      <c r="A66950" t="s">
        <v>76630</v>
      </c>
      <c r="B66950" t="s">
        <v>83265</v>
      </c>
      <c r="C66950" t="s">
        <v>83266</v>
      </c>
      <c r="D66950" t="s">
        <v>69900</v>
      </c>
      <c r="E66950" t="s">
        <v>78118</v>
      </c>
      <c r="F66950" t="s">
        <v>78119</v>
      </c>
    </row>
    <row r="66951" spans="1:6" x14ac:dyDescent="0.2">
      <c r="A66951" t="s">
        <v>76630</v>
      </c>
      <c r="B66951" t="s">
        <v>83265</v>
      </c>
      <c r="C66951" t="s">
        <v>83266</v>
      </c>
      <c r="D66951" t="s">
        <v>19685</v>
      </c>
      <c r="E66951" t="s">
        <v>19686</v>
      </c>
      <c r="F66951" t="s">
        <v>19687</v>
      </c>
    </row>
    <row r="66952" spans="1:6" x14ac:dyDescent="0.2">
      <c r="A66952" t="s">
        <v>76630</v>
      </c>
      <c r="B66952" t="s">
        <v>83265</v>
      </c>
      <c r="C66952" t="s">
        <v>83266</v>
      </c>
      <c r="D66952" t="s">
        <v>59681</v>
      </c>
      <c r="E66952" t="s">
        <v>59682</v>
      </c>
      <c r="F66952" t="s">
        <v>59683</v>
      </c>
    </row>
    <row r="66953" spans="1:6" x14ac:dyDescent="0.2">
      <c r="A66953" t="s">
        <v>76630</v>
      </c>
      <c r="B66953" t="s">
        <v>83265</v>
      </c>
      <c r="C66953" t="s">
        <v>83266</v>
      </c>
      <c r="D66953" t="s">
        <v>78126</v>
      </c>
      <c r="E66953" t="s">
        <v>78127</v>
      </c>
      <c r="F66953" t="s">
        <v>78128</v>
      </c>
    </row>
    <row r="66954" spans="1:6" x14ac:dyDescent="0.2">
      <c r="A66954" t="s">
        <v>76630</v>
      </c>
      <c r="B66954" t="s">
        <v>83265</v>
      </c>
      <c r="C66954" t="s">
        <v>83266</v>
      </c>
      <c r="D66954" t="s">
        <v>83532</v>
      </c>
      <c r="E66954" t="s">
        <v>83533</v>
      </c>
      <c r="F66954" t="s">
        <v>83534</v>
      </c>
    </row>
    <row r="66955" spans="1:6" x14ac:dyDescent="0.2">
      <c r="A66955" t="s">
        <v>76630</v>
      </c>
      <c r="B66955" t="s">
        <v>83265</v>
      </c>
      <c r="C66955" t="s">
        <v>83266</v>
      </c>
      <c r="D66955" t="s">
        <v>83535</v>
      </c>
      <c r="E66955" t="s">
        <v>83536</v>
      </c>
      <c r="F66955" t="s">
        <v>83537</v>
      </c>
    </row>
    <row r="66956" spans="1:6" x14ac:dyDescent="0.2">
      <c r="A66956" t="s">
        <v>76630</v>
      </c>
      <c r="B66956" t="s">
        <v>83265</v>
      </c>
      <c r="C66956" t="s">
        <v>83266</v>
      </c>
      <c r="D66956" t="s">
        <v>83538</v>
      </c>
      <c r="E66956" t="s">
        <v>83539</v>
      </c>
      <c r="F66956" t="s">
        <v>83540</v>
      </c>
    </row>
    <row r="66957" spans="1:6" x14ac:dyDescent="0.2">
      <c r="A66957" t="s">
        <v>76630</v>
      </c>
      <c r="B66957" t="s">
        <v>83265</v>
      </c>
      <c r="C66957" t="s">
        <v>83266</v>
      </c>
      <c r="D66957" t="s">
        <v>83541</v>
      </c>
      <c r="E66957" t="s">
        <v>83542</v>
      </c>
      <c r="F66957" t="s">
        <v>83543</v>
      </c>
    </row>
    <row r="66958" spans="1:6" x14ac:dyDescent="0.2">
      <c r="A66958" t="s">
        <v>76630</v>
      </c>
      <c r="B66958" t="s">
        <v>83265</v>
      </c>
      <c r="C66958" t="s">
        <v>83266</v>
      </c>
      <c r="D66958" t="s">
        <v>83544</v>
      </c>
      <c r="E66958" t="s">
        <v>83545</v>
      </c>
      <c r="F66958" t="s">
        <v>83546</v>
      </c>
    </row>
    <row r="66959" spans="1:6" x14ac:dyDescent="0.2">
      <c r="A66959" t="s">
        <v>76630</v>
      </c>
      <c r="B66959" t="s">
        <v>83265</v>
      </c>
      <c r="C66959" t="s">
        <v>83266</v>
      </c>
      <c r="D66959" t="s">
        <v>79767</v>
      </c>
      <c r="E66959" t="s">
        <v>79768</v>
      </c>
      <c r="F66959" t="s">
        <v>79769</v>
      </c>
    </row>
    <row r="66960" spans="1:6" x14ac:dyDescent="0.2">
      <c r="A66960" t="s">
        <v>76630</v>
      </c>
      <c r="B66960" t="s">
        <v>83265</v>
      </c>
      <c r="C66960" t="s">
        <v>83266</v>
      </c>
      <c r="D66960" t="s">
        <v>77299</v>
      </c>
      <c r="E66960" t="s">
        <v>77300</v>
      </c>
      <c r="F66960" t="s">
        <v>77301</v>
      </c>
    </row>
    <row r="66961" spans="1:6" x14ac:dyDescent="0.2">
      <c r="A66961" t="s">
        <v>76630</v>
      </c>
      <c r="B66961" t="s">
        <v>83265</v>
      </c>
      <c r="C66961" t="s">
        <v>83266</v>
      </c>
      <c r="D66961" t="s">
        <v>83547</v>
      </c>
      <c r="E66961" t="s">
        <v>83548</v>
      </c>
      <c r="F66961" t="s">
        <v>83549</v>
      </c>
    </row>
    <row r="66962" spans="1:6" x14ac:dyDescent="0.2">
      <c r="A66962" t="s">
        <v>76630</v>
      </c>
      <c r="B66962" t="s">
        <v>83265</v>
      </c>
      <c r="C66962" t="s">
        <v>83266</v>
      </c>
      <c r="D66962" t="s">
        <v>83188</v>
      </c>
      <c r="E66962" t="s">
        <v>83189</v>
      </c>
      <c r="F66962" t="s">
        <v>83190</v>
      </c>
    </row>
    <row r="66963" spans="1:6" x14ac:dyDescent="0.2">
      <c r="A66963" t="s">
        <v>76630</v>
      </c>
      <c r="B66963" t="s">
        <v>83265</v>
      </c>
      <c r="C66963" t="s">
        <v>83266</v>
      </c>
      <c r="D66963" t="s">
        <v>59724</v>
      </c>
      <c r="E66963" t="s">
        <v>59725</v>
      </c>
      <c r="F66963" t="s">
        <v>83550</v>
      </c>
    </row>
    <row r="66964" spans="1:6" x14ac:dyDescent="0.2">
      <c r="A66964" t="s">
        <v>76630</v>
      </c>
      <c r="B66964" t="s">
        <v>83265</v>
      </c>
      <c r="C66964" t="s">
        <v>83266</v>
      </c>
      <c r="D66964" t="s">
        <v>58813</v>
      </c>
      <c r="E66964" t="s">
        <v>58814</v>
      </c>
      <c r="F66964" t="s">
        <v>58815</v>
      </c>
    </row>
    <row r="66965" spans="1:6" x14ac:dyDescent="0.2">
      <c r="A66965" t="s">
        <v>76630</v>
      </c>
      <c r="B66965" t="s">
        <v>83265</v>
      </c>
      <c r="C66965" t="s">
        <v>83266</v>
      </c>
      <c r="D66965" t="s">
        <v>83551</v>
      </c>
      <c r="E66965" t="s">
        <v>83552</v>
      </c>
      <c r="F66965" t="s">
        <v>83553</v>
      </c>
    </row>
    <row r="66966" spans="1:6" x14ac:dyDescent="0.2">
      <c r="A66966" t="s">
        <v>76630</v>
      </c>
      <c r="B66966" t="s">
        <v>83265</v>
      </c>
      <c r="C66966" t="s">
        <v>83266</v>
      </c>
      <c r="D66966" t="s">
        <v>83554</v>
      </c>
      <c r="E66966" t="s">
        <v>83555</v>
      </c>
      <c r="F66966" t="s">
        <v>83556</v>
      </c>
    </row>
    <row r="66967" spans="1:6" x14ac:dyDescent="0.2">
      <c r="A66967" t="s">
        <v>76630</v>
      </c>
      <c r="B66967" t="s">
        <v>83265</v>
      </c>
      <c r="C66967" t="s">
        <v>83266</v>
      </c>
      <c r="D66967" t="s">
        <v>26908</v>
      </c>
      <c r="E66967" t="s">
        <v>26909</v>
      </c>
      <c r="F66967" t="s">
        <v>26910</v>
      </c>
    </row>
    <row r="66968" spans="1:6" x14ac:dyDescent="0.2">
      <c r="A66968" t="s">
        <v>76630</v>
      </c>
      <c r="B66968" t="s">
        <v>83265</v>
      </c>
      <c r="C66968" t="s">
        <v>83266</v>
      </c>
      <c r="D66968" t="s">
        <v>83557</v>
      </c>
      <c r="E66968" t="s">
        <v>83558</v>
      </c>
      <c r="F66968" t="s">
        <v>83559</v>
      </c>
    </row>
    <row r="66969" spans="1:6" x14ac:dyDescent="0.2">
      <c r="A66969" t="s">
        <v>76630</v>
      </c>
      <c r="B66969" t="s">
        <v>83265</v>
      </c>
      <c r="C66969" t="s">
        <v>83266</v>
      </c>
      <c r="D66969" t="s">
        <v>36156</v>
      </c>
      <c r="E66969" t="s">
        <v>36157</v>
      </c>
      <c r="F66969" t="s">
        <v>36158</v>
      </c>
    </row>
    <row r="66970" spans="1:6" x14ac:dyDescent="0.2">
      <c r="A66970" t="s">
        <v>76630</v>
      </c>
      <c r="B66970" t="s">
        <v>83265</v>
      </c>
      <c r="C66970" t="s">
        <v>83266</v>
      </c>
      <c r="D66970" t="s">
        <v>33287</v>
      </c>
      <c r="E66970" t="s">
        <v>33288</v>
      </c>
      <c r="F66970" t="s">
        <v>33289</v>
      </c>
    </row>
    <row r="66971" spans="1:6" x14ac:dyDescent="0.2">
      <c r="A66971" t="s">
        <v>76630</v>
      </c>
      <c r="B66971" t="s">
        <v>83265</v>
      </c>
      <c r="C66971" t="s">
        <v>83266</v>
      </c>
      <c r="D66971" t="s">
        <v>26908</v>
      </c>
      <c r="E66971" t="s">
        <v>26909</v>
      </c>
      <c r="F66971" t="s">
        <v>26910</v>
      </c>
    </row>
    <row r="66972" spans="1:6" x14ac:dyDescent="0.2">
      <c r="A66972" t="s">
        <v>76630</v>
      </c>
      <c r="B66972" t="s">
        <v>83265</v>
      </c>
      <c r="C66972" t="s">
        <v>83266</v>
      </c>
      <c r="D66972" t="s">
        <v>83557</v>
      </c>
      <c r="E66972" t="s">
        <v>83558</v>
      </c>
      <c r="F66972" t="s">
        <v>83559</v>
      </c>
    </row>
    <row r="66973" spans="1:6" x14ac:dyDescent="0.2">
      <c r="A66973" t="s">
        <v>76630</v>
      </c>
      <c r="B66973" t="s">
        <v>83265</v>
      </c>
      <c r="C66973" t="s">
        <v>83266</v>
      </c>
      <c r="D66973" t="s">
        <v>33287</v>
      </c>
      <c r="E66973" t="s">
        <v>33288</v>
      </c>
      <c r="F66973" t="s">
        <v>33289</v>
      </c>
    </row>
    <row r="66974" spans="1:6" x14ac:dyDescent="0.2">
      <c r="A66974" t="s">
        <v>76630</v>
      </c>
      <c r="B66974" t="s">
        <v>83265</v>
      </c>
      <c r="C66974" t="s">
        <v>83266</v>
      </c>
      <c r="D66974" t="s">
        <v>83560</v>
      </c>
      <c r="E66974" t="s">
        <v>83561</v>
      </c>
      <c r="F66974" t="s">
        <v>83562</v>
      </c>
    </row>
    <row r="66975" spans="1:6" x14ac:dyDescent="0.2">
      <c r="A66975" t="s">
        <v>76630</v>
      </c>
      <c r="B66975" t="s">
        <v>83265</v>
      </c>
      <c r="C66975" t="s">
        <v>83266</v>
      </c>
      <c r="D66975" t="s">
        <v>19182</v>
      </c>
      <c r="E66975" t="s">
        <v>19183</v>
      </c>
      <c r="F66975" t="s">
        <v>19184</v>
      </c>
    </row>
    <row r="66976" spans="1:6" x14ac:dyDescent="0.2">
      <c r="A66976" t="s">
        <v>76630</v>
      </c>
      <c r="B66976" t="s">
        <v>83265</v>
      </c>
      <c r="C66976" t="s">
        <v>83266</v>
      </c>
      <c r="D66976" t="s">
        <v>77722</v>
      </c>
      <c r="E66976" t="s">
        <v>77723</v>
      </c>
      <c r="F66976" t="s">
        <v>77724</v>
      </c>
    </row>
    <row r="66977" spans="1:6" x14ac:dyDescent="0.2">
      <c r="A66977" t="s">
        <v>76630</v>
      </c>
      <c r="B66977" t="s">
        <v>83265</v>
      </c>
      <c r="C66977" t="s">
        <v>83266</v>
      </c>
      <c r="D66977" t="s">
        <v>79767</v>
      </c>
      <c r="E66977" t="s">
        <v>79768</v>
      </c>
      <c r="F66977" t="s">
        <v>79769</v>
      </c>
    </row>
    <row r="66978" spans="1:6" x14ac:dyDescent="0.2">
      <c r="A66978" t="s">
        <v>76630</v>
      </c>
      <c r="B66978" t="s">
        <v>83265</v>
      </c>
      <c r="C66978" t="s">
        <v>83266</v>
      </c>
      <c r="D66978" t="s">
        <v>83563</v>
      </c>
      <c r="E66978" t="s">
        <v>83564</v>
      </c>
      <c r="F66978" t="s">
        <v>83565</v>
      </c>
    </row>
    <row r="66979" spans="1:6" x14ac:dyDescent="0.2">
      <c r="A66979" t="s">
        <v>76630</v>
      </c>
      <c r="B66979" t="s">
        <v>83265</v>
      </c>
      <c r="C66979" t="s">
        <v>83266</v>
      </c>
      <c r="D66979" t="s">
        <v>83566</v>
      </c>
      <c r="E66979" t="s">
        <v>83567</v>
      </c>
      <c r="F66979" t="s">
        <v>83568</v>
      </c>
    </row>
    <row r="66980" spans="1:6" x14ac:dyDescent="0.2">
      <c r="A66980" t="s">
        <v>76630</v>
      </c>
      <c r="B66980" t="s">
        <v>83265</v>
      </c>
      <c r="C66980" t="s">
        <v>83266</v>
      </c>
      <c r="D66980" t="s">
        <v>77308</v>
      </c>
      <c r="E66980" t="s">
        <v>77309</v>
      </c>
      <c r="F66980" t="s">
        <v>77310</v>
      </c>
    </row>
    <row r="66981" spans="1:6" x14ac:dyDescent="0.2">
      <c r="A66981" t="s">
        <v>76630</v>
      </c>
      <c r="B66981" t="s">
        <v>83265</v>
      </c>
      <c r="C66981" t="s">
        <v>83266</v>
      </c>
      <c r="D66981" t="s">
        <v>83569</v>
      </c>
      <c r="E66981" t="s">
        <v>83570</v>
      </c>
      <c r="F66981" t="s">
        <v>83571</v>
      </c>
    </row>
    <row r="66982" spans="1:6" x14ac:dyDescent="0.2">
      <c r="A66982" t="s">
        <v>76630</v>
      </c>
      <c r="B66982" t="s">
        <v>83265</v>
      </c>
      <c r="C66982" t="s">
        <v>83266</v>
      </c>
      <c r="D66982" t="s">
        <v>41170</v>
      </c>
      <c r="E66982" t="s">
        <v>41171</v>
      </c>
      <c r="F66982" t="s">
        <v>41172</v>
      </c>
    </row>
    <row r="66983" spans="1:6" x14ac:dyDescent="0.2">
      <c r="A66983" t="s">
        <v>76630</v>
      </c>
      <c r="B66983" t="s">
        <v>83265</v>
      </c>
      <c r="C66983" t="s">
        <v>83266</v>
      </c>
      <c r="D66983" t="s">
        <v>34982</v>
      </c>
      <c r="E66983" t="s">
        <v>83572</v>
      </c>
      <c r="F66983" t="s">
        <v>83573</v>
      </c>
    </row>
    <row r="66984" spans="1:6" x14ac:dyDescent="0.2">
      <c r="A66984" t="s">
        <v>76630</v>
      </c>
      <c r="B66984" t="s">
        <v>83265</v>
      </c>
      <c r="C66984" t="s">
        <v>83266</v>
      </c>
      <c r="D66984" t="s">
        <v>78138</v>
      </c>
      <c r="E66984" t="s">
        <v>78139</v>
      </c>
      <c r="F66984" t="s">
        <v>78140</v>
      </c>
    </row>
    <row r="66985" spans="1:6" x14ac:dyDescent="0.2">
      <c r="A66985" t="s">
        <v>76630</v>
      </c>
      <c r="B66985" t="s">
        <v>83265</v>
      </c>
      <c r="C66985" t="s">
        <v>83266</v>
      </c>
      <c r="D66985" t="s">
        <v>76781</v>
      </c>
      <c r="E66985" t="s">
        <v>76782</v>
      </c>
      <c r="F66985" t="s">
        <v>76783</v>
      </c>
    </row>
    <row r="66986" spans="1:6" x14ac:dyDescent="0.2">
      <c r="A66986" t="s">
        <v>76630</v>
      </c>
      <c r="B66986" t="s">
        <v>83265</v>
      </c>
      <c r="C66986" t="s">
        <v>83266</v>
      </c>
      <c r="D66986" t="s">
        <v>83574</v>
      </c>
      <c r="E66986" t="s">
        <v>83575</v>
      </c>
      <c r="F66986" t="s">
        <v>83576</v>
      </c>
    </row>
    <row r="66987" spans="1:6" x14ac:dyDescent="0.2">
      <c r="A66987" t="s">
        <v>76630</v>
      </c>
      <c r="B66987" t="s">
        <v>83265</v>
      </c>
      <c r="C66987" t="s">
        <v>83266</v>
      </c>
      <c r="D66987" t="s">
        <v>83577</v>
      </c>
      <c r="E66987" t="s">
        <v>83578</v>
      </c>
      <c r="F66987" t="s">
        <v>83579</v>
      </c>
    </row>
    <row r="66988" spans="1:6" x14ac:dyDescent="0.2">
      <c r="A66988" t="s">
        <v>76630</v>
      </c>
      <c r="B66988" t="s">
        <v>83265</v>
      </c>
      <c r="C66988" t="s">
        <v>83266</v>
      </c>
      <c r="D66988" t="s">
        <v>79051</v>
      </c>
      <c r="E66988" t="s">
        <v>79052</v>
      </c>
      <c r="F66988" t="s">
        <v>79053</v>
      </c>
    </row>
    <row r="66989" spans="1:6" x14ac:dyDescent="0.2">
      <c r="A66989" t="s">
        <v>76630</v>
      </c>
      <c r="B66989" t="s">
        <v>83265</v>
      </c>
      <c r="C66989" t="s">
        <v>83266</v>
      </c>
      <c r="D66989" t="s">
        <v>76541</v>
      </c>
      <c r="E66989" t="s">
        <v>76542</v>
      </c>
      <c r="F66989" t="s">
        <v>76543</v>
      </c>
    </row>
    <row r="66990" spans="1:6" x14ac:dyDescent="0.2">
      <c r="A66990" t="s">
        <v>76630</v>
      </c>
      <c r="B66990" t="s">
        <v>83265</v>
      </c>
      <c r="C66990" t="s">
        <v>83266</v>
      </c>
      <c r="D66990" t="s">
        <v>83580</v>
      </c>
      <c r="E66990" t="s">
        <v>83581</v>
      </c>
      <c r="F66990" t="s">
        <v>83582</v>
      </c>
    </row>
    <row r="66991" spans="1:6" x14ac:dyDescent="0.2">
      <c r="A66991" t="s">
        <v>76630</v>
      </c>
      <c r="B66991" t="s">
        <v>83265</v>
      </c>
      <c r="C66991" t="s">
        <v>83266</v>
      </c>
      <c r="D66991" t="s">
        <v>8317</v>
      </c>
      <c r="E66991" t="s">
        <v>8318</v>
      </c>
      <c r="F66991" t="s">
        <v>8319</v>
      </c>
    </row>
    <row r="66992" spans="1:6" x14ac:dyDescent="0.2">
      <c r="A66992" t="s">
        <v>76630</v>
      </c>
      <c r="B66992" t="s">
        <v>83265</v>
      </c>
      <c r="C66992" t="s">
        <v>83266</v>
      </c>
      <c r="D66992" t="s">
        <v>83583</v>
      </c>
      <c r="E66992" t="s">
        <v>83584</v>
      </c>
      <c r="F66992" t="s">
        <v>83585</v>
      </c>
    </row>
    <row r="66993" spans="1:6" x14ac:dyDescent="0.2">
      <c r="A66993" t="s">
        <v>76630</v>
      </c>
      <c r="B66993" t="s">
        <v>83265</v>
      </c>
      <c r="C66993" t="s">
        <v>83266</v>
      </c>
      <c r="D66993" t="s">
        <v>83586</v>
      </c>
      <c r="E66993" t="s">
        <v>83587</v>
      </c>
      <c r="F66993" t="s">
        <v>83588</v>
      </c>
    </row>
    <row r="66994" spans="1:6" x14ac:dyDescent="0.2">
      <c r="A66994" t="s">
        <v>76630</v>
      </c>
      <c r="B66994" t="s">
        <v>83265</v>
      </c>
      <c r="C66994" t="s">
        <v>83266</v>
      </c>
      <c r="D66994" t="s">
        <v>83589</v>
      </c>
      <c r="E66994" t="s">
        <v>83590</v>
      </c>
      <c r="F66994" t="s">
        <v>83591</v>
      </c>
    </row>
    <row r="66995" spans="1:6" x14ac:dyDescent="0.2">
      <c r="A66995" t="s">
        <v>76630</v>
      </c>
      <c r="B66995" t="s">
        <v>83265</v>
      </c>
      <c r="C66995" t="s">
        <v>83266</v>
      </c>
      <c r="D66995" t="s">
        <v>83592</v>
      </c>
      <c r="E66995" t="s">
        <v>83593</v>
      </c>
      <c r="F66995" t="s">
        <v>83594</v>
      </c>
    </row>
    <row r="66996" spans="1:6" x14ac:dyDescent="0.2">
      <c r="A66996" t="s">
        <v>76630</v>
      </c>
      <c r="B66996" t="s">
        <v>83265</v>
      </c>
      <c r="C66996" t="s">
        <v>83266</v>
      </c>
      <c r="D66996" t="s">
        <v>8317</v>
      </c>
      <c r="E66996" t="s">
        <v>8318</v>
      </c>
      <c r="F66996" t="s">
        <v>8319</v>
      </c>
    </row>
    <row r="66997" spans="1:6" x14ac:dyDescent="0.2">
      <c r="A66997" t="s">
        <v>76630</v>
      </c>
      <c r="B66997" t="s">
        <v>83265</v>
      </c>
      <c r="C66997" t="s">
        <v>83266</v>
      </c>
      <c r="D66997" t="s">
        <v>83595</v>
      </c>
      <c r="E66997" t="s">
        <v>83596</v>
      </c>
      <c r="F66997" t="s">
        <v>83597</v>
      </c>
    </row>
    <row r="66998" spans="1:6" x14ac:dyDescent="0.2">
      <c r="A66998" t="s">
        <v>76630</v>
      </c>
      <c r="B66998" t="s">
        <v>83265</v>
      </c>
      <c r="C66998" t="s">
        <v>83266</v>
      </c>
      <c r="D66998" t="s">
        <v>25720</v>
      </c>
      <c r="E66998" t="s">
        <v>25721</v>
      </c>
      <c r="F66998" t="s">
        <v>25722</v>
      </c>
    </row>
    <row r="66999" spans="1:6" x14ac:dyDescent="0.2">
      <c r="A66999" t="s">
        <v>76630</v>
      </c>
      <c r="B66999" t="s">
        <v>83265</v>
      </c>
      <c r="C66999" t="s">
        <v>83266</v>
      </c>
      <c r="D66999" t="s">
        <v>79805</v>
      </c>
      <c r="E66999" t="s">
        <v>79806</v>
      </c>
      <c r="F66999" t="s">
        <v>79807</v>
      </c>
    </row>
    <row r="67000" spans="1:6" x14ac:dyDescent="0.2">
      <c r="A67000" t="s">
        <v>76630</v>
      </c>
      <c r="B67000" t="s">
        <v>83265</v>
      </c>
      <c r="C67000" t="s">
        <v>83266</v>
      </c>
      <c r="D67000" t="s">
        <v>76787</v>
      </c>
      <c r="E67000" t="s">
        <v>76788</v>
      </c>
      <c r="F67000" t="s">
        <v>76789</v>
      </c>
    </row>
    <row r="67001" spans="1:6" x14ac:dyDescent="0.2">
      <c r="A67001" t="s">
        <v>76630</v>
      </c>
      <c r="B67001" t="s">
        <v>83265</v>
      </c>
      <c r="C67001" t="s">
        <v>83266</v>
      </c>
      <c r="D67001" t="s">
        <v>78153</v>
      </c>
      <c r="E67001" t="s">
        <v>78154</v>
      </c>
      <c r="F67001" t="s">
        <v>78155</v>
      </c>
    </row>
    <row r="67002" spans="1:6" x14ac:dyDescent="0.2">
      <c r="A67002" t="s">
        <v>76630</v>
      </c>
      <c r="B67002" t="s">
        <v>83265</v>
      </c>
      <c r="C67002" t="s">
        <v>83266</v>
      </c>
      <c r="D67002" t="s">
        <v>83598</v>
      </c>
      <c r="E67002" t="s">
        <v>83599</v>
      </c>
      <c r="F67002" t="s">
        <v>83600</v>
      </c>
    </row>
    <row r="67003" spans="1:6" x14ac:dyDescent="0.2">
      <c r="A67003" t="s">
        <v>76630</v>
      </c>
      <c r="B67003" t="s">
        <v>83265</v>
      </c>
      <c r="C67003" t="s">
        <v>83266</v>
      </c>
      <c r="D67003" t="s">
        <v>79078</v>
      </c>
      <c r="E67003" t="s">
        <v>79079</v>
      </c>
      <c r="F67003" t="s">
        <v>79080</v>
      </c>
    </row>
    <row r="67004" spans="1:6" x14ac:dyDescent="0.2">
      <c r="A67004" t="s">
        <v>76630</v>
      </c>
      <c r="B67004" t="s">
        <v>83265</v>
      </c>
      <c r="C67004" t="s">
        <v>83266</v>
      </c>
      <c r="D67004" t="s">
        <v>83601</v>
      </c>
      <c r="E67004" t="s">
        <v>83602</v>
      </c>
      <c r="F67004" t="s">
        <v>83603</v>
      </c>
    </row>
    <row r="67005" spans="1:6" x14ac:dyDescent="0.2">
      <c r="A67005" t="s">
        <v>76630</v>
      </c>
      <c r="B67005" t="s">
        <v>83265</v>
      </c>
      <c r="C67005" t="s">
        <v>83266</v>
      </c>
      <c r="D67005" t="s">
        <v>83604</v>
      </c>
      <c r="E67005" t="s">
        <v>83605</v>
      </c>
      <c r="F67005" t="s">
        <v>83606</v>
      </c>
    </row>
    <row r="67006" spans="1:6" x14ac:dyDescent="0.2">
      <c r="A67006" t="s">
        <v>76630</v>
      </c>
      <c r="B67006" t="s">
        <v>83265</v>
      </c>
      <c r="C67006" t="s">
        <v>83266</v>
      </c>
      <c r="D67006" t="s">
        <v>78150</v>
      </c>
      <c r="E67006" t="s">
        <v>78151</v>
      </c>
      <c r="F67006" t="s">
        <v>78152</v>
      </c>
    </row>
    <row r="67007" spans="1:6" x14ac:dyDescent="0.2">
      <c r="A67007" t="s">
        <v>76630</v>
      </c>
      <c r="B67007" t="s">
        <v>83265</v>
      </c>
      <c r="C67007" t="s">
        <v>83266</v>
      </c>
      <c r="D67007" t="s">
        <v>45039</v>
      </c>
      <c r="E67007" t="s">
        <v>83607</v>
      </c>
      <c r="F67007" t="s">
        <v>83608</v>
      </c>
    </row>
    <row r="67008" spans="1:6" x14ac:dyDescent="0.2">
      <c r="A67008" t="s">
        <v>76630</v>
      </c>
      <c r="B67008" t="s">
        <v>83265</v>
      </c>
      <c r="C67008" t="s">
        <v>83266</v>
      </c>
      <c r="D67008" t="s">
        <v>83609</v>
      </c>
      <c r="E67008" t="s">
        <v>83610</v>
      </c>
      <c r="F67008" t="s">
        <v>83611</v>
      </c>
    </row>
    <row r="67009" spans="1:6" x14ac:dyDescent="0.2">
      <c r="A67009" t="s">
        <v>76630</v>
      </c>
      <c r="B67009" t="s">
        <v>83265</v>
      </c>
      <c r="C67009" t="s">
        <v>83266</v>
      </c>
      <c r="D67009" t="s">
        <v>77335</v>
      </c>
      <c r="E67009" t="s">
        <v>77336</v>
      </c>
      <c r="F67009" t="s">
        <v>77337</v>
      </c>
    </row>
    <row r="67010" spans="1:6" x14ac:dyDescent="0.2">
      <c r="A67010" t="s">
        <v>76630</v>
      </c>
      <c r="B67010" t="s">
        <v>83265</v>
      </c>
      <c r="C67010" t="s">
        <v>83266</v>
      </c>
      <c r="D67010" t="s">
        <v>83609</v>
      </c>
      <c r="E67010" t="s">
        <v>83610</v>
      </c>
      <c r="F67010" t="s">
        <v>83611</v>
      </c>
    </row>
    <row r="67011" spans="1:6" x14ac:dyDescent="0.2">
      <c r="A67011" t="s">
        <v>76630</v>
      </c>
      <c r="B67011" t="s">
        <v>83265</v>
      </c>
      <c r="C67011" t="s">
        <v>83266</v>
      </c>
      <c r="D67011" t="s">
        <v>83612</v>
      </c>
      <c r="E67011" t="s">
        <v>83613</v>
      </c>
      <c r="F67011" t="s">
        <v>83614</v>
      </c>
    </row>
    <row r="67012" spans="1:6" x14ac:dyDescent="0.2">
      <c r="A67012" t="s">
        <v>76630</v>
      </c>
      <c r="B67012" t="s">
        <v>83265</v>
      </c>
      <c r="C67012" t="s">
        <v>83266</v>
      </c>
      <c r="D67012" t="s">
        <v>83615</v>
      </c>
      <c r="E67012" t="s">
        <v>83616</v>
      </c>
      <c r="F67012" t="s">
        <v>83617</v>
      </c>
    </row>
    <row r="67013" spans="1:6" x14ac:dyDescent="0.2">
      <c r="A67013" t="s">
        <v>76630</v>
      </c>
      <c r="B67013" t="s">
        <v>83265</v>
      </c>
      <c r="C67013" t="s">
        <v>83266</v>
      </c>
      <c r="D67013" t="s">
        <v>76796</v>
      </c>
      <c r="E67013" t="s">
        <v>76797</v>
      </c>
      <c r="F67013" t="s">
        <v>76798</v>
      </c>
    </row>
    <row r="67014" spans="1:6" x14ac:dyDescent="0.2">
      <c r="A67014" t="s">
        <v>76630</v>
      </c>
      <c r="B67014" t="s">
        <v>83265</v>
      </c>
      <c r="C67014" t="s">
        <v>83266</v>
      </c>
      <c r="D67014" t="s">
        <v>59803</v>
      </c>
      <c r="E67014" t="s">
        <v>59804</v>
      </c>
      <c r="F67014" t="s">
        <v>59805</v>
      </c>
    </row>
    <row r="67015" spans="1:6" x14ac:dyDescent="0.2">
      <c r="A67015" t="s">
        <v>76630</v>
      </c>
      <c r="B67015" t="s">
        <v>83265</v>
      </c>
      <c r="C67015" t="s">
        <v>83266</v>
      </c>
      <c r="D67015" t="s">
        <v>83618</v>
      </c>
      <c r="E67015" t="s">
        <v>83619</v>
      </c>
      <c r="F67015" t="s">
        <v>83620</v>
      </c>
    </row>
    <row r="67016" spans="1:6" x14ac:dyDescent="0.2">
      <c r="A67016" t="s">
        <v>76630</v>
      </c>
      <c r="B67016" t="s">
        <v>83265</v>
      </c>
      <c r="C67016" t="s">
        <v>83266</v>
      </c>
      <c r="D67016" t="s">
        <v>14560</v>
      </c>
      <c r="E67016" t="s">
        <v>14561</v>
      </c>
      <c r="F67016" t="s">
        <v>83621</v>
      </c>
    </row>
    <row r="67017" spans="1:6" x14ac:dyDescent="0.2">
      <c r="A67017" t="s">
        <v>76630</v>
      </c>
      <c r="B67017" t="s">
        <v>83265</v>
      </c>
      <c r="C67017" t="s">
        <v>83266</v>
      </c>
      <c r="D67017" t="s">
        <v>83622</v>
      </c>
      <c r="E67017" t="s">
        <v>83623</v>
      </c>
      <c r="F67017" t="s">
        <v>83624</v>
      </c>
    </row>
    <row r="67018" spans="1:6" x14ac:dyDescent="0.2">
      <c r="A67018" t="s">
        <v>76630</v>
      </c>
      <c r="B67018" t="s">
        <v>83265</v>
      </c>
      <c r="C67018" t="s">
        <v>83266</v>
      </c>
      <c r="D67018" t="s">
        <v>83625</v>
      </c>
      <c r="E67018" t="s">
        <v>83626</v>
      </c>
      <c r="F67018" t="s">
        <v>83627</v>
      </c>
    </row>
    <row r="67019" spans="1:6" x14ac:dyDescent="0.2">
      <c r="A67019" t="s">
        <v>76630</v>
      </c>
      <c r="B67019" t="s">
        <v>83265</v>
      </c>
      <c r="C67019" t="s">
        <v>83266</v>
      </c>
      <c r="D67019" t="s">
        <v>58853</v>
      </c>
      <c r="E67019" t="s">
        <v>58854</v>
      </c>
      <c r="F67019" t="s">
        <v>58855</v>
      </c>
    </row>
    <row r="67020" spans="1:6" x14ac:dyDescent="0.2">
      <c r="A67020" t="s">
        <v>76630</v>
      </c>
      <c r="B67020" t="s">
        <v>83265</v>
      </c>
      <c r="C67020" t="s">
        <v>83266</v>
      </c>
      <c r="D67020" t="s">
        <v>77341</v>
      </c>
      <c r="E67020" t="s">
        <v>77342</v>
      </c>
      <c r="F67020" t="s">
        <v>77343</v>
      </c>
    </row>
    <row r="67021" spans="1:6" x14ac:dyDescent="0.2">
      <c r="A67021" t="s">
        <v>76630</v>
      </c>
      <c r="B67021" t="s">
        <v>83265</v>
      </c>
      <c r="C67021" t="s">
        <v>83266</v>
      </c>
      <c r="D67021" t="s">
        <v>19513</v>
      </c>
      <c r="E67021" t="s">
        <v>19514</v>
      </c>
      <c r="F67021" t="s">
        <v>19515</v>
      </c>
    </row>
    <row r="67022" spans="1:6" x14ac:dyDescent="0.2">
      <c r="A67022" t="s">
        <v>76630</v>
      </c>
      <c r="B67022" t="s">
        <v>83265</v>
      </c>
      <c r="C67022" t="s">
        <v>83266</v>
      </c>
      <c r="D67022" t="s">
        <v>83628</v>
      </c>
      <c r="E67022" t="s">
        <v>83629</v>
      </c>
      <c r="F67022" t="s">
        <v>83630</v>
      </c>
    </row>
    <row r="67023" spans="1:6" x14ac:dyDescent="0.2">
      <c r="A67023" t="s">
        <v>76630</v>
      </c>
      <c r="B67023" t="s">
        <v>83265</v>
      </c>
      <c r="C67023" t="s">
        <v>83266</v>
      </c>
      <c r="D67023" t="s">
        <v>83232</v>
      </c>
      <c r="E67023" t="s">
        <v>83233</v>
      </c>
      <c r="F67023" t="s">
        <v>83234</v>
      </c>
    </row>
    <row r="67024" spans="1:6" x14ac:dyDescent="0.2">
      <c r="A67024" t="s">
        <v>76630</v>
      </c>
      <c r="B67024" t="s">
        <v>83265</v>
      </c>
      <c r="C67024" t="s">
        <v>83266</v>
      </c>
      <c r="D67024" t="s">
        <v>83631</v>
      </c>
      <c r="E67024" t="s">
        <v>83632</v>
      </c>
      <c r="F67024" t="s">
        <v>83633</v>
      </c>
    </row>
    <row r="67025" spans="1:6" x14ac:dyDescent="0.2">
      <c r="A67025" t="s">
        <v>76630</v>
      </c>
      <c r="B67025" t="s">
        <v>83265</v>
      </c>
      <c r="C67025" t="s">
        <v>83266</v>
      </c>
      <c r="D67025" t="s">
        <v>18289</v>
      </c>
      <c r="E67025" t="s">
        <v>18290</v>
      </c>
      <c r="F67025" t="s">
        <v>18291</v>
      </c>
    </row>
    <row r="67026" spans="1:6" x14ac:dyDescent="0.2">
      <c r="A67026" t="s">
        <v>76630</v>
      </c>
      <c r="B67026" t="s">
        <v>83265</v>
      </c>
      <c r="C67026" t="s">
        <v>83266</v>
      </c>
      <c r="D67026" t="s">
        <v>28011</v>
      </c>
      <c r="E67026" t="s">
        <v>28012</v>
      </c>
      <c r="F67026" t="s">
        <v>28013</v>
      </c>
    </row>
    <row r="67027" spans="1:6" x14ac:dyDescent="0.2">
      <c r="A67027" t="s">
        <v>76630</v>
      </c>
      <c r="B67027" t="s">
        <v>83265</v>
      </c>
      <c r="C67027" t="s">
        <v>83266</v>
      </c>
      <c r="D67027" t="s">
        <v>79096</v>
      </c>
      <c r="E67027" t="s">
        <v>79097</v>
      </c>
      <c r="F67027" t="s">
        <v>79098</v>
      </c>
    </row>
    <row r="67028" spans="1:6" x14ac:dyDescent="0.2">
      <c r="A67028" t="s">
        <v>76630</v>
      </c>
      <c r="B67028" t="s">
        <v>83265</v>
      </c>
      <c r="C67028" t="s">
        <v>83266</v>
      </c>
      <c r="D67028" t="s">
        <v>83634</v>
      </c>
      <c r="E67028" t="s">
        <v>83635</v>
      </c>
      <c r="F67028" t="s">
        <v>83636</v>
      </c>
    </row>
    <row r="67029" spans="1:6" x14ac:dyDescent="0.2">
      <c r="A67029" t="s">
        <v>76630</v>
      </c>
      <c r="B67029" t="s">
        <v>83265</v>
      </c>
      <c r="C67029" t="s">
        <v>83266</v>
      </c>
      <c r="D67029" t="s">
        <v>64551</v>
      </c>
      <c r="E67029" t="s">
        <v>64552</v>
      </c>
      <c r="F67029" t="s">
        <v>64553</v>
      </c>
    </row>
    <row r="67030" spans="1:6" x14ac:dyDescent="0.2">
      <c r="A67030" t="s">
        <v>76630</v>
      </c>
      <c r="B67030" t="s">
        <v>83265</v>
      </c>
      <c r="C67030" t="s">
        <v>83266</v>
      </c>
      <c r="D67030" t="s">
        <v>79418</v>
      </c>
      <c r="E67030" t="s">
        <v>79419</v>
      </c>
      <c r="F67030" t="s">
        <v>79420</v>
      </c>
    </row>
    <row r="67031" spans="1:6" x14ac:dyDescent="0.2">
      <c r="A67031" t="s">
        <v>76630</v>
      </c>
      <c r="B67031" t="s">
        <v>83265</v>
      </c>
      <c r="C67031" t="s">
        <v>83266</v>
      </c>
      <c r="D67031" t="s">
        <v>83637</v>
      </c>
      <c r="E67031" t="s">
        <v>83638</v>
      </c>
      <c r="F67031" t="s">
        <v>83639</v>
      </c>
    </row>
    <row r="67032" spans="1:6" x14ac:dyDescent="0.2">
      <c r="A67032" t="s">
        <v>76630</v>
      </c>
      <c r="B67032" t="s">
        <v>83265</v>
      </c>
      <c r="C67032" t="s">
        <v>83266</v>
      </c>
      <c r="D67032" t="s">
        <v>79108</v>
      </c>
      <c r="E67032" t="s">
        <v>79109</v>
      </c>
      <c r="F67032" t="s">
        <v>79110</v>
      </c>
    </row>
    <row r="67033" spans="1:6" x14ac:dyDescent="0.2">
      <c r="A67033" t="s">
        <v>76630</v>
      </c>
      <c r="B67033" t="s">
        <v>83265</v>
      </c>
      <c r="C67033" t="s">
        <v>83266</v>
      </c>
      <c r="D67033" t="s">
        <v>58881</v>
      </c>
      <c r="E67033" t="s">
        <v>58882</v>
      </c>
      <c r="F67033" t="s">
        <v>58883</v>
      </c>
    </row>
    <row r="67034" spans="1:6" x14ac:dyDescent="0.2">
      <c r="A67034" t="s">
        <v>76630</v>
      </c>
      <c r="B67034" t="s">
        <v>83265</v>
      </c>
      <c r="C67034" t="s">
        <v>83266</v>
      </c>
      <c r="D67034" t="s">
        <v>83640</v>
      </c>
      <c r="E67034" t="s">
        <v>83641</v>
      </c>
      <c r="F67034" t="s">
        <v>83642</v>
      </c>
    </row>
    <row r="67035" spans="1:6" x14ac:dyDescent="0.2">
      <c r="A67035" t="s">
        <v>76630</v>
      </c>
      <c r="B67035" t="s">
        <v>83265</v>
      </c>
      <c r="C67035" t="s">
        <v>83266</v>
      </c>
      <c r="D67035" t="s">
        <v>78189</v>
      </c>
      <c r="E67035" t="s">
        <v>78190</v>
      </c>
      <c r="F67035" t="s">
        <v>78191</v>
      </c>
    </row>
    <row r="67036" spans="1:6" x14ac:dyDescent="0.2">
      <c r="A67036" t="s">
        <v>76630</v>
      </c>
      <c r="B67036" t="s">
        <v>83265</v>
      </c>
      <c r="C67036" t="s">
        <v>83266</v>
      </c>
      <c r="D67036" t="s">
        <v>58881</v>
      </c>
      <c r="E67036" t="s">
        <v>58882</v>
      </c>
      <c r="F67036" t="s">
        <v>58883</v>
      </c>
    </row>
    <row r="67037" spans="1:6" x14ac:dyDescent="0.2">
      <c r="A67037" t="s">
        <v>76630</v>
      </c>
      <c r="B67037" t="s">
        <v>83265</v>
      </c>
      <c r="C67037" t="s">
        <v>83266</v>
      </c>
      <c r="D67037" t="s">
        <v>58893</v>
      </c>
      <c r="E67037" t="s">
        <v>58894</v>
      </c>
      <c r="F67037" t="s">
        <v>58895</v>
      </c>
    </row>
    <row r="67038" spans="1:6" x14ac:dyDescent="0.2">
      <c r="A67038" t="s">
        <v>76630</v>
      </c>
      <c r="B67038" t="s">
        <v>83265</v>
      </c>
      <c r="C67038" t="s">
        <v>83266</v>
      </c>
      <c r="D67038" t="s">
        <v>83643</v>
      </c>
      <c r="E67038" t="s">
        <v>83644</v>
      </c>
      <c r="F67038" t="s">
        <v>83645</v>
      </c>
    </row>
    <row r="67039" spans="1:6" x14ac:dyDescent="0.2">
      <c r="A67039" t="s">
        <v>76630</v>
      </c>
      <c r="B67039" t="s">
        <v>83265</v>
      </c>
      <c r="C67039" t="s">
        <v>83266</v>
      </c>
      <c r="D67039" t="s">
        <v>18289</v>
      </c>
      <c r="E67039" t="s">
        <v>18290</v>
      </c>
      <c r="F67039" t="s">
        <v>18291</v>
      </c>
    </row>
    <row r="67040" spans="1:6" x14ac:dyDescent="0.2">
      <c r="A67040" t="s">
        <v>76630</v>
      </c>
      <c r="B67040" t="s">
        <v>83265</v>
      </c>
      <c r="C67040" t="s">
        <v>83266</v>
      </c>
      <c r="D67040" t="s">
        <v>19513</v>
      </c>
      <c r="E67040" t="s">
        <v>19514</v>
      </c>
      <c r="F67040" t="s">
        <v>19515</v>
      </c>
    </row>
    <row r="67041" spans="1:6" x14ac:dyDescent="0.2">
      <c r="A67041" t="s">
        <v>76630</v>
      </c>
      <c r="B67041" t="s">
        <v>83265</v>
      </c>
      <c r="C67041" t="s">
        <v>83266</v>
      </c>
      <c r="D67041" t="s">
        <v>27114</v>
      </c>
      <c r="E67041" t="s">
        <v>27115</v>
      </c>
      <c r="F67041" t="s">
        <v>83646</v>
      </c>
    </row>
    <row r="67042" spans="1:6" x14ac:dyDescent="0.2">
      <c r="A67042" t="s">
        <v>76630</v>
      </c>
      <c r="B67042" t="s">
        <v>83265</v>
      </c>
      <c r="C67042" t="s">
        <v>83266</v>
      </c>
      <c r="D67042" t="s">
        <v>83647</v>
      </c>
      <c r="E67042" t="s">
        <v>83648</v>
      </c>
      <c r="F67042" t="s">
        <v>83649</v>
      </c>
    </row>
    <row r="67043" spans="1:6" x14ac:dyDescent="0.2">
      <c r="A67043" t="s">
        <v>76630</v>
      </c>
      <c r="B67043" t="s">
        <v>83265</v>
      </c>
      <c r="C67043" t="s">
        <v>83266</v>
      </c>
      <c r="D67043" t="s">
        <v>36178</v>
      </c>
      <c r="E67043" t="s">
        <v>36179</v>
      </c>
      <c r="F67043" t="s">
        <v>36180</v>
      </c>
    </row>
    <row r="67044" spans="1:6" x14ac:dyDescent="0.2">
      <c r="A67044" t="s">
        <v>76630</v>
      </c>
      <c r="B67044" t="s">
        <v>83265</v>
      </c>
      <c r="C67044" t="s">
        <v>83266</v>
      </c>
      <c r="D67044" t="s">
        <v>77350</v>
      </c>
      <c r="E67044" t="s">
        <v>77351</v>
      </c>
      <c r="F67044" t="s">
        <v>77352</v>
      </c>
    </row>
    <row r="67045" spans="1:6" x14ac:dyDescent="0.2">
      <c r="A67045" t="s">
        <v>76630</v>
      </c>
      <c r="B67045" t="s">
        <v>83265</v>
      </c>
      <c r="C67045" t="s">
        <v>83266</v>
      </c>
      <c r="D67045" t="s">
        <v>58899</v>
      </c>
      <c r="E67045" t="s">
        <v>58900</v>
      </c>
      <c r="F67045" t="s">
        <v>58901</v>
      </c>
    </row>
    <row r="67046" spans="1:6" x14ac:dyDescent="0.2">
      <c r="A67046" t="s">
        <v>76630</v>
      </c>
      <c r="B67046" t="s">
        <v>83265</v>
      </c>
      <c r="C67046" t="s">
        <v>83266</v>
      </c>
      <c r="D67046" t="s">
        <v>19435</v>
      </c>
      <c r="E67046" t="s">
        <v>19436</v>
      </c>
      <c r="F67046" t="s">
        <v>19437</v>
      </c>
    </row>
    <row r="67047" spans="1:6" x14ac:dyDescent="0.2">
      <c r="A67047" t="s">
        <v>76630</v>
      </c>
      <c r="B67047" t="s">
        <v>83265</v>
      </c>
      <c r="C67047" t="s">
        <v>83266</v>
      </c>
      <c r="D67047" t="s">
        <v>58917</v>
      </c>
      <c r="E67047" t="s">
        <v>58918</v>
      </c>
      <c r="F67047" t="s">
        <v>58919</v>
      </c>
    </row>
    <row r="67048" spans="1:6" x14ac:dyDescent="0.2">
      <c r="A67048" t="s">
        <v>76630</v>
      </c>
      <c r="B67048" t="s">
        <v>83265</v>
      </c>
      <c r="C67048" t="s">
        <v>83266</v>
      </c>
      <c r="D67048" t="s">
        <v>79129</v>
      </c>
      <c r="E67048" t="s">
        <v>79130</v>
      </c>
      <c r="F67048" t="s">
        <v>79131</v>
      </c>
    </row>
    <row r="67049" spans="1:6" x14ac:dyDescent="0.2">
      <c r="A67049" t="s">
        <v>76630</v>
      </c>
      <c r="B67049" t="s">
        <v>83265</v>
      </c>
      <c r="C67049" t="s">
        <v>83266</v>
      </c>
      <c r="D67049" t="s">
        <v>16487</v>
      </c>
      <c r="E67049" t="s">
        <v>16488</v>
      </c>
      <c r="F67049" t="s">
        <v>16489</v>
      </c>
    </row>
    <row r="67050" spans="1:6" x14ac:dyDescent="0.2">
      <c r="A67050" t="s">
        <v>76630</v>
      </c>
      <c r="B67050" t="s">
        <v>83265</v>
      </c>
      <c r="C67050" t="s">
        <v>83266</v>
      </c>
      <c r="D67050" t="s">
        <v>83643</v>
      </c>
      <c r="E67050" t="s">
        <v>83644</v>
      </c>
      <c r="F67050" t="s">
        <v>83645</v>
      </c>
    </row>
    <row r="67051" spans="1:6" x14ac:dyDescent="0.2">
      <c r="A67051" t="s">
        <v>76630</v>
      </c>
      <c r="B67051" t="s">
        <v>83265</v>
      </c>
      <c r="C67051" t="s">
        <v>83266</v>
      </c>
      <c r="D67051" t="s">
        <v>77350</v>
      </c>
      <c r="E67051" t="s">
        <v>77351</v>
      </c>
      <c r="F67051" t="s">
        <v>77352</v>
      </c>
    </row>
    <row r="67052" spans="1:6" x14ac:dyDescent="0.2">
      <c r="A67052" t="s">
        <v>76630</v>
      </c>
      <c r="B67052" t="s">
        <v>83265</v>
      </c>
      <c r="C67052" t="s">
        <v>83266</v>
      </c>
      <c r="D67052" t="s">
        <v>83640</v>
      </c>
      <c r="E67052" t="s">
        <v>83641</v>
      </c>
      <c r="F67052" t="s">
        <v>83642</v>
      </c>
    </row>
    <row r="67053" spans="1:6" x14ac:dyDescent="0.2">
      <c r="A67053" t="s">
        <v>76630</v>
      </c>
      <c r="B67053" t="s">
        <v>83265</v>
      </c>
      <c r="C67053" t="s">
        <v>83266</v>
      </c>
      <c r="D67053" t="s">
        <v>78189</v>
      </c>
      <c r="E67053" t="s">
        <v>78190</v>
      </c>
      <c r="F67053" t="s">
        <v>78191</v>
      </c>
    </row>
    <row r="67054" spans="1:6" x14ac:dyDescent="0.2">
      <c r="A67054" t="s">
        <v>76630</v>
      </c>
      <c r="B67054" t="s">
        <v>83265</v>
      </c>
      <c r="C67054" t="s">
        <v>83266</v>
      </c>
      <c r="D67054" t="s">
        <v>78195</v>
      </c>
      <c r="E67054" t="s">
        <v>78196</v>
      </c>
      <c r="F67054" t="s">
        <v>78197</v>
      </c>
    </row>
    <row r="67055" spans="1:6" x14ac:dyDescent="0.2">
      <c r="A67055" t="s">
        <v>76630</v>
      </c>
      <c r="B67055" t="s">
        <v>83265</v>
      </c>
      <c r="C67055" t="s">
        <v>83266</v>
      </c>
      <c r="D67055" t="s">
        <v>83650</v>
      </c>
      <c r="E67055" t="s">
        <v>83651</v>
      </c>
      <c r="F67055" t="s">
        <v>83652</v>
      </c>
    </row>
    <row r="67056" spans="1:6" x14ac:dyDescent="0.2">
      <c r="A67056" t="s">
        <v>76630</v>
      </c>
      <c r="B67056" t="s">
        <v>83265</v>
      </c>
      <c r="C67056" t="s">
        <v>83266</v>
      </c>
      <c r="D67056" t="s">
        <v>83653</v>
      </c>
      <c r="E67056" t="s">
        <v>83654</v>
      </c>
      <c r="F67056" t="s">
        <v>83655</v>
      </c>
    </row>
    <row r="67057" spans="1:6" x14ac:dyDescent="0.2">
      <c r="A67057" t="s">
        <v>76630</v>
      </c>
      <c r="B67057" t="s">
        <v>83265</v>
      </c>
      <c r="C67057" t="s">
        <v>83266</v>
      </c>
      <c r="D67057" t="s">
        <v>83656</v>
      </c>
      <c r="E67057" t="s">
        <v>83657</v>
      </c>
      <c r="F67057" t="s">
        <v>83658</v>
      </c>
    </row>
    <row r="67058" spans="1:6" x14ac:dyDescent="0.2">
      <c r="A67058" t="s">
        <v>76630</v>
      </c>
      <c r="B67058" t="s">
        <v>83265</v>
      </c>
      <c r="C67058" t="s">
        <v>83266</v>
      </c>
      <c r="D67058" t="s">
        <v>69751</v>
      </c>
      <c r="E67058" t="s">
        <v>69752</v>
      </c>
      <c r="F67058" t="s">
        <v>69753</v>
      </c>
    </row>
    <row r="67059" spans="1:6" x14ac:dyDescent="0.2">
      <c r="A67059" t="s">
        <v>76630</v>
      </c>
      <c r="B67059" t="s">
        <v>83265</v>
      </c>
      <c r="C67059" t="s">
        <v>83266</v>
      </c>
      <c r="D67059" t="s">
        <v>83659</v>
      </c>
      <c r="E67059" t="s">
        <v>83660</v>
      </c>
      <c r="F67059" t="s">
        <v>83661</v>
      </c>
    </row>
    <row r="67060" spans="1:6" x14ac:dyDescent="0.2">
      <c r="A67060" t="s">
        <v>76630</v>
      </c>
      <c r="B67060" t="s">
        <v>83265</v>
      </c>
      <c r="C67060" t="s">
        <v>83266</v>
      </c>
      <c r="D67060" t="s">
        <v>79139</v>
      </c>
      <c r="E67060" t="s">
        <v>79140</v>
      </c>
      <c r="F67060" t="s">
        <v>79141</v>
      </c>
    </row>
    <row r="67061" spans="1:6" x14ac:dyDescent="0.2">
      <c r="A67061" t="s">
        <v>76630</v>
      </c>
      <c r="B67061" t="s">
        <v>83265</v>
      </c>
      <c r="C67061" t="s">
        <v>83266</v>
      </c>
      <c r="D67061" t="s">
        <v>77801</v>
      </c>
      <c r="E67061" t="s">
        <v>77802</v>
      </c>
      <c r="F67061" t="s">
        <v>77803</v>
      </c>
    </row>
    <row r="67062" spans="1:6" x14ac:dyDescent="0.2">
      <c r="A67062" t="s">
        <v>76630</v>
      </c>
      <c r="B67062" t="s">
        <v>83265</v>
      </c>
      <c r="C67062" t="s">
        <v>83266</v>
      </c>
      <c r="D67062" t="s">
        <v>83662</v>
      </c>
      <c r="E67062" t="s">
        <v>83663</v>
      </c>
      <c r="F67062" t="s">
        <v>83664</v>
      </c>
    </row>
    <row r="67063" spans="1:6" x14ac:dyDescent="0.2">
      <c r="A67063" t="s">
        <v>76630</v>
      </c>
      <c r="B67063" t="s">
        <v>83265</v>
      </c>
      <c r="C67063" t="s">
        <v>83266</v>
      </c>
      <c r="D67063" t="s">
        <v>28451</v>
      </c>
      <c r="E67063" t="s">
        <v>28452</v>
      </c>
      <c r="F67063" t="s">
        <v>28453</v>
      </c>
    </row>
    <row r="67064" spans="1:6" x14ac:dyDescent="0.2">
      <c r="A67064" t="s">
        <v>76630</v>
      </c>
      <c r="B67064" t="s">
        <v>83265</v>
      </c>
      <c r="C67064" t="s">
        <v>83266</v>
      </c>
      <c r="D67064" t="s">
        <v>83665</v>
      </c>
      <c r="E67064" t="s">
        <v>83666</v>
      </c>
      <c r="F67064" t="s">
        <v>83667</v>
      </c>
    </row>
    <row r="67065" spans="1:6" x14ac:dyDescent="0.2">
      <c r="A67065" t="s">
        <v>76630</v>
      </c>
      <c r="B67065" t="s">
        <v>83265</v>
      </c>
      <c r="C67065" t="s">
        <v>83266</v>
      </c>
      <c r="D67065" t="s">
        <v>83668</v>
      </c>
      <c r="E67065" t="s">
        <v>83669</v>
      </c>
      <c r="F67065" t="s">
        <v>83670</v>
      </c>
    </row>
    <row r="67066" spans="1:6" x14ac:dyDescent="0.2">
      <c r="A67066" t="s">
        <v>76630</v>
      </c>
      <c r="B67066" t="s">
        <v>83265</v>
      </c>
      <c r="C67066" t="s">
        <v>83266</v>
      </c>
      <c r="D67066" t="s">
        <v>79433</v>
      </c>
      <c r="E67066" t="s">
        <v>79434</v>
      </c>
      <c r="F67066" t="s">
        <v>79435</v>
      </c>
    </row>
    <row r="67067" spans="1:6" x14ac:dyDescent="0.2">
      <c r="A67067" t="s">
        <v>76630</v>
      </c>
      <c r="B67067" t="s">
        <v>83265</v>
      </c>
      <c r="C67067" t="s">
        <v>83266</v>
      </c>
      <c r="D67067" t="s">
        <v>83671</v>
      </c>
      <c r="E67067" t="s">
        <v>83672</v>
      </c>
      <c r="F67067" t="s">
        <v>83673</v>
      </c>
    </row>
    <row r="67068" spans="1:6" x14ac:dyDescent="0.2">
      <c r="A67068" t="s">
        <v>76630</v>
      </c>
      <c r="B67068" t="s">
        <v>83265</v>
      </c>
      <c r="C67068" t="s">
        <v>83266</v>
      </c>
      <c r="D67068" t="s">
        <v>83674</v>
      </c>
      <c r="E67068" t="s">
        <v>83675</v>
      </c>
      <c r="F67068" t="s">
        <v>83676</v>
      </c>
    </row>
    <row r="67069" spans="1:6" x14ac:dyDescent="0.2">
      <c r="A67069" t="s">
        <v>76630</v>
      </c>
      <c r="B67069" t="s">
        <v>83265</v>
      </c>
      <c r="C67069" t="s">
        <v>83266</v>
      </c>
      <c r="D67069" t="s">
        <v>83677</v>
      </c>
      <c r="E67069" t="s">
        <v>83678</v>
      </c>
      <c r="F67069" t="s">
        <v>83679</v>
      </c>
    </row>
    <row r="67070" spans="1:6" x14ac:dyDescent="0.2">
      <c r="A67070" t="s">
        <v>76630</v>
      </c>
      <c r="B67070" t="s">
        <v>83265</v>
      </c>
      <c r="C67070" t="s">
        <v>83266</v>
      </c>
      <c r="D67070" t="s">
        <v>83680</v>
      </c>
      <c r="E67070" t="s">
        <v>83681</v>
      </c>
      <c r="F67070" t="s">
        <v>83682</v>
      </c>
    </row>
    <row r="67071" spans="1:6" x14ac:dyDescent="0.2">
      <c r="A67071" t="s">
        <v>76630</v>
      </c>
      <c r="B67071" t="s">
        <v>83265</v>
      </c>
      <c r="C67071" t="s">
        <v>83266</v>
      </c>
      <c r="D67071" t="s">
        <v>83683</v>
      </c>
      <c r="E67071" t="s">
        <v>83684</v>
      </c>
      <c r="F67071" t="s">
        <v>83685</v>
      </c>
    </row>
    <row r="67072" spans="1:6" x14ac:dyDescent="0.2">
      <c r="A67072" t="s">
        <v>76630</v>
      </c>
      <c r="B67072" t="s">
        <v>83686</v>
      </c>
      <c r="C67072" t="s">
        <v>83687</v>
      </c>
      <c r="D67072" t="s">
        <v>41333</v>
      </c>
      <c r="E67072" t="s">
        <v>83688</v>
      </c>
      <c r="F67072" t="s">
        <v>41335</v>
      </c>
    </row>
    <row r="67073" spans="1:6" x14ac:dyDescent="0.2">
      <c r="A67073" t="s">
        <v>76630</v>
      </c>
      <c r="B67073" t="s">
        <v>83686</v>
      </c>
      <c r="C67073" t="s">
        <v>83687</v>
      </c>
      <c r="D67073" t="s">
        <v>104</v>
      </c>
      <c r="E67073" t="s">
        <v>105</v>
      </c>
      <c r="F67073" t="s">
        <v>83689</v>
      </c>
    </row>
    <row r="67074" spans="1:6" x14ac:dyDescent="0.2">
      <c r="A67074" t="s">
        <v>76630</v>
      </c>
      <c r="B67074" t="s">
        <v>83686</v>
      </c>
      <c r="C67074" t="s">
        <v>83687</v>
      </c>
      <c r="D67074" t="s">
        <v>117</v>
      </c>
      <c r="E67074" t="s">
        <v>118</v>
      </c>
      <c r="F67074" t="s">
        <v>83690</v>
      </c>
    </row>
    <row r="67075" spans="1:6" x14ac:dyDescent="0.2">
      <c r="A67075" t="s">
        <v>76630</v>
      </c>
      <c r="B67075" t="s">
        <v>83686</v>
      </c>
      <c r="C67075" t="s">
        <v>83687</v>
      </c>
      <c r="D67075" t="s">
        <v>59015</v>
      </c>
      <c r="E67075" t="s">
        <v>59016</v>
      </c>
      <c r="F67075" t="s">
        <v>59017</v>
      </c>
    </row>
    <row r="67076" spans="1:6" x14ac:dyDescent="0.2">
      <c r="A67076" t="s">
        <v>76630</v>
      </c>
      <c r="B67076" t="s">
        <v>83686</v>
      </c>
      <c r="C67076" t="s">
        <v>83687</v>
      </c>
      <c r="D67076" t="s">
        <v>32934</v>
      </c>
      <c r="E67076" t="s">
        <v>32935</v>
      </c>
      <c r="F67076" t="s">
        <v>32936</v>
      </c>
    </row>
    <row r="67077" spans="1:6" x14ac:dyDescent="0.2">
      <c r="A67077" t="s">
        <v>76630</v>
      </c>
      <c r="B67077" t="s">
        <v>83686</v>
      </c>
      <c r="C67077" t="s">
        <v>83687</v>
      </c>
      <c r="D67077" t="s">
        <v>26582</v>
      </c>
      <c r="E67077" t="s">
        <v>26583</v>
      </c>
      <c r="F67077" t="s">
        <v>26584</v>
      </c>
    </row>
    <row r="67078" spans="1:6" x14ac:dyDescent="0.2">
      <c r="A67078" t="s">
        <v>76630</v>
      </c>
      <c r="B67078" t="s">
        <v>83686</v>
      </c>
      <c r="C67078" t="s">
        <v>83687</v>
      </c>
      <c r="D67078" t="s">
        <v>83290</v>
      </c>
      <c r="E67078" t="s">
        <v>83291</v>
      </c>
      <c r="F67078" t="s">
        <v>83292</v>
      </c>
    </row>
    <row r="67079" spans="1:6" x14ac:dyDescent="0.2">
      <c r="A67079" t="s">
        <v>76630</v>
      </c>
      <c r="B67079" t="s">
        <v>83686</v>
      </c>
      <c r="C67079" t="s">
        <v>83687</v>
      </c>
      <c r="D67079" t="s">
        <v>28070</v>
      </c>
      <c r="E67079" t="s">
        <v>28071</v>
      </c>
      <c r="F67079" t="s">
        <v>28072</v>
      </c>
    </row>
    <row r="67080" spans="1:6" x14ac:dyDescent="0.2">
      <c r="A67080" t="s">
        <v>76630</v>
      </c>
      <c r="B67080" t="s">
        <v>83686</v>
      </c>
      <c r="C67080" t="s">
        <v>83687</v>
      </c>
      <c r="D67080" t="s">
        <v>25942</v>
      </c>
      <c r="E67080" t="s">
        <v>25943</v>
      </c>
      <c r="F67080" t="s">
        <v>25944</v>
      </c>
    </row>
    <row r="67081" spans="1:6" x14ac:dyDescent="0.2">
      <c r="A67081" t="s">
        <v>76630</v>
      </c>
      <c r="B67081" t="s">
        <v>83686</v>
      </c>
      <c r="C67081" t="s">
        <v>83687</v>
      </c>
      <c r="D67081" t="s">
        <v>58720</v>
      </c>
      <c r="E67081" t="s">
        <v>58721</v>
      </c>
      <c r="F67081" t="s">
        <v>58722</v>
      </c>
    </row>
    <row r="67082" spans="1:6" x14ac:dyDescent="0.2">
      <c r="A67082" t="s">
        <v>76630</v>
      </c>
      <c r="B67082" t="s">
        <v>83686</v>
      </c>
      <c r="C67082" t="s">
        <v>83687</v>
      </c>
      <c r="D67082" t="s">
        <v>77472</v>
      </c>
      <c r="E67082" t="s">
        <v>77473</v>
      </c>
      <c r="F67082" t="s">
        <v>77474</v>
      </c>
    </row>
    <row r="67083" spans="1:6" x14ac:dyDescent="0.2">
      <c r="A67083" t="s">
        <v>76630</v>
      </c>
      <c r="B67083" t="s">
        <v>83686</v>
      </c>
      <c r="C67083" t="s">
        <v>83687</v>
      </c>
      <c r="D67083" t="s">
        <v>77103</v>
      </c>
      <c r="E67083" t="s">
        <v>77104</v>
      </c>
      <c r="F67083" t="s">
        <v>77105</v>
      </c>
    </row>
    <row r="67084" spans="1:6" x14ac:dyDescent="0.2">
      <c r="A67084" t="s">
        <v>76630</v>
      </c>
      <c r="B67084" t="s">
        <v>83686</v>
      </c>
      <c r="C67084" t="s">
        <v>83687</v>
      </c>
      <c r="D67084" t="s">
        <v>80182</v>
      </c>
      <c r="E67084" t="s">
        <v>80183</v>
      </c>
      <c r="F67084" t="s">
        <v>80184</v>
      </c>
    </row>
    <row r="67085" spans="1:6" x14ac:dyDescent="0.2">
      <c r="A67085" t="s">
        <v>76630</v>
      </c>
      <c r="B67085" t="s">
        <v>83686</v>
      </c>
      <c r="C67085" t="s">
        <v>83687</v>
      </c>
      <c r="D67085" t="s">
        <v>76240</v>
      </c>
      <c r="E67085" t="s">
        <v>76241</v>
      </c>
      <c r="F67085" t="s">
        <v>76242</v>
      </c>
    </row>
    <row r="67086" spans="1:6" x14ac:dyDescent="0.2">
      <c r="A67086" t="s">
        <v>76630</v>
      </c>
      <c r="B67086" t="s">
        <v>83686</v>
      </c>
      <c r="C67086" t="s">
        <v>83687</v>
      </c>
      <c r="D67086" t="s">
        <v>77490</v>
      </c>
      <c r="E67086" t="s">
        <v>77491</v>
      </c>
      <c r="F67086" t="s">
        <v>77492</v>
      </c>
    </row>
    <row r="67087" spans="1:6" x14ac:dyDescent="0.2">
      <c r="A67087" t="s">
        <v>76630</v>
      </c>
      <c r="B67087" t="s">
        <v>83686</v>
      </c>
      <c r="C67087" t="s">
        <v>83687</v>
      </c>
      <c r="D67087" t="s">
        <v>58727</v>
      </c>
      <c r="E67087" t="s">
        <v>58728</v>
      </c>
      <c r="F67087" t="s">
        <v>58729</v>
      </c>
    </row>
    <row r="67088" spans="1:6" x14ac:dyDescent="0.2">
      <c r="A67088" t="s">
        <v>76630</v>
      </c>
      <c r="B67088" t="s">
        <v>83686</v>
      </c>
      <c r="C67088" t="s">
        <v>83687</v>
      </c>
      <c r="D67088" t="s">
        <v>26971</v>
      </c>
      <c r="E67088" t="s">
        <v>26972</v>
      </c>
      <c r="F67088" t="s">
        <v>26973</v>
      </c>
    </row>
    <row r="67089" spans="1:6" x14ac:dyDescent="0.2">
      <c r="A67089" t="s">
        <v>76630</v>
      </c>
      <c r="B67089" t="s">
        <v>83686</v>
      </c>
      <c r="C67089" t="s">
        <v>83687</v>
      </c>
      <c r="D67089" t="s">
        <v>78769</v>
      </c>
      <c r="E67089" t="s">
        <v>78770</v>
      </c>
      <c r="F67089" t="s">
        <v>83691</v>
      </c>
    </row>
    <row r="67090" spans="1:6" x14ac:dyDescent="0.2">
      <c r="A67090" t="s">
        <v>76630</v>
      </c>
      <c r="B67090" t="s">
        <v>83686</v>
      </c>
      <c r="C67090" t="s">
        <v>83687</v>
      </c>
      <c r="D67090" t="s">
        <v>26976</v>
      </c>
      <c r="E67090" t="s">
        <v>26977</v>
      </c>
      <c r="F67090" t="s">
        <v>83692</v>
      </c>
    </row>
    <row r="67091" spans="1:6" x14ac:dyDescent="0.2">
      <c r="A67091" t="s">
        <v>76630</v>
      </c>
      <c r="B67091" t="s">
        <v>83686</v>
      </c>
      <c r="C67091" t="s">
        <v>83687</v>
      </c>
      <c r="D67091" t="s">
        <v>77514</v>
      </c>
      <c r="E67091" t="s">
        <v>77515</v>
      </c>
      <c r="F67091" t="s">
        <v>77516</v>
      </c>
    </row>
    <row r="67092" spans="1:6" x14ac:dyDescent="0.2">
      <c r="A67092" t="s">
        <v>76630</v>
      </c>
      <c r="B67092" t="s">
        <v>83686</v>
      </c>
      <c r="C67092" t="s">
        <v>83687</v>
      </c>
      <c r="D67092" t="s">
        <v>83319</v>
      </c>
      <c r="E67092" t="s">
        <v>83320</v>
      </c>
      <c r="F67092" t="s">
        <v>83321</v>
      </c>
    </row>
    <row r="67093" spans="1:6" x14ac:dyDescent="0.2">
      <c r="A67093" t="s">
        <v>76630</v>
      </c>
      <c r="B67093" t="s">
        <v>83686</v>
      </c>
      <c r="C67093" t="s">
        <v>83687</v>
      </c>
      <c r="D67093" t="s">
        <v>28259</v>
      </c>
      <c r="E67093" t="s">
        <v>28260</v>
      </c>
      <c r="F67093" t="s">
        <v>28261</v>
      </c>
    </row>
    <row r="67094" spans="1:6" x14ac:dyDescent="0.2">
      <c r="A67094" t="s">
        <v>76630</v>
      </c>
      <c r="B67094" t="s">
        <v>83686</v>
      </c>
      <c r="C67094" t="s">
        <v>83687</v>
      </c>
      <c r="D67094" t="s">
        <v>79363</v>
      </c>
      <c r="E67094" t="s">
        <v>79364</v>
      </c>
      <c r="F67094" t="s">
        <v>83693</v>
      </c>
    </row>
    <row r="67095" spans="1:6" x14ac:dyDescent="0.2">
      <c r="A67095" t="s">
        <v>76630</v>
      </c>
      <c r="B67095" t="s">
        <v>83686</v>
      </c>
      <c r="C67095" t="s">
        <v>83687</v>
      </c>
      <c r="D67095" t="s">
        <v>76682</v>
      </c>
      <c r="E67095" t="s">
        <v>76683</v>
      </c>
      <c r="F67095" t="s">
        <v>81005</v>
      </c>
    </row>
    <row r="67096" spans="1:6" x14ac:dyDescent="0.2">
      <c r="A67096" t="s">
        <v>76630</v>
      </c>
      <c r="B67096" t="s">
        <v>83686</v>
      </c>
      <c r="C67096" t="s">
        <v>83687</v>
      </c>
      <c r="D67096" t="s">
        <v>79369</v>
      </c>
      <c r="E67096" t="s">
        <v>79370</v>
      </c>
      <c r="F67096" t="s">
        <v>79371</v>
      </c>
    </row>
    <row r="67097" spans="1:6" x14ac:dyDescent="0.2">
      <c r="A67097" t="s">
        <v>76630</v>
      </c>
      <c r="B67097" t="s">
        <v>83686</v>
      </c>
      <c r="C67097" t="s">
        <v>83687</v>
      </c>
      <c r="D67097" t="s">
        <v>78817</v>
      </c>
      <c r="E67097" t="s">
        <v>78818</v>
      </c>
      <c r="F67097" t="s">
        <v>78819</v>
      </c>
    </row>
    <row r="67098" spans="1:6" x14ac:dyDescent="0.2">
      <c r="A67098" t="s">
        <v>76630</v>
      </c>
      <c r="B67098" t="s">
        <v>83686</v>
      </c>
      <c r="C67098" t="s">
        <v>83687</v>
      </c>
      <c r="D67098" t="s">
        <v>76687</v>
      </c>
      <c r="E67098" t="s">
        <v>76688</v>
      </c>
      <c r="F67098" t="s">
        <v>76689</v>
      </c>
    </row>
    <row r="67099" spans="1:6" x14ac:dyDescent="0.2">
      <c r="A67099" t="s">
        <v>76630</v>
      </c>
      <c r="B67099" t="s">
        <v>83686</v>
      </c>
      <c r="C67099" t="s">
        <v>83687</v>
      </c>
      <c r="D67099" t="s">
        <v>76690</v>
      </c>
      <c r="E67099" t="s">
        <v>76691</v>
      </c>
      <c r="F67099" t="s">
        <v>76692</v>
      </c>
    </row>
    <row r="67100" spans="1:6" x14ac:dyDescent="0.2">
      <c r="A67100" t="s">
        <v>76630</v>
      </c>
      <c r="B67100" t="s">
        <v>83686</v>
      </c>
      <c r="C67100" t="s">
        <v>83687</v>
      </c>
      <c r="D67100" t="s">
        <v>77550</v>
      </c>
      <c r="E67100" t="s">
        <v>77551</v>
      </c>
      <c r="F67100" t="s">
        <v>77552</v>
      </c>
    </row>
    <row r="67101" spans="1:6" x14ac:dyDescent="0.2">
      <c r="A67101" t="s">
        <v>76630</v>
      </c>
      <c r="B67101" t="s">
        <v>83686</v>
      </c>
      <c r="C67101" t="s">
        <v>83687</v>
      </c>
      <c r="D67101" t="s">
        <v>15576</v>
      </c>
      <c r="E67101" t="s">
        <v>15577</v>
      </c>
      <c r="F67101" t="s">
        <v>15578</v>
      </c>
    </row>
    <row r="67102" spans="1:6" x14ac:dyDescent="0.2">
      <c r="A67102" t="s">
        <v>76630</v>
      </c>
      <c r="B67102" t="s">
        <v>83686</v>
      </c>
      <c r="C67102" t="s">
        <v>83687</v>
      </c>
      <c r="D67102" t="s">
        <v>77962</v>
      </c>
      <c r="E67102" t="s">
        <v>77963</v>
      </c>
      <c r="F67102" t="s">
        <v>83356</v>
      </c>
    </row>
    <row r="67103" spans="1:6" x14ac:dyDescent="0.2">
      <c r="A67103" t="s">
        <v>76630</v>
      </c>
      <c r="B67103" t="s">
        <v>83686</v>
      </c>
      <c r="C67103" t="s">
        <v>83687</v>
      </c>
      <c r="D67103" t="s">
        <v>15585</v>
      </c>
      <c r="E67103" t="s">
        <v>15586</v>
      </c>
      <c r="F67103" t="s">
        <v>19796</v>
      </c>
    </row>
    <row r="67104" spans="1:6" x14ac:dyDescent="0.2">
      <c r="A67104" t="s">
        <v>76630</v>
      </c>
      <c r="B67104" t="s">
        <v>83686</v>
      </c>
      <c r="C67104" t="s">
        <v>83687</v>
      </c>
      <c r="D67104" t="s">
        <v>18781</v>
      </c>
      <c r="E67104" t="s">
        <v>18782</v>
      </c>
      <c r="F67104" t="s">
        <v>18783</v>
      </c>
    </row>
    <row r="67105" spans="1:6" x14ac:dyDescent="0.2">
      <c r="A67105" t="s">
        <v>76630</v>
      </c>
      <c r="B67105" t="s">
        <v>83686</v>
      </c>
      <c r="C67105" t="s">
        <v>83687</v>
      </c>
      <c r="D67105" t="s">
        <v>82794</v>
      </c>
      <c r="E67105" t="s">
        <v>82795</v>
      </c>
      <c r="F67105" t="s">
        <v>82796</v>
      </c>
    </row>
    <row r="67106" spans="1:6" x14ac:dyDescent="0.2">
      <c r="A67106" t="s">
        <v>76630</v>
      </c>
      <c r="B67106" t="s">
        <v>83686</v>
      </c>
      <c r="C67106" t="s">
        <v>83687</v>
      </c>
      <c r="D67106" t="s">
        <v>83366</v>
      </c>
      <c r="E67106" t="s">
        <v>83367</v>
      </c>
      <c r="F67106" t="s">
        <v>83368</v>
      </c>
    </row>
    <row r="67107" spans="1:6" x14ac:dyDescent="0.2">
      <c r="A67107" t="s">
        <v>76630</v>
      </c>
      <c r="B67107" t="s">
        <v>83686</v>
      </c>
      <c r="C67107" t="s">
        <v>83687</v>
      </c>
      <c r="D67107" t="s">
        <v>83372</v>
      </c>
      <c r="E67107" t="s">
        <v>83373</v>
      </c>
      <c r="F67107" t="s">
        <v>83374</v>
      </c>
    </row>
    <row r="67108" spans="1:6" x14ac:dyDescent="0.2">
      <c r="A67108" t="s">
        <v>76630</v>
      </c>
      <c r="B67108" t="s">
        <v>83686</v>
      </c>
      <c r="C67108" t="s">
        <v>83687</v>
      </c>
      <c r="D67108" t="s">
        <v>83694</v>
      </c>
      <c r="E67108" t="s">
        <v>83695</v>
      </c>
      <c r="F67108" t="s">
        <v>83696</v>
      </c>
    </row>
    <row r="67109" spans="1:6" x14ac:dyDescent="0.2">
      <c r="A67109" t="s">
        <v>76630</v>
      </c>
      <c r="B67109" t="s">
        <v>83686</v>
      </c>
      <c r="C67109" t="s">
        <v>83687</v>
      </c>
      <c r="D67109" t="s">
        <v>19648</v>
      </c>
      <c r="E67109" t="s">
        <v>19649</v>
      </c>
      <c r="F67109" t="s">
        <v>19650</v>
      </c>
    </row>
    <row r="67110" spans="1:6" x14ac:dyDescent="0.2">
      <c r="A67110" t="s">
        <v>76630</v>
      </c>
      <c r="B67110" t="s">
        <v>83686</v>
      </c>
      <c r="C67110" t="s">
        <v>83687</v>
      </c>
      <c r="D67110" t="s">
        <v>83375</v>
      </c>
      <c r="E67110" t="s">
        <v>83376</v>
      </c>
      <c r="F67110" t="s">
        <v>83377</v>
      </c>
    </row>
    <row r="67111" spans="1:6" x14ac:dyDescent="0.2">
      <c r="A67111" t="s">
        <v>76630</v>
      </c>
      <c r="B67111" t="s">
        <v>83686</v>
      </c>
      <c r="C67111" t="s">
        <v>83687</v>
      </c>
      <c r="D67111" t="s">
        <v>19651</v>
      </c>
      <c r="E67111" t="s">
        <v>19652</v>
      </c>
      <c r="F67111" t="s">
        <v>83378</v>
      </c>
    </row>
    <row r="67112" spans="1:6" x14ac:dyDescent="0.2">
      <c r="A67112" t="s">
        <v>76630</v>
      </c>
      <c r="B67112" t="s">
        <v>83686</v>
      </c>
      <c r="C67112" t="s">
        <v>83687</v>
      </c>
      <c r="D67112" t="s">
        <v>83379</v>
      </c>
      <c r="E67112" t="s">
        <v>83380</v>
      </c>
      <c r="F67112" t="s">
        <v>83381</v>
      </c>
    </row>
    <row r="67113" spans="1:6" x14ac:dyDescent="0.2">
      <c r="A67113" t="s">
        <v>76630</v>
      </c>
      <c r="B67113" t="s">
        <v>83686</v>
      </c>
      <c r="C67113" t="s">
        <v>83687</v>
      </c>
      <c r="D67113" t="s">
        <v>77581</v>
      </c>
      <c r="E67113" t="s">
        <v>77582</v>
      </c>
      <c r="F67113" t="s">
        <v>77583</v>
      </c>
    </row>
    <row r="67114" spans="1:6" x14ac:dyDescent="0.2">
      <c r="A67114" t="s">
        <v>76630</v>
      </c>
      <c r="B67114" t="s">
        <v>83686</v>
      </c>
      <c r="C67114" t="s">
        <v>83687</v>
      </c>
      <c r="D67114" t="s">
        <v>22163</v>
      </c>
      <c r="E67114" t="s">
        <v>22164</v>
      </c>
      <c r="F67114" t="s">
        <v>22165</v>
      </c>
    </row>
    <row r="67115" spans="1:6" x14ac:dyDescent="0.2">
      <c r="A67115" t="s">
        <v>76630</v>
      </c>
      <c r="B67115" t="s">
        <v>83686</v>
      </c>
      <c r="C67115" t="s">
        <v>83687</v>
      </c>
      <c r="D67115" t="s">
        <v>78854</v>
      </c>
      <c r="E67115" t="s">
        <v>78855</v>
      </c>
      <c r="F67115" t="s">
        <v>78856</v>
      </c>
    </row>
    <row r="67116" spans="1:6" x14ac:dyDescent="0.2">
      <c r="A67116" t="s">
        <v>76630</v>
      </c>
      <c r="B67116" t="s">
        <v>83686</v>
      </c>
      <c r="C67116" t="s">
        <v>83687</v>
      </c>
      <c r="D67116" t="s">
        <v>77584</v>
      </c>
      <c r="E67116" t="s">
        <v>77585</v>
      </c>
      <c r="F67116" t="s">
        <v>78860</v>
      </c>
    </row>
    <row r="67117" spans="1:6" x14ac:dyDescent="0.2">
      <c r="A67117" t="s">
        <v>76630</v>
      </c>
      <c r="B67117" t="s">
        <v>83686</v>
      </c>
      <c r="C67117" t="s">
        <v>83687</v>
      </c>
      <c r="D67117" t="s">
        <v>77587</v>
      </c>
      <c r="E67117" t="s">
        <v>77588</v>
      </c>
      <c r="F67117" t="s">
        <v>83697</v>
      </c>
    </row>
    <row r="67118" spans="1:6" x14ac:dyDescent="0.2">
      <c r="A67118" t="s">
        <v>76630</v>
      </c>
      <c r="B67118" t="s">
        <v>83686</v>
      </c>
      <c r="C67118" t="s">
        <v>83687</v>
      </c>
      <c r="D67118" t="s">
        <v>83698</v>
      </c>
      <c r="E67118" t="s">
        <v>83699</v>
      </c>
      <c r="F67118" t="s">
        <v>83700</v>
      </c>
    </row>
    <row r="67119" spans="1:6" x14ac:dyDescent="0.2">
      <c r="A67119" t="s">
        <v>76630</v>
      </c>
      <c r="B67119" t="s">
        <v>83686</v>
      </c>
      <c r="C67119" t="s">
        <v>83687</v>
      </c>
      <c r="D67119" t="s">
        <v>26762</v>
      </c>
      <c r="E67119" t="s">
        <v>26763</v>
      </c>
      <c r="F67119" t="s">
        <v>26764</v>
      </c>
    </row>
    <row r="67120" spans="1:6" x14ac:dyDescent="0.2">
      <c r="A67120" t="s">
        <v>76630</v>
      </c>
      <c r="B67120" t="s">
        <v>83686</v>
      </c>
      <c r="C67120" t="s">
        <v>83687</v>
      </c>
      <c r="D67120" t="s">
        <v>79392</v>
      </c>
      <c r="E67120" t="s">
        <v>79393</v>
      </c>
      <c r="F67120" t="s">
        <v>79394</v>
      </c>
    </row>
    <row r="67121" spans="1:6" x14ac:dyDescent="0.2">
      <c r="A67121" t="s">
        <v>76630</v>
      </c>
      <c r="B67121" t="s">
        <v>83686</v>
      </c>
      <c r="C67121" t="s">
        <v>83687</v>
      </c>
      <c r="D67121" t="s">
        <v>79650</v>
      </c>
      <c r="E67121" t="s">
        <v>79651</v>
      </c>
      <c r="F67121" t="s">
        <v>79652</v>
      </c>
    </row>
    <row r="67122" spans="1:6" x14ac:dyDescent="0.2">
      <c r="A67122" t="s">
        <v>76630</v>
      </c>
      <c r="B67122" t="s">
        <v>83686</v>
      </c>
      <c r="C67122" t="s">
        <v>83687</v>
      </c>
      <c r="D67122" t="s">
        <v>77218</v>
      </c>
      <c r="E67122" t="s">
        <v>77219</v>
      </c>
      <c r="F67122" t="s">
        <v>77220</v>
      </c>
    </row>
    <row r="67123" spans="1:6" x14ac:dyDescent="0.2">
      <c r="A67123" t="s">
        <v>76630</v>
      </c>
      <c r="B67123" t="s">
        <v>83686</v>
      </c>
      <c r="C67123" t="s">
        <v>83687</v>
      </c>
      <c r="D67123" t="s">
        <v>58770</v>
      </c>
      <c r="E67123" t="s">
        <v>58771</v>
      </c>
      <c r="F67123" t="s">
        <v>58772</v>
      </c>
    </row>
    <row r="67124" spans="1:6" x14ac:dyDescent="0.2">
      <c r="A67124" t="s">
        <v>76630</v>
      </c>
      <c r="B67124" t="s">
        <v>83686</v>
      </c>
      <c r="C67124" t="s">
        <v>83687</v>
      </c>
      <c r="D67124" t="s">
        <v>83399</v>
      </c>
      <c r="E67124" t="s">
        <v>83400</v>
      </c>
      <c r="F67124" t="s">
        <v>83701</v>
      </c>
    </row>
    <row r="67125" spans="1:6" x14ac:dyDescent="0.2">
      <c r="A67125" t="s">
        <v>76630</v>
      </c>
      <c r="B67125" t="s">
        <v>83686</v>
      </c>
      <c r="C67125" t="s">
        <v>83687</v>
      </c>
      <c r="D67125" t="s">
        <v>18864</v>
      </c>
      <c r="E67125" t="s">
        <v>18865</v>
      </c>
      <c r="F67125" t="s">
        <v>18866</v>
      </c>
    </row>
    <row r="67126" spans="1:6" x14ac:dyDescent="0.2">
      <c r="A67126" t="s">
        <v>76630</v>
      </c>
      <c r="B67126" t="s">
        <v>83686</v>
      </c>
      <c r="C67126" t="s">
        <v>83687</v>
      </c>
      <c r="D67126" t="s">
        <v>76715</v>
      </c>
      <c r="E67126" t="s">
        <v>76716</v>
      </c>
      <c r="F67126" t="s">
        <v>76717</v>
      </c>
    </row>
    <row r="67127" spans="1:6" x14ac:dyDescent="0.2">
      <c r="A67127" t="s">
        <v>76630</v>
      </c>
      <c r="B67127" t="s">
        <v>83686</v>
      </c>
      <c r="C67127" t="s">
        <v>83687</v>
      </c>
      <c r="D67127" t="s">
        <v>83408</v>
      </c>
      <c r="E67127" t="s">
        <v>83409</v>
      </c>
      <c r="F67127" t="s">
        <v>83410</v>
      </c>
    </row>
    <row r="67128" spans="1:6" x14ac:dyDescent="0.2">
      <c r="A67128" t="s">
        <v>76630</v>
      </c>
      <c r="B67128" t="s">
        <v>83686</v>
      </c>
      <c r="C67128" t="s">
        <v>83687</v>
      </c>
      <c r="D67128" t="s">
        <v>77611</v>
      </c>
      <c r="E67128" t="s">
        <v>77612</v>
      </c>
      <c r="F67128" t="s">
        <v>77613</v>
      </c>
    </row>
    <row r="67129" spans="1:6" x14ac:dyDescent="0.2">
      <c r="A67129" t="s">
        <v>76630</v>
      </c>
      <c r="B67129" t="s">
        <v>83686</v>
      </c>
      <c r="C67129" t="s">
        <v>83687</v>
      </c>
      <c r="D67129" t="s">
        <v>26333</v>
      </c>
      <c r="E67129" t="s">
        <v>26334</v>
      </c>
      <c r="F67129" t="s">
        <v>26335</v>
      </c>
    </row>
    <row r="67130" spans="1:6" x14ac:dyDescent="0.2">
      <c r="A67130" t="s">
        <v>76630</v>
      </c>
      <c r="B67130" t="s">
        <v>83686</v>
      </c>
      <c r="C67130" t="s">
        <v>83687</v>
      </c>
      <c r="D67130" t="s">
        <v>83414</v>
      </c>
      <c r="E67130" t="s">
        <v>83415</v>
      </c>
      <c r="F67130" t="s">
        <v>83416</v>
      </c>
    </row>
    <row r="67131" spans="1:6" x14ac:dyDescent="0.2">
      <c r="A67131" t="s">
        <v>76630</v>
      </c>
      <c r="B67131" t="s">
        <v>83686</v>
      </c>
      <c r="C67131" t="s">
        <v>83687</v>
      </c>
      <c r="D67131" t="s">
        <v>79663</v>
      </c>
      <c r="E67131" t="s">
        <v>79664</v>
      </c>
      <c r="F67131" t="s">
        <v>79665</v>
      </c>
    </row>
    <row r="67132" spans="1:6" x14ac:dyDescent="0.2">
      <c r="A67132" t="s">
        <v>76630</v>
      </c>
      <c r="B67132" t="s">
        <v>83686</v>
      </c>
      <c r="C67132" t="s">
        <v>83687</v>
      </c>
      <c r="D67132" t="s">
        <v>83417</v>
      </c>
      <c r="E67132" t="s">
        <v>83418</v>
      </c>
      <c r="F67132" t="s">
        <v>83419</v>
      </c>
    </row>
    <row r="67133" spans="1:6" x14ac:dyDescent="0.2">
      <c r="A67133" t="s">
        <v>76630</v>
      </c>
      <c r="B67133" t="s">
        <v>83686</v>
      </c>
      <c r="C67133" t="s">
        <v>83687</v>
      </c>
      <c r="D67133" t="s">
        <v>76724</v>
      </c>
      <c r="E67133" t="s">
        <v>76725</v>
      </c>
      <c r="F67133" t="s">
        <v>76726</v>
      </c>
    </row>
    <row r="67134" spans="1:6" x14ac:dyDescent="0.2">
      <c r="A67134" t="s">
        <v>76630</v>
      </c>
      <c r="B67134" t="s">
        <v>83686</v>
      </c>
      <c r="C67134" t="s">
        <v>83687</v>
      </c>
      <c r="D67134" t="s">
        <v>77253</v>
      </c>
      <c r="E67134" t="s">
        <v>77254</v>
      </c>
      <c r="F67134" t="s">
        <v>77255</v>
      </c>
    </row>
    <row r="67135" spans="1:6" x14ac:dyDescent="0.2">
      <c r="A67135" t="s">
        <v>76630</v>
      </c>
      <c r="B67135" t="s">
        <v>83686</v>
      </c>
      <c r="C67135" t="s">
        <v>83687</v>
      </c>
      <c r="D67135" t="s">
        <v>83430</v>
      </c>
      <c r="E67135" t="s">
        <v>83431</v>
      </c>
      <c r="F67135" t="s">
        <v>83432</v>
      </c>
    </row>
    <row r="67136" spans="1:6" x14ac:dyDescent="0.2">
      <c r="A67136" t="s">
        <v>76630</v>
      </c>
      <c r="B67136" t="s">
        <v>83686</v>
      </c>
      <c r="C67136" t="s">
        <v>83687</v>
      </c>
      <c r="D67136" t="s">
        <v>83702</v>
      </c>
      <c r="E67136" t="s">
        <v>83703</v>
      </c>
      <c r="F67136" t="s">
        <v>83704</v>
      </c>
    </row>
    <row r="67137" spans="1:6" x14ac:dyDescent="0.2">
      <c r="A67137" t="s">
        <v>76630</v>
      </c>
      <c r="B67137" t="s">
        <v>83686</v>
      </c>
      <c r="C67137" t="s">
        <v>83687</v>
      </c>
      <c r="D67137" t="s">
        <v>76895</v>
      </c>
      <c r="E67137" t="s">
        <v>76896</v>
      </c>
      <c r="F67137" t="s">
        <v>83705</v>
      </c>
    </row>
    <row r="67138" spans="1:6" x14ac:dyDescent="0.2">
      <c r="A67138" t="s">
        <v>76630</v>
      </c>
      <c r="B67138" t="s">
        <v>83686</v>
      </c>
      <c r="C67138" t="s">
        <v>83687</v>
      </c>
      <c r="D67138" t="s">
        <v>24011</v>
      </c>
      <c r="E67138" t="s">
        <v>24012</v>
      </c>
      <c r="F67138" t="s">
        <v>83706</v>
      </c>
    </row>
    <row r="67139" spans="1:6" x14ac:dyDescent="0.2">
      <c r="A67139" t="s">
        <v>76630</v>
      </c>
      <c r="B67139" t="s">
        <v>83686</v>
      </c>
      <c r="C67139" t="s">
        <v>83687</v>
      </c>
      <c r="D67139" t="s">
        <v>81387</v>
      </c>
      <c r="E67139" t="s">
        <v>81388</v>
      </c>
      <c r="F67139" t="s">
        <v>81389</v>
      </c>
    </row>
    <row r="67140" spans="1:6" x14ac:dyDescent="0.2">
      <c r="A67140" t="s">
        <v>76630</v>
      </c>
      <c r="B67140" t="s">
        <v>83686</v>
      </c>
      <c r="C67140" t="s">
        <v>83687</v>
      </c>
      <c r="D67140" t="s">
        <v>80196</v>
      </c>
      <c r="E67140" t="s">
        <v>80197</v>
      </c>
      <c r="F67140" t="s">
        <v>83707</v>
      </c>
    </row>
    <row r="67141" spans="1:6" x14ac:dyDescent="0.2">
      <c r="A67141" t="s">
        <v>76630</v>
      </c>
      <c r="B67141" t="s">
        <v>83686</v>
      </c>
      <c r="C67141" t="s">
        <v>83687</v>
      </c>
      <c r="D67141" t="s">
        <v>80199</v>
      </c>
      <c r="E67141" t="s">
        <v>80200</v>
      </c>
      <c r="F67141" t="s">
        <v>83708</v>
      </c>
    </row>
    <row r="67142" spans="1:6" x14ac:dyDescent="0.2">
      <c r="A67142" t="s">
        <v>76630</v>
      </c>
      <c r="B67142" t="s">
        <v>83686</v>
      </c>
      <c r="C67142" t="s">
        <v>83687</v>
      </c>
      <c r="D67142" t="s">
        <v>76733</v>
      </c>
      <c r="E67142" t="s">
        <v>76734</v>
      </c>
      <c r="F67142" t="s">
        <v>76735</v>
      </c>
    </row>
    <row r="67143" spans="1:6" x14ac:dyDescent="0.2">
      <c r="A67143" t="s">
        <v>76630</v>
      </c>
      <c r="B67143" t="s">
        <v>83686</v>
      </c>
      <c r="C67143" t="s">
        <v>83687</v>
      </c>
      <c r="D67143" t="s">
        <v>80202</v>
      </c>
      <c r="E67143" t="s">
        <v>80203</v>
      </c>
      <c r="F67143" t="s">
        <v>83457</v>
      </c>
    </row>
    <row r="67144" spans="1:6" x14ac:dyDescent="0.2">
      <c r="A67144" t="s">
        <v>76630</v>
      </c>
      <c r="B67144" t="s">
        <v>83686</v>
      </c>
      <c r="C67144" t="s">
        <v>83687</v>
      </c>
      <c r="D67144" t="s">
        <v>78944</v>
      </c>
      <c r="E67144" t="s">
        <v>78945</v>
      </c>
      <c r="F67144" t="s">
        <v>78946</v>
      </c>
    </row>
    <row r="67145" spans="1:6" x14ac:dyDescent="0.2">
      <c r="A67145" t="s">
        <v>76630</v>
      </c>
      <c r="B67145" t="s">
        <v>83686</v>
      </c>
      <c r="C67145" t="s">
        <v>83687</v>
      </c>
      <c r="D67145" t="s">
        <v>59552</v>
      </c>
      <c r="E67145" t="s">
        <v>59553</v>
      </c>
      <c r="F67145" t="s">
        <v>59554</v>
      </c>
    </row>
    <row r="67146" spans="1:6" x14ac:dyDescent="0.2">
      <c r="A67146" t="s">
        <v>76630</v>
      </c>
      <c r="B67146" t="s">
        <v>83686</v>
      </c>
      <c r="C67146" t="s">
        <v>83687</v>
      </c>
      <c r="D67146" t="s">
        <v>83479</v>
      </c>
      <c r="E67146" t="s">
        <v>83480</v>
      </c>
      <c r="F67146" t="s">
        <v>83481</v>
      </c>
    </row>
    <row r="67147" spans="1:6" x14ac:dyDescent="0.2">
      <c r="A67147" t="s">
        <v>76630</v>
      </c>
      <c r="B67147" t="s">
        <v>83686</v>
      </c>
      <c r="C67147" t="s">
        <v>83687</v>
      </c>
      <c r="D67147" t="s">
        <v>33791</v>
      </c>
      <c r="E67147" t="s">
        <v>33792</v>
      </c>
      <c r="F67147" t="s">
        <v>33793</v>
      </c>
    </row>
    <row r="67148" spans="1:6" x14ac:dyDescent="0.2">
      <c r="A67148" t="s">
        <v>76630</v>
      </c>
      <c r="B67148" t="s">
        <v>83686</v>
      </c>
      <c r="C67148" t="s">
        <v>83687</v>
      </c>
      <c r="D67148" t="s">
        <v>83709</v>
      </c>
      <c r="E67148" t="s">
        <v>83710</v>
      </c>
      <c r="F67148" t="s">
        <v>83711</v>
      </c>
    </row>
    <row r="67149" spans="1:6" x14ac:dyDescent="0.2">
      <c r="A67149" t="s">
        <v>76630</v>
      </c>
      <c r="B67149" t="s">
        <v>83686</v>
      </c>
      <c r="C67149" t="s">
        <v>83687</v>
      </c>
      <c r="D67149" t="s">
        <v>83482</v>
      </c>
      <c r="E67149" t="s">
        <v>83483</v>
      </c>
      <c r="F67149" t="s">
        <v>83484</v>
      </c>
    </row>
    <row r="67150" spans="1:6" x14ac:dyDescent="0.2">
      <c r="A67150" t="s">
        <v>76630</v>
      </c>
      <c r="B67150" t="s">
        <v>83686</v>
      </c>
      <c r="C67150" t="s">
        <v>83687</v>
      </c>
      <c r="D67150" t="s">
        <v>83712</v>
      </c>
      <c r="E67150" t="s">
        <v>83713</v>
      </c>
      <c r="F67150" t="s">
        <v>83714</v>
      </c>
    </row>
    <row r="67151" spans="1:6" x14ac:dyDescent="0.2">
      <c r="A67151" t="s">
        <v>76630</v>
      </c>
      <c r="B67151" t="s">
        <v>83686</v>
      </c>
      <c r="C67151" t="s">
        <v>83687</v>
      </c>
      <c r="D67151" t="s">
        <v>83500</v>
      </c>
      <c r="E67151" t="s">
        <v>83501</v>
      </c>
      <c r="F67151" t="s">
        <v>83502</v>
      </c>
    </row>
    <row r="67152" spans="1:6" x14ac:dyDescent="0.2">
      <c r="A67152" t="s">
        <v>76630</v>
      </c>
      <c r="B67152" t="s">
        <v>83686</v>
      </c>
      <c r="C67152" t="s">
        <v>83687</v>
      </c>
      <c r="D67152" t="s">
        <v>33266</v>
      </c>
      <c r="E67152" t="s">
        <v>33267</v>
      </c>
      <c r="F67152" t="s">
        <v>33268</v>
      </c>
    </row>
    <row r="67153" spans="1:6" x14ac:dyDescent="0.2">
      <c r="A67153" t="s">
        <v>76630</v>
      </c>
      <c r="B67153" t="s">
        <v>83686</v>
      </c>
      <c r="C67153" t="s">
        <v>83687</v>
      </c>
      <c r="D67153" t="s">
        <v>83503</v>
      </c>
      <c r="E67153" t="s">
        <v>83504</v>
      </c>
      <c r="F67153" t="s">
        <v>83505</v>
      </c>
    </row>
    <row r="67154" spans="1:6" x14ac:dyDescent="0.2">
      <c r="A67154" t="s">
        <v>76630</v>
      </c>
      <c r="B67154" t="s">
        <v>83686</v>
      </c>
      <c r="C67154" t="s">
        <v>83687</v>
      </c>
      <c r="D67154" t="s">
        <v>59660</v>
      </c>
      <c r="E67154" t="s">
        <v>59661</v>
      </c>
      <c r="F67154" t="s">
        <v>59662</v>
      </c>
    </row>
    <row r="67155" spans="1:6" x14ac:dyDescent="0.2">
      <c r="A67155" t="s">
        <v>76630</v>
      </c>
      <c r="B67155" t="s">
        <v>83686</v>
      </c>
      <c r="C67155" t="s">
        <v>83687</v>
      </c>
      <c r="D67155" t="s">
        <v>83031</v>
      </c>
      <c r="E67155" t="s">
        <v>83032</v>
      </c>
      <c r="F67155" t="s">
        <v>83033</v>
      </c>
    </row>
    <row r="67156" spans="1:6" x14ac:dyDescent="0.2">
      <c r="A67156" t="s">
        <v>76630</v>
      </c>
      <c r="B67156" t="s">
        <v>83686</v>
      </c>
      <c r="C67156" t="s">
        <v>83687</v>
      </c>
      <c r="D67156" t="s">
        <v>83715</v>
      </c>
      <c r="E67156" t="s">
        <v>83716</v>
      </c>
      <c r="F67156" t="s">
        <v>83717</v>
      </c>
    </row>
    <row r="67157" spans="1:6" x14ac:dyDescent="0.2">
      <c r="A67157" t="s">
        <v>76630</v>
      </c>
      <c r="B67157" t="s">
        <v>83686</v>
      </c>
      <c r="C67157" t="s">
        <v>83687</v>
      </c>
      <c r="D67157" t="s">
        <v>83532</v>
      </c>
      <c r="E67157" t="s">
        <v>83533</v>
      </c>
      <c r="F67157" t="s">
        <v>83534</v>
      </c>
    </row>
    <row r="67158" spans="1:6" x14ac:dyDescent="0.2">
      <c r="A67158" t="s">
        <v>76630</v>
      </c>
      <c r="B67158" t="s">
        <v>83686</v>
      </c>
      <c r="C67158" t="s">
        <v>83687</v>
      </c>
      <c r="D67158" t="s">
        <v>78126</v>
      </c>
      <c r="E67158" t="s">
        <v>78127</v>
      </c>
      <c r="F67158" t="s">
        <v>78128</v>
      </c>
    </row>
    <row r="67159" spans="1:6" x14ac:dyDescent="0.2">
      <c r="A67159" t="s">
        <v>76630</v>
      </c>
      <c r="B67159" t="s">
        <v>83686</v>
      </c>
      <c r="C67159" t="s">
        <v>83687</v>
      </c>
      <c r="D67159" t="s">
        <v>77704</v>
      </c>
      <c r="E67159" t="s">
        <v>77705</v>
      </c>
      <c r="F67159" t="s">
        <v>77706</v>
      </c>
    </row>
    <row r="67160" spans="1:6" x14ac:dyDescent="0.2">
      <c r="A67160" t="s">
        <v>76630</v>
      </c>
      <c r="B67160" t="s">
        <v>83686</v>
      </c>
      <c r="C67160" t="s">
        <v>83687</v>
      </c>
      <c r="D67160" t="s">
        <v>19691</v>
      </c>
      <c r="E67160" t="s">
        <v>19692</v>
      </c>
      <c r="F67160" t="s">
        <v>19693</v>
      </c>
    </row>
    <row r="67161" spans="1:6" x14ac:dyDescent="0.2">
      <c r="A67161" t="s">
        <v>76630</v>
      </c>
      <c r="B67161" t="s">
        <v>83686</v>
      </c>
      <c r="C67161" t="s">
        <v>83687</v>
      </c>
      <c r="D67161" t="s">
        <v>83554</v>
      </c>
      <c r="E67161" t="s">
        <v>83555</v>
      </c>
      <c r="F67161" t="s">
        <v>83718</v>
      </c>
    </row>
    <row r="67162" spans="1:6" x14ac:dyDescent="0.2">
      <c r="A67162" t="s">
        <v>76630</v>
      </c>
      <c r="B67162" t="s">
        <v>83686</v>
      </c>
      <c r="C67162" t="s">
        <v>83687</v>
      </c>
      <c r="D67162" t="s">
        <v>83719</v>
      </c>
      <c r="E67162" t="s">
        <v>83720</v>
      </c>
      <c r="F67162" t="s">
        <v>83721</v>
      </c>
    </row>
    <row r="67163" spans="1:6" x14ac:dyDescent="0.2">
      <c r="A67163" t="s">
        <v>76630</v>
      </c>
      <c r="B67163" t="s">
        <v>83686</v>
      </c>
      <c r="C67163" t="s">
        <v>83687</v>
      </c>
      <c r="D67163" t="s">
        <v>26908</v>
      </c>
      <c r="E67163" t="s">
        <v>26909</v>
      </c>
      <c r="F67163" t="s">
        <v>26910</v>
      </c>
    </row>
    <row r="67164" spans="1:6" x14ac:dyDescent="0.2">
      <c r="A67164" t="s">
        <v>76630</v>
      </c>
      <c r="B67164" t="s">
        <v>83686</v>
      </c>
      <c r="C67164" t="s">
        <v>83687</v>
      </c>
      <c r="D67164" t="s">
        <v>77722</v>
      </c>
      <c r="E67164" t="s">
        <v>77723</v>
      </c>
      <c r="F67164" t="s">
        <v>77724</v>
      </c>
    </row>
    <row r="67165" spans="1:6" x14ac:dyDescent="0.2">
      <c r="A67165" t="s">
        <v>76630</v>
      </c>
      <c r="B67165" t="s">
        <v>83686</v>
      </c>
      <c r="C67165" t="s">
        <v>83687</v>
      </c>
      <c r="D67165" t="s">
        <v>83722</v>
      </c>
      <c r="E67165" t="s">
        <v>83723</v>
      </c>
      <c r="F67165" t="s">
        <v>83724</v>
      </c>
    </row>
    <row r="67166" spans="1:6" x14ac:dyDescent="0.2">
      <c r="A67166" t="s">
        <v>76630</v>
      </c>
      <c r="B67166" t="s">
        <v>83686</v>
      </c>
      <c r="C67166" t="s">
        <v>83687</v>
      </c>
      <c r="D67166" t="s">
        <v>83725</v>
      </c>
      <c r="E67166" t="s">
        <v>83726</v>
      </c>
      <c r="F67166" t="s">
        <v>83727</v>
      </c>
    </row>
    <row r="67167" spans="1:6" x14ac:dyDescent="0.2">
      <c r="A67167" t="s">
        <v>76630</v>
      </c>
      <c r="B67167" t="s">
        <v>83686</v>
      </c>
      <c r="C67167" t="s">
        <v>83687</v>
      </c>
      <c r="D67167" t="s">
        <v>76781</v>
      </c>
      <c r="E67167" t="s">
        <v>76782</v>
      </c>
      <c r="F67167" t="s">
        <v>76783</v>
      </c>
    </row>
    <row r="67168" spans="1:6" x14ac:dyDescent="0.2">
      <c r="A67168" t="s">
        <v>76630</v>
      </c>
      <c r="B67168" t="s">
        <v>83686</v>
      </c>
      <c r="C67168" t="s">
        <v>83687</v>
      </c>
      <c r="D67168" t="s">
        <v>83728</v>
      </c>
      <c r="E67168" t="s">
        <v>83729</v>
      </c>
      <c r="F67168" t="s">
        <v>83730</v>
      </c>
    </row>
    <row r="67169" spans="1:6" x14ac:dyDescent="0.2">
      <c r="A67169" t="s">
        <v>76630</v>
      </c>
      <c r="B67169" t="s">
        <v>83686</v>
      </c>
      <c r="C67169" t="s">
        <v>83687</v>
      </c>
      <c r="D67169" t="s">
        <v>83731</v>
      </c>
      <c r="E67169" t="s">
        <v>83732</v>
      </c>
      <c r="F67169" t="s">
        <v>83733</v>
      </c>
    </row>
    <row r="67170" spans="1:6" x14ac:dyDescent="0.2">
      <c r="A67170" t="s">
        <v>76630</v>
      </c>
      <c r="B67170" t="s">
        <v>83686</v>
      </c>
      <c r="C67170" t="s">
        <v>83687</v>
      </c>
      <c r="D67170" t="s">
        <v>83592</v>
      </c>
      <c r="E67170" t="s">
        <v>83593</v>
      </c>
      <c r="F67170" t="s">
        <v>83594</v>
      </c>
    </row>
    <row r="67171" spans="1:6" x14ac:dyDescent="0.2">
      <c r="A67171" t="s">
        <v>76630</v>
      </c>
      <c r="B67171" t="s">
        <v>83686</v>
      </c>
      <c r="C67171" t="s">
        <v>83687</v>
      </c>
      <c r="D67171" t="s">
        <v>25720</v>
      </c>
      <c r="E67171" t="s">
        <v>25721</v>
      </c>
      <c r="F67171" t="s">
        <v>25722</v>
      </c>
    </row>
    <row r="67172" spans="1:6" x14ac:dyDescent="0.2">
      <c r="A67172" t="s">
        <v>76630</v>
      </c>
      <c r="B67172" t="s">
        <v>83686</v>
      </c>
      <c r="C67172" t="s">
        <v>83687</v>
      </c>
      <c r="D67172" t="s">
        <v>78153</v>
      </c>
      <c r="E67172" t="s">
        <v>78154</v>
      </c>
      <c r="F67172" t="s">
        <v>78155</v>
      </c>
    </row>
    <row r="67173" spans="1:6" x14ac:dyDescent="0.2">
      <c r="A67173" t="s">
        <v>76630</v>
      </c>
      <c r="B67173" t="s">
        <v>83686</v>
      </c>
      <c r="C67173" t="s">
        <v>83687</v>
      </c>
      <c r="D67173" t="s">
        <v>27114</v>
      </c>
      <c r="E67173" t="s">
        <v>27115</v>
      </c>
      <c r="F67173" t="s">
        <v>83734</v>
      </c>
    </row>
    <row r="67174" spans="1:6" x14ac:dyDescent="0.2">
      <c r="A67174" t="s">
        <v>76630</v>
      </c>
      <c r="B67174" t="s">
        <v>83686</v>
      </c>
      <c r="C67174" t="s">
        <v>83687</v>
      </c>
      <c r="D67174" t="s">
        <v>83735</v>
      </c>
      <c r="E67174" t="s">
        <v>83736</v>
      </c>
      <c r="F67174" t="s">
        <v>83737</v>
      </c>
    </row>
    <row r="67175" spans="1:6" x14ac:dyDescent="0.2">
      <c r="A67175" t="s">
        <v>76630</v>
      </c>
      <c r="B67175" t="s">
        <v>83686</v>
      </c>
      <c r="C67175" t="s">
        <v>83687</v>
      </c>
      <c r="D67175" t="s">
        <v>77335</v>
      </c>
      <c r="E67175" t="s">
        <v>77336</v>
      </c>
      <c r="F67175" t="s">
        <v>77337</v>
      </c>
    </row>
    <row r="67176" spans="1:6" x14ac:dyDescent="0.2">
      <c r="A67176" t="s">
        <v>76630</v>
      </c>
      <c r="B67176" t="s">
        <v>83686</v>
      </c>
      <c r="C67176" t="s">
        <v>83687</v>
      </c>
      <c r="D67176" t="s">
        <v>76796</v>
      </c>
      <c r="E67176" t="s">
        <v>76797</v>
      </c>
      <c r="F67176" t="s">
        <v>76798</v>
      </c>
    </row>
    <row r="67177" spans="1:6" x14ac:dyDescent="0.2">
      <c r="A67177" t="s">
        <v>76630</v>
      </c>
      <c r="B67177" t="s">
        <v>83686</v>
      </c>
      <c r="C67177" t="s">
        <v>83687</v>
      </c>
      <c r="D67177" t="s">
        <v>83622</v>
      </c>
      <c r="E67177" t="s">
        <v>83623</v>
      </c>
      <c r="F67177" t="s">
        <v>83624</v>
      </c>
    </row>
    <row r="67178" spans="1:6" x14ac:dyDescent="0.2">
      <c r="A67178" t="s">
        <v>76630</v>
      </c>
      <c r="B67178" t="s">
        <v>83686</v>
      </c>
      <c r="C67178" t="s">
        <v>83687</v>
      </c>
      <c r="D67178" t="s">
        <v>77341</v>
      </c>
      <c r="E67178" t="s">
        <v>77342</v>
      </c>
      <c r="F67178" t="s">
        <v>77343</v>
      </c>
    </row>
    <row r="67179" spans="1:6" x14ac:dyDescent="0.2">
      <c r="A67179" t="s">
        <v>76630</v>
      </c>
      <c r="B67179" t="s">
        <v>83686</v>
      </c>
      <c r="C67179" t="s">
        <v>83687</v>
      </c>
      <c r="D67179" t="s">
        <v>83738</v>
      </c>
      <c r="E67179" t="s">
        <v>83739</v>
      </c>
      <c r="F67179" t="s">
        <v>83740</v>
      </c>
    </row>
    <row r="67180" spans="1:6" x14ac:dyDescent="0.2">
      <c r="A67180" t="s">
        <v>76630</v>
      </c>
      <c r="B67180" t="s">
        <v>83686</v>
      </c>
      <c r="C67180" t="s">
        <v>83687</v>
      </c>
      <c r="D67180" t="s">
        <v>79102</v>
      </c>
      <c r="E67180" t="s">
        <v>79103</v>
      </c>
      <c r="F67180" t="s">
        <v>79104</v>
      </c>
    </row>
    <row r="67181" spans="1:6" x14ac:dyDescent="0.2">
      <c r="A67181" t="s">
        <v>76630</v>
      </c>
      <c r="B67181" t="s">
        <v>83686</v>
      </c>
      <c r="C67181" t="s">
        <v>83687</v>
      </c>
      <c r="D67181" t="s">
        <v>79096</v>
      </c>
      <c r="E67181" t="s">
        <v>79097</v>
      </c>
      <c r="F67181" t="s">
        <v>79098</v>
      </c>
    </row>
    <row r="67182" spans="1:6" x14ac:dyDescent="0.2">
      <c r="A67182" t="s">
        <v>76630</v>
      </c>
      <c r="B67182" t="s">
        <v>83686</v>
      </c>
      <c r="C67182" t="s">
        <v>83687</v>
      </c>
      <c r="D67182" t="s">
        <v>83741</v>
      </c>
      <c r="E67182" t="s">
        <v>83742</v>
      </c>
      <c r="F67182" t="s">
        <v>83743</v>
      </c>
    </row>
    <row r="67183" spans="1:6" x14ac:dyDescent="0.2">
      <c r="A67183" t="s">
        <v>76630</v>
      </c>
      <c r="B67183" t="s">
        <v>83686</v>
      </c>
      <c r="C67183" t="s">
        <v>83687</v>
      </c>
      <c r="D67183" t="s">
        <v>83744</v>
      </c>
      <c r="E67183" t="s">
        <v>83745</v>
      </c>
      <c r="F67183" t="s">
        <v>83746</v>
      </c>
    </row>
    <row r="67184" spans="1:6" x14ac:dyDescent="0.2">
      <c r="A67184" t="s">
        <v>76630</v>
      </c>
      <c r="B67184" t="s">
        <v>83686</v>
      </c>
      <c r="C67184" t="s">
        <v>83687</v>
      </c>
      <c r="D67184" t="s">
        <v>83637</v>
      </c>
      <c r="E67184" t="s">
        <v>83638</v>
      </c>
      <c r="F67184" t="s">
        <v>83639</v>
      </c>
    </row>
    <row r="67185" spans="1:6" x14ac:dyDescent="0.2">
      <c r="A67185" t="s">
        <v>76630</v>
      </c>
      <c r="B67185" t="s">
        <v>83686</v>
      </c>
      <c r="C67185" t="s">
        <v>83687</v>
      </c>
      <c r="D67185" t="s">
        <v>58893</v>
      </c>
      <c r="E67185" t="s">
        <v>58894</v>
      </c>
      <c r="F67185" t="s">
        <v>58895</v>
      </c>
    </row>
    <row r="67186" spans="1:6" x14ac:dyDescent="0.2">
      <c r="A67186" t="s">
        <v>76630</v>
      </c>
      <c r="B67186" t="s">
        <v>83686</v>
      </c>
      <c r="C67186" t="s">
        <v>83687</v>
      </c>
      <c r="D67186" t="s">
        <v>83741</v>
      </c>
      <c r="E67186" t="s">
        <v>83742</v>
      </c>
      <c r="F67186" t="s">
        <v>83743</v>
      </c>
    </row>
    <row r="67187" spans="1:6" x14ac:dyDescent="0.2">
      <c r="A67187" t="s">
        <v>76630</v>
      </c>
      <c r="B67187" t="s">
        <v>83686</v>
      </c>
      <c r="C67187" t="s">
        <v>83687</v>
      </c>
      <c r="D67187" t="s">
        <v>83744</v>
      </c>
      <c r="E67187" t="s">
        <v>83745</v>
      </c>
      <c r="F67187" t="s">
        <v>83746</v>
      </c>
    </row>
    <row r="67188" spans="1:6" x14ac:dyDescent="0.2">
      <c r="A67188" t="s">
        <v>76630</v>
      </c>
      <c r="B67188" t="s">
        <v>83686</v>
      </c>
      <c r="C67188" t="s">
        <v>83687</v>
      </c>
      <c r="D67188" t="s">
        <v>27114</v>
      </c>
      <c r="E67188" t="s">
        <v>27115</v>
      </c>
      <c r="F67188" t="s">
        <v>83734</v>
      </c>
    </row>
    <row r="67189" spans="1:6" x14ac:dyDescent="0.2">
      <c r="A67189" t="s">
        <v>76630</v>
      </c>
      <c r="B67189" t="s">
        <v>83686</v>
      </c>
      <c r="C67189" t="s">
        <v>83687</v>
      </c>
      <c r="D67189" t="s">
        <v>83747</v>
      </c>
      <c r="E67189" t="s">
        <v>83748</v>
      </c>
      <c r="F67189" t="s">
        <v>83749</v>
      </c>
    </row>
    <row r="67190" spans="1:6" x14ac:dyDescent="0.2">
      <c r="A67190" t="s">
        <v>76630</v>
      </c>
      <c r="B67190" t="s">
        <v>83686</v>
      </c>
      <c r="C67190" t="s">
        <v>83687</v>
      </c>
      <c r="D67190" t="s">
        <v>83750</v>
      </c>
      <c r="E67190" t="s">
        <v>83751</v>
      </c>
      <c r="F67190" t="s">
        <v>83752</v>
      </c>
    </row>
    <row r="67191" spans="1:6" x14ac:dyDescent="0.2">
      <c r="A67191" t="s">
        <v>76630</v>
      </c>
      <c r="B67191" t="s">
        <v>83686</v>
      </c>
      <c r="C67191" t="s">
        <v>83687</v>
      </c>
      <c r="D67191" t="s">
        <v>58917</v>
      </c>
      <c r="E67191" t="s">
        <v>58918</v>
      </c>
      <c r="F67191" t="s">
        <v>58919</v>
      </c>
    </row>
    <row r="67192" spans="1:6" x14ac:dyDescent="0.2">
      <c r="A67192" t="s">
        <v>76630</v>
      </c>
      <c r="B67192" t="s">
        <v>83686</v>
      </c>
      <c r="C67192" t="s">
        <v>83687</v>
      </c>
      <c r="D67192" t="s">
        <v>58896</v>
      </c>
      <c r="E67192" t="s">
        <v>58897</v>
      </c>
      <c r="F67192" t="s">
        <v>58898</v>
      </c>
    </row>
    <row r="67193" spans="1:6" x14ac:dyDescent="0.2">
      <c r="A67193" t="s">
        <v>76630</v>
      </c>
      <c r="B67193" t="s">
        <v>83686</v>
      </c>
      <c r="C67193" t="s">
        <v>83687</v>
      </c>
      <c r="D67193" t="s">
        <v>34193</v>
      </c>
      <c r="E67193" t="s">
        <v>58947</v>
      </c>
      <c r="F67193" t="s">
        <v>58948</v>
      </c>
    </row>
    <row r="67194" spans="1:6" x14ac:dyDescent="0.2">
      <c r="A67194" t="s">
        <v>76630</v>
      </c>
      <c r="B67194" t="s">
        <v>83686</v>
      </c>
      <c r="C67194" t="s">
        <v>83687</v>
      </c>
      <c r="D67194" t="s">
        <v>83659</v>
      </c>
      <c r="E67194" t="s">
        <v>83660</v>
      </c>
      <c r="F67194" t="s">
        <v>83661</v>
      </c>
    </row>
    <row r="67195" spans="1:6" x14ac:dyDescent="0.2">
      <c r="A67195" t="s">
        <v>76630</v>
      </c>
      <c r="B67195" t="s">
        <v>83686</v>
      </c>
      <c r="C67195" t="s">
        <v>83687</v>
      </c>
      <c r="D67195" t="s">
        <v>83753</v>
      </c>
      <c r="E67195" t="s">
        <v>83754</v>
      </c>
      <c r="F67195" t="s">
        <v>83755</v>
      </c>
    </row>
    <row r="67196" spans="1:6" x14ac:dyDescent="0.2">
      <c r="A67196" t="s">
        <v>76630</v>
      </c>
      <c r="B67196" t="s">
        <v>83686</v>
      </c>
      <c r="C67196" t="s">
        <v>83687</v>
      </c>
      <c r="D67196" t="s">
        <v>80014</v>
      </c>
      <c r="E67196" t="s">
        <v>80015</v>
      </c>
      <c r="F67196" t="s">
        <v>80016</v>
      </c>
    </row>
    <row r="67197" spans="1:6" x14ac:dyDescent="0.2">
      <c r="A67197" t="s">
        <v>76630</v>
      </c>
      <c r="B67197" t="s">
        <v>83686</v>
      </c>
      <c r="C67197" t="s">
        <v>83687</v>
      </c>
      <c r="D67197" t="s">
        <v>83662</v>
      </c>
      <c r="E67197" t="s">
        <v>83663</v>
      </c>
      <c r="F67197" t="s">
        <v>83664</v>
      </c>
    </row>
    <row r="67198" spans="1:6" x14ac:dyDescent="0.2">
      <c r="A67198" t="s">
        <v>76630</v>
      </c>
      <c r="B67198" t="s">
        <v>83686</v>
      </c>
      <c r="C67198" t="s">
        <v>83687</v>
      </c>
      <c r="D67198" t="s">
        <v>79433</v>
      </c>
      <c r="E67198" t="s">
        <v>79434</v>
      </c>
      <c r="F67198" t="s">
        <v>79435</v>
      </c>
    </row>
    <row r="67199" spans="1:6" x14ac:dyDescent="0.2">
      <c r="A67199" t="s">
        <v>76630</v>
      </c>
      <c r="B67199" t="s">
        <v>83686</v>
      </c>
      <c r="C67199" t="s">
        <v>83687</v>
      </c>
      <c r="D67199" t="s">
        <v>83674</v>
      </c>
      <c r="E67199" t="s">
        <v>83675</v>
      </c>
      <c r="F67199" t="s">
        <v>83676</v>
      </c>
    </row>
    <row r="67200" spans="1:6" x14ac:dyDescent="0.2">
      <c r="A67200" t="s">
        <v>76630</v>
      </c>
      <c r="B67200" t="s">
        <v>83686</v>
      </c>
      <c r="C67200" t="s">
        <v>83687</v>
      </c>
      <c r="D67200" t="s">
        <v>77819</v>
      </c>
      <c r="E67200" t="s">
        <v>77820</v>
      </c>
      <c r="F67200" t="s">
        <v>83756</v>
      </c>
    </row>
    <row r="67201" spans="1:6" x14ac:dyDescent="0.2">
      <c r="A67201" t="s">
        <v>76630</v>
      </c>
      <c r="B67201" t="s">
        <v>83757</v>
      </c>
      <c r="C67201" t="s">
        <v>83758</v>
      </c>
      <c r="D67201" t="s">
        <v>92</v>
      </c>
      <c r="E67201" t="s">
        <v>83759</v>
      </c>
      <c r="F67201" t="s">
        <v>83760</v>
      </c>
    </row>
    <row r="67202" spans="1:6" x14ac:dyDescent="0.2">
      <c r="A67202" t="s">
        <v>76630</v>
      </c>
      <c r="B67202" t="s">
        <v>83757</v>
      </c>
      <c r="C67202" t="s">
        <v>83758</v>
      </c>
      <c r="D67202" t="s">
        <v>49169</v>
      </c>
      <c r="E67202" t="s">
        <v>83761</v>
      </c>
      <c r="F67202" t="s">
        <v>49171</v>
      </c>
    </row>
    <row r="67203" spans="1:6" x14ac:dyDescent="0.2">
      <c r="A67203" t="s">
        <v>76630</v>
      </c>
      <c r="B67203" t="s">
        <v>83757</v>
      </c>
      <c r="C67203" t="s">
        <v>83758</v>
      </c>
      <c r="D67203" t="s">
        <v>27486</v>
      </c>
      <c r="E67203" t="s">
        <v>27487</v>
      </c>
      <c r="F67203" t="s">
        <v>83762</v>
      </c>
    </row>
    <row r="67204" spans="1:6" x14ac:dyDescent="0.2">
      <c r="A67204" t="s">
        <v>76630</v>
      </c>
      <c r="B67204" t="s">
        <v>83757</v>
      </c>
      <c r="C67204" t="s">
        <v>83758</v>
      </c>
      <c r="D67204" t="s">
        <v>98</v>
      </c>
      <c r="E67204" t="s">
        <v>99</v>
      </c>
      <c r="F67204" t="s">
        <v>100</v>
      </c>
    </row>
    <row r="67205" spans="1:6" x14ac:dyDescent="0.2">
      <c r="A67205" t="s">
        <v>76630</v>
      </c>
      <c r="B67205" t="s">
        <v>83757</v>
      </c>
      <c r="C67205" t="s">
        <v>83758</v>
      </c>
      <c r="D67205" t="s">
        <v>77827</v>
      </c>
      <c r="E67205" t="s">
        <v>77828</v>
      </c>
      <c r="F67205" t="s">
        <v>83763</v>
      </c>
    </row>
    <row r="67206" spans="1:6" x14ac:dyDescent="0.2">
      <c r="A67206" t="s">
        <v>76630</v>
      </c>
      <c r="B67206" t="s">
        <v>83757</v>
      </c>
      <c r="C67206" t="s">
        <v>83758</v>
      </c>
      <c r="D67206" t="s">
        <v>77830</v>
      </c>
      <c r="E67206" t="s">
        <v>77831</v>
      </c>
      <c r="F67206" t="s">
        <v>77832</v>
      </c>
    </row>
    <row r="67207" spans="1:6" x14ac:dyDescent="0.2">
      <c r="A67207" t="s">
        <v>76630</v>
      </c>
      <c r="B67207" t="s">
        <v>83757</v>
      </c>
      <c r="C67207" t="s">
        <v>83758</v>
      </c>
      <c r="D67207" t="s">
        <v>27489</v>
      </c>
      <c r="E67207" t="s">
        <v>27490</v>
      </c>
      <c r="F67207" t="s">
        <v>27491</v>
      </c>
    </row>
    <row r="67208" spans="1:6" x14ac:dyDescent="0.2">
      <c r="A67208" t="s">
        <v>76630</v>
      </c>
      <c r="B67208" t="s">
        <v>83757</v>
      </c>
      <c r="C67208" t="s">
        <v>83758</v>
      </c>
      <c r="D67208" t="s">
        <v>27492</v>
      </c>
      <c r="E67208" t="s">
        <v>27493</v>
      </c>
      <c r="F67208" t="s">
        <v>27494</v>
      </c>
    </row>
    <row r="67209" spans="1:6" x14ac:dyDescent="0.2">
      <c r="A67209" t="s">
        <v>76630</v>
      </c>
      <c r="B67209" t="s">
        <v>83757</v>
      </c>
      <c r="C67209" t="s">
        <v>83758</v>
      </c>
      <c r="D67209" t="s">
        <v>58249</v>
      </c>
      <c r="E67209" t="s">
        <v>58250</v>
      </c>
      <c r="F67209" t="s">
        <v>58251</v>
      </c>
    </row>
    <row r="67210" spans="1:6" x14ac:dyDescent="0.2">
      <c r="A67210" t="s">
        <v>76630</v>
      </c>
      <c r="B67210" t="s">
        <v>83757</v>
      </c>
      <c r="C67210" t="s">
        <v>83758</v>
      </c>
      <c r="D67210" t="s">
        <v>77058</v>
      </c>
      <c r="E67210" t="s">
        <v>77059</v>
      </c>
      <c r="F67210" t="s">
        <v>77060</v>
      </c>
    </row>
    <row r="67211" spans="1:6" x14ac:dyDescent="0.2">
      <c r="A67211" t="s">
        <v>76630</v>
      </c>
      <c r="B67211" t="s">
        <v>83757</v>
      </c>
      <c r="C67211" t="s">
        <v>83758</v>
      </c>
      <c r="D67211" t="s">
        <v>27495</v>
      </c>
      <c r="E67211" t="s">
        <v>27496</v>
      </c>
      <c r="F67211" t="s">
        <v>27497</v>
      </c>
    </row>
    <row r="67212" spans="1:6" x14ac:dyDescent="0.2">
      <c r="A67212" t="s">
        <v>76630</v>
      </c>
      <c r="B67212" t="s">
        <v>83757</v>
      </c>
      <c r="C67212" t="s">
        <v>83758</v>
      </c>
      <c r="D67212" t="s">
        <v>25314</v>
      </c>
      <c r="E67212" t="s">
        <v>25315</v>
      </c>
      <c r="F67212" t="s">
        <v>25316</v>
      </c>
    </row>
    <row r="67213" spans="1:6" x14ac:dyDescent="0.2">
      <c r="A67213" t="s">
        <v>76630</v>
      </c>
      <c r="B67213" t="s">
        <v>83757</v>
      </c>
      <c r="C67213" t="s">
        <v>83758</v>
      </c>
      <c r="D67213" t="s">
        <v>117</v>
      </c>
      <c r="E67213" t="s">
        <v>118</v>
      </c>
      <c r="F67213" t="s">
        <v>77833</v>
      </c>
    </row>
    <row r="67214" spans="1:6" x14ac:dyDescent="0.2">
      <c r="A67214" t="s">
        <v>76630</v>
      </c>
      <c r="B67214" t="s">
        <v>83757</v>
      </c>
      <c r="C67214" t="s">
        <v>83758</v>
      </c>
      <c r="D67214" t="s">
        <v>28172</v>
      </c>
      <c r="E67214" t="s">
        <v>28173</v>
      </c>
      <c r="F67214" t="s">
        <v>28174</v>
      </c>
    </row>
    <row r="67215" spans="1:6" x14ac:dyDescent="0.2">
      <c r="A67215" t="s">
        <v>76630</v>
      </c>
      <c r="B67215" t="s">
        <v>83757</v>
      </c>
      <c r="C67215" t="s">
        <v>83758</v>
      </c>
      <c r="D67215" t="s">
        <v>7154</v>
      </c>
      <c r="E67215" t="s">
        <v>7155</v>
      </c>
      <c r="F67215" t="s">
        <v>81058</v>
      </c>
    </row>
    <row r="67216" spans="1:6" x14ac:dyDescent="0.2">
      <c r="A67216" t="s">
        <v>76630</v>
      </c>
      <c r="B67216" t="s">
        <v>83757</v>
      </c>
      <c r="C67216" t="s">
        <v>83758</v>
      </c>
      <c r="D67216" t="s">
        <v>11306</v>
      </c>
      <c r="E67216" t="s">
        <v>11307</v>
      </c>
      <c r="F67216" t="s">
        <v>77838</v>
      </c>
    </row>
    <row r="67217" spans="1:6" x14ac:dyDescent="0.2">
      <c r="A67217" t="s">
        <v>76630</v>
      </c>
      <c r="B67217" t="s">
        <v>83757</v>
      </c>
      <c r="C67217" t="s">
        <v>83758</v>
      </c>
      <c r="D67217" t="s">
        <v>24612</v>
      </c>
      <c r="E67217" t="s">
        <v>24613</v>
      </c>
      <c r="F67217" t="s">
        <v>59000</v>
      </c>
    </row>
    <row r="67218" spans="1:6" x14ac:dyDescent="0.2">
      <c r="A67218" t="s">
        <v>76630</v>
      </c>
      <c r="B67218" t="s">
        <v>83757</v>
      </c>
      <c r="C67218" t="s">
        <v>83758</v>
      </c>
      <c r="D67218" t="s">
        <v>30044</v>
      </c>
      <c r="E67218" t="s">
        <v>30045</v>
      </c>
      <c r="F67218" t="s">
        <v>83764</v>
      </c>
    </row>
    <row r="67219" spans="1:6" x14ac:dyDescent="0.2">
      <c r="A67219" t="s">
        <v>76630</v>
      </c>
      <c r="B67219" t="s">
        <v>83757</v>
      </c>
      <c r="C67219" t="s">
        <v>83758</v>
      </c>
      <c r="D67219" t="s">
        <v>27504</v>
      </c>
      <c r="E67219" t="s">
        <v>27505</v>
      </c>
      <c r="F67219" t="s">
        <v>83765</v>
      </c>
    </row>
    <row r="67220" spans="1:6" x14ac:dyDescent="0.2">
      <c r="A67220" t="s">
        <v>76630</v>
      </c>
      <c r="B67220" t="s">
        <v>83757</v>
      </c>
      <c r="C67220" t="s">
        <v>83758</v>
      </c>
      <c r="D67220" t="s">
        <v>49181</v>
      </c>
      <c r="E67220" t="s">
        <v>49182</v>
      </c>
      <c r="F67220" t="s">
        <v>49183</v>
      </c>
    </row>
    <row r="67221" spans="1:6" x14ac:dyDescent="0.2">
      <c r="A67221" t="s">
        <v>76630</v>
      </c>
      <c r="B67221" t="s">
        <v>83757</v>
      </c>
      <c r="C67221" t="s">
        <v>83758</v>
      </c>
      <c r="D67221" t="s">
        <v>29451</v>
      </c>
      <c r="E67221" t="s">
        <v>29452</v>
      </c>
      <c r="F67221" t="s">
        <v>83766</v>
      </c>
    </row>
    <row r="67222" spans="1:6" x14ac:dyDescent="0.2">
      <c r="A67222" t="s">
        <v>76630</v>
      </c>
      <c r="B67222" t="s">
        <v>83757</v>
      </c>
      <c r="C67222" t="s">
        <v>83758</v>
      </c>
      <c r="D67222" t="s">
        <v>25330</v>
      </c>
      <c r="E67222" t="s">
        <v>25331</v>
      </c>
      <c r="F67222" t="s">
        <v>25332</v>
      </c>
    </row>
    <row r="67223" spans="1:6" x14ac:dyDescent="0.2">
      <c r="A67223" t="s">
        <v>76630</v>
      </c>
      <c r="B67223" t="s">
        <v>83757</v>
      </c>
      <c r="C67223" t="s">
        <v>83758</v>
      </c>
      <c r="D67223" t="s">
        <v>55841</v>
      </c>
      <c r="E67223" t="s">
        <v>55842</v>
      </c>
      <c r="F67223" t="s">
        <v>55843</v>
      </c>
    </row>
    <row r="67224" spans="1:6" x14ac:dyDescent="0.2">
      <c r="A67224" t="s">
        <v>76630</v>
      </c>
      <c r="B67224" t="s">
        <v>83757</v>
      </c>
      <c r="C67224" t="s">
        <v>83758</v>
      </c>
      <c r="D67224" t="s">
        <v>27507</v>
      </c>
      <c r="E67224" t="s">
        <v>27508</v>
      </c>
      <c r="F67224" t="s">
        <v>27509</v>
      </c>
    </row>
    <row r="67225" spans="1:6" x14ac:dyDescent="0.2">
      <c r="A67225" t="s">
        <v>76630</v>
      </c>
      <c r="B67225" t="s">
        <v>83757</v>
      </c>
      <c r="C67225" t="s">
        <v>83758</v>
      </c>
      <c r="D67225" t="s">
        <v>25337</v>
      </c>
      <c r="E67225" t="s">
        <v>25338</v>
      </c>
      <c r="F67225" t="s">
        <v>25339</v>
      </c>
    </row>
    <row r="67226" spans="1:6" x14ac:dyDescent="0.2">
      <c r="A67226" t="s">
        <v>76630</v>
      </c>
      <c r="B67226" t="s">
        <v>83757</v>
      </c>
      <c r="C67226" t="s">
        <v>83758</v>
      </c>
      <c r="D67226" t="s">
        <v>27516</v>
      </c>
      <c r="E67226" t="s">
        <v>27517</v>
      </c>
      <c r="F67226" t="s">
        <v>27518</v>
      </c>
    </row>
    <row r="67227" spans="1:6" x14ac:dyDescent="0.2">
      <c r="A67227" t="s">
        <v>76630</v>
      </c>
      <c r="B67227" t="s">
        <v>83757</v>
      </c>
      <c r="C67227" t="s">
        <v>83758</v>
      </c>
      <c r="D67227" t="s">
        <v>57290</v>
      </c>
      <c r="E67227" t="s">
        <v>57291</v>
      </c>
      <c r="F67227" t="s">
        <v>83767</v>
      </c>
    </row>
    <row r="67228" spans="1:6" x14ac:dyDescent="0.2">
      <c r="A67228" t="s">
        <v>76630</v>
      </c>
      <c r="B67228" t="s">
        <v>83757</v>
      </c>
      <c r="C67228" t="s">
        <v>83758</v>
      </c>
      <c r="D67228" t="s">
        <v>83768</v>
      </c>
      <c r="E67228" t="s">
        <v>83769</v>
      </c>
      <c r="F67228" t="s">
        <v>83770</v>
      </c>
    </row>
    <row r="67229" spans="1:6" x14ac:dyDescent="0.2">
      <c r="A67229" t="s">
        <v>76630</v>
      </c>
      <c r="B67229" t="s">
        <v>83757</v>
      </c>
      <c r="C67229" t="s">
        <v>83758</v>
      </c>
      <c r="D67229" t="s">
        <v>58699</v>
      </c>
      <c r="E67229" t="s">
        <v>58700</v>
      </c>
      <c r="F67229" t="s">
        <v>58701</v>
      </c>
    </row>
    <row r="67230" spans="1:6" x14ac:dyDescent="0.2">
      <c r="A67230" t="s">
        <v>76630</v>
      </c>
      <c r="B67230" t="s">
        <v>83757</v>
      </c>
      <c r="C67230" t="s">
        <v>83758</v>
      </c>
      <c r="D67230" t="s">
        <v>28178</v>
      </c>
      <c r="E67230" t="s">
        <v>28179</v>
      </c>
      <c r="F67230" t="s">
        <v>83771</v>
      </c>
    </row>
    <row r="67231" spans="1:6" x14ac:dyDescent="0.2">
      <c r="A67231" t="s">
        <v>76630</v>
      </c>
      <c r="B67231" t="s">
        <v>83757</v>
      </c>
      <c r="C67231" t="s">
        <v>83758</v>
      </c>
      <c r="D67231" t="s">
        <v>79467</v>
      </c>
      <c r="E67231" t="s">
        <v>79468</v>
      </c>
      <c r="F67231" t="s">
        <v>79469</v>
      </c>
    </row>
    <row r="67232" spans="1:6" x14ac:dyDescent="0.2">
      <c r="A67232" t="s">
        <v>76630</v>
      </c>
      <c r="B67232" t="s">
        <v>83757</v>
      </c>
      <c r="C67232" t="s">
        <v>83758</v>
      </c>
      <c r="D67232" t="s">
        <v>83772</v>
      </c>
      <c r="E67232" t="s">
        <v>83773</v>
      </c>
      <c r="F67232" t="s">
        <v>83774</v>
      </c>
    </row>
    <row r="67233" spans="1:6" x14ac:dyDescent="0.2">
      <c r="A67233" t="s">
        <v>76630</v>
      </c>
      <c r="B67233" t="s">
        <v>83757</v>
      </c>
      <c r="C67233" t="s">
        <v>83758</v>
      </c>
      <c r="D67233" t="s">
        <v>81072</v>
      </c>
      <c r="E67233" t="s">
        <v>81073</v>
      </c>
      <c r="F67233" t="s">
        <v>81074</v>
      </c>
    </row>
    <row r="67234" spans="1:6" x14ac:dyDescent="0.2">
      <c r="A67234" t="s">
        <v>76630</v>
      </c>
      <c r="B67234" t="s">
        <v>83757</v>
      </c>
      <c r="C67234" t="s">
        <v>83758</v>
      </c>
      <c r="D67234" t="s">
        <v>59015</v>
      </c>
      <c r="E67234" t="s">
        <v>59016</v>
      </c>
      <c r="F67234" t="s">
        <v>59017</v>
      </c>
    </row>
    <row r="67235" spans="1:6" x14ac:dyDescent="0.2">
      <c r="A67235" t="s">
        <v>76630</v>
      </c>
      <c r="B67235" t="s">
        <v>83757</v>
      </c>
      <c r="C67235" t="s">
        <v>83758</v>
      </c>
      <c r="D67235" t="s">
        <v>23974</v>
      </c>
      <c r="E67235" t="s">
        <v>23975</v>
      </c>
      <c r="F67235" t="s">
        <v>23976</v>
      </c>
    </row>
    <row r="67236" spans="1:6" x14ac:dyDescent="0.2">
      <c r="A67236" t="s">
        <v>76630</v>
      </c>
      <c r="B67236" t="s">
        <v>83757</v>
      </c>
      <c r="C67236" t="s">
        <v>83758</v>
      </c>
      <c r="D67236" t="s">
        <v>83775</v>
      </c>
      <c r="E67236" t="s">
        <v>83776</v>
      </c>
      <c r="F67236" t="s">
        <v>83777</v>
      </c>
    </row>
    <row r="67237" spans="1:6" x14ac:dyDescent="0.2">
      <c r="A67237" t="s">
        <v>76630</v>
      </c>
      <c r="B67237" t="s">
        <v>83757</v>
      </c>
      <c r="C67237" t="s">
        <v>83758</v>
      </c>
      <c r="D67237" t="s">
        <v>81075</v>
      </c>
      <c r="E67237" t="s">
        <v>81076</v>
      </c>
      <c r="F67237" t="s">
        <v>81077</v>
      </c>
    </row>
    <row r="67238" spans="1:6" x14ac:dyDescent="0.2">
      <c r="A67238" t="s">
        <v>76630</v>
      </c>
      <c r="B67238" t="s">
        <v>83757</v>
      </c>
      <c r="C67238" t="s">
        <v>83758</v>
      </c>
      <c r="D67238" t="s">
        <v>83778</v>
      </c>
      <c r="E67238" t="s">
        <v>83779</v>
      </c>
      <c r="F67238" t="s">
        <v>83780</v>
      </c>
    </row>
    <row r="67239" spans="1:6" x14ac:dyDescent="0.2">
      <c r="A67239" t="s">
        <v>76630</v>
      </c>
      <c r="B67239" t="s">
        <v>83757</v>
      </c>
      <c r="C67239" t="s">
        <v>83758</v>
      </c>
      <c r="D67239" t="s">
        <v>58702</v>
      </c>
      <c r="E67239" t="s">
        <v>58703</v>
      </c>
      <c r="F67239" t="s">
        <v>58704</v>
      </c>
    </row>
    <row r="67240" spans="1:6" x14ac:dyDescent="0.2">
      <c r="A67240" t="s">
        <v>76630</v>
      </c>
      <c r="B67240" t="s">
        <v>83757</v>
      </c>
      <c r="C67240" t="s">
        <v>83758</v>
      </c>
      <c r="D67240" t="s">
        <v>58705</v>
      </c>
      <c r="E67240" t="s">
        <v>58706</v>
      </c>
      <c r="F67240" t="s">
        <v>58707</v>
      </c>
    </row>
    <row r="67241" spans="1:6" x14ac:dyDescent="0.2">
      <c r="A67241" t="s">
        <v>76630</v>
      </c>
      <c r="B67241" t="s">
        <v>83757</v>
      </c>
      <c r="C67241" t="s">
        <v>83758</v>
      </c>
      <c r="D67241" t="s">
        <v>14272</v>
      </c>
      <c r="E67241" t="s">
        <v>14273</v>
      </c>
      <c r="F67241" t="s">
        <v>14274</v>
      </c>
    </row>
    <row r="67242" spans="1:6" x14ac:dyDescent="0.2">
      <c r="A67242" t="s">
        <v>76630</v>
      </c>
      <c r="B67242" t="s">
        <v>83757</v>
      </c>
      <c r="C67242" t="s">
        <v>83758</v>
      </c>
      <c r="D67242" t="s">
        <v>77070</v>
      </c>
      <c r="E67242" t="s">
        <v>77071</v>
      </c>
      <c r="F67242" t="s">
        <v>78259</v>
      </c>
    </row>
    <row r="67243" spans="1:6" x14ac:dyDescent="0.2">
      <c r="A67243" t="s">
        <v>76630</v>
      </c>
      <c r="B67243" t="s">
        <v>83757</v>
      </c>
      <c r="C67243" t="s">
        <v>83758</v>
      </c>
      <c r="D67243" t="s">
        <v>81082</v>
      </c>
      <c r="E67243" t="s">
        <v>81083</v>
      </c>
      <c r="F67243" t="s">
        <v>81084</v>
      </c>
    </row>
    <row r="67244" spans="1:6" x14ac:dyDescent="0.2">
      <c r="A67244" t="s">
        <v>76630</v>
      </c>
      <c r="B67244" t="s">
        <v>83757</v>
      </c>
      <c r="C67244" t="s">
        <v>83758</v>
      </c>
      <c r="D67244" t="s">
        <v>30047</v>
      </c>
      <c r="E67244" t="s">
        <v>30048</v>
      </c>
      <c r="F67244" t="s">
        <v>30049</v>
      </c>
    </row>
    <row r="67245" spans="1:6" x14ac:dyDescent="0.2">
      <c r="A67245" t="s">
        <v>76630</v>
      </c>
      <c r="B67245" t="s">
        <v>83757</v>
      </c>
      <c r="C67245" t="s">
        <v>83758</v>
      </c>
      <c r="D67245" t="s">
        <v>78732</v>
      </c>
      <c r="E67245" t="s">
        <v>78733</v>
      </c>
      <c r="F67245" t="s">
        <v>83781</v>
      </c>
    </row>
    <row r="67246" spans="1:6" x14ac:dyDescent="0.2">
      <c r="A67246" t="s">
        <v>76630</v>
      </c>
      <c r="B67246" t="s">
        <v>83757</v>
      </c>
      <c r="C67246" t="s">
        <v>83758</v>
      </c>
      <c r="D67246" t="s">
        <v>77844</v>
      </c>
      <c r="E67246" t="s">
        <v>77845</v>
      </c>
      <c r="F67246" t="s">
        <v>77846</v>
      </c>
    </row>
    <row r="67247" spans="1:6" x14ac:dyDescent="0.2">
      <c r="A67247" t="s">
        <v>76630</v>
      </c>
      <c r="B67247" t="s">
        <v>83757</v>
      </c>
      <c r="C67247" t="s">
        <v>83758</v>
      </c>
      <c r="D67247" t="s">
        <v>81086</v>
      </c>
      <c r="E67247" t="s">
        <v>81087</v>
      </c>
      <c r="F67247" t="s">
        <v>81088</v>
      </c>
    </row>
    <row r="67248" spans="1:6" x14ac:dyDescent="0.2">
      <c r="A67248" t="s">
        <v>76630</v>
      </c>
      <c r="B67248" t="s">
        <v>83757</v>
      </c>
      <c r="C67248" t="s">
        <v>83758</v>
      </c>
      <c r="D67248" t="s">
        <v>58711</v>
      </c>
      <c r="E67248" t="s">
        <v>58712</v>
      </c>
      <c r="F67248" t="s">
        <v>83782</v>
      </c>
    </row>
    <row r="67249" spans="1:6" x14ac:dyDescent="0.2">
      <c r="A67249" t="s">
        <v>76630</v>
      </c>
      <c r="B67249" t="s">
        <v>83757</v>
      </c>
      <c r="C67249" t="s">
        <v>83758</v>
      </c>
      <c r="D67249" t="s">
        <v>79481</v>
      </c>
      <c r="E67249" t="s">
        <v>79482</v>
      </c>
      <c r="F67249" t="s">
        <v>79483</v>
      </c>
    </row>
    <row r="67250" spans="1:6" x14ac:dyDescent="0.2">
      <c r="A67250" t="s">
        <v>76630</v>
      </c>
      <c r="B67250" t="s">
        <v>83757</v>
      </c>
      <c r="C67250" t="s">
        <v>83758</v>
      </c>
      <c r="D67250" t="s">
        <v>81940</v>
      </c>
      <c r="E67250" t="s">
        <v>81941</v>
      </c>
      <c r="F67250" t="s">
        <v>83783</v>
      </c>
    </row>
    <row r="67251" spans="1:6" x14ac:dyDescent="0.2">
      <c r="A67251" t="s">
        <v>76630</v>
      </c>
      <c r="B67251" t="s">
        <v>83757</v>
      </c>
      <c r="C67251" t="s">
        <v>83758</v>
      </c>
      <c r="D67251" t="s">
        <v>28184</v>
      </c>
      <c r="E67251" t="s">
        <v>28185</v>
      </c>
      <c r="F67251" t="s">
        <v>83784</v>
      </c>
    </row>
    <row r="67252" spans="1:6" x14ac:dyDescent="0.2">
      <c r="A67252" t="s">
        <v>76630</v>
      </c>
      <c r="B67252" t="s">
        <v>83757</v>
      </c>
      <c r="C67252" t="s">
        <v>83758</v>
      </c>
      <c r="D67252" t="s">
        <v>81091</v>
      </c>
      <c r="E67252" t="s">
        <v>81092</v>
      </c>
      <c r="F67252" t="s">
        <v>83785</v>
      </c>
    </row>
    <row r="67253" spans="1:6" x14ac:dyDescent="0.2">
      <c r="A67253" t="s">
        <v>76630</v>
      </c>
      <c r="B67253" t="s">
        <v>83757</v>
      </c>
      <c r="C67253" t="s">
        <v>83758</v>
      </c>
      <c r="D67253" t="s">
        <v>41064</v>
      </c>
      <c r="E67253" t="s">
        <v>41065</v>
      </c>
      <c r="F67253" t="s">
        <v>83786</v>
      </c>
    </row>
    <row r="67254" spans="1:6" x14ac:dyDescent="0.2">
      <c r="A67254" t="s">
        <v>76630</v>
      </c>
      <c r="B67254" t="s">
        <v>83757</v>
      </c>
      <c r="C67254" t="s">
        <v>83758</v>
      </c>
      <c r="D67254" t="s">
        <v>78739</v>
      </c>
      <c r="E67254" t="s">
        <v>78740</v>
      </c>
      <c r="F67254" t="s">
        <v>78741</v>
      </c>
    </row>
    <row r="67255" spans="1:6" x14ac:dyDescent="0.2">
      <c r="A67255" t="s">
        <v>76630</v>
      </c>
      <c r="B67255" t="s">
        <v>83757</v>
      </c>
      <c r="C67255" t="s">
        <v>83758</v>
      </c>
      <c r="D67255" t="s">
        <v>58714</v>
      </c>
      <c r="E67255" t="s">
        <v>58715</v>
      </c>
      <c r="F67255" t="s">
        <v>83787</v>
      </c>
    </row>
    <row r="67256" spans="1:6" x14ac:dyDescent="0.2">
      <c r="A67256" t="s">
        <v>76630</v>
      </c>
      <c r="B67256" t="s">
        <v>83757</v>
      </c>
      <c r="C67256" t="s">
        <v>83758</v>
      </c>
      <c r="D67256" t="s">
        <v>28193</v>
      </c>
      <c r="E67256" t="s">
        <v>28194</v>
      </c>
      <c r="F67256" t="s">
        <v>28195</v>
      </c>
    </row>
    <row r="67257" spans="1:6" x14ac:dyDescent="0.2">
      <c r="A67257" t="s">
        <v>76630</v>
      </c>
      <c r="B67257" t="s">
        <v>83757</v>
      </c>
      <c r="C67257" t="s">
        <v>83758</v>
      </c>
      <c r="D67257" t="s">
        <v>2560</v>
      </c>
      <c r="E67257" t="s">
        <v>2561</v>
      </c>
      <c r="F67257" t="s">
        <v>83788</v>
      </c>
    </row>
    <row r="67258" spans="1:6" x14ac:dyDescent="0.2">
      <c r="A67258" t="s">
        <v>76630</v>
      </c>
      <c r="B67258" t="s">
        <v>83757</v>
      </c>
      <c r="C67258" t="s">
        <v>83758</v>
      </c>
      <c r="D67258" t="s">
        <v>6926</v>
      </c>
      <c r="E67258" t="s">
        <v>6927</v>
      </c>
      <c r="F67258" t="s">
        <v>6928</v>
      </c>
    </row>
    <row r="67259" spans="1:6" x14ac:dyDescent="0.2">
      <c r="A67259" t="s">
        <v>76630</v>
      </c>
      <c r="B67259" t="s">
        <v>83757</v>
      </c>
      <c r="C67259" t="s">
        <v>83758</v>
      </c>
      <c r="D67259" t="s">
        <v>82155</v>
      </c>
      <c r="E67259" t="s">
        <v>82156</v>
      </c>
      <c r="F67259" t="s">
        <v>82157</v>
      </c>
    </row>
    <row r="67260" spans="1:6" x14ac:dyDescent="0.2">
      <c r="A67260" t="s">
        <v>76630</v>
      </c>
      <c r="B67260" t="s">
        <v>83757</v>
      </c>
      <c r="C67260" t="s">
        <v>83758</v>
      </c>
      <c r="D67260" t="s">
        <v>64058</v>
      </c>
      <c r="E67260" t="s">
        <v>64059</v>
      </c>
      <c r="F67260" t="s">
        <v>64060</v>
      </c>
    </row>
    <row r="67261" spans="1:6" x14ac:dyDescent="0.2">
      <c r="A67261" t="s">
        <v>76630</v>
      </c>
      <c r="B67261" t="s">
        <v>83757</v>
      </c>
      <c r="C67261" t="s">
        <v>83758</v>
      </c>
      <c r="D67261" t="s">
        <v>12038</v>
      </c>
      <c r="E67261" t="s">
        <v>12039</v>
      </c>
      <c r="F67261" t="s">
        <v>12040</v>
      </c>
    </row>
    <row r="67262" spans="1:6" x14ac:dyDescent="0.2">
      <c r="A67262" t="s">
        <v>76630</v>
      </c>
      <c r="B67262" t="s">
        <v>83757</v>
      </c>
      <c r="C67262" t="s">
        <v>83758</v>
      </c>
      <c r="D67262" t="s">
        <v>50698</v>
      </c>
      <c r="E67262" t="s">
        <v>50699</v>
      </c>
      <c r="F67262" t="s">
        <v>50700</v>
      </c>
    </row>
    <row r="67263" spans="1:6" x14ac:dyDescent="0.2">
      <c r="A67263" t="s">
        <v>76630</v>
      </c>
      <c r="B67263" t="s">
        <v>83757</v>
      </c>
      <c r="C67263" t="s">
        <v>83758</v>
      </c>
      <c r="D67263" t="s">
        <v>59038</v>
      </c>
      <c r="E67263" t="s">
        <v>59039</v>
      </c>
      <c r="F67263" t="s">
        <v>59040</v>
      </c>
    </row>
    <row r="67264" spans="1:6" x14ac:dyDescent="0.2">
      <c r="A67264" t="s">
        <v>76630</v>
      </c>
      <c r="B67264" t="s">
        <v>83757</v>
      </c>
      <c r="C67264" t="s">
        <v>83758</v>
      </c>
      <c r="D67264" t="s">
        <v>61976</v>
      </c>
      <c r="E67264" t="s">
        <v>61977</v>
      </c>
      <c r="F67264" t="s">
        <v>83789</v>
      </c>
    </row>
    <row r="67265" spans="1:6" x14ac:dyDescent="0.2">
      <c r="A67265" t="s">
        <v>76630</v>
      </c>
      <c r="B67265" t="s">
        <v>83757</v>
      </c>
      <c r="C67265" t="s">
        <v>83758</v>
      </c>
      <c r="D67265" t="s">
        <v>1950</v>
      </c>
      <c r="E67265" t="s">
        <v>1951</v>
      </c>
      <c r="F67265" t="s">
        <v>1952</v>
      </c>
    </row>
    <row r="67266" spans="1:6" x14ac:dyDescent="0.2">
      <c r="A67266" t="s">
        <v>76630</v>
      </c>
      <c r="B67266" t="s">
        <v>83757</v>
      </c>
      <c r="C67266" t="s">
        <v>83758</v>
      </c>
      <c r="D67266" t="s">
        <v>28199</v>
      </c>
      <c r="E67266" t="s">
        <v>28200</v>
      </c>
      <c r="F67266" t="s">
        <v>28201</v>
      </c>
    </row>
    <row r="67267" spans="1:6" x14ac:dyDescent="0.2">
      <c r="A67267" t="s">
        <v>76630</v>
      </c>
      <c r="B67267" t="s">
        <v>83757</v>
      </c>
      <c r="C67267" t="s">
        <v>83758</v>
      </c>
      <c r="D67267" t="s">
        <v>83790</v>
      </c>
      <c r="E67267" t="s">
        <v>83791</v>
      </c>
      <c r="F67267" t="s">
        <v>83792</v>
      </c>
    </row>
    <row r="67268" spans="1:6" x14ac:dyDescent="0.2">
      <c r="A67268" t="s">
        <v>76630</v>
      </c>
      <c r="B67268" t="s">
        <v>83757</v>
      </c>
      <c r="C67268" t="s">
        <v>83758</v>
      </c>
      <c r="D67268" t="s">
        <v>57334</v>
      </c>
      <c r="E67268" t="s">
        <v>57335</v>
      </c>
      <c r="F67268" t="s">
        <v>57336</v>
      </c>
    </row>
    <row r="67269" spans="1:6" x14ac:dyDescent="0.2">
      <c r="A67269" t="s">
        <v>76630</v>
      </c>
      <c r="B67269" t="s">
        <v>83757</v>
      </c>
      <c r="C67269" t="s">
        <v>83758</v>
      </c>
      <c r="D67269" t="s">
        <v>28202</v>
      </c>
      <c r="E67269" t="s">
        <v>28203</v>
      </c>
      <c r="F67269" t="s">
        <v>28204</v>
      </c>
    </row>
    <row r="67270" spans="1:6" x14ac:dyDescent="0.2">
      <c r="A67270" t="s">
        <v>76630</v>
      </c>
      <c r="B67270" t="s">
        <v>83757</v>
      </c>
      <c r="C67270" t="s">
        <v>83758</v>
      </c>
      <c r="D67270" t="s">
        <v>42765</v>
      </c>
      <c r="E67270" t="s">
        <v>42766</v>
      </c>
      <c r="F67270" t="s">
        <v>42767</v>
      </c>
    </row>
    <row r="67271" spans="1:6" x14ac:dyDescent="0.2">
      <c r="A67271" t="s">
        <v>76630</v>
      </c>
      <c r="B67271" t="s">
        <v>83757</v>
      </c>
      <c r="C67271" t="s">
        <v>83758</v>
      </c>
      <c r="D67271" t="s">
        <v>8113</v>
      </c>
      <c r="E67271" t="s">
        <v>8114</v>
      </c>
      <c r="F67271" t="s">
        <v>83793</v>
      </c>
    </row>
    <row r="67272" spans="1:6" x14ac:dyDescent="0.2">
      <c r="A67272" t="s">
        <v>76630</v>
      </c>
      <c r="B67272" t="s">
        <v>83757</v>
      </c>
      <c r="C67272" t="s">
        <v>83758</v>
      </c>
      <c r="D67272" t="s">
        <v>60319</v>
      </c>
      <c r="E67272" t="s">
        <v>60320</v>
      </c>
      <c r="F67272" t="s">
        <v>60321</v>
      </c>
    </row>
    <row r="67273" spans="1:6" x14ac:dyDescent="0.2">
      <c r="A67273" t="s">
        <v>76630</v>
      </c>
      <c r="B67273" t="s">
        <v>83757</v>
      </c>
      <c r="C67273" t="s">
        <v>83758</v>
      </c>
      <c r="D67273" t="s">
        <v>77091</v>
      </c>
      <c r="E67273" t="s">
        <v>77092</v>
      </c>
      <c r="F67273" t="s">
        <v>77093</v>
      </c>
    </row>
    <row r="67274" spans="1:6" x14ac:dyDescent="0.2">
      <c r="A67274" t="s">
        <v>76630</v>
      </c>
      <c r="B67274" t="s">
        <v>83757</v>
      </c>
      <c r="C67274" t="s">
        <v>83758</v>
      </c>
      <c r="D67274" t="s">
        <v>78743</v>
      </c>
      <c r="E67274" t="s">
        <v>78744</v>
      </c>
      <c r="F67274" t="s">
        <v>81110</v>
      </c>
    </row>
    <row r="67275" spans="1:6" x14ac:dyDescent="0.2">
      <c r="A67275" t="s">
        <v>76630</v>
      </c>
      <c r="B67275" t="s">
        <v>83757</v>
      </c>
      <c r="C67275" t="s">
        <v>83758</v>
      </c>
      <c r="D67275" t="s">
        <v>76639</v>
      </c>
      <c r="E67275" t="s">
        <v>76640</v>
      </c>
      <c r="F67275" t="s">
        <v>83794</v>
      </c>
    </row>
    <row r="67276" spans="1:6" x14ac:dyDescent="0.2">
      <c r="A67276" t="s">
        <v>76630</v>
      </c>
      <c r="B67276" t="s">
        <v>83757</v>
      </c>
      <c r="C67276" t="s">
        <v>83758</v>
      </c>
      <c r="D67276" t="s">
        <v>79926</v>
      </c>
      <c r="E67276" t="s">
        <v>79927</v>
      </c>
      <c r="F67276" t="s">
        <v>79928</v>
      </c>
    </row>
    <row r="67277" spans="1:6" x14ac:dyDescent="0.2">
      <c r="A67277" t="s">
        <v>76630</v>
      </c>
      <c r="B67277" t="s">
        <v>83757</v>
      </c>
      <c r="C67277" t="s">
        <v>83758</v>
      </c>
      <c r="D67277" t="s">
        <v>77861</v>
      </c>
      <c r="E67277" t="s">
        <v>77862</v>
      </c>
      <c r="F67277" t="s">
        <v>83795</v>
      </c>
    </row>
    <row r="67278" spans="1:6" x14ac:dyDescent="0.2">
      <c r="A67278" t="s">
        <v>76630</v>
      </c>
      <c r="B67278" t="s">
        <v>83757</v>
      </c>
      <c r="C67278" t="s">
        <v>83758</v>
      </c>
      <c r="D67278" t="s">
        <v>27531</v>
      </c>
      <c r="E67278" t="s">
        <v>27532</v>
      </c>
      <c r="F67278" t="s">
        <v>83796</v>
      </c>
    </row>
    <row r="67279" spans="1:6" x14ac:dyDescent="0.2">
      <c r="A67279" t="s">
        <v>76630</v>
      </c>
      <c r="B67279" t="s">
        <v>83757</v>
      </c>
      <c r="C67279" t="s">
        <v>83758</v>
      </c>
      <c r="D67279" t="s">
        <v>49995</v>
      </c>
      <c r="E67279" t="s">
        <v>49996</v>
      </c>
      <c r="F67279" t="s">
        <v>49997</v>
      </c>
    </row>
    <row r="67280" spans="1:6" x14ac:dyDescent="0.2">
      <c r="A67280" t="s">
        <v>76630</v>
      </c>
      <c r="B67280" t="s">
        <v>83757</v>
      </c>
      <c r="C67280" t="s">
        <v>83758</v>
      </c>
      <c r="D67280" t="s">
        <v>61987</v>
      </c>
      <c r="E67280" t="s">
        <v>61988</v>
      </c>
      <c r="F67280" t="s">
        <v>83797</v>
      </c>
    </row>
    <row r="67281" spans="1:6" x14ac:dyDescent="0.2">
      <c r="A67281" t="s">
        <v>76630</v>
      </c>
      <c r="B67281" t="s">
        <v>83757</v>
      </c>
      <c r="C67281" t="s">
        <v>83758</v>
      </c>
      <c r="D67281" t="s">
        <v>28070</v>
      </c>
      <c r="E67281" t="s">
        <v>28071</v>
      </c>
      <c r="F67281" t="s">
        <v>28072</v>
      </c>
    </row>
    <row r="67282" spans="1:6" x14ac:dyDescent="0.2">
      <c r="A67282" t="s">
        <v>76630</v>
      </c>
      <c r="B67282" t="s">
        <v>83757</v>
      </c>
      <c r="C67282" t="s">
        <v>83758</v>
      </c>
      <c r="D67282" t="s">
        <v>58292</v>
      </c>
      <c r="E67282" t="s">
        <v>58293</v>
      </c>
      <c r="F67282" t="s">
        <v>58294</v>
      </c>
    </row>
    <row r="67283" spans="1:6" x14ac:dyDescent="0.2">
      <c r="A67283" t="s">
        <v>76630</v>
      </c>
      <c r="B67283" t="s">
        <v>83757</v>
      </c>
      <c r="C67283" t="s">
        <v>83758</v>
      </c>
      <c r="D67283" t="s">
        <v>27540</v>
      </c>
      <c r="E67283" t="s">
        <v>27541</v>
      </c>
      <c r="F67283" t="s">
        <v>27542</v>
      </c>
    </row>
    <row r="67284" spans="1:6" x14ac:dyDescent="0.2">
      <c r="A67284" t="s">
        <v>76630</v>
      </c>
      <c r="B67284" t="s">
        <v>83757</v>
      </c>
      <c r="C67284" t="s">
        <v>83758</v>
      </c>
      <c r="D67284" t="s">
        <v>83798</v>
      </c>
      <c r="E67284" t="s">
        <v>83799</v>
      </c>
      <c r="F67284" t="s">
        <v>83800</v>
      </c>
    </row>
    <row r="67285" spans="1:6" x14ac:dyDescent="0.2">
      <c r="A67285" t="s">
        <v>76630</v>
      </c>
      <c r="B67285" t="s">
        <v>83757</v>
      </c>
      <c r="C67285" t="s">
        <v>83758</v>
      </c>
      <c r="D67285" t="s">
        <v>28354</v>
      </c>
      <c r="E67285" t="s">
        <v>28355</v>
      </c>
      <c r="F67285" t="s">
        <v>28356</v>
      </c>
    </row>
    <row r="67286" spans="1:6" x14ac:dyDescent="0.2">
      <c r="A67286" t="s">
        <v>76630</v>
      </c>
      <c r="B67286" t="s">
        <v>83757</v>
      </c>
      <c r="C67286" t="s">
        <v>83758</v>
      </c>
      <c r="D67286" t="s">
        <v>83801</v>
      </c>
      <c r="E67286" t="s">
        <v>83802</v>
      </c>
      <c r="F67286" t="s">
        <v>83803</v>
      </c>
    </row>
    <row r="67287" spans="1:6" x14ac:dyDescent="0.2">
      <c r="A67287" t="s">
        <v>76630</v>
      </c>
      <c r="B67287" t="s">
        <v>83757</v>
      </c>
      <c r="C67287" t="s">
        <v>83758</v>
      </c>
      <c r="D67287" t="s">
        <v>59065</v>
      </c>
      <c r="E67287" t="s">
        <v>59066</v>
      </c>
      <c r="F67287" t="s">
        <v>59067</v>
      </c>
    </row>
    <row r="67288" spans="1:6" x14ac:dyDescent="0.2">
      <c r="A67288" t="s">
        <v>76630</v>
      </c>
      <c r="B67288" t="s">
        <v>83757</v>
      </c>
      <c r="C67288" t="s">
        <v>83758</v>
      </c>
      <c r="D67288" t="s">
        <v>64084</v>
      </c>
      <c r="E67288" t="s">
        <v>64085</v>
      </c>
      <c r="F67288" t="s">
        <v>64086</v>
      </c>
    </row>
    <row r="67289" spans="1:6" x14ac:dyDescent="0.2">
      <c r="A67289" t="s">
        <v>76630</v>
      </c>
      <c r="B67289" t="s">
        <v>83757</v>
      </c>
      <c r="C67289" t="s">
        <v>83758</v>
      </c>
      <c r="D67289" t="s">
        <v>27547</v>
      </c>
      <c r="E67289" t="s">
        <v>27548</v>
      </c>
      <c r="F67289" t="s">
        <v>27549</v>
      </c>
    </row>
    <row r="67290" spans="1:6" x14ac:dyDescent="0.2">
      <c r="A67290" t="s">
        <v>76630</v>
      </c>
      <c r="B67290" t="s">
        <v>83757</v>
      </c>
      <c r="C67290" t="s">
        <v>83758</v>
      </c>
      <c r="D67290" t="s">
        <v>29115</v>
      </c>
      <c r="E67290" t="s">
        <v>29116</v>
      </c>
      <c r="F67290" t="s">
        <v>81120</v>
      </c>
    </row>
    <row r="67291" spans="1:6" x14ac:dyDescent="0.2">
      <c r="A67291" t="s">
        <v>76630</v>
      </c>
      <c r="B67291" t="s">
        <v>83757</v>
      </c>
      <c r="C67291" t="s">
        <v>83758</v>
      </c>
      <c r="D67291" t="s">
        <v>61990</v>
      </c>
      <c r="E67291" t="s">
        <v>61991</v>
      </c>
      <c r="F67291" t="s">
        <v>61992</v>
      </c>
    </row>
    <row r="67292" spans="1:6" x14ac:dyDescent="0.2">
      <c r="A67292" t="s">
        <v>76630</v>
      </c>
      <c r="B67292" t="s">
        <v>83757</v>
      </c>
      <c r="C67292" t="s">
        <v>83758</v>
      </c>
      <c r="D67292" t="s">
        <v>58298</v>
      </c>
      <c r="E67292" t="s">
        <v>58299</v>
      </c>
      <c r="F67292" t="s">
        <v>58300</v>
      </c>
    </row>
    <row r="67293" spans="1:6" x14ac:dyDescent="0.2">
      <c r="A67293" t="s">
        <v>76630</v>
      </c>
      <c r="B67293" t="s">
        <v>83757</v>
      </c>
      <c r="C67293" t="s">
        <v>83758</v>
      </c>
      <c r="D67293" t="s">
        <v>27550</v>
      </c>
      <c r="E67293" t="s">
        <v>27551</v>
      </c>
      <c r="F67293" t="s">
        <v>27552</v>
      </c>
    </row>
    <row r="67294" spans="1:6" x14ac:dyDescent="0.2">
      <c r="A67294" t="s">
        <v>76630</v>
      </c>
      <c r="B67294" t="s">
        <v>83757</v>
      </c>
      <c r="C67294" t="s">
        <v>83758</v>
      </c>
      <c r="D67294" t="s">
        <v>78273</v>
      </c>
      <c r="E67294" t="s">
        <v>78274</v>
      </c>
      <c r="F67294" t="s">
        <v>78275</v>
      </c>
    </row>
    <row r="67295" spans="1:6" x14ac:dyDescent="0.2">
      <c r="A67295" t="s">
        <v>76630</v>
      </c>
      <c r="B67295" t="s">
        <v>83757</v>
      </c>
      <c r="C67295" t="s">
        <v>83758</v>
      </c>
      <c r="D67295" t="s">
        <v>27553</v>
      </c>
      <c r="E67295" t="s">
        <v>27554</v>
      </c>
      <c r="F67295" t="s">
        <v>83804</v>
      </c>
    </row>
    <row r="67296" spans="1:6" x14ac:dyDescent="0.2">
      <c r="A67296" t="s">
        <v>76630</v>
      </c>
      <c r="B67296" t="s">
        <v>83757</v>
      </c>
      <c r="C67296" t="s">
        <v>83758</v>
      </c>
      <c r="D67296" t="s">
        <v>77865</v>
      </c>
      <c r="E67296" t="s">
        <v>77866</v>
      </c>
      <c r="F67296" t="s">
        <v>77867</v>
      </c>
    </row>
    <row r="67297" spans="1:6" x14ac:dyDescent="0.2">
      <c r="A67297" t="s">
        <v>76630</v>
      </c>
      <c r="B67297" t="s">
        <v>83757</v>
      </c>
      <c r="C67297" t="s">
        <v>83758</v>
      </c>
      <c r="D67297" t="s">
        <v>25949</v>
      </c>
      <c r="E67297" t="s">
        <v>25950</v>
      </c>
      <c r="F67297" t="s">
        <v>25951</v>
      </c>
    </row>
    <row r="67298" spans="1:6" x14ac:dyDescent="0.2">
      <c r="A67298" t="s">
        <v>76630</v>
      </c>
      <c r="B67298" t="s">
        <v>83757</v>
      </c>
      <c r="C67298" t="s">
        <v>83758</v>
      </c>
      <c r="D67298" t="s">
        <v>77868</v>
      </c>
      <c r="E67298" t="s">
        <v>77869</v>
      </c>
      <c r="F67298" t="s">
        <v>77870</v>
      </c>
    </row>
    <row r="67299" spans="1:6" x14ac:dyDescent="0.2">
      <c r="A67299" t="s">
        <v>76630</v>
      </c>
      <c r="B67299" t="s">
        <v>83757</v>
      </c>
      <c r="C67299" t="s">
        <v>83758</v>
      </c>
      <c r="D67299" t="s">
        <v>61993</v>
      </c>
      <c r="E67299" t="s">
        <v>61994</v>
      </c>
      <c r="F67299" t="s">
        <v>61995</v>
      </c>
    </row>
    <row r="67300" spans="1:6" x14ac:dyDescent="0.2">
      <c r="A67300" t="s">
        <v>76630</v>
      </c>
      <c r="B67300" t="s">
        <v>83757</v>
      </c>
      <c r="C67300" t="s">
        <v>83758</v>
      </c>
      <c r="D67300" t="s">
        <v>63978</v>
      </c>
      <c r="E67300" t="s">
        <v>63979</v>
      </c>
      <c r="F67300" t="s">
        <v>63980</v>
      </c>
    </row>
    <row r="67301" spans="1:6" x14ac:dyDescent="0.2">
      <c r="A67301" t="s">
        <v>76630</v>
      </c>
      <c r="B67301" t="s">
        <v>83757</v>
      </c>
      <c r="C67301" t="s">
        <v>83758</v>
      </c>
      <c r="D67301" t="s">
        <v>18622</v>
      </c>
      <c r="E67301" t="s">
        <v>18623</v>
      </c>
      <c r="F67301" t="s">
        <v>83805</v>
      </c>
    </row>
    <row r="67302" spans="1:6" x14ac:dyDescent="0.2">
      <c r="A67302" t="s">
        <v>76630</v>
      </c>
      <c r="B67302" t="s">
        <v>83757</v>
      </c>
      <c r="C67302" t="s">
        <v>83758</v>
      </c>
      <c r="D67302" t="s">
        <v>81125</v>
      </c>
      <c r="E67302" t="s">
        <v>81126</v>
      </c>
      <c r="F67302" t="s">
        <v>81127</v>
      </c>
    </row>
    <row r="67303" spans="1:6" x14ac:dyDescent="0.2">
      <c r="A67303" t="s">
        <v>76630</v>
      </c>
      <c r="B67303" t="s">
        <v>83757</v>
      </c>
      <c r="C67303" t="s">
        <v>83758</v>
      </c>
      <c r="D67303" t="s">
        <v>77871</v>
      </c>
      <c r="E67303" t="s">
        <v>77872</v>
      </c>
      <c r="F67303" t="s">
        <v>77873</v>
      </c>
    </row>
    <row r="67304" spans="1:6" x14ac:dyDescent="0.2">
      <c r="A67304" t="s">
        <v>76630</v>
      </c>
      <c r="B67304" t="s">
        <v>83757</v>
      </c>
      <c r="C67304" t="s">
        <v>83758</v>
      </c>
      <c r="D67304" t="s">
        <v>46195</v>
      </c>
      <c r="E67304" t="s">
        <v>46196</v>
      </c>
      <c r="F67304" t="s">
        <v>83806</v>
      </c>
    </row>
    <row r="67305" spans="1:6" x14ac:dyDescent="0.2">
      <c r="A67305" t="s">
        <v>76630</v>
      </c>
      <c r="B67305" t="s">
        <v>83757</v>
      </c>
      <c r="C67305" t="s">
        <v>83758</v>
      </c>
      <c r="D67305" t="s">
        <v>83807</v>
      </c>
      <c r="E67305" t="s">
        <v>83808</v>
      </c>
      <c r="F67305" t="s">
        <v>83809</v>
      </c>
    </row>
    <row r="67306" spans="1:6" x14ac:dyDescent="0.2">
      <c r="A67306" t="s">
        <v>76630</v>
      </c>
      <c r="B67306" t="s">
        <v>83757</v>
      </c>
      <c r="C67306" t="s">
        <v>83758</v>
      </c>
      <c r="D67306" t="s">
        <v>61997</v>
      </c>
      <c r="E67306" t="s">
        <v>61998</v>
      </c>
      <c r="F67306" t="s">
        <v>83810</v>
      </c>
    </row>
    <row r="67307" spans="1:6" x14ac:dyDescent="0.2">
      <c r="A67307" t="s">
        <v>76630</v>
      </c>
      <c r="B67307" t="s">
        <v>83757</v>
      </c>
      <c r="C67307" t="s">
        <v>83758</v>
      </c>
      <c r="D67307" t="s">
        <v>28690</v>
      </c>
      <c r="E67307" t="s">
        <v>28691</v>
      </c>
      <c r="F67307" t="s">
        <v>28692</v>
      </c>
    </row>
    <row r="67308" spans="1:6" x14ac:dyDescent="0.2">
      <c r="A67308" t="s">
        <v>76630</v>
      </c>
      <c r="B67308" t="s">
        <v>83757</v>
      </c>
      <c r="C67308" t="s">
        <v>83758</v>
      </c>
      <c r="D67308" t="s">
        <v>23978</v>
      </c>
      <c r="E67308" t="s">
        <v>23979</v>
      </c>
      <c r="F67308" t="s">
        <v>83811</v>
      </c>
    </row>
    <row r="67309" spans="1:6" x14ac:dyDescent="0.2">
      <c r="A67309" t="s">
        <v>76630</v>
      </c>
      <c r="B67309" t="s">
        <v>83757</v>
      </c>
      <c r="C67309" t="s">
        <v>83758</v>
      </c>
      <c r="D67309" t="s">
        <v>26964</v>
      </c>
      <c r="E67309" t="s">
        <v>26965</v>
      </c>
      <c r="F67309" t="s">
        <v>83812</v>
      </c>
    </row>
    <row r="67310" spans="1:6" x14ac:dyDescent="0.2">
      <c r="A67310" t="s">
        <v>76630</v>
      </c>
      <c r="B67310" t="s">
        <v>83757</v>
      </c>
      <c r="C67310" t="s">
        <v>83758</v>
      </c>
      <c r="D67310" t="s">
        <v>18633</v>
      </c>
      <c r="E67310" t="s">
        <v>18634</v>
      </c>
      <c r="F67310" t="s">
        <v>18635</v>
      </c>
    </row>
    <row r="67311" spans="1:6" x14ac:dyDescent="0.2">
      <c r="A67311" t="s">
        <v>76630</v>
      </c>
      <c r="B67311" t="s">
        <v>83757</v>
      </c>
      <c r="C67311" t="s">
        <v>83758</v>
      </c>
      <c r="D67311" t="s">
        <v>77882</v>
      </c>
      <c r="E67311" t="s">
        <v>77883</v>
      </c>
      <c r="F67311" t="s">
        <v>83813</v>
      </c>
    </row>
    <row r="67312" spans="1:6" x14ac:dyDescent="0.2">
      <c r="A67312" t="s">
        <v>76630</v>
      </c>
      <c r="B67312" t="s">
        <v>83757</v>
      </c>
      <c r="C67312" t="s">
        <v>83758</v>
      </c>
      <c r="D67312" t="s">
        <v>79523</v>
      </c>
      <c r="E67312" t="s">
        <v>79524</v>
      </c>
      <c r="F67312" t="s">
        <v>83814</v>
      </c>
    </row>
    <row r="67313" spans="1:6" x14ac:dyDescent="0.2">
      <c r="A67313" t="s">
        <v>76630</v>
      </c>
      <c r="B67313" t="s">
        <v>83757</v>
      </c>
      <c r="C67313" t="s">
        <v>83758</v>
      </c>
      <c r="D67313" t="s">
        <v>76240</v>
      </c>
      <c r="E67313" t="s">
        <v>76241</v>
      </c>
      <c r="F67313" t="s">
        <v>76242</v>
      </c>
    </row>
    <row r="67314" spans="1:6" x14ac:dyDescent="0.2">
      <c r="A67314" t="s">
        <v>76630</v>
      </c>
      <c r="B67314" t="s">
        <v>83757</v>
      </c>
      <c r="C67314" t="s">
        <v>83758</v>
      </c>
      <c r="D67314" t="s">
        <v>83815</v>
      </c>
      <c r="E67314" t="s">
        <v>83816</v>
      </c>
      <c r="F67314" t="s">
        <v>83817</v>
      </c>
    </row>
    <row r="67315" spans="1:6" x14ac:dyDescent="0.2">
      <c r="A67315" t="s">
        <v>76630</v>
      </c>
      <c r="B67315" t="s">
        <v>83757</v>
      </c>
      <c r="C67315" t="s">
        <v>83758</v>
      </c>
      <c r="D67315" t="s">
        <v>14326</v>
      </c>
      <c r="E67315" t="s">
        <v>14327</v>
      </c>
      <c r="F67315" t="s">
        <v>83818</v>
      </c>
    </row>
    <row r="67316" spans="1:6" x14ac:dyDescent="0.2">
      <c r="A67316" t="s">
        <v>76630</v>
      </c>
      <c r="B67316" t="s">
        <v>83757</v>
      </c>
      <c r="C67316" t="s">
        <v>83758</v>
      </c>
      <c r="D67316" t="s">
        <v>78753</v>
      </c>
      <c r="E67316" t="s">
        <v>78754</v>
      </c>
      <c r="F67316" t="s">
        <v>78755</v>
      </c>
    </row>
    <row r="67317" spans="1:6" x14ac:dyDescent="0.2">
      <c r="A67317" t="s">
        <v>76630</v>
      </c>
      <c r="B67317" t="s">
        <v>83757</v>
      </c>
      <c r="C67317" t="s">
        <v>83758</v>
      </c>
      <c r="D67317" t="s">
        <v>62006</v>
      </c>
      <c r="E67317" t="s">
        <v>62007</v>
      </c>
      <c r="F67317" t="s">
        <v>62008</v>
      </c>
    </row>
    <row r="67318" spans="1:6" x14ac:dyDescent="0.2">
      <c r="A67318" t="s">
        <v>76630</v>
      </c>
      <c r="B67318" t="s">
        <v>83757</v>
      </c>
      <c r="C67318" t="s">
        <v>83758</v>
      </c>
      <c r="D67318" t="s">
        <v>77490</v>
      </c>
      <c r="E67318" t="s">
        <v>77491</v>
      </c>
      <c r="F67318" t="s">
        <v>77492</v>
      </c>
    </row>
    <row r="67319" spans="1:6" x14ac:dyDescent="0.2">
      <c r="A67319" t="s">
        <v>76630</v>
      </c>
      <c r="B67319" t="s">
        <v>83757</v>
      </c>
      <c r="C67319" t="s">
        <v>83758</v>
      </c>
      <c r="D67319" t="s">
        <v>32360</v>
      </c>
      <c r="E67319" t="s">
        <v>32361</v>
      </c>
      <c r="F67319" t="s">
        <v>32362</v>
      </c>
    </row>
    <row r="67320" spans="1:6" x14ac:dyDescent="0.2">
      <c r="A67320" t="s">
        <v>76630</v>
      </c>
      <c r="B67320" t="s">
        <v>83757</v>
      </c>
      <c r="C67320" t="s">
        <v>83758</v>
      </c>
      <c r="D67320" t="s">
        <v>27580</v>
      </c>
      <c r="E67320" t="s">
        <v>27581</v>
      </c>
      <c r="F67320" t="s">
        <v>27582</v>
      </c>
    </row>
    <row r="67321" spans="1:6" x14ac:dyDescent="0.2">
      <c r="A67321" t="s">
        <v>76630</v>
      </c>
      <c r="B67321" t="s">
        <v>83757</v>
      </c>
      <c r="C67321" t="s">
        <v>83758</v>
      </c>
      <c r="D67321" t="s">
        <v>77885</v>
      </c>
      <c r="E67321" t="s">
        <v>77886</v>
      </c>
      <c r="F67321" t="s">
        <v>77887</v>
      </c>
    </row>
    <row r="67322" spans="1:6" x14ac:dyDescent="0.2">
      <c r="A67322" t="s">
        <v>76630</v>
      </c>
      <c r="B67322" t="s">
        <v>83757</v>
      </c>
      <c r="C67322" t="s">
        <v>83758</v>
      </c>
      <c r="D67322" t="s">
        <v>64114</v>
      </c>
      <c r="E67322" t="s">
        <v>64115</v>
      </c>
      <c r="F67322" t="s">
        <v>83819</v>
      </c>
    </row>
    <row r="67323" spans="1:6" x14ac:dyDescent="0.2">
      <c r="A67323" t="s">
        <v>76630</v>
      </c>
      <c r="B67323" t="s">
        <v>83757</v>
      </c>
      <c r="C67323" t="s">
        <v>83758</v>
      </c>
      <c r="D67323" t="s">
        <v>77888</v>
      </c>
      <c r="E67323" t="s">
        <v>77889</v>
      </c>
      <c r="F67323" t="s">
        <v>83820</v>
      </c>
    </row>
    <row r="67324" spans="1:6" x14ac:dyDescent="0.2">
      <c r="A67324" t="s">
        <v>76630</v>
      </c>
      <c r="B67324" t="s">
        <v>83757</v>
      </c>
      <c r="C67324" t="s">
        <v>83758</v>
      </c>
      <c r="D67324" t="s">
        <v>28223</v>
      </c>
      <c r="E67324" t="s">
        <v>28224</v>
      </c>
      <c r="F67324" t="s">
        <v>83821</v>
      </c>
    </row>
    <row r="67325" spans="1:6" x14ac:dyDescent="0.2">
      <c r="A67325" t="s">
        <v>76630</v>
      </c>
      <c r="B67325" t="s">
        <v>83757</v>
      </c>
      <c r="C67325" t="s">
        <v>83758</v>
      </c>
      <c r="D67325" t="s">
        <v>27167</v>
      </c>
      <c r="E67325" t="s">
        <v>27168</v>
      </c>
      <c r="F67325" t="s">
        <v>27169</v>
      </c>
    </row>
    <row r="67326" spans="1:6" x14ac:dyDescent="0.2">
      <c r="A67326" t="s">
        <v>76630</v>
      </c>
      <c r="B67326" t="s">
        <v>83757</v>
      </c>
      <c r="C67326" t="s">
        <v>83758</v>
      </c>
      <c r="D67326" t="s">
        <v>63844</v>
      </c>
      <c r="E67326" t="s">
        <v>63845</v>
      </c>
      <c r="F67326" t="s">
        <v>63846</v>
      </c>
    </row>
    <row r="67327" spans="1:6" x14ac:dyDescent="0.2">
      <c r="A67327" t="s">
        <v>76630</v>
      </c>
      <c r="B67327" t="s">
        <v>83757</v>
      </c>
      <c r="C67327" t="s">
        <v>83758</v>
      </c>
      <c r="D67327" t="s">
        <v>18655</v>
      </c>
      <c r="E67327" t="s">
        <v>18656</v>
      </c>
      <c r="F67327" t="s">
        <v>83822</v>
      </c>
    </row>
    <row r="67328" spans="1:6" x14ac:dyDescent="0.2">
      <c r="A67328" t="s">
        <v>76630</v>
      </c>
      <c r="B67328" t="s">
        <v>83757</v>
      </c>
      <c r="C67328" t="s">
        <v>83758</v>
      </c>
      <c r="D67328" t="s">
        <v>63847</v>
      </c>
      <c r="E67328" t="s">
        <v>63848</v>
      </c>
      <c r="F67328" t="s">
        <v>83823</v>
      </c>
    </row>
    <row r="67329" spans="1:6" x14ac:dyDescent="0.2">
      <c r="A67329" t="s">
        <v>76630</v>
      </c>
      <c r="B67329" t="s">
        <v>83757</v>
      </c>
      <c r="C67329" t="s">
        <v>83758</v>
      </c>
      <c r="D67329" t="s">
        <v>75711</v>
      </c>
      <c r="E67329" t="s">
        <v>75712</v>
      </c>
      <c r="F67329" t="s">
        <v>75713</v>
      </c>
    </row>
    <row r="67330" spans="1:6" x14ac:dyDescent="0.2">
      <c r="A67330" t="s">
        <v>76630</v>
      </c>
      <c r="B67330" t="s">
        <v>83757</v>
      </c>
      <c r="C67330" t="s">
        <v>83758</v>
      </c>
      <c r="D67330" t="s">
        <v>63987</v>
      </c>
      <c r="E67330" t="s">
        <v>63988</v>
      </c>
      <c r="F67330" t="s">
        <v>63989</v>
      </c>
    </row>
    <row r="67331" spans="1:6" x14ac:dyDescent="0.2">
      <c r="A67331" t="s">
        <v>76630</v>
      </c>
      <c r="B67331" t="s">
        <v>83757</v>
      </c>
      <c r="C67331" t="s">
        <v>83758</v>
      </c>
      <c r="D67331" t="s">
        <v>61457</v>
      </c>
      <c r="E67331" t="s">
        <v>61458</v>
      </c>
      <c r="F67331" t="s">
        <v>61459</v>
      </c>
    </row>
    <row r="67332" spans="1:6" x14ac:dyDescent="0.2">
      <c r="A67332" t="s">
        <v>76630</v>
      </c>
      <c r="B67332" t="s">
        <v>83757</v>
      </c>
      <c r="C67332" t="s">
        <v>83758</v>
      </c>
      <c r="D67332" t="s">
        <v>59107</v>
      </c>
      <c r="E67332" t="s">
        <v>59108</v>
      </c>
      <c r="F67332" t="s">
        <v>59109</v>
      </c>
    </row>
    <row r="67333" spans="1:6" x14ac:dyDescent="0.2">
      <c r="A67333" t="s">
        <v>76630</v>
      </c>
      <c r="B67333" t="s">
        <v>83757</v>
      </c>
      <c r="C67333" t="s">
        <v>83758</v>
      </c>
      <c r="D67333" t="s">
        <v>77112</v>
      </c>
      <c r="E67333" t="s">
        <v>77113</v>
      </c>
      <c r="F67333" t="s">
        <v>77892</v>
      </c>
    </row>
    <row r="67334" spans="1:6" x14ac:dyDescent="0.2">
      <c r="A67334" t="s">
        <v>76630</v>
      </c>
      <c r="B67334" t="s">
        <v>83757</v>
      </c>
      <c r="C67334" t="s">
        <v>83758</v>
      </c>
      <c r="D67334" t="s">
        <v>28235</v>
      </c>
      <c r="E67334" t="s">
        <v>28236</v>
      </c>
      <c r="F67334" t="s">
        <v>83824</v>
      </c>
    </row>
    <row r="67335" spans="1:6" x14ac:dyDescent="0.2">
      <c r="A67335" t="s">
        <v>76630</v>
      </c>
      <c r="B67335" t="s">
        <v>83757</v>
      </c>
      <c r="C67335" t="s">
        <v>83758</v>
      </c>
      <c r="D67335" t="s">
        <v>59110</v>
      </c>
      <c r="E67335" t="s">
        <v>59111</v>
      </c>
      <c r="F67335" t="s">
        <v>59112</v>
      </c>
    </row>
    <row r="67336" spans="1:6" x14ac:dyDescent="0.2">
      <c r="A67336" t="s">
        <v>76630</v>
      </c>
      <c r="B67336" t="s">
        <v>83757</v>
      </c>
      <c r="C67336" t="s">
        <v>83758</v>
      </c>
      <c r="D67336" t="s">
        <v>22025</v>
      </c>
      <c r="E67336" t="s">
        <v>22026</v>
      </c>
      <c r="F67336" t="s">
        <v>83825</v>
      </c>
    </row>
    <row r="67337" spans="1:6" x14ac:dyDescent="0.2">
      <c r="A67337" t="s">
        <v>76630</v>
      </c>
      <c r="B67337" t="s">
        <v>83757</v>
      </c>
      <c r="C67337" t="s">
        <v>83758</v>
      </c>
      <c r="D67337" t="s">
        <v>28238</v>
      </c>
      <c r="E67337" t="s">
        <v>28239</v>
      </c>
      <c r="F67337" t="s">
        <v>28240</v>
      </c>
    </row>
    <row r="67338" spans="1:6" x14ac:dyDescent="0.2">
      <c r="A67338" t="s">
        <v>76630</v>
      </c>
      <c r="B67338" t="s">
        <v>83757</v>
      </c>
      <c r="C67338" t="s">
        <v>83758</v>
      </c>
      <c r="D67338" t="s">
        <v>77893</v>
      </c>
      <c r="E67338" t="s">
        <v>77894</v>
      </c>
      <c r="F67338" t="s">
        <v>77895</v>
      </c>
    </row>
    <row r="67339" spans="1:6" x14ac:dyDescent="0.2">
      <c r="A67339" t="s">
        <v>76630</v>
      </c>
      <c r="B67339" t="s">
        <v>83757</v>
      </c>
      <c r="C67339" t="s">
        <v>83758</v>
      </c>
      <c r="D67339" t="s">
        <v>76838</v>
      </c>
      <c r="E67339" t="s">
        <v>76839</v>
      </c>
      <c r="F67339" t="s">
        <v>76840</v>
      </c>
    </row>
    <row r="67340" spans="1:6" x14ac:dyDescent="0.2">
      <c r="A67340" t="s">
        <v>76630</v>
      </c>
      <c r="B67340" t="s">
        <v>83757</v>
      </c>
      <c r="C67340" t="s">
        <v>83758</v>
      </c>
      <c r="D67340" t="s">
        <v>27600</v>
      </c>
      <c r="E67340" t="s">
        <v>27601</v>
      </c>
      <c r="F67340" t="s">
        <v>27602</v>
      </c>
    </row>
    <row r="67341" spans="1:6" x14ac:dyDescent="0.2">
      <c r="A67341" t="s">
        <v>76630</v>
      </c>
      <c r="B67341" t="s">
        <v>83757</v>
      </c>
      <c r="C67341" t="s">
        <v>83758</v>
      </c>
      <c r="D67341" t="s">
        <v>19617</v>
      </c>
      <c r="E67341" t="s">
        <v>19618</v>
      </c>
      <c r="F67341" t="s">
        <v>78768</v>
      </c>
    </row>
    <row r="67342" spans="1:6" x14ac:dyDescent="0.2">
      <c r="A67342" t="s">
        <v>76630</v>
      </c>
      <c r="B67342" t="s">
        <v>83757</v>
      </c>
      <c r="C67342" t="s">
        <v>83758</v>
      </c>
      <c r="D67342" t="s">
        <v>81162</v>
      </c>
      <c r="E67342" t="s">
        <v>81163</v>
      </c>
      <c r="F67342" t="s">
        <v>81164</v>
      </c>
    </row>
    <row r="67343" spans="1:6" x14ac:dyDescent="0.2">
      <c r="A67343" t="s">
        <v>76630</v>
      </c>
      <c r="B67343" t="s">
        <v>83757</v>
      </c>
      <c r="C67343" t="s">
        <v>83758</v>
      </c>
      <c r="D67343" t="s">
        <v>78772</v>
      </c>
      <c r="E67343" t="s">
        <v>78773</v>
      </c>
      <c r="F67343" t="s">
        <v>83826</v>
      </c>
    </row>
    <row r="67344" spans="1:6" x14ac:dyDescent="0.2">
      <c r="A67344" t="s">
        <v>76630</v>
      </c>
      <c r="B67344" t="s">
        <v>83757</v>
      </c>
      <c r="C67344" t="s">
        <v>83758</v>
      </c>
      <c r="D67344" t="s">
        <v>18673</v>
      </c>
      <c r="E67344" t="s">
        <v>18674</v>
      </c>
      <c r="F67344" t="s">
        <v>18675</v>
      </c>
    </row>
    <row r="67345" spans="1:6" x14ac:dyDescent="0.2">
      <c r="A67345" t="s">
        <v>76630</v>
      </c>
      <c r="B67345" t="s">
        <v>83757</v>
      </c>
      <c r="C67345" t="s">
        <v>83758</v>
      </c>
      <c r="D67345" t="s">
        <v>83827</v>
      </c>
      <c r="E67345" t="s">
        <v>83828</v>
      </c>
      <c r="F67345" t="s">
        <v>83829</v>
      </c>
    </row>
    <row r="67346" spans="1:6" x14ac:dyDescent="0.2">
      <c r="A67346" t="s">
        <v>76630</v>
      </c>
      <c r="B67346" t="s">
        <v>83757</v>
      </c>
      <c r="C67346" t="s">
        <v>83758</v>
      </c>
      <c r="D67346" t="s">
        <v>27170</v>
      </c>
      <c r="E67346" t="s">
        <v>27171</v>
      </c>
      <c r="F67346" t="s">
        <v>27172</v>
      </c>
    </row>
    <row r="67347" spans="1:6" x14ac:dyDescent="0.2">
      <c r="A67347" t="s">
        <v>76630</v>
      </c>
      <c r="B67347" t="s">
        <v>83757</v>
      </c>
      <c r="C67347" t="s">
        <v>83758</v>
      </c>
      <c r="D67347" t="s">
        <v>81000</v>
      </c>
      <c r="E67347" t="s">
        <v>81001</v>
      </c>
      <c r="F67347" t="s">
        <v>81002</v>
      </c>
    </row>
    <row r="67348" spans="1:6" x14ac:dyDescent="0.2">
      <c r="A67348" t="s">
        <v>76630</v>
      </c>
      <c r="B67348" t="s">
        <v>83757</v>
      </c>
      <c r="C67348" t="s">
        <v>83758</v>
      </c>
      <c r="D67348" t="s">
        <v>62018</v>
      </c>
      <c r="E67348" t="s">
        <v>62019</v>
      </c>
      <c r="F67348" t="s">
        <v>62020</v>
      </c>
    </row>
    <row r="67349" spans="1:6" x14ac:dyDescent="0.2">
      <c r="A67349" t="s">
        <v>76630</v>
      </c>
      <c r="B67349" t="s">
        <v>83757</v>
      </c>
      <c r="C67349" t="s">
        <v>83758</v>
      </c>
      <c r="D67349" t="s">
        <v>82219</v>
      </c>
      <c r="E67349" t="s">
        <v>82220</v>
      </c>
      <c r="F67349" t="s">
        <v>82221</v>
      </c>
    </row>
    <row r="67350" spans="1:6" x14ac:dyDescent="0.2">
      <c r="A67350" t="s">
        <v>76630</v>
      </c>
      <c r="B67350" t="s">
        <v>83757</v>
      </c>
      <c r="C67350" t="s">
        <v>83758</v>
      </c>
      <c r="D67350" t="s">
        <v>77896</v>
      </c>
      <c r="E67350" t="s">
        <v>77897</v>
      </c>
      <c r="F67350" t="s">
        <v>83830</v>
      </c>
    </row>
    <row r="67351" spans="1:6" x14ac:dyDescent="0.2">
      <c r="A67351" t="s">
        <v>76630</v>
      </c>
      <c r="B67351" t="s">
        <v>83757</v>
      </c>
      <c r="C67351" t="s">
        <v>83758</v>
      </c>
      <c r="D67351" t="s">
        <v>77899</v>
      </c>
      <c r="E67351" t="s">
        <v>77900</v>
      </c>
      <c r="F67351" t="s">
        <v>77901</v>
      </c>
    </row>
    <row r="67352" spans="1:6" x14ac:dyDescent="0.2">
      <c r="A67352" t="s">
        <v>76630</v>
      </c>
      <c r="B67352" t="s">
        <v>83757</v>
      </c>
      <c r="C67352" t="s">
        <v>83758</v>
      </c>
      <c r="D67352" t="s">
        <v>59126</v>
      </c>
      <c r="E67352" t="s">
        <v>59127</v>
      </c>
      <c r="F67352" t="s">
        <v>59128</v>
      </c>
    </row>
    <row r="67353" spans="1:6" x14ac:dyDescent="0.2">
      <c r="A67353" t="s">
        <v>76630</v>
      </c>
      <c r="B67353" t="s">
        <v>83757</v>
      </c>
      <c r="C67353" t="s">
        <v>83758</v>
      </c>
      <c r="D67353" t="s">
        <v>83831</v>
      </c>
      <c r="E67353" t="s">
        <v>83832</v>
      </c>
      <c r="F67353" t="s">
        <v>83833</v>
      </c>
    </row>
    <row r="67354" spans="1:6" x14ac:dyDescent="0.2">
      <c r="A67354" t="s">
        <v>76630</v>
      </c>
      <c r="B67354" t="s">
        <v>83757</v>
      </c>
      <c r="C67354" t="s">
        <v>83758</v>
      </c>
      <c r="D67354" t="s">
        <v>61254</v>
      </c>
      <c r="E67354" t="s">
        <v>61255</v>
      </c>
      <c r="F67354" t="s">
        <v>61256</v>
      </c>
    </row>
    <row r="67355" spans="1:6" x14ac:dyDescent="0.2">
      <c r="A67355" t="s">
        <v>76630</v>
      </c>
      <c r="B67355" t="s">
        <v>83757</v>
      </c>
      <c r="C67355" t="s">
        <v>83758</v>
      </c>
      <c r="D67355" t="s">
        <v>83834</v>
      </c>
      <c r="E67355" t="s">
        <v>83835</v>
      </c>
      <c r="F67355" t="s">
        <v>83836</v>
      </c>
    </row>
    <row r="67356" spans="1:6" x14ac:dyDescent="0.2">
      <c r="A67356" t="s">
        <v>76630</v>
      </c>
      <c r="B67356" t="s">
        <v>83757</v>
      </c>
      <c r="C67356" t="s">
        <v>83758</v>
      </c>
      <c r="D67356" t="s">
        <v>27621</v>
      </c>
      <c r="E67356" t="s">
        <v>27622</v>
      </c>
      <c r="F67356" t="s">
        <v>27623</v>
      </c>
    </row>
    <row r="67357" spans="1:6" x14ac:dyDescent="0.2">
      <c r="A67357" t="s">
        <v>76630</v>
      </c>
      <c r="B67357" t="s">
        <v>83757</v>
      </c>
      <c r="C67357" t="s">
        <v>83758</v>
      </c>
      <c r="D67357" t="s">
        <v>30718</v>
      </c>
      <c r="E67357" t="s">
        <v>30719</v>
      </c>
      <c r="F67357" t="s">
        <v>83837</v>
      </c>
    </row>
    <row r="67358" spans="1:6" x14ac:dyDescent="0.2">
      <c r="A67358" t="s">
        <v>76630</v>
      </c>
      <c r="B67358" t="s">
        <v>83757</v>
      </c>
      <c r="C67358" t="s">
        <v>83758</v>
      </c>
      <c r="D67358" t="s">
        <v>76662</v>
      </c>
      <c r="E67358" t="s">
        <v>76663</v>
      </c>
      <c r="F67358" t="s">
        <v>76664</v>
      </c>
    </row>
    <row r="67359" spans="1:6" x14ac:dyDescent="0.2">
      <c r="A67359" t="s">
        <v>76630</v>
      </c>
      <c r="B67359" t="s">
        <v>83757</v>
      </c>
      <c r="C67359" t="s">
        <v>83758</v>
      </c>
      <c r="D67359" t="s">
        <v>82235</v>
      </c>
      <c r="E67359" t="s">
        <v>82236</v>
      </c>
      <c r="F67359" t="s">
        <v>82237</v>
      </c>
    </row>
    <row r="67360" spans="1:6" x14ac:dyDescent="0.2">
      <c r="A67360" t="s">
        <v>76630</v>
      </c>
      <c r="B67360" t="s">
        <v>83757</v>
      </c>
      <c r="C67360" t="s">
        <v>83758</v>
      </c>
      <c r="D67360" t="s">
        <v>77511</v>
      </c>
      <c r="E67360" t="s">
        <v>77512</v>
      </c>
      <c r="F67360" t="s">
        <v>77513</v>
      </c>
    </row>
    <row r="67361" spans="1:6" x14ac:dyDescent="0.2">
      <c r="A67361" t="s">
        <v>76630</v>
      </c>
      <c r="B67361" t="s">
        <v>83757</v>
      </c>
      <c r="C67361" t="s">
        <v>83758</v>
      </c>
      <c r="D67361" t="s">
        <v>83838</v>
      </c>
      <c r="E67361" t="s">
        <v>83839</v>
      </c>
      <c r="F67361" t="s">
        <v>83840</v>
      </c>
    </row>
    <row r="67362" spans="1:6" x14ac:dyDescent="0.2">
      <c r="A67362" t="s">
        <v>76630</v>
      </c>
      <c r="B67362" t="s">
        <v>83757</v>
      </c>
      <c r="C67362" t="s">
        <v>83758</v>
      </c>
      <c r="D67362" t="s">
        <v>26976</v>
      </c>
      <c r="E67362" t="s">
        <v>26977</v>
      </c>
      <c r="F67362" t="s">
        <v>83841</v>
      </c>
    </row>
    <row r="67363" spans="1:6" x14ac:dyDescent="0.2">
      <c r="A67363" t="s">
        <v>76630</v>
      </c>
      <c r="B67363" t="s">
        <v>83757</v>
      </c>
      <c r="C67363" t="s">
        <v>83758</v>
      </c>
      <c r="D67363" t="s">
        <v>27636</v>
      </c>
      <c r="E67363" t="s">
        <v>27637</v>
      </c>
      <c r="F67363" t="s">
        <v>83842</v>
      </c>
    </row>
    <row r="67364" spans="1:6" x14ac:dyDescent="0.2">
      <c r="A67364" t="s">
        <v>76630</v>
      </c>
      <c r="B67364" t="s">
        <v>83757</v>
      </c>
      <c r="C67364" t="s">
        <v>83758</v>
      </c>
      <c r="D67364" t="s">
        <v>59155</v>
      </c>
      <c r="E67364" t="s">
        <v>59156</v>
      </c>
      <c r="F67364" t="s">
        <v>83843</v>
      </c>
    </row>
    <row r="67365" spans="1:6" x14ac:dyDescent="0.2">
      <c r="A67365" t="s">
        <v>76630</v>
      </c>
      <c r="B67365" t="s">
        <v>83757</v>
      </c>
      <c r="C67365" t="s">
        <v>83758</v>
      </c>
      <c r="D67365" t="s">
        <v>59164</v>
      </c>
      <c r="E67365" t="s">
        <v>59165</v>
      </c>
      <c r="F67365" t="s">
        <v>59166</v>
      </c>
    </row>
    <row r="67366" spans="1:6" x14ac:dyDescent="0.2">
      <c r="A67366" t="s">
        <v>76630</v>
      </c>
      <c r="B67366" t="s">
        <v>83757</v>
      </c>
      <c r="C67366" t="s">
        <v>83758</v>
      </c>
      <c r="D67366" t="s">
        <v>76666</v>
      </c>
      <c r="E67366" t="s">
        <v>76667</v>
      </c>
      <c r="F67366" t="s">
        <v>76668</v>
      </c>
    </row>
    <row r="67367" spans="1:6" x14ac:dyDescent="0.2">
      <c r="A67367" t="s">
        <v>76630</v>
      </c>
      <c r="B67367" t="s">
        <v>83757</v>
      </c>
      <c r="C67367" t="s">
        <v>83758</v>
      </c>
      <c r="D67367" t="s">
        <v>78787</v>
      </c>
      <c r="E67367" t="s">
        <v>78788</v>
      </c>
      <c r="F67367" t="s">
        <v>83844</v>
      </c>
    </row>
    <row r="67368" spans="1:6" x14ac:dyDescent="0.2">
      <c r="A67368" t="s">
        <v>76630</v>
      </c>
      <c r="B67368" t="s">
        <v>83757</v>
      </c>
      <c r="C67368" t="s">
        <v>83758</v>
      </c>
      <c r="D67368" t="s">
        <v>41092</v>
      </c>
      <c r="E67368" t="s">
        <v>41093</v>
      </c>
      <c r="F67368" t="s">
        <v>83845</v>
      </c>
    </row>
    <row r="67369" spans="1:6" x14ac:dyDescent="0.2">
      <c r="A67369" t="s">
        <v>76630</v>
      </c>
      <c r="B67369" t="s">
        <v>83757</v>
      </c>
      <c r="C67369" t="s">
        <v>83758</v>
      </c>
      <c r="D67369" t="s">
        <v>80189</v>
      </c>
      <c r="E67369" t="s">
        <v>80190</v>
      </c>
      <c r="F67369" t="s">
        <v>80191</v>
      </c>
    </row>
    <row r="67370" spans="1:6" x14ac:dyDescent="0.2">
      <c r="A67370" t="s">
        <v>76630</v>
      </c>
      <c r="B67370" t="s">
        <v>83757</v>
      </c>
      <c r="C67370" t="s">
        <v>83758</v>
      </c>
      <c r="D67370" t="s">
        <v>27648</v>
      </c>
      <c r="E67370" t="s">
        <v>27649</v>
      </c>
      <c r="F67370" t="s">
        <v>27650</v>
      </c>
    </row>
    <row r="67371" spans="1:6" x14ac:dyDescent="0.2">
      <c r="A67371" t="s">
        <v>76630</v>
      </c>
      <c r="B67371" t="s">
        <v>83757</v>
      </c>
      <c r="C67371" t="s">
        <v>83758</v>
      </c>
      <c r="D67371" t="s">
        <v>81191</v>
      </c>
      <c r="E67371" t="s">
        <v>81192</v>
      </c>
      <c r="F67371" t="s">
        <v>81193</v>
      </c>
    </row>
    <row r="67372" spans="1:6" x14ac:dyDescent="0.2">
      <c r="A67372" t="s">
        <v>76630</v>
      </c>
      <c r="B67372" t="s">
        <v>83757</v>
      </c>
      <c r="C67372" t="s">
        <v>83758</v>
      </c>
      <c r="D67372" t="s">
        <v>77514</v>
      </c>
      <c r="E67372" t="s">
        <v>77515</v>
      </c>
      <c r="F67372" t="s">
        <v>77516</v>
      </c>
    </row>
    <row r="67373" spans="1:6" x14ac:dyDescent="0.2">
      <c r="A67373" t="s">
        <v>76630</v>
      </c>
      <c r="B67373" t="s">
        <v>83757</v>
      </c>
      <c r="C67373" t="s">
        <v>83758</v>
      </c>
      <c r="D67373" t="s">
        <v>77915</v>
      </c>
      <c r="E67373" t="s">
        <v>77916</v>
      </c>
      <c r="F67373" t="s">
        <v>77917</v>
      </c>
    </row>
    <row r="67374" spans="1:6" x14ac:dyDescent="0.2">
      <c r="A67374" t="s">
        <v>76630</v>
      </c>
      <c r="B67374" t="s">
        <v>83757</v>
      </c>
      <c r="C67374" t="s">
        <v>83758</v>
      </c>
      <c r="D67374" t="s">
        <v>83846</v>
      </c>
      <c r="E67374" t="s">
        <v>83847</v>
      </c>
      <c r="F67374" t="s">
        <v>83848</v>
      </c>
    </row>
    <row r="67375" spans="1:6" x14ac:dyDescent="0.2">
      <c r="A67375" t="s">
        <v>76630</v>
      </c>
      <c r="B67375" t="s">
        <v>83757</v>
      </c>
      <c r="C67375" t="s">
        <v>83758</v>
      </c>
      <c r="D67375" t="s">
        <v>59171</v>
      </c>
      <c r="E67375" t="s">
        <v>59172</v>
      </c>
      <c r="F67375" t="s">
        <v>83849</v>
      </c>
    </row>
    <row r="67376" spans="1:6" x14ac:dyDescent="0.2">
      <c r="A67376" t="s">
        <v>76630</v>
      </c>
      <c r="B67376" t="s">
        <v>83757</v>
      </c>
      <c r="C67376" t="s">
        <v>83758</v>
      </c>
      <c r="D67376" t="s">
        <v>81197</v>
      </c>
      <c r="E67376" t="s">
        <v>81198</v>
      </c>
      <c r="F67376" t="s">
        <v>81199</v>
      </c>
    </row>
    <row r="67377" spans="1:6" x14ac:dyDescent="0.2">
      <c r="A67377" t="s">
        <v>76630</v>
      </c>
      <c r="B67377" t="s">
        <v>83757</v>
      </c>
      <c r="C67377" t="s">
        <v>83758</v>
      </c>
      <c r="D67377" t="s">
        <v>18706</v>
      </c>
      <c r="E67377" t="s">
        <v>18707</v>
      </c>
      <c r="F67377" t="s">
        <v>18708</v>
      </c>
    </row>
    <row r="67378" spans="1:6" x14ac:dyDescent="0.2">
      <c r="A67378" t="s">
        <v>76630</v>
      </c>
      <c r="B67378" t="s">
        <v>83757</v>
      </c>
      <c r="C67378" t="s">
        <v>83758</v>
      </c>
      <c r="D67378" t="s">
        <v>63991</v>
      </c>
      <c r="E67378" t="s">
        <v>63992</v>
      </c>
      <c r="F67378" t="s">
        <v>63993</v>
      </c>
    </row>
    <row r="67379" spans="1:6" x14ac:dyDescent="0.2">
      <c r="A67379" t="s">
        <v>76630</v>
      </c>
      <c r="B67379" t="s">
        <v>83757</v>
      </c>
      <c r="C67379" t="s">
        <v>83758</v>
      </c>
      <c r="D67379" t="s">
        <v>59182</v>
      </c>
      <c r="E67379" t="s">
        <v>59183</v>
      </c>
      <c r="F67379" t="s">
        <v>83850</v>
      </c>
    </row>
    <row r="67380" spans="1:6" x14ac:dyDescent="0.2">
      <c r="A67380" t="s">
        <v>76630</v>
      </c>
      <c r="B67380" t="s">
        <v>83757</v>
      </c>
      <c r="C67380" t="s">
        <v>83758</v>
      </c>
      <c r="D67380" t="s">
        <v>77921</v>
      </c>
      <c r="E67380" t="s">
        <v>77922</v>
      </c>
      <c r="F67380" t="s">
        <v>77923</v>
      </c>
    </row>
    <row r="67381" spans="1:6" x14ac:dyDescent="0.2">
      <c r="A67381" t="s">
        <v>76630</v>
      </c>
      <c r="B67381" t="s">
        <v>83757</v>
      </c>
      <c r="C67381" t="s">
        <v>83758</v>
      </c>
      <c r="D67381" t="s">
        <v>59185</v>
      </c>
      <c r="E67381" t="s">
        <v>59186</v>
      </c>
      <c r="F67381" t="s">
        <v>59187</v>
      </c>
    </row>
    <row r="67382" spans="1:6" x14ac:dyDescent="0.2">
      <c r="A67382" t="s">
        <v>76630</v>
      </c>
      <c r="B67382" t="s">
        <v>83757</v>
      </c>
      <c r="C67382" t="s">
        <v>83758</v>
      </c>
      <c r="D67382" t="s">
        <v>77924</v>
      </c>
      <c r="E67382" t="s">
        <v>77925</v>
      </c>
      <c r="F67382" t="s">
        <v>77926</v>
      </c>
    </row>
    <row r="67383" spans="1:6" x14ac:dyDescent="0.2">
      <c r="A67383" t="s">
        <v>76630</v>
      </c>
      <c r="B67383" t="s">
        <v>83757</v>
      </c>
      <c r="C67383" t="s">
        <v>83758</v>
      </c>
      <c r="D67383" t="s">
        <v>79942</v>
      </c>
      <c r="E67383" t="s">
        <v>79943</v>
      </c>
      <c r="F67383" t="s">
        <v>79944</v>
      </c>
    </row>
    <row r="67384" spans="1:6" x14ac:dyDescent="0.2">
      <c r="A67384" t="s">
        <v>76630</v>
      </c>
      <c r="B67384" t="s">
        <v>83757</v>
      </c>
      <c r="C67384" t="s">
        <v>83758</v>
      </c>
      <c r="D67384" t="s">
        <v>28253</v>
      </c>
      <c r="E67384" t="s">
        <v>28254</v>
      </c>
      <c r="F67384" t="s">
        <v>28255</v>
      </c>
    </row>
    <row r="67385" spans="1:6" x14ac:dyDescent="0.2">
      <c r="A67385" t="s">
        <v>76630</v>
      </c>
      <c r="B67385" t="s">
        <v>83757</v>
      </c>
      <c r="C67385" t="s">
        <v>83758</v>
      </c>
      <c r="D67385" t="s">
        <v>59194</v>
      </c>
      <c r="E67385" t="s">
        <v>59195</v>
      </c>
      <c r="F67385" t="s">
        <v>59196</v>
      </c>
    </row>
    <row r="67386" spans="1:6" x14ac:dyDescent="0.2">
      <c r="A67386" t="s">
        <v>76630</v>
      </c>
      <c r="B67386" t="s">
        <v>83757</v>
      </c>
      <c r="C67386" t="s">
        <v>83758</v>
      </c>
      <c r="D67386" t="s">
        <v>77930</v>
      </c>
      <c r="E67386" t="s">
        <v>77931</v>
      </c>
      <c r="F67386" t="s">
        <v>81204</v>
      </c>
    </row>
    <row r="67387" spans="1:6" x14ac:dyDescent="0.2">
      <c r="A67387" t="s">
        <v>76630</v>
      </c>
      <c r="B67387" t="s">
        <v>83757</v>
      </c>
      <c r="C67387" t="s">
        <v>83758</v>
      </c>
      <c r="D67387" t="s">
        <v>81205</v>
      </c>
      <c r="E67387" t="s">
        <v>81206</v>
      </c>
      <c r="F67387" t="s">
        <v>81207</v>
      </c>
    </row>
    <row r="67388" spans="1:6" x14ac:dyDescent="0.2">
      <c r="A67388" t="s">
        <v>76630</v>
      </c>
      <c r="B67388" t="s">
        <v>83757</v>
      </c>
      <c r="C67388" t="s">
        <v>83758</v>
      </c>
      <c r="D67388" t="s">
        <v>59197</v>
      </c>
      <c r="E67388" t="s">
        <v>59198</v>
      </c>
      <c r="F67388" t="s">
        <v>83851</v>
      </c>
    </row>
    <row r="67389" spans="1:6" x14ac:dyDescent="0.2">
      <c r="A67389" t="s">
        <v>76630</v>
      </c>
      <c r="B67389" t="s">
        <v>83757</v>
      </c>
      <c r="C67389" t="s">
        <v>83758</v>
      </c>
      <c r="D67389" t="s">
        <v>28256</v>
      </c>
      <c r="E67389" t="s">
        <v>28257</v>
      </c>
      <c r="F67389" t="s">
        <v>28258</v>
      </c>
    </row>
    <row r="67390" spans="1:6" x14ac:dyDescent="0.2">
      <c r="A67390" t="s">
        <v>76630</v>
      </c>
      <c r="B67390" t="s">
        <v>83757</v>
      </c>
      <c r="C67390" t="s">
        <v>83758</v>
      </c>
      <c r="D67390" t="s">
        <v>77133</v>
      </c>
      <c r="E67390" t="s">
        <v>77134</v>
      </c>
      <c r="F67390" t="s">
        <v>77135</v>
      </c>
    </row>
    <row r="67391" spans="1:6" x14ac:dyDescent="0.2">
      <c r="A67391" t="s">
        <v>76630</v>
      </c>
      <c r="B67391" t="s">
        <v>83757</v>
      </c>
      <c r="C67391" t="s">
        <v>83758</v>
      </c>
      <c r="D67391" t="s">
        <v>83852</v>
      </c>
      <c r="E67391" t="s">
        <v>83853</v>
      </c>
      <c r="F67391" t="s">
        <v>83854</v>
      </c>
    </row>
    <row r="67392" spans="1:6" x14ac:dyDescent="0.2">
      <c r="A67392" t="s">
        <v>76630</v>
      </c>
      <c r="B67392" t="s">
        <v>83757</v>
      </c>
      <c r="C67392" t="s">
        <v>83758</v>
      </c>
      <c r="D67392" t="s">
        <v>27660</v>
      </c>
      <c r="E67392" t="s">
        <v>27661</v>
      </c>
      <c r="F67392" t="s">
        <v>83855</v>
      </c>
    </row>
    <row r="67393" spans="1:6" x14ac:dyDescent="0.2">
      <c r="A67393" t="s">
        <v>76630</v>
      </c>
      <c r="B67393" t="s">
        <v>83757</v>
      </c>
      <c r="C67393" t="s">
        <v>83758</v>
      </c>
      <c r="D67393" t="s">
        <v>77933</v>
      </c>
      <c r="E67393" t="s">
        <v>77934</v>
      </c>
      <c r="F67393" t="s">
        <v>77935</v>
      </c>
    </row>
    <row r="67394" spans="1:6" x14ac:dyDescent="0.2">
      <c r="A67394" t="s">
        <v>76630</v>
      </c>
      <c r="B67394" t="s">
        <v>83757</v>
      </c>
      <c r="C67394" t="s">
        <v>83758</v>
      </c>
      <c r="D67394" t="s">
        <v>59207</v>
      </c>
      <c r="E67394" t="s">
        <v>59208</v>
      </c>
      <c r="F67394" t="s">
        <v>59209</v>
      </c>
    </row>
    <row r="67395" spans="1:6" x14ac:dyDescent="0.2">
      <c r="A67395" t="s">
        <v>76630</v>
      </c>
      <c r="B67395" t="s">
        <v>83757</v>
      </c>
      <c r="C67395" t="s">
        <v>83758</v>
      </c>
      <c r="D67395" t="s">
        <v>77936</v>
      </c>
      <c r="E67395" t="s">
        <v>77937</v>
      </c>
      <c r="F67395" t="s">
        <v>83856</v>
      </c>
    </row>
    <row r="67396" spans="1:6" x14ac:dyDescent="0.2">
      <c r="A67396" t="s">
        <v>76630</v>
      </c>
      <c r="B67396" t="s">
        <v>83757</v>
      </c>
      <c r="C67396" t="s">
        <v>83758</v>
      </c>
      <c r="D67396" t="s">
        <v>28259</v>
      </c>
      <c r="E67396" t="s">
        <v>28260</v>
      </c>
      <c r="F67396" t="s">
        <v>28261</v>
      </c>
    </row>
    <row r="67397" spans="1:6" x14ac:dyDescent="0.2">
      <c r="A67397" t="s">
        <v>76630</v>
      </c>
      <c r="B67397" t="s">
        <v>83757</v>
      </c>
      <c r="C67397" t="s">
        <v>83758</v>
      </c>
      <c r="D67397" t="s">
        <v>27678</v>
      </c>
      <c r="E67397" t="s">
        <v>27679</v>
      </c>
      <c r="F67397" t="s">
        <v>27680</v>
      </c>
    </row>
    <row r="67398" spans="1:6" x14ac:dyDescent="0.2">
      <c r="A67398" t="s">
        <v>76630</v>
      </c>
      <c r="B67398" t="s">
        <v>83757</v>
      </c>
      <c r="C67398" t="s">
        <v>83758</v>
      </c>
      <c r="D67398" t="s">
        <v>27681</v>
      </c>
      <c r="E67398" t="s">
        <v>27682</v>
      </c>
      <c r="F67398" t="s">
        <v>27683</v>
      </c>
    </row>
    <row r="67399" spans="1:6" x14ac:dyDescent="0.2">
      <c r="A67399" t="s">
        <v>76630</v>
      </c>
      <c r="B67399" t="s">
        <v>83757</v>
      </c>
      <c r="C67399" t="s">
        <v>83758</v>
      </c>
      <c r="D67399" t="s">
        <v>26985</v>
      </c>
      <c r="E67399" t="s">
        <v>26986</v>
      </c>
      <c r="F67399" t="s">
        <v>26987</v>
      </c>
    </row>
    <row r="67400" spans="1:6" x14ac:dyDescent="0.2">
      <c r="A67400" t="s">
        <v>76630</v>
      </c>
      <c r="B67400" t="s">
        <v>83757</v>
      </c>
      <c r="C67400" t="s">
        <v>83758</v>
      </c>
      <c r="D67400" t="s">
        <v>77137</v>
      </c>
      <c r="E67400" t="s">
        <v>77138</v>
      </c>
      <c r="F67400" t="s">
        <v>77139</v>
      </c>
    </row>
    <row r="67401" spans="1:6" x14ac:dyDescent="0.2">
      <c r="A67401" t="s">
        <v>76630</v>
      </c>
      <c r="B67401" t="s">
        <v>83757</v>
      </c>
      <c r="C67401" t="s">
        <v>83758</v>
      </c>
      <c r="D67401" t="s">
        <v>61269</v>
      </c>
      <c r="E67401" t="s">
        <v>61270</v>
      </c>
      <c r="F67401" t="s">
        <v>61271</v>
      </c>
    </row>
    <row r="67402" spans="1:6" x14ac:dyDescent="0.2">
      <c r="A67402" t="s">
        <v>76630</v>
      </c>
      <c r="B67402" t="s">
        <v>83757</v>
      </c>
      <c r="C67402" t="s">
        <v>83758</v>
      </c>
      <c r="D67402" t="s">
        <v>27202</v>
      </c>
      <c r="E67402" t="s">
        <v>27203</v>
      </c>
      <c r="F67402" t="s">
        <v>27204</v>
      </c>
    </row>
    <row r="67403" spans="1:6" x14ac:dyDescent="0.2">
      <c r="A67403" t="s">
        <v>76630</v>
      </c>
      <c r="B67403" t="s">
        <v>83757</v>
      </c>
      <c r="C67403" t="s">
        <v>83758</v>
      </c>
      <c r="D67403" t="s">
        <v>27705</v>
      </c>
      <c r="E67403" t="s">
        <v>27706</v>
      </c>
      <c r="F67403" t="s">
        <v>83857</v>
      </c>
    </row>
    <row r="67404" spans="1:6" x14ac:dyDescent="0.2">
      <c r="A67404" t="s">
        <v>76630</v>
      </c>
      <c r="B67404" t="s">
        <v>83757</v>
      </c>
      <c r="C67404" t="s">
        <v>83758</v>
      </c>
      <c r="D67404" t="s">
        <v>63313</v>
      </c>
      <c r="E67404" t="s">
        <v>63314</v>
      </c>
      <c r="F67404" t="s">
        <v>63315</v>
      </c>
    </row>
    <row r="67405" spans="1:6" x14ac:dyDescent="0.2">
      <c r="A67405" t="s">
        <v>76630</v>
      </c>
      <c r="B67405" t="s">
        <v>83757</v>
      </c>
      <c r="C67405" t="s">
        <v>83758</v>
      </c>
      <c r="D67405" t="s">
        <v>33502</v>
      </c>
      <c r="E67405" t="s">
        <v>33503</v>
      </c>
      <c r="F67405" t="s">
        <v>83858</v>
      </c>
    </row>
    <row r="67406" spans="1:6" x14ac:dyDescent="0.2">
      <c r="A67406" t="s">
        <v>76630</v>
      </c>
      <c r="B67406" t="s">
        <v>83757</v>
      </c>
      <c r="C67406" t="s">
        <v>83758</v>
      </c>
      <c r="D67406" t="s">
        <v>50140</v>
      </c>
      <c r="E67406" t="s">
        <v>50141</v>
      </c>
      <c r="F67406" t="s">
        <v>50142</v>
      </c>
    </row>
    <row r="67407" spans="1:6" x14ac:dyDescent="0.2">
      <c r="A67407" t="s">
        <v>76630</v>
      </c>
      <c r="B67407" t="s">
        <v>83757</v>
      </c>
      <c r="C67407" t="s">
        <v>83758</v>
      </c>
      <c r="D67407" t="s">
        <v>72678</v>
      </c>
      <c r="E67407" t="s">
        <v>72679</v>
      </c>
      <c r="F67407" t="s">
        <v>72680</v>
      </c>
    </row>
    <row r="67408" spans="1:6" x14ac:dyDescent="0.2">
      <c r="A67408" t="s">
        <v>76630</v>
      </c>
      <c r="B67408" t="s">
        <v>83757</v>
      </c>
      <c r="C67408" t="s">
        <v>83758</v>
      </c>
      <c r="D67408" t="s">
        <v>77143</v>
      </c>
      <c r="E67408" t="s">
        <v>77144</v>
      </c>
      <c r="F67408" t="s">
        <v>77145</v>
      </c>
    </row>
    <row r="67409" spans="1:6" x14ac:dyDescent="0.2">
      <c r="A67409" t="s">
        <v>76630</v>
      </c>
      <c r="B67409" t="s">
        <v>83757</v>
      </c>
      <c r="C67409" t="s">
        <v>83758</v>
      </c>
      <c r="D67409" t="s">
        <v>78795</v>
      </c>
      <c r="E67409" t="s">
        <v>78796</v>
      </c>
      <c r="F67409" t="s">
        <v>78797</v>
      </c>
    </row>
    <row r="67410" spans="1:6" x14ac:dyDescent="0.2">
      <c r="A67410" t="s">
        <v>76630</v>
      </c>
      <c r="B67410" t="s">
        <v>83757</v>
      </c>
      <c r="C67410" t="s">
        <v>83758</v>
      </c>
      <c r="D67410" t="s">
        <v>78324</v>
      </c>
      <c r="E67410" t="s">
        <v>78325</v>
      </c>
      <c r="F67410" t="s">
        <v>78326</v>
      </c>
    </row>
    <row r="67411" spans="1:6" x14ac:dyDescent="0.2">
      <c r="A67411" t="s">
        <v>76630</v>
      </c>
      <c r="B67411" t="s">
        <v>83757</v>
      </c>
      <c r="C67411" t="s">
        <v>83758</v>
      </c>
      <c r="D67411" t="s">
        <v>83859</v>
      </c>
      <c r="E67411" t="s">
        <v>83860</v>
      </c>
      <c r="F67411" t="s">
        <v>83861</v>
      </c>
    </row>
    <row r="67412" spans="1:6" x14ac:dyDescent="0.2">
      <c r="A67412" t="s">
        <v>76630</v>
      </c>
      <c r="B67412" t="s">
        <v>83757</v>
      </c>
      <c r="C67412" t="s">
        <v>83758</v>
      </c>
      <c r="D67412" t="s">
        <v>82266</v>
      </c>
      <c r="E67412" t="s">
        <v>82267</v>
      </c>
      <c r="F67412" t="s">
        <v>83862</v>
      </c>
    </row>
    <row r="67413" spans="1:6" x14ac:dyDescent="0.2">
      <c r="A67413" t="s">
        <v>76630</v>
      </c>
      <c r="B67413" t="s">
        <v>83757</v>
      </c>
      <c r="C67413" t="s">
        <v>83758</v>
      </c>
      <c r="D67413" t="s">
        <v>59223</v>
      </c>
      <c r="E67413" t="s">
        <v>59224</v>
      </c>
      <c r="F67413" t="s">
        <v>59225</v>
      </c>
    </row>
    <row r="67414" spans="1:6" x14ac:dyDescent="0.2">
      <c r="A67414" t="s">
        <v>76630</v>
      </c>
      <c r="B67414" t="s">
        <v>83757</v>
      </c>
      <c r="C67414" t="s">
        <v>83758</v>
      </c>
      <c r="D67414" t="s">
        <v>59226</v>
      </c>
      <c r="E67414" t="s">
        <v>59227</v>
      </c>
      <c r="F67414" t="s">
        <v>83863</v>
      </c>
    </row>
    <row r="67415" spans="1:6" x14ac:dyDescent="0.2">
      <c r="A67415" t="s">
        <v>76630</v>
      </c>
      <c r="B67415" t="s">
        <v>83757</v>
      </c>
      <c r="C67415" t="s">
        <v>83758</v>
      </c>
      <c r="D67415" t="s">
        <v>78327</v>
      </c>
      <c r="E67415" t="s">
        <v>78328</v>
      </c>
      <c r="F67415" t="s">
        <v>78329</v>
      </c>
    </row>
    <row r="67416" spans="1:6" x14ac:dyDescent="0.2">
      <c r="A67416" t="s">
        <v>76630</v>
      </c>
      <c r="B67416" t="s">
        <v>83757</v>
      </c>
      <c r="C67416" t="s">
        <v>83758</v>
      </c>
      <c r="D67416" t="s">
        <v>63865</v>
      </c>
      <c r="E67416" t="s">
        <v>63866</v>
      </c>
      <c r="F67416" t="s">
        <v>63867</v>
      </c>
    </row>
    <row r="67417" spans="1:6" x14ac:dyDescent="0.2">
      <c r="A67417" t="s">
        <v>76630</v>
      </c>
      <c r="B67417" t="s">
        <v>83757</v>
      </c>
      <c r="C67417" t="s">
        <v>83758</v>
      </c>
      <c r="D67417" t="s">
        <v>77943</v>
      </c>
      <c r="E67417" t="s">
        <v>77944</v>
      </c>
      <c r="F67417" t="s">
        <v>77945</v>
      </c>
    </row>
    <row r="67418" spans="1:6" x14ac:dyDescent="0.2">
      <c r="A67418" t="s">
        <v>76630</v>
      </c>
      <c r="B67418" t="s">
        <v>83757</v>
      </c>
      <c r="C67418" t="s">
        <v>83758</v>
      </c>
      <c r="D67418" t="s">
        <v>83864</v>
      </c>
      <c r="E67418" t="s">
        <v>83865</v>
      </c>
      <c r="F67418" t="s">
        <v>83866</v>
      </c>
    </row>
    <row r="67419" spans="1:6" x14ac:dyDescent="0.2">
      <c r="A67419" t="s">
        <v>76630</v>
      </c>
      <c r="B67419" t="s">
        <v>83757</v>
      </c>
      <c r="C67419" t="s">
        <v>83758</v>
      </c>
      <c r="D67419" t="s">
        <v>82269</v>
      </c>
      <c r="E67419" t="s">
        <v>82270</v>
      </c>
      <c r="F67419" t="s">
        <v>82271</v>
      </c>
    </row>
    <row r="67420" spans="1:6" x14ac:dyDescent="0.2">
      <c r="A67420" t="s">
        <v>76630</v>
      </c>
      <c r="B67420" t="s">
        <v>83757</v>
      </c>
      <c r="C67420" t="s">
        <v>83758</v>
      </c>
      <c r="D67420" t="s">
        <v>14377</v>
      </c>
      <c r="E67420" t="s">
        <v>14378</v>
      </c>
      <c r="F67420" t="s">
        <v>83867</v>
      </c>
    </row>
    <row r="67421" spans="1:6" x14ac:dyDescent="0.2">
      <c r="A67421" t="s">
        <v>76630</v>
      </c>
      <c r="B67421" t="s">
        <v>83757</v>
      </c>
      <c r="C67421" t="s">
        <v>83758</v>
      </c>
      <c r="D67421" t="s">
        <v>59238</v>
      </c>
      <c r="E67421" t="s">
        <v>59239</v>
      </c>
      <c r="F67421" t="s">
        <v>59240</v>
      </c>
    </row>
    <row r="67422" spans="1:6" x14ac:dyDescent="0.2">
      <c r="A67422" t="s">
        <v>76630</v>
      </c>
      <c r="B67422" t="s">
        <v>83757</v>
      </c>
      <c r="C67422" t="s">
        <v>83758</v>
      </c>
      <c r="D67422" t="s">
        <v>63997</v>
      </c>
      <c r="E67422" t="s">
        <v>63998</v>
      </c>
      <c r="F67422" t="s">
        <v>83868</v>
      </c>
    </row>
    <row r="67423" spans="1:6" x14ac:dyDescent="0.2">
      <c r="A67423" t="s">
        <v>76630</v>
      </c>
      <c r="B67423" t="s">
        <v>83757</v>
      </c>
      <c r="C67423" t="s">
        <v>83758</v>
      </c>
      <c r="D67423" t="s">
        <v>59247</v>
      </c>
      <c r="E67423" t="s">
        <v>59248</v>
      </c>
      <c r="F67423" t="s">
        <v>83869</v>
      </c>
    </row>
    <row r="67424" spans="1:6" x14ac:dyDescent="0.2">
      <c r="A67424" t="s">
        <v>76630</v>
      </c>
      <c r="B67424" t="s">
        <v>83757</v>
      </c>
      <c r="C67424" t="s">
        <v>83758</v>
      </c>
      <c r="D67424" t="s">
        <v>58353</v>
      </c>
      <c r="E67424" t="s">
        <v>58354</v>
      </c>
      <c r="F67424" t="s">
        <v>58355</v>
      </c>
    </row>
    <row r="67425" spans="1:6" x14ac:dyDescent="0.2">
      <c r="A67425" t="s">
        <v>76630</v>
      </c>
      <c r="B67425" t="s">
        <v>83757</v>
      </c>
      <c r="C67425" t="s">
        <v>83758</v>
      </c>
      <c r="D67425" t="s">
        <v>78805</v>
      </c>
      <c r="E67425" t="s">
        <v>78806</v>
      </c>
      <c r="F67425" t="s">
        <v>78807</v>
      </c>
    </row>
    <row r="67426" spans="1:6" x14ac:dyDescent="0.2">
      <c r="A67426" t="s">
        <v>76630</v>
      </c>
      <c r="B67426" t="s">
        <v>83757</v>
      </c>
      <c r="C67426" t="s">
        <v>83758</v>
      </c>
      <c r="D67426" t="s">
        <v>83870</v>
      </c>
      <c r="E67426" t="s">
        <v>83871</v>
      </c>
      <c r="F67426" t="s">
        <v>83872</v>
      </c>
    </row>
    <row r="67427" spans="1:6" x14ac:dyDescent="0.2">
      <c r="A67427" t="s">
        <v>76630</v>
      </c>
      <c r="B67427" t="s">
        <v>83757</v>
      </c>
      <c r="C67427" t="s">
        <v>83758</v>
      </c>
      <c r="D67427" t="s">
        <v>44642</v>
      </c>
      <c r="E67427" t="s">
        <v>44643</v>
      </c>
      <c r="F67427" t="s">
        <v>44644</v>
      </c>
    </row>
    <row r="67428" spans="1:6" x14ac:dyDescent="0.2">
      <c r="A67428" t="s">
        <v>76630</v>
      </c>
      <c r="B67428" t="s">
        <v>83757</v>
      </c>
      <c r="C67428" t="s">
        <v>83758</v>
      </c>
      <c r="D67428" t="s">
        <v>26992</v>
      </c>
      <c r="E67428" t="s">
        <v>26993</v>
      </c>
      <c r="F67428" t="s">
        <v>26994</v>
      </c>
    </row>
    <row r="67429" spans="1:6" x14ac:dyDescent="0.2">
      <c r="A67429" t="s">
        <v>76630</v>
      </c>
      <c r="B67429" t="s">
        <v>83757</v>
      </c>
      <c r="C67429" t="s">
        <v>83758</v>
      </c>
      <c r="D67429" t="s">
        <v>77947</v>
      </c>
      <c r="E67429" t="s">
        <v>77948</v>
      </c>
      <c r="F67429" t="s">
        <v>77949</v>
      </c>
    </row>
    <row r="67430" spans="1:6" x14ac:dyDescent="0.2">
      <c r="A67430" t="s">
        <v>76630</v>
      </c>
      <c r="B67430" t="s">
        <v>83757</v>
      </c>
      <c r="C67430" t="s">
        <v>83758</v>
      </c>
      <c r="D67430" t="s">
        <v>7327</v>
      </c>
      <c r="E67430" t="s">
        <v>76685</v>
      </c>
      <c r="F67430" t="s">
        <v>76686</v>
      </c>
    </row>
    <row r="67431" spans="1:6" x14ac:dyDescent="0.2">
      <c r="A67431" t="s">
        <v>76630</v>
      </c>
      <c r="B67431" t="s">
        <v>83757</v>
      </c>
      <c r="C67431" t="s">
        <v>83758</v>
      </c>
      <c r="D67431" t="s">
        <v>12363</v>
      </c>
      <c r="E67431" t="s">
        <v>12364</v>
      </c>
      <c r="F67431" t="s">
        <v>12365</v>
      </c>
    </row>
    <row r="67432" spans="1:6" x14ac:dyDescent="0.2">
      <c r="A67432" t="s">
        <v>76630</v>
      </c>
      <c r="B67432" t="s">
        <v>83757</v>
      </c>
      <c r="C67432" t="s">
        <v>83758</v>
      </c>
      <c r="D67432" t="s">
        <v>75748</v>
      </c>
      <c r="E67432" t="s">
        <v>75749</v>
      </c>
      <c r="F67432" t="s">
        <v>75750</v>
      </c>
    </row>
    <row r="67433" spans="1:6" x14ac:dyDescent="0.2">
      <c r="A67433" t="s">
        <v>76630</v>
      </c>
      <c r="B67433" t="s">
        <v>83757</v>
      </c>
      <c r="C67433" t="s">
        <v>83758</v>
      </c>
      <c r="D67433" t="s">
        <v>77950</v>
      </c>
      <c r="E67433" t="s">
        <v>77951</v>
      </c>
      <c r="F67433" t="s">
        <v>77952</v>
      </c>
    </row>
    <row r="67434" spans="1:6" x14ac:dyDescent="0.2">
      <c r="A67434" t="s">
        <v>76630</v>
      </c>
      <c r="B67434" t="s">
        <v>83757</v>
      </c>
      <c r="C67434" t="s">
        <v>83758</v>
      </c>
      <c r="D67434" t="s">
        <v>82293</v>
      </c>
      <c r="E67434" t="s">
        <v>82294</v>
      </c>
      <c r="F67434" t="s">
        <v>82295</v>
      </c>
    </row>
    <row r="67435" spans="1:6" x14ac:dyDescent="0.2">
      <c r="A67435" t="s">
        <v>76630</v>
      </c>
      <c r="B67435" t="s">
        <v>83757</v>
      </c>
      <c r="C67435" t="s">
        <v>83758</v>
      </c>
      <c r="D67435" t="s">
        <v>18751</v>
      </c>
      <c r="E67435" t="s">
        <v>18752</v>
      </c>
      <c r="F67435" t="s">
        <v>18753</v>
      </c>
    </row>
    <row r="67436" spans="1:6" x14ac:dyDescent="0.2">
      <c r="A67436" t="s">
        <v>76630</v>
      </c>
      <c r="B67436" t="s">
        <v>83757</v>
      </c>
      <c r="C67436" t="s">
        <v>83758</v>
      </c>
      <c r="D67436" t="s">
        <v>77956</v>
      </c>
      <c r="E67436" t="s">
        <v>77957</v>
      </c>
      <c r="F67436" t="s">
        <v>83873</v>
      </c>
    </row>
    <row r="67437" spans="1:6" x14ac:dyDescent="0.2">
      <c r="A67437" t="s">
        <v>76630</v>
      </c>
      <c r="B67437" t="s">
        <v>83757</v>
      </c>
      <c r="C67437" t="s">
        <v>83758</v>
      </c>
      <c r="D67437" t="s">
        <v>83874</v>
      </c>
      <c r="E67437" t="s">
        <v>83875</v>
      </c>
      <c r="F67437" t="s">
        <v>83876</v>
      </c>
    </row>
    <row r="67438" spans="1:6" x14ac:dyDescent="0.2">
      <c r="A67438" t="s">
        <v>76630</v>
      </c>
      <c r="B67438" t="s">
        <v>83757</v>
      </c>
      <c r="C67438" t="s">
        <v>83758</v>
      </c>
      <c r="D67438" t="s">
        <v>81241</v>
      </c>
      <c r="E67438" t="s">
        <v>81242</v>
      </c>
      <c r="F67438" t="s">
        <v>83877</v>
      </c>
    </row>
    <row r="67439" spans="1:6" x14ac:dyDescent="0.2">
      <c r="A67439" t="s">
        <v>76630</v>
      </c>
      <c r="B67439" t="s">
        <v>83757</v>
      </c>
      <c r="C67439" t="s">
        <v>83758</v>
      </c>
      <c r="D67439" t="s">
        <v>77550</v>
      </c>
      <c r="E67439" t="s">
        <v>77551</v>
      </c>
      <c r="F67439" t="s">
        <v>77552</v>
      </c>
    </row>
    <row r="67440" spans="1:6" x14ac:dyDescent="0.2">
      <c r="A67440" t="s">
        <v>76630</v>
      </c>
      <c r="B67440" t="s">
        <v>83757</v>
      </c>
      <c r="C67440" t="s">
        <v>83758</v>
      </c>
      <c r="D67440" t="s">
        <v>83878</v>
      </c>
      <c r="E67440" t="s">
        <v>83879</v>
      </c>
      <c r="F67440" t="s">
        <v>83880</v>
      </c>
    </row>
    <row r="67441" spans="1:6" x14ac:dyDescent="0.2">
      <c r="A67441" t="s">
        <v>76630</v>
      </c>
      <c r="B67441" t="s">
        <v>83757</v>
      </c>
      <c r="C67441" t="s">
        <v>83758</v>
      </c>
      <c r="D67441" t="s">
        <v>80072</v>
      </c>
      <c r="E67441" t="s">
        <v>80073</v>
      </c>
      <c r="F67441" t="s">
        <v>80074</v>
      </c>
    </row>
    <row r="67442" spans="1:6" x14ac:dyDescent="0.2">
      <c r="A67442" t="s">
        <v>76630</v>
      </c>
      <c r="B67442" t="s">
        <v>83757</v>
      </c>
      <c r="C67442" t="s">
        <v>83758</v>
      </c>
      <c r="D67442" t="s">
        <v>27739</v>
      </c>
      <c r="E67442" t="s">
        <v>27740</v>
      </c>
      <c r="F67442" t="s">
        <v>27741</v>
      </c>
    </row>
    <row r="67443" spans="1:6" x14ac:dyDescent="0.2">
      <c r="A67443" t="s">
        <v>76630</v>
      </c>
      <c r="B67443" t="s">
        <v>83757</v>
      </c>
      <c r="C67443" t="s">
        <v>83758</v>
      </c>
      <c r="D67443" t="s">
        <v>77959</v>
      </c>
      <c r="E67443" t="s">
        <v>77960</v>
      </c>
      <c r="F67443" t="s">
        <v>77961</v>
      </c>
    </row>
    <row r="67444" spans="1:6" x14ac:dyDescent="0.2">
      <c r="A67444" t="s">
        <v>76630</v>
      </c>
      <c r="B67444" t="s">
        <v>83757</v>
      </c>
      <c r="C67444" t="s">
        <v>83758</v>
      </c>
      <c r="D67444" t="s">
        <v>27742</v>
      </c>
      <c r="E67444" t="s">
        <v>27743</v>
      </c>
      <c r="F67444" t="s">
        <v>83881</v>
      </c>
    </row>
    <row r="67445" spans="1:6" x14ac:dyDescent="0.2">
      <c r="A67445" t="s">
        <v>76630</v>
      </c>
      <c r="B67445" t="s">
        <v>83757</v>
      </c>
      <c r="C67445" t="s">
        <v>83758</v>
      </c>
      <c r="D67445" t="s">
        <v>81249</v>
      </c>
      <c r="E67445" t="s">
        <v>81250</v>
      </c>
      <c r="F67445" t="s">
        <v>81251</v>
      </c>
    </row>
    <row r="67446" spans="1:6" x14ac:dyDescent="0.2">
      <c r="A67446" t="s">
        <v>76630</v>
      </c>
      <c r="B67446" t="s">
        <v>83757</v>
      </c>
      <c r="C67446" t="s">
        <v>83758</v>
      </c>
      <c r="D67446" t="s">
        <v>78825</v>
      </c>
      <c r="E67446" t="s">
        <v>78826</v>
      </c>
      <c r="F67446" t="s">
        <v>78827</v>
      </c>
    </row>
    <row r="67447" spans="1:6" x14ac:dyDescent="0.2">
      <c r="A67447" t="s">
        <v>76630</v>
      </c>
      <c r="B67447" t="s">
        <v>83757</v>
      </c>
      <c r="C67447" t="s">
        <v>83758</v>
      </c>
      <c r="D67447" t="s">
        <v>18758</v>
      </c>
      <c r="E67447" t="s">
        <v>18759</v>
      </c>
      <c r="F67447" t="s">
        <v>18760</v>
      </c>
    </row>
    <row r="67448" spans="1:6" x14ac:dyDescent="0.2">
      <c r="A67448" t="s">
        <v>76630</v>
      </c>
      <c r="B67448" t="s">
        <v>83757</v>
      </c>
      <c r="C67448" t="s">
        <v>83758</v>
      </c>
      <c r="D67448" t="s">
        <v>64228</v>
      </c>
      <c r="E67448" t="s">
        <v>64229</v>
      </c>
      <c r="F67448" t="s">
        <v>64230</v>
      </c>
    </row>
    <row r="67449" spans="1:6" x14ac:dyDescent="0.2">
      <c r="A67449" t="s">
        <v>76630</v>
      </c>
      <c r="B67449" t="s">
        <v>83757</v>
      </c>
      <c r="C67449" t="s">
        <v>83758</v>
      </c>
      <c r="D67449" t="s">
        <v>59275</v>
      </c>
      <c r="E67449" t="s">
        <v>59276</v>
      </c>
      <c r="F67449" t="s">
        <v>59277</v>
      </c>
    </row>
    <row r="67450" spans="1:6" x14ac:dyDescent="0.2">
      <c r="A67450" t="s">
        <v>76630</v>
      </c>
      <c r="B67450" t="s">
        <v>83757</v>
      </c>
      <c r="C67450" t="s">
        <v>83758</v>
      </c>
      <c r="D67450" t="s">
        <v>83084</v>
      </c>
      <c r="E67450" t="s">
        <v>83085</v>
      </c>
      <c r="F67450" t="s">
        <v>83086</v>
      </c>
    </row>
    <row r="67451" spans="1:6" x14ac:dyDescent="0.2">
      <c r="A67451" t="s">
        <v>76630</v>
      </c>
      <c r="B67451" t="s">
        <v>83757</v>
      </c>
      <c r="C67451" t="s">
        <v>83758</v>
      </c>
      <c r="D67451" t="s">
        <v>83882</v>
      </c>
      <c r="E67451" t="s">
        <v>83883</v>
      </c>
      <c r="F67451" t="s">
        <v>83884</v>
      </c>
    </row>
    <row r="67452" spans="1:6" x14ac:dyDescent="0.2">
      <c r="A67452" t="s">
        <v>76630</v>
      </c>
      <c r="B67452" t="s">
        <v>83757</v>
      </c>
      <c r="C67452" t="s">
        <v>83758</v>
      </c>
      <c r="D67452" t="s">
        <v>15585</v>
      </c>
      <c r="E67452" t="s">
        <v>15586</v>
      </c>
      <c r="F67452" t="s">
        <v>19796</v>
      </c>
    </row>
    <row r="67453" spans="1:6" x14ac:dyDescent="0.2">
      <c r="A67453" t="s">
        <v>76630</v>
      </c>
      <c r="B67453" t="s">
        <v>83757</v>
      </c>
      <c r="C67453" t="s">
        <v>83758</v>
      </c>
      <c r="D67453" t="s">
        <v>83885</v>
      </c>
      <c r="E67453" t="s">
        <v>83886</v>
      </c>
      <c r="F67453" t="s">
        <v>83887</v>
      </c>
    </row>
    <row r="67454" spans="1:6" x14ac:dyDescent="0.2">
      <c r="A67454" t="s">
        <v>76630</v>
      </c>
      <c r="B67454" t="s">
        <v>83757</v>
      </c>
      <c r="C67454" t="s">
        <v>83758</v>
      </c>
      <c r="D67454" t="s">
        <v>27755</v>
      </c>
      <c r="E67454" t="s">
        <v>27756</v>
      </c>
      <c r="F67454" t="s">
        <v>27757</v>
      </c>
    </row>
    <row r="67455" spans="1:6" x14ac:dyDescent="0.2">
      <c r="A67455" t="s">
        <v>76630</v>
      </c>
      <c r="B67455" t="s">
        <v>83757</v>
      </c>
      <c r="C67455" t="s">
        <v>83758</v>
      </c>
      <c r="D67455" t="s">
        <v>81261</v>
      </c>
      <c r="E67455" t="s">
        <v>81262</v>
      </c>
      <c r="F67455" t="s">
        <v>81263</v>
      </c>
    </row>
    <row r="67456" spans="1:6" x14ac:dyDescent="0.2">
      <c r="A67456" t="s">
        <v>76630</v>
      </c>
      <c r="B67456" t="s">
        <v>83757</v>
      </c>
      <c r="C67456" t="s">
        <v>83758</v>
      </c>
      <c r="D67456" t="s">
        <v>27758</v>
      </c>
      <c r="E67456" t="s">
        <v>27759</v>
      </c>
      <c r="F67456" t="s">
        <v>27760</v>
      </c>
    </row>
    <row r="67457" spans="1:6" x14ac:dyDescent="0.2">
      <c r="A67457" t="s">
        <v>76630</v>
      </c>
      <c r="B67457" t="s">
        <v>83757</v>
      </c>
      <c r="C67457" t="s">
        <v>83758</v>
      </c>
      <c r="D67457" t="s">
        <v>58375</v>
      </c>
      <c r="E67457" t="s">
        <v>58376</v>
      </c>
      <c r="F67457" t="s">
        <v>58377</v>
      </c>
    </row>
    <row r="67458" spans="1:6" x14ac:dyDescent="0.2">
      <c r="A67458" t="s">
        <v>76630</v>
      </c>
      <c r="B67458" t="s">
        <v>83757</v>
      </c>
      <c r="C67458" t="s">
        <v>83758</v>
      </c>
      <c r="D67458" t="s">
        <v>77966</v>
      </c>
      <c r="E67458" t="s">
        <v>77967</v>
      </c>
      <c r="F67458" t="s">
        <v>77968</v>
      </c>
    </row>
    <row r="67459" spans="1:6" x14ac:dyDescent="0.2">
      <c r="A67459" t="s">
        <v>76630</v>
      </c>
      <c r="B67459" t="s">
        <v>83757</v>
      </c>
      <c r="C67459" t="s">
        <v>83758</v>
      </c>
      <c r="D67459" t="s">
        <v>61574</v>
      </c>
      <c r="E67459" t="s">
        <v>61575</v>
      </c>
      <c r="F67459" t="s">
        <v>61576</v>
      </c>
    </row>
    <row r="67460" spans="1:6" x14ac:dyDescent="0.2">
      <c r="A67460" t="s">
        <v>76630</v>
      </c>
      <c r="B67460" t="s">
        <v>83757</v>
      </c>
      <c r="C67460" t="s">
        <v>83758</v>
      </c>
      <c r="D67460" t="s">
        <v>78829</v>
      </c>
      <c r="E67460" t="s">
        <v>78830</v>
      </c>
      <c r="F67460" t="s">
        <v>83888</v>
      </c>
    </row>
    <row r="67461" spans="1:6" x14ac:dyDescent="0.2">
      <c r="A67461" t="s">
        <v>76630</v>
      </c>
      <c r="B67461" t="s">
        <v>83757</v>
      </c>
      <c r="C67461" t="s">
        <v>83758</v>
      </c>
      <c r="D67461" t="s">
        <v>83889</v>
      </c>
      <c r="E67461" t="s">
        <v>83890</v>
      </c>
      <c r="F67461" t="s">
        <v>83891</v>
      </c>
    </row>
    <row r="67462" spans="1:6" x14ac:dyDescent="0.2">
      <c r="A67462" t="s">
        <v>76630</v>
      </c>
      <c r="B67462" t="s">
        <v>83757</v>
      </c>
      <c r="C67462" t="s">
        <v>83758</v>
      </c>
      <c r="D67462" t="s">
        <v>27019</v>
      </c>
      <c r="E67462" t="s">
        <v>27020</v>
      </c>
      <c r="F67462" t="s">
        <v>83892</v>
      </c>
    </row>
    <row r="67463" spans="1:6" x14ac:dyDescent="0.2">
      <c r="A67463" t="s">
        <v>76630</v>
      </c>
      <c r="B67463" t="s">
        <v>83757</v>
      </c>
      <c r="C67463" t="s">
        <v>83758</v>
      </c>
      <c r="D67463" t="s">
        <v>59290</v>
      </c>
      <c r="E67463" t="s">
        <v>59291</v>
      </c>
      <c r="F67463" t="s">
        <v>59292</v>
      </c>
    </row>
    <row r="67464" spans="1:6" x14ac:dyDescent="0.2">
      <c r="A67464" t="s">
        <v>76630</v>
      </c>
      <c r="B67464" t="s">
        <v>83757</v>
      </c>
      <c r="C67464" t="s">
        <v>83758</v>
      </c>
      <c r="D67464" t="s">
        <v>78833</v>
      </c>
      <c r="E67464" t="s">
        <v>78834</v>
      </c>
      <c r="F67464" t="s">
        <v>78835</v>
      </c>
    </row>
    <row r="67465" spans="1:6" x14ac:dyDescent="0.2">
      <c r="A67465" t="s">
        <v>76630</v>
      </c>
      <c r="B67465" t="s">
        <v>83757</v>
      </c>
      <c r="C67465" t="s">
        <v>83758</v>
      </c>
      <c r="D67465" t="s">
        <v>81276</v>
      </c>
      <c r="E67465" t="s">
        <v>81277</v>
      </c>
      <c r="F67465" t="s">
        <v>81278</v>
      </c>
    </row>
    <row r="67466" spans="1:6" x14ac:dyDescent="0.2">
      <c r="A67466" t="s">
        <v>76630</v>
      </c>
      <c r="B67466" t="s">
        <v>83757</v>
      </c>
      <c r="C67466" t="s">
        <v>83758</v>
      </c>
      <c r="D67466" t="s">
        <v>54462</v>
      </c>
      <c r="E67466" t="s">
        <v>54463</v>
      </c>
      <c r="F67466" t="s">
        <v>54464</v>
      </c>
    </row>
    <row r="67467" spans="1:6" x14ac:dyDescent="0.2">
      <c r="A67467" t="s">
        <v>76630</v>
      </c>
      <c r="B67467" t="s">
        <v>83757</v>
      </c>
      <c r="C67467" t="s">
        <v>83758</v>
      </c>
      <c r="D67467" t="s">
        <v>58737</v>
      </c>
      <c r="E67467" t="s">
        <v>58738</v>
      </c>
      <c r="F67467" t="s">
        <v>58739</v>
      </c>
    </row>
    <row r="67468" spans="1:6" x14ac:dyDescent="0.2">
      <c r="A67468" t="s">
        <v>76630</v>
      </c>
      <c r="B67468" t="s">
        <v>83757</v>
      </c>
      <c r="C67468" t="s">
        <v>83758</v>
      </c>
      <c r="D67468" t="s">
        <v>27761</v>
      </c>
      <c r="E67468" t="s">
        <v>27762</v>
      </c>
      <c r="F67468" t="s">
        <v>27763</v>
      </c>
    </row>
    <row r="67469" spans="1:6" x14ac:dyDescent="0.2">
      <c r="A67469" t="s">
        <v>76630</v>
      </c>
      <c r="B67469" t="s">
        <v>83757</v>
      </c>
      <c r="C67469" t="s">
        <v>83758</v>
      </c>
      <c r="D67469" t="s">
        <v>27764</v>
      </c>
      <c r="E67469" t="s">
        <v>27765</v>
      </c>
      <c r="F67469" t="s">
        <v>27766</v>
      </c>
    </row>
    <row r="67470" spans="1:6" x14ac:dyDescent="0.2">
      <c r="A67470" t="s">
        <v>76630</v>
      </c>
      <c r="B67470" t="s">
        <v>83757</v>
      </c>
      <c r="C67470" t="s">
        <v>83758</v>
      </c>
      <c r="D67470" t="s">
        <v>77972</v>
      </c>
      <c r="E67470" t="s">
        <v>77973</v>
      </c>
      <c r="F67470" t="s">
        <v>77974</v>
      </c>
    </row>
    <row r="67471" spans="1:6" x14ac:dyDescent="0.2">
      <c r="A67471" t="s">
        <v>76630</v>
      </c>
      <c r="B67471" t="s">
        <v>83757</v>
      </c>
      <c r="C67471" t="s">
        <v>83758</v>
      </c>
      <c r="D67471" t="s">
        <v>81011</v>
      </c>
      <c r="E67471" t="s">
        <v>81012</v>
      </c>
      <c r="F67471" t="s">
        <v>81013</v>
      </c>
    </row>
    <row r="67472" spans="1:6" x14ac:dyDescent="0.2">
      <c r="A67472" t="s">
        <v>76630</v>
      </c>
      <c r="B67472" t="s">
        <v>83757</v>
      </c>
      <c r="C67472" t="s">
        <v>83758</v>
      </c>
      <c r="D67472" t="s">
        <v>77978</v>
      </c>
      <c r="E67472" t="s">
        <v>77979</v>
      </c>
      <c r="F67472" t="s">
        <v>77980</v>
      </c>
    </row>
    <row r="67473" spans="1:6" x14ac:dyDescent="0.2">
      <c r="A67473" t="s">
        <v>76630</v>
      </c>
      <c r="B67473" t="s">
        <v>83757</v>
      </c>
      <c r="C67473" t="s">
        <v>83758</v>
      </c>
      <c r="D67473" t="s">
        <v>59302</v>
      </c>
      <c r="E67473" t="s">
        <v>59303</v>
      </c>
      <c r="F67473" t="s">
        <v>83893</v>
      </c>
    </row>
    <row r="67474" spans="1:6" x14ac:dyDescent="0.2">
      <c r="A67474" t="s">
        <v>76630</v>
      </c>
      <c r="B67474" t="s">
        <v>83757</v>
      </c>
      <c r="C67474" t="s">
        <v>83758</v>
      </c>
      <c r="D67474" t="s">
        <v>81282</v>
      </c>
      <c r="E67474" t="s">
        <v>81283</v>
      </c>
      <c r="F67474" t="s">
        <v>83894</v>
      </c>
    </row>
    <row r="67475" spans="1:6" x14ac:dyDescent="0.2">
      <c r="A67475" t="s">
        <v>76630</v>
      </c>
      <c r="B67475" t="s">
        <v>83757</v>
      </c>
      <c r="C67475" t="s">
        <v>83758</v>
      </c>
      <c r="D67475" t="s">
        <v>81285</v>
      </c>
      <c r="E67475" t="s">
        <v>81286</v>
      </c>
      <c r="F67475" t="s">
        <v>81287</v>
      </c>
    </row>
    <row r="67476" spans="1:6" x14ac:dyDescent="0.2">
      <c r="A67476" t="s">
        <v>76630</v>
      </c>
      <c r="B67476" t="s">
        <v>83757</v>
      </c>
      <c r="C67476" t="s">
        <v>83758</v>
      </c>
      <c r="D67476" t="s">
        <v>77981</v>
      </c>
      <c r="E67476" t="s">
        <v>77982</v>
      </c>
      <c r="F67476" t="s">
        <v>83895</v>
      </c>
    </row>
    <row r="67477" spans="1:6" x14ac:dyDescent="0.2">
      <c r="A67477" t="s">
        <v>76630</v>
      </c>
      <c r="B67477" t="s">
        <v>83757</v>
      </c>
      <c r="C67477" t="s">
        <v>83758</v>
      </c>
      <c r="D67477" t="s">
        <v>83896</v>
      </c>
      <c r="E67477" t="s">
        <v>83897</v>
      </c>
      <c r="F67477" t="s">
        <v>83898</v>
      </c>
    </row>
    <row r="67478" spans="1:6" x14ac:dyDescent="0.2">
      <c r="A67478" t="s">
        <v>76630</v>
      </c>
      <c r="B67478" t="s">
        <v>83757</v>
      </c>
      <c r="C67478" t="s">
        <v>83758</v>
      </c>
      <c r="D67478" t="s">
        <v>56647</v>
      </c>
      <c r="E67478" t="s">
        <v>56648</v>
      </c>
      <c r="F67478" t="s">
        <v>56649</v>
      </c>
    </row>
    <row r="67479" spans="1:6" x14ac:dyDescent="0.2">
      <c r="A67479" t="s">
        <v>76630</v>
      </c>
      <c r="B67479" t="s">
        <v>83757</v>
      </c>
      <c r="C67479" t="s">
        <v>83758</v>
      </c>
      <c r="D67479" t="s">
        <v>58740</v>
      </c>
      <c r="E67479" t="s">
        <v>58741</v>
      </c>
      <c r="F67479" t="s">
        <v>83899</v>
      </c>
    </row>
    <row r="67480" spans="1:6" x14ac:dyDescent="0.2">
      <c r="A67480" t="s">
        <v>76630</v>
      </c>
      <c r="B67480" t="s">
        <v>83757</v>
      </c>
      <c r="C67480" t="s">
        <v>83758</v>
      </c>
      <c r="D67480" t="s">
        <v>79621</v>
      </c>
      <c r="E67480" t="s">
        <v>79622</v>
      </c>
      <c r="F67480" t="s">
        <v>79623</v>
      </c>
    </row>
    <row r="67481" spans="1:6" x14ac:dyDescent="0.2">
      <c r="A67481" t="s">
        <v>76630</v>
      </c>
      <c r="B67481" t="s">
        <v>83757</v>
      </c>
      <c r="C67481" t="s">
        <v>83758</v>
      </c>
      <c r="D67481" t="s">
        <v>57539</v>
      </c>
      <c r="E67481" t="s">
        <v>57540</v>
      </c>
      <c r="F67481" t="s">
        <v>59320</v>
      </c>
    </row>
    <row r="67482" spans="1:6" x14ac:dyDescent="0.2">
      <c r="A67482" t="s">
        <v>76630</v>
      </c>
      <c r="B67482" t="s">
        <v>83757</v>
      </c>
      <c r="C67482" t="s">
        <v>83758</v>
      </c>
      <c r="D67482" t="s">
        <v>83900</v>
      </c>
      <c r="E67482" t="s">
        <v>83901</v>
      </c>
      <c r="F67482" t="s">
        <v>83902</v>
      </c>
    </row>
    <row r="67483" spans="1:6" x14ac:dyDescent="0.2">
      <c r="A67483" t="s">
        <v>76630</v>
      </c>
      <c r="B67483" t="s">
        <v>83757</v>
      </c>
      <c r="C67483" t="s">
        <v>83758</v>
      </c>
      <c r="D67483" t="s">
        <v>58398</v>
      </c>
      <c r="E67483" t="s">
        <v>58399</v>
      </c>
      <c r="F67483" t="s">
        <v>58400</v>
      </c>
    </row>
    <row r="67484" spans="1:6" x14ac:dyDescent="0.2">
      <c r="A67484" t="s">
        <v>76630</v>
      </c>
      <c r="B67484" t="s">
        <v>83757</v>
      </c>
      <c r="C67484" t="s">
        <v>83758</v>
      </c>
      <c r="D67484" t="s">
        <v>83903</v>
      </c>
      <c r="E67484" t="s">
        <v>83904</v>
      </c>
      <c r="F67484" t="s">
        <v>83905</v>
      </c>
    </row>
    <row r="67485" spans="1:6" x14ac:dyDescent="0.2">
      <c r="A67485" t="s">
        <v>76630</v>
      </c>
      <c r="B67485" t="s">
        <v>83757</v>
      </c>
      <c r="C67485" t="s">
        <v>83758</v>
      </c>
      <c r="D67485" t="s">
        <v>55460</v>
      </c>
      <c r="E67485" t="s">
        <v>55461</v>
      </c>
      <c r="F67485" t="s">
        <v>55462</v>
      </c>
    </row>
    <row r="67486" spans="1:6" x14ac:dyDescent="0.2">
      <c r="A67486" t="s">
        <v>76630</v>
      </c>
      <c r="B67486" t="s">
        <v>83757</v>
      </c>
      <c r="C67486" t="s">
        <v>83758</v>
      </c>
      <c r="D67486" t="s">
        <v>77175</v>
      </c>
      <c r="E67486" t="s">
        <v>77176</v>
      </c>
      <c r="F67486" t="s">
        <v>77177</v>
      </c>
    </row>
    <row r="67487" spans="1:6" x14ac:dyDescent="0.2">
      <c r="A67487" t="s">
        <v>76630</v>
      </c>
      <c r="B67487" t="s">
        <v>83757</v>
      </c>
      <c r="C67487" t="s">
        <v>83758</v>
      </c>
      <c r="D67487" t="s">
        <v>27773</v>
      </c>
      <c r="E67487" t="s">
        <v>27774</v>
      </c>
      <c r="F67487" t="s">
        <v>27775</v>
      </c>
    </row>
    <row r="67488" spans="1:6" x14ac:dyDescent="0.2">
      <c r="A67488" t="s">
        <v>76630</v>
      </c>
      <c r="B67488" t="s">
        <v>83757</v>
      </c>
      <c r="C67488" t="s">
        <v>83758</v>
      </c>
      <c r="D67488" t="s">
        <v>14407</v>
      </c>
      <c r="E67488" t="s">
        <v>14408</v>
      </c>
      <c r="F67488" t="s">
        <v>14409</v>
      </c>
    </row>
    <row r="67489" spans="1:6" x14ac:dyDescent="0.2">
      <c r="A67489" t="s">
        <v>76630</v>
      </c>
      <c r="B67489" t="s">
        <v>83757</v>
      </c>
      <c r="C67489" t="s">
        <v>83758</v>
      </c>
      <c r="D67489" t="s">
        <v>77988</v>
      </c>
      <c r="E67489" t="s">
        <v>77989</v>
      </c>
      <c r="F67489" t="s">
        <v>77990</v>
      </c>
    </row>
    <row r="67490" spans="1:6" x14ac:dyDescent="0.2">
      <c r="A67490" t="s">
        <v>76630</v>
      </c>
      <c r="B67490" t="s">
        <v>83757</v>
      </c>
      <c r="C67490" t="s">
        <v>83758</v>
      </c>
      <c r="D67490" t="s">
        <v>83906</v>
      </c>
      <c r="E67490" t="s">
        <v>83907</v>
      </c>
      <c r="F67490" t="s">
        <v>83908</v>
      </c>
    </row>
    <row r="67491" spans="1:6" x14ac:dyDescent="0.2">
      <c r="A67491" t="s">
        <v>76630</v>
      </c>
      <c r="B67491" t="s">
        <v>83757</v>
      </c>
      <c r="C67491" t="s">
        <v>83758</v>
      </c>
      <c r="D67491" t="s">
        <v>82342</v>
      </c>
      <c r="E67491" t="s">
        <v>82343</v>
      </c>
      <c r="F67491" t="s">
        <v>82344</v>
      </c>
    </row>
    <row r="67492" spans="1:6" x14ac:dyDescent="0.2">
      <c r="A67492" t="s">
        <v>76630</v>
      </c>
      <c r="B67492" t="s">
        <v>83757</v>
      </c>
      <c r="C67492" t="s">
        <v>83758</v>
      </c>
      <c r="D67492" t="s">
        <v>58743</v>
      </c>
      <c r="E67492" t="s">
        <v>58744</v>
      </c>
      <c r="F67492" t="s">
        <v>58745</v>
      </c>
    </row>
    <row r="67493" spans="1:6" x14ac:dyDescent="0.2">
      <c r="A67493" t="s">
        <v>76630</v>
      </c>
      <c r="B67493" t="s">
        <v>83757</v>
      </c>
      <c r="C67493" t="s">
        <v>83758</v>
      </c>
      <c r="D67493" t="s">
        <v>81295</v>
      </c>
      <c r="E67493" t="s">
        <v>81296</v>
      </c>
      <c r="F67493" t="s">
        <v>81297</v>
      </c>
    </row>
    <row r="67494" spans="1:6" x14ac:dyDescent="0.2">
      <c r="A67494" t="s">
        <v>76630</v>
      </c>
      <c r="B67494" t="s">
        <v>83757</v>
      </c>
      <c r="C67494" t="s">
        <v>83758</v>
      </c>
      <c r="D67494" t="s">
        <v>77991</v>
      </c>
      <c r="E67494" t="s">
        <v>77992</v>
      </c>
      <c r="F67494" t="s">
        <v>83909</v>
      </c>
    </row>
    <row r="67495" spans="1:6" x14ac:dyDescent="0.2">
      <c r="A67495" t="s">
        <v>76630</v>
      </c>
      <c r="B67495" t="s">
        <v>83757</v>
      </c>
      <c r="C67495" t="s">
        <v>83758</v>
      </c>
      <c r="D67495" t="s">
        <v>41139</v>
      </c>
      <c r="E67495" t="s">
        <v>41140</v>
      </c>
      <c r="F67495" t="s">
        <v>41141</v>
      </c>
    </row>
    <row r="67496" spans="1:6" x14ac:dyDescent="0.2">
      <c r="A67496" t="s">
        <v>76630</v>
      </c>
      <c r="B67496" t="s">
        <v>83757</v>
      </c>
      <c r="C67496" t="s">
        <v>83758</v>
      </c>
      <c r="D67496" t="s">
        <v>25579</v>
      </c>
      <c r="E67496" t="s">
        <v>25580</v>
      </c>
      <c r="F67496" t="s">
        <v>76708</v>
      </c>
    </row>
    <row r="67497" spans="1:6" x14ac:dyDescent="0.2">
      <c r="A67497" t="s">
        <v>76630</v>
      </c>
      <c r="B67497" t="s">
        <v>83757</v>
      </c>
      <c r="C67497" t="s">
        <v>83758</v>
      </c>
      <c r="D67497" t="s">
        <v>18265</v>
      </c>
      <c r="E67497" t="s">
        <v>18266</v>
      </c>
      <c r="F67497" t="s">
        <v>18267</v>
      </c>
    </row>
    <row r="67498" spans="1:6" x14ac:dyDescent="0.2">
      <c r="A67498" t="s">
        <v>76630</v>
      </c>
      <c r="B67498" t="s">
        <v>83757</v>
      </c>
      <c r="C67498" t="s">
        <v>83758</v>
      </c>
      <c r="D67498" t="s">
        <v>83910</v>
      </c>
      <c r="E67498" t="s">
        <v>83911</v>
      </c>
      <c r="F67498" t="s">
        <v>83912</v>
      </c>
    </row>
    <row r="67499" spans="1:6" x14ac:dyDescent="0.2">
      <c r="A67499" t="s">
        <v>76630</v>
      </c>
      <c r="B67499" t="s">
        <v>83757</v>
      </c>
      <c r="C67499" t="s">
        <v>83758</v>
      </c>
      <c r="D67499" t="s">
        <v>19648</v>
      </c>
      <c r="E67499" t="s">
        <v>19649</v>
      </c>
      <c r="F67499" t="s">
        <v>19650</v>
      </c>
    </row>
    <row r="67500" spans="1:6" x14ac:dyDescent="0.2">
      <c r="A67500" t="s">
        <v>76630</v>
      </c>
      <c r="B67500" t="s">
        <v>83757</v>
      </c>
      <c r="C67500" t="s">
        <v>83758</v>
      </c>
      <c r="D67500" t="s">
        <v>83913</v>
      </c>
      <c r="E67500" t="s">
        <v>83914</v>
      </c>
      <c r="F67500" t="s">
        <v>83915</v>
      </c>
    </row>
    <row r="67501" spans="1:6" x14ac:dyDescent="0.2">
      <c r="A67501" t="s">
        <v>76630</v>
      </c>
      <c r="B67501" t="s">
        <v>83757</v>
      </c>
      <c r="C67501" t="s">
        <v>83758</v>
      </c>
      <c r="D67501" t="s">
        <v>28275</v>
      </c>
      <c r="E67501" t="s">
        <v>28276</v>
      </c>
      <c r="F67501" t="s">
        <v>28277</v>
      </c>
    </row>
    <row r="67502" spans="1:6" x14ac:dyDescent="0.2">
      <c r="A67502" t="s">
        <v>76630</v>
      </c>
      <c r="B67502" t="s">
        <v>83757</v>
      </c>
      <c r="C67502" t="s">
        <v>83758</v>
      </c>
      <c r="D67502" t="s">
        <v>22153</v>
      </c>
      <c r="E67502" t="s">
        <v>22154</v>
      </c>
      <c r="F67502" t="s">
        <v>22155</v>
      </c>
    </row>
    <row r="67503" spans="1:6" x14ac:dyDescent="0.2">
      <c r="A67503" t="s">
        <v>76630</v>
      </c>
      <c r="B67503" t="s">
        <v>83757</v>
      </c>
      <c r="C67503" t="s">
        <v>83758</v>
      </c>
      <c r="D67503" t="s">
        <v>27247</v>
      </c>
      <c r="E67503" t="s">
        <v>27248</v>
      </c>
      <c r="F67503" t="s">
        <v>27249</v>
      </c>
    </row>
    <row r="67504" spans="1:6" x14ac:dyDescent="0.2">
      <c r="A67504" t="s">
        <v>76630</v>
      </c>
      <c r="B67504" t="s">
        <v>83757</v>
      </c>
      <c r="C67504" t="s">
        <v>83758</v>
      </c>
      <c r="D67504" t="s">
        <v>59343</v>
      </c>
      <c r="E67504" t="s">
        <v>59344</v>
      </c>
      <c r="F67504" t="s">
        <v>59345</v>
      </c>
    </row>
    <row r="67505" spans="1:6" x14ac:dyDescent="0.2">
      <c r="A67505" t="s">
        <v>76630</v>
      </c>
      <c r="B67505" t="s">
        <v>83757</v>
      </c>
      <c r="C67505" t="s">
        <v>83758</v>
      </c>
      <c r="D67505" t="s">
        <v>77994</v>
      </c>
      <c r="E67505" t="s">
        <v>77995</v>
      </c>
      <c r="F67505" t="s">
        <v>77996</v>
      </c>
    </row>
    <row r="67506" spans="1:6" x14ac:dyDescent="0.2">
      <c r="A67506" t="s">
        <v>76630</v>
      </c>
      <c r="B67506" t="s">
        <v>83757</v>
      </c>
      <c r="C67506" t="s">
        <v>83758</v>
      </c>
      <c r="D67506" t="s">
        <v>76862</v>
      </c>
      <c r="E67506" t="s">
        <v>76863</v>
      </c>
      <c r="F67506" t="s">
        <v>76864</v>
      </c>
    </row>
    <row r="67507" spans="1:6" x14ac:dyDescent="0.2">
      <c r="A67507" t="s">
        <v>76630</v>
      </c>
      <c r="B67507" t="s">
        <v>83757</v>
      </c>
      <c r="C67507" t="s">
        <v>83758</v>
      </c>
      <c r="D67507" t="s">
        <v>83916</v>
      </c>
      <c r="E67507" t="s">
        <v>83917</v>
      </c>
      <c r="F67507" t="s">
        <v>83918</v>
      </c>
    </row>
    <row r="67508" spans="1:6" x14ac:dyDescent="0.2">
      <c r="A67508" t="s">
        <v>76630</v>
      </c>
      <c r="B67508" t="s">
        <v>83757</v>
      </c>
      <c r="C67508" t="s">
        <v>83758</v>
      </c>
      <c r="D67508" t="s">
        <v>77997</v>
      </c>
      <c r="E67508" t="s">
        <v>77998</v>
      </c>
      <c r="F67508" t="s">
        <v>77999</v>
      </c>
    </row>
    <row r="67509" spans="1:6" x14ac:dyDescent="0.2">
      <c r="A67509" t="s">
        <v>76630</v>
      </c>
      <c r="B67509" t="s">
        <v>83757</v>
      </c>
      <c r="C67509" t="s">
        <v>83758</v>
      </c>
      <c r="D67509" t="s">
        <v>79627</v>
      </c>
      <c r="E67509" t="s">
        <v>79628</v>
      </c>
      <c r="F67509" t="s">
        <v>83919</v>
      </c>
    </row>
    <row r="67510" spans="1:6" x14ac:dyDescent="0.2">
      <c r="A67510" t="s">
        <v>76630</v>
      </c>
      <c r="B67510" t="s">
        <v>83757</v>
      </c>
      <c r="C67510" t="s">
        <v>83758</v>
      </c>
      <c r="D67510" t="s">
        <v>83920</v>
      </c>
      <c r="E67510" t="s">
        <v>83921</v>
      </c>
      <c r="F67510" t="s">
        <v>83922</v>
      </c>
    </row>
    <row r="67511" spans="1:6" x14ac:dyDescent="0.2">
      <c r="A67511" t="s">
        <v>76630</v>
      </c>
      <c r="B67511" t="s">
        <v>83757</v>
      </c>
      <c r="C67511" t="s">
        <v>83758</v>
      </c>
      <c r="D67511" t="s">
        <v>63449</v>
      </c>
      <c r="E67511" t="s">
        <v>63450</v>
      </c>
      <c r="F67511" t="s">
        <v>83923</v>
      </c>
    </row>
    <row r="67512" spans="1:6" x14ac:dyDescent="0.2">
      <c r="A67512" t="s">
        <v>76630</v>
      </c>
      <c r="B67512" t="s">
        <v>83757</v>
      </c>
      <c r="C67512" t="s">
        <v>83758</v>
      </c>
      <c r="D67512" t="s">
        <v>78848</v>
      </c>
      <c r="E67512" t="s">
        <v>78849</v>
      </c>
      <c r="F67512" t="s">
        <v>78850</v>
      </c>
    </row>
    <row r="67513" spans="1:6" x14ac:dyDescent="0.2">
      <c r="A67513" t="s">
        <v>76630</v>
      </c>
      <c r="B67513" t="s">
        <v>83757</v>
      </c>
      <c r="C67513" t="s">
        <v>83758</v>
      </c>
      <c r="D67513" t="s">
        <v>1380</v>
      </c>
      <c r="E67513" t="s">
        <v>1381</v>
      </c>
      <c r="F67513" t="s">
        <v>1382</v>
      </c>
    </row>
    <row r="67514" spans="1:6" x14ac:dyDescent="0.2">
      <c r="A67514" t="s">
        <v>76630</v>
      </c>
      <c r="B67514" t="s">
        <v>83757</v>
      </c>
      <c r="C67514" t="s">
        <v>83758</v>
      </c>
      <c r="D67514" t="s">
        <v>76709</v>
      </c>
      <c r="E67514" t="s">
        <v>76710</v>
      </c>
      <c r="F67514" t="s">
        <v>83924</v>
      </c>
    </row>
    <row r="67515" spans="1:6" x14ac:dyDescent="0.2">
      <c r="A67515" t="s">
        <v>76630</v>
      </c>
      <c r="B67515" t="s">
        <v>83757</v>
      </c>
      <c r="C67515" t="s">
        <v>83758</v>
      </c>
      <c r="D67515" t="s">
        <v>8012</v>
      </c>
      <c r="E67515" t="s">
        <v>78000</v>
      </c>
      <c r="F67515" t="s">
        <v>83925</v>
      </c>
    </row>
    <row r="67516" spans="1:6" x14ac:dyDescent="0.2">
      <c r="A67516" t="s">
        <v>76630</v>
      </c>
      <c r="B67516" t="s">
        <v>83757</v>
      </c>
      <c r="C67516" t="s">
        <v>83758</v>
      </c>
      <c r="D67516" t="s">
        <v>78365</v>
      </c>
      <c r="E67516" t="s">
        <v>78366</v>
      </c>
      <c r="F67516" t="s">
        <v>78367</v>
      </c>
    </row>
    <row r="67517" spans="1:6" x14ac:dyDescent="0.2">
      <c r="A67517" t="s">
        <v>76630</v>
      </c>
      <c r="B67517" t="s">
        <v>83757</v>
      </c>
      <c r="C67517" t="s">
        <v>83758</v>
      </c>
      <c r="D67517" t="s">
        <v>83926</v>
      </c>
      <c r="E67517" t="s">
        <v>83927</v>
      </c>
      <c r="F67517" t="s">
        <v>83928</v>
      </c>
    </row>
    <row r="67518" spans="1:6" x14ac:dyDescent="0.2">
      <c r="A67518" t="s">
        <v>76630</v>
      </c>
      <c r="B67518" t="s">
        <v>83757</v>
      </c>
      <c r="C67518" t="s">
        <v>83758</v>
      </c>
      <c r="D67518" t="s">
        <v>33631</v>
      </c>
      <c r="E67518" t="s">
        <v>33632</v>
      </c>
      <c r="F67518" t="s">
        <v>33633</v>
      </c>
    </row>
    <row r="67519" spans="1:6" x14ac:dyDescent="0.2">
      <c r="A67519" t="s">
        <v>76630</v>
      </c>
      <c r="B67519" t="s">
        <v>83757</v>
      </c>
      <c r="C67519" t="s">
        <v>83758</v>
      </c>
      <c r="D67519" t="s">
        <v>78003</v>
      </c>
      <c r="E67519" t="s">
        <v>78004</v>
      </c>
      <c r="F67519" t="s">
        <v>78005</v>
      </c>
    </row>
    <row r="67520" spans="1:6" x14ac:dyDescent="0.2">
      <c r="A67520" t="s">
        <v>76630</v>
      </c>
      <c r="B67520" t="s">
        <v>83757</v>
      </c>
      <c r="C67520" t="s">
        <v>83758</v>
      </c>
      <c r="D67520" t="s">
        <v>32504</v>
      </c>
      <c r="E67520" t="s">
        <v>32505</v>
      </c>
      <c r="F67520" t="s">
        <v>32506</v>
      </c>
    </row>
    <row r="67521" spans="1:6" x14ac:dyDescent="0.2">
      <c r="A67521" t="s">
        <v>76630</v>
      </c>
      <c r="B67521" t="s">
        <v>83757</v>
      </c>
      <c r="C67521" t="s">
        <v>83758</v>
      </c>
      <c r="D67521" t="s">
        <v>58749</v>
      </c>
      <c r="E67521" t="s">
        <v>58750</v>
      </c>
      <c r="F67521" t="s">
        <v>58751</v>
      </c>
    </row>
    <row r="67522" spans="1:6" x14ac:dyDescent="0.2">
      <c r="A67522" t="s">
        <v>76630</v>
      </c>
      <c r="B67522" t="s">
        <v>83757</v>
      </c>
      <c r="C67522" t="s">
        <v>83758</v>
      </c>
      <c r="D67522" t="s">
        <v>53299</v>
      </c>
      <c r="E67522" t="s">
        <v>53300</v>
      </c>
      <c r="F67522" t="s">
        <v>53301</v>
      </c>
    </row>
    <row r="67523" spans="1:6" x14ac:dyDescent="0.2">
      <c r="A67523" t="s">
        <v>76630</v>
      </c>
      <c r="B67523" t="s">
        <v>83757</v>
      </c>
      <c r="C67523" t="s">
        <v>83758</v>
      </c>
      <c r="D67523" t="s">
        <v>59378</v>
      </c>
      <c r="E67523" t="s">
        <v>59379</v>
      </c>
      <c r="F67523" t="s">
        <v>59380</v>
      </c>
    </row>
    <row r="67524" spans="1:6" x14ac:dyDescent="0.2">
      <c r="A67524" t="s">
        <v>76630</v>
      </c>
      <c r="B67524" t="s">
        <v>83757</v>
      </c>
      <c r="C67524" t="s">
        <v>83758</v>
      </c>
      <c r="D67524" t="s">
        <v>83929</v>
      </c>
      <c r="E67524" t="s">
        <v>83930</v>
      </c>
      <c r="F67524" t="s">
        <v>83931</v>
      </c>
    </row>
    <row r="67525" spans="1:6" x14ac:dyDescent="0.2">
      <c r="A67525" t="s">
        <v>76630</v>
      </c>
      <c r="B67525" t="s">
        <v>83757</v>
      </c>
      <c r="C67525" t="s">
        <v>83758</v>
      </c>
      <c r="D67525" t="s">
        <v>81323</v>
      </c>
      <c r="E67525" t="s">
        <v>81324</v>
      </c>
      <c r="F67525" t="s">
        <v>81325</v>
      </c>
    </row>
    <row r="67526" spans="1:6" x14ac:dyDescent="0.2">
      <c r="A67526" t="s">
        <v>76630</v>
      </c>
      <c r="B67526" t="s">
        <v>83757</v>
      </c>
      <c r="C67526" t="s">
        <v>83758</v>
      </c>
      <c r="D67526" t="s">
        <v>78372</v>
      </c>
      <c r="E67526" t="s">
        <v>78373</v>
      </c>
      <c r="F67526" t="s">
        <v>83932</v>
      </c>
    </row>
    <row r="67527" spans="1:6" x14ac:dyDescent="0.2">
      <c r="A67527" t="s">
        <v>76630</v>
      </c>
      <c r="B67527" t="s">
        <v>83757</v>
      </c>
      <c r="C67527" t="s">
        <v>83758</v>
      </c>
      <c r="D67527" t="s">
        <v>33652</v>
      </c>
      <c r="E67527" t="s">
        <v>33653</v>
      </c>
      <c r="F67527" t="s">
        <v>33654</v>
      </c>
    </row>
    <row r="67528" spans="1:6" x14ac:dyDescent="0.2">
      <c r="A67528" t="s">
        <v>76630</v>
      </c>
      <c r="B67528" t="s">
        <v>83757</v>
      </c>
      <c r="C67528" t="s">
        <v>83758</v>
      </c>
      <c r="D67528" t="s">
        <v>78007</v>
      </c>
      <c r="E67528" t="s">
        <v>78008</v>
      </c>
      <c r="F67528" t="s">
        <v>83933</v>
      </c>
    </row>
    <row r="67529" spans="1:6" x14ac:dyDescent="0.2">
      <c r="A67529" t="s">
        <v>76630</v>
      </c>
      <c r="B67529" t="s">
        <v>83757</v>
      </c>
      <c r="C67529" t="s">
        <v>83758</v>
      </c>
      <c r="D67529" t="s">
        <v>77197</v>
      </c>
      <c r="E67529" t="s">
        <v>77198</v>
      </c>
      <c r="F67529" t="s">
        <v>77199</v>
      </c>
    </row>
    <row r="67530" spans="1:6" x14ac:dyDescent="0.2">
      <c r="A67530" t="s">
        <v>76630</v>
      </c>
      <c r="B67530" t="s">
        <v>83757</v>
      </c>
      <c r="C67530" t="s">
        <v>83758</v>
      </c>
      <c r="D67530" t="s">
        <v>1386</v>
      </c>
      <c r="E67530" t="s">
        <v>1387</v>
      </c>
      <c r="F67530" t="s">
        <v>1388</v>
      </c>
    </row>
    <row r="67531" spans="1:6" x14ac:dyDescent="0.2">
      <c r="A67531" t="s">
        <v>76630</v>
      </c>
      <c r="B67531" t="s">
        <v>83757</v>
      </c>
      <c r="C67531" t="s">
        <v>83758</v>
      </c>
      <c r="D67531" t="s">
        <v>81327</v>
      </c>
      <c r="E67531" t="s">
        <v>81328</v>
      </c>
      <c r="F67531" t="s">
        <v>81329</v>
      </c>
    </row>
    <row r="67532" spans="1:6" x14ac:dyDescent="0.2">
      <c r="A67532" t="s">
        <v>76630</v>
      </c>
      <c r="B67532" t="s">
        <v>83757</v>
      </c>
      <c r="C67532" t="s">
        <v>83758</v>
      </c>
      <c r="D67532" t="s">
        <v>36005</v>
      </c>
      <c r="E67532" t="s">
        <v>79957</v>
      </c>
      <c r="F67532" t="s">
        <v>79958</v>
      </c>
    </row>
    <row r="67533" spans="1:6" x14ac:dyDescent="0.2">
      <c r="A67533" t="s">
        <v>76630</v>
      </c>
      <c r="B67533" t="s">
        <v>83757</v>
      </c>
      <c r="C67533" t="s">
        <v>83758</v>
      </c>
      <c r="D67533" t="s">
        <v>81330</v>
      </c>
      <c r="E67533" t="s">
        <v>81331</v>
      </c>
      <c r="F67533" t="s">
        <v>83934</v>
      </c>
    </row>
    <row r="67534" spans="1:6" x14ac:dyDescent="0.2">
      <c r="A67534" t="s">
        <v>76630</v>
      </c>
      <c r="B67534" t="s">
        <v>83757</v>
      </c>
      <c r="C67534" t="s">
        <v>83758</v>
      </c>
      <c r="D67534" t="s">
        <v>79644</v>
      </c>
      <c r="E67534" t="s">
        <v>79645</v>
      </c>
      <c r="F67534" t="s">
        <v>83935</v>
      </c>
    </row>
    <row r="67535" spans="1:6" x14ac:dyDescent="0.2">
      <c r="A67535" t="s">
        <v>76630</v>
      </c>
      <c r="B67535" t="s">
        <v>83757</v>
      </c>
      <c r="C67535" t="s">
        <v>83758</v>
      </c>
      <c r="D67535" t="s">
        <v>29174</v>
      </c>
      <c r="E67535" t="s">
        <v>29175</v>
      </c>
      <c r="F67535" t="s">
        <v>83936</v>
      </c>
    </row>
    <row r="67536" spans="1:6" x14ac:dyDescent="0.2">
      <c r="A67536" t="s">
        <v>76630</v>
      </c>
      <c r="B67536" t="s">
        <v>83757</v>
      </c>
      <c r="C67536" t="s">
        <v>83758</v>
      </c>
      <c r="D67536" t="s">
        <v>83937</v>
      </c>
      <c r="E67536" t="s">
        <v>83938</v>
      </c>
      <c r="F67536" t="s">
        <v>83939</v>
      </c>
    </row>
    <row r="67537" spans="1:6" x14ac:dyDescent="0.2">
      <c r="A67537" t="s">
        <v>76630</v>
      </c>
      <c r="B67537" t="s">
        <v>83757</v>
      </c>
      <c r="C67537" t="s">
        <v>83758</v>
      </c>
      <c r="D67537" t="s">
        <v>79962</v>
      </c>
      <c r="E67537" t="s">
        <v>79963</v>
      </c>
      <c r="F67537" t="s">
        <v>79964</v>
      </c>
    </row>
    <row r="67538" spans="1:6" x14ac:dyDescent="0.2">
      <c r="A67538" t="s">
        <v>76630</v>
      </c>
      <c r="B67538" t="s">
        <v>83757</v>
      </c>
      <c r="C67538" t="s">
        <v>83758</v>
      </c>
      <c r="D67538" t="s">
        <v>79650</v>
      </c>
      <c r="E67538" t="s">
        <v>79651</v>
      </c>
      <c r="F67538" t="s">
        <v>79652</v>
      </c>
    </row>
    <row r="67539" spans="1:6" x14ac:dyDescent="0.2">
      <c r="A67539" t="s">
        <v>76630</v>
      </c>
      <c r="B67539" t="s">
        <v>83757</v>
      </c>
      <c r="C67539" t="s">
        <v>83758</v>
      </c>
      <c r="D67539" t="s">
        <v>59394</v>
      </c>
      <c r="E67539" t="s">
        <v>59395</v>
      </c>
      <c r="F67539" t="s">
        <v>59396</v>
      </c>
    </row>
    <row r="67540" spans="1:6" x14ac:dyDescent="0.2">
      <c r="A67540" t="s">
        <v>76630</v>
      </c>
      <c r="B67540" t="s">
        <v>83757</v>
      </c>
      <c r="C67540" t="s">
        <v>83758</v>
      </c>
      <c r="D67540" t="s">
        <v>83940</v>
      </c>
      <c r="E67540" t="s">
        <v>83941</v>
      </c>
      <c r="F67540" t="s">
        <v>83942</v>
      </c>
    </row>
    <row r="67541" spans="1:6" x14ac:dyDescent="0.2">
      <c r="A67541" t="s">
        <v>76630</v>
      </c>
      <c r="B67541" t="s">
        <v>83757</v>
      </c>
      <c r="C67541" t="s">
        <v>83758</v>
      </c>
      <c r="D67541" t="s">
        <v>78010</v>
      </c>
      <c r="E67541" t="s">
        <v>78011</v>
      </c>
      <c r="F67541" t="s">
        <v>78012</v>
      </c>
    </row>
    <row r="67542" spans="1:6" x14ac:dyDescent="0.2">
      <c r="A67542" t="s">
        <v>76630</v>
      </c>
      <c r="B67542" t="s">
        <v>83757</v>
      </c>
      <c r="C67542" t="s">
        <v>83758</v>
      </c>
      <c r="D67542" t="s">
        <v>77230</v>
      </c>
      <c r="E67542" t="s">
        <v>77231</v>
      </c>
      <c r="F67542" t="s">
        <v>77232</v>
      </c>
    </row>
    <row r="67543" spans="1:6" x14ac:dyDescent="0.2">
      <c r="A67543" t="s">
        <v>76630</v>
      </c>
      <c r="B67543" t="s">
        <v>83757</v>
      </c>
      <c r="C67543" t="s">
        <v>83758</v>
      </c>
      <c r="D67543" t="s">
        <v>78013</v>
      </c>
      <c r="E67543" t="s">
        <v>78014</v>
      </c>
      <c r="F67543" t="s">
        <v>83943</v>
      </c>
    </row>
    <row r="67544" spans="1:6" x14ac:dyDescent="0.2">
      <c r="A67544" t="s">
        <v>76630</v>
      </c>
      <c r="B67544" t="s">
        <v>83757</v>
      </c>
      <c r="C67544" t="s">
        <v>83758</v>
      </c>
      <c r="D67544" t="s">
        <v>36104</v>
      </c>
      <c r="E67544" t="s">
        <v>36105</v>
      </c>
      <c r="F67544" t="s">
        <v>36106</v>
      </c>
    </row>
    <row r="67545" spans="1:6" x14ac:dyDescent="0.2">
      <c r="A67545" t="s">
        <v>76630</v>
      </c>
      <c r="B67545" t="s">
        <v>83757</v>
      </c>
      <c r="C67545" t="s">
        <v>83758</v>
      </c>
      <c r="D67545" t="s">
        <v>78016</v>
      </c>
      <c r="E67545" t="s">
        <v>78017</v>
      </c>
      <c r="F67545" t="s">
        <v>78018</v>
      </c>
    </row>
    <row r="67546" spans="1:6" x14ac:dyDescent="0.2">
      <c r="A67546" t="s">
        <v>76630</v>
      </c>
      <c r="B67546" t="s">
        <v>83757</v>
      </c>
      <c r="C67546" t="s">
        <v>83758</v>
      </c>
      <c r="D67546" t="s">
        <v>78019</v>
      </c>
      <c r="E67546" t="s">
        <v>78020</v>
      </c>
      <c r="F67546" t="s">
        <v>78021</v>
      </c>
    </row>
    <row r="67547" spans="1:6" x14ac:dyDescent="0.2">
      <c r="A67547" t="s">
        <v>76630</v>
      </c>
      <c r="B67547" t="s">
        <v>83757</v>
      </c>
      <c r="C67547" t="s">
        <v>83758</v>
      </c>
      <c r="D67547" t="s">
        <v>76715</v>
      </c>
      <c r="E67547" t="s">
        <v>76716</v>
      </c>
      <c r="F67547" t="s">
        <v>76717</v>
      </c>
    </row>
    <row r="67548" spans="1:6" x14ac:dyDescent="0.2">
      <c r="A67548" t="s">
        <v>76630</v>
      </c>
      <c r="B67548" t="s">
        <v>83757</v>
      </c>
      <c r="C67548" t="s">
        <v>83758</v>
      </c>
      <c r="D67548" t="s">
        <v>59409</v>
      </c>
      <c r="E67548" t="s">
        <v>59410</v>
      </c>
      <c r="F67548" t="s">
        <v>78022</v>
      </c>
    </row>
    <row r="67549" spans="1:6" x14ac:dyDescent="0.2">
      <c r="A67549" t="s">
        <v>76630</v>
      </c>
      <c r="B67549" t="s">
        <v>83757</v>
      </c>
      <c r="C67549" t="s">
        <v>83758</v>
      </c>
      <c r="D67549" t="s">
        <v>81347</v>
      </c>
      <c r="E67549" t="s">
        <v>81348</v>
      </c>
      <c r="F67549" t="s">
        <v>83944</v>
      </c>
    </row>
    <row r="67550" spans="1:6" x14ac:dyDescent="0.2">
      <c r="A67550" t="s">
        <v>76630</v>
      </c>
      <c r="B67550" t="s">
        <v>83757</v>
      </c>
      <c r="C67550" t="s">
        <v>83758</v>
      </c>
      <c r="D67550" t="s">
        <v>81344</v>
      </c>
      <c r="E67550" t="s">
        <v>81345</v>
      </c>
      <c r="F67550" t="s">
        <v>83945</v>
      </c>
    </row>
    <row r="67551" spans="1:6" x14ac:dyDescent="0.2">
      <c r="A67551" t="s">
        <v>76630</v>
      </c>
      <c r="B67551" t="s">
        <v>83757</v>
      </c>
      <c r="C67551" t="s">
        <v>83758</v>
      </c>
      <c r="D67551" t="s">
        <v>55987</v>
      </c>
      <c r="E67551" t="s">
        <v>55988</v>
      </c>
      <c r="F67551" t="s">
        <v>55989</v>
      </c>
    </row>
    <row r="67552" spans="1:6" x14ac:dyDescent="0.2">
      <c r="A67552" t="s">
        <v>76630</v>
      </c>
      <c r="B67552" t="s">
        <v>83757</v>
      </c>
      <c r="C67552" t="s">
        <v>83758</v>
      </c>
      <c r="D67552" t="s">
        <v>81353</v>
      </c>
      <c r="E67552" t="s">
        <v>81354</v>
      </c>
      <c r="F67552" t="s">
        <v>81355</v>
      </c>
    </row>
    <row r="67553" spans="1:6" x14ac:dyDescent="0.2">
      <c r="A67553" t="s">
        <v>76630</v>
      </c>
      <c r="B67553" t="s">
        <v>83757</v>
      </c>
      <c r="C67553" t="s">
        <v>83758</v>
      </c>
      <c r="D67553" t="s">
        <v>14437</v>
      </c>
      <c r="E67553" t="s">
        <v>14438</v>
      </c>
      <c r="F67553" t="s">
        <v>83946</v>
      </c>
    </row>
    <row r="67554" spans="1:6" x14ac:dyDescent="0.2">
      <c r="A67554" t="s">
        <v>76630</v>
      </c>
      <c r="B67554" t="s">
        <v>83757</v>
      </c>
      <c r="C67554" t="s">
        <v>83758</v>
      </c>
      <c r="D67554" t="s">
        <v>59428</v>
      </c>
      <c r="E67554" t="s">
        <v>59429</v>
      </c>
      <c r="F67554" t="s">
        <v>59430</v>
      </c>
    </row>
    <row r="67555" spans="1:6" x14ac:dyDescent="0.2">
      <c r="A67555" t="s">
        <v>76630</v>
      </c>
      <c r="B67555" t="s">
        <v>83757</v>
      </c>
      <c r="C67555" t="s">
        <v>83758</v>
      </c>
      <c r="D67555" t="s">
        <v>78023</v>
      </c>
      <c r="E67555" t="s">
        <v>78024</v>
      </c>
      <c r="F67555" t="s">
        <v>78025</v>
      </c>
    </row>
    <row r="67556" spans="1:6" x14ac:dyDescent="0.2">
      <c r="A67556" t="s">
        <v>76630</v>
      </c>
      <c r="B67556" t="s">
        <v>83757</v>
      </c>
      <c r="C67556" t="s">
        <v>83758</v>
      </c>
      <c r="D67556" t="s">
        <v>77239</v>
      </c>
      <c r="E67556" t="s">
        <v>77240</v>
      </c>
      <c r="F67556" t="s">
        <v>77241</v>
      </c>
    </row>
    <row r="67557" spans="1:6" x14ac:dyDescent="0.2">
      <c r="A67557" t="s">
        <v>76630</v>
      </c>
      <c r="B67557" t="s">
        <v>83757</v>
      </c>
      <c r="C67557" t="s">
        <v>83758</v>
      </c>
      <c r="D67557" t="s">
        <v>83414</v>
      </c>
      <c r="E67557" t="s">
        <v>83415</v>
      </c>
      <c r="F67557" t="s">
        <v>83416</v>
      </c>
    </row>
    <row r="67558" spans="1:6" x14ac:dyDescent="0.2">
      <c r="A67558" t="s">
        <v>76630</v>
      </c>
      <c r="B67558" t="s">
        <v>83757</v>
      </c>
      <c r="C67558" t="s">
        <v>83758</v>
      </c>
      <c r="D67558" t="s">
        <v>54856</v>
      </c>
      <c r="E67558" t="s">
        <v>54857</v>
      </c>
      <c r="F67558" t="s">
        <v>54858</v>
      </c>
    </row>
    <row r="67559" spans="1:6" x14ac:dyDescent="0.2">
      <c r="A67559" t="s">
        <v>76630</v>
      </c>
      <c r="B67559" t="s">
        <v>83757</v>
      </c>
      <c r="C67559" t="s">
        <v>83758</v>
      </c>
      <c r="D67559" t="s">
        <v>21786</v>
      </c>
      <c r="E67559" t="s">
        <v>21787</v>
      </c>
      <c r="F67559" t="s">
        <v>21788</v>
      </c>
    </row>
    <row r="67560" spans="1:6" x14ac:dyDescent="0.2">
      <c r="A67560" t="s">
        <v>76630</v>
      </c>
      <c r="B67560" t="s">
        <v>83757</v>
      </c>
      <c r="C67560" t="s">
        <v>83758</v>
      </c>
      <c r="D67560" t="s">
        <v>83947</v>
      </c>
      <c r="E67560" t="s">
        <v>83948</v>
      </c>
      <c r="F67560" t="s">
        <v>83949</v>
      </c>
    </row>
    <row r="67561" spans="1:6" x14ac:dyDescent="0.2">
      <c r="A67561" t="s">
        <v>76630</v>
      </c>
      <c r="B67561" t="s">
        <v>83757</v>
      </c>
      <c r="C67561" t="s">
        <v>83758</v>
      </c>
      <c r="D67561" t="s">
        <v>41150</v>
      </c>
      <c r="E67561" t="s">
        <v>41151</v>
      </c>
      <c r="F67561" t="s">
        <v>77242</v>
      </c>
    </row>
    <row r="67562" spans="1:6" x14ac:dyDescent="0.2">
      <c r="A67562" t="s">
        <v>76630</v>
      </c>
      <c r="B67562" t="s">
        <v>83757</v>
      </c>
      <c r="C67562" t="s">
        <v>83758</v>
      </c>
      <c r="D67562" t="s">
        <v>81357</v>
      </c>
      <c r="E67562" t="s">
        <v>81358</v>
      </c>
      <c r="F67562" t="s">
        <v>81359</v>
      </c>
    </row>
    <row r="67563" spans="1:6" x14ac:dyDescent="0.2">
      <c r="A67563" t="s">
        <v>76630</v>
      </c>
      <c r="B67563" t="s">
        <v>83757</v>
      </c>
      <c r="C67563" t="s">
        <v>83758</v>
      </c>
      <c r="D67563" t="s">
        <v>59487</v>
      </c>
      <c r="E67563" t="s">
        <v>75321</v>
      </c>
      <c r="F67563" t="s">
        <v>75322</v>
      </c>
    </row>
    <row r="67564" spans="1:6" x14ac:dyDescent="0.2">
      <c r="A67564" t="s">
        <v>76630</v>
      </c>
      <c r="B67564" t="s">
        <v>83757</v>
      </c>
      <c r="C67564" t="s">
        <v>83758</v>
      </c>
      <c r="D67564" t="s">
        <v>62091</v>
      </c>
      <c r="E67564" t="s">
        <v>62092</v>
      </c>
      <c r="F67564" t="s">
        <v>62093</v>
      </c>
    </row>
    <row r="67565" spans="1:6" x14ac:dyDescent="0.2">
      <c r="A67565" t="s">
        <v>76630</v>
      </c>
      <c r="B67565" t="s">
        <v>83757</v>
      </c>
      <c r="C67565" t="s">
        <v>83758</v>
      </c>
      <c r="D67565" t="s">
        <v>28281</v>
      </c>
      <c r="E67565" t="s">
        <v>28282</v>
      </c>
      <c r="F67565" t="s">
        <v>28283</v>
      </c>
    </row>
    <row r="67566" spans="1:6" x14ac:dyDescent="0.2">
      <c r="A67566" t="s">
        <v>76630</v>
      </c>
      <c r="B67566" t="s">
        <v>83757</v>
      </c>
      <c r="C67566" t="s">
        <v>83758</v>
      </c>
      <c r="D67566" t="s">
        <v>27273</v>
      </c>
      <c r="E67566" t="s">
        <v>27274</v>
      </c>
      <c r="F67566" t="s">
        <v>27275</v>
      </c>
    </row>
    <row r="67567" spans="1:6" x14ac:dyDescent="0.2">
      <c r="A67567" t="s">
        <v>76630</v>
      </c>
      <c r="B67567" t="s">
        <v>83757</v>
      </c>
      <c r="C67567" t="s">
        <v>83758</v>
      </c>
      <c r="D67567" t="s">
        <v>83950</v>
      </c>
      <c r="E67567" t="s">
        <v>83951</v>
      </c>
      <c r="F67567" t="s">
        <v>83952</v>
      </c>
    </row>
    <row r="67568" spans="1:6" x14ac:dyDescent="0.2">
      <c r="A67568" t="s">
        <v>76630</v>
      </c>
      <c r="B67568" t="s">
        <v>83757</v>
      </c>
      <c r="C67568" t="s">
        <v>83758</v>
      </c>
      <c r="D67568" t="s">
        <v>27828</v>
      </c>
      <c r="E67568" t="s">
        <v>27829</v>
      </c>
      <c r="F67568" t="s">
        <v>27830</v>
      </c>
    </row>
    <row r="67569" spans="1:6" x14ac:dyDescent="0.2">
      <c r="A67569" t="s">
        <v>76630</v>
      </c>
      <c r="B67569" t="s">
        <v>83757</v>
      </c>
      <c r="C67569" t="s">
        <v>83758</v>
      </c>
      <c r="D67569" t="s">
        <v>59440</v>
      </c>
      <c r="E67569" t="s">
        <v>59441</v>
      </c>
      <c r="F67569" t="s">
        <v>59442</v>
      </c>
    </row>
    <row r="67570" spans="1:6" x14ac:dyDescent="0.2">
      <c r="A67570" t="s">
        <v>76630</v>
      </c>
      <c r="B67570" t="s">
        <v>83757</v>
      </c>
      <c r="C67570" t="s">
        <v>83758</v>
      </c>
      <c r="D67570" t="s">
        <v>27831</v>
      </c>
      <c r="E67570" t="s">
        <v>27832</v>
      </c>
      <c r="F67570" t="s">
        <v>27833</v>
      </c>
    </row>
    <row r="67571" spans="1:6" x14ac:dyDescent="0.2">
      <c r="A67571" t="s">
        <v>76630</v>
      </c>
      <c r="B67571" t="s">
        <v>83757</v>
      </c>
      <c r="C67571" t="s">
        <v>83758</v>
      </c>
      <c r="D67571" t="s">
        <v>4384</v>
      </c>
      <c r="E67571" t="s">
        <v>4385</v>
      </c>
      <c r="F67571" t="s">
        <v>4386</v>
      </c>
    </row>
    <row r="67572" spans="1:6" x14ac:dyDescent="0.2">
      <c r="A67572" t="s">
        <v>76630</v>
      </c>
      <c r="B67572" t="s">
        <v>83757</v>
      </c>
      <c r="C67572" t="s">
        <v>83758</v>
      </c>
      <c r="D67572" t="s">
        <v>59443</v>
      </c>
      <c r="E67572" t="s">
        <v>59444</v>
      </c>
      <c r="F67572" t="s">
        <v>59445</v>
      </c>
    </row>
    <row r="67573" spans="1:6" x14ac:dyDescent="0.2">
      <c r="A67573" t="s">
        <v>76630</v>
      </c>
      <c r="B67573" t="s">
        <v>83757</v>
      </c>
      <c r="C67573" t="s">
        <v>83758</v>
      </c>
      <c r="D67573" t="s">
        <v>27837</v>
      </c>
      <c r="E67573" t="s">
        <v>27838</v>
      </c>
      <c r="F67573" t="s">
        <v>83953</v>
      </c>
    </row>
    <row r="67574" spans="1:6" x14ac:dyDescent="0.2">
      <c r="A67574" t="s">
        <v>76630</v>
      </c>
      <c r="B67574" t="s">
        <v>83757</v>
      </c>
      <c r="C67574" t="s">
        <v>83758</v>
      </c>
      <c r="D67574" t="s">
        <v>83954</v>
      </c>
      <c r="E67574" t="s">
        <v>83955</v>
      </c>
      <c r="F67574" t="s">
        <v>83956</v>
      </c>
    </row>
    <row r="67575" spans="1:6" x14ac:dyDescent="0.2">
      <c r="A67575" t="s">
        <v>76630</v>
      </c>
      <c r="B67575" t="s">
        <v>83757</v>
      </c>
      <c r="C67575" t="s">
        <v>83758</v>
      </c>
      <c r="D67575" t="s">
        <v>83957</v>
      </c>
      <c r="E67575" t="s">
        <v>83958</v>
      </c>
      <c r="F67575" t="s">
        <v>83959</v>
      </c>
    </row>
    <row r="67576" spans="1:6" x14ac:dyDescent="0.2">
      <c r="A67576" t="s">
        <v>76630</v>
      </c>
      <c r="B67576" t="s">
        <v>83757</v>
      </c>
      <c r="C67576" t="s">
        <v>83758</v>
      </c>
      <c r="D67576" t="s">
        <v>78026</v>
      </c>
      <c r="E67576" t="s">
        <v>78027</v>
      </c>
      <c r="F67576" t="s">
        <v>78028</v>
      </c>
    </row>
    <row r="67577" spans="1:6" x14ac:dyDescent="0.2">
      <c r="A67577" t="s">
        <v>76630</v>
      </c>
      <c r="B67577" t="s">
        <v>83757</v>
      </c>
      <c r="C67577" t="s">
        <v>83758</v>
      </c>
      <c r="D67577" t="s">
        <v>83960</v>
      </c>
      <c r="E67577" t="s">
        <v>83961</v>
      </c>
      <c r="F67577" t="s">
        <v>83962</v>
      </c>
    </row>
    <row r="67578" spans="1:6" x14ac:dyDescent="0.2">
      <c r="A67578" t="s">
        <v>76630</v>
      </c>
      <c r="B67578" t="s">
        <v>83757</v>
      </c>
      <c r="C67578" t="s">
        <v>83758</v>
      </c>
      <c r="D67578" t="s">
        <v>76724</v>
      </c>
      <c r="E67578" t="s">
        <v>76725</v>
      </c>
      <c r="F67578" t="s">
        <v>76726</v>
      </c>
    </row>
    <row r="67579" spans="1:6" x14ac:dyDescent="0.2">
      <c r="A67579" t="s">
        <v>76630</v>
      </c>
      <c r="B67579" t="s">
        <v>83757</v>
      </c>
      <c r="C67579" t="s">
        <v>83758</v>
      </c>
      <c r="D67579" t="s">
        <v>77253</v>
      </c>
      <c r="E67579" t="s">
        <v>77254</v>
      </c>
      <c r="F67579" t="s">
        <v>77255</v>
      </c>
    </row>
    <row r="67580" spans="1:6" x14ac:dyDescent="0.2">
      <c r="A67580" t="s">
        <v>76630</v>
      </c>
      <c r="B67580" t="s">
        <v>83757</v>
      </c>
      <c r="C67580" t="s">
        <v>83758</v>
      </c>
      <c r="D67580" t="s">
        <v>61290</v>
      </c>
      <c r="E67580" t="s">
        <v>61291</v>
      </c>
      <c r="F67580" t="s">
        <v>61292</v>
      </c>
    </row>
    <row r="67581" spans="1:6" x14ac:dyDescent="0.2">
      <c r="A67581" t="s">
        <v>76630</v>
      </c>
      <c r="B67581" t="s">
        <v>83757</v>
      </c>
      <c r="C67581" t="s">
        <v>83758</v>
      </c>
      <c r="D67581" t="s">
        <v>76727</v>
      </c>
      <c r="E67581" t="s">
        <v>76728</v>
      </c>
      <c r="F67581" t="s">
        <v>76729</v>
      </c>
    </row>
    <row r="67582" spans="1:6" x14ac:dyDescent="0.2">
      <c r="A67582" t="s">
        <v>76630</v>
      </c>
      <c r="B67582" t="s">
        <v>83757</v>
      </c>
      <c r="C67582" t="s">
        <v>83758</v>
      </c>
      <c r="D67582" t="s">
        <v>78903</v>
      </c>
      <c r="E67582" t="s">
        <v>78904</v>
      </c>
      <c r="F67582" t="s">
        <v>78905</v>
      </c>
    </row>
    <row r="67583" spans="1:6" x14ac:dyDescent="0.2">
      <c r="A67583" t="s">
        <v>76630</v>
      </c>
      <c r="B67583" t="s">
        <v>83757</v>
      </c>
      <c r="C67583" t="s">
        <v>83758</v>
      </c>
      <c r="D67583" t="s">
        <v>79971</v>
      </c>
      <c r="E67583" t="s">
        <v>79972</v>
      </c>
      <c r="F67583" t="s">
        <v>83963</v>
      </c>
    </row>
    <row r="67584" spans="1:6" x14ac:dyDescent="0.2">
      <c r="A67584" t="s">
        <v>76630</v>
      </c>
      <c r="B67584" t="s">
        <v>83757</v>
      </c>
      <c r="C67584" t="s">
        <v>83758</v>
      </c>
      <c r="D67584" t="s">
        <v>59459</v>
      </c>
      <c r="E67584" t="s">
        <v>59460</v>
      </c>
      <c r="F67584" t="s">
        <v>59461</v>
      </c>
    </row>
    <row r="67585" spans="1:6" x14ac:dyDescent="0.2">
      <c r="A67585" t="s">
        <v>76630</v>
      </c>
      <c r="B67585" t="s">
        <v>83757</v>
      </c>
      <c r="C67585" t="s">
        <v>83758</v>
      </c>
      <c r="D67585" t="s">
        <v>62097</v>
      </c>
      <c r="E67585" t="s">
        <v>62098</v>
      </c>
      <c r="F67585" t="s">
        <v>83964</v>
      </c>
    </row>
    <row r="67586" spans="1:6" x14ac:dyDescent="0.2">
      <c r="A67586" t="s">
        <v>76630</v>
      </c>
      <c r="B67586" t="s">
        <v>83757</v>
      </c>
      <c r="C67586" t="s">
        <v>83758</v>
      </c>
      <c r="D67586" t="s">
        <v>9074</v>
      </c>
      <c r="E67586" t="s">
        <v>9075</v>
      </c>
      <c r="F67586" t="s">
        <v>9076</v>
      </c>
    </row>
    <row r="67587" spans="1:6" x14ac:dyDescent="0.2">
      <c r="A67587" t="s">
        <v>76630</v>
      </c>
      <c r="B67587" t="s">
        <v>83757</v>
      </c>
      <c r="C67587" t="s">
        <v>83758</v>
      </c>
      <c r="D67587" t="s">
        <v>82390</v>
      </c>
      <c r="E67587" t="s">
        <v>82391</v>
      </c>
      <c r="F67587" t="s">
        <v>82392</v>
      </c>
    </row>
    <row r="67588" spans="1:6" x14ac:dyDescent="0.2">
      <c r="A67588" t="s">
        <v>76630</v>
      </c>
      <c r="B67588" t="s">
        <v>83757</v>
      </c>
      <c r="C67588" t="s">
        <v>83758</v>
      </c>
      <c r="D67588" t="s">
        <v>57598</v>
      </c>
      <c r="E67588" t="s">
        <v>57599</v>
      </c>
      <c r="F67588" t="s">
        <v>57600</v>
      </c>
    </row>
    <row r="67589" spans="1:6" x14ac:dyDescent="0.2">
      <c r="A67589" t="s">
        <v>76630</v>
      </c>
      <c r="B67589" t="s">
        <v>83757</v>
      </c>
      <c r="C67589" t="s">
        <v>83758</v>
      </c>
      <c r="D67589" t="s">
        <v>59463</v>
      </c>
      <c r="E67589" t="s">
        <v>59464</v>
      </c>
      <c r="F67589" t="s">
        <v>59465</v>
      </c>
    </row>
    <row r="67590" spans="1:6" x14ac:dyDescent="0.2">
      <c r="A67590" t="s">
        <v>76630</v>
      </c>
      <c r="B67590" t="s">
        <v>83757</v>
      </c>
      <c r="C67590" t="s">
        <v>83758</v>
      </c>
      <c r="D67590" t="s">
        <v>24316</v>
      </c>
      <c r="E67590" t="s">
        <v>24317</v>
      </c>
      <c r="F67590" t="s">
        <v>24318</v>
      </c>
    </row>
    <row r="67591" spans="1:6" x14ac:dyDescent="0.2">
      <c r="A67591" t="s">
        <v>76630</v>
      </c>
      <c r="B67591" t="s">
        <v>83757</v>
      </c>
      <c r="C67591" t="s">
        <v>83758</v>
      </c>
      <c r="D67591" t="s">
        <v>78032</v>
      </c>
      <c r="E67591" t="s">
        <v>78033</v>
      </c>
      <c r="F67591" t="s">
        <v>83965</v>
      </c>
    </row>
    <row r="67592" spans="1:6" x14ac:dyDescent="0.2">
      <c r="A67592" t="s">
        <v>76630</v>
      </c>
      <c r="B67592" t="s">
        <v>83757</v>
      </c>
      <c r="C67592" t="s">
        <v>83758</v>
      </c>
      <c r="D67592" t="s">
        <v>81371</v>
      </c>
      <c r="E67592" t="s">
        <v>81372</v>
      </c>
      <c r="F67592" t="s">
        <v>83966</v>
      </c>
    </row>
    <row r="67593" spans="1:6" x14ac:dyDescent="0.2">
      <c r="A67593" t="s">
        <v>76630</v>
      </c>
      <c r="B67593" t="s">
        <v>83757</v>
      </c>
      <c r="C67593" t="s">
        <v>83758</v>
      </c>
      <c r="D67593" t="s">
        <v>78035</v>
      </c>
      <c r="E67593" t="s">
        <v>78036</v>
      </c>
      <c r="F67593" t="s">
        <v>78037</v>
      </c>
    </row>
    <row r="67594" spans="1:6" x14ac:dyDescent="0.2">
      <c r="A67594" t="s">
        <v>76630</v>
      </c>
      <c r="B67594" t="s">
        <v>83757</v>
      </c>
      <c r="C67594" t="s">
        <v>83758</v>
      </c>
      <c r="D67594" t="s">
        <v>1561</v>
      </c>
      <c r="E67594" t="s">
        <v>78910</v>
      </c>
      <c r="F67594" t="s">
        <v>78911</v>
      </c>
    </row>
    <row r="67595" spans="1:6" x14ac:dyDescent="0.2">
      <c r="A67595" t="s">
        <v>76630</v>
      </c>
      <c r="B67595" t="s">
        <v>83757</v>
      </c>
      <c r="C67595" t="s">
        <v>83758</v>
      </c>
      <c r="D67595" t="s">
        <v>59469</v>
      </c>
      <c r="E67595" t="s">
        <v>59470</v>
      </c>
      <c r="F67595" t="s">
        <v>59471</v>
      </c>
    </row>
    <row r="67596" spans="1:6" x14ac:dyDescent="0.2">
      <c r="A67596" t="s">
        <v>76630</v>
      </c>
      <c r="B67596" t="s">
        <v>83757</v>
      </c>
      <c r="C67596" t="s">
        <v>83758</v>
      </c>
      <c r="D67596" t="s">
        <v>78041</v>
      </c>
      <c r="E67596" t="s">
        <v>78042</v>
      </c>
      <c r="F67596" t="s">
        <v>78043</v>
      </c>
    </row>
    <row r="67597" spans="1:6" x14ac:dyDescent="0.2">
      <c r="A67597" t="s">
        <v>76630</v>
      </c>
      <c r="B67597" t="s">
        <v>83757</v>
      </c>
      <c r="C67597" t="s">
        <v>83758</v>
      </c>
      <c r="D67597" t="s">
        <v>59475</v>
      </c>
      <c r="E67597" t="s">
        <v>59476</v>
      </c>
      <c r="F67597" t="s">
        <v>59477</v>
      </c>
    </row>
    <row r="67598" spans="1:6" x14ac:dyDescent="0.2">
      <c r="A67598" t="s">
        <v>76630</v>
      </c>
      <c r="B67598" t="s">
        <v>83757</v>
      </c>
      <c r="C67598" t="s">
        <v>83758</v>
      </c>
      <c r="D67598" t="s">
        <v>28590</v>
      </c>
      <c r="E67598" t="s">
        <v>28591</v>
      </c>
      <c r="F67598" t="s">
        <v>28592</v>
      </c>
    </row>
    <row r="67599" spans="1:6" x14ac:dyDescent="0.2">
      <c r="A67599" t="s">
        <v>76630</v>
      </c>
      <c r="B67599" t="s">
        <v>83757</v>
      </c>
      <c r="C67599" t="s">
        <v>83758</v>
      </c>
      <c r="D67599" t="s">
        <v>76895</v>
      </c>
      <c r="E67599" t="s">
        <v>76896</v>
      </c>
      <c r="F67599" t="s">
        <v>83967</v>
      </c>
    </row>
    <row r="67600" spans="1:6" x14ac:dyDescent="0.2">
      <c r="A67600" t="s">
        <v>76630</v>
      </c>
      <c r="B67600" t="s">
        <v>83757</v>
      </c>
      <c r="C67600" t="s">
        <v>83758</v>
      </c>
      <c r="D67600" t="s">
        <v>59484</v>
      </c>
      <c r="E67600" t="s">
        <v>59485</v>
      </c>
      <c r="F67600" t="s">
        <v>59486</v>
      </c>
    </row>
    <row r="67601" spans="1:6" x14ac:dyDescent="0.2">
      <c r="A67601" t="s">
        <v>76630</v>
      </c>
      <c r="B67601" t="s">
        <v>83757</v>
      </c>
      <c r="C67601" t="s">
        <v>83758</v>
      </c>
      <c r="D67601" t="s">
        <v>78919</v>
      </c>
      <c r="E67601" t="s">
        <v>78920</v>
      </c>
      <c r="F67601" t="s">
        <v>78921</v>
      </c>
    </row>
    <row r="67602" spans="1:6" x14ac:dyDescent="0.2">
      <c r="A67602" t="s">
        <v>76630</v>
      </c>
      <c r="B67602" t="s">
        <v>83757</v>
      </c>
      <c r="C67602" t="s">
        <v>83758</v>
      </c>
      <c r="D67602" t="s">
        <v>81383</v>
      </c>
      <c r="E67602" t="s">
        <v>81384</v>
      </c>
      <c r="F67602" t="s">
        <v>81385</v>
      </c>
    </row>
    <row r="67603" spans="1:6" x14ac:dyDescent="0.2">
      <c r="A67603" t="s">
        <v>76630</v>
      </c>
      <c r="B67603" t="s">
        <v>83757</v>
      </c>
      <c r="C67603" t="s">
        <v>83758</v>
      </c>
      <c r="D67603" t="s">
        <v>27849</v>
      </c>
      <c r="E67603" t="s">
        <v>27850</v>
      </c>
      <c r="F67603" t="s">
        <v>27851</v>
      </c>
    </row>
    <row r="67604" spans="1:6" x14ac:dyDescent="0.2">
      <c r="A67604" t="s">
        <v>76630</v>
      </c>
      <c r="B67604" t="s">
        <v>83757</v>
      </c>
      <c r="C67604" t="s">
        <v>83758</v>
      </c>
      <c r="D67604" t="s">
        <v>41333</v>
      </c>
      <c r="E67604" t="s">
        <v>81386</v>
      </c>
      <c r="F67604" t="s">
        <v>41335</v>
      </c>
    </row>
    <row r="67605" spans="1:6" x14ac:dyDescent="0.2">
      <c r="A67605" t="s">
        <v>76630</v>
      </c>
      <c r="B67605" t="s">
        <v>83757</v>
      </c>
      <c r="C67605" t="s">
        <v>83758</v>
      </c>
      <c r="D67605" t="s">
        <v>81387</v>
      </c>
      <c r="E67605" t="s">
        <v>81388</v>
      </c>
      <c r="F67605" t="s">
        <v>81389</v>
      </c>
    </row>
    <row r="67606" spans="1:6" x14ac:dyDescent="0.2">
      <c r="A67606" t="s">
        <v>76630</v>
      </c>
      <c r="B67606" t="s">
        <v>83757</v>
      </c>
      <c r="C67606" t="s">
        <v>83758</v>
      </c>
      <c r="D67606" t="s">
        <v>82052</v>
      </c>
      <c r="E67606" t="s">
        <v>82053</v>
      </c>
      <c r="F67606" t="s">
        <v>82054</v>
      </c>
    </row>
    <row r="67607" spans="1:6" x14ac:dyDescent="0.2">
      <c r="A67607" t="s">
        <v>76630</v>
      </c>
      <c r="B67607" t="s">
        <v>83757</v>
      </c>
      <c r="C67607" t="s">
        <v>83758</v>
      </c>
      <c r="D67607" t="s">
        <v>81390</v>
      </c>
      <c r="E67607" t="s">
        <v>81391</v>
      </c>
      <c r="F67607" t="s">
        <v>81392</v>
      </c>
    </row>
    <row r="67608" spans="1:6" x14ac:dyDescent="0.2">
      <c r="A67608" t="s">
        <v>76630</v>
      </c>
      <c r="B67608" t="s">
        <v>83757</v>
      </c>
      <c r="C67608" t="s">
        <v>83758</v>
      </c>
      <c r="D67608" t="s">
        <v>80199</v>
      </c>
      <c r="E67608" t="s">
        <v>80200</v>
      </c>
      <c r="F67608" t="s">
        <v>83968</v>
      </c>
    </row>
    <row r="67609" spans="1:6" x14ac:dyDescent="0.2">
      <c r="A67609" t="s">
        <v>76630</v>
      </c>
      <c r="B67609" t="s">
        <v>83757</v>
      </c>
      <c r="C67609" t="s">
        <v>83758</v>
      </c>
      <c r="D67609" t="s">
        <v>83969</v>
      </c>
      <c r="E67609" t="s">
        <v>83970</v>
      </c>
      <c r="F67609" t="s">
        <v>83971</v>
      </c>
    </row>
    <row r="67610" spans="1:6" x14ac:dyDescent="0.2">
      <c r="A67610" t="s">
        <v>76630</v>
      </c>
      <c r="B67610" t="s">
        <v>83757</v>
      </c>
      <c r="C67610" t="s">
        <v>83758</v>
      </c>
      <c r="D67610" t="s">
        <v>16856</v>
      </c>
      <c r="E67610" t="s">
        <v>16857</v>
      </c>
      <c r="F67610" t="s">
        <v>16858</v>
      </c>
    </row>
    <row r="67611" spans="1:6" x14ac:dyDescent="0.2">
      <c r="A67611" t="s">
        <v>76630</v>
      </c>
      <c r="B67611" t="s">
        <v>83757</v>
      </c>
      <c r="C67611" t="s">
        <v>83758</v>
      </c>
      <c r="D67611" t="s">
        <v>78051</v>
      </c>
      <c r="E67611" t="s">
        <v>78052</v>
      </c>
      <c r="F67611" t="s">
        <v>78053</v>
      </c>
    </row>
    <row r="67612" spans="1:6" x14ac:dyDescent="0.2">
      <c r="A67612" t="s">
        <v>76630</v>
      </c>
      <c r="B67612" t="s">
        <v>83757</v>
      </c>
      <c r="C67612" t="s">
        <v>83758</v>
      </c>
      <c r="D67612" t="s">
        <v>75817</v>
      </c>
      <c r="E67612" t="s">
        <v>75818</v>
      </c>
      <c r="F67612" t="s">
        <v>75819</v>
      </c>
    </row>
    <row r="67613" spans="1:6" x14ac:dyDescent="0.2">
      <c r="A67613" t="s">
        <v>76630</v>
      </c>
      <c r="B67613" t="s">
        <v>83757</v>
      </c>
      <c r="C67613" t="s">
        <v>83758</v>
      </c>
      <c r="D67613" t="s">
        <v>28376</v>
      </c>
      <c r="E67613" t="s">
        <v>28377</v>
      </c>
      <c r="F67613" t="s">
        <v>28378</v>
      </c>
    </row>
    <row r="67614" spans="1:6" x14ac:dyDescent="0.2">
      <c r="A67614" t="s">
        <v>76630</v>
      </c>
      <c r="B67614" t="s">
        <v>83757</v>
      </c>
      <c r="C67614" t="s">
        <v>83758</v>
      </c>
      <c r="D67614" t="s">
        <v>59497</v>
      </c>
      <c r="E67614" t="s">
        <v>59498</v>
      </c>
      <c r="F67614" t="s">
        <v>83972</v>
      </c>
    </row>
    <row r="67615" spans="1:6" x14ac:dyDescent="0.2">
      <c r="A67615" t="s">
        <v>76630</v>
      </c>
      <c r="B67615" t="s">
        <v>83757</v>
      </c>
      <c r="C67615" t="s">
        <v>83758</v>
      </c>
      <c r="D67615" t="s">
        <v>28291</v>
      </c>
      <c r="E67615" t="s">
        <v>28292</v>
      </c>
      <c r="F67615" t="s">
        <v>28293</v>
      </c>
    </row>
    <row r="67616" spans="1:6" x14ac:dyDescent="0.2">
      <c r="A67616" t="s">
        <v>76630</v>
      </c>
      <c r="B67616" t="s">
        <v>83757</v>
      </c>
      <c r="C67616" t="s">
        <v>83758</v>
      </c>
      <c r="D67616" t="s">
        <v>62113</v>
      </c>
      <c r="E67616" t="s">
        <v>62114</v>
      </c>
      <c r="F67616" t="s">
        <v>62115</v>
      </c>
    </row>
    <row r="67617" spans="1:6" x14ac:dyDescent="0.2">
      <c r="A67617" t="s">
        <v>76630</v>
      </c>
      <c r="B67617" t="s">
        <v>83757</v>
      </c>
      <c r="C67617" t="s">
        <v>83758</v>
      </c>
      <c r="D67617" t="s">
        <v>59503</v>
      </c>
      <c r="E67617" t="s">
        <v>59504</v>
      </c>
      <c r="F67617" t="s">
        <v>83973</v>
      </c>
    </row>
    <row r="67618" spans="1:6" x14ac:dyDescent="0.2">
      <c r="A67618" t="s">
        <v>76630</v>
      </c>
      <c r="B67618" t="s">
        <v>83757</v>
      </c>
      <c r="C67618" t="s">
        <v>83758</v>
      </c>
      <c r="D67618" t="s">
        <v>83974</v>
      </c>
      <c r="E67618" t="s">
        <v>83975</v>
      </c>
      <c r="F67618" t="s">
        <v>83976</v>
      </c>
    </row>
    <row r="67619" spans="1:6" x14ac:dyDescent="0.2">
      <c r="A67619" t="s">
        <v>76630</v>
      </c>
      <c r="B67619" t="s">
        <v>83757</v>
      </c>
      <c r="C67619" t="s">
        <v>83758</v>
      </c>
      <c r="D67619" t="s">
        <v>28294</v>
      </c>
      <c r="E67619" t="s">
        <v>28295</v>
      </c>
      <c r="F67619" t="s">
        <v>28296</v>
      </c>
    </row>
    <row r="67620" spans="1:6" x14ac:dyDescent="0.2">
      <c r="A67620" t="s">
        <v>76630</v>
      </c>
      <c r="B67620" t="s">
        <v>83757</v>
      </c>
      <c r="C67620" t="s">
        <v>83758</v>
      </c>
      <c r="D67620" t="s">
        <v>1685</v>
      </c>
      <c r="E67620" t="s">
        <v>1686</v>
      </c>
      <c r="F67620" t="s">
        <v>1687</v>
      </c>
    </row>
    <row r="67621" spans="1:6" x14ac:dyDescent="0.2">
      <c r="A67621" t="s">
        <v>76630</v>
      </c>
      <c r="B67621" t="s">
        <v>83757</v>
      </c>
      <c r="C67621" t="s">
        <v>83758</v>
      </c>
      <c r="D67621" t="s">
        <v>83977</v>
      </c>
      <c r="E67621" t="s">
        <v>83978</v>
      </c>
      <c r="F67621" t="s">
        <v>83979</v>
      </c>
    </row>
    <row r="67622" spans="1:6" x14ac:dyDescent="0.2">
      <c r="A67622" t="s">
        <v>76630</v>
      </c>
      <c r="B67622" t="s">
        <v>83757</v>
      </c>
      <c r="C67622" t="s">
        <v>83758</v>
      </c>
      <c r="D67622" t="s">
        <v>32615</v>
      </c>
      <c r="E67622" t="s">
        <v>32616</v>
      </c>
      <c r="F67622" t="s">
        <v>32617</v>
      </c>
    </row>
    <row r="67623" spans="1:6" x14ac:dyDescent="0.2">
      <c r="A67623" t="s">
        <v>76630</v>
      </c>
      <c r="B67623" t="s">
        <v>83757</v>
      </c>
      <c r="C67623" t="s">
        <v>83758</v>
      </c>
      <c r="D67623" t="s">
        <v>78055</v>
      </c>
      <c r="E67623" t="s">
        <v>78056</v>
      </c>
      <c r="F67623" t="s">
        <v>78057</v>
      </c>
    </row>
    <row r="67624" spans="1:6" x14ac:dyDescent="0.2">
      <c r="A67624" t="s">
        <v>76630</v>
      </c>
      <c r="B67624" t="s">
        <v>83757</v>
      </c>
      <c r="C67624" t="s">
        <v>83758</v>
      </c>
      <c r="D67624" t="s">
        <v>78422</v>
      </c>
      <c r="E67624" t="s">
        <v>78423</v>
      </c>
      <c r="F67624" t="s">
        <v>78424</v>
      </c>
    </row>
    <row r="67625" spans="1:6" x14ac:dyDescent="0.2">
      <c r="A67625" t="s">
        <v>76630</v>
      </c>
      <c r="B67625" t="s">
        <v>83757</v>
      </c>
      <c r="C67625" t="s">
        <v>83758</v>
      </c>
      <c r="D67625" t="s">
        <v>66271</v>
      </c>
      <c r="E67625" t="s">
        <v>75827</v>
      </c>
      <c r="F67625" t="s">
        <v>75828</v>
      </c>
    </row>
    <row r="67626" spans="1:6" x14ac:dyDescent="0.2">
      <c r="A67626" t="s">
        <v>76630</v>
      </c>
      <c r="B67626" t="s">
        <v>83757</v>
      </c>
      <c r="C67626" t="s">
        <v>83758</v>
      </c>
      <c r="D67626" t="s">
        <v>82427</v>
      </c>
      <c r="E67626" t="s">
        <v>82428</v>
      </c>
      <c r="F67626" t="s">
        <v>82429</v>
      </c>
    </row>
    <row r="67627" spans="1:6" x14ac:dyDescent="0.2">
      <c r="A67627" t="s">
        <v>76630</v>
      </c>
      <c r="B67627" t="s">
        <v>83757</v>
      </c>
      <c r="C67627" t="s">
        <v>83758</v>
      </c>
      <c r="D67627" t="s">
        <v>83980</v>
      </c>
      <c r="E67627" t="s">
        <v>83981</v>
      </c>
      <c r="F67627" t="s">
        <v>83982</v>
      </c>
    </row>
    <row r="67628" spans="1:6" x14ac:dyDescent="0.2">
      <c r="A67628" t="s">
        <v>76630</v>
      </c>
      <c r="B67628" t="s">
        <v>83757</v>
      </c>
      <c r="C67628" t="s">
        <v>83758</v>
      </c>
      <c r="D67628" t="s">
        <v>51203</v>
      </c>
      <c r="E67628" t="s">
        <v>51204</v>
      </c>
      <c r="F67628" t="s">
        <v>51205</v>
      </c>
    </row>
    <row r="67629" spans="1:6" x14ac:dyDescent="0.2">
      <c r="A67629" t="s">
        <v>76630</v>
      </c>
      <c r="B67629" t="s">
        <v>83757</v>
      </c>
      <c r="C67629" t="s">
        <v>83758</v>
      </c>
      <c r="D67629" t="s">
        <v>83983</v>
      </c>
      <c r="E67629" t="s">
        <v>83984</v>
      </c>
      <c r="F67629" t="s">
        <v>83985</v>
      </c>
    </row>
    <row r="67630" spans="1:6" x14ac:dyDescent="0.2">
      <c r="A67630" t="s">
        <v>76630</v>
      </c>
      <c r="B67630" t="s">
        <v>83757</v>
      </c>
      <c r="C67630" t="s">
        <v>83758</v>
      </c>
      <c r="D67630" t="s">
        <v>41158</v>
      </c>
      <c r="E67630" t="s">
        <v>41159</v>
      </c>
      <c r="F67630" t="s">
        <v>83986</v>
      </c>
    </row>
    <row r="67631" spans="1:6" x14ac:dyDescent="0.2">
      <c r="A67631" t="s">
        <v>76630</v>
      </c>
      <c r="B67631" t="s">
        <v>83757</v>
      </c>
      <c r="C67631" t="s">
        <v>83758</v>
      </c>
      <c r="D67631" t="s">
        <v>78937</v>
      </c>
      <c r="E67631" t="s">
        <v>78938</v>
      </c>
      <c r="F67631" t="s">
        <v>78939</v>
      </c>
    </row>
    <row r="67632" spans="1:6" x14ac:dyDescent="0.2">
      <c r="A67632" t="s">
        <v>76630</v>
      </c>
      <c r="B67632" t="s">
        <v>83757</v>
      </c>
      <c r="C67632" t="s">
        <v>83758</v>
      </c>
      <c r="D67632" t="s">
        <v>28300</v>
      </c>
      <c r="E67632" t="s">
        <v>28301</v>
      </c>
      <c r="F67632" t="s">
        <v>28302</v>
      </c>
    </row>
    <row r="67633" spans="1:6" x14ac:dyDescent="0.2">
      <c r="A67633" t="s">
        <v>76630</v>
      </c>
      <c r="B67633" t="s">
        <v>83757</v>
      </c>
      <c r="C67633" t="s">
        <v>83758</v>
      </c>
      <c r="D67633" t="s">
        <v>28303</v>
      </c>
      <c r="E67633" t="s">
        <v>28304</v>
      </c>
      <c r="F67633" t="s">
        <v>28305</v>
      </c>
    </row>
    <row r="67634" spans="1:6" x14ac:dyDescent="0.2">
      <c r="A67634" t="s">
        <v>76630</v>
      </c>
      <c r="B67634" t="s">
        <v>83757</v>
      </c>
      <c r="C67634" t="s">
        <v>83758</v>
      </c>
      <c r="D67634" t="s">
        <v>83987</v>
      </c>
      <c r="E67634" t="s">
        <v>83988</v>
      </c>
      <c r="F67634" t="s">
        <v>83989</v>
      </c>
    </row>
    <row r="67635" spans="1:6" x14ac:dyDescent="0.2">
      <c r="A67635" t="s">
        <v>76630</v>
      </c>
      <c r="B67635" t="s">
        <v>83757</v>
      </c>
      <c r="C67635" t="s">
        <v>83758</v>
      </c>
      <c r="D67635" t="s">
        <v>81411</v>
      </c>
      <c r="E67635" t="s">
        <v>81412</v>
      </c>
      <c r="F67635" t="s">
        <v>81413</v>
      </c>
    </row>
    <row r="67636" spans="1:6" x14ac:dyDescent="0.2">
      <c r="A67636" t="s">
        <v>76630</v>
      </c>
      <c r="B67636" t="s">
        <v>83757</v>
      </c>
      <c r="C67636" t="s">
        <v>83758</v>
      </c>
      <c r="D67636" t="s">
        <v>83990</v>
      </c>
      <c r="E67636" t="s">
        <v>83991</v>
      </c>
      <c r="F67636" t="s">
        <v>83992</v>
      </c>
    </row>
    <row r="67637" spans="1:6" x14ac:dyDescent="0.2">
      <c r="A67637" t="s">
        <v>76630</v>
      </c>
      <c r="B67637" t="s">
        <v>83757</v>
      </c>
      <c r="C67637" t="s">
        <v>83758</v>
      </c>
      <c r="D67637" t="s">
        <v>78058</v>
      </c>
      <c r="E67637" t="s">
        <v>78059</v>
      </c>
      <c r="F67637" t="s">
        <v>78060</v>
      </c>
    </row>
    <row r="67638" spans="1:6" x14ac:dyDescent="0.2">
      <c r="A67638" t="s">
        <v>76630</v>
      </c>
      <c r="B67638" t="s">
        <v>83757</v>
      </c>
      <c r="C67638" t="s">
        <v>83758</v>
      </c>
      <c r="D67638" t="s">
        <v>41161</v>
      </c>
      <c r="E67638" t="s">
        <v>41162</v>
      </c>
      <c r="F67638" t="s">
        <v>41163</v>
      </c>
    </row>
    <row r="67639" spans="1:6" x14ac:dyDescent="0.2">
      <c r="A67639" t="s">
        <v>76630</v>
      </c>
      <c r="B67639" t="s">
        <v>83757</v>
      </c>
      <c r="C67639" t="s">
        <v>83758</v>
      </c>
      <c r="D67639" t="s">
        <v>78950</v>
      </c>
      <c r="E67639" t="s">
        <v>78951</v>
      </c>
      <c r="F67639" t="s">
        <v>78952</v>
      </c>
    </row>
    <row r="67640" spans="1:6" x14ac:dyDescent="0.2">
      <c r="A67640" t="s">
        <v>76630</v>
      </c>
      <c r="B67640" t="s">
        <v>83757</v>
      </c>
      <c r="C67640" t="s">
        <v>83758</v>
      </c>
      <c r="D67640" t="s">
        <v>78064</v>
      </c>
      <c r="E67640" t="s">
        <v>78065</v>
      </c>
      <c r="F67640" t="s">
        <v>78066</v>
      </c>
    </row>
    <row r="67641" spans="1:6" x14ac:dyDescent="0.2">
      <c r="A67641" t="s">
        <v>76630</v>
      </c>
      <c r="B67641" t="s">
        <v>83757</v>
      </c>
      <c r="C67641" t="s">
        <v>83758</v>
      </c>
      <c r="D67641" t="s">
        <v>23214</v>
      </c>
      <c r="E67641" t="s">
        <v>23215</v>
      </c>
      <c r="F67641" t="s">
        <v>23216</v>
      </c>
    </row>
    <row r="67642" spans="1:6" x14ac:dyDescent="0.2">
      <c r="A67642" t="s">
        <v>76630</v>
      </c>
      <c r="B67642" t="s">
        <v>83757</v>
      </c>
      <c r="C67642" t="s">
        <v>83758</v>
      </c>
      <c r="D67642" t="s">
        <v>30063</v>
      </c>
      <c r="E67642" t="s">
        <v>30064</v>
      </c>
      <c r="F67642" t="s">
        <v>30065</v>
      </c>
    </row>
    <row r="67643" spans="1:6" x14ac:dyDescent="0.2">
      <c r="A67643" t="s">
        <v>76630</v>
      </c>
      <c r="B67643" t="s">
        <v>83757</v>
      </c>
      <c r="C67643" t="s">
        <v>83758</v>
      </c>
      <c r="D67643" t="s">
        <v>26850</v>
      </c>
      <c r="E67643" t="s">
        <v>26851</v>
      </c>
      <c r="F67643" t="s">
        <v>26852</v>
      </c>
    </row>
    <row r="67644" spans="1:6" x14ac:dyDescent="0.2">
      <c r="A67644" t="s">
        <v>76630</v>
      </c>
      <c r="B67644" t="s">
        <v>83757</v>
      </c>
      <c r="C67644" t="s">
        <v>83758</v>
      </c>
      <c r="D67644" t="s">
        <v>81417</v>
      </c>
      <c r="E67644" t="s">
        <v>81418</v>
      </c>
      <c r="F67644" t="s">
        <v>81419</v>
      </c>
    </row>
    <row r="67645" spans="1:6" x14ac:dyDescent="0.2">
      <c r="A67645" t="s">
        <v>76630</v>
      </c>
      <c r="B67645" t="s">
        <v>83757</v>
      </c>
      <c r="C67645" t="s">
        <v>83758</v>
      </c>
      <c r="D67645" t="s">
        <v>78953</v>
      </c>
      <c r="E67645" t="s">
        <v>78954</v>
      </c>
      <c r="F67645" t="s">
        <v>78955</v>
      </c>
    </row>
    <row r="67646" spans="1:6" x14ac:dyDescent="0.2">
      <c r="A67646" t="s">
        <v>76630</v>
      </c>
      <c r="B67646" t="s">
        <v>83757</v>
      </c>
      <c r="C67646" t="s">
        <v>83758</v>
      </c>
      <c r="D67646" t="s">
        <v>78070</v>
      </c>
      <c r="E67646" t="s">
        <v>78071</v>
      </c>
      <c r="F67646" t="s">
        <v>78072</v>
      </c>
    </row>
    <row r="67647" spans="1:6" x14ac:dyDescent="0.2">
      <c r="A67647" t="s">
        <v>76630</v>
      </c>
      <c r="B67647" t="s">
        <v>83757</v>
      </c>
      <c r="C67647" t="s">
        <v>83758</v>
      </c>
      <c r="D67647" t="s">
        <v>83993</v>
      </c>
      <c r="E67647" t="s">
        <v>83994</v>
      </c>
      <c r="F67647" t="s">
        <v>83995</v>
      </c>
    </row>
    <row r="67648" spans="1:6" x14ac:dyDescent="0.2">
      <c r="A67648" t="s">
        <v>76630</v>
      </c>
      <c r="B67648" t="s">
        <v>83757</v>
      </c>
      <c r="C67648" t="s">
        <v>83758</v>
      </c>
      <c r="D67648" t="s">
        <v>27885</v>
      </c>
      <c r="E67648" t="s">
        <v>27886</v>
      </c>
      <c r="F67648" t="s">
        <v>27887</v>
      </c>
    </row>
    <row r="67649" spans="1:6" x14ac:dyDescent="0.2">
      <c r="A67649" t="s">
        <v>76630</v>
      </c>
      <c r="B67649" t="s">
        <v>83757</v>
      </c>
      <c r="C67649" t="s">
        <v>83758</v>
      </c>
      <c r="D67649" t="s">
        <v>27888</v>
      </c>
      <c r="E67649" t="s">
        <v>27889</v>
      </c>
      <c r="F67649" t="s">
        <v>27890</v>
      </c>
    </row>
    <row r="67650" spans="1:6" x14ac:dyDescent="0.2">
      <c r="A67650" t="s">
        <v>76630</v>
      </c>
      <c r="B67650" t="s">
        <v>83757</v>
      </c>
      <c r="C67650" t="s">
        <v>83758</v>
      </c>
      <c r="D67650" t="s">
        <v>78956</v>
      </c>
      <c r="E67650" t="s">
        <v>78957</v>
      </c>
      <c r="F67650" t="s">
        <v>78958</v>
      </c>
    </row>
    <row r="67651" spans="1:6" x14ac:dyDescent="0.2">
      <c r="A67651" t="s">
        <v>76630</v>
      </c>
      <c r="B67651" t="s">
        <v>83757</v>
      </c>
      <c r="C67651" t="s">
        <v>83758</v>
      </c>
      <c r="D67651" t="s">
        <v>78073</v>
      </c>
      <c r="E67651" t="s">
        <v>78074</v>
      </c>
      <c r="F67651" t="s">
        <v>78075</v>
      </c>
    </row>
    <row r="67652" spans="1:6" x14ac:dyDescent="0.2">
      <c r="A67652" t="s">
        <v>76630</v>
      </c>
      <c r="B67652" t="s">
        <v>83757</v>
      </c>
      <c r="C67652" t="s">
        <v>83758</v>
      </c>
      <c r="D67652" t="s">
        <v>78076</v>
      </c>
      <c r="E67652" t="s">
        <v>78077</v>
      </c>
      <c r="F67652" t="s">
        <v>78078</v>
      </c>
    </row>
    <row r="67653" spans="1:6" x14ac:dyDescent="0.2">
      <c r="A67653" t="s">
        <v>76630</v>
      </c>
      <c r="B67653" t="s">
        <v>83757</v>
      </c>
      <c r="C67653" t="s">
        <v>83758</v>
      </c>
      <c r="D67653" t="s">
        <v>33791</v>
      </c>
      <c r="E67653" t="s">
        <v>33792</v>
      </c>
      <c r="F67653" t="s">
        <v>33793</v>
      </c>
    </row>
    <row r="67654" spans="1:6" x14ac:dyDescent="0.2">
      <c r="A67654" t="s">
        <v>76630</v>
      </c>
      <c r="B67654" t="s">
        <v>83757</v>
      </c>
      <c r="C67654" t="s">
        <v>83758</v>
      </c>
      <c r="D67654" t="s">
        <v>78079</v>
      </c>
      <c r="E67654" t="s">
        <v>78080</v>
      </c>
      <c r="F67654" t="s">
        <v>78081</v>
      </c>
    </row>
    <row r="67655" spans="1:6" x14ac:dyDescent="0.2">
      <c r="A67655" t="s">
        <v>76630</v>
      </c>
      <c r="B67655" t="s">
        <v>83757</v>
      </c>
      <c r="C67655" t="s">
        <v>83758</v>
      </c>
      <c r="D67655" t="s">
        <v>83996</v>
      </c>
      <c r="E67655" t="s">
        <v>83997</v>
      </c>
      <c r="F67655" t="s">
        <v>83998</v>
      </c>
    </row>
    <row r="67656" spans="1:6" x14ac:dyDescent="0.2">
      <c r="A67656" t="s">
        <v>76630</v>
      </c>
      <c r="B67656" t="s">
        <v>83757</v>
      </c>
      <c r="C67656" t="s">
        <v>83758</v>
      </c>
      <c r="D67656" t="s">
        <v>59583</v>
      </c>
      <c r="E67656" t="s">
        <v>59584</v>
      </c>
      <c r="F67656" t="s">
        <v>59585</v>
      </c>
    </row>
    <row r="67657" spans="1:6" x14ac:dyDescent="0.2">
      <c r="A67657" t="s">
        <v>76630</v>
      </c>
      <c r="B67657" t="s">
        <v>83757</v>
      </c>
      <c r="C67657" t="s">
        <v>83758</v>
      </c>
      <c r="D67657" t="s">
        <v>83999</v>
      </c>
      <c r="E67657" t="s">
        <v>84000</v>
      </c>
      <c r="F67657" t="s">
        <v>84001</v>
      </c>
    </row>
    <row r="67658" spans="1:6" x14ac:dyDescent="0.2">
      <c r="A67658" t="s">
        <v>76630</v>
      </c>
      <c r="B67658" t="s">
        <v>83757</v>
      </c>
      <c r="C67658" t="s">
        <v>83758</v>
      </c>
      <c r="D67658" t="s">
        <v>49489</v>
      </c>
      <c r="E67658" t="s">
        <v>49490</v>
      </c>
      <c r="F67658" t="s">
        <v>49491</v>
      </c>
    </row>
    <row r="67659" spans="1:6" x14ac:dyDescent="0.2">
      <c r="A67659" t="s">
        <v>76630</v>
      </c>
      <c r="B67659" t="s">
        <v>83757</v>
      </c>
      <c r="C67659" t="s">
        <v>83758</v>
      </c>
      <c r="D67659" t="s">
        <v>32630</v>
      </c>
      <c r="E67659" t="s">
        <v>32631</v>
      </c>
      <c r="F67659" t="s">
        <v>32632</v>
      </c>
    </row>
    <row r="67660" spans="1:6" x14ac:dyDescent="0.2">
      <c r="A67660" t="s">
        <v>76630</v>
      </c>
      <c r="B67660" t="s">
        <v>83757</v>
      </c>
      <c r="C67660" t="s">
        <v>83758</v>
      </c>
      <c r="D67660" t="s">
        <v>59599</v>
      </c>
      <c r="E67660" t="s">
        <v>59600</v>
      </c>
      <c r="F67660" t="s">
        <v>59601</v>
      </c>
    </row>
    <row r="67661" spans="1:6" x14ac:dyDescent="0.2">
      <c r="A67661" t="s">
        <v>76630</v>
      </c>
      <c r="B67661" t="s">
        <v>83757</v>
      </c>
      <c r="C67661" t="s">
        <v>83758</v>
      </c>
      <c r="D67661" t="s">
        <v>27900</v>
      </c>
      <c r="E67661" t="s">
        <v>27901</v>
      </c>
      <c r="F67661" t="s">
        <v>27902</v>
      </c>
    </row>
    <row r="67662" spans="1:6" x14ac:dyDescent="0.2">
      <c r="A67662" t="s">
        <v>76630</v>
      </c>
      <c r="B67662" t="s">
        <v>83757</v>
      </c>
      <c r="C67662" t="s">
        <v>83758</v>
      </c>
      <c r="D67662" t="s">
        <v>79727</v>
      </c>
      <c r="E67662" t="s">
        <v>79728</v>
      </c>
      <c r="F67662" t="s">
        <v>79729</v>
      </c>
    </row>
    <row r="67663" spans="1:6" x14ac:dyDescent="0.2">
      <c r="A67663" t="s">
        <v>76630</v>
      </c>
      <c r="B67663" t="s">
        <v>83757</v>
      </c>
      <c r="C67663" t="s">
        <v>83758</v>
      </c>
      <c r="D67663" t="s">
        <v>76751</v>
      </c>
      <c r="E67663" t="s">
        <v>76752</v>
      </c>
      <c r="F67663" t="s">
        <v>76753</v>
      </c>
    </row>
    <row r="67664" spans="1:6" x14ac:dyDescent="0.2">
      <c r="A67664" t="s">
        <v>76630</v>
      </c>
      <c r="B67664" t="s">
        <v>83757</v>
      </c>
      <c r="C67664" t="s">
        <v>83758</v>
      </c>
      <c r="D67664" t="s">
        <v>83491</v>
      </c>
      <c r="E67664" t="s">
        <v>83492</v>
      </c>
      <c r="F67664" t="s">
        <v>83493</v>
      </c>
    </row>
    <row r="67665" spans="1:6" x14ac:dyDescent="0.2">
      <c r="A67665" t="s">
        <v>76630</v>
      </c>
      <c r="B67665" t="s">
        <v>83757</v>
      </c>
      <c r="C67665" t="s">
        <v>83758</v>
      </c>
      <c r="D67665" t="s">
        <v>84002</v>
      </c>
      <c r="E67665" t="s">
        <v>84003</v>
      </c>
      <c r="F67665" t="s">
        <v>84004</v>
      </c>
    </row>
    <row r="67666" spans="1:6" x14ac:dyDescent="0.2">
      <c r="A67666" t="s">
        <v>76630</v>
      </c>
      <c r="B67666" t="s">
        <v>83757</v>
      </c>
      <c r="C67666" t="s">
        <v>83758</v>
      </c>
      <c r="D67666" t="s">
        <v>52831</v>
      </c>
      <c r="E67666" t="s">
        <v>52832</v>
      </c>
      <c r="F67666" t="s">
        <v>52833</v>
      </c>
    </row>
    <row r="67667" spans="1:6" x14ac:dyDescent="0.2">
      <c r="A67667" t="s">
        <v>76630</v>
      </c>
      <c r="B67667" t="s">
        <v>83757</v>
      </c>
      <c r="C67667" t="s">
        <v>83758</v>
      </c>
      <c r="D67667" t="s">
        <v>78085</v>
      </c>
      <c r="E67667" t="s">
        <v>78086</v>
      </c>
      <c r="F67667" t="s">
        <v>78087</v>
      </c>
    </row>
    <row r="67668" spans="1:6" x14ac:dyDescent="0.2">
      <c r="A67668" t="s">
        <v>76630</v>
      </c>
      <c r="B67668" t="s">
        <v>83757</v>
      </c>
      <c r="C67668" t="s">
        <v>83758</v>
      </c>
      <c r="D67668" t="s">
        <v>78088</v>
      </c>
      <c r="E67668" t="s">
        <v>78089</v>
      </c>
      <c r="F67668" t="s">
        <v>78090</v>
      </c>
    </row>
    <row r="67669" spans="1:6" x14ac:dyDescent="0.2">
      <c r="A67669" t="s">
        <v>76630</v>
      </c>
      <c r="B67669" t="s">
        <v>83757</v>
      </c>
      <c r="C67669" t="s">
        <v>83758</v>
      </c>
      <c r="D67669" t="s">
        <v>59616</v>
      </c>
      <c r="E67669" t="s">
        <v>59617</v>
      </c>
      <c r="F67669" t="s">
        <v>59618</v>
      </c>
    </row>
    <row r="67670" spans="1:6" x14ac:dyDescent="0.2">
      <c r="A67670" t="s">
        <v>76630</v>
      </c>
      <c r="B67670" t="s">
        <v>83757</v>
      </c>
      <c r="C67670" t="s">
        <v>83758</v>
      </c>
      <c r="D67670" t="s">
        <v>84005</v>
      </c>
      <c r="E67670" t="s">
        <v>84006</v>
      </c>
      <c r="F67670" t="s">
        <v>84007</v>
      </c>
    </row>
    <row r="67671" spans="1:6" x14ac:dyDescent="0.2">
      <c r="A67671" t="s">
        <v>76630</v>
      </c>
      <c r="B67671" t="s">
        <v>83757</v>
      </c>
      <c r="C67671" t="s">
        <v>83758</v>
      </c>
      <c r="D67671" t="s">
        <v>78971</v>
      </c>
      <c r="E67671" t="s">
        <v>78972</v>
      </c>
      <c r="F67671" t="s">
        <v>78973</v>
      </c>
    </row>
    <row r="67672" spans="1:6" x14ac:dyDescent="0.2">
      <c r="A67672" t="s">
        <v>76630</v>
      </c>
      <c r="B67672" t="s">
        <v>83757</v>
      </c>
      <c r="C67672" t="s">
        <v>83758</v>
      </c>
      <c r="D67672" t="s">
        <v>59622</v>
      </c>
      <c r="E67672" t="s">
        <v>59623</v>
      </c>
      <c r="F67672" t="s">
        <v>59624</v>
      </c>
    </row>
    <row r="67673" spans="1:6" x14ac:dyDescent="0.2">
      <c r="A67673" t="s">
        <v>76630</v>
      </c>
      <c r="B67673" t="s">
        <v>83757</v>
      </c>
      <c r="C67673" t="s">
        <v>83758</v>
      </c>
      <c r="D67673" t="s">
        <v>77277</v>
      </c>
      <c r="E67673" t="s">
        <v>77278</v>
      </c>
      <c r="F67673" t="s">
        <v>77279</v>
      </c>
    </row>
    <row r="67674" spans="1:6" x14ac:dyDescent="0.2">
      <c r="A67674" t="s">
        <v>76630</v>
      </c>
      <c r="B67674" t="s">
        <v>83757</v>
      </c>
      <c r="C67674" t="s">
        <v>83758</v>
      </c>
      <c r="D67674" t="s">
        <v>84008</v>
      </c>
      <c r="E67674" t="s">
        <v>84009</v>
      </c>
      <c r="F67674" t="s">
        <v>84010</v>
      </c>
    </row>
    <row r="67675" spans="1:6" x14ac:dyDescent="0.2">
      <c r="A67675" t="s">
        <v>76630</v>
      </c>
      <c r="B67675" t="s">
        <v>83757</v>
      </c>
      <c r="C67675" t="s">
        <v>83758</v>
      </c>
      <c r="D67675" t="s">
        <v>34256</v>
      </c>
      <c r="E67675" t="s">
        <v>84011</v>
      </c>
      <c r="F67675" t="s">
        <v>84012</v>
      </c>
    </row>
    <row r="67676" spans="1:6" x14ac:dyDescent="0.2">
      <c r="A67676" t="s">
        <v>76630</v>
      </c>
      <c r="B67676" t="s">
        <v>83757</v>
      </c>
      <c r="C67676" t="s">
        <v>83758</v>
      </c>
      <c r="D67676" t="s">
        <v>76754</v>
      </c>
      <c r="E67676" t="s">
        <v>76755</v>
      </c>
      <c r="F67676" t="s">
        <v>76756</v>
      </c>
    </row>
    <row r="67677" spans="1:6" x14ac:dyDescent="0.2">
      <c r="A67677" t="s">
        <v>76630</v>
      </c>
      <c r="B67677" t="s">
        <v>83757</v>
      </c>
      <c r="C67677" t="s">
        <v>83758</v>
      </c>
      <c r="D67677" t="s">
        <v>53363</v>
      </c>
      <c r="E67677" t="s">
        <v>53364</v>
      </c>
      <c r="F67677" t="s">
        <v>53365</v>
      </c>
    </row>
    <row r="67678" spans="1:6" x14ac:dyDescent="0.2">
      <c r="A67678" t="s">
        <v>76630</v>
      </c>
      <c r="B67678" t="s">
        <v>83757</v>
      </c>
      <c r="C67678" t="s">
        <v>83758</v>
      </c>
      <c r="D67678" t="s">
        <v>27909</v>
      </c>
      <c r="E67678" t="s">
        <v>27910</v>
      </c>
      <c r="F67678" t="s">
        <v>27911</v>
      </c>
    </row>
    <row r="67679" spans="1:6" x14ac:dyDescent="0.2">
      <c r="A67679" t="s">
        <v>76630</v>
      </c>
      <c r="B67679" t="s">
        <v>83757</v>
      </c>
      <c r="C67679" t="s">
        <v>83758</v>
      </c>
      <c r="D67679" t="s">
        <v>78974</v>
      </c>
      <c r="E67679" t="s">
        <v>78975</v>
      </c>
      <c r="F67679" t="s">
        <v>78976</v>
      </c>
    </row>
    <row r="67680" spans="1:6" x14ac:dyDescent="0.2">
      <c r="A67680" t="s">
        <v>76630</v>
      </c>
      <c r="B67680" t="s">
        <v>83757</v>
      </c>
      <c r="C67680" t="s">
        <v>83758</v>
      </c>
      <c r="D67680" t="s">
        <v>78977</v>
      </c>
      <c r="E67680" t="s">
        <v>78978</v>
      </c>
      <c r="F67680" t="s">
        <v>78979</v>
      </c>
    </row>
    <row r="67681" spans="1:6" x14ac:dyDescent="0.2">
      <c r="A67681" t="s">
        <v>76630</v>
      </c>
      <c r="B67681" t="s">
        <v>83757</v>
      </c>
      <c r="C67681" t="s">
        <v>83758</v>
      </c>
      <c r="D67681" t="s">
        <v>78094</v>
      </c>
      <c r="E67681" t="s">
        <v>78095</v>
      </c>
      <c r="F67681" t="s">
        <v>78096</v>
      </c>
    </row>
    <row r="67682" spans="1:6" x14ac:dyDescent="0.2">
      <c r="A67682" t="s">
        <v>76630</v>
      </c>
      <c r="B67682" t="s">
        <v>83757</v>
      </c>
      <c r="C67682" t="s">
        <v>83758</v>
      </c>
      <c r="D67682" t="s">
        <v>78097</v>
      </c>
      <c r="E67682" t="s">
        <v>78098</v>
      </c>
      <c r="F67682" t="s">
        <v>78099</v>
      </c>
    </row>
    <row r="67683" spans="1:6" x14ac:dyDescent="0.2">
      <c r="A67683" t="s">
        <v>76630</v>
      </c>
      <c r="B67683" t="s">
        <v>83757</v>
      </c>
      <c r="C67683" t="s">
        <v>83758</v>
      </c>
      <c r="D67683" t="s">
        <v>59629</v>
      </c>
      <c r="E67683" t="s">
        <v>59630</v>
      </c>
      <c r="F67683" t="s">
        <v>59631</v>
      </c>
    </row>
    <row r="67684" spans="1:6" x14ac:dyDescent="0.2">
      <c r="A67684" t="s">
        <v>76630</v>
      </c>
      <c r="B67684" t="s">
        <v>83757</v>
      </c>
      <c r="C67684" t="s">
        <v>83758</v>
      </c>
      <c r="D67684" t="s">
        <v>78103</v>
      </c>
      <c r="E67684" t="s">
        <v>78104</v>
      </c>
      <c r="F67684" t="s">
        <v>78105</v>
      </c>
    </row>
    <row r="67685" spans="1:6" x14ac:dyDescent="0.2">
      <c r="A67685" t="s">
        <v>76630</v>
      </c>
      <c r="B67685" t="s">
        <v>83757</v>
      </c>
      <c r="C67685" t="s">
        <v>83758</v>
      </c>
      <c r="D67685" t="s">
        <v>78982</v>
      </c>
      <c r="E67685" t="s">
        <v>78983</v>
      </c>
      <c r="F67685" t="s">
        <v>78984</v>
      </c>
    </row>
    <row r="67686" spans="1:6" x14ac:dyDescent="0.2">
      <c r="A67686" t="s">
        <v>76630</v>
      </c>
      <c r="B67686" t="s">
        <v>83757</v>
      </c>
      <c r="C67686" t="s">
        <v>83758</v>
      </c>
      <c r="D67686" t="s">
        <v>78988</v>
      </c>
      <c r="E67686" t="s">
        <v>78989</v>
      </c>
      <c r="F67686" t="s">
        <v>78990</v>
      </c>
    </row>
    <row r="67687" spans="1:6" x14ac:dyDescent="0.2">
      <c r="A67687" t="s">
        <v>76630</v>
      </c>
      <c r="B67687" t="s">
        <v>83757</v>
      </c>
      <c r="C67687" t="s">
        <v>83758</v>
      </c>
      <c r="D67687" t="s">
        <v>58776</v>
      </c>
      <c r="E67687" t="s">
        <v>58777</v>
      </c>
      <c r="F67687" t="s">
        <v>58778</v>
      </c>
    </row>
    <row r="67688" spans="1:6" x14ac:dyDescent="0.2">
      <c r="A67688" t="s">
        <v>76630</v>
      </c>
      <c r="B67688" t="s">
        <v>83757</v>
      </c>
      <c r="C67688" t="s">
        <v>83758</v>
      </c>
      <c r="D67688" t="s">
        <v>84013</v>
      </c>
      <c r="E67688" t="s">
        <v>84014</v>
      </c>
      <c r="F67688" t="s">
        <v>84015</v>
      </c>
    </row>
    <row r="67689" spans="1:6" x14ac:dyDescent="0.2">
      <c r="A67689" t="s">
        <v>76630</v>
      </c>
      <c r="B67689" t="s">
        <v>83757</v>
      </c>
      <c r="C67689" t="s">
        <v>83758</v>
      </c>
      <c r="D67689" t="s">
        <v>28403</v>
      </c>
      <c r="E67689" t="s">
        <v>28404</v>
      </c>
      <c r="F67689" t="s">
        <v>28405</v>
      </c>
    </row>
    <row r="67690" spans="1:6" x14ac:dyDescent="0.2">
      <c r="A67690" t="s">
        <v>76630</v>
      </c>
      <c r="B67690" t="s">
        <v>83757</v>
      </c>
      <c r="C67690" t="s">
        <v>83758</v>
      </c>
      <c r="D67690" t="s">
        <v>58776</v>
      </c>
      <c r="E67690" t="s">
        <v>58777</v>
      </c>
      <c r="F67690" t="s">
        <v>58778</v>
      </c>
    </row>
    <row r="67691" spans="1:6" x14ac:dyDescent="0.2">
      <c r="A67691" t="s">
        <v>76630</v>
      </c>
      <c r="B67691" t="s">
        <v>83757</v>
      </c>
      <c r="C67691" t="s">
        <v>83758</v>
      </c>
      <c r="D67691" t="s">
        <v>78988</v>
      </c>
      <c r="E67691" t="s">
        <v>78989</v>
      </c>
      <c r="F67691" t="s">
        <v>78990</v>
      </c>
    </row>
    <row r="67692" spans="1:6" x14ac:dyDescent="0.2">
      <c r="A67692" t="s">
        <v>76630</v>
      </c>
      <c r="B67692" t="s">
        <v>83757</v>
      </c>
      <c r="C67692" t="s">
        <v>83758</v>
      </c>
      <c r="D67692" t="s">
        <v>84013</v>
      </c>
      <c r="E67692" t="s">
        <v>84014</v>
      </c>
      <c r="F67692" t="s">
        <v>84015</v>
      </c>
    </row>
    <row r="67693" spans="1:6" x14ac:dyDescent="0.2">
      <c r="A67693" t="s">
        <v>76630</v>
      </c>
      <c r="B67693" t="s">
        <v>83757</v>
      </c>
      <c r="C67693" t="s">
        <v>83758</v>
      </c>
      <c r="D67693" t="s">
        <v>27915</v>
      </c>
      <c r="E67693" t="s">
        <v>27916</v>
      </c>
      <c r="F67693" t="s">
        <v>27917</v>
      </c>
    </row>
    <row r="67694" spans="1:6" x14ac:dyDescent="0.2">
      <c r="A67694" t="s">
        <v>76630</v>
      </c>
      <c r="B67694" t="s">
        <v>83757</v>
      </c>
      <c r="C67694" t="s">
        <v>83758</v>
      </c>
      <c r="D67694" t="s">
        <v>79288</v>
      </c>
      <c r="E67694" t="s">
        <v>79289</v>
      </c>
      <c r="F67694" t="s">
        <v>79290</v>
      </c>
    </row>
    <row r="67695" spans="1:6" x14ac:dyDescent="0.2">
      <c r="A67695" t="s">
        <v>76630</v>
      </c>
      <c r="B67695" t="s">
        <v>83757</v>
      </c>
      <c r="C67695" t="s">
        <v>83758</v>
      </c>
      <c r="D67695" t="s">
        <v>59641</v>
      </c>
      <c r="E67695" t="s">
        <v>59642</v>
      </c>
      <c r="F67695" t="s">
        <v>59643</v>
      </c>
    </row>
    <row r="67696" spans="1:6" x14ac:dyDescent="0.2">
      <c r="A67696" t="s">
        <v>76630</v>
      </c>
      <c r="B67696" t="s">
        <v>83757</v>
      </c>
      <c r="C67696" t="s">
        <v>83758</v>
      </c>
      <c r="D67696" t="s">
        <v>27338</v>
      </c>
      <c r="E67696" t="s">
        <v>27339</v>
      </c>
      <c r="F67696" t="s">
        <v>27340</v>
      </c>
    </row>
    <row r="67697" spans="1:6" x14ac:dyDescent="0.2">
      <c r="A67697" t="s">
        <v>76630</v>
      </c>
      <c r="B67697" t="s">
        <v>83757</v>
      </c>
      <c r="C67697" t="s">
        <v>83758</v>
      </c>
      <c r="D67697" t="s">
        <v>64009</v>
      </c>
      <c r="E67697" t="s">
        <v>64010</v>
      </c>
      <c r="F67697" t="s">
        <v>64011</v>
      </c>
    </row>
    <row r="67698" spans="1:6" x14ac:dyDescent="0.2">
      <c r="A67698" t="s">
        <v>76630</v>
      </c>
      <c r="B67698" t="s">
        <v>83757</v>
      </c>
      <c r="C67698" t="s">
        <v>83758</v>
      </c>
      <c r="D67698" t="s">
        <v>21910</v>
      </c>
      <c r="E67698" t="s">
        <v>21911</v>
      </c>
      <c r="F67698" t="s">
        <v>21912</v>
      </c>
    </row>
    <row r="67699" spans="1:6" x14ac:dyDescent="0.2">
      <c r="A67699" t="s">
        <v>76630</v>
      </c>
      <c r="B67699" t="s">
        <v>83757</v>
      </c>
      <c r="C67699" t="s">
        <v>83758</v>
      </c>
      <c r="D67699" t="s">
        <v>58511</v>
      </c>
      <c r="E67699" t="s">
        <v>58512</v>
      </c>
      <c r="F67699" t="s">
        <v>58513</v>
      </c>
    </row>
    <row r="67700" spans="1:6" x14ac:dyDescent="0.2">
      <c r="A67700" t="s">
        <v>76630</v>
      </c>
      <c r="B67700" t="s">
        <v>83757</v>
      </c>
      <c r="C67700" t="s">
        <v>83758</v>
      </c>
      <c r="D67700" t="s">
        <v>84016</v>
      </c>
      <c r="E67700" t="s">
        <v>84017</v>
      </c>
      <c r="F67700" t="s">
        <v>84018</v>
      </c>
    </row>
    <row r="67701" spans="1:6" x14ac:dyDescent="0.2">
      <c r="A67701" t="s">
        <v>76630</v>
      </c>
      <c r="B67701" t="s">
        <v>83757</v>
      </c>
      <c r="C67701" t="s">
        <v>83758</v>
      </c>
      <c r="D67701" t="s">
        <v>28309</v>
      </c>
      <c r="E67701" t="s">
        <v>28310</v>
      </c>
      <c r="F67701" t="s">
        <v>84019</v>
      </c>
    </row>
    <row r="67702" spans="1:6" x14ac:dyDescent="0.2">
      <c r="A67702" t="s">
        <v>76630</v>
      </c>
      <c r="B67702" t="s">
        <v>83757</v>
      </c>
      <c r="C67702" t="s">
        <v>83758</v>
      </c>
      <c r="D67702" t="s">
        <v>44871</v>
      </c>
      <c r="E67702" t="s">
        <v>44872</v>
      </c>
      <c r="F67702" t="s">
        <v>44873</v>
      </c>
    </row>
    <row r="67703" spans="1:6" x14ac:dyDescent="0.2">
      <c r="A67703" t="s">
        <v>76630</v>
      </c>
      <c r="B67703" t="s">
        <v>83757</v>
      </c>
      <c r="C67703" t="s">
        <v>83758</v>
      </c>
      <c r="D67703" t="s">
        <v>83521</v>
      </c>
      <c r="E67703" t="s">
        <v>83522</v>
      </c>
      <c r="F67703" t="s">
        <v>83523</v>
      </c>
    </row>
    <row r="67704" spans="1:6" x14ac:dyDescent="0.2">
      <c r="A67704" t="s">
        <v>76630</v>
      </c>
      <c r="B67704" t="s">
        <v>83757</v>
      </c>
      <c r="C67704" t="s">
        <v>83758</v>
      </c>
      <c r="D67704" t="s">
        <v>84020</v>
      </c>
      <c r="E67704" t="s">
        <v>84021</v>
      </c>
      <c r="F67704" t="s">
        <v>84022</v>
      </c>
    </row>
    <row r="67705" spans="1:6" x14ac:dyDescent="0.2">
      <c r="A67705" t="s">
        <v>76630</v>
      </c>
      <c r="B67705" t="s">
        <v>83757</v>
      </c>
      <c r="C67705" t="s">
        <v>83758</v>
      </c>
      <c r="D67705" t="s">
        <v>31246</v>
      </c>
      <c r="E67705" t="s">
        <v>31247</v>
      </c>
      <c r="F67705" t="s">
        <v>31248</v>
      </c>
    </row>
    <row r="67706" spans="1:6" x14ac:dyDescent="0.2">
      <c r="A67706" t="s">
        <v>76630</v>
      </c>
      <c r="B67706" t="s">
        <v>83757</v>
      </c>
      <c r="C67706" t="s">
        <v>83758</v>
      </c>
      <c r="D67706" t="s">
        <v>58786</v>
      </c>
      <c r="E67706" t="s">
        <v>58787</v>
      </c>
      <c r="F67706" t="s">
        <v>58788</v>
      </c>
    </row>
    <row r="67707" spans="1:6" x14ac:dyDescent="0.2">
      <c r="A67707" t="s">
        <v>76630</v>
      </c>
      <c r="B67707" t="s">
        <v>83757</v>
      </c>
      <c r="C67707" t="s">
        <v>83758</v>
      </c>
      <c r="D67707" t="s">
        <v>58526</v>
      </c>
      <c r="E67707" t="s">
        <v>58527</v>
      </c>
      <c r="F67707" t="s">
        <v>58528</v>
      </c>
    </row>
    <row r="67708" spans="1:6" x14ac:dyDescent="0.2">
      <c r="A67708" t="s">
        <v>76630</v>
      </c>
      <c r="B67708" t="s">
        <v>83757</v>
      </c>
      <c r="C67708" t="s">
        <v>83758</v>
      </c>
      <c r="D67708" t="s">
        <v>19104</v>
      </c>
      <c r="E67708" t="s">
        <v>19105</v>
      </c>
      <c r="F67708" t="s">
        <v>19106</v>
      </c>
    </row>
    <row r="67709" spans="1:6" x14ac:dyDescent="0.2">
      <c r="A67709" t="s">
        <v>76630</v>
      </c>
      <c r="B67709" t="s">
        <v>83757</v>
      </c>
      <c r="C67709" t="s">
        <v>83758</v>
      </c>
      <c r="D67709" t="s">
        <v>23797</v>
      </c>
      <c r="E67709" t="s">
        <v>23798</v>
      </c>
      <c r="F67709" t="s">
        <v>84023</v>
      </c>
    </row>
    <row r="67710" spans="1:6" x14ac:dyDescent="0.2">
      <c r="A67710" t="s">
        <v>76630</v>
      </c>
      <c r="B67710" t="s">
        <v>83757</v>
      </c>
      <c r="C67710" t="s">
        <v>83758</v>
      </c>
      <c r="D67710" t="s">
        <v>78112</v>
      </c>
      <c r="E67710" t="s">
        <v>78113</v>
      </c>
      <c r="F67710" t="s">
        <v>84024</v>
      </c>
    </row>
    <row r="67711" spans="1:6" x14ac:dyDescent="0.2">
      <c r="A67711" t="s">
        <v>76630</v>
      </c>
      <c r="B67711" t="s">
        <v>83757</v>
      </c>
      <c r="C67711" t="s">
        <v>83758</v>
      </c>
      <c r="D67711" t="s">
        <v>58792</v>
      </c>
      <c r="E67711" t="s">
        <v>58793</v>
      </c>
      <c r="F67711" t="s">
        <v>84025</v>
      </c>
    </row>
    <row r="67712" spans="1:6" x14ac:dyDescent="0.2">
      <c r="A67712" t="s">
        <v>76630</v>
      </c>
      <c r="B67712" t="s">
        <v>83757</v>
      </c>
      <c r="C67712" t="s">
        <v>83758</v>
      </c>
      <c r="D67712" t="s">
        <v>84026</v>
      </c>
      <c r="E67712" t="s">
        <v>84027</v>
      </c>
      <c r="F67712" t="s">
        <v>84028</v>
      </c>
    </row>
    <row r="67713" spans="1:6" x14ac:dyDescent="0.2">
      <c r="A67713" t="s">
        <v>76630</v>
      </c>
      <c r="B67713" t="s">
        <v>83757</v>
      </c>
      <c r="C67713" t="s">
        <v>83758</v>
      </c>
      <c r="D67713" t="s">
        <v>78115</v>
      </c>
      <c r="E67713" t="s">
        <v>78116</v>
      </c>
      <c r="F67713" t="s">
        <v>78117</v>
      </c>
    </row>
    <row r="67714" spans="1:6" x14ac:dyDescent="0.2">
      <c r="A67714" t="s">
        <v>76630</v>
      </c>
      <c r="B67714" t="s">
        <v>83757</v>
      </c>
      <c r="C67714" t="s">
        <v>83758</v>
      </c>
      <c r="D67714" t="s">
        <v>69900</v>
      </c>
      <c r="E67714" t="s">
        <v>78118</v>
      </c>
      <c r="F67714" t="s">
        <v>78119</v>
      </c>
    </row>
    <row r="67715" spans="1:6" x14ac:dyDescent="0.2">
      <c r="A67715" t="s">
        <v>76630</v>
      </c>
      <c r="B67715" t="s">
        <v>83757</v>
      </c>
      <c r="C67715" t="s">
        <v>83758</v>
      </c>
      <c r="D67715" t="s">
        <v>78115</v>
      </c>
      <c r="E67715" t="s">
        <v>78116</v>
      </c>
      <c r="F67715" t="s">
        <v>78117</v>
      </c>
    </row>
    <row r="67716" spans="1:6" x14ac:dyDescent="0.2">
      <c r="A67716" t="s">
        <v>76630</v>
      </c>
      <c r="B67716" t="s">
        <v>83757</v>
      </c>
      <c r="C67716" t="s">
        <v>83758</v>
      </c>
      <c r="D67716" t="s">
        <v>84029</v>
      </c>
      <c r="E67716" t="s">
        <v>84030</v>
      </c>
      <c r="F67716" t="s">
        <v>84031</v>
      </c>
    </row>
    <row r="67717" spans="1:6" x14ac:dyDescent="0.2">
      <c r="A67717" t="s">
        <v>76630</v>
      </c>
      <c r="B67717" t="s">
        <v>83757</v>
      </c>
      <c r="C67717" t="s">
        <v>83758</v>
      </c>
      <c r="D67717" t="s">
        <v>81467</v>
      </c>
      <c r="E67717" t="s">
        <v>81468</v>
      </c>
      <c r="F67717" t="s">
        <v>81469</v>
      </c>
    </row>
    <row r="67718" spans="1:6" x14ac:dyDescent="0.2">
      <c r="A67718" t="s">
        <v>76630</v>
      </c>
      <c r="B67718" t="s">
        <v>83757</v>
      </c>
      <c r="C67718" t="s">
        <v>83758</v>
      </c>
      <c r="D67718" t="s">
        <v>59671</v>
      </c>
      <c r="E67718" t="s">
        <v>59672</v>
      </c>
      <c r="F67718" t="s">
        <v>59673</v>
      </c>
    </row>
    <row r="67719" spans="1:6" x14ac:dyDescent="0.2">
      <c r="A67719" t="s">
        <v>76630</v>
      </c>
      <c r="B67719" t="s">
        <v>83757</v>
      </c>
      <c r="C67719" t="s">
        <v>83758</v>
      </c>
      <c r="D67719" t="s">
        <v>58534</v>
      </c>
      <c r="E67719" t="s">
        <v>58535</v>
      </c>
      <c r="F67719" t="s">
        <v>84032</v>
      </c>
    </row>
    <row r="67720" spans="1:6" x14ac:dyDescent="0.2">
      <c r="A67720" t="s">
        <v>76630</v>
      </c>
      <c r="B67720" t="s">
        <v>83757</v>
      </c>
      <c r="C67720" t="s">
        <v>83758</v>
      </c>
      <c r="D67720" t="s">
        <v>26408</v>
      </c>
      <c r="E67720" t="s">
        <v>26409</v>
      </c>
      <c r="F67720" t="s">
        <v>26410</v>
      </c>
    </row>
    <row r="67721" spans="1:6" x14ac:dyDescent="0.2">
      <c r="A67721" t="s">
        <v>76630</v>
      </c>
      <c r="B67721" t="s">
        <v>83757</v>
      </c>
      <c r="C67721" t="s">
        <v>83758</v>
      </c>
      <c r="D67721" t="s">
        <v>78123</v>
      </c>
      <c r="E67721" t="s">
        <v>78124</v>
      </c>
      <c r="F67721" t="s">
        <v>78125</v>
      </c>
    </row>
    <row r="67722" spans="1:6" x14ac:dyDescent="0.2">
      <c r="A67722" t="s">
        <v>76630</v>
      </c>
      <c r="B67722" t="s">
        <v>83757</v>
      </c>
      <c r="C67722" t="s">
        <v>83758</v>
      </c>
      <c r="D67722" t="s">
        <v>79011</v>
      </c>
      <c r="E67722" t="s">
        <v>79012</v>
      </c>
      <c r="F67722" t="s">
        <v>79013</v>
      </c>
    </row>
    <row r="67723" spans="1:6" x14ac:dyDescent="0.2">
      <c r="A67723" t="s">
        <v>76630</v>
      </c>
      <c r="B67723" t="s">
        <v>83757</v>
      </c>
      <c r="C67723" t="s">
        <v>83758</v>
      </c>
      <c r="D67723" t="s">
        <v>83532</v>
      </c>
      <c r="E67723" t="s">
        <v>83533</v>
      </c>
      <c r="F67723" t="s">
        <v>83534</v>
      </c>
    </row>
    <row r="67724" spans="1:6" x14ac:dyDescent="0.2">
      <c r="A67724" t="s">
        <v>76630</v>
      </c>
      <c r="B67724" t="s">
        <v>83757</v>
      </c>
      <c r="C67724" t="s">
        <v>83758</v>
      </c>
      <c r="D67724" t="s">
        <v>81473</v>
      </c>
      <c r="E67724" t="s">
        <v>81474</v>
      </c>
      <c r="F67724" t="s">
        <v>81475</v>
      </c>
    </row>
    <row r="67725" spans="1:6" x14ac:dyDescent="0.2">
      <c r="A67725" t="s">
        <v>76630</v>
      </c>
      <c r="B67725" t="s">
        <v>83757</v>
      </c>
      <c r="C67725" t="s">
        <v>83758</v>
      </c>
      <c r="D67725" t="s">
        <v>78694</v>
      </c>
      <c r="E67725" t="s">
        <v>78695</v>
      </c>
      <c r="F67725" t="s">
        <v>78696</v>
      </c>
    </row>
    <row r="67726" spans="1:6" x14ac:dyDescent="0.2">
      <c r="A67726" t="s">
        <v>76630</v>
      </c>
      <c r="B67726" t="s">
        <v>83757</v>
      </c>
      <c r="C67726" t="s">
        <v>83758</v>
      </c>
      <c r="D67726" t="s">
        <v>2322</v>
      </c>
      <c r="E67726" t="s">
        <v>2323</v>
      </c>
      <c r="F67726" t="s">
        <v>2324</v>
      </c>
    </row>
    <row r="67727" spans="1:6" x14ac:dyDescent="0.2">
      <c r="A67727" t="s">
        <v>76630</v>
      </c>
      <c r="B67727" t="s">
        <v>83757</v>
      </c>
      <c r="C67727" t="s">
        <v>83758</v>
      </c>
      <c r="D67727" t="s">
        <v>79011</v>
      </c>
      <c r="E67727" t="s">
        <v>79012</v>
      </c>
      <c r="F67727" t="s">
        <v>79013</v>
      </c>
    </row>
    <row r="67728" spans="1:6" x14ac:dyDescent="0.2">
      <c r="A67728" t="s">
        <v>76630</v>
      </c>
      <c r="B67728" t="s">
        <v>83757</v>
      </c>
      <c r="C67728" t="s">
        <v>83758</v>
      </c>
      <c r="D67728" t="s">
        <v>83532</v>
      </c>
      <c r="E67728" t="s">
        <v>83533</v>
      </c>
      <c r="F67728" t="s">
        <v>83534</v>
      </c>
    </row>
    <row r="67729" spans="1:6" x14ac:dyDescent="0.2">
      <c r="A67729" t="s">
        <v>76630</v>
      </c>
      <c r="B67729" t="s">
        <v>83757</v>
      </c>
      <c r="C67729" t="s">
        <v>83758</v>
      </c>
      <c r="D67729" t="s">
        <v>76506</v>
      </c>
      <c r="E67729" t="s">
        <v>76507</v>
      </c>
      <c r="F67729" t="s">
        <v>76508</v>
      </c>
    </row>
    <row r="67730" spans="1:6" x14ac:dyDescent="0.2">
      <c r="A67730" t="s">
        <v>76630</v>
      </c>
      <c r="B67730" t="s">
        <v>83757</v>
      </c>
      <c r="C67730" t="s">
        <v>83758</v>
      </c>
      <c r="D67730" t="s">
        <v>49565</v>
      </c>
      <c r="E67730" t="s">
        <v>49566</v>
      </c>
      <c r="F67730" t="s">
        <v>84033</v>
      </c>
    </row>
    <row r="67731" spans="1:6" x14ac:dyDescent="0.2">
      <c r="A67731" t="s">
        <v>76630</v>
      </c>
      <c r="B67731" t="s">
        <v>83757</v>
      </c>
      <c r="C67731" t="s">
        <v>83758</v>
      </c>
      <c r="D67731" t="s">
        <v>28415</v>
      </c>
      <c r="E67731" t="s">
        <v>28416</v>
      </c>
      <c r="F67731" t="s">
        <v>28417</v>
      </c>
    </row>
    <row r="67732" spans="1:6" x14ac:dyDescent="0.2">
      <c r="A67732" t="s">
        <v>76630</v>
      </c>
      <c r="B67732" t="s">
        <v>83757</v>
      </c>
      <c r="C67732" t="s">
        <v>83758</v>
      </c>
      <c r="D67732" t="s">
        <v>76937</v>
      </c>
      <c r="E67732" t="s">
        <v>76938</v>
      </c>
      <c r="F67732" t="s">
        <v>76939</v>
      </c>
    </row>
    <row r="67733" spans="1:6" x14ac:dyDescent="0.2">
      <c r="A67733" t="s">
        <v>76630</v>
      </c>
      <c r="B67733" t="s">
        <v>83757</v>
      </c>
      <c r="C67733" t="s">
        <v>83758</v>
      </c>
      <c r="D67733" t="s">
        <v>84034</v>
      </c>
      <c r="E67733" t="s">
        <v>84035</v>
      </c>
      <c r="F67733" t="s">
        <v>84036</v>
      </c>
    </row>
    <row r="67734" spans="1:6" x14ac:dyDescent="0.2">
      <c r="A67734" t="s">
        <v>76630</v>
      </c>
      <c r="B67734" t="s">
        <v>83757</v>
      </c>
      <c r="C67734" t="s">
        <v>83758</v>
      </c>
      <c r="D67734" t="s">
        <v>27930</v>
      </c>
      <c r="E67734" t="s">
        <v>27931</v>
      </c>
      <c r="F67734" t="s">
        <v>84037</v>
      </c>
    </row>
    <row r="67735" spans="1:6" x14ac:dyDescent="0.2">
      <c r="A67735" t="s">
        <v>76630</v>
      </c>
      <c r="B67735" t="s">
        <v>83757</v>
      </c>
      <c r="C67735" t="s">
        <v>83758</v>
      </c>
      <c r="D67735" t="s">
        <v>84038</v>
      </c>
      <c r="E67735" t="s">
        <v>84039</v>
      </c>
      <c r="F67735" t="s">
        <v>84040</v>
      </c>
    </row>
    <row r="67736" spans="1:6" x14ac:dyDescent="0.2">
      <c r="A67736" t="s">
        <v>76630</v>
      </c>
      <c r="B67736" t="s">
        <v>83757</v>
      </c>
      <c r="C67736" t="s">
        <v>83758</v>
      </c>
      <c r="D67736" t="s">
        <v>79014</v>
      </c>
      <c r="E67736" t="s">
        <v>79015</v>
      </c>
      <c r="F67736" t="s">
        <v>79016</v>
      </c>
    </row>
    <row r="67737" spans="1:6" x14ac:dyDescent="0.2">
      <c r="A67737" t="s">
        <v>76630</v>
      </c>
      <c r="B67737" t="s">
        <v>83757</v>
      </c>
      <c r="C67737" t="s">
        <v>83758</v>
      </c>
      <c r="D67737" t="s">
        <v>81483</v>
      </c>
      <c r="E67737" t="s">
        <v>81484</v>
      </c>
      <c r="F67737" t="s">
        <v>81485</v>
      </c>
    </row>
    <row r="67738" spans="1:6" x14ac:dyDescent="0.2">
      <c r="A67738" t="s">
        <v>76630</v>
      </c>
      <c r="B67738" t="s">
        <v>83757</v>
      </c>
      <c r="C67738" t="s">
        <v>83758</v>
      </c>
      <c r="D67738" t="s">
        <v>27936</v>
      </c>
      <c r="E67738" t="s">
        <v>27937</v>
      </c>
      <c r="F67738" t="s">
        <v>27938</v>
      </c>
    </row>
    <row r="67739" spans="1:6" x14ac:dyDescent="0.2">
      <c r="A67739" t="s">
        <v>76630</v>
      </c>
      <c r="B67739" t="s">
        <v>83757</v>
      </c>
      <c r="C67739" t="s">
        <v>83758</v>
      </c>
      <c r="D67739" t="s">
        <v>84041</v>
      </c>
      <c r="E67739" t="s">
        <v>84042</v>
      </c>
      <c r="F67739" t="s">
        <v>84043</v>
      </c>
    </row>
    <row r="67740" spans="1:6" x14ac:dyDescent="0.2">
      <c r="A67740" t="s">
        <v>76630</v>
      </c>
      <c r="B67740" t="s">
        <v>83757</v>
      </c>
      <c r="C67740" t="s">
        <v>83758</v>
      </c>
      <c r="D67740" t="s">
        <v>82501</v>
      </c>
      <c r="E67740" t="s">
        <v>82502</v>
      </c>
      <c r="F67740" t="s">
        <v>82503</v>
      </c>
    </row>
    <row r="67741" spans="1:6" x14ac:dyDescent="0.2">
      <c r="A67741" t="s">
        <v>76630</v>
      </c>
      <c r="B67741" t="s">
        <v>83757</v>
      </c>
      <c r="C67741" t="s">
        <v>83758</v>
      </c>
      <c r="D67741" t="s">
        <v>78129</v>
      </c>
      <c r="E67741" t="s">
        <v>78130</v>
      </c>
      <c r="F67741" t="s">
        <v>78131</v>
      </c>
    </row>
    <row r="67742" spans="1:6" x14ac:dyDescent="0.2">
      <c r="A67742" t="s">
        <v>76630</v>
      </c>
      <c r="B67742" t="s">
        <v>83757</v>
      </c>
      <c r="C67742" t="s">
        <v>83758</v>
      </c>
      <c r="D67742" t="s">
        <v>28421</v>
      </c>
      <c r="E67742" t="s">
        <v>28422</v>
      </c>
      <c r="F67742" t="s">
        <v>28423</v>
      </c>
    </row>
    <row r="67743" spans="1:6" x14ac:dyDescent="0.2">
      <c r="A67743" t="s">
        <v>76630</v>
      </c>
      <c r="B67743" t="s">
        <v>83757</v>
      </c>
      <c r="C67743" t="s">
        <v>83758</v>
      </c>
      <c r="D67743" t="s">
        <v>25433</v>
      </c>
      <c r="E67743" t="s">
        <v>25434</v>
      </c>
      <c r="F67743" t="s">
        <v>25435</v>
      </c>
    </row>
    <row r="67744" spans="1:6" x14ac:dyDescent="0.2">
      <c r="A67744" t="s">
        <v>76630</v>
      </c>
      <c r="B67744" t="s">
        <v>83757</v>
      </c>
      <c r="C67744" t="s">
        <v>83758</v>
      </c>
      <c r="D67744" t="s">
        <v>58801</v>
      </c>
      <c r="E67744" t="s">
        <v>58802</v>
      </c>
      <c r="F67744" t="s">
        <v>58803</v>
      </c>
    </row>
    <row r="67745" spans="1:6" x14ac:dyDescent="0.2">
      <c r="A67745" t="s">
        <v>76630</v>
      </c>
      <c r="B67745" t="s">
        <v>83757</v>
      </c>
      <c r="C67745" t="s">
        <v>83758</v>
      </c>
      <c r="D67745" t="s">
        <v>79779</v>
      </c>
      <c r="E67745" t="s">
        <v>79780</v>
      </c>
      <c r="F67745" t="s">
        <v>79781</v>
      </c>
    </row>
    <row r="67746" spans="1:6" x14ac:dyDescent="0.2">
      <c r="A67746" t="s">
        <v>76630</v>
      </c>
      <c r="B67746" t="s">
        <v>83757</v>
      </c>
      <c r="C67746" t="s">
        <v>83758</v>
      </c>
      <c r="D67746" t="s">
        <v>27964</v>
      </c>
      <c r="E67746" t="s">
        <v>27965</v>
      </c>
      <c r="F67746" t="s">
        <v>27966</v>
      </c>
    </row>
    <row r="67747" spans="1:6" x14ac:dyDescent="0.2">
      <c r="A67747" t="s">
        <v>76630</v>
      </c>
      <c r="B67747" t="s">
        <v>83757</v>
      </c>
      <c r="C67747" t="s">
        <v>83758</v>
      </c>
      <c r="D67747" t="s">
        <v>78477</v>
      </c>
      <c r="E67747" t="s">
        <v>78478</v>
      </c>
      <c r="F67747" t="s">
        <v>78479</v>
      </c>
    </row>
    <row r="67748" spans="1:6" x14ac:dyDescent="0.2">
      <c r="A67748" t="s">
        <v>76630</v>
      </c>
      <c r="B67748" t="s">
        <v>83757</v>
      </c>
      <c r="C67748" t="s">
        <v>83758</v>
      </c>
      <c r="D67748" t="s">
        <v>11432</v>
      </c>
      <c r="E67748" t="s">
        <v>11433</v>
      </c>
      <c r="F67748" t="s">
        <v>11434</v>
      </c>
    </row>
    <row r="67749" spans="1:6" x14ac:dyDescent="0.2">
      <c r="A67749" t="s">
        <v>76630</v>
      </c>
      <c r="B67749" t="s">
        <v>83757</v>
      </c>
      <c r="C67749" t="s">
        <v>83758</v>
      </c>
      <c r="D67749" t="s">
        <v>78135</v>
      </c>
      <c r="E67749" t="s">
        <v>78136</v>
      </c>
      <c r="F67749" t="s">
        <v>78137</v>
      </c>
    </row>
    <row r="67750" spans="1:6" x14ac:dyDescent="0.2">
      <c r="A67750" t="s">
        <v>76630</v>
      </c>
      <c r="B67750" t="s">
        <v>83757</v>
      </c>
      <c r="C67750" t="s">
        <v>83758</v>
      </c>
      <c r="D67750" t="s">
        <v>58140</v>
      </c>
      <c r="E67750" t="s">
        <v>58141</v>
      </c>
      <c r="F67750" t="s">
        <v>58142</v>
      </c>
    </row>
    <row r="67751" spans="1:6" x14ac:dyDescent="0.2">
      <c r="A67751" t="s">
        <v>76630</v>
      </c>
      <c r="B67751" t="s">
        <v>83757</v>
      </c>
      <c r="C67751" t="s">
        <v>83758</v>
      </c>
      <c r="D67751" t="s">
        <v>79770</v>
      </c>
      <c r="E67751" t="s">
        <v>79771</v>
      </c>
      <c r="F67751" t="s">
        <v>79772</v>
      </c>
    </row>
    <row r="67752" spans="1:6" x14ac:dyDescent="0.2">
      <c r="A67752" t="s">
        <v>76630</v>
      </c>
      <c r="B67752" t="s">
        <v>83757</v>
      </c>
      <c r="C67752" t="s">
        <v>83758</v>
      </c>
      <c r="D67752" t="s">
        <v>84044</v>
      </c>
      <c r="E67752" t="s">
        <v>84045</v>
      </c>
      <c r="F67752" t="s">
        <v>84046</v>
      </c>
    </row>
    <row r="67753" spans="1:6" x14ac:dyDescent="0.2">
      <c r="A67753" t="s">
        <v>76630</v>
      </c>
      <c r="B67753" t="s">
        <v>83757</v>
      </c>
      <c r="C67753" t="s">
        <v>83758</v>
      </c>
      <c r="D67753" t="s">
        <v>81507</v>
      </c>
      <c r="E67753" t="s">
        <v>81508</v>
      </c>
      <c r="F67753" t="s">
        <v>81509</v>
      </c>
    </row>
    <row r="67754" spans="1:6" x14ac:dyDescent="0.2">
      <c r="A67754" t="s">
        <v>76630</v>
      </c>
      <c r="B67754" t="s">
        <v>83757</v>
      </c>
      <c r="C67754" t="s">
        <v>83758</v>
      </c>
      <c r="D67754" t="s">
        <v>58810</v>
      </c>
      <c r="E67754" t="s">
        <v>58811</v>
      </c>
      <c r="F67754" t="s">
        <v>58812</v>
      </c>
    </row>
    <row r="67755" spans="1:6" x14ac:dyDescent="0.2">
      <c r="A67755" t="s">
        <v>76630</v>
      </c>
      <c r="B67755" t="s">
        <v>83757</v>
      </c>
      <c r="C67755" t="s">
        <v>83758</v>
      </c>
      <c r="D67755" t="s">
        <v>78132</v>
      </c>
      <c r="E67755" t="s">
        <v>78133</v>
      </c>
      <c r="F67755" t="s">
        <v>78134</v>
      </c>
    </row>
    <row r="67756" spans="1:6" x14ac:dyDescent="0.2">
      <c r="A67756" t="s">
        <v>76630</v>
      </c>
      <c r="B67756" t="s">
        <v>83757</v>
      </c>
      <c r="C67756" t="s">
        <v>83758</v>
      </c>
      <c r="D67756" t="s">
        <v>59721</v>
      </c>
      <c r="E67756" t="s">
        <v>59722</v>
      </c>
      <c r="F67756" t="s">
        <v>84047</v>
      </c>
    </row>
    <row r="67757" spans="1:6" x14ac:dyDescent="0.2">
      <c r="A67757" t="s">
        <v>76630</v>
      </c>
      <c r="B67757" t="s">
        <v>83757</v>
      </c>
      <c r="C67757" t="s">
        <v>83758</v>
      </c>
      <c r="D67757" t="s">
        <v>59724</v>
      </c>
      <c r="E67757" t="s">
        <v>59725</v>
      </c>
      <c r="F67757" t="s">
        <v>83550</v>
      </c>
    </row>
    <row r="67758" spans="1:6" x14ac:dyDescent="0.2">
      <c r="A67758" t="s">
        <v>76630</v>
      </c>
      <c r="B67758" t="s">
        <v>83757</v>
      </c>
      <c r="C67758" t="s">
        <v>83758</v>
      </c>
      <c r="D67758" t="s">
        <v>63925</v>
      </c>
      <c r="E67758" t="s">
        <v>63926</v>
      </c>
      <c r="F67758" t="s">
        <v>63927</v>
      </c>
    </row>
    <row r="67759" spans="1:6" x14ac:dyDescent="0.2">
      <c r="A67759" t="s">
        <v>76630</v>
      </c>
      <c r="B67759" t="s">
        <v>83757</v>
      </c>
      <c r="C67759" t="s">
        <v>83758</v>
      </c>
      <c r="D67759" t="s">
        <v>76766</v>
      </c>
      <c r="E67759" t="s">
        <v>76767</v>
      </c>
      <c r="F67759" t="s">
        <v>76768</v>
      </c>
    </row>
    <row r="67760" spans="1:6" x14ac:dyDescent="0.2">
      <c r="A67760" t="s">
        <v>76630</v>
      </c>
      <c r="B67760" t="s">
        <v>83757</v>
      </c>
      <c r="C67760" t="s">
        <v>83758</v>
      </c>
      <c r="D67760" t="s">
        <v>62157</v>
      </c>
      <c r="E67760" t="s">
        <v>62158</v>
      </c>
      <c r="F67760" t="s">
        <v>62159</v>
      </c>
    </row>
    <row r="67761" spans="1:6" x14ac:dyDescent="0.2">
      <c r="A67761" t="s">
        <v>76630</v>
      </c>
      <c r="B67761" t="s">
        <v>83757</v>
      </c>
      <c r="C67761" t="s">
        <v>83758</v>
      </c>
      <c r="D67761" t="s">
        <v>82509</v>
      </c>
      <c r="E67761" t="s">
        <v>82510</v>
      </c>
      <c r="F67761" t="s">
        <v>84048</v>
      </c>
    </row>
    <row r="67762" spans="1:6" x14ac:dyDescent="0.2">
      <c r="A67762" t="s">
        <v>76630</v>
      </c>
      <c r="B67762" t="s">
        <v>83757</v>
      </c>
      <c r="C67762" t="s">
        <v>83758</v>
      </c>
      <c r="D67762" t="s">
        <v>84049</v>
      </c>
      <c r="E67762" t="s">
        <v>84050</v>
      </c>
      <c r="F67762" t="s">
        <v>84051</v>
      </c>
    </row>
    <row r="67763" spans="1:6" x14ac:dyDescent="0.2">
      <c r="A67763" t="s">
        <v>76630</v>
      </c>
      <c r="B67763" t="s">
        <v>83757</v>
      </c>
      <c r="C67763" t="s">
        <v>83758</v>
      </c>
      <c r="D67763" t="s">
        <v>84052</v>
      </c>
      <c r="E67763" t="s">
        <v>84053</v>
      </c>
      <c r="F67763" t="s">
        <v>84054</v>
      </c>
    </row>
    <row r="67764" spans="1:6" x14ac:dyDescent="0.2">
      <c r="A67764" t="s">
        <v>76630</v>
      </c>
      <c r="B67764" t="s">
        <v>83757</v>
      </c>
      <c r="C67764" t="s">
        <v>83758</v>
      </c>
      <c r="D67764" t="s">
        <v>63928</v>
      </c>
      <c r="E67764" t="s">
        <v>63929</v>
      </c>
      <c r="F67764" t="s">
        <v>63930</v>
      </c>
    </row>
    <row r="67765" spans="1:6" x14ac:dyDescent="0.2">
      <c r="A67765" t="s">
        <v>76630</v>
      </c>
      <c r="B67765" t="s">
        <v>83757</v>
      </c>
      <c r="C67765" t="s">
        <v>83758</v>
      </c>
      <c r="D67765" t="s">
        <v>84055</v>
      </c>
      <c r="E67765" t="s">
        <v>84056</v>
      </c>
      <c r="F67765" t="s">
        <v>84057</v>
      </c>
    </row>
    <row r="67766" spans="1:6" x14ac:dyDescent="0.2">
      <c r="A67766" t="s">
        <v>76630</v>
      </c>
      <c r="B67766" t="s">
        <v>83757</v>
      </c>
      <c r="C67766" t="s">
        <v>83758</v>
      </c>
      <c r="D67766" t="s">
        <v>27952</v>
      </c>
      <c r="E67766" t="s">
        <v>27953</v>
      </c>
      <c r="F67766" t="s">
        <v>84058</v>
      </c>
    </row>
    <row r="67767" spans="1:6" x14ac:dyDescent="0.2">
      <c r="A67767" t="s">
        <v>76630</v>
      </c>
      <c r="B67767" t="s">
        <v>83757</v>
      </c>
      <c r="C67767" t="s">
        <v>83758</v>
      </c>
      <c r="D67767" t="s">
        <v>58810</v>
      </c>
      <c r="E67767" t="s">
        <v>58811</v>
      </c>
      <c r="F67767" t="s">
        <v>58812</v>
      </c>
    </row>
    <row r="67768" spans="1:6" x14ac:dyDescent="0.2">
      <c r="A67768" t="s">
        <v>76630</v>
      </c>
      <c r="B67768" t="s">
        <v>83757</v>
      </c>
      <c r="C67768" t="s">
        <v>83758</v>
      </c>
      <c r="D67768" t="s">
        <v>62157</v>
      </c>
      <c r="E67768" t="s">
        <v>62158</v>
      </c>
      <c r="F67768" t="s">
        <v>62159</v>
      </c>
    </row>
    <row r="67769" spans="1:6" x14ac:dyDescent="0.2">
      <c r="A67769" t="s">
        <v>76630</v>
      </c>
      <c r="B67769" t="s">
        <v>83757</v>
      </c>
      <c r="C67769" t="s">
        <v>83758</v>
      </c>
      <c r="D67769" t="s">
        <v>79779</v>
      </c>
      <c r="E67769" t="s">
        <v>79780</v>
      </c>
      <c r="F67769" t="s">
        <v>79781</v>
      </c>
    </row>
    <row r="67770" spans="1:6" x14ac:dyDescent="0.2">
      <c r="A67770" t="s">
        <v>76630</v>
      </c>
      <c r="B67770" t="s">
        <v>83757</v>
      </c>
      <c r="C67770" t="s">
        <v>83758</v>
      </c>
      <c r="D67770" t="s">
        <v>84059</v>
      </c>
      <c r="E67770" t="s">
        <v>84060</v>
      </c>
      <c r="F67770" t="s">
        <v>84061</v>
      </c>
    </row>
    <row r="67771" spans="1:6" x14ac:dyDescent="0.2">
      <c r="A67771" t="s">
        <v>76630</v>
      </c>
      <c r="B67771" t="s">
        <v>83757</v>
      </c>
      <c r="C67771" t="s">
        <v>83758</v>
      </c>
      <c r="D67771" t="s">
        <v>83560</v>
      </c>
      <c r="E67771" t="s">
        <v>83561</v>
      </c>
      <c r="F67771" t="s">
        <v>83562</v>
      </c>
    </row>
    <row r="67772" spans="1:6" x14ac:dyDescent="0.2">
      <c r="A67772" t="s">
        <v>76630</v>
      </c>
      <c r="B67772" t="s">
        <v>83757</v>
      </c>
      <c r="C67772" t="s">
        <v>83758</v>
      </c>
      <c r="D67772" t="s">
        <v>84062</v>
      </c>
      <c r="E67772" t="s">
        <v>84063</v>
      </c>
      <c r="F67772" t="s">
        <v>84064</v>
      </c>
    </row>
    <row r="67773" spans="1:6" x14ac:dyDescent="0.2">
      <c r="A67773" t="s">
        <v>76630</v>
      </c>
      <c r="B67773" t="s">
        <v>83757</v>
      </c>
      <c r="C67773" t="s">
        <v>83758</v>
      </c>
      <c r="D67773" t="s">
        <v>58819</v>
      </c>
      <c r="E67773" t="s">
        <v>58820</v>
      </c>
      <c r="F67773" t="s">
        <v>58821</v>
      </c>
    </row>
    <row r="67774" spans="1:6" x14ac:dyDescent="0.2">
      <c r="A67774" t="s">
        <v>76630</v>
      </c>
      <c r="B67774" t="s">
        <v>83757</v>
      </c>
      <c r="C67774" t="s">
        <v>83758</v>
      </c>
      <c r="D67774" t="s">
        <v>50284</v>
      </c>
      <c r="E67774" t="s">
        <v>50285</v>
      </c>
      <c r="F67774" t="s">
        <v>50286</v>
      </c>
    </row>
    <row r="67775" spans="1:6" x14ac:dyDescent="0.2">
      <c r="A67775" t="s">
        <v>76630</v>
      </c>
      <c r="B67775" t="s">
        <v>83757</v>
      </c>
      <c r="C67775" t="s">
        <v>83758</v>
      </c>
      <c r="D67775" t="s">
        <v>41170</v>
      </c>
      <c r="E67775" t="s">
        <v>41171</v>
      </c>
      <c r="F67775" t="s">
        <v>41172</v>
      </c>
    </row>
    <row r="67776" spans="1:6" x14ac:dyDescent="0.2">
      <c r="A67776" t="s">
        <v>76630</v>
      </c>
      <c r="B67776" t="s">
        <v>83757</v>
      </c>
      <c r="C67776" t="s">
        <v>83758</v>
      </c>
      <c r="D67776" t="s">
        <v>1243</v>
      </c>
      <c r="E67776" t="s">
        <v>1244</v>
      </c>
      <c r="F67776" t="s">
        <v>56446</v>
      </c>
    </row>
    <row r="67777" spans="1:6" x14ac:dyDescent="0.2">
      <c r="A67777" t="s">
        <v>76630</v>
      </c>
      <c r="B67777" t="s">
        <v>83757</v>
      </c>
      <c r="C67777" t="s">
        <v>83758</v>
      </c>
      <c r="D67777" t="s">
        <v>41170</v>
      </c>
      <c r="E67777" t="s">
        <v>41171</v>
      </c>
      <c r="F67777" t="s">
        <v>41172</v>
      </c>
    </row>
    <row r="67778" spans="1:6" x14ac:dyDescent="0.2">
      <c r="A67778" t="s">
        <v>76630</v>
      </c>
      <c r="B67778" t="s">
        <v>83757</v>
      </c>
      <c r="C67778" t="s">
        <v>83758</v>
      </c>
      <c r="D67778" t="s">
        <v>81527</v>
      </c>
      <c r="E67778" t="s">
        <v>81528</v>
      </c>
      <c r="F67778" t="s">
        <v>81529</v>
      </c>
    </row>
    <row r="67779" spans="1:6" x14ac:dyDescent="0.2">
      <c r="A67779" t="s">
        <v>76630</v>
      </c>
      <c r="B67779" t="s">
        <v>83757</v>
      </c>
      <c r="C67779" t="s">
        <v>83758</v>
      </c>
      <c r="D67779" t="s">
        <v>84065</v>
      </c>
      <c r="E67779" t="s">
        <v>84066</v>
      </c>
      <c r="F67779" t="s">
        <v>84067</v>
      </c>
    </row>
    <row r="67780" spans="1:6" x14ac:dyDescent="0.2">
      <c r="A67780" t="s">
        <v>76630</v>
      </c>
      <c r="B67780" t="s">
        <v>83757</v>
      </c>
      <c r="C67780" t="s">
        <v>83758</v>
      </c>
      <c r="D67780" t="s">
        <v>84068</v>
      </c>
      <c r="E67780" t="s">
        <v>84069</v>
      </c>
      <c r="F67780" t="s">
        <v>84070</v>
      </c>
    </row>
    <row r="67781" spans="1:6" x14ac:dyDescent="0.2">
      <c r="A67781" t="s">
        <v>76630</v>
      </c>
      <c r="B67781" t="s">
        <v>83757</v>
      </c>
      <c r="C67781" t="s">
        <v>83758</v>
      </c>
      <c r="D67781" t="s">
        <v>41632</v>
      </c>
      <c r="E67781" t="s">
        <v>41633</v>
      </c>
      <c r="F67781" t="s">
        <v>41634</v>
      </c>
    </row>
    <row r="67782" spans="1:6" x14ac:dyDescent="0.2">
      <c r="A67782" t="s">
        <v>76630</v>
      </c>
      <c r="B67782" t="s">
        <v>83757</v>
      </c>
      <c r="C67782" t="s">
        <v>83758</v>
      </c>
      <c r="D67782" t="s">
        <v>84071</v>
      </c>
      <c r="E67782" t="s">
        <v>84072</v>
      </c>
      <c r="F67782" t="s">
        <v>84073</v>
      </c>
    </row>
    <row r="67783" spans="1:6" x14ac:dyDescent="0.2">
      <c r="A67783" t="s">
        <v>76630</v>
      </c>
      <c r="B67783" t="s">
        <v>83757</v>
      </c>
      <c r="C67783" t="s">
        <v>83758</v>
      </c>
      <c r="D67783" t="s">
        <v>50313</v>
      </c>
      <c r="E67783" t="s">
        <v>50314</v>
      </c>
      <c r="F67783" t="s">
        <v>50315</v>
      </c>
    </row>
    <row r="67784" spans="1:6" x14ac:dyDescent="0.2">
      <c r="A67784" t="s">
        <v>76630</v>
      </c>
      <c r="B67784" t="s">
        <v>83757</v>
      </c>
      <c r="C67784" t="s">
        <v>83758</v>
      </c>
      <c r="D67784" t="s">
        <v>76958</v>
      </c>
      <c r="E67784" t="s">
        <v>76959</v>
      </c>
      <c r="F67784" t="s">
        <v>84074</v>
      </c>
    </row>
    <row r="67785" spans="1:6" x14ac:dyDescent="0.2">
      <c r="A67785" t="s">
        <v>76630</v>
      </c>
      <c r="B67785" t="s">
        <v>83757</v>
      </c>
      <c r="C67785" t="s">
        <v>83758</v>
      </c>
      <c r="D67785" t="s">
        <v>41173</v>
      </c>
      <c r="E67785" t="s">
        <v>41174</v>
      </c>
      <c r="F67785" t="s">
        <v>41175</v>
      </c>
    </row>
    <row r="67786" spans="1:6" x14ac:dyDescent="0.2">
      <c r="A67786" t="s">
        <v>76630</v>
      </c>
      <c r="B67786" t="s">
        <v>83757</v>
      </c>
      <c r="C67786" t="s">
        <v>83758</v>
      </c>
      <c r="D67786" t="s">
        <v>77311</v>
      </c>
      <c r="E67786" t="s">
        <v>77312</v>
      </c>
      <c r="F67786" t="s">
        <v>77313</v>
      </c>
    </row>
    <row r="67787" spans="1:6" x14ac:dyDescent="0.2">
      <c r="A67787" t="s">
        <v>76630</v>
      </c>
      <c r="B67787" t="s">
        <v>83757</v>
      </c>
      <c r="C67787" t="s">
        <v>83758</v>
      </c>
      <c r="D67787" t="s">
        <v>59757</v>
      </c>
      <c r="E67787" t="s">
        <v>59758</v>
      </c>
      <c r="F67787" t="s">
        <v>59759</v>
      </c>
    </row>
    <row r="67788" spans="1:6" x14ac:dyDescent="0.2">
      <c r="A67788" t="s">
        <v>76630</v>
      </c>
      <c r="B67788" t="s">
        <v>83757</v>
      </c>
      <c r="C67788" t="s">
        <v>83758</v>
      </c>
      <c r="D67788" t="s">
        <v>8317</v>
      </c>
      <c r="E67788" t="s">
        <v>8318</v>
      </c>
      <c r="F67788" t="s">
        <v>8319</v>
      </c>
    </row>
    <row r="67789" spans="1:6" x14ac:dyDescent="0.2">
      <c r="A67789" t="s">
        <v>76630</v>
      </c>
      <c r="B67789" t="s">
        <v>83757</v>
      </c>
      <c r="C67789" t="s">
        <v>83758</v>
      </c>
      <c r="D67789" t="s">
        <v>77323</v>
      </c>
      <c r="E67789" t="s">
        <v>77324</v>
      </c>
      <c r="F67789" t="s">
        <v>77325</v>
      </c>
    </row>
    <row r="67790" spans="1:6" x14ac:dyDescent="0.2">
      <c r="A67790" t="s">
        <v>76630</v>
      </c>
      <c r="B67790" t="s">
        <v>83757</v>
      </c>
      <c r="C67790" t="s">
        <v>83758</v>
      </c>
      <c r="D67790" t="s">
        <v>8317</v>
      </c>
      <c r="E67790" t="s">
        <v>8318</v>
      </c>
      <c r="F67790" t="s">
        <v>8319</v>
      </c>
    </row>
    <row r="67791" spans="1:6" x14ac:dyDescent="0.2">
      <c r="A67791" t="s">
        <v>76630</v>
      </c>
      <c r="B67791" t="s">
        <v>83757</v>
      </c>
      <c r="C67791" t="s">
        <v>83758</v>
      </c>
      <c r="D67791" t="s">
        <v>79063</v>
      </c>
      <c r="E67791" t="s">
        <v>79064</v>
      </c>
      <c r="F67791" t="s">
        <v>79065</v>
      </c>
    </row>
    <row r="67792" spans="1:6" x14ac:dyDescent="0.2">
      <c r="A67792" t="s">
        <v>76630</v>
      </c>
      <c r="B67792" t="s">
        <v>83757</v>
      </c>
      <c r="C67792" t="s">
        <v>83758</v>
      </c>
      <c r="D67792" t="s">
        <v>78495</v>
      </c>
      <c r="E67792" t="s">
        <v>78496</v>
      </c>
      <c r="F67792" t="s">
        <v>78497</v>
      </c>
    </row>
    <row r="67793" spans="1:6" x14ac:dyDescent="0.2">
      <c r="A67793" t="s">
        <v>76630</v>
      </c>
      <c r="B67793" t="s">
        <v>83757</v>
      </c>
      <c r="C67793" t="s">
        <v>83758</v>
      </c>
      <c r="D67793" t="s">
        <v>79790</v>
      </c>
      <c r="E67793" t="s">
        <v>79791</v>
      </c>
      <c r="F67793" t="s">
        <v>79792</v>
      </c>
    </row>
    <row r="67794" spans="1:6" x14ac:dyDescent="0.2">
      <c r="A67794" t="s">
        <v>76630</v>
      </c>
      <c r="B67794" t="s">
        <v>83757</v>
      </c>
      <c r="C67794" t="s">
        <v>83758</v>
      </c>
      <c r="D67794" t="s">
        <v>62177</v>
      </c>
      <c r="E67794" t="s">
        <v>62178</v>
      </c>
      <c r="F67794" t="s">
        <v>62179</v>
      </c>
    </row>
    <row r="67795" spans="1:6" x14ac:dyDescent="0.2">
      <c r="A67795" t="s">
        <v>76630</v>
      </c>
      <c r="B67795" t="s">
        <v>83757</v>
      </c>
      <c r="C67795" t="s">
        <v>83758</v>
      </c>
      <c r="D67795" t="s">
        <v>84075</v>
      </c>
      <c r="E67795" t="s">
        <v>84076</v>
      </c>
      <c r="F67795" t="s">
        <v>84077</v>
      </c>
    </row>
    <row r="67796" spans="1:6" x14ac:dyDescent="0.2">
      <c r="A67796" t="s">
        <v>76630</v>
      </c>
      <c r="B67796" t="s">
        <v>83757</v>
      </c>
      <c r="C67796" t="s">
        <v>83758</v>
      </c>
      <c r="D67796" t="s">
        <v>84078</v>
      </c>
      <c r="E67796" t="s">
        <v>84079</v>
      </c>
      <c r="F67796" t="s">
        <v>84080</v>
      </c>
    </row>
    <row r="67797" spans="1:6" x14ac:dyDescent="0.2">
      <c r="A67797" t="s">
        <v>76630</v>
      </c>
      <c r="B67797" t="s">
        <v>83757</v>
      </c>
      <c r="C67797" t="s">
        <v>83758</v>
      </c>
      <c r="D67797" t="s">
        <v>25720</v>
      </c>
      <c r="E67797" t="s">
        <v>25721</v>
      </c>
      <c r="F67797" t="s">
        <v>25722</v>
      </c>
    </row>
    <row r="67798" spans="1:6" x14ac:dyDescent="0.2">
      <c r="A67798" t="s">
        <v>76630</v>
      </c>
      <c r="B67798" t="s">
        <v>83757</v>
      </c>
      <c r="C67798" t="s">
        <v>83758</v>
      </c>
      <c r="D67798" t="s">
        <v>30083</v>
      </c>
      <c r="E67798" t="s">
        <v>30084</v>
      </c>
      <c r="F67798" t="s">
        <v>30085</v>
      </c>
    </row>
    <row r="67799" spans="1:6" x14ac:dyDescent="0.2">
      <c r="A67799" t="s">
        <v>76630</v>
      </c>
      <c r="B67799" t="s">
        <v>83757</v>
      </c>
      <c r="C67799" t="s">
        <v>83758</v>
      </c>
      <c r="D67799" t="s">
        <v>27990</v>
      </c>
      <c r="E67799" t="s">
        <v>27991</v>
      </c>
      <c r="F67799" t="s">
        <v>27992</v>
      </c>
    </row>
    <row r="67800" spans="1:6" x14ac:dyDescent="0.2">
      <c r="A67800" t="s">
        <v>76630</v>
      </c>
      <c r="B67800" t="s">
        <v>83757</v>
      </c>
      <c r="C67800" t="s">
        <v>83758</v>
      </c>
      <c r="D67800" t="s">
        <v>82557</v>
      </c>
      <c r="E67800" t="s">
        <v>82558</v>
      </c>
      <c r="F67800" t="s">
        <v>82559</v>
      </c>
    </row>
    <row r="67801" spans="1:6" x14ac:dyDescent="0.2">
      <c r="A67801" t="s">
        <v>76630</v>
      </c>
      <c r="B67801" t="s">
        <v>83757</v>
      </c>
      <c r="C67801" t="s">
        <v>83758</v>
      </c>
      <c r="D67801" t="s">
        <v>79066</v>
      </c>
      <c r="E67801" t="s">
        <v>79067</v>
      </c>
      <c r="F67801" t="s">
        <v>79068</v>
      </c>
    </row>
    <row r="67802" spans="1:6" x14ac:dyDescent="0.2">
      <c r="A67802" t="s">
        <v>76630</v>
      </c>
      <c r="B67802" t="s">
        <v>83757</v>
      </c>
      <c r="C67802" t="s">
        <v>83758</v>
      </c>
      <c r="D67802" t="s">
        <v>27993</v>
      </c>
      <c r="E67802" t="s">
        <v>27994</v>
      </c>
      <c r="F67802" t="s">
        <v>27995</v>
      </c>
    </row>
    <row r="67803" spans="1:6" x14ac:dyDescent="0.2">
      <c r="A67803" t="s">
        <v>76630</v>
      </c>
      <c r="B67803" t="s">
        <v>83757</v>
      </c>
      <c r="C67803" t="s">
        <v>83758</v>
      </c>
      <c r="D67803" t="s">
        <v>78141</v>
      </c>
      <c r="E67803" t="s">
        <v>78142</v>
      </c>
      <c r="F67803" t="s">
        <v>78143</v>
      </c>
    </row>
    <row r="67804" spans="1:6" x14ac:dyDescent="0.2">
      <c r="A67804" t="s">
        <v>76630</v>
      </c>
      <c r="B67804" t="s">
        <v>83757</v>
      </c>
      <c r="C67804" t="s">
        <v>83758</v>
      </c>
      <c r="D67804" t="s">
        <v>84081</v>
      </c>
      <c r="E67804" t="s">
        <v>84082</v>
      </c>
      <c r="F67804" t="s">
        <v>84083</v>
      </c>
    </row>
    <row r="67805" spans="1:6" x14ac:dyDescent="0.2">
      <c r="A67805" t="s">
        <v>76630</v>
      </c>
      <c r="B67805" t="s">
        <v>83757</v>
      </c>
      <c r="C67805" t="s">
        <v>83758</v>
      </c>
      <c r="D67805" t="s">
        <v>59775</v>
      </c>
      <c r="E67805" t="s">
        <v>59776</v>
      </c>
      <c r="F67805" t="s">
        <v>59777</v>
      </c>
    </row>
    <row r="67806" spans="1:6" x14ac:dyDescent="0.2">
      <c r="A67806" t="s">
        <v>76630</v>
      </c>
      <c r="B67806" t="s">
        <v>83757</v>
      </c>
      <c r="C67806" t="s">
        <v>83758</v>
      </c>
      <c r="D67806" t="s">
        <v>78144</v>
      </c>
      <c r="E67806" t="s">
        <v>78145</v>
      </c>
      <c r="F67806" t="s">
        <v>78146</v>
      </c>
    </row>
    <row r="67807" spans="1:6" x14ac:dyDescent="0.2">
      <c r="A67807" t="s">
        <v>76630</v>
      </c>
      <c r="B67807" t="s">
        <v>83757</v>
      </c>
      <c r="C67807" t="s">
        <v>83758</v>
      </c>
      <c r="D67807" t="s">
        <v>84084</v>
      </c>
      <c r="E67807" t="s">
        <v>84085</v>
      </c>
      <c r="F67807" t="s">
        <v>84086</v>
      </c>
    </row>
    <row r="67808" spans="1:6" x14ac:dyDescent="0.2">
      <c r="A67808" t="s">
        <v>76630</v>
      </c>
      <c r="B67808" t="s">
        <v>83757</v>
      </c>
      <c r="C67808" t="s">
        <v>83758</v>
      </c>
      <c r="D67808" t="s">
        <v>77743</v>
      </c>
      <c r="E67808" t="s">
        <v>77744</v>
      </c>
      <c r="F67808" t="s">
        <v>77745</v>
      </c>
    </row>
    <row r="67809" spans="1:6" x14ac:dyDescent="0.2">
      <c r="A67809" t="s">
        <v>76630</v>
      </c>
      <c r="B67809" t="s">
        <v>83757</v>
      </c>
      <c r="C67809" t="s">
        <v>83758</v>
      </c>
      <c r="D67809" t="s">
        <v>84087</v>
      </c>
      <c r="E67809" t="s">
        <v>84088</v>
      </c>
      <c r="F67809" t="s">
        <v>84089</v>
      </c>
    </row>
    <row r="67810" spans="1:6" x14ac:dyDescent="0.2">
      <c r="A67810" t="s">
        <v>76630</v>
      </c>
      <c r="B67810" t="s">
        <v>83757</v>
      </c>
      <c r="C67810" t="s">
        <v>83758</v>
      </c>
      <c r="D67810" t="s">
        <v>78150</v>
      </c>
      <c r="E67810" t="s">
        <v>78151</v>
      </c>
      <c r="F67810" t="s">
        <v>78152</v>
      </c>
    </row>
    <row r="67811" spans="1:6" x14ac:dyDescent="0.2">
      <c r="A67811" t="s">
        <v>76630</v>
      </c>
      <c r="B67811" t="s">
        <v>83757</v>
      </c>
      <c r="C67811" t="s">
        <v>83758</v>
      </c>
      <c r="D67811" t="s">
        <v>84090</v>
      </c>
      <c r="E67811" t="s">
        <v>84091</v>
      </c>
      <c r="F67811" t="s">
        <v>84092</v>
      </c>
    </row>
    <row r="67812" spans="1:6" x14ac:dyDescent="0.2">
      <c r="A67812" t="s">
        <v>76630</v>
      </c>
      <c r="B67812" t="s">
        <v>83757</v>
      </c>
      <c r="C67812" t="s">
        <v>83758</v>
      </c>
      <c r="D67812" t="s">
        <v>24057</v>
      </c>
      <c r="E67812" t="s">
        <v>24058</v>
      </c>
      <c r="F67812" t="s">
        <v>24059</v>
      </c>
    </row>
    <row r="67813" spans="1:6" x14ac:dyDescent="0.2">
      <c r="A67813" t="s">
        <v>76630</v>
      </c>
      <c r="B67813" t="s">
        <v>83757</v>
      </c>
      <c r="C67813" t="s">
        <v>83758</v>
      </c>
      <c r="D67813" t="s">
        <v>78153</v>
      </c>
      <c r="E67813" t="s">
        <v>78154</v>
      </c>
      <c r="F67813" t="s">
        <v>78155</v>
      </c>
    </row>
    <row r="67814" spans="1:6" x14ac:dyDescent="0.2">
      <c r="A67814" t="s">
        <v>76630</v>
      </c>
      <c r="B67814" t="s">
        <v>83757</v>
      </c>
      <c r="C67814" t="s">
        <v>83758</v>
      </c>
      <c r="D67814" t="s">
        <v>58595</v>
      </c>
      <c r="E67814" t="s">
        <v>58596</v>
      </c>
      <c r="F67814" t="s">
        <v>84093</v>
      </c>
    </row>
    <row r="67815" spans="1:6" x14ac:dyDescent="0.2">
      <c r="A67815" t="s">
        <v>76630</v>
      </c>
      <c r="B67815" t="s">
        <v>83757</v>
      </c>
      <c r="C67815" t="s">
        <v>83758</v>
      </c>
      <c r="D67815" t="s">
        <v>78156</v>
      </c>
      <c r="E67815" t="s">
        <v>78157</v>
      </c>
      <c r="F67815" t="s">
        <v>78158</v>
      </c>
    </row>
    <row r="67816" spans="1:6" x14ac:dyDescent="0.2">
      <c r="A67816" t="s">
        <v>76630</v>
      </c>
      <c r="B67816" t="s">
        <v>83757</v>
      </c>
      <c r="C67816" t="s">
        <v>83758</v>
      </c>
      <c r="D67816" t="s">
        <v>79072</v>
      </c>
      <c r="E67816" t="s">
        <v>79073</v>
      </c>
      <c r="F67816" t="s">
        <v>79074</v>
      </c>
    </row>
    <row r="67817" spans="1:6" x14ac:dyDescent="0.2">
      <c r="A67817" t="s">
        <v>76630</v>
      </c>
      <c r="B67817" t="s">
        <v>83757</v>
      </c>
      <c r="C67817" t="s">
        <v>83758</v>
      </c>
      <c r="D67817" t="s">
        <v>17091</v>
      </c>
      <c r="E67817" t="s">
        <v>17092</v>
      </c>
      <c r="F67817" t="s">
        <v>17093</v>
      </c>
    </row>
    <row r="67818" spans="1:6" x14ac:dyDescent="0.2">
      <c r="A67818" t="s">
        <v>76630</v>
      </c>
      <c r="B67818" t="s">
        <v>83757</v>
      </c>
      <c r="C67818" t="s">
        <v>83758</v>
      </c>
      <c r="D67818" t="s">
        <v>84094</v>
      </c>
      <c r="E67818" t="s">
        <v>84095</v>
      </c>
      <c r="F67818" t="s">
        <v>84096</v>
      </c>
    </row>
    <row r="67819" spans="1:6" x14ac:dyDescent="0.2">
      <c r="A67819" t="s">
        <v>76630</v>
      </c>
      <c r="B67819" t="s">
        <v>83757</v>
      </c>
      <c r="C67819" t="s">
        <v>83758</v>
      </c>
      <c r="D67819" t="s">
        <v>79078</v>
      </c>
      <c r="E67819" t="s">
        <v>79079</v>
      </c>
      <c r="F67819" t="s">
        <v>79080</v>
      </c>
    </row>
    <row r="67820" spans="1:6" x14ac:dyDescent="0.2">
      <c r="A67820" t="s">
        <v>76630</v>
      </c>
      <c r="B67820" t="s">
        <v>83757</v>
      </c>
      <c r="C67820" t="s">
        <v>83758</v>
      </c>
      <c r="D67820" t="s">
        <v>81560</v>
      </c>
      <c r="E67820" t="s">
        <v>81561</v>
      </c>
      <c r="F67820" t="s">
        <v>84097</v>
      </c>
    </row>
    <row r="67821" spans="1:6" x14ac:dyDescent="0.2">
      <c r="A67821" t="s">
        <v>76630</v>
      </c>
      <c r="B67821" t="s">
        <v>83757</v>
      </c>
      <c r="C67821" t="s">
        <v>83758</v>
      </c>
      <c r="D67821" t="s">
        <v>45039</v>
      </c>
      <c r="E67821" t="s">
        <v>83607</v>
      </c>
      <c r="F67821" t="s">
        <v>83608</v>
      </c>
    </row>
    <row r="67822" spans="1:6" x14ac:dyDescent="0.2">
      <c r="A67822" t="s">
        <v>76630</v>
      </c>
      <c r="B67822" t="s">
        <v>83757</v>
      </c>
      <c r="C67822" t="s">
        <v>83758</v>
      </c>
      <c r="D67822" t="s">
        <v>79996</v>
      </c>
      <c r="E67822" t="s">
        <v>79997</v>
      </c>
      <c r="F67822" t="s">
        <v>79998</v>
      </c>
    </row>
    <row r="67823" spans="1:6" x14ac:dyDescent="0.2">
      <c r="A67823" t="s">
        <v>76630</v>
      </c>
      <c r="B67823" t="s">
        <v>83757</v>
      </c>
      <c r="C67823" t="s">
        <v>83758</v>
      </c>
      <c r="D67823" t="s">
        <v>78168</v>
      </c>
      <c r="E67823" t="s">
        <v>78169</v>
      </c>
      <c r="F67823" t="s">
        <v>78170</v>
      </c>
    </row>
    <row r="67824" spans="1:6" x14ac:dyDescent="0.2">
      <c r="A67824" t="s">
        <v>76630</v>
      </c>
      <c r="B67824" t="s">
        <v>83757</v>
      </c>
      <c r="C67824" t="s">
        <v>83758</v>
      </c>
      <c r="D67824" t="s">
        <v>29723</v>
      </c>
      <c r="E67824" t="s">
        <v>29724</v>
      </c>
      <c r="F67824" t="s">
        <v>29725</v>
      </c>
    </row>
    <row r="67825" spans="1:6" x14ac:dyDescent="0.2">
      <c r="A67825" t="s">
        <v>76630</v>
      </c>
      <c r="B67825" t="s">
        <v>83757</v>
      </c>
      <c r="C67825" t="s">
        <v>83758</v>
      </c>
      <c r="D67825" t="s">
        <v>84098</v>
      </c>
      <c r="E67825" t="s">
        <v>84099</v>
      </c>
      <c r="F67825" t="s">
        <v>84100</v>
      </c>
    </row>
    <row r="67826" spans="1:6" x14ac:dyDescent="0.2">
      <c r="A67826" t="s">
        <v>76630</v>
      </c>
      <c r="B67826" t="s">
        <v>83757</v>
      </c>
      <c r="C67826" t="s">
        <v>83758</v>
      </c>
      <c r="D67826" t="s">
        <v>81569</v>
      </c>
      <c r="E67826" t="s">
        <v>81570</v>
      </c>
      <c r="F67826" t="s">
        <v>81571</v>
      </c>
    </row>
    <row r="67827" spans="1:6" x14ac:dyDescent="0.2">
      <c r="A67827" t="s">
        <v>76630</v>
      </c>
      <c r="B67827" t="s">
        <v>83757</v>
      </c>
      <c r="C67827" t="s">
        <v>83758</v>
      </c>
      <c r="D67827" t="s">
        <v>84101</v>
      </c>
      <c r="E67827" t="s">
        <v>84102</v>
      </c>
      <c r="F67827" t="s">
        <v>84103</v>
      </c>
    </row>
    <row r="67828" spans="1:6" x14ac:dyDescent="0.2">
      <c r="A67828" t="s">
        <v>76630</v>
      </c>
      <c r="B67828" t="s">
        <v>83757</v>
      </c>
      <c r="C67828" t="s">
        <v>83758</v>
      </c>
      <c r="D67828" t="s">
        <v>78168</v>
      </c>
      <c r="E67828" t="s">
        <v>78169</v>
      </c>
      <c r="F67828" t="s">
        <v>78170</v>
      </c>
    </row>
    <row r="67829" spans="1:6" x14ac:dyDescent="0.2">
      <c r="A67829" t="s">
        <v>76630</v>
      </c>
      <c r="B67829" t="s">
        <v>83757</v>
      </c>
      <c r="C67829" t="s">
        <v>83758</v>
      </c>
      <c r="D67829" t="s">
        <v>29723</v>
      </c>
      <c r="E67829" t="s">
        <v>29724</v>
      </c>
      <c r="F67829" t="s">
        <v>29725</v>
      </c>
    </row>
    <row r="67830" spans="1:6" x14ac:dyDescent="0.2">
      <c r="A67830" t="s">
        <v>76630</v>
      </c>
      <c r="B67830" t="s">
        <v>83757</v>
      </c>
      <c r="C67830" t="s">
        <v>83758</v>
      </c>
      <c r="D67830" t="s">
        <v>84104</v>
      </c>
      <c r="E67830" t="s">
        <v>84105</v>
      </c>
      <c r="F67830" t="s">
        <v>84106</v>
      </c>
    </row>
    <row r="67831" spans="1:6" x14ac:dyDescent="0.2">
      <c r="A67831" t="s">
        <v>76630</v>
      </c>
      <c r="B67831" t="s">
        <v>83757</v>
      </c>
      <c r="C67831" t="s">
        <v>83758</v>
      </c>
      <c r="D67831" t="s">
        <v>79090</v>
      </c>
      <c r="E67831" t="s">
        <v>79091</v>
      </c>
      <c r="F67831" t="s">
        <v>79092</v>
      </c>
    </row>
    <row r="67832" spans="1:6" x14ac:dyDescent="0.2">
      <c r="A67832" t="s">
        <v>76630</v>
      </c>
      <c r="B67832" t="s">
        <v>83757</v>
      </c>
      <c r="C67832" t="s">
        <v>83758</v>
      </c>
      <c r="D67832" t="s">
        <v>59803</v>
      </c>
      <c r="E67832" t="s">
        <v>59804</v>
      </c>
      <c r="F67832" t="s">
        <v>59805</v>
      </c>
    </row>
    <row r="67833" spans="1:6" x14ac:dyDescent="0.2">
      <c r="A67833" t="s">
        <v>76630</v>
      </c>
      <c r="B67833" t="s">
        <v>83757</v>
      </c>
      <c r="C67833" t="s">
        <v>83758</v>
      </c>
      <c r="D67833" t="s">
        <v>84107</v>
      </c>
      <c r="E67833" t="s">
        <v>84108</v>
      </c>
      <c r="F67833" t="s">
        <v>84109</v>
      </c>
    </row>
    <row r="67834" spans="1:6" x14ac:dyDescent="0.2">
      <c r="A67834" t="s">
        <v>76630</v>
      </c>
      <c r="B67834" t="s">
        <v>83757</v>
      </c>
      <c r="C67834" t="s">
        <v>83758</v>
      </c>
      <c r="D67834" t="s">
        <v>84110</v>
      </c>
      <c r="E67834" t="s">
        <v>84111</v>
      </c>
      <c r="F67834" t="s">
        <v>84112</v>
      </c>
    </row>
    <row r="67835" spans="1:6" x14ac:dyDescent="0.2">
      <c r="A67835" t="s">
        <v>76630</v>
      </c>
      <c r="B67835" t="s">
        <v>83757</v>
      </c>
      <c r="C67835" t="s">
        <v>83758</v>
      </c>
      <c r="D67835" t="s">
        <v>19368</v>
      </c>
      <c r="E67835" t="s">
        <v>19369</v>
      </c>
      <c r="F67835" t="s">
        <v>19370</v>
      </c>
    </row>
    <row r="67836" spans="1:6" x14ac:dyDescent="0.2">
      <c r="A67836" t="s">
        <v>76630</v>
      </c>
      <c r="B67836" t="s">
        <v>83757</v>
      </c>
      <c r="C67836" t="s">
        <v>83758</v>
      </c>
      <c r="D67836" t="s">
        <v>78171</v>
      </c>
      <c r="E67836" t="s">
        <v>78172</v>
      </c>
      <c r="F67836" t="s">
        <v>78173</v>
      </c>
    </row>
    <row r="67837" spans="1:6" x14ac:dyDescent="0.2">
      <c r="A67837" t="s">
        <v>76630</v>
      </c>
      <c r="B67837" t="s">
        <v>83757</v>
      </c>
      <c r="C67837" t="s">
        <v>83758</v>
      </c>
      <c r="D67837" t="s">
        <v>58850</v>
      </c>
      <c r="E67837" t="s">
        <v>58851</v>
      </c>
      <c r="F67837" t="s">
        <v>58852</v>
      </c>
    </row>
    <row r="67838" spans="1:6" x14ac:dyDescent="0.2">
      <c r="A67838" t="s">
        <v>76630</v>
      </c>
      <c r="B67838" t="s">
        <v>83757</v>
      </c>
      <c r="C67838" t="s">
        <v>83758</v>
      </c>
      <c r="D67838" t="s">
        <v>58841</v>
      </c>
      <c r="E67838" t="s">
        <v>58842</v>
      </c>
      <c r="F67838" t="s">
        <v>58843</v>
      </c>
    </row>
    <row r="67839" spans="1:6" x14ac:dyDescent="0.2">
      <c r="A67839" t="s">
        <v>76630</v>
      </c>
      <c r="B67839" t="s">
        <v>83757</v>
      </c>
      <c r="C67839" t="s">
        <v>83758</v>
      </c>
      <c r="D67839" t="s">
        <v>82630</v>
      </c>
      <c r="E67839" t="s">
        <v>82631</v>
      </c>
      <c r="F67839" t="s">
        <v>82632</v>
      </c>
    </row>
    <row r="67840" spans="1:6" x14ac:dyDescent="0.2">
      <c r="A67840" t="s">
        <v>76630</v>
      </c>
      <c r="B67840" t="s">
        <v>83757</v>
      </c>
      <c r="C67840" t="s">
        <v>83758</v>
      </c>
      <c r="D67840" t="s">
        <v>58850</v>
      </c>
      <c r="E67840" t="s">
        <v>58851</v>
      </c>
      <c r="F67840" t="s">
        <v>58852</v>
      </c>
    </row>
    <row r="67841" spans="1:6" x14ac:dyDescent="0.2">
      <c r="A67841" t="s">
        <v>76630</v>
      </c>
      <c r="B67841" t="s">
        <v>83757</v>
      </c>
      <c r="C67841" t="s">
        <v>83758</v>
      </c>
      <c r="D67841" t="s">
        <v>56834</v>
      </c>
      <c r="E67841" t="s">
        <v>84113</v>
      </c>
      <c r="F67841" t="s">
        <v>84114</v>
      </c>
    </row>
    <row r="67842" spans="1:6" x14ac:dyDescent="0.2">
      <c r="A67842" t="s">
        <v>76630</v>
      </c>
      <c r="B67842" t="s">
        <v>83757</v>
      </c>
      <c r="C67842" t="s">
        <v>83758</v>
      </c>
      <c r="D67842" t="s">
        <v>82606</v>
      </c>
      <c r="E67842" t="s">
        <v>82607</v>
      </c>
      <c r="F67842" t="s">
        <v>82608</v>
      </c>
    </row>
    <row r="67843" spans="1:6" x14ac:dyDescent="0.2">
      <c r="A67843" t="s">
        <v>76630</v>
      </c>
      <c r="B67843" t="s">
        <v>83757</v>
      </c>
      <c r="C67843" t="s">
        <v>83758</v>
      </c>
      <c r="D67843" t="s">
        <v>84115</v>
      </c>
      <c r="E67843" t="s">
        <v>84116</v>
      </c>
      <c r="F67843" t="s">
        <v>84117</v>
      </c>
    </row>
    <row r="67844" spans="1:6" x14ac:dyDescent="0.2">
      <c r="A67844" t="s">
        <v>76630</v>
      </c>
      <c r="B67844" t="s">
        <v>83757</v>
      </c>
      <c r="C67844" t="s">
        <v>83758</v>
      </c>
      <c r="D67844" t="s">
        <v>79105</v>
      </c>
      <c r="E67844" t="s">
        <v>79106</v>
      </c>
      <c r="F67844" t="s">
        <v>79107</v>
      </c>
    </row>
    <row r="67845" spans="1:6" x14ac:dyDescent="0.2">
      <c r="A67845" t="s">
        <v>76630</v>
      </c>
      <c r="B67845" t="s">
        <v>83757</v>
      </c>
      <c r="C67845" t="s">
        <v>83758</v>
      </c>
      <c r="D67845" t="s">
        <v>77033</v>
      </c>
      <c r="E67845" t="s">
        <v>77034</v>
      </c>
      <c r="F67845" t="s">
        <v>77035</v>
      </c>
    </row>
    <row r="67846" spans="1:6" x14ac:dyDescent="0.2">
      <c r="A67846" t="s">
        <v>76630</v>
      </c>
      <c r="B67846" t="s">
        <v>83757</v>
      </c>
      <c r="C67846" t="s">
        <v>83758</v>
      </c>
      <c r="D67846" t="s">
        <v>23843</v>
      </c>
      <c r="E67846" t="s">
        <v>23844</v>
      </c>
      <c r="F67846" t="s">
        <v>23845</v>
      </c>
    </row>
    <row r="67847" spans="1:6" x14ac:dyDescent="0.2">
      <c r="A67847" t="s">
        <v>76630</v>
      </c>
      <c r="B67847" t="s">
        <v>83757</v>
      </c>
      <c r="C67847" t="s">
        <v>83758</v>
      </c>
      <c r="D67847" t="s">
        <v>58856</v>
      </c>
      <c r="E67847" t="s">
        <v>58857</v>
      </c>
      <c r="F67847" t="s">
        <v>58858</v>
      </c>
    </row>
    <row r="67848" spans="1:6" x14ac:dyDescent="0.2">
      <c r="A67848" t="s">
        <v>76630</v>
      </c>
      <c r="B67848" t="s">
        <v>83757</v>
      </c>
      <c r="C67848" t="s">
        <v>83758</v>
      </c>
      <c r="D67848" t="s">
        <v>3990</v>
      </c>
      <c r="E67848" t="s">
        <v>3991</v>
      </c>
      <c r="F67848" t="s">
        <v>3992</v>
      </c>
    </row>
    <row r="67849" spans="1:6" x14ac:dyDescent="0.2">
      <c r="A67849" t="s">
        <v>76630</v>
      </c>
      <c r="B67849" t="s">
        <v>83757</v>
      </c>
      <c r="C67849" t="s">
        <v>83758</v>
      </c>
      <c r="D67849" t="s">
        <v>81034</v>
      </c>
      <c r="E67849" t="s">
        <v>81035</v>
      </c>
      <c r="F67849" t="s">
        <v>81036</v>
      </c>
    </row>
    <row r="67850" spans="1:6" x14ac:dyDescent="0.2">
      <c r="A67850" t="s">
        <v>76630</v>
      </c>
      <c r="B67850" t="s">
        <v>83757</v>
      </c>
      <c r="C67850" t="s">
        <v>83758</v>
      </c>
      <c r="D67850" t="s">
        <v>78180</v>
      </c>
      <c r="E67850" t="s">
        <v>78181</v>
      </c>
      <c r="F67850" t="s">
        <v>78182</v>
      </c>
    </row>
    <row r="67851" spans="1:6" x14ac:dyDescent="0.2">
      <c r="A67851" t="s">
        <v>76630</v>
      </c>
      <c r="B67851" t="s">
        <v>83757</v>
      </c>
      <c r="C67851" t="s">
        <v>83758</v>
      </c>
      <c r="D67851" t="s">
        <v>56834</v>
      </c>
      <c r="E67851" t="s">
        <v>84113</v>
      </c>
      <c r="F67851" t="s">
        <v>84114</v>
      </c>
    </row>
    <row r="67852" spans="1:6" x14ac:dyDescent="0.2">
      <c r="A67852" t="s">
        <v>76630</v>
      </c>
      <c r="B67852" t="s">
        <v>83757</v>
      </c>
      <c r="C67852" t="s">
        <v>83758</v>
      </c>
      <c r="D67852" t="s">
        <v>82606</v>
      </c>
      <c r="E67852" t="s">
        <v>82607</v>
      </c>
      <c r="F67852" t="s">
        <v>82608</v>
      </c>
    </row>
    <row r="67853" spans="1:6" x14ac:dyDescent="0.2">
      <c r="A67853" t="s">
        <v>76630</v>
      </c>
      <c r="B67853" t="s">
        <v>83757</v>
      </c>
      <c r="C67853" t="s">
        <v>83758</v>
      </c>
      <c r="D67853" t="s">
        <v>78180</v>
      </c>
      <c r="E67853" t="s">
        <v>78181</v>
      </c>
      <c r="F67853" t="s">
        <v>78182</v>
      </c>
    </row>
    <row r="67854" spans="1:6" x14ac:dyDescent="0.2">
      <c r="A67854" t="s">
        <v>76630</v>
      </c>
      <c r="B67854" t="s">
        <v>83757</v>
      </c>
      <c r="C67854" t="s">
        <v>83758</v>
      </c>
      <c r="D67854" t="s">
        <v>12192</v>
      </c>
      <c r="E67854" t="s">
        <v>12193</v>
      </c>
      <c r="F67854" t="s">
        <v>12194</v>
      </c>
    </row>
    <row r="67855" spans="1:6" x14ac:dyDescent="0.2">
      <c r="A67855" t="s">
        <v>76630</v>
      </c>
      <c r="B67855" t="s">
        <v>83757</v>
      </c>
      <c r="C67855" t="s">
        <v>83758</v>
      </c>
      <c r="D67855" t="s">
        <v>30092</v>
      </c>
      <c r="E67855" t="s">
        <v>30093</v>
      </c>
      <c r="F67855" t="s">
        <v>84118</v>
      </c>
    </row>
    <row r="67856" spans="1:6" x14ac:dyDescent="0.2">
      <c r="A67856" t="s">
        <v>76630</v>
      </c>
      <c r="B67856" t="s">
        <v>83757</v>
      </c>
      <c r="C67856" t="s">
        <v>83758</v>
      </c>
      <c r="D67856" t="s">
        <v>78183</v>
      </c>
      <c r="E67856" t="s">
        <v>78184</v>
      </c>
      <c r="F67856" t="s">
        <v>78185</v>
      </c>
    </row>
    <row r="67857" spans="1:6" x14ac:dyDescent="0.2">
      <c r="A67857" t="s">
        <v>76630</v>
      </c>
      <c r="B67857" t="s">
        <v>83757</v>
      </c>
      <c r="C67857" t="s">
        <v>83758</v>
      </c>
      <c r="D67857" t="s">
        <v>84115</v>
      </c>
      <c r="E67857" t="s">
        <v>84116</v>
      </c>
      <c r="F67857" t="s">
        <v>84117</v>
      </c>
    </row>
    <row r="67858" spans="1:6" x14ac:dyDescent="0.2">
      <c r="A67858" t="s">
        <v>76630</v>
      </c>
      <c r="B67858" t="s">
        <v>83757</v>
      </c>
      <c r="C67858" t="s">
        <v>83758</v>
      </c>
      <c r="D67858" t="s">
        <v>79105</v>
      </c>
      <c r="E67858" t="s">
        <v>79106</v>
      </c>
      <c r="F67858" t="s">
        <v>79107</v>
      </c>
    </row>
    <row r="67859" spans="1:6" x14ac:dyDescent="0.2">
      <c r="A67859" t="s">
        <v>76630</v>
      </c>
      <c r="B67859" t="s">
        <v>83757</v>
      </c>
      <c r="C67859" t="s">
        <v>83758</v>
      </c>
      <c r="D67859" t="s">
        <v>84119</v>
      </c>
      <c r="E67859" t="s">
        <v>84120</v>
      </c>
      <c r="F67859" t="s">
        <v>84121</v>
      </c>
    </row>
    <row r="67860" spans="1:6" x14ac:dyDescent="0.2">
      <c r="A67860" t="s">
        <v>76630</v>
      </c>
      <c r="B67860" t="s">
        <v>83757</v>
      </c>
      <c r="C67860" t="s">
        <v>83758</v>
      </c>
      <c r="D67860" t="s">
        <v>56702</v>
      </c>
      <c r="E67860" t="s">
        <v>84122</v>
      </c>
      <c r="F67860" t="s">
        <v>84123</v>
      </c>
    </row>
    <row r="67861" spans="1:6" x14ac:dyDescent="0.2">
      <c r="A67861" t="s">
        <v>76630</v>
      </c>
      <c r="B67861" t="s">
        <v>83757</v>
      </c>
      <c r="C67861" t="s">
        <v>83758</v>
      </c>
      <c r="D67861" t="s">
        <v>79108</v>
      </c>
      <c r="E67861" t="s">
        <v>79109</v>
      </c>
      <c r="F67861" t="s">
        <v>79110</v>
      </c>
    </row>
    <row r="67862" spans="1:6" x14ac:dyDescent="0.2">
      <c r="A67862" t="s">
        <v>76630</v>
      </c>
      <c r="B67862" t="s">
        <v>83757</v>
      </c>
      <c r="C67862" t="s">
        <v>83758</v>
      </c>
      <c r="D67862" t="s">
        <v>84124</v>
      </c>
      <c r="E67862" t="s">
        <v>84125</v>
      </c>
      <c r="F67862" t="s">
        <v>84126</v>
      </c>
    </row>
    <row r="67863" spans="1:6" x14ac:dyDescent="0.2">
      <c r="A67863" t="s">
        <v>76630</v>
      </c>
      <c r="B67863" t="s">
        <v>83757</v>
      </c>
      <c r="C67863" t="s">
        <v>83758</v>
      </c>
      <c r="D67863" t="s">
        <v>84127</v>
      </c>
      <c r="E67863" t="s">
        <v>84128</v>
      </c>
      <c r="F67863" t="s">
        <v>84129</v>
      </c>
    </row>
    <row r="67864" spans="1:6" x14ac:dyDescent="0.2">
      <c r="A67864" t="s">
        <v>76630</v>
      </c>
      <c r="B67864" t="s">
        <v>83757</v>
      </c>
      <c r="C67864" t="s">
        <v>83758</v>
      </c>
      <c r="D67864" t="s">
        <v>19368</v>
      </c>
      <c r="E67864" t="s">
        <v>19369</v>
      </c>
      <c r="F67864" t="s">
        <v>19370</v>
      </c>
    </row>
    <row r="67865" spans="1:6" x14ac:dyDescent="0.2">
      <c r="A67865" t="s">
        <v>76630</v>
      </c>
      <c r="B67865" t="s">
        <v>83757</v>
      </c>
      <c r="C67865" t="s">
        <v>83758</v>
      </c>
      <c r="D67865" t="s">
        <v>78183</v>
      </c>
      <c r="E67865" t="s">
        <v>78184</v>
      </c>
      <c r="F67865" t="s">
        <v>78185</v>
      </c>
    </row>
    <row r="67866" spans="1:6" x14ac:dyDescent="0.2">
      <c r="A67866" t="s">
        <v>76630</v>
      </c>
      <c r="B67866" t="s">
        <v>83757</v>
      </c>
      <c r="C67866" t="s">
        <v>83758</v>
      </c>
      <c r="D67866" t="s">
        <v>78171</v>
      </c>
      <c r="E67866" t="s">
        <v>78172</v>
      </c>
      <c r="F67866" t="s">
        <v>78173</v>
      </c>
    </row>
    <row r="67867" spans="1:6" x14ac:dyDescent="0.2">
      <c r="A67867" t="s">
        <v>76630</v>
      </c>
      <c r="B67867" t="s">
        <v>83757</v>
      </c>
      <c r="C67867" t="s">
        <v>83758</v>
      </c>
      <c r="D67867" t="s">
        <v>84130</v>
      </c>
      <c r="E67867" t="s">
        <v>84131</v>
      </c>
      <c r="F67867" t="s">
        <v>84132</v>
      </c>
    </row>
    <row r="67868" spans="1:6" x14ac:dyDescent="0.2">
      <c r="A67868" t="s">
        <v>76630</v>
      </c>
      <c r="B67868" t="s">
        <v>83757</v>
      </c>
      <c r="C67868" t="s">
        <v>83758</v>
      </c>
      <c r="D67868" t="s">
        <v>58893</v>
      </c>
      <c r="E67868" t="s">
        <v>58894</v>
      </c>
      <c r="F67868" t="s">
        <v>58895</v>
      </c>
    </row>
    <row r="67869" spans="1:6" x14ac:dyDescent="0.2">
      <c r="A67869" t="s">
        <v>76630</v>
      </c>
      <c r="B67869" t="s">
        <v>83757</v>
      </c>
      <c r="C67869" t="s">
        <v>83758</v>
      </c>
      <c r="D67869" t="s">
        <v>30089</v>
      </c>
      <c r="E67869" t="s">
        <v>30090</v>
      </c>
      <c r="F67869" t="s">
        <v>30091</v>
      </c>
    </row>
    <row r="67870" spans="1:6" x14ac:dyDescent="0.2">
      <c r="A67870" t="s">
        <v>76630</v>
      </c>
      <c r="B67870" t="s">
        <v>83757</v>
      </c>
      <c r="C67870" t="s">
        <v>83758</v>
      </c>
      <c r="D67870" t="s">
        <v>76821</v>
      </c>
      <c r="E67870" t="s">
        <v>76822</v>
      </c>
      <c r="F67870" t="s">
        <v>76823</v>
      </c>
    </row>
    <row r="67871" spans="1:6" x14ac:dyDescent="0.2">
      <c r="A67871" t="s">
        <v>76630</v>
      </c>
      <c r="B67871" t="s">
        <v>83757</v>
      </c>
      <c r="C67871" t="s">
        <v>83758</v>
      </c>
      <c r="D67871" t="s">
        <v>80014</v>
      </c>
      <c r="E67871" t="s">
        <v>80015</v>
      </c>
      <c r="F67871" t="s">
        <v>80016</v>
      </c>
    </row>
    <row r="67872" spans="1:6" x14ac:dyDescent="0.2">
      <c r="A67872" t="s">
        <v>76630</v>
      </c>
      <c r="B67872" t="s">
        <v>83757</v>
      </c>
      <c r="C67872" t="s">
        <v>83758</v>
      </c>
      <c r="D67872" t="s">
        <v>84133</v>
      </c>
      <c r="E67872" t="s">
        <v>84134</v>
      </c>
      <c r="F67872" t="s">
        <v>84135</v>
      </c>
    </row>
    <row r="67873" spans="1:6" x14ac:dyDescent="0.2">
      <c r="A67873" t="s">
        <v>76630</v>
      </c>
      <c r="B67873" t="s">
        <v>83757</v>
      </c>
      <c r="C67873" t="s">
        <v>83758</v>
      </c>
      <c r="D67873" t="s">
        <v>58896</v>
      </c>
      <c r="E67873" t="s">
        <v>58897</v>
      </c>
      <c r="F67873" t="s">
        <v>58898</v>
      </c>
    </row>
    <row r="67874" spans="1:6" x14ac:dyDescent="0.2">
      <c r="A67874" t="s">
        <v>76630</v>
      </c>
      <c r="B67874" t="s">
        <v>83757</v>
      </c>
      <c r="C67874" t="s">
        <v>83758</v>
      </c>
      <c r="D67874" t="s">
        <v>81611</v>
      </c>
      <c r="E67874" t="s">
        <v>81612</v>
      </c>
      <c r="F67874" t="s">
        <v>81613</v>
      </c>
    </row>
    <row r="67875" spans="1:6" x14ac:dyDescent="0.2">
      <c r="A67875" t="s">
        <v>76630</v>
      </c>
      <c r="B67875" t="s">
        <v>83757</v>
      </c>
      <c r="C67875" t="s">
        <v>83758</v>
      </c>
      <c r="D67875" t="s">
        <v>58899</v>
      </c>
      <c r="E67875" t="s">
        <v>58900</v>
      </c>
      <c r="F67875" t="s">
        <v>58901</v>
      </c>
    </row>
    <row r="67876" spans="1:6" x14ac:dyDescent="0.2">
      <c r="A67876" t="s">
        <v>76630</v>
      </c>
      <c r="B67876" t="s">
        <v>83757</v>
      </c>
      <c r="C67876" t="s">
        <v>83758</v>
      </c>
      <c r="D67876" t="s">
        <v>30089</v>
      </c>
      <c r="E67876" t="s">
        <v>30090</v>
      </c>
      <c r="F67876" t="s">
        <v>30091</v>
      </c>
    </row>
    <row r="67877" spans="1:6" x14ac:dyDescent="0.2">
      <c r="A67877" t="s">
        <v>76630</v>
      </c>
      <c r="B67877" t="s">
        <v>83757</v>
      </c>
      <c r="C67877" t="s">
        <v>83758</v>
      </c>
      <c r="D67877" t="s">
        <v>84133</v>
      </c>
      <c r="E67877" t="s">
        <v>84134</v>
      </c>
      <c r="F67877" t="s">
        <v>84135</v>
      </c>
    </row>
    <row r="67878" spans="1:6" x14ac:dyDescent="0.2">
      <c r="A67878" t="s">
        <v>76630</v>
      </c>
      <c r="B67878" t="s">
        <v>83757</v>
      </c>
      <c r="C67878" t="s">
        <v>83758</v>
      </c>
      <c r="D67878" t="s">
        <v>59867</v>
      </c>
      <c r="E67878" t="s">
        <v>59868</v>
      </c>
      <c r="F67878" t="s">
        <v>59869</v>
      </c>
    </row>
    <row r="67879" spans="1:6" x14ac:dyDescent="0.2">
      <c r="A67879" t="s">
        <v>76630</v>
      </c>
      <c r="B67879" t="s">
        <v>83757</v>
      </c>
      <c r="C67879" t="s">
        <v>83758</v>
      </c>
      <c r="D67879" t="s">
        <v>84136</v>
      </c>
      <c r="E67879" t="s">
        <v>84137</v>
      </c>
      <c r="F67879" t="s">
        <v>84138</v>
      </c>
    </row>
    <row r="67880" spans="1:6" x14ac:dyDescent="0.2">
      <c r="A67880" t="s">
        <v>76630</v>
      </c>
      <c r="B67880" t="s">
        <v>83757</v>
      </c>
      <c r="C67880" t="s">
        <v>83758</v>
      </c>
      <c r="D67880" t="s">
        <v>78198</v>
      </c>
      <c r="E67880" t="s">
        <v>78199</v>
      </c>
      <c r="F67880" t="s">
        <v>78200</v>
      </c>
    </row>
    <row r="67881" spans="1:6" x14ac:dyDescent="0.2">
      <c r="A67881" t="s">
        <v>76630</v>
      </c>
      <c r="B67881" t="s">
        <v>83757</v>
      </c>
      <c r="C67881" t="s">
        <v>83758</v>
      </c>
      <c r="D67881" t="s">
        <v>84139</v>
      </c>
      <c r="E67881" t="s">
        <v>84140</v>
      </c>
      <c r="F67881" t="s">
        <v>84141</v>
      </c>
    </row>
    <row r="67882" spans="1:6" x14ac:dyDescent="0.2">
      <c r="A67882" t="s">
        <v>76630</v>
      </c>
      <c r="B67882" t="s">
        <v>83757</v>
      </c>
      <c r="C67882" t="s">
        <v>83758</v>
      </c>
      <c r="D67882" t="s">
        <v>76597</v>
      </c>
      <c r="E67882" t="s">
        <v>76598</v>
      </c>
      <c r="F67882" t="s">
        <v>76599</v>
      </c>
    </row>
    <row r="67883" spans="1:6" x14ac:dyDescent="0.2">
      <c r="A67883" t="s">
        <v>76630</v>
      </c>
      <c r="B67883" t="s">
        <v>83757</v>
      </c>
      <c r="C67883" t="s">
        <v>83758</v>
      </c>
      <c r="D67883" t="s">
        <v>77350</v>
      </c>
      <c r="E67883" t="s">
        <v>77351</v>
      </c>
      <c r="F67883" t="s">
        <v>77352</v>
      </c>
    </row>
    <row r="67884" spans="1:6" x14ac:dyDescent="0.2">
      <c r="A67884" t="s">
        <v>76630</v>
      </c>
      <c r="B67884" t="s">
        <v>83757</v>
      </c>
      <c r="C67884" t="s">
        <v>83758</v>
      </c>
      <c r="D67884" t="s">
        <v>81611</v>
      </c>
      <c r="E67884" t="s">
        <v>81612</v>
      </c>
      <c r="F67884" t="s">
        <v>81613</v>
      </c>
    </row>
    <row r="67885" spans="1:6" x14ac:dyDescent="0.2">
      <c r="A67885" t="s">
        <v>76630</v>
      </c>
      <c r="B67885" t="s">
        <v>83757</v>
      </c>
      <c r="C67885" t="s">
        <v>83758</v>
      </c>
      <c r="D67885" t="s">
        <v>58899</v>
      </c>
      <c r="E67885" t="s">
        <v>58900</v>
      </c>
      <c r="F67885" t="s">
        <v>58901</v>
      </c>
    </row>
    <row r="67886" spans="1:6" x14ac:dyDescent="0.2">
      <c r="A67886" t="s">
        <v>76630</v>
      </c>
      <c r="B67886" t="s">
        <v>83757</v>
      </c>
      <c r="C67886" t="s">
        <v>83758</v>
      </c>
      <c r="D67886" t="s">
        <v>27999</v>
      </c>
      <c r="E67886" t="s">
        <v>28000</v>
      </c>
      <c r="F67886" t="s">
        <v>28001</v>
      </c>
    </row>
    <row r="67887" spans="1:6" x14ac:dyDescent="0.2">
      <c r="A67887" t="s">
        <v>76630</v>
      </c>
      <c r="B67887" t="s">
        <v>83757</v>
      </c>
      <c r="C67887" t="s">
        <v>83758</v>
      </c>
      <c r="D67887" t="s">
        <v>84142</v>
      </c>
      <c r="E67887" t="s">
        <v>84143</v>
      </c>
      <c r="F67887" t="s">
        <v>84144</v>
      </c>
    </row>
    <row r="67888" spans="1:6" x14ac:dyDescent="0.2">
      <c r="A67888" t="s">
        <v>76630</v>
      </c>
      <c r="B67888" t="s">
        <v>83757</v>
      </c>
      <c r="C67888" t="s">
        <v>83758</v>
      </c>
      <c r="D67888" t="s">
        <v>58914</v>
      </c>
      <c r="E67888" t="s">
        <v>58915</v>
      </c>
      <c r="F67888" t="s">
        <v>58916</v>
      </c>
    </row>
    <row r="67889" spans="1:6" x14ac:dyDescent="0.2">
      <c r="A67889" t="s">
        <v>76630</v>
      </c>
      <c r="B67889" t="s">
        <v>83757</v>
      </c>
      <c r="C67889" t="s">
        <v>83758</v>
      </c>
      <c r="D67889" t="s">
        <v>84145</v>
      </c>
      <c r="E67889" t="s">
        <v>84146</v>
      </c>
      <c r="F67889" t="s">
        <v>84147</v>
      </c>
    </row>
    <row r="67890" spans="1:6" x14ac:dyDescent="0.2">
      <c r="A67890" t="s">
        <v>76630</v>
      </c>
      <c r="B67890" t="s">
        <v>83757</v>
      </c>
      <c r="C67890" t="s">
        <v>83758</v>
      </c>
      <c r="D67890" t="s">
        <v>58917</v>
      </c>
      <c r="E67890" t="s">
        <v>58918</v>
      </c>
      <c r="F67890" t="s">
        <v>58919</v>
      </c>
    </row>
    <row r="67891" spans="1:6" x14ac:dyDescent="0.2">
      <c r="A67891" t="s">
        <v>76630</v>
      </c>
      <c r="B67891" t="s">
        <v>83757</v>
      </c>
      <c r="C67891" t="s">
        <v>83758</v>
      </c>
      <c r="D67891" t="s">
        <v>26099</v>
      </c>
      <c r="E67891" t="s">
        <v>26100</v>
      </c>
      <c r="F67891" t="s">
        <v>26101</v>
      </c>
    </row>
    <row r="67892" spans="1:6" x14ac:dyDescent="0.2">
      <c r="A67892" t="s">
        <v>76630</v>
      </c>
      <c r="B67892" t="s">
        <v>83757</v>
      </c>
      <c r="C67892" t="s">
        <v>83758</v>
      </c>
      <c r="D67892" t="s">
        <v>84148</v>
      </c>
      <c r="E67892" t="s">
        <v>84149</v>
      </c>
      <c r="F67892" t="s">
        <v>84150</v>
      </c>
    </row>
    <row r="67893" spans="1:6" x14ac:dyDescent="0.2">
      <c r="A67893" t="s">
        <v>76630</v>
      </c>
      <c r="B67893" t="s">
        <v>83757</v>
      </c>
      <c r="C67893" t="s">
        <v>83758</v>
      </c>
      <c r="D67893" t="s">
        <v>81043</v>
      </c>
      <c r="E67893" t="s">
        <v>81044</v>
      </c>
      <c r="F67893" t="s">
        <v>81045</v>
      </c>
    </row>
    <row r="67894" spans="1:6" x14ac:dyDescent="0.2">
      <c r="A67894" t="s">
        <v>76630</v>
      </c>
      <c r="B67894" t="s">
        <v>83757</v>
      </c>
      <c r="C67894" t="s">
        <v>83758</v>
      </c>
      <c r="D67894" t="s">
        <v>78195</v>
      </c>
      <c r="E67894" t="s">
        <v>78196</v>
      </c>
      <c r="F67894" t="s">
        <v>78197</v>
      </c>
    </row>
    <row r="67895" spans="1:6" x14ac:dyDescent="0.2">
      <c r="A67895" t="s">
        <v>76630</v>
      </c>
      <c r="B67895" t="s">
        <v>83757</v>
      </c>
      <c r="C67895" t="s">
        <v>83758</v>
      </c>
      <c r="D67895" t="s">
        <v>79123</v>
      </c>
      <c r="E67895" t="s">
        <v>79124</v>
      </c>
      <c r="F67895" t="s">
        <v>79125</v>
      </c>
    </row>
    <row r="67896" spans="1:6" x14ac:dyDescent="0.2">
      <c r="A67896" t="s">
        <v>76630</v>
      </c>
      <c r="B67896" t="s">
        <v>83757</v>
      </c>
      <c r="C67896" t="s">
        <v>83758</v>
      </c>
      <c r="D67896" t="s">
        <v>58896</v>
      </c>
      <c r="E67896" t="s">
        <v>58897</v>
      </c>
      <c r="F67896" t="s">
        <v>58898</v>
      </c>
    </row>
    <row r="67897" spans="1:6" x14ac:dyDescent="0.2">
      <c r="A67897" t="s">
        <v>76630</v>
      </c>
      <c r="B67897" t="s">
        <v>83757</v>
      </c>
      <c r="C67897" t="s">
        <v>83758</v>
      </c>
      <c r="D67897" t="s">
        <v>84151</v>
      </c>
      <c r="E67897" t="s">
        <v>84152</v>
      </c>
      <c r="F67897" t="s">
        <v>84153</v>
      </c>
    </row>
    <row r="67898" spans="1:6" x14ac:dyDescent="0.2">
      <c r="A67898" t="s">
        <v>76630</v>
      </c>
      <c r="B67898" t="s">
        <v>83757</v>
      </c>
      <c r="C67898" t="s">
        <v>83758</v>
      </c>
      <c r="D67898" t="s">
        <v>77039</v>
      </c>
      <c r="E67898" t="s">
        <v>77040</v>
      </c>
      <c r="F67898" t="s">
        <v>77041</v>
      </c>
    </row>
    <row r="67899" spans="1:6" x14ac:dyDescent="0.2">
      <c r="A67899" t="s">
        <v>76630</v>
      </c>
      <c r="B67899" t="s">
        <v>83757</v>
      </c>
      <c r="C67899" t="s">
        <v>83758</v>
      </c>
      <c r="D67899" t="s">
        <v>84154</v>
      </c>
      <c r="E67899" t="s">
        <v>84155</v>
      </c>
      <c r="F67899" t="s">
        <v>84156</v>
      </c>
    </row>
    <row r="67900" spans="1:6" x14ac:dyDescent="0.2">
      <c r="A67900" t="s">
        <v>76630</v>
      </c>
      <c r="B67900" t="s">
        <v>83757</v>
      </c>
      <c r="C67900" t="s">
        <v>83758</v>
      </c>
      <c r="D67900" t="s">
        <v>77353</v>
      </c>
      <c r="E67900" t="s">
        <v>77354</v>
      </c>
      <c r="F67900" t="s">
        <v>77355</v>
      </c>
    </row>
    <row r="67901" spans="1:6" x14ac:dyDescent="0.2">
      <c r="A67901" t="s">
        <v>76630</v>
      </c>
      <c r="B67901" t="s">
        <v>83757</v>
      </c>
      <c r="C67901" t="s">
        <v>83758</v>
      </c>
      <c r="D67901" t="s">
        <v>77356</v>
      </c>
      <c r="E67901" t="s">
        <v>77357</v>
      </c>
      <c r="F67901" t="s">
        <v>77358</v>
      </c>
    </row>
    <row r="67902" spans="1:6" x14ac:dyDescent="0.2">
      <c r="A67902" t="s">
        <v>76630</v>
      </c>
      <c r="B67902" t="s">
        <v>83757</v>
      </c>
      <c r="C67902" t="s">
        <v>83758</v>
      </c>
      <c r="D67902" t="s">
        <v>84157</v>
      </c>
      <c r="E67902" t="s">
        <v>84158</v>
      </c>
      <c r="F67902" t="s">
        <v>84159</v>
      </c>
    </row>
    <row r="67903" spans="1:6" x14ac:dyDescent="0.2">
      <c r="A67903" t="s">
        <v>76630</v>
      </c>
      <c r="B67903" t="s">
        <v>83757</v>
      </c>
      <c r="C67903" t="s">
        <v>83758</v>
      </c>
      <c r="D67903" t="s">
        <v>35985</v>
      </c>
      <c r="E67903" t="s">
        <v>35986</v>
      </c>
      <c r="F67903" t="s">
        <v>35987</v>
      </c>
    </row>
    <row r="67904" spans="1:6" x14ac:dyDescent="0.2">
      <c r="A67904" t="s">
        <v>76630</v>
      </c>
      <c r="B67904" t="s">
        <v>83757</v>
      </c>
      <c r="C67904" t="s">
        <v>83758</v>
      </c>
      <c r="D67904" t="s">
        <v>84160</v>
      </c>
      <c r="E67904" t="s">
        <v>84161</v>
      </c>
      <c r="F67904" t="s">
        <v>84162</v>
      </c>
    </row>
    <row r="67905" spans="1:6" x14ac:dyDescent="0.2">
      <c r="A67905" t="s">
        <v>76630</v>
      </c>
      <c r="B67905" t="s">
        <v>83757</v>
      </c>
      <c r="C67905" t="s">
        <v>83758</v>
      </c>
      <c r="D67905" t="s">
        <v>84163</v>
      </c>
      <c r="E67905" t="s">
        <v>84164</v>
      </c>
      <c r="F67905" t="s">
        <v>84165</v>
      </c>
    </row>
    <row r="67906" spans="1:6" x14ac:dyDescent="0.2">
      <c r="A67906" t="s">
        <v>76630</v>
      </c>
      <c r="B67906" t="s">
        <v>83757</v>
      </c>
      <c r="C67906" t="s">
        <v>83758</v>
      </c>
      <c r="D67906" t="s">
        <v>81623</v>
      </c>
      <c r="E67906" t="s">
        <v>81624</v>
      </c>
      <c r="F67906" t="s">
        <v>81625</v>
      </c>
    </row>
    <row r="67907" spans="1:6" x14ac:dyDescent="0.2">
      <c r="A67907" t="s">
        <v>76630</v>
      </c>
      <c r="B67907" t="s">
        <v>83757</v>
      </c>
      <c r="C67907" t="s">
        <v>83758</v>
      </c>
      <c r="D67907" t="s">
        <v>78710</v>
      </c>
      <c r="E67907" t="s">
        <v>78711</v>
      </c>
      <c r="F67907" t="s">
        <v>78712</v>
      </c>
    </row>
    <row r="67908" spans="1:6" x14ac:dyDescent="0.2">
      <c r="A67908" t="s">
        <v>76630</v>
      </c>
      <c r="B67908" t="s">
        <v>83757</v>
      </c>
      <c r="C67908" t="s">
        <v>83758</v>
      </c>
      <c r="D67908" t="s">
        <v>60303</v>
      </c>
      <c r="E67908" t="s">
        <v>60304</v>
      </c>
      <c r="F67908" t="s">
        <v>60305</v>
      </c>
    </row>
    <row r="67909" spans="1:6" x14ac:dyDescent="0.2">
      <c r="A67909" t="s">
        <v>76630</v>
      </c>
      <c r="B67909" t="s">
        <v>83757</v>
      </c>
      <c r="C67909" t="s">
        <v>83758</v>
      </c>
      <c r="D67909" t="s">
        <v>84166</v>
      </c>
      <c r="E67909" t="s">
        <v>84167</v>
      </c>
      <c r="F67909" t="s">
        <v>84168</v>
      </c>
    </row>
    <row r="67910" spans="1:6" x14ac:dyDescent="0.2">
      <c r="A67910" t="s">
        <v>76630</v>
      </c>
      <c r="B67910" t="s">
        <v>83757</v>
      </c>
      <c r="C67910" t="s">
        <v>83758</v>
      </c>
      <c r="D67910" t="s">
        <v>76818</v>
      </c>
      <c r="E67910" t="s">
        <v>76819</v>
      </c>
      <c r="F67910" t="s">
        <v>76820</v>
      </c>
    </row>
    <row r="67911" spans="1:6" x14ac:dyDescent="0.2">
      <c r="A67911" t="s">
        <v>76630</v>
      </c>
      <c r="B67911" t="s">
        <v>83757</v>
      </c>
      <c r="C67911" t="s">
        <v>83758</v>
      </c>
      <c r="D67911" t="s">
        <v>84169</v>
      </c>
      <c r="E67911" t="s">
        <v>84170</v>
      </c>
      <c r="F67911" t="s">
        <v>84171</v>
      </c>
    </row>
    <row r="67912" spans="1:6" x14ac:dyDescent="0.2">
      <c r="A67912" t="s">
        <v>76630</v>
      </c>
      <c r="B67912" t="s">
        <v>83757</v>
      </c>
      <c r="C67912" t="s">
        <v>83758</v>
      </c>
      <c r="D67912" t="s">
        <v>76821</v>
      </c>
      <c r="E67912" t="s">
        <v>76822</v>
      </c>
      <c r="F67912" t="s">
        <v>76823</v>
      </c>
    </row>
    <row r="67913" spans="1:6" x14ac:dyDescent="0.2">
      <c r="A67913" t="s">
        <v>76630</v>
      </c>
      <c r="B67913" t="s">
        <v>83757</v>
      </c>
      <c r="C67913" t="s">
        <v>83758</v>
      </c>
      <c r="D67913" t="s">
        <v>80014</v>
      </c>
      <c r="E67913" t="s">
        <v>80015</v>
      </c>
      <c r="F67913" t="s">
        <v>80016</v>
      </c>
    </row>
    <row r="67914" spans="1:6" x14ac:dyDescent="0.2">
      <c r="A67914" t="s">
        <v>76630</v>
      </c>
      <c r="B67914" t="s">
        <v>83757</v>
      </c>
      <c r="C67914" t="s">
        <v>83758</v>
      </c>
      <c r="D67914" t="s">
        <v>84172</v>
      </c>
      <c r="E67914" t="s">
        <v>84173</v>
      </c>
      <c r="F67914" t="s">
        <v>84174</v>
      </c>
    </row>
    <row r="67915" spans="1:6" x14ac:dyDescent="0.2">
      <c r="A67915" t="s">
        <v>76630</v>
      </c>
      <c r="B67915" t="s">
        <v>83757</v>
      </c>
      <c r="C67915" t="s">
        <v>83758</v>
      </c>
      <c r="D67915" t="s">
        <v>60303</v>
      </c>
      <c r="E67915" t="s">
        <v>60304</v>
      </c>
      <c r="F67915" t="s">
        <v>60305</v>
      </c>
    </row>
    <row r="67916" spans="1:6" x14ac:dyDescent="0.2">
      <c r="A67916" t="s">
        <v>76630</v>
      </c>
      <c r="B67916" t="s">
        <v>83757</v>
      </c>
      <c r="C67916" t="s">
        <v>83758</v>
      </c>
      <c r="D67916" t="s">
        <v>79123</v>
      </c>
      <c r="E67916" t="s">
        <v>79124</v>
      </c>
      <c r="F67916" t="s">
        <v>79125</v>
      </c>
    </row>
    <row r="67917" spans="1:6" x14ac:dyDescent="0.2">
      <c r="A67917" t="s">
        <v>76630</v>
      </c>
      <c r="B67917" t="s">
        <v>83757</v>
      </c>
      <c r="C67917" t="s">
        <v>83758</v>
      </c>
      <c r="D67917" t="s">
        <v>59900</v>
      </c>
      <c r="E67917" t="s">
        <v>59901</v>
      </c>
      <c r="F67917" t="s">
        <v>59902</v>
      </c>
    </row>
    <row r="67918" spans="1:6" x14ac:dyDescent="0.2">
      <c r="A67918" t="s">
        <v>76630</v>
      </c>
      <c r="B67918" t="s">
        <v>83757</v>
      </c>
      <c r="C67918" t="s">
        <v>83758</v>
      </c>
      <c r="D67918" t="s">
        <v>84175</v>
      </c>
      <c r="E67918" t="s">
        <v>84176</v>
      </c>
      <c r="F67918" t="s">
        <v>84177</v>
      </c>
    </row>
    <row r="67919" spans="1:6" x14ac:dyDescent="0.2">
      <c r="A67919" t="s">
        <v>76630</v>
      </c>
      <c r="B67919" t="s">
        <v>83757</v>
      </c>
      <c r="C67919" t="s">
        <v>83758</v>
      </c>
      <c r="D67919" t="s">
        <v>84178</v>
      </c>
      <c r="E67919" t="s">
        <v>84179</v>
      </c>
      <c r="F67919" t="s">
        <v>84180</v>
      </c>
    </row>
    <row r="67920" spans="1:6" x14ac:dyDescent="0.2">
      <c r="A67920" t="s">
        <v>76630</v>
      </c>
      <c r="B67920" t="s">
        <v>83757</v>
      </c>
      <c r="C67920" t="s">
        <v>83758</v>
      </c>
      <c r="D67920" t="s">
        <v>77801</v>
      </c>
      <c r="E67920" t="s">
        <v>77802</v>
      </c>
      <c r="F67920" t="s">
        <v>77803</v>
      </c>
    </row>
    <row r="67921" spans="1:6" x14ac:dyDescent="0.2">
      <c r="A67921" t="s">
        <v>76630</v>
      </c>
      <c r="B67921" t="s">
        <v>83757</v>
      </c>
      <c r="C67921" t="s">
        <v>83758</v>
      </c>
      <c r="D67921" t="s">
        <v>79142</v>
      </c>
      <c r="E67921" t="s">
        <v>79143</v>
      </c>
      <c r="F67921" t="s">
        <v>79144</v>
      </c>
    </row>
    <row r="67922" spans="1:6" x14ac:dyDescent="0.2">
      <c r="A67922" t="s">
        <v>76630</v>
      </c>
      <c r="B67922" t="s">
        <v>83757</v>
      </c>
      <c r="C67922" t="s">
        <v>83758</v>
      </c>
      <c r="D67922" t="s">
        <v>76017</v>
      </c>
      <c r="E67922" t="s">
        <v>76018</v>
      </c>
      <c r="F67922" t="s">
        <v>76019</v>
      </c>
    </row>
    <row r="67923" spans="1:6" x14ac:dyDescent="0.2">
      <c r="A67923" t="s">
        <v>76630</v>
      </c>
      <c r="B67923" t="s">
        <v>83757</v>
      </c>
      <c r="C67923" t="s">
        <v>83758</v>
      </c>
      <c r="D67923" t="s">
        <v>84181</v>
      </c>
      <c r="E67923" t="s">
        <v>84182</v>
      </c>
      <c r="F67923" t="s">
        <v>84183</v>
      </c>
    </row>
    <row r="67924" spans="1:6" x14ac:dyDescent="0.2">
      <c r="A67924" t="s">
        <v>76630</v>
      </c>
      <c r="B67924" t="s">
        <v>83757</v>
      </c>
      <c r="C67924" t="s">
        <v>83758</v>
      </c>
      <c r="D67924" t="s">
        <v>84184</v>
      </c>
      <c r="E67924" t="s">
        <v>84185</v>
      </c>
      <c r="F67924" t="s">
        <v>84186</v>
      </c>
    </row>
    <row r="67925" spans="1:6" x14ac:dyDescent="0.2">
      <c r="A67925" t="s">
        <v>76630</v>
      </c>
      <c r="B67925" t="s">
        <v>83757</v>
      </c>
      <c r="C67925" t="s">
        <v>83758</v>
      </c>
      <c r="D67925" t="s">
        <v>2392</v>
      </c>
      <c r="E67925" t="s">
        <v>2393</v>
      </c>
      <c r="F67925" t="s">
        <v>2394</v>
      </c>
    </row>
    <row r="67926" spans="1:6" x14ac:dyDescent="0.2">
      <c r="A67926" t="s">
        <v>76630</v>
      </c>
      <c r="B67926" t="s">
        <v>83757</v>
      </c>
      <c r="C67926" t="s">
        <v>83758</v>
      </c>
      <c r="D67926" t="s">
        <v>78204</v>
      </c>
      <c r="E67926" t="s">
        <v>78205</v>
      </c>
      <c r="F67926" t="s">
        <v>84187</v>
      </c>
    </row>
    <row r="67927" spans="1:6" x14ac:dyDescent="0.2">
      <c r="A67927" t="s">
        <v>76630</v>
      </c>
      <c r="B67927" t="s">
        <v>83757</v>
      </c>
      <c r="C67927" t="s">
        <v>83758</v>
      </c>
      <c r="D67927" t="s">
        <v>78207</v>
      </c>
      <c r="E67927" t="s">
        <v>78208</v>
      </c>
      <c r="F67927" t="s">
        <v>78209</v>
      </c>
    </row>
    <row r="67928" spans="1:6" x14ac:dyDescent="0.2">
      <c r="A67928" t="s">
        <v>76630</v>
      </c>
      <c r="B67928" t="s">
        <v>83757</v>
      </c>
      <c r="C67928" t="s">
        <v>83758</v>
      </c>
      <c r="D67928" t="s">
        <v>82700</v>
      </c>
      <c r="E67928" t="s">
        <v>82701</v>
      </c>
      <c r="F67928" t="s">
        <v>82702</v>
      </c>
    </row>
    <row r="67929" spans="1:6" x14ac:dyDescent="0.2">
      <c r="A67929" t="s">
        <v>76630</v>
      </c>
      <c r="B67929" t="s">
        <v>83757</v>
      </c>
      <c r="C67929" t="s">
        <v>83758</v>
      </c>
      <c r="D67929" t="s">
        <v>28451</v>
      </c>
      <c r="E67929" t="s">
        <v>28452</v>
      </c>
      <c r="F67929" t="s">
        <v>28453</v>
      </c>
    </row>
    <row r="67930" spans="1:6" x14ac:dyDescent="0.2">
      <c r="A67930" t="s">
        <v>76630</v>
      </c>
      <c r="B67930" t="s">
        <v>83757</v>
      </c>
      <c r="C67930" t="s">
        <v>83758</v>
      </c>
      <c r="D67930" t="s">
        <v>28321</v>
      </c>
      <c r="E67930" t="s">
        <v>28322</v>
      </c>
      <c r="F67930" t="s">
        <v>28323</v>
      </c>
    </row>
    <row r="67931" spans="1:6" x14ac:dyDescent="0.2">
      <c r="A67931" t="s">
        <v>76630</v>
      </c>
      <c r="B67931" t="s">
        <v>83757</v>
      </c>
      <c r="C67931" t="s">
        <v>83758</v>
      </c>
      <c r="D67931" t="s">
        <v>84188</v>
      </c>
      <c r="E67931" t="s">
        <v>84189</v>
      </c>
      <c r="F67931" t="s">
        <v>84190</v>
      </c>
    </row>
    <row r="67932" spans="1:6" x14ac:dyDescent="0.2">
      <c r="A67932" t="s">
        <v>76630</v>
      </c>
      <c r="B67932" t="s">
        <v>83757</v>
      </c>
      <c r="C67932" t="s">
        <v>83758</v>
      </c>
      <c r="D67932" t="s">
        <v>84191</v>
      </c>
      <c r="E67932" t="s">
        <v>84192</v>
      </c>
      <c r="F67932" t="s">
        <v>84193</v>
      </c>
    </row>
    <row r="67933" spans="1:6" x14ac:dyDescent="0.2">
      <c r="A67933" t="s">
        <v>76630</v>
      </c>
      <c r="B67933" t="s">
        <v>83757</v>
      </c>
      <c r="C67933" t="s">
        <v>83758</v>
      </c>
      <c r="D67933" t="s">
        <v>84194</v>
      </c>
      <c r="E67933" t="s">
        <v>84195</v>
      </c>
      <c r="F67933" t="s">
        <v>84196</v>
      </c>
    </row>
    <row r="67934" spans="1:6" x14ac:dyDescent="0.2">
      <c r="A67934" t="s">
        <v>76630</v>
      </c>
      <c r="B67934" t="s">
        <v>83757</v>
      </c>
      <c r="C67934" t="s">
        <v>83758</v>
      </c>
      <c r="D67934" t="s">
        <v>30086</v>
      </c>
      <c r="E67934" t="s">
        <v>30087</v>
      </c>
      <c r="F67934" t="s">
        <v>30088</v>
      </c>
    </row>
    <row r="67935" spans="1:6" x14ac:dyDescent="0.2">
      <c r="A67935" t="s">
        <v>76630</v>
      </c>
      <c r="B67935" t="s">
        <v>83757</v>
      </c>
      <c r="C67935" t="s">
        <v>83758</v>
      </c>
      <c r="D67935" t="s">
        <v>22509</v>
      </c>
      <c r="E67935" t="s">
        <v>22510</v>
      </c>
      <c r="F67935" t="s">
        <v>22511</v>
      </c>
    </row>
    <row r="67936" spans="1:6" x14ac:dyDescent="0.2">
      <c r="A67936" t="s">
        <v>76630</v>
      </c>
      <c r="B67936" t="s">
        <v>83757</v>
      </c>
      <c r="C67936" t="s">
        <v>83758</v>
      </c>
      <c r="D67936" t="s">
        <v>84172</v>
      </c>
      <c r="E67936" t="s">
        <v>84173</v>
      </c>
      <c r="F67936" t="s">
        <v>84174</v>
      </c>
    </row>
    <row r="67937" spans="1:6" x14ac:dyDescent="0.2">
      <c r="A67937" t="s">
        <v>76630</v>
      </c>
      <c r="B67937" t="s">
        <v>83757</v>
      </c>
      <c r="C67937" t="s">
        <v>83758</v>
      </c>
      <c r="D67937" t="s">
        <v>84197</v>
      </c>
      <c r="E67937" t="s">
        <v>84198</v>
      </c>
      <c r="F67937" t="s">
        <v>84199</v>
      </c>
    </row>
    <row r="67938" spans="1:6" x14ac:dyDescent="0.2">
      <c r="A67938" t="s">
        <v>76630</v>
      </c>
      <c r="B67938" t="s">
        <v>83757</v>
      </c>
      <c r="C67938" t="s">
        <v>83758</v>
      </c>
      <c r="D67938" t="s">
        <v>84200</v>
      </c>
      <c r="E67938" t="s">
        <v>84201</v>
      </c>
      <c r="F67938" t="s">
        <v>84202</v>
      </c>
    </row>
    <row r="67939" spans="1:6" x14ac:dyDescent="0.2">
      <c r="A67939" t="s">
        <v>76630</v>
      </c>
      <c r="B67939" t="s">
        <v>83757</v>
      </c>
      <c r="C67939" t="s">
        <v>83758</v>
      </c>
      <c r="D67939" t="s">
        <v>84203</v>
      </c>
      <c r="E67939" t="s">
        <v>84204</v>
      </c>
      <c r="F67939" t="s">
        <v>84205</v>
      </c>
    </row>
    <row r="67940" spans="1:6" x14ac:dyDescent="0.2">
      <c r="A67940" t="s">
        <v>76630</v>
      </c>
      <c r="B67940" t="s">
        <v>83757</v>
      </c>
      <c r="C67940" t="s">
        <v>83758</v>
      </c>
      <c r="D67940" t="s">
        <v>84206</v>
      </c>
      <c r="E67940" t="s">
        <v>84207</v>
      </c>
      <c r="F67940" t="s">
        <v>84208</v>
      </c>
    </row>
    <row r="67941" spans="1:6" x14ac:dyDescent="0.2">
      <c r="A67941" t="s">
        <v>76630</v>
      </c>
      <c r="B67941" t="s">
        <v>83757</v>
      </c>
      <c r="C67941" t="s">
        <v>83758</v>
      </c>
      <c r="D67941" t="s">
        <v>78549</v>
      </c>
      <c r="E67941" t="s">
        <v>78550</v>
      </c>
      <c r="F67941" t="s">
        <v>84209</v>
      </c>
    </row>
    <row r="67942" spans="1:6" x14ac:dyDescent="0.2">
      <c r="A67942" t="s">
        <v>76630</v>
      </c>
      <c r="B67942" t="s">
        <v>83757</v>
      </c>
      <c r="C67942" t="s">
        <v>83758</v>
      </c>
      <c r="D67942" t="s">
        <v>83680</v>
      </c>
      <c r="E67942" t="s">
        <v>83681</v>
      </c>
      <c r="F67942" t="s">
        <v>84210</v>
      </c>
    </row>
    <row r="67943" spans="1:6" x14ac:dyDescent="0.2">
      <c r="A67943" t="s">
        <v>76630</v>
      </c>
      <c r="B67943" t="s">
        <v>83757</v>
      </c>
      <c r="C67943" t="s">
        <v>83758</v>
      </c>
      <c r="D67943" t="s">
        <v>58973</v>
      </c>
      <c r="E67943" t="s">
        <v>58974</v>
      </c>
      <c r="F67943" t="s">
        <v>58975</v>
      </c>
    </row>
    <row r="67944" spans="1:6" x14ac:dyDescent="0.2">
      <c r="A67944" t="s">
        <v>76630</v>
      </c>
      <c r="B67944" t="s">
        <v>83757</v>
      </c>
      <c r="C67944" t="s">
        <v>83758</v>
      </c>
      <c r="D67944" t="s">
        <v>58976</v>
      </c>
      <c r="E67944" t="s">
        <v>58977</v>
      </c>
      <c r="F67944" t="s">
        <v>58978</v>
      </c>
    </row>
    <row r="67945" spans="1:6" x14ac:dyDescent="0.2">
      <c r="A67945" t="s">
        <v>76630</v>
      </c>
      <c r="B67945" t="s">
        <v>84211</v>
      </c>
      <c r="C67945" t="s">
        <v>84212</v>
      </c>
      <c r="D67945" t="s">
        <v>92</v>
      </c>
      <c r="E67945" t="s">
        <v>84213</v>
      </c>
      <c r="F67945" t="s">
        <v>1074</v>
      </c>
    </row>
    <row r="67946" spans="1:6" x14ac:dyDescent="0.2">
      <c r="A67946" t="s">
        <v>76630</v>
      </c>
      <c r="B67946" t="s">
        <v>84211</v>
      </c>
      <c r="C67946" t="s">
        <v>84212</v>
      </c>
      <c r="D67946" t="s">
        <v>1082</v>
      </c>
      <c r="E67946" t="s">
        <v>1083</v>
      </c>
      <c r="F67946" t="s">
        <v>1084</v>
      </c>
    </row>
    <row r="67947" spans="1:6" x14ac:dyDescent="0.2">
      <c r="A67947" t="s">
        <v>76630</v>
      </c>
      <c r="B67947" t="s">
        <v>84211</v>
      </c>
      <c r="C67947" t="s">
        <v>84212</v>
      </c>
      <c r="D67947" t="s">
        <v>98</v>
      </c>
      <c r="E67947" t="s">
        <v>99</v>
      </c>
      <c r="F67947" t="s">
        <v>100</v>
      </c>
    </row>
    <row r="67948" spans="1:6" x14ac:dyDescent="0.2">
      <c r="A67948" t="s">
        <v>76630</v>
      </c>
      <c r="B67948" t="s">
        <v>84211</v>
      </c>
      <c r="C67948" t="s">
        <v>84212</v>
      </c>
      <c r="D67948" t="s">
        <v>101</v>
      </c>
      <c r="E67948" t="s">
        <v>102</v>
      </c>
      <c r="F67948" t="s">
        <v>84214</v>
      </c>
    </row>
    <row r="67949" spans="1:6" x14ac:dyDescent="0.2">
      <c r="A67949" t="s">
        <v>76630</v>
      </c>
      <c r="B67949" t="s">
        <v>84211</v>
      </c>
      <c r="C67949" t="s">
        <v>84212</v>
      </c>
      <c r="D67949" t="s">
        <v>104</v>
      </c>
      <c r="E67949" t="s">
        <v>105</v>
      </c>
      <c r="F67949" t="s">
        <v>84215</v>
      </c>
    </row>
    <row r="67950" spans="1:6" x14ac:dyDescent="0.2">
      <c r="A67950" t="s">
        <v>76630</v>
      </c>
      <c r="B67950" t="s">
        <v>84211</v>
      </c>
      <c r="C67950" t="s">
        <v>84212</v>
      </c>
      <c r="D67950" t="s">
        <v>107</v>
      </c>
      <c r="E67950" t="s">
        <v>108</v>
      </c>
      <c r="F67950" t="s">
        <v>4874</v>
      </c>
    </row>
    <row r="67951" spans="1:6" x14ac:dyDescent="0.2">
      <c r="A67951" t="s">
        <v>76630</v>
      </c>
      <c r="B67951" t="s">
        <v>84211</v>
      </c>
      <c r="C67951" t="s">
        <v>84212</v>
      </c>
      <c r="D67951" t="s">
        <v>2452</v>
      </c>
      <c r="E67951" t="s">
        <v>2453</v>
      </c>
      <c r="F67951" t="s">
        <v>4278</v>
      </c>
    </row>
    <row r="67952" spans="1:6" x14ac:dyDescent="0.2">
      <c r="A67952" t="s">
        <v>76630</v>
      </c>
      <c r="B67952" t="s">
        <v>84211</v>
      </c>
      <c r="C67952" t="s">
        <v>84212</v>
      </c>
      <c r="D67952" t="s">
        <v>110</v>
      </c>
      <c r="E67952" t="s">
        <v>111</v>
      </c>
      <c r="F67952" t="s">
        <v>112</v>
      </c>
    </row>
    <row r="67953" spans="1:6" x14ac:dyDescent="0.2">
      <c r="A67953" t="s">
        <v>76630</v>
      </c>
      <c r="B67953" t="s">
        <v>84211</v>
      </c>
      <c r="C67953" t="s">
        <v>84212</v>
      </c>
      <c r="D67953" t="s">
        <v>2457</v>
      </c>
      <c r="E67953" t="s">
        <v>2458</v>
      </c>
      <c r="F67953" t="s">
        <v>4279</v>
      </c>
    </row>
    <row r="67954" spans="1:6" x14ac:dyDescent="0.2">
      <c r="A67954" t="s">
        <v>76630</v>
      </c>
      <c r="B67954" t="s">
        <v>84211</v>
      </c>
      <c r="C67954" t="s">
        <v>84212</v>
      </c>
      <c r="D67954" t="s">
        <v>12</v>
      </c>
      <c r="E67954" t="s">
        <v>13</v>
      </c>
      <c r="F67954" t="s">
        <v>84216</v>
      </c>
    </row>
    <row r="67955" spans="1:6" x14ac:dyDescent="0.2">
      <c r="A67955" t="s">
        <v>76630</v>
      </c>
      <c r="B67955" t="s">
        <v>84211</v>
      </c>
      <c r="C67955" t="s">
        <v>84212</v>
      </c>
      <c r="D67955" t="s">
        <v>117</v>
      </c>
      <c r="E67955" t="s">
        <v>118</v>
      </c>
      <c r="F67955" t="s">
        <v>83690</v>
      </c>
    </row>
    <row r="67956" spans="1:6" x14ac:dyDescent="0.2">
      <c r="A67956" t="s">
        <v>76630</v>
      </c>
      <c r="B67956" t="s">
        <v>84211</v>
      </c>
      <c r="C67956" t="s">
        <v>84212</v>
      </c>
      <c r="D67956" t="s">
        <v>123</v>
      </c>
      <c r="E67956" t="s">
        <v>124</v>
      </c>
      <c r="F67956" t="s">
        <v>125</v>
      </c>
    </row>
    <row r="67957" spans="1:6" x14ac:dyDescent="0.2">
      <c r="A67957" t="s">
        <v>76630</v>
      </c>
      <c r="B67957" t="s">
        <v>84211</v>
      </c>
      <c r="C67957" t="s">
        <v>84212</v>
      </c>
      <c r="D67957" t="s">
        <v>126</v>
      </c>
      <c r="E67957" t="s">
        <v>127</v>
      </c>
      <c r="F67957" t="s">
        <v>84217</v>
      </c>
    </row>
    <row r="67958" spans="1:6" x14ac:dyDescent="0.2">
      <c r="A67958" t="s">
        <v>76630</v>
      </c>
      <c r="B67958" t="s">
        <v>84211</v>
      </c>
      <c r="C67958" t="s">
        <v>84212</v>
      </c>
      <c r="D67958" t="s">
        <v>487</v>
      </c>
      <c r="E67958" t="s">
        <v>488</v>
      </c>
      <c r="F67958" t="s">
        <v>489</v>
      </c>
    </row>
    <row r="67959" spans="1:6" x14ac:dyDescent="0.2">
      <c r="A67959" t="s">
        <v>76630</v>
      </c>
      <c r="B67959" t="s">
        <v>84211</v>
      </c>
      <c r="C67959" t="s">
        <v>84212</v>
      </c>
      <c r="D67959" t="s">
        <v>163</v>
      </c>
      <c r="E67959" t="s">
        <v>164</v>
      </c>
      <c r="F67959" t="s">
        <v>84218</v>
      </c>
    </row>
    <row r="67960" spans="1:6" x14ac:dyDescent="0.2">
      <c r="A67960" t="s">
        <v>76630</v>
      </c>
      <c r="B67960" t="s">
        <v>84211</v>
      </c>
      <c r="C67960" t="s">
        <v>84212</v>
      </c>
      <c r="D67960" t="s">
        <v>169</v>
      </c>
      <c r="E67960" t="s">
        <v>170</v>
      </c>
      <c r="F67960" t="s">
        <v>171</v>
      </c>
    </row>
    <row r="67961" spans="1:6" x14ac:dyDescent="0.2">
      <c r="A67961" t="s">
        <v>76630</v>
      </c>
      <c r="B67961" t="s">
        <v>84211</v>
      </c>
      <c r="C67961" t="s">
        <v>84212</v>
      </c>
      <c r="D67961" t="s">
        <v>184</v>
      </c>
      <c r="E67961" t="s">
        <v>185</v>
      </c>
      <c r="F67961" t="s">
        <v>186</v>
      </c>
    </row>
    <row r="67962" spans="1:6" x14ac:dyDescent="0.2">
      <c r="A67962" t="s">
        <v>76630</v>
      </c>
      <c r="B67962" t="s">
        <v>84211</v>
      </c>
      <c r="C67962" t="s">
        <v>84212</v>
      </c>
      <c r="D67962" t="s">
        <v>190</v>
      </c>
      <c r="E67962" t="s">
        <v>191</v>
      </c>
      <c r="F67962" t="s">
        <v>192</v>
      </c>
    </row>
    <row r="67963" spans="1:6" x14ac:dyDescent="0.2">
      <c r="A67963" t="s">
        <v>76630</v>
      </c>
      <c r="B67963" t="s">
        <v>84211</v>
      </c>
      <c r="C67963" t="s">
        <v>84212</v>
      </c>
      <c r="D67963" t="s">
        <v>1947</v>
      </c>
      <c r="E67963" t="s">
        <v>1948</v>
      </c>
      <c r="F67963" t="s">
        <v>1949</v>
      </c>
    </row>
    <row r="67964" spans="1:6" x14ac:dyDescent="0.2">
      <c r="A67964" t="s">
        <v>76630</v>
      </c>
      <c r="B67964" t="s">
        <v>84211</v>
      </c>
      <c r="C67964" t="s">
        <v>84212</v>
      </c>
      <c r="D67964" t="s">
        <v>2585</v>
      </c>
      <c r="E67964" t="s">
        <v>2586</v>
      </c>
      <c r="F67964" t="s">
        <v>24119</v>
      </c>
    </row>
    <row r="67965" spans="1:6" x14ac:dyDescent="0.2">
      <c r="A67965" t="s">
        <v>76630</v>
      </c>
      <c r="B67965" t="s">
        <v>84211</v>
      </c>
      <c r="C67965" t="s">
        <v>84212</v>
      </c>
      <c r="D67965" t="s">
        <v>199</v>
      </c>
      <c r="E67965" t="s">
        <v>200</v>
      </c>
      <c r="F67965" t="s">
        <v>201</v>
      </c>
    </row>
    <row r="67966" spans="1:6" x14ac:dyDescent="0.2">
      <c r="A67966" t="s">
        <v>76630</v>
      </c>
      <c r="B67966" t="s">
        <v>84211</v>
      </c>
      <c r="C67966" t="s">
        <v>84212</v>
      </c>
      <c r="D67966" t="s">
        <v>202</v>
      </c>
      <c r="E67966" t="s">
        <v>203</v>
      </c>
      <c r="F67966" t="s">
        <v>4837</v>
      </c>
    </row>
    <row r="67967" spans="1:6" x14ac:dyDescent="0.2">
      <c r="A67967" t="s">
        <v>76630</v>
      </c>
      <c r="B67967" t="s">
        <v>84211</v>
      </c>
      <c r="C67967" t="s">
        <v>84212</v>
      </c>
      <c r="D67967" t="s">
        <v>211</v>
      </c>
      <c r="E67967" t="s">
        <v>212</v>
      </c>
      <c r="F67967" t="s">
        <v>213</v>
      </c>
    </row>
    <row r="67968" spans="1:6" x14ac:dyDescent="0.2">
      <c r="A67968" t="s">
        <v>76630</v>
      </c>
      <c r="B67968" t="s">
        <v>84211</v>
      </c>
      <c r="C67968" t="s">
        <v>84212</v>
      </c>
      <c r="D67968" t="s">
        <v>50723</v>
      </c>
      <c r="E67968" t="s">
        <v>50724</v>
      </c>
      <c r="F67968" t="s">
        <v>50725</v>
      </c>
    </row>
    <row r="67969" spans="1:6" x14ac:dyDescent="0.2">
      <c r="A67969" t="s">
        <v>76630</v>
      </c>
      <c r="B67969" t="s">
        <v>84211</v>
      </c>
      <c r="C67969" t="s">
        <v>84212</v>
      </c>
      <c r="D67969" t="s">
        <v>2643</v>
      </c>
      <c r="E67969" t="s">
        <v>2644</v>
      </c>
      <c r="F67969" t="s">
        <v>2645</v>
      </c>
    </row>
    <row r="67970" spans="1:6" x14ac:dyDescent="0.2">
      <c r="A67970" t="s">
        <v>76630</v>
      </c>
      <c r="B67970" t="s">
        <v>84211</v>
      </c>
      <c r="C67970" t="s">
        <v>84212</v>
      </c>
      <c r="D67970" t="s">
        <v>3029</v>
      </c>
      <c r="E67970" t="s">
        <v>3030</v>
      </c>
      <c r="F67970" t="s">
        <v>3031</v>
      </c>
    </row>
    <row r="67971" spans="1:6" x14ac:dyDescent="0.2">
      <c r="A67971" t="s">
        <v>76630</v>
      </c>
      <c r="B67971" t="s">
        <v>84211</v>
      </c>
      <c r="C67971" t="s">
        <v>84212</v>
      </c>
      <c r="D67971" t="s">
        <v>3032</v>
      </c>
      <c r="E67971" t="s">
        <v>3033</v>
      </c>
      <c r="F67971" t="s">
        <v>84219</v>
      </c>
    </row>
    <row r="67972" spans="1:6" x14ac:dyDescent="0.2">
      <c r="A67972" t="s">
        <v>76630</v>
      </c>
      <c r="B67972" t="s">
        <v>84211</v>
      </c>
      <c r="C67972" t="s">
        <v>84212</v>
      </c>
      <c r="D67972" t="s">
        <v>76690</v>
      </c>
      <c r="E67972" t="s">
        <v>76691</v>
      </c>
      <c r="F67972" t="s">
        <v>76692</v>
      </c>
    </row>
    <row r="67973" spans="1:6" x14ac:dyDescent="0.2">
      <c r="A67973" t="s">
        <v>76630</v>
      </c>
      <c r="B67973" t="s">
        <v>84211</v>
      </c>
      <c r="C67973" t="s">
        <v>84212</v>
      </c>
      <c r="D67973" t="s">
        <v>77165</v>
      </c>
      <c r="E67973" t="s">
        <v>77166</v>
      </c>
      <c r="F67973" t="s">
        <v>84220</v>
      </c>
    </row>
    <row r="67974" spans="1:6" x14ac:dyDescent="0.2">
      <c r="A67974" t="s">
        <v>76630</v>
      </c>
      <c r="B67974" t="s">
        <v>84211</v>
      </c>
      <c r="C67974" t="s">
        <v>84212</v>
      </c>
      <c r="D67974" t="s">
        <v>14389</v>
      </c>
      <c r="E67974" t="s">
        <v>14390</v>
      </c>
      <c r="F67974" t="s">
        <v>14391</v>
      </c>
    </row>
    <row r="67975" spans="1:6" x14ac:dyDescent="0.2">
      <c r="A67975" t="s">
        <v>76630</v>
      </c>
      <c r="B67975" t="s">
        <v>84211</v>
      </c>
      <c r="C67975" t="s">
        <v>84212</v>
      </c>
      <c r="D67975" t="s">
        <v>3092</v>
      </c>
      <c r="E67975" t="s">
        <v>3093</v>
      </c>
      <c r="F67975" t="s">
        <v>3094</v>
      </c>
    </row>
    <row r="67976" spans="1:6" x14ac:dyDescent="0.2">
      <c r="A67976" t="s">
        <v>76630</v>
      </c>
      <c r="B67976" t="s">
        <v>84211</v>
      </c>
      <c r="C67976" t="s">
        <v>84212</v>
      </c>
      <c r="D67976" t="s">
        <v>328</v>
      </c>
      <c r="E67976" t="s">
        <v>329</v>
      </c>
      <c r="F67976" t="s">
        <v>330</v>
      </c>
    </row>
    <row r="67977" spans="1:6" x14ac:dyDescent="0.2">
      <c r="A67977" t="s">
        <v>76630</v>
      </c>
      <c r="B67977" t="s">
        <v>84211</v>
      </c>
      <c r="C67977" t="s">
        <v>84212</v>
      </c>
      <c r="D67977" t="s">
        <v>84221</v>
      </c>
      <c r="E67977" t="s">
        <v>84222</v>
      </c>
      <c r="F67977" t="s">
        <v>84223</v>
      </c>
    </row>
    <row r="67978" spans="1:6" x14ac:dyDescent="0.2">
      <c r="A67978" t="s">
        <v>76630</v>
      </c>
      <c r="B67978" t="s">
        <v>84211</v>
      </c>
      <c r="C67978" t="s">
        <v>84212</v>
      </c>
      <c r="D67978" t="s">
        <v>3124</v>
      </c>
      <c r="E67978" t="s">
        <v>3125</v>
      </c>
      <c r="F67978" t="s">
        <v>84224</v>
      </c>
    </row>
    <row r="67979" spans="1:6" x14ac:dyDescent="0.2">
      <c r="A67979" t="s">
        <v>76630</v>
      </c>
      <c r="B67979" t="s">
        <v>84211</v>
      </c>
      <c r="C67979" t="s">
        <v>84212</v>
      </c>
      <c r="D67979" t="s">
        <v>50189</v>
      </c>
      <c r="E67979" t="s">
        <v>50190</v>
      </c>
      <c r="F67979" t="s">
        <v>50191</v>
      </c>
    </row>
    <row r="67980" spans="1:6" x14ac:dyDescent="0.2">
      <c r="A67980" t="s">
        <v>76630</v>
      </c>
      <c r="B67980" t="s">
        <v>84211</v>
      </c>
      <c r="C67980" t="s">
        <v>84212</v>
      </c>
      <c r="D67980" t="s">
        <v>19651</v>
      </c>
      <c r="E67980" t="s">
        <v>19652</v>
      </c>
      <c r="F67980" t="s">
        <v>83378</v>
      </c>
    </row>
    <row r="67981" spans="1:6" x14ac:dyDescent="0.2">
      <c r="A67981" t="s">
        <v>76630</v>
      </c>
      <c r="B67981" t="s">
        <v>84211</v>
      </c>
      <c r="C67981" t="s">
        <v>84212</v>
      </c>
      <c r="D67981" t="s">
        <v>1380</v>
      </c>
      <c r="E67981" t="s">
        <v>1381</v>
      </c>
      <c r="F67981" t="s">
        <v>1382</v>
      </c>
    </row>
    <row r="67982" spans="1:6" x14ac:dyDescent="0.2">
      <c r="A67982" t="s">
        <v>76630</v>
      </c>
      <c r="B67982" t="s">
        <v>84211</v>
      </c>
      <c r="C67982" t="s">
        <v>84212</v>
      </c>
      <c r="D67982" t="s">
        <v>33631</v>
      </c>
      <c r="E67982" t="s">
        <v>33632</v>
      </c>
      <c r="F67982" t="s">
        <v>33633</v>
      </c>
    </row>
    <row r="67983" spans="1:6" x14ac:dyDescent="0.2">
      <c r="A67983" t="s">
        <v>76630</v>
      </c>
      <c r="B67983" t="s">
        <v>84211</v>
      </c>
      <c r="C67983" t="s">
        <v>84212</v>
      </c>
      <c r="D67983" t="s">
        <v>84225</v>
      </c>
      <c r="E67983" t="s">
        <v>84226</v>
      </c>
      <c r="F67983" t="s">
        <v>84227</v>
      </c>
    </row>
    <row r="67984" spans="1:6" x14ac:dyDescent="0.2">
      <c r="A67984" t="s">
        <v>76630</v>
      </c>
      <c r="B67984" t="s">
        <v>84211</v>
      </c>
      <c r="C67984" t="s">
        <v>84212</v>
      </c>
      <c r="D67984" t="s">
        <v>58752</v>
      </c>
      <c r="E67984" t="s">
        <v>58753</v>
      </c>
      <c r="F67984" t="s">
        <v>58754</v>
      </c>
    </row>
    <row r="67985" spans="1:6" x14ac:dyDescent="0.2">
      <c r="A67985" t="s">
        <v>76630</v>
      </c>
      <c r="B67985" t="s">
        <v>84211</v>
      </c>
      <c r="C67985" t="s">
        <v>84212</v>
      </c>
      <c r="D67985" t="s">
        <v>77194</v>
      </c>
      <c r="E67985" t="s">
        <v>77195</v>
      </c>
      <c r="F67985" t="s">
        <v>77196</v>
      </c>
    </row>
    <row r="67986" spans="1:6" x14ac:dyDescent="0.2">
      <c r="A67986" t="s">
        <v>76630</v>
      </c>
      <c r="B67986" t="s">
        <v>84211</v>
      </c>
      <c r="C67986" t="s">
        <v>84212</v>
      </c>
      <c r="D67986" t="s">
        <v>78372</v>
      </c>
      <c r="E67986" t="s">
        <v>78373</v>
      </c>
      <c r="F67986" t="s">
        <v>84228</v>
      </c>
    </row>
    <row r="67987" spans="1:6" x14ac:dyDescent="0.2">
      <c r="A67987" t="s">
        <v>76630</v>
      </c>
      <c r="B67987" t="s">
        <v>84211</v>
      </c>
      <c r="C67987" t="s">
        <v>84212</v>
      </c>
      <c r="D67987" t="s">
        <v>79638</v>
      </c>
      <c r="E67987" t="s">
        <v>79639</v>
      </c>
      <c r="F67987" t="s">
        <v>79640</v>
      </c>
    </row>
    <row r="67988" spans="1:6" x14ac:dyDescent="0.2">
      <c r="A67988" t="s">
        <v>76630</v>
      </c>
      <c r="B67988" t="s">
        <v>84211</v>
      </c>
      <c r="C67988" t="s">
        <v>84212</v>
      </c>
      <c r="D67988" t="s">
        <v>77209</v>
      </c>
      <c r="E67988" t="s">
        <v>77210</v>
      </c>
      <c r="F67988" t="s">
        <v>77211</v>
      </c>
    </row>
    <row r="67989" spans="1:6" x14ac:dyDescent="0.2">
      <c r="A67989" t="s">
        <v>76630</v>
      </c>
      <c r="B67989" t="s">
        <v>84211</v>
      </c>
      <c r="C67989" t="s">
        <v>84212</v>
      </c>
      <c r="D67989" t="s">
        <v>46795</v>
      </c>
      <c r="E67989" t="s">
        <v>46796</v>
      </c>
      <c r="F67989" t="s">
        <v>84229</v>
      </c>
    </row>
    <row r="67990" spans="1:6" x14ac:dyDescent="0.2">
      <c r="A67990" t="s">
        <v>76630</v>
      </c>
      <c r="B67990" t="s">
        <v>84211</v>
      </c>
      <c r="C67990" t="s">
        <v>84212</v>
      </c>
      <c r="D67990" t="s">
        <v>379</v>
      </c>
      <c r="E67990" t="s">
        <v>380</v>
      </c>
      <c r="F67990" t="s">
        <v>381</v>
      </c>
    </row>
    <row r="67991" spans="1:6" x14ac:dyDescent="0.2">
      <c r="A67991" t="s">
        <v>76630</v>
      </c>
      <c r="B67991" t="s">
        <v>84211</v>
      </c>
      <c r="C67991" t="s">
        <v>84212</v>
      </c>
      <c r="D67991" t="s">
        <v>18864</v>
      </c>
      <c r="E67991" t="s">
        <v>18865</v>
      </c>
      <c r="F67991" t="s">
        <v>18866</v>
      </c>
    </row>
    <row r="67992" spans="1:6" x14ac:dyDescent="0.2">
      <c r="A67992" t="s">
        <v>76630</v>
      </c>
      <c r="B67992" t="s">
        <v>84211</v>
      </c>
      <c r="C67992" t="s">
        <v>84212</v>
      </c>
      <c r="D67992" t="s">
        <v>3335</v>
      </c>
      <c r="E67992" t="s">
        <v>3336</v>
      </c>
      <c r="F67992" t="s">
        <v>3337</v>
      </c>
    </row>
    <row r="67993" spans="1:6" x14ac:dyDescent="0.2">
      <c r="A67993" t="s">
        <v>76630</v>
      </c>
      <c r="B67993" t="s">
        <v>84211</v>
      </c>
      <c r="C67993" t="s">
        <v>84212</v>
      </c>
      <c r="D67993" t="s">
        <v>382</v>
      </c>
      <c r="E67993" t="s">
        <v>383</v>
      </c>
      <c r="F67993" t="s">
        <v>84230</v>
      </c>
    </row>
    <row r="67994" spans="1:6" x14ac:dyDescent="0.2">
      <c r="A67994" t="s">
        <v>76630</v>
      </c>
      <c r="B67994" t="s">
        <v>84211</v>
      </c>
      <c r="C67994" t="s">
        <v>84212</v>
      </c>
      <c r="D67994" t="s">
        <v>78023</v>
      </c>
      <c r="E67994" t="s">
        <v>78024</v>
      </c>
      <c r="F67994" t="s">
        <v>78025</v>
      </c>
    </row>
    <row r="67995" spans="1:6" x14ac:dyDescent="0.2">
      <c r="A67995" t="s">
        <v>76630</v>
      </c>
      <c r="B67995" t="s">
        <v>84211</v>
      </c>
      <c r="C67995" t="s">
        <v>84212</v>
      </c>
      <c r="D67995" t="s">
        <v>84231</v>
      </c>
      <c r="E67995" t="s">
        <v>84232</v>
      </c>
      <c r="F67995" t="s">
        <v>84233</v>
      </c>
    </row>
    <row r="67996" spans="1:6" x14ac:dyDescent="0.2">
      <c r="A67996" t="s">
        <v>76630</v>
      </c>
      <c r="B67996" t="s">
        <v>84211</v>
      </c>
      <c r="C67996" t="s">
        <v>84212</v>
      </c>
      <c r="D67996" t="s">
        <v>78192</v>
      </c>
      <c r="E67996" t="s">
        <v>78193</v>
      </c>
      <c r="F67996" t="s">
        <v>78194</v>
      </c>
    </row>
    <row r="67997" spans="1:6" x14ac:dyDescent="0.2">
      <c r="A67997" t="s">
        <v>76630</v>
      </c>
      <c r="B67997" t="s">
        <v>84211</v>
      </c>
      <c r="C67997" t="s">
        <v>84212</v>
      </c>
      <c r="D67997" t="s">
        <v>79839</v>
      </c>
      <c r="E67997" t="s">
        <v>79840</v>
      </c>
      <c r="F67997" t="s">
        <v>79841</v>
      </c>
    </row>
    <row r="67998" spans="1:6" x14ac:dyDescent="0.2">
      <c r="A67998" t="s">
        <v>76630</v>
      </c>
      <c r="B67998" t="s">
        <v>84211</v>
      </c>
      <c r="C67998" t="s">
        <v>84212</v>
      </c>
      <c r="D67998" t="s">
        <v>84234</v>
      </c>
      <c r="E67998" t="s">
        <v>84235</v>
      </c>
      <c r="F67998" t="s">
        <v>84236</v>
      </c>
    </row>
    <row r="67999" spans="1:6" x14ac:dyDescent="0.2">
      <c r="A67999" t="s">
        <v>76630</v>
      </c>
      <c r="B67999" t="s">
        <v>84211</v>
      </c>
      <c r="C67999" t="s">
        <v>84212</v>
      </c>
      <c r="D67999" t="s">
        <v>34193</v>
      </c>
      <c r="E67999" t="s">
        <v>58947</v>
      </c>
      <c r="F67999" t="s">
        <v>58948</v>
      </c>
    </row>
    <row r="68000" spans="1:6" x14ac:dyDescent="0.2">
      <c r="A68000" t="s">
        <v>76630</v>
      </c>
      <c r="B68000" t="s">
        <v>84211</v>
      </c>
      <c r="C68000" t="s">
        <v>84212</v>
      </c>
      <c r="D68000" t="s">
        <v>78204</v>
      </c>
      <c r="E68000" t="s">
        <v>78205</v>
      </c>
      <c r="F68000" t="s">
        <v>81907</v>
      </c>
    </row>
    <row r="68001" spans="1:6" x14ac:dyDescent="0.2">
      <c r="A68001" t="s">
        <v>76630</v>
      </c>
      <c r="B68001" t="s">
        <v>84211</v>
      </c>
      <c r="C68001" t="s">
        <v>84212</v>
      </c>
      <c r="D68001" t="s">
        <v>57251</v>
      </c>
      <c r="E68001" t="s">
        <v>57252</v>
      </c>
      <c r="F68001" t="s">
        <v>57253</v>
      </c>
    </row>
    <row r="68002" spans="1:6" x14ac:dyDescent="0.2">
      <c r="A68002" t="s">
        <v>76630</v>
      </c>
      <c r="B68002" t="s">
        <v>84237</v>
      </c>
      <c r="C68002" t="s">
        <v>84238</v>
      </c>
      <c r="D68002" t="s">
        <v>41333</v>
      </c>
      <c r="E68002" t="s">
        <v>84239</v>
      </c>
      <c r="F68002" t="s">
        <v>41335</v>
      </c>
    </row>
    <row r="68003" spans="1:6" x14ac:dyDescent="0.2">
      <c r="A68003" t="s">
        <v>76630</v>
      </c>
      <c r="B68003" t="s">
        <v>84237</v>
      </c>
      <c r="C68003" t="s">
        <v>84238</v>
      </c>
      <c r="D68003" t="s">
        <v>98</v>
      </c>
      <c r="E68003" t="s">
        <v>99</v>
      </c>
      <c r="F68003" t="s">
        <v>100</v>
      </c>
    </row>
    <row r="68004" spans="1:6" x14ac:dyDescent="0.2">
      <c r="A68004" t="s">
        <v>76630</v>
      </c>
      <c r="B68004" t="s">
        <v>84237</v>
      </c>
      <c r="C68004" t="s">
        <v>84238</v>
      </c>
      <c r="D68004" t="s">
        <v>29299</v>
      </c>
      <c r="E68004" t="s">
        <v>29300</v>
      </c>
      <c r="F68004" t="s">
        <v>29301</v>
      </c>
    </row>
    <row r="68005" spans="1:6" x14ac:dyDescent="0.2">
      <c r="A68005" t="s">
        <v>76630</v>
      </c>
      <c r="B68005" t="s">
        <v>84237</v>
      </c>
      <c r="C68005" t="s">
        <v>84238</v>
      </c>
      <c r="D68005" t="s">
        <v>29308</v>
      </c>
      <c r="E68005" t="s">
        <v>29309</v>
      </c>
      <c r="F68005" t="s">
        <v>84240</v>
      </c>
    </row>
    <row r="68006" spans="1:6" x14ac:dyDescent="0.2">
      <c r="A68006" t="s">
        <v>76630</v>
      </c>
      <c r="B68006" t="s">
        <v>84237</v>
      </c>
      <c r="C68006" t="s">
        <v>84238</v>
      </c>
      <c r="D68006" t="s">
        <v>28178</v>
      </c>
      <c r="E68006" t="s">
        <v>28179</v>
      </c>
      <c r="F68006" t="s">
        <v>28180</v>
      </c>
    </row>
    <row r="68007" spans="1:6" x14ac:dyDescent="0.2">
      <c r="A68007" t="s">
        <v>76630</v>
      </c>
      <c r="B68007" t="s">
        <v>84237</v>
      </c>
      <c r="C68007" t="s">
        <v>84238</v>
      </c>
      <c r="D68007" t="s">
        <v>83772</v>
      </c>
      <c r="E68007" t="s">
        <v>83773</v>
      </c>
      <c r="F68007" t="s">
        <v>83774</v>
      </c>
    </row>
    <row r="68008" spans="1:6" x14ac:dyDescent="0.2">
      <c r="A68008" t="s">
        <v>76630</v>
      </c>
      <c r="B68008" t="s">
        <v>84237</v>
      </c>
      <c r="C68008" t="s">
        <v>84238</v>
      </c>
      <c r="D68008" t="s">
        <v>59015</v>
      </c>
      <c r="E68008" t="s">
        <v>59016</v>
      </c>
      <c r="F68008" t="s">
        <v>59017</v>
      </c>
    </row>
    <row r="68009" spans="1:6" x14ac:dyDescent="0.2">
      <c r="A68009" t="s">
        <v>76630</v>
      </c>
      <c r="B68009" t="s">
        <v>84237</v>
      </c>
      <c r="C68009" t="s">
        <v>84238</v>
      </c>
      <c r="D68009" t="s">
        <v>27139</v>
      </c>
      <c r="E68009" t="s">
        <v>27140</v>
      </c>
      <c r="F68009" t="s">
        <v>84241</v>
      </c>
    </row>
    <row r="68010" spans="1:6" x14ac:dyDescent="0.2">
      <c r="A68010" t="s">
        <v>76630</v>
      </c>
      <c r="B68010" t="s">
        <v>84237</v>
      </c>
      <c r="C68010" t="s">
        <v>84238</v>
      </c>
      <c r="D68010" t="s">
        <v>84242</v>
      </c>
      <c r="E68010" t="s">
        <v>84243</v>
      </c>
      <c r="F68010" t="s">
        <v>84244</v>
      </c>
    </row>
    <row r="68011" spans="1:6" x14ac:dyDescent="0.2">
      <c r="A68011" t="s">
        <v>76630</v>
      </c>
      <c r="B68011" t="s">
        <v>84237</v>
      </c>
      <c r="C68011" t="s">
        <v>84238</v>
      </c>
      <c r="D68011" t="s">
        <v>84245</v>
      </c>
      <c r="E68011" t="s">
        <v>84246</v>
      </c>
      <c r="F68011" t="s">
        <v>84247</v>
      </c>
    </row>
    <row r="68012" spans="1:6" x14ac:dyDescent="0.2">
      <c r="A68012" t="s">
        <v>76630</v>
      </c>
      <c r="B68012" t="s">
        <v>84237</v>
      </c>
      <c r="C68012" t="s">
        <v>84238</v>
      </c>
      <c r="D68012" t="s">
        <v>55385</v>
      </c>
      <c r="E68012" t="s">
        <v>55386</v>
      </c>
      <c r="F68012" t="s">
        <v>84248</v>
      </c>
    </row>
    <row r="68013" spans="1:6" x14ac:dyDescent="0.2">
      <c r="A68013" t="s">
        <v>76630</v>
      </c>
      <c r="B68013" t="s">
        <v>84237</v>
      </c>
      <c r="C68013" t="s">
        <v>84238</v>
      </c>
      <c r="D68013" t="s">
        <v>57062</v>
      </c>
      <c r="E68013" t="s">
        <v>57063</v>
      </c>
      <c r="F68013" t="s">
        <v>57064</v>
      </c>
    </row>
    <row r="68014" spans="1:6" x14ac:dyDescent="0.2">
      <c r="A68014" t="s">
        <v>76630</v>
      </c>
      <c r="B68014" t="s">
        <v>84237</v>
      </c>
      <c r="C68014" t="s">
        <v>84238</v>
      </c>
      <c r="D68014" t="s">
        <v>27144</v>
      </c>
      <c r="E68014" t="s">
        <v>27145</v>
      </c>
      <c r="F68014" t="s">
        <v>27146</v>
      </c>
    </row>
    <row r="68015" spans="1:6" x14ac:dyDescent="0.2">
      <c r="A68015" t="s">
        <v>76630</v>
      </c>
      <c r="B68015" t="s">
        <v>84237</v>
      </c>
      <c r="C68015" t="s">
        <v>84238</v>
      </c>
      <c r="D68015" t="s">
        <v>59038</v>
      </c>
      <c r="E68015" t="s">
        <v>59039</v>
      </c>
      <c r="F68015" t="s">
        <v>59040</v>
      </c>
    </row>
    <row r="68016" spans="1:6" x14ac:dyDescent="0.2">
      <c r="A68016" t="s">
        <v>76630</v>
      </c>
      <c r="B68016" t="s">
        <v>84237</v>
      </c>
      <c r="C68016" t="s">
        <v>84238</v>
      </c>
      <c r="D68016" t="s">
        <v>58280</v>
      </c>
      <c r="E68016" t="s">
        <v>58281</v>
      </c>
      <c r="F68016" t="s">
        <v>58282</v>
      </c>
    </row>
    <row r="68017" spans="1:6" x14ac:dyDescent="0.2">
      <c r="A68017" t="s">
        <v>76630</v>
      </c>
      <c r="B68017" t="s">
        <v>84237</v>
      </c>
      <c r="C68017" t="s">
        <v>84238</v>
      </c>
      <c r="D68017" t="s">
        <v>84249</v>
      </c>
      <c r="E68017" t="s">
        <v>84250</v>
      </c>
      <c r="F68017" t="s">
        <v>84251</v>
      </c>
    </row>
    <row r="68018" spans="1:6" x14ac:dyDescent="0.2">
      <c r="A68018" t="s">
        <v>76630</v>
      </c>
      <c r="B68018" t="s">
        <v>84237</v>
      </c>
      <c r="C68018" t="s">
        <v>84238</v>
      </c>
      <c r="D68018" t="s">
        <v>57334</v>
      </c>
      <c r="E68018" t="s">
        <v>57335</v>
      </c>
      <c r="F68018" t="s">
        <v>57336</v>
      </c>
    </row>
    <row r="68019" spans="1:6" x14ac:dyDescent="0.2">
      <c r="A68019" t="s">
        <v>76630</v>
      </c>
      <c r="B68019" t="s">
        <v>84237</v>
      </c>
      <c r="C68019" t="s">
        <v>84238</v>
      </c>
      <c r="D68019" t="s">
        <v>28492</v>
      </c>
      <c r="E68019" t="s">
        <v>28493</v>
      </c>
      <c r="F68019" t="s">
        <v>28494</v>
      </c>
    </row>
    <row r="68020" spans="1:6" x14ac:dyDescent="0.2">
      <c r="A68020" t="s">
        <v>76630</v>
      </c>
      <c r="B68020" t="s">
        <v>84237</v>
      </c>
      <c r="C68020" t="s">
        <v>84238</v>
      </c>
      <c r="D68020" t="s">
        <v>17106</v>
      </c>
      <c r="E68020" t="s">
        <v>17107</v>
      </c>
      <c r="F68020" t="s">
        <v>17108</v>
      </c>
    </row>
    <row r="68021" spans="1:6" x14ac:dyDescent="0.2">
      <c r="A68021" t="s">
        <v>76630</v>
      </c>
      <c r="B68021" t="s">
        <v>84237</v>
      </c>
      <c r="C68021" t="s">
        <v>84238</v>
      </c>
      <c r="D68021" t="s">
        <v>27149</v>
      </c>
      <c r="E68021" t="s">
        <v>27150</v>
      </c>
      <c r="F68021" t="s">
        <v>27151</v>
      </c>
    </row>
    <row r="68022" spans="1:6" x14ac:dyDescent="0.2">
      <c r="A68022" t="s">
        <v>76630</v>
      </c>
      <c r="B68022" t="s">
        <v>84237</v>
      </c>
      <c r="C68022" t="s">
        <v>84238</v>
      </c>
      <c r="D68022" t="s">
        <v>79926</v>
      </c>
      <c r="E68022" t="s">
        <v>79927</v>
      </c>
      <c r="F68022" t="s">
        <v>79928</v>
      </c>
    </row>
    <row r="68023" spans="1:6" x14ac:dyDescent="0.2">
      <c r="A68023" t="s">
        <v>76630</v>
      </c>
      <c r="B68023" t="s">
        <v>84237</v>
      </c>
      <c r="C68023" t="s">
        <v>84238</v>
      </c>
      <c r="D68023" t="s">
        <v>77861</v>
      </c>
      <c r="E68023" t="s">
        <v>77862</v>
      </c>
      <c r="F68023" t="s">
        <v>77863</v>
      </c>
    </row>
    <row r="68024" spans="1:6" x14ac:dyDescent="0.2">
      <c r="A68024" t="s">
        <v>76630</v>
      </c>
      <c r="B68024" t="s">
        <v>84237</v>
      </c>
      <c r="C68024" t="s">
        <v>84238</v>
      </c>
      <c r="D68024" t="s">
        <v>26615</v>
      </c>
      <c r="E68024" t="s">
        <v>26616</v>
      </c>
      <c r="F68024" t="s">
        <v>26617</v>
      </c>
    </row>
    <row r="68025" spans="1:6" x14ac:dyDescent="0.2">
      <c r="A68025" t="s">
        <v>76630</v>
      </c>
      <c r="B68025" t="s">
        <v>84237</v>
      </c>
      <c r="C68025" t="s">
        <v>84238</v>
      </c>
      <c r="D68025" t="s">
        <v>83801</v>
      </c>
      <c r="E68025" t="s">
        <v>83802</v>
      </c>
      <c r="F68025" t="s">
        <v>83803</v>
      </c>
    </row>
    <row r="68026" spans="1:6" x14ac:dyDescent="0.2">
      <c r="A68026" t="s">
        <v>76630</v>
      </c>
      <c r="B68026" t="s">
        <v>84237</v>
      </c>
      <c r="C68026" t="s">
        <v>84238</v>
      </c>
      <c r="D68026" t="s">
        <v>58720</v>
      </c>
      <c r="E68026" t="s">
        <v>58721</v>
      </c>
      <c r="F68026" t="s">
        <v>58722</v>
      </c>
    </row>
    <row r="68027" spans="1:6" x14ac:dyDescent="0.2">
      <c r="A68027" t="s">
        <v>76630</v>
      </c>
      <c r="B68027" t="s">
        <v>84237</v>
      </c>
      <c r="C68027" t="s">
        <v>84238</v>
      </c>
      <c r="D68027" t="s">
        <v>58298</v>
      </c>
      <c r="E68027" t="s">
        <v>58299</v>
      </c>
      <c r="F68027" t="s">
        <v>58300</v>
      </c>
    </row>
    <row r="68028" spans="1:6" x14ac:dyDescent="0.2">
      <c r="A68028" t="s">
        <v>76630</v>
      </c>
      <c r="B68028" t="s">
        <v>84237</v>
      </c>
      <c r="C68028" t="s">
        <v>84238</v>
      </c>
      <c r="D68028" t="s">
        <v>58308</v>
      </c>
      <c r="E68028" t="s">
        <v>58309</v>
      </c>
      <c r="F68028" t="s">
        <v>58310</v>
      </c>
    </row>
    <row r="68029" spans="1:6" x14ac:dyDescent="0.2">
      <c r="A68029" t="s">
        <v>76630</v>
      </c>
      <c r="B68029" t="s">
        <v>84237</v>
      </c>
      <c r="C68029" t="s">
        <v>84238</v>
      </c>
      <c r="D68029" t="s">
        <v>18633</v>
      </c>
      <c r="E68029" t="s">
        <v>18634</v>
      </c>
      <c r="F68029" t="s">
        <v>18635</v>
      </c>
    </row>
    <row r="68030" spans="1:6" x14ac:dyDescent="0.2">
      <c r="A68030" t="s">
        <v>76630</v>
      </c>
      <c r="B68030" t="s">
        <v>84237</v>
      </c>
      <c r="C68030" t="s">
        <v>84238</v>
      </c>
      <c r="D68030" t="s">
        <v>55409</v>
      </c>
      <c r="E68030" t="s">
        <v>55410</v>
      </c>
      <c r="F68030" t="s">
        <v>55411</v>
      </c>
    </row>
    <row r="68031" spans="1:6" x14ac:dyDescent="0.2">
      <c r="A68031" t="s">
        <v>76630</v>
      </c>
      <c r="B68031" t="s">
        <v>84237</v>
      </c>
      <c r="C68031" t="s">
        <v>84238</v>
      </c>
      <c r="D68031" t="s">
        <v>27580</v>
      </c>
      <c r="E68031" t="s">
        <v>27581</v>
      </c>
      <c r="F68031" t="s">
        <v>27582</v>
      </c>
    </row>
    <row r="68032" spans="1:6" x14ac:dyDescent="0.2">
      <c r="A68032" t="s">
        <v>76630</v>
      </c>
      <c r="B68032" t="s">
        <v>84237</v>
      </c>
      <c r="C68032" t="s">
        <v>84238</v>
      </c>
      <c r="D68032" t="s">
        <v>59085</v>
      </c>
      <c r="E68032" t="s">
        <v>59086</v>
      </c>
      <c r="F68032" t="s">
        <v>84252</v>
      </c>
    </row>
    <row r="68033" spans="1:6" x14ac:dyDescent="0.2">
      <c r="A68033" t="s">
        <v>76630</v>
      </c>
      <c r="B68033" t="s">
        <v>84237</v>
      </c>
      <c r="C68033" t="s">
        <v>84238</v>
      </c>
      <c r="D68033" t="s">
        <v>79932</v>
      </c>
      <c r="E68033" t="s">
        <v>79933</v>
      </c>
      <c r="F68033" t="s">
        <v>79934</v>
      </c>
    </row>
    <row r="68034" spans="1:6" x14ac:dyDescent="0.2">
      <c r="A68034" t="s">
        <v>76630</v>
      </c>
      <c r="B68034" t="s">
        <v>84237</v>
      </c>
      <c r="C68034" t="s">
        <v>84238</v>
      </c>
      <c r="D68034" t="s">
        <v>29915</v>
      </c>
      <c r="E68034" t="s">
        <v>29916</v>
      </c>
      <c r="F68034" t="s">
        <v>84253</v>
      </c>
    </row>
    <row r="68035" spans="1:6" x14ac:dyDescent="0.2">
      <c r="A68035" t="s">
        <v>76630</v>
      </c>
      <c r="B68035" t="s">
        <v>84237</v>
      </c>
      <c r="C68035" t="s">
        <v>84238</v>
      </c>
      <c r="D68035" t="s">
        <v>27167</v>
      </c>
      <c r="E68035" t="s">
        <v>27168</v>
      </c>
      <c r="F68035" t="s">
        <v>27169</v>
      </c>
    </row>
    <row r="68036" spans="1:6" x14ac:dyDescent="0.2">
      <c r="A68036" t="s">
        <v>76630</v>
      </c>
      <c r="B68036" t="s">
        <v>84237</v>
      </c>
      <c r="C68036" t="s">
        <v>84238</v>
      </c>
      <c r="D68036" t="s">
        <v>27586</v>
      </c>
      <c r="E68036" t="s">
        <v>27587</v>
      </c>
      <c r="F68036" t="s">
        <v>27588</v>
      </c>
    </row>
    <row r="68037" spans="1:6" x14ac:dyDescent="0.2">
      <c r="A68037" t="s">
        <v>76630</v>
      </c>
      <c r="B68037" t="s">
        <v>84237</v>
      </c>
      <c r="C68037" t="s">
        <v>84238</v>
      </c>
      <c r="D68037" t="s">
        <v>79935</v>
      </c>
      <c r="E68037" t="s">
        <v>79936</v>
      </c>
      <c r="F68037" t="s">
        <v>79937</v>
      </c>
    </row>
    <row r="68038" spans="1:6" x14ac:dyDescent="0.2">
      <c r="A68038" t="s">
        <v>76630</v>
      </c>
      <c r="B68038" t="s">
        <v>84237</v>
      </c>
      <c r="C68038" t="s">
        <v>84238</v>
      </c>
      <c r="D68038" t="s">
        <v>27173</v>
      </c>
      <c r="E68038" t="s">
        <v>27174</v>
      </c>
      <c r="F68038" t="s">
        <v>27175</v>
      </c>
    </row>
    <row r="68039" spans="1:6" x14ac:dyDescent="0.2">
      <c r="A68039" t="s">
        <v>76630</v>
      </c>
      <c r="B68039" t="s">
        <v>84237</v>
      </c>
      <c r="C68039" t="s">
        <v>84238</v>
      </c>
      <c r="D68039" t="s">
        <v>77505</v>
      </c>
      <c r="E68039" t="s">
        <v>77506</v>
      </c>
      <c r="F68039" t="s">
        <v>84254</v>
      </c>
    </row>
    <row r="68040" spans="1:6" x14ac:dyDescent="0.2">
      <c r="A68040" t="s">
        <v>76630</v>
      </c>
      <c r="B68040" t="s">
        <v>84237</v>
      </c>
      <c r="C68040" t="s">
        <v>84238</v>
      </c>
      <c r="D68040" t="s">
        <v>77902</v>
      </c>
      <c r="E68040" t="s">
        <v>77903</v>
      </c>
      <c r="F68040" t="s">
        <v>77904</v>
      </c>
    </row>
    <row r="68041" spans="1:6" x14ac:dyDescent="0.2">
      <c r="A68041" t="s">
        <v>76630</v>
      </c>
      <c r="B68041" t="s">
        <v>84237</v>
      </c>
      <c r="C68041" t="s">
        <v>84238</v>
      </c>
      <c r="D68041" t="s">
        <v>59126</v>
      </c>
      <c r="E68041" t="s">
        <v>59127</v>
      </c>
      <c r="F68041" t="s">
        <v>59128</v>
      </c>
    </row>
    <row r="68042" spans="1:6" x14ac:dyDescent="0.2">
      <c r="A68042" t="s">
        <v>76630</v>
      </c>
      <c r="B68042" t="s">
        <v>84237</v>
      </c>
      <c r="C68042" t="s">
        <v>84238</v>
      </c>
      <c r="D68042" t="s">
        <v>75722</v>
      </c>
      <c r="E68042" t="s">
        <v>75723</v>
      </c>
      <c r="F68042" t="s">
        <v>84255</v>
      </c>
    </row>
    <row r="68043" spans="1:6" x14ac:dyDescent="0.2">
      <c r="A68043" t="s">
        <v>76630</v>
      </c>
      <c r="B68043" t="s">
        <v>84237</v>
      </c>
      <c r="C68043" t="s">
        <v>84238</v>
      </c>
      <c r="D68043" t="s">
        <v>84256</v>
      </c>
      <c r="E68043" t="s">
        <v>84257</v>
      </c>
      <c r="F68043" t="s">
        <v>84258</v>
      </c>
    </row>
    <row r="68044" spans="1:6" x14ac:dyDescent="0.2">
      <c r="A68044" t="s">
        <v>76630</v>
      </c>
      <c r="B68044" t="s">
        <v>84237</v>
      </c>
      <c r="C68044" t="s">
        <v>84238</v>
      </c>
      <c r="D68044" t="s">
        <v>59155</v>
      </c>
      <c r="E68044" t="s">
        <v>59156</v>
      </c>
      <c r="F68044" t="s">
        <v>84259</v>
      </c>
    </row>
    <row r="68045" spans="1:6" x14ac:dyDescent="0.2">
      <c r="A68045" t="s">
        <v>76630</v>
      </c>
      <c r="B68045" t="s">
        <v>84237</v>
      </c>
      <c r="C68045" t="s">
        <v>84238</v>
      </c>
      <c r="D68045" t="s">
        <v>27184</v>
      </c>
      <c r="E68045" t="s">
        <v>27185</v>
      </c>
      <c r="F68045" t="s">
        <v>27186</v>
      </c>
    </row>
    <row r="68046" spans="1:6" x14ac:dyDescent="0.2">
      <c r="A68046" t="s">
        <v>76630</v>
      </c>
      <c r="B68046" t="s">
        <v>84237</v>
      </c>
      <c r="C68046" t="s">
        <v>84238</v>
      </c>
      <c r="D68046" t="s">
        <v>27642</v>
      </c>
      <c r="E68046" t="s">
        <v>27643</v>
      </c>
      <c r="F68046" t="s">
        <v>27644</v>
      </c>
    </row>
    <row r="68047" spans="1:6" x14ac:dyDescent="0.2">
      <c r="A68047" t="s">
        <v>76630</v>
      </c>
      <c r="B68047" t="s">
        <v>84237</v>
      </c>
      <c r="C68047" t="s">
        <v>84238</v>
      </c>
      <c r="D68047" t="s">
        <v>27187</v>
      </c>
      <c r="E68047" t="s">
        <v>27188</v>
      </c>
      <c r="F68047" t="s">
        <v>27189</v>
      </c>
    </row>
    <row r="68048" spans="1:6" x14ac:dyDescent="0.2">
      <c r="A68048" t="s">
        <v>76630</v>
      </c>
      <c r="B68048" t="s">
        <v>84237</v>
      </c>
      <c r="C68048" t="s">
        <v>84238</v>
      </c>
      <c r="D68048" t="s">
        <v>77514</v>
      </c>
      <c r="E68048" t="s">
        <v>77515</v>
      </c>
      <c r="F68048" t="s">
        <v>77516</v>
      </c>
    </row>
    <row r="68049" spans="1:6" x14ac:dyDescent="0.2">
      <c r="A68049" t="s">
        <v>76630</v>
      </c>
      <c r="B68049" t="s">
        <v>84237</v>
      </c>
      <c r="C68049" t="s">
        <v>84238</v>
      </c>
      <c r="D68049" t="s">
        <v>59171</v>
      </c>
      <c r="E68049" t="s">
        <v>59172</v>
      </c>
      <c r="F68049" t="s">
        <v>83849</v>
      </c>
    </row>
    <row r="68050" spans="1:6" x14ac:dyDescent="0.2">
      <c r="A68050" t="s">
        <v>76630</v>
      </c>
      <c r="B68050" t="s">
        <v>84237</v>
      </c>
      <c r="C68050" t="s">
        <v>84238</v>
      </c>
      <c r="D68050" t="s">
        <v>58343</v>
      </c>
      <c r="E68050" t="s">
        <v>58344</v>
      </c>
      <c r="F68050" t="s">
        <v>58345</v>
      </c>
    </row>
    <row r="68051" spans="1:6" x14ac:dyDescent="0.2">
      <c r="A68051" t="s">
        <v>76630</v>
      </c>
      <c r="B68051" t="s">
        <v>84237</v>
      </c>
      <c r="C68051" t="s">
        <v>84238</v>
      </c>
      <c r="D68051" t="s">
        <v>59182</v>
      </c>
      <c r="E68051" t="s">
        <v>59183</v>
      </c>
      <c r="F68051" t="s">
        <v>84260</v>
      </c>
    </row>
    <row r="68052" spans="1:6" x14ac:dyDescent="0.2">
      <c r="A68052" t="s">
        <v>76630</v>
      </c>
      <c r="B68052" t="s">
        <v>84237</v>
      </c>
      <c r="C68052" t="s">
        <v>84238</v>
      </c>
      <c r="D68052" t="s">
        <v>77924</v>
      </c>
      <c r="E68052" t="s">
        <v>77925</v>
      </c>
      <c r="F68052" t="s">
        <v>77926</v>
      </c>
    </row>
    <row r="68053" spans="1:6" x14ac:dyDescent="0.2">
      <c r="A68053" t="s">
        <v>76630</v>
      </c>
      <c r="B68053" t="s">
        <v>84237</v>
      </c>
      <c r="C68053" t="s">
        <v>84238</v>
      </c>
      <c r="D68053" t="s">
        <v>79942</v>
      </c>
      <c r="E68053" t="s">
        <v>79943</v>
      </c>
      <c r="F68053" t="s">
        <v>79944</v>
      </c>
    </row>
    <row r="68054" spans="1:6" x14ac:dyDescent="0.2">
      <c r="A68054" t="s">
        <v>76630</v>
      </c>
      <c r="B68054" t="s">
        <v>84237</v>
      </c>
      <c r="C68054" t="s">
        <v>84238</v>
      </c>
      <c r="D68054" t="s">
        <v>28253</v>
      </c>
      <c r="E68054" t="s">
        <v>28254</v>
      </c>
      <c r="F68054" t="s">
        <v>28255</v>
      </c>
    </row>
    <row r="68055" spans="1:6" x14ac:dyDescent="0.2">
      <c r="A68055" t="s">
        <v>76630</v>
      </c>
      <c r="B68055" t="s">
        <v>84237</v>
      </c>
      <c r="C68055" t="s">
        <v>84238</v>
      </c>
      <c r="D68055" t="s">
        <v>28530</v>
      </c>
      <c r="E68055" t="s">
        <v>28531</v>
      </c>
      <c r="F68055" t="s">
        <v>28532</v>
      </c>
    </row>
    <row r="68056" spans="1:6" x14ac:dyDescent="0.2">
      <c r="A68056" t="s">
        <v>76630</v>
      </c>
      <c r="B68056" t="s">
        <v>84237</v>
      </c>
      <c r="C68056" t="s">
        <v>84238</v>
      </c>
      <c r="D68056" t="s">
        <v>76284</v>
      </c>
      <c r="E68056" t="s">
        <v>76285</v>
      </c>
      <c r="F68056" t="s">
        <v>78302</v>
      </c>
    </row>
    <row r="68057" spans="1:6" x14ac:dyDescent="0.2">
      <c r="A68057" t="s">
        <v>76630</v>
      </c>
      <c r="B68057" t="s">
        <v>84237</v>
      </c>
      <c r="C68057" t="s">
        <v>84238</v>
      </c>
      <c r="D68057" t="s">
        <v>27196</v>
      </c>
      <c r="E68057" t="s">
        <v>27197</v>
      </c>
      <c r="F68057" t="s">
        <v>27198</v>
      </c>
    </row>
    <row r="68058" spans="1:6" x14ac:dyDescent="0.2">
      <c r="A68058" t="s">
        <v>76630</v>
      </c>
      <c r="B68058" t="s">
        <v>84237</v>
      </c>
      <c r="C68058" t="s">
        <v>84238</v>
      </c>
      <c r="D68058" t="s">
        <v>79948</v>
      </c>
      <c r="E68058" t="s">
        <v>79949</v>
      </c>
      <c r="F68058" t="s">
        <v>79950</v>
      </c>
    </row>
    <row r="68059" spans="1:6" x14ac:dyDescent="0.2">
      <c r="A68059" t="s">
        <v>76630</v>
      </c>
      <c r="B68059" t="s">
        <v>84237</v>
      </c>
      <c r="C68059" t="s">
        <v>84238</v>
      </c>
      <c r="D68059" t="s">
        <v>27199</v>
      </c>
      <c r="E68059" t="s">
        <v>27200</v>
      </c>
      <c r="F68059" t="s">
        <v>84261</v>
      </c>
    </row>
    <row r="68060" spans="1:6" x14ac:dyDescent="0.2">
      <c r="A68060" t="s">
        <v>76630</v>
      </c>
      <c r="B68060" t="s">
        <v>84237</v>
      </c>
      <c r="C68060" t="s">
        <v>84238</v>
      </c>
      <c r="D68060" t="s">
        <v>27202</v>
      </c>
      <c r="E68060" t="s">
        <v>27203</v>
      </c>
      <c r="F68060" t="s">
        <v>27204</v>
      </c>
    </row>
    <row r="68061" spans="1:6" x14ac:dyDescent="0.2">
      <c r="A68061" t="s">
        <v>76630</v>
      </c>
      <c r="B68061" t="s">
        <v>84237</v>
      </c>
      <c r="C68061" t="s">
        <v>84238</v>
      </c>
      <c r="D68061" t="s">
        <v>27205</v>
      </c>
      <c r="E68061" t="s">
        <v>27206</v>
      </c>
      <c r="F68061" t="s">
        <v>27207</v>
      </c>
    </row>
    <row r="68062" spans="1:6" x14ac:dyDescent="0.2">
      <c r="A68062" t="s">
        <v>76630</v>
      </c>
      <c r="B68062" t="s">
        <v>84237</v>
      </c>
      <c r="C68062" t="s">
        <v>84238</v>
      </c>
      <c r="D68062" t="s">
        <v>59226</v>
      </c>
      <c r="E68062" t="s">
        <v>59227</v>
      </c>
      <c r="F68062" t="s">
        <v>84262</v>
      </c>
    </row>
    <row r="68063" spans="1:6" x14ac:dyDescent="0.2">
      <c r="A68063" t="s">
        <v>76630</v>
      </c>
      <c r="B68063" t="s">
        <v>84237</v>
      </c>
      <c r="C68063" t="s">
        <v>84238</v>
      </c>
      <c r="D68063" t="s">
        <v>58024</v>
      </c>
      <c r="E68063" t="s">
        <v>58025</v>
      </c>
      <c r="F68063" t="s">
        <v>58026</v>
      </c>
    </row>
    <row r="68064" spans="1:6" x14ac:dyDescent="0.2">
      <c r="A68064" t="s">
        <v>76630</v>
      </c>
      <c r="B68064" t="s">
        <v>84237</v>
      </c>
      <c r="C68064" t="s">
        <v>84238</v>
      </c>
      <c r="D68064" t="s">
        <v>84263</v>
      </c>
      <c r="E68064" t="s">
        <v>84264</v>
      </c>
      <c r="F68064" t="s">
        <v>84265</v>
      </c>
    </row>
    <row r="68065" spans="1:6" x14ac:dyDescent="0.2">
      <c r="A68065" t="s">
        <v>76630</v>
      </c>
      <c r="B68065" t="s">
        <v>84237</v>
      </c>
      <c r="C68065" t="s">
        <v>84238</v>
      </c>
      <c r="D68065" t="s">
        <v>59238</v>
      </c>
      <c r="E68065" t="s">
        <v>59239</v>
      </c>
      <c r="F68065" t="s">
        <v>59240</v>
      </c>
    </row>
    <row r="68066" spans="1:6" x14ac:dyDescent="0.2">
      <c r="A68066" t="s">
        <v>76630</v>
      </c>
      <c r="B68066" t="s">
        <v>84237</v>
      </c>
      <c r="C68066" t="s">
        <v>84238</v>
      </c>
      <c r="D68066" t="s">
        <v>59247</v>
      </c>
      <c r="E68066" t="s">
        <v>59248</v>
      </c>
      <c r="F68066" t="s">
        <v>84266</v>
      </c>
    </row>
    <row r="68067" spans="1:6" x14ac:dyDescent="0.2">
      <c r="A68067" t="s">
        <v>76630</v>
      </c>
      <c r="B68067" t="s">
        <v>84237</v>
      </c>
      <c r="C68067" t="s">
        <v>84238</v>
      </c>
      <c r="D68067" t="s">
        <v>79363</v>
      </c>
      <c r="E68067" t="s">
        <v>79364</v>
      </c>
      <c r="F68067" t="s">
        <v>84267</v>
      </c>
    </row>
    <row r="68068" spans="1:6" x14ac:dyDescent="0.2">
      <c r="A68068" t="s">
        <v>76630</v>
      </c>
      <c r="B68068" t="s">
        <v>84237</v>
      </c>
      <c r="C68068" t="s">
        <v>84238</v>
      </c>
      <c r="D68068" t="s">
        <v>44642</v>
      </c>
      <c r="E68068" t="s">
        <v>44643</v>
      </c>
      <c r="F68068" t="s">
        <v>44644</v>
      </c>
    </row>
    <row r="68069" spans="1:6" x14ac:dyDescent="0.2">
      <c r="A68069" t="s">
        <v>76630</v>
      </c>
      <c r="B68069" t="s">
        <v>84237</v>
      </c>
      <c r="C68069" t="s">
        <v>84238</v>
      </c>
      <c r="D68069" t="s">
        <v>28542</v>
      </c>
      <c r="E68069" t="s">
        <v>28543</v>
      </c>
      <c r="F68069" t="s">
        <v>28544</v>
      </c>
    </row>
    <row r="68070" spans="1:6" x14ac:dyDescent="0.2">
      <c r="A68070" t="s">
        <v>76630</v>
      </c>
      <c r="B68070" t="s">
        <v>84237</v>
      </c>
      <c r="C68070" t="s">
        <v>84238</v>
      </c>
      <c r="D68070" t="s">
        <v>79369</v>
      </c>
      <c r="E68070" t="s">
        <v>79370</v>
      </c>
      <c r="F68070" t="s">
        <v>84268</v>
      </c>
    </row>
    <row r="68071" spans="1:6" x14ac:dyDescent="0.2">
      <c r="A68071" t="s">
        <v>76630</v>
      </c>
      <c r="B68071" t="s">
        <v>84237</v>
      </c>
      <c r="C68071" t="s">
        <v>84238</v>
      </c>
      <c r="D68071" t="s">
        <v>27216</v>
      </c>
      <c r="E68071" t="s">
        <v>27217</v>
      </c>
      <c r="F68071" t="s">
        <v>27218</v>
      </c>
    </row>
    <row r="68072" spans="1:6" x14ac:dyDescent="0.2">
      <c r="A68072" t="s">
        <v>76630</v>
      </c>
      <c r="B68072" t="s">
        <v>84237</v>
      </c>
      <c r="C68072" t="s">
        <v>84238</v>
      </c>
      <c r="D68072" t="s">
        <v>77956</v>
      </c>
      <c r="E68072" t="s">
        <v>77957</v>
      </c>
      <c r="F68072" t="s">
        <v>84269</v>
      </c>
    </row>
    <row r="68073" spans="1:6" x14ac:dyDescent="0.2">
      <c r="A68073" t="s">
        <v>76630</v>
      </c>
      <c r="B68073" t="s">
        <v>84237</v>
      </c>
      <c r="C68073" t="s">
        <v>84238</v>
      </c>
      <c r="D68073" t="s">
        <v>84270</v>
      </c>
      <c r="E68073" t="s">
        <v>84271</v>
      </c>
      <c r="F68073" t="s">
        <v>84272</v>
      </c>
    </row>
    <row r="68074" spans="1:6" x14ac:dyDescent="0.2">
      <c r="A68074" t="s">
        <v>76630</v>
      </c>
      <c r="B68074" t="s">
        <v>84237</v>
      </c>
      <c r="C68074" t="s">
        <v>84238</v>
      </c>
      <c r="D68074" t="s">
        <v>27742</v>
      </c>
      <c r="E68074" t="s">
        <v>27743</v>
      </c>
      <c r="F68074" t="s">
        <v>27744</v>
      </c>
    </row>
    <row r="68075" spans="1:6" x14ac:dyDescent="0.2">
      <c r="A68075" t="s">
        <v>76630</v>
      </c>
      <c r="B68075" t="s">
        <v>84237</v>
      </c>
      <c r="C68075" t="s">
        <v>84238</v>
      </c>
      <c r="D68075" t="s">
        <v>18758</v>
      </c>
      <c r="E68075" t="s">
        <v>18759</v>
      </c>
      <c r="F68075" t="s">
        <v>18760</v>
      </c>
    </row>
    <row r="68076" spans="1:6" x14ac:dyDescent="0.2">
      <c r="A68076" t="s">
        <v>76630</v>
      </c>
      <c r="B68076" t="s">
        <v>84237</v>
      </c>
      <c r="C68076" t="s">
        <v>84238</v>
      </c>
      <c r="D68076" t="s">
        <v>28557</v>
      </c>
      <c r="E68076" t="s">
        <v>28558</v>
      </c>
      <c r="F68076" t="s">
        <v>28559</v>
      </c>
    </row>
    <row r="68077" spans="1:6" x14ac:dyDescent="0.2">
      <c r="A68077" t="s">
        <v>76630</v>
      </c>
      <c r="B68077" t="s">
        <v>84237</v>
      </c>
      <c r="C68077" t="s">
        <v>84238</v>
      </c>
      <c r="D68077" t="s">
        <v>15585</v>
      </c>
      <c r="E68077" t="s">
        <v>15586</v>
      </c>
      <c r="F68077" t="s">
        <v>19796</v>
      </c>
    </row>
    <row r="68078" spans="1:6" x14ac:dyDescent="0.2">
      <c r="A68078" t="s">
        <v>76630</v>
      </c>
      <c r="B68078" t="s">
        <v>84237</v>
      </c>
      <c r="C68078" t="s">
        <v>84238</v>
      </c>
      <c r="D68078" t="s">
        <v>27228</v>
      </c>
      <c r="E68078" t="s">
        <v>27229</v>
      </c>
      <c r="F68078" t="s">
        <v>27230</v>
      </c>
    </row>
    <row r="68079" spans="1:6" x14ac:dyDescent="0.2">
      <c r="A68079" t="s">
        <v>76630</v>
      </c>
      <c r="B68079" t="s">
        <v>84237</v>
      </c>
      <c r="C68079" t="s">
        <v>84238</v>
      </c>
      <c r="D68079" t="s">
        <v>63877</v>
      </c>
      <c r="E68079" t="s">
        <v>63878</v>
      </c>
      <c r="F68079" t="s">
        <v>63879</v>
      </c>
    </row>
    <row r="68080" spans="1:6" x14ac:dyDescent="0.2">
      <c r="A68080" t="s">
        <v>76630</v>
      </c>
      <c r="B68080" t="s">
        <v>84237</v>
      </c>
      <c r="C68080" t="s">
        <v>84238</v>
      </c>
      <c r="D68080" t="s">
        <v>82788</v>
      </c>
      <c r="E68080" t="s">
        <v>82789</v>
      </c>
      <c r="F68080" t="s">
        <v>82790</v>
      </c>
    </row>
    <row r="68081" spans="1:6" x14ac:dyDescent="0.2">
      <c r="A68081" t="s">
        <v>76630</v>
      </c>
      <c r="B68081" t="s">
        <v>84237</v>
      </c>
      <c r="C68081" t="s">
        <v>84238</v>
      </c>
      <c r="D68081" t="s">
        <v>84273</v>
      </c>
      <c r="E68081" t="s">
        <v>84274</v>
      </c>
      <c r="F68081" t="s">
        <v>84275</v>
      </c>
    </row>
    <row r="68082" spans="1:6" x14ac:dyDescent="0.2">
      <c r="A68082" t="s">
        <v>76630</v>
      </c>
      <c r="B68082" t="s">
        <v>84237</v>
      </c>
      <c r="C68082" t="s">
        <v>84238</v>
      </c>
      <c r="D68082" t="s">
        <v>54005</v>
      </c>
      <c r="E68082" t="s">
        <v>54006</v>
      </c>
      <c r="F68082" t="s">
        <v>54007</v>
      </c>
    </row>
    <row r="68083" spans="1:6" x14ac:dyDescent="0.2">
      <c r="A68083" t="s">
        <v>76630</v>
      </c>
      <c r="B68083" t="s">
        <v>84237</v>
      </c>
      <c r="C68083" t="s">
        <v>84238</v>
      </c>
      <c r="D68083" t="s">
        <v>59302</v>
      </c>
      <c r="E68083" t="s">
        <v>59303</v>
      </c>
      <c r="F68083" t="s">
        <v>59304</v>
      </c>
    </row>
    <row r="68084" spans="1:6" x14ac:dyDescent="0.2">
      <c r="A68084" t="s">
        <v>76630</v>
      </c>
      <c r="B68084" t="s">
        <v>84237</v>
      </c>
      <c r="C68084" t="s">
        <v>84238</v>
      </c>
      <c r="D68084" t="s">
        <v>56647</v>
      </c>
      <c r="E68084" t="s">
        <v>56648</v>
      </c>
      <c r="F68084" t="s">
        <v>56649</v>
      </c>
    </row>
    <row r="68085" spans="1:6" x14ac:dyDescent="0.2">
      <c r="A68085" t="s">
        <v>76630</v>
      </c>
      <c r="B68085" t="s">
        <v>84237</v>
      </c>
      <c r="C68085" t="s">
        <v>84238</v>
      </c>
      <c r="D68085" t="s">
        <v>58743</v>
      </c>
      <c r="E68085" t="s">
        <v>58744</v>
      </c>
      <c r="F68085" t="s">
        <v>58745</v>
      </c>
    </row>
    <row r="68086" spans="1:6" x14ac:dyDescent="0.2">
      <c r="A68086" t="s">
        <v>76630</v>
      </c>
      <c r="B68086" t="s">
        <v>84237</v>
      </c>
      <c r="C68086" t="s">
        <v>84238</v>
      </c>
      <c r="D68086" t="s">
        <v>28275</v>
      </c>
      <c r="E68086" t="s">
        <v>28276</v>
      </c>
      <c r="F68086" t="s">
        <v>28277</v>
      </c>
    </row>
    <row r="68087" spans="1:6" x14ac:dyDescent="0.2">
      <c r="A68087" t="s">
        <v>76630</v>
      </c>
      <c r="B68087" t="s">
        <v>84237</v>
      </c>
      <c r="C68087" t="s">
        <v>84238</v>
      </c>
      <c r="D68087" t="s">
        <v>14410</v>
      </c>
      <c r="E68087" t="s">
        <v>14411</v>
      </c>
      <c r="F68087" t="s">
        <v>14412</v>
      </c>
    </row>
    <row r="68088" spans="1:6" x14ac:dyDescent="0.2">
      <c r="A68088" t="s">
        <v>76630</v>
      </c>
      <c r="B68088" t="s">
        <v>84237</v>
      </c>
      <c r="C68088" t="s">
        <v>84238</v>
      </c>
      <c r="D68088" t="s">
        <v>27247</v>
      </c>
      <c r="E68088" t="s">
        <v>27248</v>
      </c>
      <c r="F68088" t="s">
        <v>27249</v>
      </c>
    </row>
    <row r="68089" spans="1:6" x14ac:dyDescent="0.2">
      <c r="A68089" t="s">
        <v>76630</v>
      </c>
      <c r="B68089" t="s">
        <v>84237</v>
      </c>
      <c r="C68089" t="s">
        <v>84238</v>
      </c>
      <c r="D68089" t="s">
        <v>59355</v>
      </c>
      <c r="E68089" t="s">
        <v>59356</v>
      </c>
      <c r="F68089" t="s">
        <v>59357</v>
      </c>
    </row>
    <row r="68090" spans="1:6" x14ac:dyDescent="0.2">
      <c r="A68090" t="s">
        <v>76630</v>
      </c>
      <c r="B68090" t="s">
        <v>84237</v>
      </c>
      <c r="C68090" t="s">
        <v>84238</v>
      </c>
      <c r="D68090" t="s">
        <v>22163</v>
      </c>
      <c r="E68090" t="s">
        <v>22164</v>
      </c>
      <c r="F68090" t="s">
        <v>22165</v>
      </c>
    </row>
    <row r="68091" spans="1:6" x14ac:dyDescent="0.2">
      <c r="A68091" t="s">
        <v>76630</v>
      </c>
      <c r="B68091" t="s">
        <v>84237</v>
      </c>
      <c r="C68091" t="s">
        <v>84238</v>
      </c>
      <c r="D68091" t="s">
        <v>59367</v>
      </c>
      <c r="E68091" t="s">
        <v>59368</v>
      </c>
      <c r="F68091" t="s">
        <v>59369</v>
      </c>
    </row>
    <row r="68092" spans="1:6" x14ac:dyDescent="0.2">
      <c r="A68092" t="s">
        <v>76630</v>
      </c>
      <c r="B68092" t="s">
        <v>84237</v>
      </c>
      <c r="C68092" t="s">
        <v>84238</v>
      </c>
      <c r="D68092" t="s">
        <v>59373</v>
      </c>
      <c r="E68092" t="s">
        <v>59374</v>
      </c>
      <c r="F68092" t="s">
        <v>59375</v>
      </c>
    </row>
    <row r="68093" spans="1:6" x14ac:dyDescent="0.2">
      <c r="A68093" t="s">
        <v>76630</v>
      </c>
      <c r="B68093" t="s">
        <v>84237</v>
      </c>
      <c r="C68093" t="s">
        <v>84238</v>
      </c>
      <c r="D68093" t="s">
        <v>59378</v>
      </c>
      <c r="E68093" t="s">
        <v>59379</v>
      </c>
      <c r="F68093" t="s">
        <v>59380</v>
      </c>
    </row>
    <row r="68094" spans="1:6" x14ac:dyDescent="0.2">
      <c r="A68094" t="s">
        <v>76630</v>
      </c>
      <c r="B68094" t="s">
        <v>84237</v>
      </c>
      <c r="C68094" t="s">
        <v>84238</v>
      </c>
      <c r="D68094" t="s">
        <v>79392</v>
      </c>
      <c r="E68094" t="s">
        <v>79393</v>
      </c>
      <c r="F68094" t="s">
        <v>79394</v>
      </c>
    </row>
    <row r="68095" spans="1:6" x14ac:dyDescent="0.2">
      <c r="A68095" t="s">
        <v>76630</v>
      </c>
      <c r="B68095" t="s">
        <v>84237</v>
      </c>
      <c r="C68095" t="s">
        <v>84238</v>
      </c>
      <c r="D68095" t="s">
        <v>27264</v>
      </c>
      <c r="E68095" t="s">
        <v>27265</v>
      </c>
      <c r="F68095" t="s">
        <v>27266</v>
      </c>
    </row>
    <row r="68096" spans="1:6" x14ac:dyDescent="0.2">
      <c r="A68096" t="s">
        <v>76630</v>
      </c>
      <c r="B68096" t="s">
        <v>84237</v>
      </c>
      <c r="C68096" t="s">
        <v>84238</v>
      </c>
      <c r="D68096" t="s">
        <v>29174</v>
      </c>
      <c r="E68096" t="s">
        <v>29175</v>
      </c>
      <c r="F68096" t="s">
        <v>29176</v>
      </c>
    </row>
    <row r="68097" spans="1:6" x14ac:dyDescent="0.2">
      <c r="A68097" t="s">
        <v>76630</v>
      </c>
      <c r="B68097" t="s">
        <v>84237</v>
      </c>
      <c r="C68097" t="s">
        <v>84238</v>
      </c>
      <c r="D68097" t="s">
        <v>76342</v>
      </c>
      <c r="E68097" t="s">
        <v>76343</v>
      </c>
      <c r="F68097" t="s">
        <v>76344</v>
      </c>
    </row>
    <row r="68098" spans="1:6" x14ac:dyDescent="0.2">
      <c r="A68098" t="s">
        <v>76630</v>
      </c>
      <c r="B68098" t="s">
        <v>84237</v>
      </c>
      <c r="C68098" t="s">
        <v>84238</v>
      </c>
      <c r="D68098" t="s">
        <v>79959</v>
      </c>
      <c r="E68098" t="s">
        <v>79960</v>
      </c>
      <c r="F68098" t="s">
        <v>79961</v>
      </c>
    </row>
    <row r="68099" spans="1:6" x14ac:dyDescent="0.2">
      <c r="A68099" t="s">
        <v>76630</v>
      </c>
      <c r="B68099" t="s">
        <v>84237</v>
      </c>
      <c r="C68099" t="s">
        <v>84238</v>
      </c>
      <c r="D68099" t="s">
        <v>58415</v>
      </c>
      <c r="E68099" t="s">
        <v>58416</v>
      </c>
      <c r="F68099" t="s">
        <v>58417</v>
      </c>
    </row>
    <row r="68100" spans="1:6" x14ac:dyDescent="0.2">
      <c r="A68100" t="s">
        <v>76630</v>
      </c>
      <c r="B68100" t="s">
        <v>84237</v>
      </c>
      <c r="C68100" t="s">
        <v>84238</v>
      </c>
      <c r="D68100" t="s">
        <v>59394</v>
      </c>
      <c r="E68100" t="s">
        <v>59395</v>
      </c>
      <c r="F68100" t="s">
        <v>59396</v>
      </c>
    </row>
    <row r="68101" spans="1:6" x14ac:dyDescent="0.2">
      <c r="A68101" t="s">
        <v>76630</v>
      </c>
      <c r="B68101" t="s">
        <v>84237</v>
      </c>
      <c r="C68101" t="s">
        <v>84238</v>
      </c>
      <c r="D68101" t="s">
        <v>77218</v>
      </c>
      <c r="E68101" t="s">
        <v>77219</v>
      </c>
      <c r="F68101" t="s">
        <v>77220</v>
      </c>
    </row>
    <row r="68102" spans="1:6" x14ac:dyDescent="0.2">
      <c r="A68102" t="s">
        <v>76630</v>
      </c>
      <c r="B68102" t="s">
        <v>84237</v>
      </c>
      <c r="C68102" t="s">
        <v>84238</v>
      </c>
      <c r="D68102" t="s">
        <v>83405</v>
      </c>
      <c r="E68102" t="s">
        <v>83406</v>
      </c>
      <c r="F68102" t="s">
        <v>83407</v>
      </c>
    </row>
    <row r="68103" spans="1:6" x14ac:dyDescent="0.2">
      <c r="A68103" t="s">
        <v>76630</v>
      </c>
      <c r="B68103" t="s">
        <v>84237</v>
      </c>
      <c r="C68103" t="s">
        <v>84238</v>
      </c>
      <c r="D68103" t="s">
        <v>76883</v>
      </c>
      <c r="E68103" t="s">
        <v>76884</v>
      </c>
      <c r="F68103" t="s">
        <v>76885</v>
      </c>
    </row>
    <row r="68104" spans="1:6" x14ac:dyDescent="0.2">
      <c r="A68104" t="s">
        <v>76630</v>
      </c>
      <c r="B68104" t="s">
        <v>84237</v>
      </c>
      <c r="C68104" t="s">
        <v>84238</v>
      </c>
      <c r="D68104" t="s">
        <v>59422</v>
      </c>
      <c r="E68104" t="s">
        <v>59423</v>
      </c>
      <c r="F68104" t="s">
        <v>59424</v>
      </c>
    </row>
    <row r="68105" spans="1:6" x14ac:dyDescent="0.2">
      <c r="A68105" t="s">
        <v>76630</v>
      </c>
      <c r="B68105" t="s">
        <v>84237</v>
      </c>
      <c r="C68105" t="s">
        <v>84238</v>
      </c>
      <c r="D68105" t="s">
        <v>83947</v>
      </c>
      <c r="E68105" t="s">
        <v>83948</v>
      </c>
      <c r="F68105" t="s">
        <v>83949</v>
      </c>
    </row>
    <row r="68106" spans="1:6" x14ac:dyDescent="0.2">
      <c r="A68106" t="s">
        <v>76630</v>
      </c>
      <c r="B68106" t="s">
        <v>84237</v>
      </c>
      <c r="C68106" t="s">
        <v>84238</v>
      </c>
      <c r="D68106" t="s">
        <v>81357</v>
      </c>
      <c r="E68106" t="s">
        <v>81358</v>
      </c>
      <c r="F68106" t="s">
        <v>81359</v>
      </c>
    </row>
    <row r="68107" spans="1:6" x14ac:dyDescent="0.2">
      <c r="A68107" t="s">
        <v>76630</v>
      </c>
      <c r="B68107" t="s">
        <v>84237</v>
      </c>
      <c r="C68107" t="s">
        <v>84238</v>
      </c>
      <c r="D68107" t="s">
        <v>84276</v>
      </c>
      <c r="E68107" t="s">
        <v>84277</v>
      </c>
      <c r="F68107" t="s">
        <v>84278</v>
      </c>
    </row>
    <row r="68108" spans="1:6" x14ac:dyDescent="0.2">
      <c r="A68108" t="s">
        <v>76630</v>
      </c>
      <c r="B68108" t="s">
        <v>84237</v>
      </c>
      <c r="C68108" t="s">
        <v>84238</v>
      </c>
      <c r="D68108" t="s">
        <v>27279</v>
      </c>
      <c r="E68108" t="s">
        <v>27280</v>
      </c>
      <c r="F68108" t="s">
        <v>27281</v>
      </c>
    </row>
    <row r="68109" spans="1:6" x14ac:dyDescent="0.2">
      <c r="A68109" t="s">
        <v>76630</v>
      </c>
      <c r="B68109" t="s">
        <v>84237</v>
      </c>
      <c r="C68109" t="s">
        <v>84238</v>
      </c>
      <c r="D68109" t="s">
        <v>84279</v>
      </c>
      <c r="E68109" t="s">
        <v>84280</v>
      </c>
      <c r="F68109" t="s">
        <v>84281</v>
      </c>
    </row>
    <row r="68110" spans="1:6" x14ac:dyDescent="0.2">
      <c r="A68110" t="s">
        <v>76630</v>
      </c>
      <c r="B68110" t="s">
        <v>84237</v>
      </c>
      <c r="C68110" t="s">
        <v>84238</v>
      </c>
      <c r="D68110" t="s">
        <v>44740</v>
      </c>
      <c r="E68110" t="s">
        <v>44741</v>
      </c>
      <c r="F68110" t="s">
        <v>44742</v>
      </c>
    </row>
    <row r="68111" spans="1:6" x14ac:dyDescent="0.2">
      <c r="A68111" t="s">
        <v>76630</v>
      </c>
      <c r="B68111" t="s">
        <v>84237</v>
      </c>
      <c r="C68111" t="s">
        <v>84238</v>
      </c>
      <c r="D68111" t="s">
        <v>24316</v>
      </c>
      <c r="E68111" t="s">
        <v>24317</v>
      </c>
      <c r="F68111" t="s">
        <v>24318</v>
      </c>
    </row>
    <row r="68112" spans="1:6" x14ac:dyDescent="0.2">
      <c r="A68112" t="s">
        <v>76630</v>
      </c>
      <c r="B68112" t="s">
        <v>84237</v>
      </c>
      <c r="C68112" t="s">
        <v>84238</v>
      </c>
      <c r="D68112" t="s">
        <v>50228</v>
      </c>
      <c r="E68112" t="s">
        <v>50229</v>
      </c>
      <c r="F68112" t="s">
        <v>84282</v>
      </c>
    </row>
    <row r="68113" spans="1:6" x14ac:dyDescent="0.2">
      <c r="A68113" t="s">
        <v>76630</v>
      </c>
      <c r="B68113" t="s">
        <v>84237</v>
      </c>
      <c r="C68113" t="s">
        <v>84238</v>
      </c>
      <c r="D68113" t="s">
        <v>82049</v>
      </c>
      <c r="E68113" t="s">
        <v>82050</v>
      </c>
      <c r="F68113" t="s">
        <v>82051</v>
      </c>
    </row>
    <row r="68114" spans="1:6" x14ac:dyDescent="0.2">
      <c r="A68114" t="s">
        <v>76630</v>
      </c>
      <c r="B68114" t="s">
        <v>84237</v>
      </c>
      <c r="C68114" t="s">
        <v>84238</v>
      </c>
      <c r="D68114" t="s">
        <v>59475</v>
      </c>
      <c r="E68114" t="s">
        <v>59476</v>
      </c>
      <c r="F68114" t="s">
        <v>59477</v>
      </c>
    </row>
    <row r="68115" spans="1:6" x14ac:dyDescent="0.2">
      <c r="A68115" t="s">
        <v>76630</v>
      </c>
      <c r="B68115" t="s">
        <v>84237</v>
      </c>
      <c r="C68115" t="s">
        <v>84238</v>
      </c>
      <c r="D68115" t="s">
        <v>28590</v>
      </c>
      <c r="E68115" t="s">
        <v>28591</v>
      </c>
      <c r="F68115" t="s">
        <v>28592</v>
      </c>
    </row>
    <row r="68116" spans="1:6" x14ac:dyDescent="0.2">
      <c r="A68116" t="s">
        <v>76630</v>
      </c>
      <c r="B68116" t="s">
        <v>84237</v>
      </c>
      <c r="C68116" t="s">
        <v>84238</v>
      </c>
      <c r="D68116" t="s">
        <v>76895</v>
      </c>
      <c r="E68116" t="s">
        <v>76896</v>
      </c>
      <c r="F68116" t="s">
        <v>84283</v>
      </c>
    </row>
    <row r="68117" spans="1:6" x14ac:dyDescent="0.2">
      <c r="A68117" t="s">
        <v>76630</v>
      </c>
      <c r="B68117" t="s">
        <v>84237</v>
      </c>
      <c r="C68117" t="s">
        <v>84238</v>
      </c>
      <c r="D68117" t="s">
        <v>27849</v>
      </c>
      <c r="E68117" t="s">
        <v>27850</v>
      </c>
      <c r="F68117" t="s">
        <v>27851</v>
      </c>
    </row>
    <row r="68118" spans="1:6" x14ac:dyDescent="0.2">
      <c r="A68118" t="s">
        <v>76630</v>
      </c>
      <c r="B68118" t="s">
        <v>84237</v>
      </c>
      <c r="C68118" t="s">
        <v>84238</v>
      </c>
      <c r="D68118" t="s">
        <v>75817</v>
      </c>
      <c r="E68118" t="s">
        <v>75818</v>
      </c>
      <c r="F68118" t="s">
        <v>75819</v>
      </c>
    </row>
    <row r="68119" spans="1:6" x14ac:dyDescent="0.2">
      <c r="A68119" t="s">
        <v>76630</v>
      </c>
      <c r="B68119" t="s">
        <v>84237</v>
      </c>
      <c r="C68119" t="s">
        <v>84238</v>
      </c>
      <c r="D68119" t="s">
        <v>27288</v>
      </c>
      <c r="E68119" t="s">
        <v>27289</v>
      </c>
      <c r="F68119" t="s">
        <v>27290</v>
      </c>
    </row>
    <row r="68120" spans="1:6" x14ac:dyDescent="0.2">
      <c r="A68120" t="s">
        <v>76630</v>
      </c>
      <c r="B68120" t="s">
        <v>84237</v>
      </c>
      <c r="C68120" t="s">
        <v>84238</v>
      </c>
      <c r="D68120" t="s">
        <v>28291</v>
      </c>
      <c r="E68120" t="s">
        <v>28292</v>
      </c>
      <c r="F68120" t="s">
        <v>28293</v>
      </c>
    </row>
    <row r="68121" spans="1:6" x14ac:dyDescent="0.2">
      <c r="A68121" t="s">
        <v>76630</v>
      </c>
      <c r="B68121" t="s">
        <v>84237</v>
      </c>
      <c r="C68121" t="s">
        <v>84238</v>
      </c>
      <c r="D68121" t="s">
        <v>27303</v>
      </c>
      <c r="E68121" t="s">
        <v>27304</v>
      </c>
      <c r="F68121" t="s">
        <v>27305</v>
      </c>
    </row>
    <row r="68122" spans="1:6" x14ac:dyDescent="0.2">
      <c r="A68122" t="s">
        <v>76630</v>
      </c>
      <c r="B68122" t="s">
        <v>84237</v>
      </c>
      <c r="C68122" t="s">
        <v>84238</v>
      </c>
      <c r="D68122" t="s">
        <v>27306</v>
      </c>
      <c r="E68122" t="s">
        <v>27307</v>
      </c>
      <c r="F68122" t="s">
        <v>27308</v>
      </c>
    </row>
    <row r="68123" spans="1:6" x14ac:dyDescent="0.2">
      <c r="A68123" t="s">
        <v>76630</v>
      </c>
      <c r="B68123" t="s">
        <v>84237</v>
      </c>
      <c r="C68123" t="s">
        <v>84238</v>
      </c>
      <c r="D68123" t="s">
        <v>84284</v>
      </c>
      <c r="E68123" t="s">
        <v>84285</v>
      </c>
      <c r="F68123" t="s">
        <v>84286</v>
      </c>
    </row>
    <row r="68124" spans="1:6" x14ac:dyDescent="0.2">
      <c r="A68124" t="s">
        <v>76630</v>
      </c>
      <c r="B68124" t="s">
        <v>84237</v>
      </c>
      <c r="C68124" t="s">
        <v>84238</v>
      </c>
      <c r="D68124" t="s">
        <v>77269</v>
      </c>
      <c r="E68124" t="s">
        <v>77270</v>
      </c>
      <c r="F68124" t="s">
        <v>77271</v>
      </c>
    </row>
    <row r="68125" spans="1:6" x14ac:dyDescent="0.2">
      <c r="A68125" t="s">
        <v>76630</v>
      </c>
      <c r="B68125" t="s">
        <v>84237</v>
      </c>
      <c r="C68125" t="s">
        <v>84238</v>
      </c>
      <c r="D68125" t="s">
        <v>29196</v>
      </c>
      <c r="E68125" t="s">
        <v>29197</v>
      </c>
      <c r="F68125" t="s">
        <v>29198</v>
      </c>
    </row>
    <row r="68126" spans="1:6" x14ac:dyDescent="0.2">
      <c r="A68126" t="s">
        <v>76630</v>
      </c>
      <c r="B68126" t="s">
        <v>84237</v>
      </c>
      <c r="C68126" t="s">
        <v>84238</v>
      </c>
      <c r="D68126" t="s">
        <v>78937</v>
      </c>
      <c r="E68126" t="s">
        <v>78938</v>
      </c>
      <c r="F68126" t="s">
        <v>78939</v>
      </c>
    </row>
    <row r="68127" spans="1:6" x14ac:dyDescent="0.2">
      <c r="A68127" t="s">
        <v>76630</v>
      </c>
      <c r="B68127" t="s">
        <v>84237</v>
      </c>
      <c r="C68127" t="s">
        <v>84238</v>
      </c>
      <c r="D68127" t="s">
        <v>28303</v>
      </c>
      <c r="E68127" t="s">
        <v>28304</v>
      </c>
      <c r="F68127" t="s">
        <v>28305</v>
      </c>
    </row>
    <row r="68128" spans="1:6" x14ac:dyDescent="0.2">
      <c r="A68128" t="s">
        <v>76630</v>
      </c>
      <c r="B68128" t="s">
        <v>84237</v>
      </c>
      <c r="C68128" t="s">
        <v>84238</v>
      </c>
      <c r="D68128" t="s">
        <v>27315</v>
      </c>
      <c r="E68128" t="s">
        <v>27316</v>
      </c>
      <c r="F68128" t="s">
        <v>27317</v>
      </c>
    </row>
    <row r="68129" spans="1:6" x14ac:dyDescent="0.2">
      <c r="A68129" t="s">
        <v>76630</v>
      </c>
      <c r="B68129" t="s">
        <v>84237</v>
      </c>
      <c r="C68129" t="s">
        <v>84238</v>
      </c>
      <c r="D68129" t="s">
        <v>84287</v>
      </c>
      <c r="E68129" t="s">
        <v>84288</v>
      </c>
      <c r="F68129" t="s">
        <v>84289</v>
      </c>
    </row>
    <row r="68130" spans="1:6" x14ac:dyDescent="0.2">
      <c r="A68130" t="s">
        <v>76630</v>
      </c>
      <c r="B68130" t="s">
        <v>84237</v>
      </c>
      <c r="C68130" t="s">
        <v>84238</v>
      </c>
      <c r="D68130" t="s">
        <v>76440</v>
      </c>
      <c r="E68130" t="s">
        <v>76441</v>
      </c>
      <c r="F68130" t="s">
        <v>76442</v>
      </c>
    </row>
    <row r="68131" spans="1:6" x14ac:dyDescent="0.2">
      <c r="A68131" t="s">
        <v>76630</v>
      </c>
      <c r="B68131" t="s">
        <v>84237</v>
      </c>
      <c r="C68131" t="s">
        <v>84238</v>
      </c>
      <c r="D68131" t="s">
        <v>30063</v>
      </c>
      <c r="E68131" t="s">
        <v>30064</v>
      </c>
      <c r="F68131" t="s">
        <v>30065</v>
      </c>
    </row>
    <row r="68132" spans="1:6" x14ac:dyDescent="0.2">
      <c r="A68132" t="s">
        <v>76630</v>
      </c>
      <c r="B68132" t="s">
        <v>84237</v>
      </c>
      <c r="C68132" t="s">
        <v>84238</v>
      </c>
      <c r="D68132" t="s">
        <v>26850</v>
      </c>
      <c r="E68132" t="s">
        <v>26851</v>
      </c>
      <c r="F68132" t="s">
        <v>26852</v>
      </c>
    </row>
    <row r="68133" spans="1:6" x14ac:dyDescent="0.2">
      <c r="A68133" t="s">
        <v>76630</v>
      </c>
      <c r="B68133" t="s">
        <v>84237</v>
      </c>
      <c r="C68133" t="s">
        <v>84238</v>
      </c>
      <c r="D68133" t="s">
        <v>78953</v>
      </c>
      <c r="E68133" t="s">
        <v>78954</v>
      </c>
      <c r="F68133" t="s">
        <v>78955</v>
      </c>
    </row>
    <row r="68134" spans="1:6" x14ac:dyDescent="0.2">
      <c r="A68134" t="s">
        <v>76630</v>
      </c>
      <c r="B68134" t="s">
        <v>84237</v>
      </c>
      <c r="C68134" t="s">
        <v>84238</v>
      </c>
      <c r="D68134" t="s">
        <v>30155</v>
      </c>
      <c r="E68134" t="s">
        <v>30156</v>
      </c>
      <c r="F68134" t="s">
        <v>30157</v>
      </c>
    </row>
    <row r="68135" spans="1:6" x14ac:dyDescent="0.2">
      <c r="A68135" t="s">
        <v>76630</v>
      </c>
      <c r="B68135" t="s">
        <v>84237</v>
      </c>
      <c r="C68135" t="s">
        <v>84238</v>
      </c>
      <c r="D68135" t="s">
        <v>78073</v>
      </c>
      <c r="E68135" t="s">
        <v>78074</v>
      </c>
      <c r="F68135" t="s">
        <v>84290</v>
      </c>
    </row>
    <row r="68136" spans="1:6" x14ac:dyDescent="0.2">
      <c r="A68136" t="s">
        <v>76630</v>
      </c>
      <c r="B68136" t="s">
        <v>84237</v>
      </c>
      <c r="C68136" t="s">
        <v>84238</v>
      </c>
      <c r="D68136" t="s">
        <v>78079</v>
      </c>
      <c r="E68136" t="s">
        <v>78080</v>
      </c>
      <c r="F68136" t="s">
        <v>78081</v>
      </c>
    </row>
    <row r="68137" spans="1:6" x14ac:dyDescent="0.2">
      <c r="A68137" t="s">
        <v>76630</v>
      </c>
      <c r="B68137" t="s">
        <v>84237</v>
      </c>
      <c r="C68137" t="s">
        <v>84238</v>
      </c>
      <c r="D68137" t="s">
        <v>59583</v>
      </c>
      <c r="E68137" t="s">
        <v>59584</v>
      </c>
      <c r="F68137" t="s">
        <v>59585</v>
      </c>
    </row>
    <row r="68138" spans="1:6" x14ac:dyDescent="0.2">
      <c r="A68138" t="s">
        <v>76630</v>
      </c>
      <c r="B68138" t="s">
        <v>84237</v>
      </c>
      <c r="C68138" t="s">
        <v>84238</v>
      </c>
      <c r="D68138" t="s">
        <v>58489</v>
      </c>
      <c r="E68138" t="s">
        <v>58490</v>
      </c>
      <c r="F68138" t="s">
        <v>58491</v>
      </c>
    </row>
    <row r="68139" spans="1:6" x14ac:dyDescent="0.2">
      <c r="A68139" t="s">
        <v>76630</v>
      </c>
      <c r="B68139" t="s">
        <v>84237</v>
      </c>
      <c r="C68139" t="s">
        <v>84238</v>
      </c>
      <c r="D68139" t="s">
        <v>84291</v>
      </c>
      <c r="E68139" t="s">
        <v>84292</v>
      </c>
      <c r="F68139" t="s">
        <v>84293</v>
      </c>
    </row>
    <row r="68140" spans="1:6" x14ac:dyDescent="0.2">
      <c r="A68140" t="s">
        <v>76630</v>
      </c>
      <c r="B68140" t="s">
        <v>84237</v>
      </c>
      <c r="C68140" t="s">
        <v>84238</v>
      </c>
      <c r="D68140" t="s">
        <v>59629</v>
      </c>
      <c r="E68140" t="s">
        <v>59630</v>
      </c>
      <c r="F68140" t="s">
        <v>82476</v>
      </c>
    </row>
    <row r="68141" spans="1:6" x14ac:dyDescent="0.2">
      <c r="A68141" t="s">
        <v>76630</v>
      </c>
      <c r="B68141" t="s">
        <v>84237</v>
      </c>
      <c r="C68141" t="s">
        <v>84238</v>
      </c>
      <c r="D68141" t="s">
        <v>61849</v>
      </c>
      <c r="E68141" t="s">
        <v>61850</v>
      </c>
      <c r="F68141" t="s">
        <v>61851</v>
      </c>
    </row>
    <row r="68142" spans="1:6" x14ac:dyDescent="0.2">
      <c r="A68142" t="s">
        <v>76630</v>
      </c>
      <c r="B68142" t="s">
        <v>84237</v>
      </c>
      <c r="C68142" t="s">
        <v>84238</v>
      </c>
      <c r="D68142" t="s">
        <v>78988</v>
      </c>
      <c r="E68142" t="s">
        <v>78989</v>
      </c>
      <c r="F68142" t="s">
        <v>78990</v>
      </c>
    </row>
    <row r="68143" spans="1:6" x14ac:dyDescent="0.2">
      <c r="A68143" t="s">
        <v>76630</v>
      </c>
      <c r="B68143" t="s">
        <v>84237</v>
      </c>
      <c r="C68143" t="s">
        <v>84238</v>
      </c>
      <c r="D68143" t="s">
        <v>59641</v>
      </c>
      <c r="E68143" t="s">
        <v>59642</v>
      </c>
      <c r="F68143" t="s">
        <v>59643</v>
      </c>
    </row>
    <row r="68144" spans="1:6" x14ac:dyDescent="0.2">
      <c r="A68144" t="s">
        <v>76630</v>
      </c>
      <c r="B68144" t="s">
        <v>84237</v>
      </c>
      <c r="C68144" t="s">
        <v>84238</v>
      </c>
      <c r="D68144" t="s">
        <v>27338</v>
      </c>
      <c r="E68144" t="s">
        <v>27339</v>
      </c>
      <c r="F68144" t="s">
        <v>27340</v>
      </c>
    </row>
    <row r="68145" spans="1:6" x14ac:dyDescent="0.2">
      <c r="A68145" t="s">
        <v>76630</v>
      </c>
      <c r="B68145" t="s">
        <v>84237</v>
      </c>
      <c r="C68145" t="s">
        <v>84238</v>
      </c>
      <c r="D68145" t="s">
        <v>84294</v>
      </c>
      <c r="E68145" t="s">
        <v>84295</v>
      </c>
      <c r="F68145" t="s">
        <v>84296</v>
      </c>
    </row>
    <row r="68146" spans="1:6" x14ac:dyDescent="0.2">
      <c r="A68146" t="s">
        <v>76630</v>
      </c>
      <c r="B68146" t="s">
        <v>84237</v>
      </c>
      <c r="C68146" t="s">
        <v>84238</v>
      </c>
      <c r="D68146" t="s">
        <v>50514</v>
      </c>
      <c r="E68146" t="s">
        <v>50515</v>
      </c>
      <c r="F68146" t="s">
        <v>50516</v>
      </c>
    </row>
    <row r="68147" spans="1:6" x14ac:dyDescent="0.2">
      <c r="A68147" t="s">
        <v>76630</v>
      </c>
      <c r="B68147" t="s">
        <v>84237</v>
      </c>
      <c r="C68147" t="s">
        <v>84238</v>
      </c>
      <c r="D68147" t="s">
        <v>59654</v>
      </c>
      <c r="E68147" t="s">
        <v>59655</v>
      </c>
      <c r="F68147" t="s">
        <v>59656</v>
      </c>
    </row>
    <row r="68148" spans="1:6" x14ac:dyDescent="0.2">
      <c r="A68148" t="s">
        <v>76630</v>
      </c>
      <c r="B68148" t="s">
        <v>84237</v>
      </c>
      <c r="C68148" t="s">
        <v>84238</v>
      </c>
      <c r="D68148" t="s">
        <v>58786</v>
      </c>
      <c r="E68148" t="s">
        <v>58787</v>
      </c>
      <c r="F68148" t="s">
        <v>58788</v>
      </c>
    </row>
    <row r="68149" spans="1:6" x14ac:dyDescent="0.2">
      <c r="A68149" t="s">
        <v>76630</v>
      </c>
      <c r="B68149" t="s">
        <v>84237</v>
      </c>
      <c r="C68149" t="s">
        <v>84238</v>
      </c>
      <c r="D68149" t="s">
        <v>29976</v>
      </c>
      <c r="E68149" t="s">
        <v>29977</v>
      </c>
      <c r="F68149" t="s">
        <v>29978</v>
      </c>
    </row>
    <row r="68150" spans="1:6" x14ac:dyDescent="0.2">
      <c r="A68150" t="s">
        <v>76630</v>
      </c>
      <c r="B68150" t="s">
        <v>84237</v>
      </c>
      <c r="C68150" t="s">
        <v>84238</v>
      </c>
      <c r="D68150" t="s">
        <v>84297</v>
      </c>
      <c r="E68150" t="s">
        <v>84298</v>
      </c>
      <c r="F68150" t="s">
        <v>84299</v>
      </c>
    </row>
    <row r="68151" spans="1:6" x14ac:dyDescent="0.2">
      <c r="A68151" t="s">
        <v>76630</v>
      </c>
      <c r="B68151" t="s">
        <v>84237</v>
      </c>
      <c r="C68151" t="s">
        <v>84238</v>
      </c>
      <c r="D68151" t="s">
        <v>78115</v>
      </c>
      <c r="E68151" t="s">
        <v>78116</v>
      </c>
      <c r="F68151" t="s">
        <v>78117</v>
      </c>
    </row>
    <row r="68152" spans="1:6" x14ac:dyDescent="0.2">
      <c r="A68152" t="s">
        <v>76630</v>
      </c>
      <c r="B68152" t="s">
        <v>84237</v>
      </c>
      <c r="C68152" t="s">
        <v>84238</v>
      </c>
      <c r="D68152" t="s">
        <v>59678</v>
      </c>
      <c r="E68152" t="s">
        <v>59679</v>
      </c>
      <c r="F68152" t="s">
        <v>59680</v>
      </c>
    </row>
    <row r="68153" spans="1:6" x14ac:dyDescent="0.2">
      <c r="A68153" t="s">
        <v>76630</v>
      </c>
      <c r="B68153" t="s">
        <v>84237</v>
      </c>
      <c r="C68153" t="s">
        <v>84238</v>
      </c>
      <c r="D68153" t="s">
        <v>84300</v>
      </c>
      <c r="E68153" t="s">
        <v>84301</v>
      </c>
      <c r="F68153" t="s">
        <v>84302</v>
      </c>
    </row>
    <row r="68154" spans="1:6" x14ac:dyDescent="0.2">
      <c r="A68154" t="s">
        <v>76630</v>
      </c>
      <c r="B68154" t="s">
        <v>84237</v>
      </c>
      <c r="C68154" t="s">
        <v>84238</v>
      </c>
      <c r="D68154" t="s">
        <v>59699</v>
      </c>
      <c r="E68154" t="s">
        <v>59700</v>
      </c>
      <c r="F68154" t="s">
        <v>59701</v>
      </c>
    </row>
    <row r="68155" spans="1:6" x14ac:dyDescent="0.2">
      <c r="A68155" t="s">
        <v>76630</v>
      </c>
      <c r="B68155" t="s">
        <v>84237</v>
      </c>
      <c r="C68155" t="s">
        <v>84238</v>
      </c>
      <c r="D68155" t="s">
        <v>83722</v>
      </c>
      <c r="E68155" t="s">
        <v>83723</v>
      </c>
      <c r="F68155" t="s">
        <v>83724</v>
      </c>
    </row>
    <row r="68156" spans="1:6" x14ac:dyDescent="0.2">
      <c r="A68156" t="s">
        <v>76630</v>
      </c>
      <c r="B68156" t="s">
        <v>84237</v>
      </c>
      <c r="C68156" t="s">
        <v>84238</v>
      </c>
      <c r="D68156" t="s">
        <v>84052</v>
      </c>
      <c r="E68156" t="s">
        <v>84053</v>
      </c>
      <c r="F68156" t="s">
        <v>84054</v>
      </c>
    </row>
    <row r="68157" spans="1:6" x14ac:dyDescent="0.2">
      <c r="A68157" t="s">
        <v>76630</v>
      </c>
      <c r="B68157" t="s">
        <v>84237</v>
      </c>
      <c r="C68157" t="s">
        <v>84238</v>
      </c>
      <c r="D68157" t="s">
        <v>59724</v>
      </c>
      <c r="E68157" t="s">
        <v>59725</v>
      </c>
      <c r="F68157" t="s">
        <v>83550</v>
      </c>
    </row>
    <row r="68158" spans="1:6" x14ac:dyDescent="0.2">
      <c r="A68158" t="s">
        <v>76630</v>
      </c>
      <c r="B68158" t="s">
        <v>84237</v>
      </c>
      <c r="C68158" t="s">
        <v>84238</v>
      </c>
      <c r="D68158" t="s">
        <v>59730</v>
      </c>
      <c r="E68158" t="s">
        <v>59731</v>
      </c>
      <c r="F68158" t="s">
        <v>59732</v>
      </c>
    </row>
    <row r="68159" spans="1:6" x14ac:dyDescent="0.2">
      <c r="A68159" t="s">
        <v>76630</v>
      </c>
      <c r="B68159" t="s">
        <v>84237</v>
      </c>
      <c r="C68159" t="s">
        <v>84238</v>
      </c>
      <c r="D68159" t="s">
        <v>84303</v>
      </c>
      <c r="E68159" t="s">
        <v>84304</v>
      </c>
      <c r="F68159" t="s">
        <v>84305</v>
      </c>
    </row>
    <row r="68160" spans="1:6" x14ac:dyDescent="0.2">
      <c r="A68160" t="s">
        <v>76630</v>
      </c>
      <c r="B68160" t="s">
        <v>84237</v>
      </c>
      <c r="C68160" t="s">
        <v>84238</v>
      </c>
      <c r="D68160" t="s">
        <v>76958</v>
      </c>
      <c r="E68160" t="s">
        <v>76959</v>
      </c>
      <c r="F68160" t="s">
        <v>84306</v>
      </c>
    </row>
    <row r="68161" spans="1:6" x14ac:dyDescent="0.2">
      <c r="A68161" t="s">
        <v>76630</v>
      </c>
      <c r="B68161" t="s">
        <v>84237</v>
      </c>
      <c r="C68161" t="s">
        <v>84238</v>
      </c>
      <c r="D68161" t="s">
        <v>76541</v>
      </c>
      <c r="E68161" t="s">
        <v>76542</v>
      </c>
      <c r="F68161" t="s">
        <v>76543</v>
      </c>
    </row>
    <row r="68162" spans="1:6" x14ac:dyDescent="0.2">
      <c r="A68162" t="s">
        <v>76630</v>
      </c>
      <c r="B68162" t="s">
        <v>84237</v>
      </c>
      <c r="C68162" t="s">
        <v>84238</v>
      </c>
      <c r="D68162" t="s">
        <v>29239</v>
      </c>
      <c r="E68162" t="s">
        <v>29240</v>
      </c>
      <c r="F68162" t="s">
        <v>29241</v>
      </c>
    </row>
    <row r="68163" spans="1:6" x14ac:dyDescent="0.2">
      <c r="A68163" t="s">
        <v>76630</v>
      </c>
      <c r="B68163" t="s">
        <v>84237</v>
      </c>
      <c r="C68163" t="s">
        <v>84238</v>
      </c>
      <c r="D68163" t="s">
        <v>51410</v>
      </c>
      <c r="E68163" t="s">
        <v>51411</v>
      </c>
      <c r="F68163" t="s">
        <v>51412</v>
      </c>
    </row>
    <row r="68164" spans="1:6" x14ac:dyDescent="0.2">
      <c r="A68164" t="s">
        <v>76630</v>
      </c>
      <c r="B68164" t="s">
        <v>84237</v>
      </c>
      <c r="C68164" t="s">
        <v>84238</v>
      </c>
      <c r="D68164" t="s">
        <v>84307</v>
      </c>
      <c r="E68164" t="s">
        <v>84308</v>
      </c>
      <c r="F68164" t="s">
        <v>84309</v>
      </c>
    </row>
    <row r="68165" spans="1:6" x14ac:dyDescent="0.2">
      <c r="A68165" t="s">
        <v>76630</v>
      </c>
      <c r="B68165" t="s">
        <v>84237</v>
      </c>
      <c r="C68165" t="s">
        <v>84238</v>
      </c>
      <c r="D68165" t="s">
        <v>27383</v>
      </c>
      <c r="E68165" t="s">
        <v>27384</v>
      </c>
      <c r="F68165" t="s">
        <v>27385</v>
      </c>
    </row>
    <row r="68166" spans="1:6" x14ac:dyDescent="0.2">
      <c r="A68166" t="s">
        <v>76630</v>
      </c>
      <c r="B68166" t="s">
        <v>84237</v>
      </c>
      <c r="C68166" t="s">
        <v>84238</v>
      </c>
      <c r="D68166" t="s">
        <v>51410</v>
      </c>
      <c r="E68166" t="s">
        <v>51411</v>
      </c>
      <c r="F68166" t="s">
        <v>51412</v>
      </c>
    </row>
    <row r="68167" spans="1:6" x14ac:dyDescent="0.2">
      <c r="A68167" t="s">
        <v>76630</v>
      </c>
      <c r="B68167" t="s">
        <v>84237</v>
      </c>
      <c r="C68167" t="s">
        <v>84238</v>
      </c>
      <c r="D68167" t="s">
        <v>30083</v>
      </c>
      <c r="E68167" t="s">
        <v>30084</v>
      </c>
      <c r="F68167" t="s">
        <v>30085</v>
      </c>
    </row>
    <row r="68168" spans="1:6" x14ac:dyDescent="0.2">
      <c r="A68168" t="s">
        <v>76630</v>
      </c>
      <c r="B68168" t="s">
        <v>84237</v>
      </c>
      <c r="C68168" t="s">
        <v>84238</v>
      </c>
      <c r="D68168" t="s">
        <v>84090</v>
      </c>
      <c r="E68168" t="s">
        <v>84091</v>
      </c>
      <c r="F68168" t="s">
        <v>84092</v>
      </c>
    </row>
    <row r="68169" spans="1:6" x14ac:dyDescent="0.2">
      <c r="A68169" t="s">
        <v>76630</v>
      </c>
      <c r="B68169" t="s">
        <v>84237</v>
      </c>
      <c r="C68169" t="s">
        <v>84238</v>
      </c>
      <c r="D68169" t="s">
        <v>58595</v>
      </c>
      <c r="E68169" t="s">
        <v>58596</v>
      </c>
      <c r="F68169" t="s">
        <v>84310</v>
      </c>
    </row>
    <row r="68170" spans="1:6" x14ac:dyDescent="0.2">
      <c r="A68170" t="s">
        <v>76630</v>
      </c>
      <c r="B68170" t="s">
        <v>84237</v>
      </c>
      <c r="C68170" t="s">
        <v>84238</v>
      </c>
      <c r="D68170" t="s">
        <v>63940</v>
      </c>
      <c r="E68170" t="s">
        <v>63941</v>
      </c>
      <c r="F68170" t="s">
        <v>84311</v>
      </c>
    </row>
    <row r="68171" spans="1:6" x14ac:dyDescent="0.2">
      <c r="A68171" t="s">
        <v>76630</v>
      </c>
      <c r="B68171" t="s">
        <v>84237</v>
      </c>
      <c r="C68171" t="s">
        <v>84238</v>
      </c>
      <c r="D68171" t="s">
        <v>77329</v>
      </c>
      <c r="E68171" t="s">
        <v>77330</v>
      </c>
      <c r="F68171" t="s">
        <v>77331</v>
      </c>
    </row>
    <row r="68172" spans="1:6" x14ac:dyDescent="0.2">
      <c r="A68172" t="s">
        <v>76630</v>
      </c>
      <c r="B68172" t="s">
        <v>84237</v>
      </c>
      <c r="C68172" t="s">
        <v>84238</v>
      </c>
      <c r="D68172" t="s">
        <v>79078</v>
      </c>
      <c r="E68172" t="s">
        <v>79079</v>
      </c>
      <c r="F68172" t="s">
        <v>84312</v>
      </c>
    </row>
    <row r="68173" spans="1:6" x14ac:dyDescent="0.2">
      <c r="A68173" t="s">
        <v>76630</v>
      </c>
      <c r="B68173" t="s">
        <v>84237</v>
      </c>
      <c r="C68173" t="s">
        <v>84238</v>
      </c>
      <c r="D68173" t="s">
        <v>84313</v>
      </c>
      <c r="E68173" t="s">
        <v>84314</v>
      </c>
      <c r="F68173" t="s">
        <v>84315</v>
      </c>
    </row>
    <row r="68174" spans="1:6" x14ac:dyDescent="0.2">
      <c r="A68174" t="s">
        <v>76630</v>
      </c>
      <c r="B68174" t="s">
        <v>84237</v>
      </c>
      <c r="C68174" t="s">
        <v>84238</v>
      </c>
      <c r="D68174" t="s">
        <v>84316</v>
      </c>
      <c r="E68174" t="s">
        <v>84317</v>
      </c>
      <c r="F68174" t="s">
        <v>84318</v>
      </c>
    </row>
    <row r="68175" spans="1:6" x14ac:dyDescent="0.2">
      <c r="A68175" t="s">
        <v>76630</v>
      </c>
      <c r="B68175" t="s">
        <v>84237</v>
      </c>
      <c r="C68175" t="s">
        <v>84238</v>
      </c>
      <c r="D68175" t="s">
        <v>77006</v>
      </c>
      <c r="E68175" t="s">
        <v>77007</v>
      </c>
      <c r="F68175" t="s">
        <v>77008</v>
      </c>
    </row>
    <row r="68176" spans="1:6" x14ac:dyDescent="0.2">
      <c r="A68176" t="s">
        <v>76630</v>
      </c>
      <c r="B68176" t="s">
        <v>84237</v>
      </c>
      <c r="C68176" t="s">
        <v>84238</v>
      </c>
      <c r="D68176" t="s">
        <v>80008</v>
      </c>
      <c r="E68176" t="s">
        <v>80009</v>
      </c>
      <c r="F68176" t="s">
        <v>80010</v>
      </c>
    </row>
    <row r="68177" spans="1:6" x14ac:dyDescent="0.2">
      <c r="A68177" t="s">
        <v>76630</v>
      </c>
      <c r="B68177" t="s">
        <v>84237</v>
      </c>
      <c r="C68177" t="s">
        <v>84238</v>
      </c>
      <c r="D68177" t="s">
        <v>58868</v>
      </c>
      <c r="E68177" t="s">
        <v>58869</v>
      </c>
      <c r="F68177" t="s">
        <v>59830</v>
      </c>
    </row>
    <row r="68178" spans="1:6" x14ac:dyDescent="0.2">
      <c r="A68178" t="s">
        <v>76630</v>
      </c>
      <c r="B68178" t="s">
        <v>84237</v>
      </c>
      <c r="C68178" t="s">
        <v>84238</v>
      </c>
      <c r="D68178" t="s">
        <v>79102</v>
      </c>
      <c r="E68178" t="s">
        <v>79103</v>
      </c>
      <c r="F68178" t="s">
        <v>79104</v>
      </c>
    </row>
    <row r="68179" spans="1:6" x14ac:dyDescent="0.2">
      <c r="A68179" t="s">
        <v>76630</v>
      </c>
      <c r="B68179" t="s">
        <v>84237</v>
      </c>
      <c r="C68179" t="s">
        <v>84238</v>
      </c>
      <c r="D68179" t="s">
        <v>84319</v>
      </c>
      <c r="E68179" t="s">
        <v>84320</v>
      </c>
      <c r="F68179" t="s">
        <v>84321</v>
      </c>
    </row>
    <row r="68180" spans="1:6" x14ac:dyDescent="0.2">
      <c r="A68180" t="s">
        <v>76630</v>
      </c>
      <c r="B68180" t="s">
        <v>84237</v>
      </c>
      <c r="C68180" t="s">
        <v>84238</v>
      </c>
      <c r="D68180" t="s">
        <v>27428</v>
      </c>
      <c r="E68180" t="s">
        <v>27429</v>
      </c>
      <c r="F68180" t="s">
        <v>84322</v>
      </c>
    </row>
    <row r="68181" spans="1:6" x14ac:dyDescent="0.2">
      <c r="A68181" t="s">
        <v>76630</v>
      </c>
      <c r="B68181" t="s">
        <v>84237</v>
      </c>
      <c r="C68181" t="s">
        <v>84238</v>
      </c>
      <c r="D68181" t="s">
        <v>84323</v>
      </c>
      <c r="E68181" t="s">
        <v>84324</v>
      </c>
      <c r="F68181" t="s">
        <v>84325</v>
      </c>
    </row>
    <row r="68182" spans="1:6" x14ac:dyDescent="0.2">
      <c r="A68182" t="s">
        <v>76630</v>
      </c>
      <c r="B68182" t="s">
        <v>84237</v>
      </c>
      <c r="C68182" t="s">
        <v>84238</v>
      </c>
      <c r="D68182" t="s">
        <v>76821</v>
      </c>
      <c r="E68182" t="s">
        <v>76822</v>
      </c>
      <c r="F68182" t="s">
        <v>76823</v>
      </c>
    </row>
    <row r="68183" spans="1:6" x14ac:dyDescent="0.2">
      <c r="A68183" t="s">
        <v>76630</v>
      </c>
      <c r="B68183" t="s">
        <v>84237</v>
      </c>
      <c r="C68183" t="s">
        <v>84238</v>
      </c>
      <c r="D68183" t="s">
        <v>59852</v>
      </c>
      <c r="E68183" t="s">
        <v>59853</v>
      </c>
      <c r="F68183" t="s">
        <v>59854</v>
      </c>
    </row>
    <row r="68184" spans="1:6" x14ac:dyDescent="0.2">
      <c r="A68184" t="s">
        <v>76630</v>
      </c>
      <c r="B68184" t="s">
        <v>84237</v>
      </c>
      <c r="C68184" t="s">
        <v>84238</v>
      </c>
      <c r="D68184" t="s">
        <v>84326</v>
      </c>
      <c r="E68184" t="s">
        <v>84327</v>
      </c>
      <c r="F68184" t="s">
        <v>84328</v>
      </c>
    </row>
    <row r="68185" spans="1:6" x14ac:dyDescent="0.2">
      <c r="A68185" t="s">
        <v>76630</v>
      </c>
      <c r="B68185" t="s">
        <v>84237</v>
      </c>
      <c r="C68185" t="s">
        <v>84238</v>
      </c>
      <c r="D68185" t="s">
        <v>84329</v>
      </c>
      <c r="E68185" t="s">
        <v>84330</v>
      </c>
      <c r="F68185" t="s">
        <v>84331</v>
      </c>
    </row>
    <row r="68186" spans="1:6" x14ac:dyDescent="0.2">
      <c r="A68186" t="s">
        <v>76630</v>
      </c>
      <c r="B68186" t="s">
        <v>84237</v>
      </c>
      <c r="C68186" t="s">
        <v>84238</v>
      </c>
      <c r="D68186" t="s">
        <v>84332</v>
      </c>
      <c r="E68186" t="s">
        <v>84333</v>
      </c>
      <c r="F68186" t="s">
        <v>84334</v>
      </c>
    </row>
    <row r="68187" spans="1:6" x14ac:dyDescent="0.2">
      <c r="A68187" t="s">
        <v>76630</v>
      </c>
      <c r="B68187" t="s">
        <v>84237</v>
      </c>
      <c r="C68187" t="s">
        <v>84238</v>
      </c>
      <c r="D68187" t="s">
        <v>78165</v>
      </c>
      <c r="E68187" t="s">
        <v>78166</v>
      </c>
      <c r="F68187" t="s">
        <v>78167</v>
      </c>
    </row>
    <row r="68188" spans="1:6" x14ac:dyDescent="0.2">
      <c r="A68188" t="s">
        <v>76630</v>
      </c>
      <c r="B68188" t="s">
        <v>84237</v>
      </c>
      <c r="C68188" t="s">
        <v>84238</v>
      </c>
      <c r="D68188" t="s">
        <v>22509</v>
      </c>
      <c r="E68188" t="s">
        <v>22510</v>
      </c>
      <c r="F68188" t="s">
        <v>22511</v>
      </c>
    </row>
    <row r="68189" spans="1:6" x14ac:dyDescent="0.2">
      <c r="A68189" t="s">
        <v>76630</v>
      </c>
      <c r="B68189" t="s">
        <v>84237</v>
      </c>
      <c r="C68189" t="s">
        <v>84238</v>
      </c>
      <c r="D68189" t="s">
        <v>58670</v>
      </c>
      <c r="E68189" t="s">
        <v>58671</v>
      </c>
      <c r="F68189" t="s">
        <v>58672</v>
      </c>
    </row>
    <row r="68190" spans="1:6" x14ac:dyDescent="0.2">
      <c r="A68190" t="s">
        <v>76630</v>
      </c>
      <c r="B68190" t="s">
        <v>84237</v>
      </c>
      <c r="C68190" t="s">
        <v>84238</v>
      </c>
      <c r="D68190" t="s">
        <v>58955</v>
      </c>
      <c r="E68190" t="s">
        <v>58956</v>
      </c>
      <c r="F68190" t="s">
        <v>58957</v>
      </c>
    </row>
    <row r="68191" spans="1:6" x14ac:dyDescent="0.2">
      <c r="A68191" t="s">
        <v>76630</v>
      </c>
      <c r="B68191" t="s">
        <v>84237</v>
      </c>
      <c r="C68191" t="s">
        <v>84238</v>
      </c>
      <c r="D68191" t="s">
        <v>2392</v>
      </c>
      <c r="E68191" t="s">
        <v>2393</v>
      </c>
      <c r="F68191" t="s">
        <v>2394</v>
      </c>
    </row>
    <row r="68192" spans="1:6" x14ac:dyDescent="0.2">
      <c r="A68192" t="s">
        <v>76630</v>
      </c>
      <c r="B68192" t="s">
        <v>84237</v>
      </c>
      <c r="C68192" t="s">
        <v>84238</v>
      </c>
      <c r="D68192" t="s">
        <v>84335</v>
      </c>
      <c r="E68192" t="s">
        <v>84336</v>
      </c>
      <c r="F68192" t="s">
        <v>84337</v>
      </c>
    </row>
    <row r="68193" spans="1:6" x14ac:dyDescent="0.2">
      <c r="A68193" t="s">
        <v>76630</v>
      </c>
      <c r="B68193" t="s">
        <v>84237</v>
      </c>
      <c r="C68193" t="s">
        <v>84238</v>
      </c>
      <c r="D68193" t="s">
        <v>79433</v>
      </c>
      <c r="E68193" t="s">
        <v>79434</v>
      </c>
      <c r="F68193" t="s">
        <v>79435</v>
      </c>
    </row>
    <row r="68194" spans="1:6" x14ac:dyDescent="0.2">
      <c r="A68194" t="s">
        <v>76630</v>
      </c>
      <c r="B68194" t="s">
        <v>84237</v>
      </c>
      <c r="C68194" t="s">
        <v>84238</v>
      </c>
      <c r="D68194" t="s">
        <v>83671</v>
      </c>
      <c r="E68194" t="s">
        <v>83672</v>
      </c>
      <c r="F68194" t="s">
        <v>83673</v>
      </c>
    </row>
    <row r="68195" spans="1:6" x14ac:dyDescent="0.2">
      <c r="A68195" t="s">
        <v>76630</v>
      </c>
      <c r="B68195" t="s">
        <v>84237</v>
      </c>
      <c r="C68195" t="s">
        <v>84238</v>
      </c>
      <c r="D68195" t="s">
        <v>84338</v>
      </c>
      <c r="E68195" t="s">
        <v>84339</v>
      </c>
      <c r="F68195" t="s">
        <v>84340</v>
      </c>
    </row>
    <row r="68196" spans="1:6" x14ac:dyDescent="0.2">
      <c r="A68196" t="s">
        <v>76630</v>
      </c>
      <c r="B68196" t="s">
        <v>84341</v>
      </c>
      <c r="C68196" t="s">
        <v>84342</v>
      </c>
      <c r="D68196" t="s">
        <v>84343</v>
      </c>
      <c r="E68196" t="s">
        <v>84344</v>
      </c>
      <c r="F68196" t="s">
        <v>84345</v>
      </c>
    </row>
    <row r="68197" spans="1:6" x14ac:dyDescent="0.2">
      <c r="A68197" t="s">
        <v>76630</v>
      </c>
      <c r="B68197" t="s">
        <v>84341</v>
      </c>
      <c r="C68197" t="s">
        <v>84342</v>
      </c>
      <c r="D68197" t="s">
        <v>84346</v>
      </c>
      <c r="E68197" t="s">
        <v>84347</v>
      </c>
      <c r="F68197" t="s">
        <v>84348</v>
      </c>
    </row>
    <row r="68198" spans="1:6" x14ac:dyDescent="0.2">
      <c r="A68198" t="s">
        <v>76630</v>
      </c>
      <c r="B68198" t="s">
        <v>84341</v>
      </c>
      <c r="C68198" t="s">
        <v>84342</v>
      </c>
      <c r="D68198" t="s">
        <v>104</v>
      </c>
      <c r="E68198" t="s">
        <v>105</v>
      </c>
      <c r="F68198" t="s">
        <v>4873</v>
      </c>
    </row>
    <row r="68199" spans="1:6" x14ac:dyDescent="0.2">
      <c r="A68199" t="s">
        <v>76630</v>
      </c>
      <c r="B68199" t="s">
        <v>84341</v>
      </c>
      <c r="C68199" t="s">
        <v>84342</v>
      </c>
      <c r="D68199" t="s">
        <v>77058</v>
      </c>
      <c r="E68199" t="s">
        <v>77059</v>
      </c>
      <c r="F68199" t="s">
        <v>77060</v>
      </c>
    </row>
    <row r="68200" spans="1:6" x14ac:dyDescent="0.2">
      <c r="A68200" t="s">
        <v>76630</v>
      </c>
      <c r="B68200" t="s">
        <v>84341</v>
      </c>
      <c r="C68200" t="s">
        <v>84342</v>
      </c>
      <c r="D68200" t="s">
        <v>78724</v>
      </c>
      <c r="E68200" t="s">
        <v>78725</v>
      </c>
      <c r="F68200" t="s">
        <v>78726</v>
      </c>
    </row>
    <row r="68201" spans="1:6" x14ac:dyDescent="0.2">
      <c r="A68201" t="s">
        <v>76630</v>
      </c>
      <c r="B68201" t="s">
        <v>84341</v>
      </c>
      <c r="C68201" t="s">
        <v>84342</v>
      </c>
      <c r="D68201" t="s">
        <v>82737</v>
      </c>
      <c r="E68201" t="s">
        <v>82738</v>
      </c>
      <c r="F68201" t="s">
        <v>84349</v>
      </c>
    </row>
    <row r="68202" spans="1:6" x14ac:dyDescent="0.2">
      <c r="A68202" t="s">
        <v>76630</v>
      </c>
      <c r="B68202" t="s">
        <v>84341</v>
      </c>
      <c r="C68202" t="s">
        <v>84342</v>
      </c>
      <c r="D68202" t="s">
        <v>25463</v>
      </c>
      <c r="E68202" t="s">
        <v>25464</v>
      </c>
      <c r="F68202" t="s">
        <v>84350</v>
      </c>
    </row>
    <row r="68203" spans="1:6" x14ac:dyDescent="0.2">
      <c r="A68203" t="s">
        <v>76630</v>
      </c>
      <c r="B68203" t="s">
        <v>84341</v>
      </c>
      <c r="C68203" t="s">
        <v>84342</v>
      </c>
      <c r="D68203" t="s">
        <v>79360</v>
      </c>
      <c r="E68203" t="s">
        <v>79361</v>
      </c>
      <c r="F68203" t="s">
        <v>84351</v>
      </c>
    </row>
    <row r="68204" spans="1:6" x14ac:dyDescent="0.2">
      <c r="A68204" t="s">
        <v>76630</v>
      </c>
      <c r="B68204" t="s">
        <v>84341</v>
      </c>
      <c r="C68204" t="s">
        <v>84342</v>
      </c>
      <c r="D68204" t="s">
        <v>77854</v>
      </c>
      <c r="E68204" t="s">
        <v>77855</v>
      </c>
      <c r="F68204" t="s">
        <v>77856</v>
      </c>
    </row>
    <row r="68205" spans="1:6" x14ac:dyDescent="0.2">
      <c r="A68205" t="s">
        <v>76630</v>
      </c>
      <c r="B68205" t="s">
        <v>84341</v>
      </c>
      <c r="C68205" t="s">
        <v>84342</v>
      </c>
      <c r="D68205" t="s">
        <v>84352</v>
      </c>
      <c r="E68205" t="s">
        <v>84353</v>
      </c>
      <c r="F68205" t="s">
        <v>84354</v>
      </c>
    </row>
    <row r="68206" spans="1:6" x14ac:dyDescent="0.2">
      <c r="A68206" t="s">
        <v>76630</v>
      </c>
      <c r="B68206" t="s">
        <v>84341</v>
      </c>
      <c r="C68206" t="s">
        <v>84342</v>
      </c>
      <c r="D68206" t="s">
        <v>77085</v>
      </c>
      <c r="E68206" t="s">
        <v>77086</v>
      </c>
      <c r="F68206" t="s">
        <v>77087</v>
      </c>
    </row>
    <row r="68207" spans="1:6" x14ac:dyDescent="0.2">
      <c r="A68207" t="s">
        <v>76630</v>
      </c>
      <c r="B68207" t="s">
        <v>84341</v>
      </c>
      <c r="C68207" t="s">
        <v>84342</v>
      </c>
      <c r="D68207" t="s">
        <v>77088</v>
      </c>
      <c r="E68207" t="s">
        <v>77089</v>
      </c>
      <c r="F68207" t="s">
        <v>84355</v>
      </c>
    </row>
    <row r="68208" spans="1:6" x14ac:dyDescent="0.2">
      <c r="A68208" t="s">
        <v>76630</v>
      </c>
      <c r="B68208" t="s">
        <v>84341</v>
      </c>
      <c r="C68208" t="s">
        <v>84342</v>
      </c>
      <c r="D68208" t="s">
        <v>84356</v>
      </c>
      <c r="E68208" t="s">
        <v>84357</v>
      </c>
      <c r="F68208" t="s">
        <v>84358</v>
      </c>
    </row>
    <row r="68209" spans="1:6" x14ac:dyDescent="0.2">
      <c r="A68209" t="s">
        <v>76630</v>
      </c>
      <c r="B68209" t="s">
        <v>84341</v>
      </c>
      <c r="C68209" t="s">
        <v>84342</v>
      </c>
      <c r="D68209" t="s">
        <v>77106</v>
      </c>
      <c r="E68209" t="s">
        <v>77107</v>
      </c>
      <c r="F68209" t="s">
        <v>84359</v>
      </c>
    </row>
    <row r="68210" spans="1:6" x14ac:dyDescent="0.2">
      <c r="A68210" t="s">
        <v>76630</v>
      </c>
      <c r="B68210" t="s">
        <v>84341</v>
      </c>
      <c r="C68210" t="s">
        <v>84342</v>
      </c>
      <c r="D68210" t="s">
        <v>26971</v>
      </c>
      <c r="E68210" t="s">
        <v>26972</v>
      </c>
      <c r="F68210" t="s">
        <v>26973</v>
      </c>
    </row>
    <row r="68211" spans="1:6" x14ac:dyDescent="0.2">
      <c r="A68211" t="s">
        <v>76630</v>
      </c>
      <c r="B68211" t="s">
        <v>84341</v>
      </c>
      <c r="C68211" t="s">
        <v>84342</v>
      </c>
      <c r="D68211" t="s">
        <v>76838</v>
      </c>
      <c r="E68211" t="s">
        <v>76839</v>
      </c>
      <c r="F68211" t="s">
        <v>76840</v>
      </c>
    </row>
    <row r="68212" spans="1:6" x14ac:dyDescent="0.2">
      <c r="A68212" t="s">
        <v>76630</v>
      </c>
      <c r="B68212" t="s">
        <v>84341</v>
      </c>
      <c r="C68212" t="s">
        <v>84342</v>
      </c>
      <c r="D68212" t="s">
        <v>78769</v>
      </c>
      <c r="E68212" t="s">
        <v>78770</v>
      </c>
      <c r="F68212" t="s">
        <v>78771</v>
      </c>
    </row>
    <row r="68213" spans="1:6" x14ac:dyDescent="0.2">
      <c r="A68213" t="s">
        <v>76630</v>
      </c>
      <c r="B68213" t="s">
        <v>84341</v>
      </c>
      <c r="C68213" t="s">
        <v>84342</v>
      </c>
      <c r="D68213" t="s">
        <v>77120</v>
      </c>
      <c r="E68213" t="s">
        <v>77121</v>
      </c>
      <c r="F68213" t="s">
        <v>84360</v>
      </c>
    </row>
    <row r="68214" spans="1:6" x14ac:dyDescent="0.2">
      <c r="A68214" t="s">
        <v>76630</v>
      </c>
      <c r="B68214" t="s">
        <v>84341</v>
      </c>
      <c r="C68214" t="s">
        <v>84342</v>
      </c>
      <c r="D68214" t="s">
        <v>81000</v>
      </c>
      <c r="E68214" t="s">
        <v>81001</v>
      </c>
      <c r="F68214" t="s">
        <v>81002</v>
      </c>
    </row>
    <row r="68215" spans="1:6" x14ac:dyDescent="0.2">
      <c r="A68215" t="s">
        <v>76630</v>
      </c>
      <c r="B68215" t="s">
        <v>84341</v>
      </c>
      <c r="C68215" t="s">
        <v>84342</v>
      </c>
      <c r="D68215" t="s">
        <v>76847</v>
      </c>
      <c r="E68215" t="s">
        <v>76848</v>
      </c>
      <c r="F68215" t="s">
        <v>76849</v>
      </c>
    </row>
    <row r="68216" spans="1:6" x14ac:dyDescent="0.2">
      <c r="A68216" t="s">
        <v>76630</v>
      </c>
      <c r="B68216" t="s">
        <v>84341</v>
      </c>
      <c r="C68216" t="s">
        <v>84342</v>
      </c>
      <c r="D68216" t="s">
        <v>78784</v>
      </c>
      <c r="E68216" t="s">
        <v>78785</v>
      </c>
      <c r="F68216" t="s">
        <v>78786</v>
      </c>
    </row>
    <row r="68217" spans="1:6" x14ac:dyDescent="0.2">
      <c r="A68217" t="s">
        <v>76630</v>
      </c>
      <c r="B68217" t="s">
        <v>84341</v>
      </c>
      <c r="C68217" t="s">
        <v>84342</v>
      </c>
      <c r="D68217" t="s">
        <v>78787</v>
      </c>
      <c r="E68217" t="s">
        <v>78788</v>
      </c>
      <c r="F68217" t="s">
        <v>78789</v>
      </c>
    </row>
    <row r="68218" spans="1:6" x14ac:dyDescent="0.2">
      <c r="A68218" t="s">
        <v>76630</v>
      </c>
      <c r="B68218" t="s">
        <v>84341</v>
      </c>
      <c r="C68218" t="s">
        <v>84342</v>
      </c>
      <c r="D68218" t="s">
        <v>26979</v>
      </c>
      <c r="E68218" t="s">
        <v>26980</v>
      </c>
      <c r="F68218" t="s">
        <v>26981</v>
      </c>
    </row>
    <row r="68219" spans="1:6" x14ac:dyDescent="0.2">
      <c r="A68219" t="s">
        <v>76630</v>
      </c>
      <c r="B68219" t="s">
        <v>84341</v>
      </c>
      <c r="C68219" t="s">
        <v>84342</v>
      </c>
      <c r="D68219" t="s">
        <v>77137</v>
      </c>
      <c r="E68219" t="s">
        <v>77138</v>
      </c>
      <c r="F68219" t="s">
        <v>77139</v>
      </c>
    </row>
    <row r="68220" spans="1:6" x14ac:dyDescent="0.2">
      <c r="A68220" t="s">
        <v>76630</v>
      </c>
      <c r="B68220" t="s">
        <v>84341</v>
      </c>
      <c r="C68220" t="s">
        <v>84342</v>
      </c>
      <c r="D68220" t="s">
        <v>78795</v>
      </c>
      <c r="E68220" t="s">
        <v>78796</v>
      </c>
      <c r="F68220" t="s">
        <v>78797</v>
      </c>
    </row>
    <row r="68221" spans="1:6" x14ac:dyDescent="0.2">
      <c r="A68221" t="s">
        <v>76630</v>
      </c>
      <c r="B68221" t="s">
        <v>84341</v>
      </c>
      <c r="C68221" t="s">
        <v>84342</v>
      </c>
      <c r="D68221" t="s">
        <v>84361</v>
      </c>
      <c r="E68221" t="s">
        <v>84362</v>
      </c>
      <c r="F68221" t="s">
        <v>84363</v>
      </c>
    </row>
    <row r="68222" spans="1:6" x14ac:dyDescent="0.2">
      <c r="A68222" t="s">
        <v>76630</v>
      </c>
      <c r="B68222" t="s">
        <v>84341</v>
      </c>
      <c r="C68222" t="s">
        <v>84342</v>
      </c>
      <c r="D68222" t="s">
        <v>83334</v>
      </c>
      <c r="E68222" t="s">
        <v>83335</v>
      </c>
      <c r="F68222" t="s">
        <v>84364</v>
      </c>
    </row>
    <row r="68223" spans="1:6" x14ac:dyDescent="0.2">
      <c r="A68223" t="s">
        <v>76630</v>
      </c>
      <c r="B68223" t="s">
        <v>84341</v>
      </c>
      <c r="C68223" t="s">
        <v>84342</v>
      </c>
      <c r="D68223" t="s">
        <v>84365</v>
      </c>
      <c r="E68223" t="s">
        <v>84366</v>
      </c>
      <c r="F68223" t="s">
        <v>84367</v>
      </c>
    </row>
    <row r="68224" spans="1:6" x14ac:dyDescent="0.2">
      <c r="A68224" t="s">
        <v>76630</v>
      </c>
      <c r="B68224" t="s">
        <v>84341</v>
      </c>
      <c r="C68224" t="s">
        <v>84342</v>
      </c>
      <c r="D68224" t="s">
        <v>27001</v>
      </c>
      <c r="E68224" t="s">
        <v>27002</v>
      </c>
      <c r="F68224" t="s">
        <v>27003</v>
      </c>
    </row>
    <row r="68225" spans="1:6" x14ac:dyDescent="0.2">
      <c r="A68225" t="s">
        <v>76630</v>
      </c>
      <c r="B68225" t="s">
        <v>84341</v>
      </c>
      <c r="C68225" t="s">
        <v>84342</v>
      </c>
      <c r="D68225" t="s">
        <v>84368</v>
      </c>
      <c r="E68225" t="s">
        <v>84369</v>
      </c>
      <c r="F68225" t="s">
        <v>84370</v>
      </c>
    </row>
    <row r="68226" spans="1:6" x14ac:dyDescent="0.2">
      <c r="A68226" t="s">
        <v>76630</v>
      </c>
      <c r="B68226" t="s">
        <v>84341</v>
      </c>
      <c r="C68226" t="s">
        <v>84342</v>
      </c>
      <c r="D68226" t="s">
        <v>64222</v>
      </c>
      <c r="E68226" t="s">
        <v>64223</v>
      </c>
      <c r="F68226" t="s">
        <v>64224</v>
      </c>
    </row>
    <row r="68227" spans="1:6" x14ac:dyDescent="0.2">
      <c r="A68227" t="s">
        <v>76630</v>
      </c>
      <c r="B68227" t="s">
        <v>84341</v>
      </c>
      <c r="C68227" t="s">
        <v>84342</v>
      </c>
      <c r="D68227" t="s">
        <v>78825</v>
      </c>
      <c r="E68227" t="s">
        <v>78826</v>
      </c>
      <c r="F68227" t="s">
        <v>78827</v>
      </c>
    </row>
    <row r="68228" spans="1:6" x14ac:dyDescent="0.2">
      <c r="A68228" t="s">
        <v>76630</v>
      </c>
      <c r="B68228" t="s">
        <v>84341</v>
      </c>
      <c r="C68228" t="s">
        <v>84342</v>
      </c>
      <c r="D68228" t="s">
        <v>25550</v>
      </c>
      <c r="E68228" t="s">
        <v>25551</v>
      </c>
      <c r="F68228" t="s">
        <v>84371</v>
      </c>
    </row>
    <row r="68229" spans="1:6" x14ac:dyDescent="0.2">
      <c r="A68229" t="s">
        <v>76630</v>
      </c>
      <c r="B68229" t="s">
        <v>84341</v>
      </c>
      <c r="C68229" t="s">
        <v>84342</v>
      </c>
      <c r="D68229" t="s">
        <v>84372</v>
      </c>
      <c r="E68229" t="s">
        <v>84373</v>
      </c>
      <c r="F68229" t="s">
        <v>84374</v>
      </c>
    </row>
    <row r="68230" spans="1:6" x14ac:dyDescent="0.2">
      <c r="A68230" t="s">
        <v>76630</v>
      </c>
      <c r="B68230" t="s">
        <v>84341</v>
      </c>
      <c r="C68230" t="s">
        <v>84342</v>
      </c>
      <c r="D68230" t="s">
        <v>84375</v>
      </c>
      <c r="E68230" t="s">
        <v>84376</v>
      </c>
      <c r="F68230" t="s">
        <v>84377</v>
      </c>
    </row>
    <row r="68231" spans="1:6" x14ac:dyDescent="0.2">
      <c r="A68231" t="s">
        <v>76630</v>
      </c>
      <c r="B68231" t="s">
        <v>84341</v>
      </c>
      <c r="C68231" t="s">
        <v>84342</v>
      </c>
      <c r="D68231" t="s">
        <v>79373</v>
      </c>
      <c r="E68231" t="s">
        <v>79374</v>
      </c>
      <c r="F68231" t="s">
        <v>79375</v>
      </c>
    </row>
    <row r="68232" spans="1:6" x14ac:dyDescent="0.2">
      <c r="A68232" t="s">
        <v>76630</v>
      </c>
      <c r="B68232" t="s">
        <v>84341</v>
      </c>
      <c r="C68232" t="s">
        <v>84342</v>
      </c>
      <c r="D68232" t="s">
        <v>84378</v>
      </c>
      <c r="E68232" t="s">
        <v>84379</v>
      </c>
      <c r="F68232" t="s">
        <v>84380</v>
      </c>
    </row>
    <row r="68233" spans="1:6" x14ac:dyDescent="0.2">
      <c r="A68233" t="s">
        <v>76630</v>
      </c>
      <c r="B68233" t="s">
        <v>84341</v>
      </c>
      <c r="C68233" t="s">
        <v>84342</v>
      </c>
      <c r="D68233" t="s">
        <v>84381</v>
      </c>
      <c r="E68233" t="s">
        <v>84382</v>
      </c>
      <c r="F68233" t="s">
        <v>84383</v>
      </c>
    </row>
    <row r="68234" spans="1:6" x14ac:dyDescent="0.2">
      <c r="A68234" t="s">
        <v>76630</v>
      </c>
      <c r="B68234" t="s">
        <v>84341</v>
      </c>
      <c r="C68234" t="s">
        <v>84342</v>
      </c>
      <c r="D68234" t="s">
        <v>27019</v>
      </c>
      <c r="E68234" t="s">
        <v>27020</v>
      </c>
      <c r="F68234" t="s">
        <v>27021</v>
      </c>
    </row>
    <row r="68235" spans="1:6" x14ac:dyDescent="0.2">
      <c r="A68235" t="s">
        <v>76630</v>
      </c>
      <c r="B68235" t="s">
        <v>84341</v>
      </c>
      <c r="C68235" t="s">
        <v>84342</v>
      </c>
      <c r="D68235" t="s">
        <v>78839</v>
      </c>
      <c r="E68235" t="s">
        <v>78840</v>
      </c>
      <c r="F68235" t="s">
        <v>78841</v>
      </c>
    </row>
    <row r="68236" spans="1:6" x14ac:dyDescent="0.2">
      <c r="A68236" t="s">
        <v>76630</v>
      </c>
      <c r="B68236" t="s">
        <v>84341</v>
      </c>
      <c r="C68236" t="s">
        <v>84342</v>
      </c>
      <c r="D68236" t="s">
        <v>78842</v>
      </c>
      <c r="E68236" t="s">
        <v>78843</v>
      </c>
      <c r="F68236" t="s">
        <v>78844</v>
      </c>
    </row>
    <row r="68237" spans="1:6" x14ac:dyDescent="0.2">
      <c r="A68237" t="s">
        <v>76630</v>
      </c>
      <c r="B68237" t="s">
        <v>84341</v>
      </c>
      <c r="C68237" t="s">
        <v>84342</v>
      </c>
      <c r="D68237" t="s">
        <v>77178</v>
      </c>
      <c r="E68237" t="s">
        <v>77179</v>
      </c>
      <c r="F68237" t="s">
        <v>77180</v>
      </c>
    </row>
    <row r="68238" spans="1:6" x14ac:dyDescent="0.2">
      <c r="A68238" t="s">
        <v>76630</v>
      </c>
      <c r="B68238" t="s">
        <v>84341</v>
      </c>
      <c r="C68238" t="s">
        <v>84342</v>
      </c>
      <c r="D68238" t="s">
        <v>77181</v>
      </c>
      <c r="E68238" t="s">
        <v>77182</v>
      </c>
      <c r="F68238" t="s">
        <v>77183</v>
      </c>
    </row>
    <row r="68239" spans="1:6" x14ac:dyDescent="0.2">
      <c r="A68239" t="s">
        <v>76630</v>
      </c>
      <c r="B68239" t="s">
        <v>84341</v>
      </c>
      <c r="C68239" t="s">
        <v>84342</v>
      </c>
      <c r="D68239" t="s">
        <v>77575</v>
      </c>
      <c r="E68239" t="s">
        <v>77576</v>
      </c>
      <c r="F68239" t="s">
        <v>84384</v>
      </c>
    </row>
    <row r="68240" spans="1:6" x14ac:dyDescent="0.2">
      <c r="A68240" t="s">
        <v>76630</v>
      </c>
      <c r="B68240" t="s">
        <v>84341</v>
      </c>
      <c r="C68240" t="s">
        <v>84342</v>
      </c>
      <c r="D68240" t="s">
        <v>79389</v>
      </c>
      <c r="E68240" t="s">
        <v>79390</v>
      </c>
      <c r="F68240" t="s">
        <v>84385</v>
      </c>
    </row>
    <row r="68241" spans="1:6" x14ac:dyDescent="0.2">
      <c r="A68241" t="s">
        <v>76630</v>
      </c>
      <c r="B68241" t="s">
        <v>84341</v>
      </c>
      <c r="C68241" t="s">
        <v>84342</v>
      </c>
      <c r="D68241" t="s">
        <v>58746</v>
      </c>
      <c r="E68241" t="s">
        <v>58747</v>
      </c>
      <c r="F68241" t="s">
        <v>58748</v>
      </c>
    </row>
    <row r="68242" spans="1:6" x14ac:dyDescent="0.2">
      <c r="A68242" t="s">
        <v>76630</v>
      </c>
      <c r="B68242" t="s">
        <v>84341</v>
      </c>
      <c r="C68242" t="s">
        <v>84342</v>
      </c>
      <c r="D68242" t="s">
        <v>78862</v>
      </c>
      <c r="E68242" t="s">
        <v>78863</v>
      </c>
      <c r="F68242" t="s">
        <v>78864</v>
      </c>
    </row>
    <row r="68243" spans="1:6" x14ac:dyDescent="0.2">
      <c r="A68243" t="s">
        <v>76630</v>
      </c>
      <c r="B68243" t="s">
        <v>84341</v>
      </c>
      <c r="C68243" t="s">
        <v>84342</v>
      </c>
      <c r="D68243" t="s">
        <v>84386</v>
      </c>
      <c r="E68243" t="s">
        <v>84387</v>
      </c>
      <c r="F68243" t="s">
        <v>84388</v>
      </c>
    </row>
    <row r="68244" spans="1:6" x14ac:dyDescent="0.2">
      <c r="A68244" t="s">
        <v>76630</v>
      </c>
      <c r="B68244" t="s">
        <v>84341</v>
      </c>
      <c r="C68244" t="s">
        <v>84342</v>
      </c>
      <c r="D68244" t="s">
        <v>77188</v>
      </c>
      <c r="E68244" t="s">
        <v>77189</v>
      </c>
      <c r="F68244" t="s">
        <v>77190</v>
      </c>
    </row>
    <row r="68245" spans="1:6" x14ac:dyDescent="0.2">
      <c r="A68245" t="s">
        <v>76630</v>
      </c>
      <c r="B68245" t="s">
        <v>84341</v>
      </c>
      <c r="C68245" t="s">
        <v>84342</v>
      </c>
      <c r="D68245" t="s">
        <v>77203</v>
      </c>
      <c r="E68245" t="s">
        <v>77204</v>
      </c>
      <c r="F68245" t="s">
        <v>77205</v>
      </c>
    </row>
    <row r="68246" spans="1:6" x14ac:dyDescent="0.2">
      <c r="A68246" t="s">
        <v>76630</v>
      </c>
      <c r="B68246" t="s">
        <v>84341</v>
      </c>
      <c r="C68246" t="s">
        <v>84342</v>
      </c>
      <c r="D68246" t="s">
        <v>76336</v>
      </c>
      <c r="E68246" t="s">
        <v>76337</v>
      </c>
      <c r="F68246" t="s">
        <v>84389</v>
      </c>
    </row>
    <row r="68247" spans="1:6" x14ac:dyDescent="0.2">
      <c r="A68247" t="s">
        <v>76630</v>
      </c>
      <c r="B68247" t="s">
        <v>84341</v>
      </c>
      <c r="C68247" t="s">
        <v>84342</v>
      </c>
      <c r="D68247" t="s">
        <v>29174</v>
      </c>
      <c r="E68247" t="s">
        <v>29175</v>
      </c>
      <c r="F68247" t="s">
        <v>29176</v>
      </c>
    </row>
    <row r="68248" spans="1:6" x14ac:dyDescent="0.2">
      <c r="A68248" t="s">
        <v>76630</v>
      </c>
      <c r="B68248" t="s">
        <v>84341</v>
      </c>
      <c r="C68248" t="s">
        <v>84342</v>
      </c>
      <c r="D68248" t="s">
        <v>84390</v>
      </c>
      <c r="E68248" t="s">
        <v>84391</v>
      </c>
      <c r="F68248" t="s">
        <v>84392</v>
      </c>
    </row>
    <row r="68249" spans="1:6" x14ac:dyDescent="0.2">
      <c r="A68249" t="s">
        <v>76630</v>
      </c>
      <c r="B68249" t="s">
        <v>84341</v>
      </c>
      <c r="C68249" t="s">
        <v>84342</v>
      </c>
      <c r="D68249" t="s">
        <v>77218</v>
      </c>
      <c r="E68249" t="s">
        <v>77219</v>
      </c>
      <c r="F68249" t="s">
        <v>77220</v>
      </c>
    </row>
    <row r="68250" spans="1:6" x14ac:dyDescent="0.2">
      <c r="A68250" t="s">
        <v>76630</v>
      </c>
      <c r="B68250" t="s">
        <v>84341</v>
      </c>
      <c r="C68250" t="s">
        <v>84342</v>
      </c>
      <c r="D68250" t="s">
        <v>77224</v>
      </c>
      <c r="E68250" t="s">
        <v>77225</v>
      </c>
      <c r="F68250" t="s">
        <v>77226</v>
      </c>
    </row>
    <row r="68251" spans="1:6" x14ac:dyDescent="0.2">
      <c r="A68251" t="s">
        <v>76630</v>
      </c>
      <c r="B68251" t="s">
        <v>84341</v>
      </c>
      <c r="C68251" t="s">
        <v>84342</v>
      </c>
      <c r="D68251" t="s">
        <v>77230</v>
      </c>
      <c r="E68251" t="s">
        <v>77231</v>
      </c>
      <c r="F68251" t="s">
        <v>77232</v>
      </c>
    </row>
    <row r="68252" spans="1:6" x14ac:dyDescent="0.2">
      <c r="A68252" t="s">
        <v>76630</v>
      </c>
      <c r="B68252" t="s">
        <v>84341</v>
      </c>
      <c r="C68252" t="s">
        <v>84342</v>
      </c>
      <c r="D68252" t="s">
        <v>84393</v>
      </c>
      <c r="E68252" t="s">
        <v>84394</v>
      </c>
      <c r="F68252" t="s">
        <v>84395</v>
      </c>
    </row>
    <row r="68253" spans="1:6" x14ac:dyDescent="0.2">
      <c r="A68253" t="s">
        <v>76630</v>
      </c>
      <c r="B68253" t="s">
        <v>84341</v>
      </c>
      <c r="C68253" t="s">
        <v>84342</v>
      </c>
      <c r="D68253" t="s">
        <v>41150</v>
      </c>
      <c r="E68253" t="s">
        <v>41151</v>
      </c>
      <c r="F68253" t="s">
        <v>77242</v>
      </c>
    </row>
    <row r="68254" spans="1:6" x14ac:dyDescent="0.2">
      <c r="A68254" t="s">
        <v>76630</v>
      </c>
      <c r="B68254" t="s">
        <v>84341</v>
      </c>
      <c r="C68254" t="s">
        <v>84342</v>
      </c>
      <c r="D68254" t="s">
        <v>77243</v>
      </c>
      <c r="E68254" t="s">
        <v>77244</v>
      </c>
      <c r="F68254" t="s">
        <v>77245</v>
      </c>
    </row>
    <row r="68255" spans="1:6" x14ac:dyDescent="0.2">
      <c r="A68255" t="s">
        <v>76630</v>
      </c>
      <c r="B68255" t="s">
        <v>84341</v>
      </c>
      <c r="C68255" t="s">
        <v>84342</v>
      </c>
      <c r="D68255" t="s">
        <v>84396</v>
      </c>
      <c r="E68255" t="s">
        <v>84397</v>
      </c>
      <c r="F68255" t="s">
        <v>84398</v>
      </c>
    </row>
    <row r="68256" spans="1:6" x14ac:dyDescent="0.2">
      <c r="A68256" t="s">
        <v>76630</v>
      </c>
      <c r="B68256" t="s">
        <v>84341</v>
      </c>
      <c r="C68256" t="s">
        <v>84342</v>
      </c>
      <c r="D68256" t="s">
        <v>82809</v>
      </c>
      <c r="E68256" t="s">
        <v>82810</v>
      </c>
      <c r="F68256" t="s">
        <v>82811</v>
      </c>
    </row>
    <row r="68257" spans="1:6" x14ac:dyDescent="0.2">
      <c r="A68257" t="s">
        <v>76630</v>
      </c>
      <c r="B68257" t="s">
        <v>84341</v>
      </c>
      <c r="C68257" t="s">
        <v>84342</v>
      </c>
      <c r="D68257" t="s">
        <v>24316</v>
      </c>
      <c r="E68257" t="s">
        <v>24317</v>
      </c>
      <c r="F68257" t="s">
        <v>24318</v>
      </c>
    </row>
    <row r="68258" spans="1:6" x14ac:dyDescent="0.2">
      <c r="A68258" t="s">
        <v>76630</v>
      </c>
      <c r="B68258" t="s">
        <v>84341</v>
      </c>
      <c r="C68258" t="s">
        <v>84342</v>
      </c>
      <c r="D68258" t="s">
        <v>8530</v>
      </c>
      <c r="E68258" t="s">
        <v>84399</v>
      </c>
      <c r="F68258" t="s">
        <v>84400</v>
      </c>
    </row>
    <row r="68259" spans="1:6" x14ac:dyDescent="0.2">
      <c r="A68259" t="s">
        <v>76630</v>
      </c>
      <c r="B68259" t="s">
        <v>84341</v>
      </c>
      <c r="C68259" t="s">
        <v>84342</v>
      </c>
      <c r="D68259" t="s">
        <v>78912</v>
      </c>
      <c r="E68259" t="s">
        <v>78913</v>
      </c>
      <c r="F68259" t="s">
        <v>78914</v>
      </c>
    </row>
    <row r="68260" spans="1:6" x14ac:dyDescent="0.2">
      <c r="A68260" t="s">
        <v>76630</v>
      </c>
      <c r="B68260" t="s">
        <v>84341</v>
      </c>
      <c r="C68260" t="s">
        <v>84342</v>
      </c>
      <c r="D68260" t="s">
        <v>78944</v>
      </c>
      <c r="E68260" t="s">
        <v>78945</v>
      </c>
      <c r="F68260" t="s">
        <v>78946</v>
      </c>
    </row>
    <row r="68261" spans="1:6" x14ac:dyDescent="0.2">
      <c r="A68261" t="s">
        <v>76630</v>
      </c>
      <c r="B68261" t="s">
        <v>84341</v>
      </c>
      <c r="C68261" t="s">
        <v>84342</v>
      </c>
      <c r="D68261" t="s">
        <v>83476</v>
      </c>
      <c r="E68261" t="s">
        <v>83477</v>
      </c>
      <c r="F68261" t="s">
        <v>83478</v>
      </c>
    </row>
    <row r="68262" spans="1:6" x14ac:dyDescent="0.2">
      <c r="A68262" t="s">
        <v>76630</v>
      </c>
      <c r="B68262" t="s">
        <v>84341</v>
      </c>
      <c r="C68262" t="s">
        <v>84342</v>
      </c>
      <c r="D68262" t="s">
        <v>84401</v>
      </c>
      <c r="E68262" t="s">
        <v>84402</v>
      </c>
      <c r="F68262" t="s">
        <v>84403</v>
      </c>
    </row>
    <row r="68263" spans="1:6" x14ac:dyDescent="0.2">
      <c r="A68263" t="s">
        <v>76630</v>
      </c>
      <c r="B68263" t="s">
        <v>84341</v>
      </c>
      <c r="C68263" t="s">
        <v>84342</v>
      </c>
      <c r="D68263" t="s">
        <v>16893</v>
      </c>
      <c r="E68263" t="s">
        <v>16894</v>
      </c>
      <c r="F68263" t="s">
        <v>16895</v>
      </c>
    </row>
    <row r="68264" spans="1:6" x14ac:dyDescent="0.2">
      <c r="A68264" t="s">
        <v>76630</v>
      </c>
      <c r="B68264" t="s">
        <v>84341</v>
      </c>
      <c r="C68264" t="s">
        <v>84342</v>
      </c>
      <c r="D68264" t="s">
        <v>84404</v>
      </c>
      <c r="E68264" t="s">
        <v>84405</v>
      </c>
      <c r="F68264" t="s">
        <v>84406</v>
      </c>
    </row>
    <row r="68265" spans="1:6" x14ac:dyDescent="0.2">
      <c r="A68265" t="s">
        <v>76630</v>
      </c>
      <c r="B68265" t="s">
        <v>84341</v>
      </c>
      <c r="C68265" t="s">
        <v>84342</v>
      </c>
      <c r="D68265" t="s">
        <v>11340</v>
      </c>
      <c r="E68265" t="s">
        <v>78980</v>
      </c>
      <c r="F68265" t="s">
        <v>84407</v>
      </c>
    </row>
    <row r="68266" spans="1:6" x14ac:dyDescent="0.2">
      <c r="A68266" t="s">
        <v>76630</v>
      </c>
      <c r="B68266" t="s">
        <v>84341</v>
      </c>
      <c r="C68266" t="s">
        <v>84342</v>
      </c>
      <c r="D68266" t="s">
        <v>21910</v>
      </c>
      <c r="E68266" t="s">
        <v>21911</v>
      </c>
      <c r="F68266" t="s">
        <v>21912</v>
      </c>
    </row>
    <row r="68267" spans="1:6" x14ac:dyDescent="0.2">
      <c r="A68267" t="s">
        <v>76630</v>
      </c>
      <c r="B68267" t="s">
        <v>84341</v>
      </c>
      <c r="C68267" t="s">
        <v>84342</v>
      </c>
      <c r="D68267" t="s">
        <v>83506</v>
      </c>
      <c r="E68267" t="s">
        <v>83507</v>
      </c>
      <c r="F68267" t="s">
        <v>83508</v>
      </c>
    </row>
    <row r="68268" spans="1:6" x14ac:dyDescent="0.2">
      <c r="A68268" t="s">
        <v>76630</v>
      </c>
      <c r="B68268" t="s">
        <v>84341</v>
      </c>
      <c r="C68268" t="s">
        <v>84342</v>
      </c>
      <c r="D68268" t="s">
        <v>77287</v>
      </c>
      <c r="E68268" t="s">
        <v>77288</v>
      </c>
      <c r="F68268" t="s">
        <v>84408</v>
      </c>
    </row>
    <row r="68269" spans="1:6" x14ac:dyDescent="0.2">
      <c r="A68269" t="s">
        <v>76630</v>
      </c>
      <c r="B68269" t="s">
        <v>84341</v>
      </c>
      <c r="C68269" t="s">
        <v>84342</v>
      </c>
      <c r="D68269" t="s">
        <v>59660</v>
      </c>
      <c r="E68269" t="s">
        <v>59661</v>
      </c>
      <c r="F68269" t="s">
        <v>59662</v>
      </c>
    </row>
    <row r="68270" spans="1:6" x14ac:dyDescent="0.2">
      <c r="A68270" t="s">
        <v>76630</v>
      </c>
      <c r="B68270" t="s">
        <v>84341</v>
      </c>
      <c r="C68270" t="s">
        <v>84342</v>
      </c>
      <c r="D68270" t="s">
        <v>79017</v>
      </c>
      <c r="E68270" t="s">
        <v>79018</v>
      </c>
      <c r="F68270" t="s">
        <v>79019</v>
      </c>
    </row>
    <row r="68271" spans="1:6" x14ac:dyDescent="0.2">
      <c r="A68271" t="s">
        <v>76630</v>
      </c>
      <c r="B68271" t="s">
        <v>84341</v>
      </c>
      <c r="C68271" t="s">
        <v>84342</v>
      </c>
      <c r="D68271" t="s">
        <v>2343</v>
      </c>
      <c r="E68271" t="s">
        <v>2344</v>
      </c>
      <c r="F68271" t="s">
        <v>2345</v>
      </c>
    </row>
    <row r="68272" spans="1:6" x14ac:dyDescent="0.2">
      <c r="A68272" t="s">
        <v>76630</v>
      </c>
      <c r="B68272" t="s">
        <v>84341</v>
      </c>
      <c r="C68272" t="s">
        <v>84342</v>
      </c>
      <c r="D68272" t="s">
        <v>77305</v>
      </c>
      <c r="E68272" t="s">
        <v>77306</v>
      </c>
      <c r="F68272" t="s">
        <v>77307</v>
      </c>
    </row>
    <row r="68273" spans="1:6" x14ac:dyDescent="0.2">
      <c r="A68273" t="s">
        <v>76630</v>
      </c>
      <c r="B68273" t="s">
        <v>84341</v>
      </c>
      <c r="C68273" t="s">
        <v>84342</v>
      </c>
      <c r="D68273" t="s">
        <v>14524</v>
      </c>
      <c r="E68273" t="s">
        <v>14525</v>
      </c>
      <c r="F68273" t="s">
        <v>14526</v>
      </c>
    </row>
    <row r="68274" spans="1:6" x14ac:dyDescent="0.2">
      <c r="A68274" t="s">
        <v>76630</v>
      </c>
      <c r="B68274" t="s">
        <v>84341</v>
      </c>
      <c r="C68274" t="s">
        <v>84342</v>
      </c>
      <c r="D68274" t="s">
        <v>79397</v>
      </c>
      <c r="E68274" t="s">
        <v>79398</v>
      </c>
      <c r="F68274" t="s">
        <v>79399</v>
      </c>
    </row>
    <row r="68275" spans="1:6" x14ac:dyDescent="0.2">
      <c r="A68275" t="s">
        <v>76630</v>
      </c>
      <c r="B68275" t="s">
        <v>84341</v>
      </c>
      <c r="C68275" t="s">
        <v>84342</v>
      </c>
      <c r="D68275" t="s">
        <v>83586</v>
      </c>
      <c r="E68275" t="s">
        <v>83587</v>
      </c>
      <c r="F68275" t="s">
        <v>83588</v>
      </c>
    </row>
    <row r="68276" spans="1:6" x14ac:dyDescent="0.2">
      <c r="A68276" t="s">
        <v>76630</v>
      </c>
      <c r="B68276" t="s">
        <v>84341</v>
      </c>
      <c r="C68276" t="s">
        <v>84342</v>
      </c>
      <c r="D68276" t="s">
        <v>77323</v>
      </c>
      <c r="E68276" t="s">
        <v>77324</v>
      </c>
      <c r="F68276" t="s">
        <v>77325</v>
      </c>
    </row>
    <row r="68277" spans="1:6" x14ac:dyDescent="0.2">
      <c r="A68277" t="s">
        <v>76630</v>
      </c>
      <c r="B68277" t="s">
        <v>84341</v>
      </c>
      <c r="C68277" t="s">
        <v>84342</v>
      </c>
      <c r="D68277" t="s">
        <v>84409</v>
      </c>
      <c r="E68277" t="s">
        <v>84410</v>
      </c>
      <c r="F68277" t="s">
        <v>84411</v>
      </c>
    </row>
    <row r="68278" spans="1:6" x14ac:dyDescent="0.2">
      <c r="A68278" t="s">
        <v>76630</v>
      </c>
      <c r="B68278" t="s">
        <v>84341</v>
      </c>
      <c r="C68278" t="s">
        <v>84342</v>
      </c>
      <c r="D68278" t="s">
        <v>79090</v>
      </c>
      <c r="E68278" t="s">
        <v>79091</v>
      </c>
      <c r="F68278" t="s">
        <v>79092</v>
      </c>
    </row>
    <row r="68279" spans="1:6" x14ac:dyDescent="0.2">
      <c r="A68279" t="s">
        <v>76630</v>
      </c>
      <c r="B68279" t="s">
        <v>84341</v>
      </c>
      <c r="C68279" t="s">
        <v>84342</v>
      </c>
      <c r="D68279" t="s">
        <v>83634</v>
      </c>
      <c r="E68279" t="s">
        <v>83635</v>
      </c>
      <c r="F68279" t="s">
        <v>83636</v>
      </c>
    </row>
    <row r="68280" spans="1:6" x14ac:dyDescent="0.2">
      <c r="A68280" t="s">
        <v>76630</v>
      </c>
      <c r="B68280" t="s">
        <v>84341</v>
      </c>
      <c r="C68280" t="s">
        <v>84342</v>
      </c>
      <c r="D68280" t="s">
        <v>84412</v>
      </c>
      <c r="E68280" t="s">
        <v>84413</v>
      </c>
      <c r="F68280" t="s">
        <v>84414</v>
      </c>
    </row>
    <row r="68281" spans="1:6" x14ac:dyDescent="0.2">
      <c r="A68281" t="s">
        <v>76630</v>
      </c>
      <c r="B68281" t="s">
        <v>84341</v>
      </c>
      <c r="C68281" t="s">
        <v>84342</v>
      </c>
      <c r="D68281" t="s">
        <v>84415</v>
      </c>
      <c r="E68281" t="s">
        <v>84416</v>
      </c>
      <c r="F68281" t="s">
        <v>84417</v>
      </c>
    </row>
    <row r="68282" spans="1:6" x14ac:dyDescent="0.2">
      <c r="A68282" t="s">
        <v>76630</v>
      </c>
      <c r="B68282" t="s">
        <v>84341</v>
      </c>
      <c r="C68282" t="s">
        <v>84342</v>
      </c>
      <c r="D68282" t="s">
        <v>84418</v>
      </c>
      <c r="E68282" t="s">
        <v>84419</v>
      </c>
      <c r="F68282" t="s">
        <v>84420</v>
      </c>
    </row>
    <row r="68283" spans="1:6" x14ac:dyDescent="0.2">
      <c r="A68283" t="s">
        <v>76630</v>
      </c>
      <c r="B68283" t="s">
        <v>84341</v>
      </c>
      <c r="C68283" t="s">
        <v>84342</v>
      </c>
      <c r="D68283" t="s">
        <v>78189</v>
      </c>
      <c r="E68283" t="s">
        <v>78190</v>
      </c>
      <c r="F68283" t="s">
        <v>78191</v>
      </c>
    </row>
    <row r="68284" spans="1:6" x14ac:dyDescent="0.2">
      <c r="A68284" t="s">
        <v>76630</v>
      </c>
      <c r="B68284" t="s">
        <v>84341</v>
      </c>
      <c r="C68284" t="s">
        <v>84342</v>
      </c>
      <c r="D68284" t="s">
        <v>79117</v>
      </c>
      <c r="E68284" t="s">
        <v>79118</v>
      </c>
      <c r="F68284" t="s">
        <v>79119</v>
      </c>
    </row>
    <row r="68285" spans="1:6" x14ac:dyDescent="0.2">
      <c r="A68285" t="s">
        <v>76630</v>
      </c>
      <c r="B68285" t="s">
        <v>84341</v>
      </c>
      <c r="C68285" t="s">
        <v>84342</v>
      </c>
      <c r="D68285" t="s">
        <v>27114</v>
      </c>
      <c r="E68285" t="s">
        <v>27115</v>
      </c>
      <c r="F68285" t="s">
        <v>84421</v>
      </c>
    </row>
    <row r="68286" spans="1:6" x14ac:dyDescent="0.2">
      <c r="A68286" t="s">
        <v>76630</v>
      </c>
      <c r="B68286" t="s">
        <v>84341</v>
      </c>
      <c r="C68286" t="s">
        <v>84342</v>
      </c>
      <c r="D68286" t="s">
        <v>81043</v>
      </c>
      <c r="E68286" t="s">
        <v>81044</v>
      </c>
      <c r="F68286" t="s">
        <v>81045</v>
      </c>
    </row>
    <row r="68287" spans="1:6" x14ac:dyDescent="0.2">
      <c r="A68287" t="s">
        <v>76630</v>
      </c>
      <c r="B68287" t="s">
        <v>84341</v>
      </c>
      <c r="C68287" t="s">
        <v>84342</v>
      </c>
      <c r="D68287" t="s">
        <v>84422</v>
      </c>
      <c r="E68287" t="s">
        <v>84423</v>
      </c>
      <c r="F68287" t="s">
        <v>84424</v>
      </c>
    </row>
    <row r="68288" spans="1:6" x14ac:dyDescent="0.2">
      <c r="A68288" t="s">
        <v>76630</v>
      </c>
      <c r="B68288" t="s">
        <v>84341</v>
      </c>
      <c r="C68288" t="s">
        <v>84342</v>
      </c>
      <c r="D68288" t="s">
        <v>84425</v>
      </c>
      <c r="E68288" t="s">
        <v>84426</v>
      </c>
      <c r="F68288" t="s">
        <v>84427</v>
      </c>
    </row>
    <row r="68289" spans="1:6" x14ac:dyDescent="0.2">
      <c r="A68289" t="s">
        <v>76630</v>
      </c>
      <c r="B68289" t="s">
        <v>84428</v>
      </c>
      <c r="C68289" t="s">
        <v>84429</v>
      </c>
      <c r="D68289" t="s">
        <v>41333</v>
      </c>
      <c r="E68289" t="s">
        <v>84430</v>
      </c>
      <c r="F68289" t="s">
        <v>41335</v>
      </c>
    </row>
    <row r="68290" spans="1:6" x14ac:dyDescent="0.2">
      <c r="A68290" t="s">
        <v>76630</v>
      </c>
      <c r="B68290" t="s">
        <v>84428</v>
      </c>
      <c r="C68290" t="s">
        <v>84429</v>
      </c>
      <c r="D68290" t="s">
        <v>27486</v>
      </c>
      <c r="E68290" t="s">
        <v>27487</v>
      </c>
      <c r="F68290" t="s">
        <v>28168</v>
      </c>
    </row>
    <row r="68291" spans="1:6" x14ac:dyDescent="0.2">
      <c r="A68291" t="s">
        <v>76630</v>
      </c>
      <c r="B68291" t="s">
        <v>84428</v>
      </c>
      <c r="C68291" t="s">
        <v>84429</v>
      </c>
      <c r="D68291" t="s">
        <v>28169</v>
      </c>
      <c r="E68291" t="s">
        <v>28170</v>
      </c>
      <c r="F68291" t="s">
        <v>28171</v>
      </c>
    </row>
    <row r="68292" spans="1:6" x14ac:dyDescent="0.2">
      <c r="A68292" t="s">
        <v>76630</v>
      </c>
      <c r="B68292" t="s">
        <v>84428</v>
      </c>
      <c r="C68292" t="s">
        <v>84429</v>
      </c>
      <c r="D68292" t="s">
        <v>28172</v>
      </c>
      <c r="E68292" t="s">
        <v>28173</v>
      </c>
      <c r="F68292" t="s">
        <v>28174</v>
      </c>
    </row>
    <row r="68293" spans="1:6" x14ac:dyDescent="0.2">
      <c r="A68293" t="s">
        <v>76630</v>
      </c>
      <c r="B68293" t="s">
        <v>84428</v>
      </c>
      <c r="C68293" t="s">
        <v>84429</v>
      </c>
      <c r="D68293" t="s">
        <v>28178</v>
      </c>
      <c r="E68293" t="s">
        <v>28179</v>
      </c>
      <c r="F68293" t="s">
        <v>78729</v>
      </c>
    </row>
    <row r="68294" spans="1:6" x14ac:dyDescent="0.2">
      <c r="A68294" t="s">
        <v>76630</v>
      </c>
      <c r="B68294" t="s">
        <v>84428</v>
      </c>
      <c r="C68294" t="s">
        <v>84429</v>
      </c>
      <c r="D68294" t="s">
        <v>59015</v>
      </c>
      <c r="E68294" t="s">
        <v>59016</v>
      </c>
      <c r="F68294" t="s">
        <v>59017</v>
      </c>
    </row>
    <row r="68295" spans="1:6" x14ac:dyDescent="0.2">
      <c r="A68295" t="s">
        <v>76630</v>
      </c>
      <c r="B68295" t="s">
        <v>84428</v>
      </c>
      <c r="C68295" t="s">
        <v>84429</v>
      </c>
      <c r="D68295" t="s">
        <v>25340</v>
      </c>
      <c r="E68295" t="s">
        <v>25341</v>
      </c>
      <c r="F68295" t="s">
        <v>25342</v>
      </c>
    </row>
    <row r="68296" spans="1:6" x14ac:dyDescent="0.2">
      <c r="A68296" t="s">
        <v>76630</v>
      </c>
      <c r="B68296" t="s">
        <v>84428</v>
      </c>
      <c r="C68296" t="s">
        <v>84429</v>
      </c>
      <c r="D68296" t="s">
        <v>58705</v>
      </c>
      <c r="E68296" t="s">
        <v>58706</v>
      </c>
      <c r="F68296" t="s">
        <v>58707</v>
      </c>
    </row>
    <row r="68297" spans="1:6" x14ac:dyDescent="0.2">
      <c r="A68297" t="s">
        <v>76630</v>
      </c>
      <c r="B68297" t="s">
        <v>84428</v>
      </c>
      <c r="C68297" t="s">
        <v>84429</v>
      </c>
      <c r="D68297" t="s">
        <v>14272</v>
      </c>
      <c r="E68297" t="s">
        <v>14273</v>
      </c>
      <c r="F68297" t="s">
        <v>84431</v>
      </c>
    </row>
    <row r="68298" spans="1:6" x14ac:dyDescent="0.2">
      <c r="A68298" t="s">
        <v>76630</v>
      </c>
      <c r="B68298" t="s">
        <v>84428</v>
      </c>
      <c r="C68298" t="s">
        <v>84429</v>
      </c>
      <c r="D68298" t="s">
        <v>58711</v>
      </c>
      <c r="E68298" t="s">
        <v>58712</v>
      </c>
      <c r="F68298" t="s">
        <v>58713</v>
      </c>
    </row>
    <row r="68299" spans="1:6" x14ac:dyDescent="0.2">
      <c r="A68299" t="s">
        <v>76630</v>
      </c>
      <c r="B68299" t="s">
        <v>84428</v>
      </c>
      <c r="C68299" t="s">
        <v>84429</v>
      </c>
      <c r="D68299" t="s">
        <v>84432</v>
      </c>
      <c r="E68299" t="s">
        <v>84433</v>
      </c>
      <c r="F68299" t="s">
        <v>84434</v>
      </c>
    </row>
    <row r="68300" spans="1:6" x14ac:dyDescent="0.2">
      <c r="A68300" t="s">
        <v>76630</v>
      </c>
      <c r="B68300" t="s">
        <v>84428</v>
      </c>
      <c r="C68300" t="s">
        <v>84429</v>
      </c>
      <c r="D68300" t="s">
        <v>77091</v>
      </c>
      <c r="E68300" t="s">
        <v>77092</v>
      </c>
      <c r="F68300" t="s">
        <v>77093</v>
      </c>
    </row>
    <row r="68301" spans="1:6" x14ac:dyDescent="0.2">
      <c r="A68301" t="s">
        <v>76630</v>
      </c>
      <c r="B68301" t="s">
        <v>84428</v>
      </c>
      <c r="C68301" t="s">
        <v>84429</v>
      </c>
      <c r="D68301" t="s">
        <v>81947</v>
      </c>
      <c r="E68301" t="s">
        <v>81948</v>
      </c>
      <c r="F68301" t="s">
        <v>81949</v>
      </c>
    </row>
    <row r="68302" spans="1:6" x14ac:dyDescent="0.2">
      <c r="A68302" t="s">
        <v>76630</v>
      </c>
      <c r="B68302" t="s">
        <v>84428</v>
      </c>
      <c r="C68302" t="s">
        <v>84429</v>
      </c>
      <c r="D68302" t="s">
        <v>59056</v>
      </c>
      <c r="E68302" t="s">
        <v>59057</v>
      </c>
      <c r="F68302" t="s">
        <v>59058</v>
      </c>
    </row>
    <row r="68303" spans="1:6" x14ac:dyDescent="0.2">
      <c r="A68303" t="s">
        <v>76630</v>
      </c>
      <c r="B68303" t="s">
        <v>84428</v>
      </c>
      <c r="C68303" t="s">
        <v>84429</v>
      </c>
      <c r="D68303" t="s">
        <v>28070</v>
      </c>
      <c r="E68303" t="s">
        <v>28071</v>
      </c>
      <c r="F68303" t="s">
        <v>28072</v>
      </c>
    </row>
    <row r="68304" spans="1:6" x14ac:dyDescent="0.2">
      <c r="A68304" t="s">
        <v>76630</v>
      </c>
      <c r="B68304" t="s">
        <v>84428</v>
      </c>
      <c r="C68304" t="s">
        <v>84429</v>
      </c>
      <c r="D68304" t="s">
        <v>76642</v>
      </c>
      <c r="E68304" t="s">
        <v>76643</v>
      </c>
      <c r="F68304" t="s">
        <v>76644</v>
      </c>
    </row>
    <row r="68305" spans="1:6" x14ac:dyDescent="0.2">
      <c r="A68305" t="s">
        <v>76630</v>
      </c>
      <c r="B68305" t="s">
        <v>84428</v>
      </c>
      <c r="C68305" t="s">
        <v>84429</v>
      </c>
      <c r="D68305" t="s">
        <v>18622</v>
      </c>
      <c r="E68305" t="s">
        <v>18623</v>
      </c>
      <c r="F68305" t="s">
        <v>84435</v>
      </c>
    </row>
    <row r="68306" spans="1:6" x14ac:dyDescent="0.2">
      <c r="A68306" t="s">
        <v>76630</v>
      </c>
      <c r="B68306" t="s">
        <v>84428</v>
      </c>
      <c r="C68306" t="s">
        <v>84429</v>
      </c>
      <c r="D68306" t="s">
        <v>80179</v>
      </c>
      <c r="E68306" t="s">
        <v>80180</v>
      </c>
      <c r="F68306" t="s">
        <v>80181</v>
      </c>
    </row>
    <row r="68307" spans="1:6" x14ac:dyDescent="0.2">
      <c r="A68307" t="s">
        <v>76630</v>
      </c>
      <c r="B68307" t="s">
        <v>84428</v>
      </c>
      <c r="C68307" t="s">
        <v>84429</v>
      </c>
      <c r="D68307" t="s">
        <v>55409</v>
      </c>
      <c r="E68307" t="s">
        <v>55410</v>
      </c>
      <c r="F68307" t="s">
        <v>55411</v>
      </c>
    </row>
    <row r="68308" spans="1:6" x14ac:dyDescent="0.2">
      <c r="A68308" t="s">
        <v>76630</v>
      </c>
      <c r="B68308" t="s">
        <v>84428</v>
      </c>
      <c r="C68308" t="s">
        <v>84429</v>
      </c>
      <c r="D68308" t="s">
        <v>56272</v>
      </c>
      <c r="E68308" t="s">
        <v>56273</v>
      </c>
      <c r="F68308" t="s">
        <v>56274</v>
      </c>
    </row>
    <row r="68309" spans="1:6" x14ac:dyDescent="0.2">
      <c r="A68309" t="s">
        <v>76630</v>
      </c>
      <c r="B68309" t="s">
        <v>84428</v>
      </c>
      <c r="C68309" t="s">
        <v>84429</v>
      </c>
      <c r="D68309" t="s">
        <v>62006</v>
      </c>
      <c r="E68309" t="s">
        <v>62007</v>
      </c>
      <c r="F68309" t="s">
        <v>62008</v>
      </c>
    </row>
    <row r="68310" spans="1:6" x14ac:dyDescent="0.2">
      <c r="A68310" t="s">
        <v>76630</v>
      </c>
      <c r="B68310" t="s">
        <v>84428</v>
      </c>
      <c r="C68310" t="s">
        <v>84429</v>
      </c>
      <c r="D68310" t="s">
        <v>84436</v>
      </c>
      <c r="E68310" t="s">
        <v>84437</v>
      </c>
      <c r="F68310" t="s">
        <v>84438</v>
      </c>
    </row>
    <row r="68311" spans="1:6" x14ac:dyDescent="0.2">
      <c r="A68311" t="s">
        <v>76630</v>
      </c>
      <c r="B68311" t="s">
        <v>84428</v>
      </c>
      <c r="C68311" t="s">
        <v>84429</v>
      </c>
      <c r="D68311" t="s">
        <v>27580</v>
      </c>
      <c r="E68311" t="s">
        <v>27581</v>
      </c>
      <c r="F68311" t="s">
        <v>27582</v>
      </c>
    </row>
    <row r="68312" spans="1:6" x14ac:dyDescent="0.2">
      <c r="A68312" t="s">
        <v>76630</v>
      </c>
      <c r="B68312" t="s">
        <v>84428</v>
      </c>
      <c r="C68312" t="s">
        <v>84429</v>
      </c>
      <c r="D68312" t="s">
        <v>64114</v>
      </c>
      <c r="E68312" t="s">
        <v>64115</v>
      </c>
      <c r="F68312" t="s">
        <v>64116</v>
      </c>
    </row>
    <row r="68313" spans="1:6" x14ac:dyDescent="0.2">
      <c r="A68313" t="s">
        <v>76630</v>
      </c>
      <c r="B68313" t="s">
        <v>84428</v>
      </c>
      <c r="C68313" t="s">
        <v>84429</v>
      </c>
      <c r="D68313" t="s">
        <v>18646</v>
      </c>
      <c r="E68313" t="s">
        <v>18647</v>
      </c>
      <c r="F68313" t="s">
        <v>18648</v>
      </c>
    </row>
    <row r="68314" spans="1:6" x14ac:dyDescent="0.2">
      <c r="A68314" t="s">
        <v>76630</v>
      </c>
      <c r="B68314" t="s">
        <v>84428</v>
      </c>
      <c r="C68314" t="s">
        <v>84429</v>
      </c>
      <c r="D68314" t="s">
        <v>81965</v>
      </c>
      <c r="E68314" t="s">
        <v>81966</v>
      </c>
      <c r="F68314" t="s">
        <v>81967</v>
      </c>
    </row>
    <row r="68315" spans="1:6" x14ac:dyDescent="0.2">
      <c r="A68315" t="s">
        <v>76630</v>
      </c>
      <c r="B68315" t="s">
        <v>84428</v>
      </c>
      <c r="C68315" t="s">
        <v>84429</v>
      </c>
      <c r="D68315" t="s">
        <v>18655</v>
      </c>
      <c r="E68315" t="s">
        <v>18656</v>
      </c>
      <c r="F68315" t="s">
        <v>84439</v>
      </c>
    </row>
    <row r="68316" spans="1:6" x14ac:dyDescent="0.2">
      <c r="A68316" t="s">
        <v>76630</v>
      </c>
      <c r="B68316" t="s">
        <v>84428</v>
      </c>
      <c r="C68316" t="s">
        <v>84429</v>
      </c>
      <c r="D68316" t="s">
        <v>23985</v>
      </c>
      <c r="E68316" t="s">
        <v>23986</v>
      </c>
      <c r="F68316" t="s">
        <v>23987</v>
      </c>
    </row>
    <row r="68317" spans="1:6" x14ac:dyDescent="0.2">
      <c r="A68317" t="s">
        <v>76630</v>
      </c>
      <c r="B68317" t="s">
        <v>84428</v>
      </c>
      <c r="C68317" t="s">
        <v>84429</v>
      </c>
      <c r="D68317" t="s">
        <v>16695</v>
      </c>
      <c r="E68317" t="s">
        <v>16696</v>
      </c>
      <c r="F68317" t="s">
        <v>16697</v>
      </c>
    </row>
    <row r="68318" spans="1:6" x14ac:dyDescent="0.2">
      <c r="A68318" t="s">
        <v>76630</v>
      </c>
      <c r="B68318" t="s">
        <v>84428</v>
      </c>
      <c r="C68318" t="s">
        <v>84429</v>
      </c>
      <c r="D68318" t="s">
        <v>59126</v>
      </c>
      <c r="E68318" t="s">
        <v>59127</v>
      </c>
      <c r="F68318" t="s">
        <v>59128</v>
      </c>
    </row>
    <row r="68319" spans="1:6" x14ac:dyDescent="0.2">
      <c r="A68319" t="s">
        <v>76630</v>
      </c>
      <c r="B68319" t="s">
        <v>84428</v>
      </c>
      <c r="C68319" t="s">
        <v>84429</v>
      </c>
      <c r="D68319" t="s">
        <v>76659</v>
      </c>
      <c r="E68319" t="s">
        <v>76660</v>
      </c>
      <c r="F68319" t="s">
        <v>76661</v>
      </c>
    </row>
    <row r="68320" spans="1:6" x14ac:dyDescent="0.2">
      <c r="A68320" t="s">
        <v>76630</v>
      </c>
      <c r="B68320" t="s">
        <v>84428</v>
      </c>
      <c r="C68320" t="s">
        <v>84429</v>
      </c>
      <c r="D68320" t="s">
        <v>84440</v>
      </c>
      <c r="E68320" t="s">
        <v>84441</v>
      </c>
      <c r="F68320" t="s">
        <v>84442</v>
      </c>
    </row>
    <row r="68321" spans="1:6" x14ac:dyDescent="0.2">
      <c r="A68321" t="s">
        <v>76630</v>
      </c>
      <c r="B68321" t="s">
        <v>84428</v>
      </c>
      <c r="C68321" t="s">
        <v>84429</v>
      </c>
      <c r="D68321" t="s">
        <v>84443</v>
      </c>
      <c r="E68321" t="s">
        <v>84444</v>
      </c>
      <c r="F68321" t="s">
        <v>84445</v>
      </c>
    </row>
    <row r="68322" spans="1:6" x14ac:dyDescent="0.2">
      <c r="A68322" t="s">
        <v>76630</v>
      </c>
      <c r="B68322" t="s">
        <v>84428</v>
      </c>
      <c r="C68322" t="s">
        <v>84429</v>
      </c>
      <c r="D68322" t="s">
        <v>78676</v>
      </c>
      <c r="E68322" t="s">
        <v>78677</v>
      </c>
      <c r="F68322" t="s">
        <v>78678</v>
      </c>
    </row>
    <row r="68323" spans="1:6" x14ac:dyDescent="0.2">
      <c r="A68323" t="s">
        <v>76630</v>
      </c>
      <c r="B68323" t="s">
        <v>84428</v>
      </c>
      <c r="C68323" t="s">
        <v>84429</v>
      </c>
      <c r="D68323" t="s">
        <v>59155</v>
      </c>
      <c r="E68323" t="s">
        <v>59156</v>
      </c>
      <c r="F68323" t="s">
        <v>77907</v>
      </c>
    </row>
    <row r="68324" spans="1:6" x14ac:dyDescent="0.2">
      <c r="A68324" t="s">
        <v>76630</v>
      </c>
      <c r="B68324" t="s">
        <v>84428</v>
      </c>
      <c r="C68324" t="s">
        <v>84429</v>
      </c>
      <c r="D68324" t="s">
        <v>84446</v>
      </c>
      <c r="E68324" t="s">
        <v>84447</v>
      </c>
      <c r="F68324" t="s">
        <v>84448</v>
      </c>
    </row>
    <row r="68325" spans="1:6" x14ac:dyDescent="0.2">
      <c r="A68325" t="s">
        <v>76630</v>
      </c>
      <c r="B68325" t="s">
        <v>84428</v>
      </c>
      <c r="C68325" t="s">
        <v>84429</v>
      </c>
      <c r="D68325" t="s">
        <v>84449</v>
      </c>
      <c r="E68325" t="s">
        <v>84450</v>
      </c>
      <c r="F68325" t="s">
        <v>84451</v>
      </c>
    </row>
    <row r="68326" spans="1:6" x14ac:dyDescent="0.2">
      <c r="A68326" t="s">
        <v>76630</v>
      </c>
      <c r="B68326" t="s">
        <v>84428</v>
      </c>
      <c r="C68326" t="s">
        <v>84429</v>
      </c>
      <c r="D68326" t="s">
        <v>59197</v>
      </c>
      <c r="E68326" t="s">
        <v>59198</v>
      </c>
      <c r="F68326" t="s">
        <v>59199</v>
      </c>
    </row>
    <row r="68327" spans="1:6" x14ac:dyDescent="0.2">
      <c r="A68327" t="s">
        <v>76630</v>
      </c>
      <c r="B68327" t="s">
        <v>84428</v>
      </c>
      <c r="C68327" t="s">
        <v>84429</v>
      </c>
      <c r="D68327" t="s">
        <v>77936</v>
      </c>
      <c r="E68327" t="s">
        <v>77937</v>
      </c>
      <c r="F68327" t="s">
        <v>84452</v>
      </c>
    </row>
    <row r="68328" spans="1:6" x14ac:dyDescent="0.2">
      <c r="A68328" t="s">
        <v>76630</v>
      </c>
      <c r="B68328" t="s">
        <v>84428</v>
      </c>
      <c r="C68328" t="s">
        <v>84429</v>
      </c>
      <c r="D68328" t="s">
        <v>18715</v>
      </c>
      <c r="E68328" t="s">
        <v>18716</v>
      </c>
      <c r="F68328" t="s">
        <v>18717</v>
      </c>
    </row>
    <row r="68329" spans="1:6" x14ac:dyDescent="0.2">
      <c r="A68329" t="s">
        <v>76630</v>
      </c>
      <c r="B68329" t="s">
        <v>84428</v>
      </c>
      <c r="C68329" t="s">
        <v>84429</v>
      </c>
      <c r="D68329" t="s">
        <v>84453</v>
      </c>
      <c r="E68329" t="s">
        <v>84454</v>
      </c>
      <c r="F68329" t="s">
        <v>84455</v>
      </c>
    </row>
    <row r="68330" spans="1:6" x14ac:dyDescent="0.2">
      <c r="A68330" t="s">
        <v>76630</v>
      </c>
      <c r="B68330" t="s">
        <v>84428</v>
      </c>
      <c r="C68330" t="s">
        <v>84429</v>
      </c>
      <c r="D68330" t="s">
        <v>84456</v>
      </c>
      <c r="E68330" t="s">
        <v>84457</v>
      </c>
      <c r="F68330" t="s">
        <v>84458</v>
      </c>
    </row>
    <row r="68331" spans="1:6" x14ac:dyDescent="0.2">
      <c r="A68331" t="s">
        <v>76630</v>
      </c>
      <c r="B68331" t="s">
        <v>84428</v>
      </c>
      <c r="C68331" t="s">
        <v>84429</v>
      </c>
      <c r="D68331" t="s">
        <v>77143</v>
      </c>
      <c r="E68331" t="s">
        <v>77144</v>
      </c>
      <c r="F68331" t="s">
        <v>77145</v>
      </c>
    </row>
    <row r="68332" spans="1:6" x14ac:dyDescent="0.2">
      <c r="A68332" t="s">
        <v>76630</v>
      </c>
      <c r="B68332" t="s">
        <v>84428</v>
      </c>
      <c r="C68332" t="s">
        <v>84429</v>
      </c>
      <c r="D68332" t="s">
        <v>84459</v>
      </c>
      <c r="E68332" t="s">
        <v>84460</v>
      </c>
      <c r="F68332" t="s">
        <v>84461</v>
      </c>
    </row>
    <row r="68333" spans="1:6" x14ac:dyDescent="0.2">
      <c r="A68333" t="s">
        <v>76630</v>
      </c>
      <c r="B68333" t="s">
        <v>84428</v>
      </c>
      <c r="C68333" t="s">
        <v>84429</v>
      </c>
      <c r="D68333" t="s">
        <v>82266</v>
      </c>
      <c r="E68333" t="s">
        <v>82267</v>
      </c>
      <c r="F68333" t="s">
        <v>83862</v>
      </c>
    </row>
    <row r="68334" spans="1:6" x14ac:dyDescent="0.2">
      <c r="A68334" t="s">
        <v>76630</v>
      </c>
      <c r="B68334" t="s">
        <v>84428</v>
      </c>
      <c r="C68334" t="s">
        <v>84429</v>
      </c>
      <c r="D68334" t="s">
        <v>18726</v>
      </c>
      <c r="E68334" t="s">
        <v>18727</v>
      </c>
      <c r="F68334" t="s">
        <v>18728</v>
      </c>
    </row>
    <row r="68335" spans="1:6" x14ac:dyDescent="0.2">
      <c r="A68335" t="s">
        <v>76630</v>
      </c>
      <c r="B68335" t="s">
        <v>84428</v>
      </c>
      <c r="C68335" t="s">
        <v>84429</v>
      </c>
      <c r="D68335" t="s">
        <v>79583</v>
      </c>
      <c r="E68335" t="s">
        <v>79584</v>
      </c>
      <c r="F68335" t="s">
        <v>79585</v>
      </c>
    </row>
    <row r="68336" spans="1:6" x14ac:dyDescent="0.2">
      <c r="A68336" t="s">
        <v>76630</v>
      </c>
      <c r="B68336" t="s">
        <v>84428</v>
      </c>
      <c r="C68336" t="s">
        <v>84429</v>
      </c>
      <c r="D68336" t="s">
        <v>59238</v>
      </c>
      <c r="E68336" t="s">
        <v>59239</v>
      </c>
      <c r="F68336" t="s">
        <v>59240</v>
      </c>
    </row>
    <row r="68337" spans="1:6" x14ac:dyDescent="0.2">
      <c r="A68337" t="s">
        <v>76630</v>
      </c>
      <c r="B68337" t="s">
        <v>84428</v>
      </c>
      <c r="C68337" t="s">
        <v>84429</v>
      </c>
      <c r="D68337" t="s">
        <v>78805</v>
      </c>
      <c r="E68337" t="s">
        <v>78806</v>
      </c>
      <c r="F68337" t="s">
        <v>78807</v>
      </c>
    </row>
    <row r="68338" spans="1:6" x14ac:dyDescent="0.2">
      <c r="A68338" t="s">
        <v>76630</v>
      </c>
      <c r="B68338" t="s">
        <v>84428</v>
      </c>
      <c r="C68338" t="s">
        <v>84429</v>
      </c>
      <c r="D68338" t="s">
        <v>60058</v>
      </c>
      <c r="E68338" t="s">
        <v>60059</v>
      </c>
      <c r="F68338" t="s">
        <v>60060</v>
      </c>
    </row>
    <row r="68339" spans="1:6" x14ac:dyDescent="0.2">
      <c r="A68339" t="s">
        <v>76630</v>
      </c>
      <c r="B68339" t="s">
        <v>84428</v>
      </c>
      <c r="C68339" t="s">
        <v>84429</v>
      </c>
      <c r="D68339" t="s">
        <v>18751</v>
      </c>
      <c r="E68339" t="s">
        <v>18752</v>
      </c>
      <c r="F68339" t="s">
        <v>18753</v>
      </c>
    </row>
    <row r="68340" spans="1:6" x14ac:dyDescent="0.2">
      <c r="A68340" t="s">
        <v>76630</v>
      </c>
      <c r="B68340" t="s">
        <v>84428</v>
      </c>
      <c r="C68340" t="s">
        <v>84429</v>
      </c>
      <c r="D68340" t="s">
        <v>27742</v>
      </c>
      <c r="E68340" t="s">
        <v>27743</v>
      </c>
      <c r="F68340" t="s">
        <v>84462</v>
      </c>
    </row>
    <row r="68341" spans="1:6" x14ac:dyDescent="0.2">
      <c r="A68341" t="s">
        <v>76630</v>
      </c>
      <c r="B68341" t="s">
        <v>84428</v>
      </c>
      <c r="C68341" t="s">
        <v>84429</v>
      </c>
      <c r="D68341" t="s">
        <v>64222</v>
      </c>
      <c r="E68341" t="s">
        <v>64223</v>
      </c>
      <c r="F68341" t="s">
        <v>64224</v>
      </c>
    </row>
    <row r="68342" spans="1:6" x14ac:dyDescent="0.2">
      <c r="A68342" t="s">
        <v>76630</v>
      </c>
      <c r="B68342" t="s">
        <v>84428</v>
      </c>
      <c r="C68342" t="s">
        <v>84429</v>
      </c>
      <c r="D68342" t="s">
        <v>83882</v>
      </c>
      <c r="E68342" t="s">
        <v>83883</v>
      </c>
      <c r="F68342" t="s">
        <v>83884</v>
      </c>
    </row>
    <row r="68343" spans="1:6" x14ac:dyDescent="0.2">
      <c r="A68343" t="s">
        <v>76630</v>
      </c>
      <c r="B68343" t="s">
        <v>84428</v>
      </c>
      <c r="C68343" t="s">
        <v>84429</v>
      </c>
      <c r="D68343" t="s">
        <v>19964</v>
      </c>
      <c r="E68343" t="s">
        <v>19965</v>
      </c>
      <c r="F68343" t="s">
        <v>19966</v>
      </c>
    </row>
    <row r="68344" spans="1:6" x14ac:dyDescent="0.2">
      <c r="A68344" t="s">
        <v>76630</v>
      </c>
      <c r="B68344" t="s">
        <v>84428</v>
      </c>
      <c r="C68344" t="s">
        <v>84429</v>
      </c>
      <c r="D68344" t="s">
        <v>83885</v>
      </c>
      <c r="E68344" t="s">
        <v>83886</v>
      </c>
      <c r="F68344" t="s">
        <v>84463</v>
      </c>
    </row>
    <row r="68345" spans="1:6" x14ac:dyDescent="0.2">
      <c r="A68345" t="s">
        <v>76630</v>
      </c>
      <c r="B68345" t="s">
        <v>84428</v>
      </c>
      <c r="C68345" t="s">
        <v>84429</v>
      </c>
      <c r="D68345" t="s">
        <v>84464</v>
      </c>
      <c r="E68345" t="s">
        <v>84465</v>
      </c>
      <c r="F68345" t="s">
        <v>84466</v>
      </c>
    </row>
    <row r="68346" spans="1:6" x14ac:dyDescent="0.2">
      <c r="A68346" t="s">
        <v>76630</v>
      </c>
      <c r="B68346" t="s">
        <v>84428</v>
      </c>
      <c r="C68346" t="s">
        <v>84429</v>
      </c>
      <c r="D68346" t="s">
        <v>41450</v>
      </c>
      <c r="E68346" t="s">
        <v>41451</v>
      </c>
      <c r="F68346" t="s">
        <v>41452</v>
      </c>
    </row>
    <row r="68347" spans="1:6" x14ac:dyDescent="0.2">
      <c r="A68347" t="s">
        <v>76630</v>
      </c>
      <c r="B68347" t="s">
        <v>84428</v>
      </c>
      <c r="C68347" t="s">
        <v>84429</v>
      </c>
      <c r="D68347" t="s">
        <v>1350</v>
      </c>
      <c r="E68347" t="s">
        <v>1351</v>
      </c>
      <c r="F68347" t="s">
        <v>1352</v>
      </c>
    </row>
    <row r="68348" spans="1:6" x14ac:dyDescent="0.2">
      <c r="A68348" t="s">
        <v>76630</v>
      </c>
      <c r="B68348" t="s">
        <v>84428</v>
      </c>
      <c r="C68348" t="s">
        <v>84429</v>
      </c>
      <c r="D68348" t="s">
        <v>59290</v>
      </c>
      <c r="E68348" t="s">
        <v>59291</v>
      </c>
      <c r="F68348" t="s">
        <v>59292</v>
      </c>
    </row>
    <row r="68349" spans="1:6" x14ac:dyDescent="0.2">
      <c r="A68349" t="s">
        <v>76630</v>
      </c>
      <c r="B68349" t="s">
        <v>84428</v>
      </c>
      <c r="C68349" t="s">
        <v>84429</v>
      </c>
      <c r="D68349" t="s">
        <v>59296</v>
      </c>
      <c r="E68349" t="s">
        <v>59297</v>
      </c>
      <c r="F68349" t="s">
        <v>59298</v>
      </c>
    </row>
    <row r="68350" spans="1:6" x14ac:dyDescent="0.2">
      <c r="A68350" t="s">
        <v>76630</v>
      </c>
      <c r="B68350" t="s">
        <v>84428</v>
      </c>
      <c r="C68350" t="s">
        <v>84429</v>
      </c>
      <c r="D68350" t="s">
        <v>84467</v>
      </c>
      <c r="E68350" t="s">
        <v>84468</v>
      </c>
      <c r="F68350" t="s">
        <v>84469</v>
      </c>
    </row>
    <row r="68351" spans="1:6" x14ac:dyDescent="0.2">
      <c r="A68351" t="s">
        <v>76630</v>
      </c>
      <c r="B68351" t="s">
        <v>84428</v>
      </c>
      <c r="C68351" t="s">
        <v>84429</v>
      </c>
      <c r="D68351" t="s">
        <v>84470</v>
      </c>
      <c r="E68351" t="s">
        <v>84471</v>
      </c>
      <c r="F68351" t="s">
        <v>84472</v>
      </c>
    </row>
    <row r="68352" spans="1:6" x14ac:dyDescent="0.2">
      <c r="A68352" t="s">
        <v>76630</v>
      </c>
      <c r="B68352" t="s">
        <v>84428</v>
      </c>
      <c r="C68352" t="s">
        <v>84429</v>
      </c>
      <c r="D68352" t="s">
        <v>59302</v>
      </c>
      <c r="E68352" t="s">
        <v>59303</v>
      </c>
      <c r="F68352" t="s">
        <v>59304</v>
      </c>
    </row>
    <row r="68353" spans="1:6" x14ac:dyDescent="0.2">
      <c r="A68353" t="s">
        <v>76630</v>
      </c>
      <c r="B68353" t="s">
        <v>84428</v>
      </c>
      <c r="C68353" t="s">
        <v>84429</v>
      </c>
      <c r="D68353" t="s">
        <v>41459</v>
      </c>
      <c r="E68353" t="s">
        <v>41460</v>
      </c>
      <c r="F68353" t="s">
        <v>84473</v>
      </c>
    </row>
    <row r="68354" spans="1:6" x14ac:dyDescent="0.2">
      <c r="A68354" t="s">
        <v>76630</v>
      </c>
      <c r="B68354" t="s">
        <v>84428</v>
      </c>
      <c r="C68354" t="s">
        <v>84429</v>
      </c>
      <c r="D68354" t="s">
        <v>84474</v>
      </c>
      <c r="E68354" t="s">
        <v>84475</v>
      </c>
      <c r="F68354" t="s">
        <v>84476</v>
      </c>
    </row>
    <row r="68355" spans="1:6" x14ac:dyDescent="0.2">
      <c r="A68355" t="s">
        <v>76630</v>
      </c>
      <c r="B68355" t="s">
        <v>84428</v>
      </c>
      <c r="C68355" t="s">
        <v>84429</v>
      </c>
      <c r="D68355" t="s">
        <v>59333</v>
      </c>
      <c r="E68355" t="s">
        <v>59334</v>
      </c>
      <c r="F68355" t="s">
        <v>59335</v>
      </c>
    </row>
    <row r="68356" spans="1:6" x14ac:dyDescent="0.2">
      <c r="A68356" t="s">
        <v>76630</v>
      </c>
      <c r="B68356" t="s">
        <v>84428</v>
      </c>
      <c r="C68356" t="s">
        <v>84429</v>
      </c>
      <c r="D68356" t="s">
        <v>58743</v>
      </c>
      <c r="E68356" t="s">
        <v>58744</v>
      </c>
      <c r="F68356" t="s">
        <v>58745</v>
      </c>
    </row>
    <row r="68357" spans="1:6" x14ac:dyDescent="0.2">
      <c r="A68357" t="s">
        <v>76630</v>
      </c>
      <c r="B68357" t="s">
        <v>84428</v>
      </c>
      <c r="C68357" t="s">
        <v>84429</v>
      </c>
      <c r="D68357" t="s">
        <v>82345</v>
      </c>
      <c r="E68357" t="s">
        <v>82346</v>
      </c>
      <c r="F68357" t="s">
        <v>82347</v>
      </c>
    </row>
    <row r="68358" spans="1:6" x14ac:dyDescent="0.2">
      <c r="A68358" t="s">
        <v>76630</v>
      </c>
      <c r="B68358" t="s">
        <v>84428</v>
      </c>
      <c r="C68358" t="s">
        <v>84429</v>
      </c>
      <c r="D68358" t="s">
        <v>25579</v>
      </c>
      <c r="E68358" t="s">
        <v>25580</v>
      </c>
      <c r="F68358" t="s">
        <v>84477</v>
      </c>
    </row>
    <row r="68359" spans="1:6" x14ac:dyDescent="0.2">
      <c r="A68359" t="s">
        <v>76630</v>
      </c>
      <c r="B68359" t="s">
        <v>84428</v>
      </c>
      <c r="C68359" t="s">
        <v>84429</v>
      </c>
      <c r="D68359" t="s">
        <v>28275</v>
      </c>
      <c r="E68359" t="s">
        <v>28276</v>
      </c>
      <c r="F68359" t="s">
        <v>28277</v>
      </c>
    </row>
    <row r="68360" spans="1:6" x14ac:dyDescent="0.2">
      <c r="A68360" t="s">
        <v>76630</v>
      </c>
      <c r="B68360" t="s">
        <v>84428</v>
      </c>
      <c r="C68360" t="s">
        <v>84429</v>
      </c>
      <c r="D68360" t="s">
        <v>84478</v>
      </c>
      <c r="E68360" t="s">
        <v>84479</v>
      </c>
      <c r="F68360" t="s">
        <v>84480</v>
      </c>
    </row>
    <row r="68361" spans="1:6" x14ac:dyDescent="0.2">
      <c r="A68361" t="s">
        <v>76630</v>
      </c>
      <c r="B68361" t="s">
        <v>84428</v>
      </c>
      <c r="C68361" t="s">
        <v>84429</v>
      </c>
      <c r="D68361" t="s">
        <v>84481</v>
      </c>
      <c r="E68361" t="s">
        <v>84482</v>
      </c>
      <c r="F68361" t="s">
        <v>84483</v>
      </c>
    </row>
    <row r="68362" spans="1:6" x14ac:dyDescent="0.2">
      <c r="A68362" t="s">
        <v>76630</v>
      </c>
      <c r="B68362" t="s">
        <v>84428</v>
      </c>
      <c r="C68362" t="s">
        <v>84429</v>
      </c>
      <c r="D68362" t="s">
        <v>59340</v>
      </c>
      <c r="E68362" t="s">
        <v>59341</v>
      </c>
      <c r="F68362" t="s">
        <v>59342</v>
      </c>
    </row>
    <row r="68363" spans="1:6" x14ac:dyDescent="0.2">
      <c r="A68363" t="s">
        <v>76630</v>
      </c>
      <c r="B68363" t="s">
        <v>84428</v>
      </c>
      <c r="C68363" t="s">
        <v>84429</v>
      </c>
      <c r="D68363" t="s">
        <v>82351</v>
      </c>
      <c r="E68363" t="s">
        <v>82352</v>
      </c>
      <c r="F68363" t="s">
        <v>82353</v>
      </c>
    </row>
    <row r="68364" spans="1:6" x14ac:dyDescent="0.2">
      <c r="A68364" t="s">
        <v>76630</v>
      </c>
      <c r="B68364" t="s">
        <v>84428</v>
      </c>
      <c r="C68364" t="s">
        <v>84429</v>
      </c>
      <c r="D68364" t="s">
        <v>84484</v>
      </c>
      <c r="E68364" t="s">
        <v>84485</v>
      </c>
      <c r="F68364" t="s">
        <v>84486</v>
      </c>
    </row>
    <row r="68365" spans="1:6" x14ac:dyDescent="0.2">
      <c r="A68365" t="s">
        <v>76630</v>
      </c>
      <c r="B68365" t="s">
        <v>84428</v>
      </c>
      <c r="C68365" t="s">
        <v>84429</v>
      </c>
      <c r="D68365" t="s">
        <v>25585</v>
      </c>
      <c r="E68365" t="s">
        <v>25586</v>
      </c>
      <c r="F68365" t="s">
        <v>25587</v>
      </c>
    </row>
    <row r="68366" spans="1:6" x14ac:dyDescent="0.2">
      <c r="A68366" t="s">
        <v>76630</v>
      </c>
      <c r="B68366" t="s">
        <v>84428</v>
      </c>
      <c r="C68366" t="s">
        <v>84429</v>
      </c>
      <c r="D68366" t="s">
        <v>84487</v>
      </c>
      <c r="E68366" t="s">
        <v>84488</v>
      </c>
      <c r="F68366" t="s">
        <v>84489</v>
      </c>
    </row>
    <row r="68367" spans="1:6" x14ac:dyDescent="0.2">
      <c r="A68367" t="s">
        <v>76630</v>
      </c>
      <c r="B68367" t="s">
        <v>84428</v>
      </c>
      <c r="C68367" t="s">
        <v>84429</v>
      </c>
      <c r="D68367" t="s">
        <v>84490</v>
      </c>
      <c r="E68367" t="s">
        <v>84491</v>
      </c>
      <c r="F68367" t="s">
        <v>84492</v>
      </c>
    </row>
    <row r="68368" spans="1:6" x14ac:dyDescent="0.2">
      <c r="A68368" t="s">
        <v>76630</v>
      </c>
      <c r="B68368" t="s">
        <v>84428</v>
      </c>
      <c r="C68368" t="s">
        <v>84429</v>
      </c>
      <c r="D68368" t="s">
        <v>82363</v>
      </c>
      <c r="E68368" t="s">
        <v>82364</v>
      </c>
      <c r="F68368" t="s">
        <v>82365</v>
      </c>
    </row>
    <row r="68369" spans="1:6" x14ac:dyDescent="0.2">
      <c r="A68369" t="s">
        <v>76630</v>
      </c>
      <c r="B68369" t="s">
        <v>84428</v>
      </c>
      <c r="C68369" t="s">
        <v>84429</v>
      </c>
      <c r="D68369" t="s">
        <v>59382</v>
      </c>
      <c r="E68369" t="s">
        <v>59383</v>
      </c>
      <c r="F68369" t="s">
        <v>59384</v>
      </c>
    </row>
    <row r="68370" spans="1:6" x14ac:dyDescent="0.2">
      <c r="A68370" t="s">
        <v>76630</v>
      </c>
      <c r="B68370" t="s">
        <v>84428</v>
      </c>
      <c r="C68370" t="s">
        <v>84429</v>
      </c>
      <c r="D68370" t="s">
        <v>78872</v>
      </c>
      <c r="E68370" t="s">
        <v>78873</v>
      </c>
      <c r="F68370" t="s">
        <v>78874</v>
      </c>
    </row>
    <row r="68371" spans="1:6" x14ac:dyDescent="0.2">
      <c r="A68371" t="s">
        <v>76630</v>
      </c>
      <c r="B68371" t="s">
        <v>84428</v>
      </c>
      <c r="C68371" t="s">
        <v>84429</v>
      </c>
      <c r="D68371" t="s">
        <v>58761</v>
      </c>
      <c r="E68371" t="s">
        <v>58762</v>
      </c>
      <c r="F68371" t="s">
        <v>58763</v>
      </c>
    </row>
    <row r="68372" spans="1:6" x14ac:dyDescent="0.2">
      <c r="A68372" t="s">
        <v>76630</v>
      </c>
      <c r="B68372" t="s">
        <v>84428</v>
      </c>
      <c r="C68372" t="s">
        <v>84429</v>
      </c>
      <c r="D68372" t="s">
        <v>58764</v>
      </c>
      <c r="E68372" t="s">
        <v>58765</v>
      </c>
      <c r="F68372" t="s">
        <v>58766</v>
      </c>
    </row>
    <row r="68373" spans="1:6" x14ac:dyDescent="0.2">
      <c r="A68373" t="s">
        <v>76630</v>
      </c>
      <c r="B68373" t="s">
        <v>84428</v>
      </c>
      <c r="C68373" t="s">
        <v>84429</v>
      </c>
      <c r="D68373" t="s">
        <v>16822</v>
      </c>
      <c r="E68373" t="s">
        <v>16823</v>
      </c>
      <c r="F68373" t="s">
        <v>16824</v>
      </c>
    </row>
    <row r="68374" spans="1:6" x14ac:dyDescent="0.2">
      <c r="A68374" t="s">
        <v>76630</v>
      </c>
      <c r="B68374" t="s">
        <v>84428</v>
      </c>
      <c r="C68374" t="s">
        <v>84429</v>
      </c>
      <c r="D68374" t="s">
        <v>78010</v>
      </c>
      <c r="E68374" t="s">
        <v>78011</v>
      </c>
      <c r="F68374" t="s">
        <v>78012</v>
      </c>
    </row>
    <row r="68375" spans="1:6" x14ac:dyDescent="0.2">
      <c r="A68375" t="s">
        <v>76630</v>
      </c>
      <c r="B68375" t="s">
        <v>84428</v>
      </c>
      <c r="C68375" t="s">
        <v>84429</v>
      </c>
      <c r="D68375" t="s">
        <v>58770</v>
      </c>
      <c r="E68375" t="s">
        <v>58771</v>
      </c>
      <c r="F68375" t="s">
        <v>58772</v>
      </c>
    </row>
    <row r="68376" spans="1:6" x14ac:dyDescent="0.2">
      <c r="A68376" t="s">
        <v>76630</v>
      </c>
      <c r="B68376" t="s">
        <v>84428</v>
      </c>
      <c r="C68376" t="s">
        <v>84429</v>
      </c>
      <c r="D68376" t="s">
        <v>58773</v>
      </c>
      <c r="E68376" t="s">
        <v>58774</v>
      </c>
      <c r="F68376" t="s">
        <v>58775</v>
      </c>
    </row>
    <row r="68377" spans="1:6" x14ac:dyDescent="0.2">
      <c r="A68377" t="s">
        <v>76630</v>
      </c>
      <c r="B68377" t="s">
        <v>84428</v>
      </c>
      <c r="C68377" t="s">
        <v>84429</v>
      </c>
      <c r="D68377" t="s">
        <v>18864</v>
      </c>
      <c r="E68377" t="s">
        <v>18865</v>
      </c>
      <c r="F68377" t="s">
        <v>18866</v>
      </c>
    </row>
    <row r="68378" spans="1:6" x14ac:dyDescent="0.2">
      <c r="A68378" t="s">
        <v>76630</v>
      </c>
      <c r="B68378" t="s">
        <v>84428</v>
      </c>
      <c r="C68378" t="s">
        <v>84429</v>
      </c>
      <c r="D68378" t="s">
        <v>78019</v>
      </c>
      <c r="E68378" t="s">
        <v>78020</v>
      </c>
      <c r="F68378" t="s">
        <v>78021</v>
      </c>
    </row>
    <row r="68379" spans="1:6" x14ac:dyDescent="0.2">
      <c r="A68379" t="s">
        <v>76630</v>
      </c>
      <c r="B68379" t="s">
        <v>84428</v>
      </c>
      <c r="C68379" t="s">
        <v>84429</v>
      </c>
      <c r="D68379" t="s">
        <v>76715</v>
      </c>
      <c r="E68379" t="s">
        <v>76716</v>
      </c>
      <c r="F68379" t="s">
        <v>76717</v>
      </c>
    </row>
    <row r="68380" spans="1:6" x14ac:dyDescent="0.2">
      <c r="A68380" t="s">
        <v>76630</v>
      </c>
      <c r="B68380" t="s">
        <v>84428</v>
      </c>
      <c r="C68380" t="s">
        <v>84429</v>
      </c>
      <c r="D68380" t="s">
        <v>84493</v>
      </c>
      <c r="E68380" t="s">
        <v>84494</v>
      </c>
      <c r="F68380" t="s">
        <v>84495</v>
      </c>
    </row>
    <row r="68381" spans="1:6" x14ac:dyDescent="0.2">
      <c r="A68381" t="s">
        <v>76630</v>
      </c>
      <c r="B68381" t="s">
        <v>84428</v>
      </c>
      <c r="C68381" t="s">
        <v>84429</v>
      </c>
      <c r="D68381" t="s">
        <v>81347</v>
      </c>
      <c r="E68381" t="s">
        <v>81348</v>
      </c>
      <c r="F68381" t="s">
        <v>84496</v>
      </c>
    </row>
    <row r="68382" spans="1:6" x14ac:dyDescent="0.2">
      <c r="A68382" t="s">
        <v>76630</v>
      </c>
      <c r="B68382" t="s">
        <v>84428</v>
      </c>
      <c r="C68382" t="s">
        <v>84429</v>
      </c>
      <c r="D68382" t="s">
        <v>64324</v>
      </c>
      <c r="E68382" t="s">
        <v>64325</v>
      </c>
      <c r="F68382" t="s">
        <v>64326</v>
      </c>
    </row>
    <row r="68383" spans="1:6" x14ac:dyDescent="0.2">
      <c r="A68383" t="s">
        <v>76630</v>
      </c>
      <c r="B68383" t="s">
        <v>84428</v>
      </c>
      <c r="C68383" t="s">
        <v>84429</v>
      </c>
      <c r="D68383" t="s">
        <v>59437</v>
      </c>
      <c r="E68383" t="s">
        <v>59438</v>
      </c>
      <c r="F68383" t="s">
        <v>84497</v>
      </c>
    </row>
    <row r="68384" spans="1:6" x14ac:dyDescent="0.2">
      <c r="A68384" t="s">
        <v>76630</v>
      </c>
      <c r="B68384" t="s">
        <v>84428</v>
      </c>
      <c r="C68384" t="s">
        <v>84429</v>
      </c>
      <c r="D68384" t="s">
        <v>84498</v>
      </c>
      <c r="E68384" t="s">
        <v>84499</v>
      </c>
      <c r="F68384" t="s">
        <v>84500</v>
      </c>
    </row>
    <row r="68385" spans="1:6" x14ac:dyDescent="0.2">
      <c r="A68385" t="s">
        <v>76630</v>
      </c>
      <c r="B68385" t="s">
        <v>84428</v>
      </c>
      <c r="C68385" t="s">
        <v>84429</v>
      </c>
      <c r="D68385" t="s">
        <v>77247</v>
      </c>
      <c r="E68385" t="s">
        <v>77248</v>
      </c>
      <c r="F68385" t="s">
        <v>77249</v>
      </c>
    </row>
    <row r="68386" spans="1:6" x14ac:dyDescent="0.2">
      <c r="A68386" t="s">
        <v>76630</v>
      </c>
      <c r="B68386" t="s">
        <v>84428</v>
      </c>
      <c r="C68386" t="s">
        <v>84429</v>
      </c>
      <c r="D68386" t="s">
        <v>27837</v>
      </c>
      <c r="E68386" t="s">
        <v>27838</v>
      </c>
      <c r="F68386" t="s">
        <v>84501</v>
      </c>
    </row>
    <row r="68387" spans="1:6" x14ac:dyDescent="0.2">
      <c r="A68387" t="s">
        <v>76630</v>
      </c>
      <c r="B68387" t="s">
        <v>84428</v>
      </c>
      <c r="C68387" t="s">
        <v>84429</v>
      </c>
      <c r="D68387" t="s">
        <v>84502</v>
      </c>
      <c r="E68387" t="s">
        <v>84503</v>
      </c>
      <c r="F68387" t="s">
        <v>84504</v>
      </c>
    </row>
    <row r="68388" spans="1:6" x14ac:dyDescent="0.2">
      <c r="A68388" t="s">
        <v>76630</v>
      </c>
      <c r="B68388" t="s">
        <v>84428</v>
      </c>
      <c r="C68388" t="s">
        <v>84429</v>
      </c>
      <c r="D68388" t="s">
        <v>84505</v>
      </c>
      <c r="E68388" t="s">
        <v>84506</v>
      </c>
      <c r="F68388" t="s">
        <v>84507</v>
      </c>
    </row>
    <row r="68389" spans="1:6" x14ac:dyDescent="0.2">
      <c r="A68389" t="s">
        <v>76630</v>
      </c>
      <c r="B68389" t="s">
        <v>84428</v>
      </c>
      <c r="C68389" t="s">
        <v>84429</v>
      </c>
      <c r="D68389" t="s">
        <v>84508</v>
      </c>
      <c r="E68389" t="s">
        <v>84509</v>
      </c>
      <c r="F68389" t="s">
        <v>84510</v>
      </c>
    </row>
    <row r="68390" spans="1:6" x14ac:dyDescent="0.2">
      <c r="A68390" t="s">
        <v>76630</v>
      </c>
      <c r="B68390" t="s">
        <v>84428</v>
      </c>
      <c r="C68390" t="s">
        <v>84429</v>
      </c>
      <c r="D68390" t="s">
        <v>60382</v>
      </c>
      <c r="E68390" t="s">
        <v>60383</v>
      </c>
      <c r="F68390" t="s">
        <v>84511</v>
      </c>
    </row>
    <row r="68391" spans="1:6" x14ac:dyDescent="0.2">
      <c r="A68391" t="s">
        <v>76630</v>
      </c>
      <c r="B68391" t="s">
        <v>84428</v>
      </c>
      <c r="C68391" t="s">
        <v>84429</v>
      </c>
      <c r="D68391" t="s">
        <v>84512</v>
      </c>
      <c r="E68391" t="s">
        <v>84513</v>
      </c>
      <c r="F68391" t="s">
        <v>84514</v>
      </c>
    </row>
    <row r="68392" spans="1:6" x14ac:dyDescent="0.2">
      <c r="A68392" t="s">
        <v>76630</v>
      </c>
      <c r="B68392" t="s">
        <v>84428</v>
      </c>
      <c r="C68392" t="s">
        <v>84429</v>
      </c>
      <c r="D68392" t="s">
        <v>59463</v>
      </c>
      <c r="E68392" t="s">
        <v>59464</v>
      </c>
      <c r="F68392" t="s">
        <v>59465</v>
      </c>
    </row>
    <row r="68393" spans="1:6" x14ac:dyDescent="0.2">
      <c r="A68393" t="s">
        <v>76630</v>
      </c>
      <c r="B68393" t="s">
        <v>84428</v>
      </c>
      <c r="C68393" t="s">
        <v>84429</v>
      </c>
      <c r="D68393" t="s">
        <v>59472</v>
      </c>
      <c r="E68393" t="s">
        <v>59473</v>
      </c>
      <c r="F68393" t="s">
        <v>59474</v>
      </c>
    </row>
    <row r="68394" spans="1:6" x14ac:dyDescent="0.2">
      <c r="A68394" t="s">
        <v>76630</v>
      </c>
      <c r="B68394" t="s">
        <v>84428</v>
      </c>
      <c r="C68394" t="s">
        <v>84429</v>
      </c>
      <c r="D68394" t="s">
        <v>59484</v>
      </c>
      <c r="E68394" t="s">
        <v>59485</v>
      </c>
      <c r="F68394" t="s">
        <v>59486</v>
      </c>
    </row>
    <row r="68395" spans="1:6" x14ac:dyDescent="0.2">
      <c r="A68395" t="s">
        <v>76630</v>
      </c>
      <c r="B68395" t="s">
        <v>84428</v>
      </c>
      <c r="C68395" t="s">
        <v>84429</v>
      </c>
      <c r="D68395" t="s">
        <v>80196</v>
      </c>
      <c r="E68395" t="s">
        <v>80197</v>
      </c>
      <c r="F68395" t="s">
        <v>84515</v>
      </c>
    </row>
    <row r="68396" spans="1:6" x14ac:dyDescent="0.2">
      <c r="A68396" t="s">
        <v>76630</v>
      </c>
      <c r="B68396" t="s">
        <v>84428</v>
      </c>
      <c r="C68396" t="s">
        <v>84429</v>
      </c>
      <c r="D68396" t="s">
        <v>79695</v>
      </c>
      <c r="E68396" t="s">
        <v>79696</v>
      </c>
      <c r="F68396" t="s">
        <v>84516</v>
      </c>
    </row>
    <row r="68397" spans="1:6" x14ac:dyDescent="0.2">
      <c r="A68397" t="s">
        <v>76630</v>
      </c>
      <c r="B68397" t="s">
        <v>84428</v>
      </c>
      <c r="C68397" t="s">
        <v>84429</v>
      </c>
      <c r="D68397" t="s">
        <v>25628</v>
      </c>
      <c r="E68397" t="s">
        <v>25629</v>
      </c>
      <c r="F68397" t="s">
        <v>25630</v>
      </c>
    </row>
    <row r="68398" spans="1:6" x14ac:dyDescent="0.2">
      <c r="A68398" t="s">
        <v>76630</v>
      </c>
      <c r="B68398" t="s">
        <v>84428</v>
      </c>
      <c r="C68398" t="s">
        <v>84429</v>
      </c>
      <c r="D68398" t="s">
        <v>24883</v>
      </c>
      <c r="E68398" t="s">
        <v>24884</v>
      </c>
      <c r="F68398" t="s">
        <v>24885</v>
      </c>
    </row>
    <row r="68399" spans="1:6" x14ac:dyDescent="0.2">
      <c r="A68399" t="s">
        <v>76630</v>
      </c>
      <c r="B68399" t="s">
        <v>84428</v>
      </c>
      <c r="C68399" t="s">
        <v>84429</v>
      </c>
      <c r="D68399" t="s">
        <v>76739</v>
      </c>
      <c r="E68399" t="s">
        <v>76740</v>
      </c>
      <c r="F68399" t="s">
        <v>76741</v>
      </c>
    </row>
    <row r="68400" spans="1:6" x14ac:dyDescent="0.2">
      <c r="A68400" t="s">
        <v>76630</v>
      </c>
      <c r="B68400" t="s">
        <v>84428</v>
      </c>
      <c r="C68400" t="s">
        <v>84429</v>
      </c>
      <c r="D68400" t="s">
        <v>53578</v>
      </c>
      <c r="E68400" t="s">
        <v>53579</v>
      </c>
      <c r="F68400" t="s">
        <v>78927</v>
      </c>
    </row>
    <row r="68401" spans="1:6" x14ac:dyDescent="0.2">
      <c r="A68401" t="s">
        <v>76630</v>
      </c>
      <c r="B68401" t="s">
        <v>84428</v>
      </c>
      <c r="C68401" t="s">
        <v>84429</v>
      </c>
      <c r="D68401" t="s">
        <v>59509</v>
      </c>
      <c r="E68401" t="s">
        <v>59510</v>
      </c>
      <c r="F68401" t="s">
        <v>84517</v>
      </c>
    </row>
    <row r="68402" spans="1:6" x14ac:dyDescent="0.2">
      <c r="A68402" t="s">
        <v>76630</v>
      </c>
      <c r="B68402" t="s">
        <v>84428</v>
      </c>
      <c r="C68402" t="s">
        <v>84429</v>
      </c>
      <c r="D68402" t="s">
        <v>80205</v>
      </c>
      <c r="E68402" t="s">
        <v>80206</v>
      </c>
      <c r="F68402" t="s">
        <v>80207</v>
      </c>
    </row>
    <row r="68403" spans="1:6" x14ac:dyDescent="0.2">
      <c r="A68403" t="s">
        <v>76630</v>
      </c>
      <c r="B68403" t="s">
        <v>84428</v>
      </c>
      <c r="C68403" t="s">
        <v>84429</v>
      </c>
      <c r="D68403" t="s">
        <v>49459</v>
      </c>
      <c r="E68403" t="s">
        <v>49460</v>
      </c>
      <c r="F68403" t="s">
        <v>49461</v>
      </c>
    </row>
    <row r="68404" spans="1:6" x14ac:dyDescent="0.2">
      <c r="A68404" t="s">
        <v>76630</v>
      </c>
      <c r="B68404" t="s">
        <v>84428</v>
      </c>
      <c r="C68404" t="s">
        <v>84429</v>
      </c>
      <c r="D68404" t="s">
        <v>76742</v>
      </c>
      <c r="E68404" t="s">
        <v>76743</v>
      </c>
      <c r="F68404" t="s">
        <v>76744</v>
      </c>
    </row>
    <row r="68405" spans="1:6" x14ac:dyDescent="0.2">
      <c r="A68405" t="s">
        <v>76630</v>
      </c>
      <c r="B68405" t="s">
        <v>84428</v>
      </c>
      <c r="C68405" t="s">
        <v>84429</v>
      </c>
      <c r="D68405" t="s">
        <v>78937</v>
      </c>
      <c r="E68405" t="s">
        <v>78938</v>
      </c>
      <c r="F68405" t="s">
        <v>78939</v>
      </c>
    </row>
    <row r="68406" spans="1:6" x14ac:dyDescent="0.2">
      <c r="A68406" t="s">
        <v>76630</v>
      </c>
      <c r="B68406" t="s">
        <v>84428</v>
      </c>
      <c r="C68406" t="s">
        <v>84429</v>
      </c>
      <c r="D68406" t="s">
        <v>28303</v>
      </c>
      <c r="E68406" t="s">
        <v>28304</v>
      </c>
      <c r="F68406" t="s">
        <v>28305</v>
      </c>
    </row>
    <row r="68407" spans="1:6" x14ac:dyDescent="0.2">
      <c r="A68407" t="s">
        <v>76630</v>
      </c>
      <c r="B68407" t="s">
        <v>84428</v>
      </c>
      <c r="C68407" t="s">
        <v>84429</v>
      </c>
      <c r="D68407" t="s">
        <v>18959</v>
      </c>
      <c r="E68407" t="s">
        <v>18960</v>
      </c>
      <c r="F68407" t="s">
        <v>18961</v>
      </c>
    </row>
    <row r="68408" spans="1:6" x14ac:dyDescent="0.2">
      <c r="A68408" t="s">
        <v>76630</v>
      </c>
      <c r="B68408" t="s">
        <v>84428</v>
      </c>
      <c r="C68408" t="s">
        <v>84429</v>
      </c>
      <c r="D68408" t="s">
        <v>84287</v>
      </c>
      <c r="E68408" t="s">
        <v>84288</v>
      </c>
      <c r="F68408" t="s">
        <v>84518</v>
      </c>
    </row>
    <row r="68409" spans="1:6" x14ac:dyDescent="0.2">
      <c r="A68409" t="s">
        <v>76630</v>
      </c>
      <c r="B68409" t="s">
        <v>84428</v>
      </c>
      <c r="C68409" t="s">
        <v>84429</v>
      </c>
      <c r="D68409" t="s">
        <v>84519</v>
      </c>
      <c r="E68409" t="s">
        <v>84520</v>
      </c>
      <c r="F68409" t="s">
        <v>84521</v>
      </c>
    </row>
    <row r="68410" spans="1:6" x14ac:dyDescent="0.2">
      <c r="A68410" t="s">
        <v>76630</v>
      </c>
      <c r="B68410" t="s">
        <v>84428</v>
      </c>
      <c r="C68410" t="s">
        <v>84429</v>
      </c>
      <c r="D68410" t="s">
        <v>83476</v>
      </c>
      <c r="E68410" t="s">
        <v>83477</v>
      </c>
      <c r="F68410" t="s">
        <v>83478</v>
      </c>
    </row>
    <row r="68411" spans="1:6" x14ac:dyDescent="0.2">
      <c r="A68411" t="s">
        <v>76630</v>
      </c>
      <c r="B68411" t="s">
        <v>84428</v>
      </c>
      <c r="C68411" t="s">
        <v>84429</v>
      </c>
      <c r="D68411" t="s">
        <v>78429</v>
      </c>
      <c r="E68411" t="s">
        <v>78430</v>
      </c>
      <c r="F68411" t="s">
        <v>84522</v>
      </c>
    </row>
    <row r="68412" spans="1:6" x14ac:dyDescent="0.2">
      <c r="A68412" t="s">
        <v>76630</v>
      </c>
      <c r="B68412" t="s">
        <v>84428</v>
      </c>
      <c r="C68412" t="s">
        <v>84429</v>
      </c>
      <c r="D68412" t="s">
        <v>18989</v>
      </c>
      <c r="E68412" t="s">
        <v>18990</v>
      </c>
      <c r="F68412" t="s">
        <v>18991</v>
      </c>
    </row>
    <row r="68413" spans="1:6" x14ac:dyDescent="0.2">
      <c r="A68413" t="s">
        <v>76630</v>
      </c>
      <c r="B68413" t="s">
        <v>84428</v>
      </c>
      <c r="C68413" t="s">
        <v>84429</v>
      </c>
      <c r="D68413" t="s">
        <v>27885</v>
      </c>
      <c r="E68413" t="s">
        <v>27886</v>
      </c>
      <c r="F68413" t="s">
        <v>27887</v>
      </c>
    </row>
    <row r="68414" spans="1:6" x14ac:dyDescent="0.2">
      <c r="A68414" t="s">
        <v>76630</v>
      </c>
      <c r="B68414" t="s">
        <v>84428</v>
      </c>
      <c r="C68414" t="s">
        <v>84429</v>
      </c>
      <c r="D68414" t="s">
        <v>27885</v>
      </c>
      <c r="E68414" t="s">
        <v>27886</v>
      </c>
      <c r="F68414" t="s">
        <v>27887</v>
      </c>
    </row>
    <row r="68415" spans="1:6" x14ac:dyDescent="0.2">
      <c r="A68415" t="s">
        <v>76630</v>
      </c>
      <c r="B68415" t="s">
        <v>84428</v>
      </c>
      <c r="C68415" t="s">
        <v>84429</v>
      </c>
      <c r="D68415" t="s">
        <v>84523</v>
      </c>
      <c r="E68415" t="s">
        <v>84524</v>
      </c>
      <c r="F68415" t="s">
        <v>84525</v>
      </c>
    </row>
    <row r="68416" spans="1:6" x14ac:dyDescent="0.2">
      <c r="A68416" t="s">
        <v>76630</v>
      </c>
      <c r="B68416" t="s">
        <v>84428</v>
      </c>
      <c r="C68416" t="s">
        <v>84429</v>
      </c>
      <c r="D68416" t="s">
        <v>84526</v>
      </c>
      <c r="E68416" t="s">
        <v>84527</v>
      </c>
      <c r="F68416" t="s">
        <v>84528</v>
      </c>
    </row>
    <row r="68417" spans="1:6" x14ac:dyDescent="0.2">
      <c r="A68417" t="s">
        <v>76630</v>
      </c>
      <c r="B68417" t="s">
        <v>84428</v>
      </c>
      <c r="C68417" t="s">
        <v>84429</v>
      </c>
      <c r="D68417" t="s">
        <v>59599</v>
      </c>
      <c r="E68417" t="s">
        <v>59600</v>
      </c>
      <c r="F68417" t="s">
        <v>59601</v>
      </c>
    </row>
    <row r="68418" spans="1:6" x14ac:dyDescent="0.2">
      <c r="A68418" t="s">
        <v>76630</v>
      </c>
      <c r="B68418" t="s">
        <v>84428</v>
      </c>
      <c r="C68418" t="s">
        <v>84429</v>
      </c>
      <c r="D68418" t="s">
        <v>59602</v>
      </c>
      <c r="E68418" t="s">
        <v>59603</v>
      </c>
      <c r="F68418" t="s">
        <v>59604</v>
      </c>
    </row>
    <row r="68419" spans="1:6" x14ac:dyDescent="0.2">
      <c r="A68419" t="s">
        <v>76630</v>
      </c>
      <c r="B68419" t="s">
        <v>84428</v>
      </c>
      <c r="C68419" t="s">
        <v>84429</v>
      </c>
      <c r="D68419" t="s">
        <v>84529</v>
      </c>
      <c r="E68419" t="s">
        <v>84530</v>
      </c>
      <c r="F68419" t="s">
        <v>84531</v>
      </c>
    </row>
    <row r="68420" spans="1:6" x14ac:dyDescent="0.2">
      <c r="A68420" t="s">
        <v>76630</v>
      </c>
      <c r="B68420" t="s">
        <v>84428</v>
      </c>
      <c r="C68420" t="s">
        <v>84429</v>
      </c>
      <c r="D68420" t="s">
        <v>83491</v>
      </c>
      <c r="E68420" t="s">
        <v>83492</v>
      </c>
      <c r="F68420" t="s">
        <v>83493</v>
      </c>
    </row>
    <row r="68421" spans="1:6" x14ac:dyDescent="0.2">
      <c r="A68421" t="s">
        <v>76630</v>
      </c>
      <c r="B68421" t="s">
        <v>84428</v>
      </c>
      <c r="C68421" t="s">
        <v>84429</v>
      </c>
      <c r="D68421" t="s">
        <v>59610</v>
      </c>
      <c r="E68421" t="s">
        <v>59611</v>
      </c>
      <c r="F68421" t="s">
        <v>59612</v>
      </c>
    </row>
    <row r="68422" spans="1:6" x14ac:dyDescent="0.2">
      <c r="A68422" t="s">
        <v>76630</v>
      </c>
      <c r="B68422" t="s">
        <v>84428</v>
      </c>
      <c r="C68422" t="s">
        <v>84429</v>
      </c>
      <c r="D68422" t="s">
        <v>84532</v>
      </c>
      <c r="E68422" t="s">
        <v>84533</v>
      </c>
      <c r="F68422" t="s">
        <v>84534</v>
      </c>
    </row>
    <row r="68423" spans="1:6" x14ac:dyDescent="0.2">
      <c r="A68423" t="s">
        <v>76630</v>
      </c>
      <c r="B68423" t="s">
        <v>84428</v>
      </c>
      <c r="C68423" t="s">
        <v>84429</v>
      </c>
      <c r="D68423" t="s">
        <v>19025</v>
      </c>
      <c r="E68423" t="s">
        <v>19026</v>
      </c>
      <c r="F68423" t="s">
        <v>19027</v>
      </c>
    </row>
    <row r="68424" spans="1:6" x14ac:dyDescent="0.2">
      <c r="A68424" t="s">
        <v>76630</v>
      </c>
      <c r="B68424" t="s">
        <v>84428</v>
      </c>
      <c r="C68424" t="s">
        <v>84429</v>
      </c>
      <c r="D68424" t="s">
        <v>84535</v>
      </c>
      <c r="E68424" t="s">
        <v>84536</v>
      </c>
      <c r="F68424" t="s">
        <v>84537</v>
      </c>
    </row>
    <row r="68425" spans="1:6" x14ac:dyDescent="0.2">
      <c r="A68425" t="s">
        <v>76630</v>
      </c>
      <c r="B68425" t="s">
        <v>84428</v>
      </c>
      <c r="C68425" t="s">
        <v>84429</v>
      </c>
      <c r="D68425" t="s">
        <v>84538</v>
      </c>
      <c r="E68425" t="s">
        <v>84539</v>
      </c>
      <c r="F68425" t="s">
        <v>84540</v>
      </c>
    </row>
    <row r="68426" spans="1:6" x14ac:dyDescent="0.2">
      <c r="A68426" t="s">
        <v>76630</v>
      </c>
      <c r="B68426" t="s">
        <v>84428</v>
      </c>
      <c r="C68426" t="s">
        <v>84429</v>
      </c>
      <c r="D68426" t="s">
        <v>84541</v>
      </c>
      <c r="E68426" t="s">
        <v>84542</v>
      </c>
      <c r="F68426" t="s">
        <v>84543</v>
      </c>
    </row>
    <row r="68427" spans="1:6" x14ac:dyDescent="0.2">
      <c r="A68427" t="s">
        <v>76630</v>
      </c>
      <c r="B68427" t="s">
        <v>84428</v>
      </c>
      <c r="C68427" t="s">
        <v>84429</v>
      </c>
      <c r="D68427" t="s">
        <v>59622</v>
      </c>
      <c r="E68427" t="s">
        <v>59623</v>
      </c>
      <c r="F68427" t="s">
        <v>59624</v>
      </c>
    </row>
    <row r="68428" spans="1:6" x14ac:dyDescent="0.2">
      <c r="A68428" t="s">
        <v>76630</v>
      </c>
      <c r="B68428" t="s">
        <v>84428</v>
      </c>
      <c r="C68428" t="s">
        <v>84429</v>
      </c>
      <c r="D68428" t="s">
        <v>82067</v>
      </c>
      <c r="E68428" t="s">
        <v>82068</v>
      </c>
      <c r="F68428" t="s">
        <v>82069</v>
      </c>
    </row>
    <row r="68429" spans="1:6" x14ac:dyDescent="0.2">
      <c r="A68429" t="s">
        <v>76630</v>
      </c>
      <c r="B68429" t="s">
        <v>84428</v>
      </c>
      <c r="C68429" t="s">
        <v>84429</v>
      </c>
      <c r="D68429" t="s">
        <v>49519</v>
      </c>
      <c r="E68429" t="s">
        <v>49520</v>
      </c>
      <c r="F68429" t="s">
        <v>49521</v>
      </c>
    </row>
    <row r="68430" spans="1:6" x14ac:dyDescent="0.2">
      <c r="A68430" t="s">
        <v>76630</v>
      </c>
      <c r="B68430" t="s">
        <v>84428</v>
      </c>
      <c r="C68430" t="s">
        <v>84429</v>
      </c>
      <c r="D68430" t="s">
        <v>59629</v>
      </c>
      <c r="E68430" t="s">
        <v>59630</v>
      </c>
      <c r="F68430" t="s">
        <v>59631</v>
      </c>
    </row>
    <row r="68431" spans="1:6" x14ac:dyDescent="0.2">
      <c r="A68431" t="s">
        <v>76630</v>
      </c>
      <c r="B68431" t="s">
        <v>84428</v>
      </c>
      <c r="C68431" t="s">
        <v>84429</v>
      </c>
      <c r="D68431" t="s">
        <v>84544</v>
      </c>
      <c r="E68431" t="s">
        <v>84545</v>
      </c>
      <c r="F68431" t="s">
        <v>84546</v>
      </c>
    </row>
    <row r="68432" spans="1:6" x14ac:dyDescent="0.2">
      <c r="A68432" t="s">
        <v>76630</v>
      </c>
      <c r="B68432" t="s">
        <v>84428</v>
      </c>
      <c r="C68432" t="s">
        <v>84429</v>
      </c>
      <c r="D68432" t="s">
        <v>25677</v>
      </c>
      <c r="E68432" t="s">
        <v>25678</v>
      </c>
      <c r="F68432" t="s">
        <v>25679</v>
      </c>
    </row>
    <row r="68433" spans="1:6" x14ac:dyDescent="0.2">
      <c r="A68433" t="s">
        <v>76630</v>
      </c>
      <c r="B68433" t="s">
        <v>84428</v>
      </c>
      <c r="C68433" t="s">
        <v>84429</v>
      </c>
      <c r="D68433" t="s">
        <v>67846</v>
      </c>
      <c r="E68433" t="s">
        <v>84547</v>
      </c>
      <c r="F68433" t="s">
        <v>84548</v>
      </c>
    </row>
    <row r="68434" spans="1:6" x14ac:dyDescent="0.2">
      <c r="A68434" t="s">
        <v>76630</v>
      </c>
      <c r="B68434" t="s">
        <v>84428</v>
      </c>
      <c r="C68434" t="s">
        <v>84429</v>
      </c>
      <c r="D68434" t="s">
        <v>53367</v>
      </c>
      <c r="E68434" t="s">
        <v>53368</v>
      </c>
      <c r="F68434" t="s">
        <v>53369</v>
      </c>
    </row>
    <row r="68435" spans="1:6" x14ac:dyDescent="0.2">
      <c r="A68435" t="s">
        <v>76630</v>
      </c>
      <c r="B68435" t="s">
        <v>84428</v>
      </c>
      <c r="C68435" t="s">
        <v>84429</v>
      </c>
      <c r="D68435" t="s">
        <v>79981</v>
      </c>
      <c r="E68435" t="s">
        <v>79982</v>
      </c>
      <c r="F68435" t="s">
        <v>79983</v>
      </c>
    </row>
    <row r="68436" spans="1:6" x14ac:dyDescent="0.2">
      <c r="A68436" t="s">
        <v>76630</v>
      </c>
      <c r="B68436" t="s">
        <v>84428</v>
      </c>
      <c r="C68436" t="s">
        <v>84429</v>
      </c>
      <c r="D68436" t="s">
        <v>84549</v>
      </c>
      <c r="E68436" t="s">
        <v>84550</v>
      </c>
      <c r="F68436" t="s">
        <v>84551</v>
      </c>
    </row>
    <row r="68437" spans="1:6" x14ac:dyDescent="0.2">
      <c r="A68437" t="s">
        <v>76630</v>
      </c>
      <c r="B68437" t="s">
        <v>84428</v>
      </c>
      <c r="C68437" t="s">
        <v>84429</v>
      </c>
      <c r="D68437" t="s">
        <v>59647</v>
      </c>
      <c r="E68437" t="s">
        <v>59648</v>
      </c>
      <c r="F68437" t="s">
        <v>59649</v>
      </c>
    </row>
    <row r="68438" spans="1:6" x14ac:dyDescent="0.2">
      <c r="A68438" t="s">
        <v>76630</v>
      </c>
      <c r="B68438" t="s">
        <v>84428</v>
      </c>
      <c r="C68438" t="s">
        <v>84429</v>
      </c>
      <c r="D68438" t="s">
        <v>58511</v>
      </c>
      <c r="E68438" t="s">
        <v>58512</v>
      </c>
      <c r="F68438" t="s">
        <v>58513</v>
      </c>
    </row>
    <row r="68439" spans="1:6" x14ac:dyDescent="0.2">
      <c r="A68439" t="s">
        <v>76630</v>
      </c>
      <c r="B68439" t="s">
        <v>84428</v>
      </c>
      <c r="C68439" t="s">
        <v>84429</v>
      </c>
      <c r="D68439" t="s">
        <v>84552</v>
      </c>
      <c r="E68439" t="s">
        <v>84553</v>
      </c>
      <c r="F68439" t="s">
        <v>84554</v>
      </c>
    </row>
    <row r="68440" spans="1:6" x14ac:dyDescent="0.2">
      <c r="A68440" t="s">
        <v>76630</v>
      </c>
      <c r="B68440" t="s">
        <v>84428</v>
      </c>
      <c r="C68440" t="s">
        <v>84429</v>
      </c>
      <c r="D68440" t="s">
        <v>60522</v>
      </c>
      <c r="E68440" t="s">
        <v>60523</v>
      </c>
      <c r="F68440" t="s">
        <v>60524</v>
      </c>
    </row>
    <row r="68441" spans="1:6" x14ac:dyDescent="0.2">
      <c r="A68441" t="s">
        <v>76630</v>
      </c>
      <c r="B68441" t="s">
        <v>84428</v>
      </c>
      <c r="C68441" t="s">
        <v>84429</v>
      </c>
      <c r="D68441" t="s">
        <v>84555</v>
      </c>
      <c r="E68441" t="s">
        <v>84556</v>
      </c>
      <c r="F68441" t="s">
        <v>84557</v>
      </c>
    </row>
    <row r="68442" spans="1:6" x14ac:dyDescent="0.2">
      <c r="A68442" t="s">
        <v>76630</v>
      </c>
      <c r="B68442" t="s">
        <v>84428</v>
      </c>
      <c r="C68442" t="s">
        <v>84429</v>
      </c>
      <c r="D68442" t="s">
        <v>59657</v>
      </c>
      <c r="E68442" t="s">
        <v>59658</v>
      </c>
      <c r="F68442" t="s">
        <v>84558</v>
      </c>
    </row>
    <row r="68443" spans="1:6" x14ac:dyDescent="0.2">
      <c r="A68443" t="s">
        <v>76630</v>
      </c>
      <c r="B68443" t="s">
        <v>84428</v>
      </c>
      <c r="C68443" t="s">
        <v>84429</v>
      </c>
      <c r="D68443" t="s">
        <v>83521</v>
      </c>
      <c r="E68443" t="s">
        <v>83522</v>
      </c>
      <c r="F68443" t="s">
        <v>83523</v>
      </c>
    </row>
    <row r="68444" spans="1:6" x14ac:dyDescent="0.2">
      <c r="A68444" t="s">
        <v>76630</v>
      </c>
      <c r="B68444" t="s">
        <v>84428</v>
      </c>
      <c r="C68444" t="s">
        <v>84429</v>
      </c>
      <c r="D68444" t="s">
        <v>84559</v>
      </c>
      <c r="E68444" t="s">
        <v>84560</v>
      </c>
      <c r="F68444" t="s">
        <v>84561</v>
      </c>
    </row>
    <row r="68445" spans="1:6" x14ac:dyDescent="0.2">
      <c r="A68445" t="s">
        <v>76630</v>
      </c>
      <c r="B68445" t="s">
        <v>84428</v>
      </c>
      <c r="C68445" t="s">
        <v>84429</v>
      </c>
      <c r="D68445" t="s">
        <v>58786</v>
      </c>
      <c r="E68445" t="s">
        <v>58787</v>
      </c>
      <c r="F68445" t="s">
        <v>58788</v>
      </c>
    </row>
    <row r="68446" spans="1:6" x14ac:dyDescent="0.2">
      <c r="A68446" t="s">
        <v>76630</v>
      </c>
      <c r="B68446" t="s">
        <v>84428</v>
      </c>
      <c r="C68446" t="s">
        <v>84429</v>
      </c>
      <c r="D68446" t="s">
        <v>84562</v>
      </c>
      <c r="E68446" t="s">
        <v>84563</v>
      </c>
      <c r="F68446" t="s">
        <v>84564</v>
      </c>
    </row>
    <row r="68447" spans="1:6" x14ac:dyDescent="0.2">
      <c r="A68447" t="s">
        <v>76630</v>
      </c>
      <c r="B68447" t="s">
        <v>84428</v>
      </c>
      <c r="C68447" t="s">
        <v>84429</v>
      </c>
      <c r="D68447" t="s">
        <v>58792</v>
      </c>
      <c r="E68447" t="s">
        <v>58793</v>
      </c>
      <c r="F68447" t="s">
        <v>58794</v>
      </c>
    </row>
    <row r="68448" spans="1:6" x14ac:dyDescent="0.2">
      <c r="A68448" t="s">
        <v>76630</v>
      </c>
      <c r="B68448" t="s">
        <v>84428</v>
      </c>
      <c r="C68448" t="s">
        <v>84429</v>
      </c>
      <c r="D68448" t="s">
        <v>54599</v>
      </c>
      <c r="E68448" t="s">
        <v>54600</v>
      </c>
      <c r="F68448" t="s">
        <v>54601</v>
      </c>
    </row>
    <row r="68449" spans="1:6" x14ac:dyDescent="0.2">
      <c r="A68449" t="s">
        <v>76630</v>
      </c>
      <c r="B68449" t="s">
        <v>84428</v>
      </c>
      <c r="C68449" t="s">
        <v>84429</v>
      </c>
      <c r="D68449" t="s">
        <v>76503</v>
      </c>
      <c r="E68449" t="s">
        <v>76504</v>
      </c>
      <c r="F68449" t="s">
        <v>76505</v>
      </c>
    </row>
    <row r="68450" spans="1:6" x14ac:dyDescent="0.2">
      <c r="A68450" t="s">
        <v>76630</v>
      </c>
      <c r="B68450" t="s">
        <v>84428</v>
      </c>
      <c r="C68450" t="s">
        <v>84429</v>
      </c>
      <c r="D68450" t="s">
        <v>59678</v>
      </c>
      <c r="E68450" t="s">
        <v>59679</v>
      </c>
      <c r="F68450" t="s">
        <v>59680</v>
      </c>
    </row>
    <row r="68451" spans="1:6" x14ac:dyDescent="0.2">
      <c r="A68451" t="s">
        <v>76630</v>
      </c>
      <c r="B68451" t="s">
        <v>84428</v>
      </c>
      <c r="C68451" t="s">
        <v>84429</v>
      </c>
      <c r="D68451" t="s">
        <v>59681</v>
      </c>
      <c r="E68451" t="s">
        <v>59682</v>
      </c>
      <c r="F68451" t="s">
        <v>59683</v>
      </c>
    </row>
    <row r="68452" spans="1:6" x14ac:dyDescent="0.2">
      <c r="A68452" t="s">
        <v>76630</v>
      </c>
      <c r="B68452" t="s">
        <v>84428</v>
      </c>
      <c r="C68452" t="s">
        <v>84429</v>
      </c>
      <c r="D68452" t="s">
        <v>59678</v>
      </c>
      <c r="E68452" t="s">
        <v>59679</v>
      </c>
      <c r="F68452" t="s">
        <v>59680</v>
      </c>
    </row>
    <row r="68453" spans="1:6" x14ac:dyDescent="0.2">
      <c r="A68453" t="s">
        <v>76630</v>
      </c>
      <c r="B68453" t="s">
        <v>84428</v>
      </c>
      <c r="C68453" t="s">
        <v>84429</v>
      </c>
      <c r="D68453" t="s">
        <v>19122</v>
      </c>
      <c r="E68453" t="s">
        <v>19123</v>
      </c>
      <c r="F68453" t="s">
        <v>19124</v>
      </c>
    </row>
    <row r="68454" spans="1:6" x14ac:dyDescent="0.2">
      <c r="A68454" t="s">
        <v>76630</v>
      </c>
      <c r="B68454" t="s">
        <v>84428</v>
      </c>
      <c r="C68454" t="s">
        <v>84429</v>
      </c>
      <c r="D68454" t="s">
        <v>59699</v>
      </c>
      <c r="E68454" t="s">
        <v>59700</v>
      </c>
      <c r="F68454" t="s">
        <v>59701</v>
      </c>
    </row>
    <row r="68455" spans="1:6" x14ac:dyDescent="0.2">
      <c r="A68455" t="s">
        <v>76630</v>
      </c>
      <c r="B68455" t="s">
        <v>84428</v>
      </c>
      <c r="C68455" t="s">
        <v>84429</v>
      </c>
      <c r="D68455" t="s">
        <v>55764</v>
      </c>
      <c r="E68455" t="s">
        <v>55765</v>
      </c>
      <c r="F68455" t="s">
        <v>55766</v>
      </c>
    </row>
    <row r="68456" spans="1:6" x14ac:dyDescent="0.2">
      <c r="A68456" t="s">
        <v>76630</v>
      </c>
      <c r="B68456" t="s">
        <v>84428</v>
      </c>
      <c r="C68456" t="s">
        <v>84429</v>
      </c>
      <c r="D68456" t="s">
        <v>59706</v>
      </c>
      <c r="E68456" t="s">
        <v>59707</v>
      </c>
      <c r="F68456" t="s">
        <v>59708</v>
      </c>
    </row>
    <row r="68457" spans="1:6" x14ac:dyDescent="0.2">
      <c r="A68457" t="s">
        <v>76630</v>
      </c>
      <c r="B68457" t="s">
        <v>84428</v>
      </c>
      <c r="C68457" t="s">
        <v>84429</v>
      </c>
      <c r="D68457" t="s">
        <v>84565</v>
      </c>
      <c r="E68457" t="s">
        <v>84566</v>
      </c>
      <c r="F68457" t="s">
        <v>84567</v>
      </c>
    </row>
    <row r="68458" spans="1:6" x14ac:dyDescent="0.2">
      <c r="A68458" t="s">
        <v>76630</v>
      </c>
      <c r="B68458" t="s">
        <v>84428</v>
      </c>
      <c r="C68458" t="s">
        <v>84429</v>
      </c>
      <c r="D68458" t="s">
        <v>79779</v>
      </c>
      <c r="E68458" t="s">
        <v>79780</v>
      </c>
      <c r="F68458" t="s">
        <v>79781</v>
      </c>
    </row>
    <row r="68459" spans="1:6" x14ac:dyDescent="0.2">
      <c r="A68459" t="s">
        <v>76630</v>
      </c>
      <c r="B68459" t="s">
        <v>84428</v>
      </c>
      <c r="C68459" t="s">
        <v>84429</v>
      </c>
      <c r="D68459" t="s">
        <v>59715</v>
      </c>
      <c r="E68459" t="s">
        <v>59716</v>
      </c>
      <c r="F68459" t="s">
        <v>84568</v>
      </c>
    </row>
    <row r="68460" spans="1:6" x14ac:dyDescent="0.2">
      <c r="A68460" t="s">
        <v>76630</v>
      </c>
      <c r="B68460" t="s">
        <v>84428</v>
      </c>
      <c r="C68460" t="s">
        <v>84429</v>
      </c>
      <c r="D68460" t="s">
        <v>59718</v>
      </c>
      <c r="E68460" t="s">
        <v>59719</v>
      </c>
      <c r="F68460" t="s">
        <v>59720</v>
      </c>
    </row>
    <row r="68461" spans="1:6" x14ac:dyDescent="0.2">
      <c r="A68461" t="s">
        <v>76630</v>
      </c>
      <c r="B68461" t="s">
        <v>84428</v>
      </c>
      <c r="C68461" t="s">
        <v>84429</v>
      </c>
      <c r="D68461" t="s">
        <v>59721</v>
      </c>
      <c r="E68461" t="s">
        <v>59722</v>
      </c>
      <c r="F68461" t="s">
        <v>84569</v>
      </c>
    </row>
    <row r="68462" spans="1:6" x14ac:dyDescent="0.2">
      <c r="A68462" t="s">
        <v>76630</v>
      </c>
      <c r="B68462" t="s">
        <v>84428</v>
      </c>
      <c r="C68462" t="s">
        <v>84429</v>
      </c>
      <c r="D68462" t="s">
        <v>76766</v>
      </c>
      <c r="E68462" t="s">
        <v>76767</v>
      </c>
      <c r="F68462" t="s">
        <v>76768</v>
      </c>
    </row>
    <row r="68463" spans="1:6" x14ac:dyDescent="0.2">
      <c r="A68463" t="s">
        <v>76630</v>
      </c>
      <c r="B68463" t="s">
        <v>84428</v>
      </c>
      <c r="C68463" t="s">
        <v>84429</v>
      </c>
      <c r="D68463" t="s">
        <v>84570</v>
      </c>
      <c r="E68463" t="s">
        <v>84571</v>
      </c>
      <c r="F68463" t="s">
        <v>84572</v>
      </c>
    </row>
    <row r="68464" spans="1:6" x14ac:dyDescent="0.2">
      <c r="A68464" t="s">
        <v>76630</v>
      </c>
      <c r="B68464" t="s">
        <v>84428</v>
      </c>
      <c r="C68464" t="s">
        <v>84429</v>
      </c>
      <c r="D68464" t="s">
        <v>79779</v>
      </c>
      <c r="E68464" t="s">
        <v>79780</v>
      </c>
      <c r="F68464" t="s">
        <v>79781</v>
      </c>
    </row>
    <row r="68465" spans="1:6" x14ac:dyDescent="0.2">
      <c r="A68465" t="s">
        <v>76630</v>
      </c>
      <c r="B68465" t="s">
        <v>84428</v>
      </c>
      <c r="C68465" t="s">
        <v>84429</v>
      </c>
      <c r="D68465" t="s">
        <v>84573</v>
      </c>
      <c r="E68465" t="s">
        <v>84574</v>
      </c>
      <c r="F68465" t="s">
        <v>84575</v>
      </c>
    </row>
    <row r="68466" spans="1:6" x14ac:dyDescent="0.2">
      <c r="A68466" t="s">
        <v>76630</v>
      </c>
      <c r="B68466" t="s">
        <v>84428</v>
      </c>
      <c r="C68466" t="s">
        <v>84429</v>
      </c>
      <c r="D68466" t="s">
        <v>58826</v>
      </c>
      <c r="E68466" t="s">
        <v>58827</v>
      </c>
      <c r="F68466" t="s">
        <v>58828</v>
      </c>
    </row>
    <row r="68467" spans="1:6" x14ac:dyDescent="0.2">
      <c r="A68467" t="s">
        <v>76630</v>
      </c>
      <c r="B68467" t="s">
        <v>84428</v>
      </c>
      <c r="C68467" t="s">
        <v>84429</v>
      </c>
      <c r="D68467" t="s">
        <v>58829</v>
      </c>
      <c r="E68467" t="s">
        <v>58830</v>
      </c>
      <c r="F68467" t="s">
        <v>58831</v>
      </c>
    </row>
    <row r="68468" spans="1:6" x14ac:dyDescent="0.2">
      <c r="A68468" t="s">
        <v>76630</v>
      </c>
      <c r="B68468" t="s">
        <v>84428</v>
      </c>
      <c r="C68468" t="s">
        <v>84429</v>
      </c>
      <c r="D68468" t="s">
        <v>79054</v>
      </c>
      <c r="E68468" t="s">
        <v>79055</v>
      </c>
      <c r="F68468" t="s">
        <v>79056</v>
      </c>
    </row>
    <row r="68469" spans="1:6" x14ac:dyDescent="0.2">
      <c r="A68469" t="s">
        <v>76630</v>
      </c>
      <c r="B68469" t="s">
        <v>84428</v>
      </c>
      <c r="C68469" t="s">
        <v>84429</v>
      </c>
      <c r="D68469" t="s">
        <v>79057</v>
      </c>
      <c r="E68469" t="s">
        <v>79058</v>
      </c>
      <c r="F68469" t="s">
        <v>79059</v>
      </c>
    </row>
    <row r="68470" spans="1:6" x14ac:dyDescent="0.2">
      <c r="A68470" t="s">
        <v>76630</v>
      </c>
      <c r="B68470" t="s">
        <v>84428</v>
      </c>
      <c r="C68470" t="s">
        <v>84429</v>
      </c>
      <c r="D68470" t="s">
        <v>77314</v>
      </c>
      <c r="E68470" t="s">
        <v>77315</v>
      </c>
      <c r="F68470" t="s">
        <v>77316</v>
      </c>
    </row>
    <row r="68471" spans="1:6" x14ac:dyDescent="0.2">
      <c r="A68471" t="s">
        <v>76630</v>
      </c>
      <c r="B68471" t="s">
        <v>84428</v>
      </c>
      <c r="C68471" t="s">
        <v>84429</v>
      </c>
      <c r="D68471" t="s">
        <v>84576</v>
      </c>
      <c r="E68471" t="s">
        <v>84577</v>
      </c>
      <c r="F68471" t="s">
        <v>84578</v>
      </c>
    </row>
    <row r="68472" spans="1:6" x14ac:dyDescent="0.2">
      <c r="A68472" t="s">
        <v>76630</v>
      </c>
      <c r="B68472" t="s">
        <v>84428</v>
      </c>
      <c r="C68472" t="s">
        <v>84429</v>
      </c>
      <c r="D68472" t="s">
        <v>51859</v>
      </c>
      <c r="E68472" t="s">
        <v>51860</v>
      </c>
      <c r="F68472" t="s">
        <v>51861</v>
      </c>
    </row>
    <row r="68473" spans="1:6" x14ac:dyDescent="0.2">
      <c r="A68473" t="s">
        <v>76630</v>
      </c>
      <c r="B68473" t="s">
        <v>84428</v>
      </c>
      <c r="C68473" t="s">
        <v>84429</v>
      </c>
      <c r="D68473" t="s">
        <v>8317</v>
      </c>
      <c r="E68473" t="s">
        <v>8318</v>
      </c>
      <c r="F68473" t="s">
        <v>8319</v>
      </c>
    </row>
    <row r="68474" spans="1:6" x14ac:dyDescent="0.2">
      <c r="A68474" t="s">
        <v>76630</v>
      </c>
      <c r="B68474" t="s">
        <v>84428</v>
      </c>
      <c r="C68474" t="s">
        <v>84429</v>
      </c>
      <c r="D68474" t="s">
        <v>25720</v>
      </c>
      <c r="E68474" t="s">
        <v>25721</v>
      </c>
      <c r="F68474" t="s">
        <v>25722</v>
      </c>
    </row>
    <row r="68475" spans="1:6" x14ac:dyDescent="0.2">
      <c r="A68475" t="s">
        <v>76630</v>
      </c>
      <c r="B68475" t="s">
        <v>84428</v>
      </c>
      <c r="C68475" t="s">
        <v>84429</v>
      </c>
      <c r="D68475" t="s">
        <v>30083</v>
      </c>
      <c r="E68475" t="s">
        <v>30084</v>
      </c>
      <c r="F68475" t="s">
        <v>30085</v>
      </c>
    </row>
    <row r="68476" spans="1:6" x14ac:dyDescent="0.2">
      <c r="A68476" t="s">
        <v>76630</v>
      </c>
      <c r="B68476" t="s">
        <v>84428</v>
      </c>
      <c r="C68476" t="s">
        <v>84429</v>
      </c>
      <c r="D68476" t="s">
        <v>41665</v>
      </c>
      <c r="E68476" t="s">
        <v>41666</v>
      </c>
      <c r="F68476" t="s">
        <v>41667</v>
      </c>
    </row>
    <row r="68477" spans="1:6" x14ac:dyDescent="0.2">
      <c r="A68477" t="s">
        <v>76630</v>
      </c>
      <c r="B68477" t="s">
        <v>84428</v>
      </c>
      <c r="C68477" t="s">
        <v>84429</v>
      </c>
      <c r="D68477" t="s">
        <v>59775</v>
      </c>
      <c r="E68477" t="s">
        <v>59776</v>
      </c>
      <c r="F68477" t="s">
        <v>59777</v>
      </c>
    </row>
    <row r="68478" spans="1:6" x14ac:dyDescent="0.2">
      <c r="A68478" t="s">
        <v>76630</v>
      </c>
      <c r="B68478" t="s">
        <v>84428</v>
      </c>
      <c r="C68478" t="s">
        <v>84429</v>
      </c>
      <c r="D68478" t="s">
        <v>84579</v>
      </c>
      <c r="E68478" t="s">
        <v>84580</v>
      </c>
      <c r="F68478" t="s">
        <v>84581</v>
      </c>
    </row>
    <row r="68479" spans="1:6" x14ac:dyDescent="0.2">
      <c r="A68479" t="s">
        <v>76630</v>
      </c>
      <c r="B68479" t="s">
        <v>84428</v>
      </c>
      <c r="C68479" t="s">
        <v>84429</v>
      </c>
      <c r="D68479" t="s">
        <v>78144</v>
      </c>
      <c r="E68479" t="s">
        <v>78145</v>
      </c>
      <c r="F68479" t="s">
        <v>78146</v>
      </c>
    </row>
    <row r="68480" spans="1:6" x14ac:dyDescent="0.2">
      <c r="A68480" t="s">
        <v>76630</v>
      </c>
      <c r="B68480" t="s">
        <v>84428</v>
      </c>
      <c r="C68480" t="s">
        <v>84429</v>
      </c>
      <c r="D68480" t="s">
        <v>79805</v>
      </c>
      <c r="E68480" t="s">
        <v>79806</v>
      </c>
      <c r="F68480" t="s">
        <v>79807</v>
      </c>
    </row>
    <row r="68481" spans="1:6" x14ac:dyDescent="0.2">
      <c r="A68481" t="s">
        <v>76630</v>
      </c>
      <c r="B68481" t="s">
        <v>84428</v>
      </c>
      <c r="C68481" t="s">
        <v>84429</v>
      </c>
      <c r="D68481" t="s">
        <v>84582</v>
      </c>
      <c r="E68481" t="s">
        <v>84583</v>
      </c>
      <c r="F68481" t="s">
        <v>84584</v>
      </c>
    </row>
    <row r="68482" spans="1:6" x14ac:dyDescent="0.2">
      <c r="A68482" t="s">
        <v>76630</v>
      </c>
      <c r="B68482" t="s">
        <v>84428</v>
      </c>
      <c r="C68482" t="s">
        <v>84429</v>
      </c>
      <c r="D68482" t="s">
        <v>79078</v>
      </c>
      <c r="E68482" t="s">
        <v>79079</v>
      </c>
      <c r="F68482" t="s">
        <v>84585</v>
      </c>
    </row>
    <row r="68483" spans="1:6" x14ac:dyDescent="0.2">
      <c r="A68483" t="s">
        <v>76630</v>
      </c>
      <c r="B68483" t="s">
        <v>84428</v>
      </c>
      <c r="C68483" t="s">
        <v>84429</v>
      </c>
      <c r="D68483" t="s">
        <v>59791</v>
      </c>
      <c r="E68483" t="s">
        <v>59792</v>
      </c>
      <c r="F68483" t="s">
        <v>59793</v>
      </c>
    </row>
    <row r="68484" spans="1:6" x14ac:dyDescent="0.2">
      <c r="A68484" t="s">
        <v>76630</v>
      </c>
      <c r="B68484" t="s">
        <v>84428</v>
      </c>
      <c r="C68484" t="s">
        <v>84429</v>
      </c>
      <c r="D68484" t="s">
        <v>79808</v>
      </c>
      <c r="E68484" t="s">
        <v>79809</v>
      </c>
      <c r="F68484" t="s">
        <v>79810</v>
      </c>
    </row>
    <row r="68485" spans="1:6" x14ac:dyDescent="0.2">
      <c r="A68485" t="s">
        <v>76630</v>
      </c>
      <c r="B68485" t="s">
        <v>84428</v>
      </c>
      <c r="C68485" t="s">
        <v>84429</v>
      </c>
      <c r="D68485" t="s">
        <v>84586</v>
      </c>
      <c r="E68485" t="s">
        <v>84587</v>
      </c>
      <c r="F68485" t="s">
        <v>84588</v>
      </c>
    </row>
    <row r="68486" spans="1:6" x14ac:dyDescent="0.2">
      <c r="A68486" t="s">
        <v>76630</v>
      </c>
      <c r="B68486" t="s">
        <v>84428</v>
      </c>
      <c r="C68486" t="s">
        <v>84429</v>
      </c>
      <c r="D68486" t="s">
        <v>83615</v>
      </c>
      <c r="E68486" t="s">
        <v>83616</v>
      </c>
      <c r="F68486" t="s">
        <v>83617</v>
      </c>
    </row>
    <row r="68487" spans="1:6" x14ac:dyDescent="0.2">
      <c r="A68487" t="s">
        <v>76630</v>
      </c>
      <c r="B68487" t="s">
        <v>84428</v>
      </c>
      <c r="C68487" t="s">
        <v>84429</v>
      </c>
      <c r="D68487" t="s">
        <v>84589</v>
      </c>
      <c r="E68487" t="s">
        <v>84590</v>
      </c>
      <c r="F68487" t="s">
        <v>84591</v>
      </c>
    </row>
    <row r="68488" spans="1:6" x14ac:dyDescent="0.2">
      <c r="A68488" t="s">
        <v>76630</v>
      </c>
      <c r="B68488" t="s">
        <v>84428</v>
      </c>
      <c r="C68488" t="s">
        <v>84429</v>
      </c>
      <c r="D68488" t="s">
        <v>84592</v>
      </c>
      <c r="E68488" t="s">
        <v>84593</v>
      </c>
      <c r="F68488" t="s">
        <v>84594</v>
      </c>
    </row>
    <row r="68489" spans="1:6" x14ac:dyDescent="0.2">
      <c r="A68489" t="s">
        <v>76630</v>
      </c>
      <c r="B68489" t="s">
        <v>84428</v>
      </c>
      <c r="C68489" t="s">
        <v>84429</v>
      </c>
      <c r="D68489" t="s">
        <v>84592</v>
      </c>
      <c r="E68489" t="s">
        <v>84593</v>
      </c>
      <c r="F68489" t="s">
        <v>84594</v>
      </c>
    </row>
    <row r="68490" spans="1:6" x14ac:dyDescent="0.2">
      <c r="A68490" t="s">
        <v>76630</v>
      </c>
      <c r="B68490" t="s">
        <v>84428</v>
      </c>
      <c r="C68490" t="s">
        <v>84429</v>
      </c>
      <c r="D68490" t="s">
        <v>84595</v>
      </c>
      <c r="E68490" t="s">
        <v>84596</v>
      </c>
      <c r="F68490" t="s">
        <v>84597</v>
      </c>
    </row>
    <row r="68491" spans="1:6" x14ac:dyDescent="0.2">
      <c r="A68491" t="s">
        <v>76630</v>
      </c>
      <c r="B68491" t="s">
        <v>84428</v>
      </c>
      <c r="C68491" t="s">
        <v>84429</v>
      </c>
      <c r="D68491" t="s">
        <v>84110</v>
      </c>
      <c r="E68491" t="s">
        <v>84111</v>
      </c>
      <c r="F68491" t="s">
        <v>84112</v>
      </c>
    </row>
    <row r="68492" spans="1:6" x14ac:dyDescent="0.2">
      <c r="A68492" t="s">
        <v>76630</v>
      </c>
      <c r="B68492" t="s">
        <v>84428</v>
      </c>
      <c r="C68492" t="s">
        <v>84429</v>
      </c>
      <c r="D68492" t="s">
        <v>84598</v>
      </c>
      <c r="E68492" t="s">
        <v>84599</v>
      </c>
      <c r="F68492" t="s">
        <v>84600</v>
      </c>
    </row>
    <row r="68493" spans="1:6" x14ac:dyDescent="0.2">
      <c r="A68493" t="s">
        <v>76630</v>
      </c>
      <c r="B68493" t="s">
        <v>84428</v>
      </c>
      <c r="C68493" t="s">
        <v>84429</v>
      </c>
      <c r="D68493" t="s">
        <v>55775</v>
      </c>
      <c r="E68493" t="s">
        <v>55776</v>
      </c>
      <c r="F68493" t="s">
        <v>55777</v>
      </c>
    </row>
    <row r="68494" spans="1:6" x14ac:dyDescent="0.2">
      <c r="A68494" t="s">
        <v>76630</v>
      </c>
      <c r="B68494" t="s">
        <v>84428</v>
      </c>
      <c r="C68494" t="s">
        <v>84429</v>
      </c>
      <c r="D68494" t="s">
        <v>58841</v>
      </c>
      <c r="E68494" t="s">
        <v>58842</v>
      </c>
      <c r="F68494" t="s">
        <v>58843</v>
      </c>
    </row>
    <row r="68495" spans="1:6" x14ac:dyDescent="0.2">
      <c r="A68495" t="s">
        <v>76630</v>
      </c>
      <c r="B68495" t="s">
        <v>84428</v>
      </c>
      <c r="C68495" t="s">
        <v>84429</v>
      </c>
      <c r="D68495" t="s">
        <v>58856</v>
      </c>
      <c r="E68495" t="s">
        <v>58857</v>
      </c>
      <c r="F68495" t="s">
        <v>58858</v>
      </c>
    </row>
    <row r="68496" spans="1:6" x14ac:dyDescent="0.2">
      <c r="A68496" t="s">
        <v>76630</v>
      </c>
      <c r="B68496" t="s">
        <v>84428</v>
      </c>
      <c r="C68496" t="s">
        <v>84429</v>
      </c>
      <c r="D68496" t="s">
        <v>84601</v>
      </c>
      <c r="E68496" t="s">
        <v>84602</v>
      </c>
      <c r="F68496" t="s">
        <v>84603</v>
      </c>
    </row>
    <row r="68497" spans="1:6" x14ac:dyDescent="0.2">
      <c r="A68497" t="s">
        <v>76630</v>
      </c>
      <c r="B68497" t="s">
        <v>84428</v>
      </c>
      <c r="C68497" t="s">
        <v>84429</v>
      </c>
      <c r="D68497" t="s">
        <v>84604</v>
      </c>
      <c r="E68497" t="s">
        <v>84605</v>
      </c>
      <c r="F68497" t="s">
        <v>84606</v>
      </c>
    </row>
    <row r="68498" spans="1:6" x14ac:dyDescent="0.2">
      <c r="A68498" t="s">
        <v>76630</v>
      </c>
      <c r="B68498" t="s">
        <v>84428</v>
      </c>
      <c r="C68498" t="s">
        <v>84429</v>
      </c>
      <c r="D68498" t="s">
        <v>84607</v>
      </c>
      <c r="E68498" t="s">
        <v>84608</v>
      </c>
      <c r="F68498" t="s">
        <v>84609</v>
      </c>
    </row>
    <row r="68499" spans="1:6" x14ac:dyDescent="0.2">
      <c r="A68499" t="s">
        <v>76630</v>
      </c>
      <c r="B68499" t="s">
        <v>84428</v>
      </c>
      <c r="C68499" t="s">
        <v>84429</v>
      </c>
      <c r="D68499" t="s">
        <v>58868</v>
      </c>
      <c r="E68499" t="s">
        <v>58869</v>
      </c>
      <c r="F68499" t="s">
        <v>59830</v>
      </c>
    </row>
    <row r="68500" spans="1:6" x14ac:dyDescent="0.2">
      <c r="A68500" t="s">
        <v>76630</v>
      </c>
      <c r="B68500" t="s">
        <v>84428</v>
      </c>
      <c r="C68500" t="s">
        <v>84429</v>
      </c>
      <c r="D68500" t="s">
        <v>84610</v>
      </c>
      <c r="E68500" t="s">
        <v>84611</v>
      </c>
      <c r="F68500" t="s">
        <v>84612</v>
      </c>
    </row>
    <row r="68501" spans="1:6" x14ac:dyDescent="0.2">
      <c r="A68501" t="s">
        <v>76630</v>
      </c>
      <c r="B68501" t="s">
        <v>84428</v>
      </c>
      <c r="C68501" t="s">
        <v>84429</v>
      </c>
      <c r="D68501" t="s">
        <v>84613</v>
      </c>
      <c r="E68501" t="s">
        <v>84614</v>
      </c>
      <c r="F68501" t="s">
        <v>84615</v>
      </c>
    </row>
    <row r="68502" spans="1:6" x14ac:dyDescent="0.2">
      <c r="A68502" t="s">
        <v>76630</v>
      </c>
      <c r="B68502" t="s">
        <v>84428</v>
      </c>
      <c r="C68502" t="s">
        <v>84429</v>
      </c>
      <c r="D68502" t="s">
        <v>84604</v>
      </c>
      <c r="E68502" t="s">
        <v>84605</v>
      </c>
      <c r="F68502" t="s">
        <v>84606</v>
      </c>
    </row>
    <row r="68503" spans="1:6" x14ac:dyDescent="0.2">
      <c r="A68503" t="s">
        <v>76630</v>
      </c>
      <c r="B68503" t="s">
        <v>84428</v>
      </c>
      <c r="C68503" t="s">
        <v>84429</v>
      </c>
      <c r="D68503" t="s">
        <v>84616</v>
      </c>
      <c r="E68503" t="s">
        <v>84617</v>
      </c>
      <c r="F68503" t="s">
        <v>84618</v>
      </c>
    </row>
    <row r="68504" spans="1:6" x14ac:dyDescent="0.2">
      <c r="A68504" t="s">
        <v>76630</v>
      </c>
      <c r="B68504" t="s">
        <v>84428</v>
      </c>
      <c r="C68504" t="s">
        <v>84429</v>
      </c>
      <c r="D68504" t="s">
        <v>56702</v>
      </c>
      <c r="E68504" t="s">
        <v>84122</v>
      </c>
      <c r="F68504" t="s">
        <v>84123</v>
      </c>
    </row>
    <row r="68505" spans="1:6" x14ac:dyDescent="0.2">
      <c r="A68505" t="s">
        <v>76630</v>
      </c>
      <c r="B68505" t="s">
        <v>84428</v>
      </c>
      <c r="C68505" t="s">
        <v>84429</v>
      </c>
      <c r="D68505" t="s">
        <v>17034</v>
      </c>
      <c r="E68505" t="s">
        <v>17035</v>
      </c>
      <c r="F68505" t="s">
        <v>17036</v>
      </c>
    </row>
    <row r="68506" spans="1:6" x14ac:dyDescent="0.2">
      <c r="A68506" t="s">
        <v>76630</v>
      </c>
      <c r="B68506" t="s">
        <v>84428</v>
      </c>
      <c r="C68506" t="s">
        <v>84429</v>
      </c>
      <c r="D68506" t="s">
        <v>84613</v>
      </c>
      <c r="E68506" t="s">
        <v>84614</v>
      </c>
      <c r="F68506" t="s">
        <v>84615</v>
      </c>
    </row>
    <row r="68507" spans="1:6" x14ac:dyDescent="0.2">
      <c r="A68507" t="s">
        <v>76630</v>
      </c>
      <c r="B68507" t="s">
        <v>84428</v>
      </c>
      <c r="C68507" t="s">
        <v>84429</v>
      </c>
      <c r="D68507" t="s">
        <v>24041</v>
      </c>
      <c r="E68507" t="s">
        <v>24042</v>
      </c>
      <c r="F68507" t="s">
        <v>24043</v>
      </c>
    </row>
    <row r="68508" spans="1:6" x14ac:dyDescent="0.2">
      <c r="A68508" t="s">
        <v>76630</v>
      </c>
      <c r="B68508" t="s">
        <v>84428</v>
      </c>
      <c r="C68508" t="s">
        <v>84429</v>
      </c>
      <c r="D68508" t="s">
        <v>84619</v>
      </c>
      <c r="E68508" t="s">
        <v>84620</v>
      </c>
      <c r="F68508" t="s">
        <v>84621</v>
      </c>
    </row>
    <row r="68509" spans="1:6" x14ac:dyDescent="0.2">
      <c r="A68509" t="s">
        <v>76630</v>
      </c>
      <c r="B68509" t="s">
        <v>84428</v>
      </c>
      <c r="C68509" t="s">
        <v>84429</v>
      </c>
      <c r="D68509" t="s">
        <v>59852</v>
      </c>
      <c r="E68509" t="s">
        <v>59853</v>
      </c>
      <c r="F68509" t="s">
        <v>59854</v>
      </c>
    </row>
    <row r="68510" spans="1:6" x14ac:dyDescent="0.2">
      <c r="A68510" t="s">
        <v>76630</v>
      </c>
      <c r="B68510" t="s">
        <v>84428</v>
      </c>
      <c r="C68510" t="s">
        <v>84429</v>
      </c>
      <c r="D68510" t="s">
        <v>51479</v>
      </c>
      <c r="E68510" t="s">
        <v>51480</v>
      </c>
      <c r="F68510" t="s">
        <v>51481</v>
      </c>
    </row>
    <row r="68511" spans="1:6" x14ac:dyDescent="0.2">
      <c r="A68511" t="s">
        <v>76630</v>
      </c>
      <c r="B68511" t="s">
        <v>84428</v>
      </c>
      <c r="C68511" t="s">
        <v>84429</v>
      </c>
      <c r="D68511" t="s">
        <v>84622</v>
      </c>
      <c r="E68511" t="s">
        <v>84623</v>
      </c>
      <c r="F68511" t="s">
        <v>84624</v>
      </c>
    </row>
    <row r="68512" spans="1:6" x14ac:dyDescent="0.2">
      <c r="A68512" t="s">
        <v>76630</v>
      </c>
      <c r="B68512" t="s">
        <v>84428</v>
      </c>
      <c r="C68512" t="s">
        <v>84429</v>
      </c>
      <c r="D68512" t="s">
        <v>13611</v>
      </c>
      <c r="E68512" t="s">
        <v>84625</v>
      </c>
      <c r="F68512" t="s">
        <v>84626</v>
      </c>
    </row>
    <row r="68513" spans="1:6" x14ac:dyDescent="0.2">
      <c r="A68513" t="s">
        <v>76630</v>
      </c>
      <c r="B68513" t="s">
        <v>84428</v>
      </c>
      <c r="C68513" t="s">
        <v>84429</v>
      </c>
      <c r="D68513" t="s">
        <v>84627</v>
      </c>
      <c r="E68513" t="s">
        <v>84628</v>
      </c>
      <c r="F68513" t="s">
        <v>84629</v>
      </c>
    </row>
    <row r="68514" spans="1:6" x14ac:dyDescent="0.2">
      <c r="A68514" t="s">
        <v>76630</v>
      </c>
      <c r="B68514" t="s">
        <v>84428</v>
      </c>
      <c r="C68514" t="s">
        <v>84429</v>
      </c>
      <c r="D68514" t="s">
        <v>78195</v>
      </c>
      <c r="E68514" t="s">
        <v>78196</v>
      </c>
      <c r="F68514" t="s">
        <v>78197</v>
      </c>
    </row>
    <row r="68515" spans="1:6" x14ac:dyDescent="0.2">
      <c r="A68515" t="s">
        <v>76630</v>
      </c>
      <c r="B68515" t="s">
        <v>84428</v>
      </c>
      <c r="C68515" t="s">
        <v>84429</v>
      </c>
      <c r="D68515" t="s">
        <v>84136</v>
      </c>
      <c r="E68515" t="s">
        <v>84137</v>
      </c>
      <c r="F68515" t="s">
        <v>84138</v>
      </c>
    </row>
    <row r="68516" spans="1:6" x14ac:dyDescent="0.2">
      <c r="A68516" t="s">
        <v>76630</v>
      </c>
      <c r="B68516" t="s">
        <v>84428</v>
      </c>
      <c r="C68516" t="s">
        <v>84429</v>
      </c>
      <c r="D68516" t="s">
        <v>84630</v>
      </c>
      <c r="E68516" t="s">
        <v>84631</v>
      </c>
      <c r="F68516" t="s">
        <v>84632</v>
      </c>
    </row>
    <row r="68517" spans="1:6" x14ac:dyDescent="0.2">
      <c r="A68517" t="s">
        <v>76630</v>
      </c>
      <c r="B68517" t="s">
        <v>84428</v>
      </c>
      <c r="C68517" t="s">
        <v>84429</v>
      </c>
      <c r="D68517" t="s">
        <v>84633</v>
      </c>
      <c r="E68517" t="s">
        <v>84634</v>
      </c>
      <c r="F68517" t="s">
        <v>84635</v>
      </c>
    </row>
    <row r="68518" spans="1:6" x14ac:dyDescent="0.2">
      <c r="A68518" t="s">
        <v>76630</v>
      </c>
      <c r="B68518" t="s">
        <v>84428</v>
      </c>
      <c r="C68518" t="s">
        <v>84429</v>
      </c>
      <c r="D68518" t="s">
        <v>30086</v>
      </c>
      <c r="E68518" t="s">
        <v>30087</v>
      </c>
      <c r="F68518" t="s">
        <v>30088</v>
      </c>
    </row>
    <row r="68519" spans="1:6" x14ac:dyDescent="0.2">
      <c r="A68519" t="s">
        <v>76630</v>
      </c>
      <c r="B68519" t="s">
        <v>84428</v>
      </c>
      <c r="C68519" t="s">
        <v>84429</v>
      </c>
      <c r="D68519" t="s">
        <v>84636</v>
      </c>
      <c r="E68519" t="s">
        <v>84637</v>
      </c>
      <c r="F68519" t="s">
        <v>84638</v>
      </c>
    </row>
    <row r="68520" spans="1:6" x14ac:dyDescent="0.2">
      <c r="A68520" t="s">
        <v>76630</v>
      </c>
      <c r="B68520" t="s">
        <v>84428</v>
      </c>
      <c r="C68520" t="s">
        <v>84429</v>
      </c>
      <c r="D68520" t="s">
        <v>84639</v>
      </c>
      <c r="E68520" t="s">
        <v>84640</v>
      </c>
      <c r="F68520" t="s">
        <v>84641</v>
      </c>
    </row>
    <row r="68521" spans="1:6" x14ac:dyDescent="0.2">
      <c r="A68521" t="s">
        <v>76630</v>
      </c>
      <c r="B68521" t="s">
        <v>84428</v>
      </c>
      <c r="C68521" t="s">
        <v>84429</v>
      </c>
      <c r="D68521" t="s">
        <v>59900</v>
      </c>
      <c r="E68521" t="s">
        <v>59901</v>
      </c>
      <c r="F68521" t="s">
        <v>59902</v>
      </c>
    </row>
    <row r="68522" spans="1:6" x14ac:dyDescent="0.2">
      <c r="A68522" t="s">
        <v>76630</v>
      </c>
      <c r="B68522" t="s">
        <v>84428</v>
      </c>
      <c r="C68522" t="s">
        <v>84429</v>
      </c>
      <c r="D68522" t="s">
        <v>84642</v>
      </c>
      <c r="E68522" t="s">
        <v>84643</v>
      </c>
      <c r="F68522" t="s">
        <v>84644</v>
      </c>
    </row>
    <row r="68523" spans="1:6" x14ac:dyDescent="0.2">
      <c r="A68523" t="s">
        <v>76630</v>
      </c>
      <c r="B68523" t="s">
        <v>84645</v>
      </c>
      <c r="C68523" t="s">
        <v>84646</v>
      </c>
      <c r="D68523" t="s">
        <v>84647</v>
      </c>
      <c r="E68523" t="s">
        <v>84648</v>
      </c>
      <c r="F68523" t="s">
        <v>84649</v>
      </c>
    </row>
    <row r="68524" spans="1:6" x14ac:dyDescent="0.2">
      <c r="A68524" t="s">
        <v>76630</v>
      </c>
      <c r="B68524" t="s">
        <v>84645</v>
      </c>
      <c r="C68524" t="s">
        <v>84646</v>
      </c>
      <c r="D68524" t="s">
        <v>76216</v>
      </c>
      <c r="E68524" t="s">
        <v>76217</v>
      </c>
      <c r="F68524" t="s">
        <v>84650</v>
      </c>
    </row>
    <row r="68525" spans="1:6" x14ac:dyDescent="0.2">
      <c r="A68525" t="s">
        <v>76630</v>
      </c>
      <c r="B68525" t="s">
        <v>84645</v>
      </c>
      <c r="C68525" t="s">
        <v>84646</v>
      </c>
      <c r="D68525" t="s">
        <v>79502</v>
      </c>
      <c r="E68525" t="s">
        <v>79503</v>
      </c>
      <c r="F68525" t="s">
        <v>79504</v>
      </c>
    </row>
    <row r="68526" spans="1:6" x14ac:dyDescent="0.2">
      <c r="A68526" t="s">
        <v>76630</v>
      </c>
      <c r="B68526" t="s">
        <v>84645</v>
      </c>
      <c r="C68526" t="s">
        <v>84646</v>
      </c>
      <c r="D68526" t="s">
        <v>84651</v>
      </c>
      <c r="E68526" t="s">
        <v>84652</v>
      </c>
      <c r="F68526" t="s">
        <v>84653</v>
      </c>
    </row>
    <row r="68527" spans="1:6" x14ac:dyDescent="0.2">
      <c r="A68527" t="s">
        <v>76630</v>
      </c>
      <c r="B68527" t="s">
        <v>84645</v>
      </c>
      <c r="C68527" t="s">
        <v>84646</v>
      </c>
      <c r="D68527" t="s">
        <v>84654</v>
      </c>
      <c r="E68527" t="s">
        <v>84655</v>
      </c>
      <c r="F68527" t="s">
        <v>84656</v>
      </c>
    </row>
    <row r="68528" spans="1:6" x14ac:dyDescent="0.2">
      <c r="A68528" t="s">
        <v>76630</v>
      </c>
      <c r="B68528" t="s">
        <v>84645</v>
      </c>
      <c r="C68528" t="s">
        <v>84646</v>
      </c>
      <c r="D68528" t="s">
        <v>84657</v>
      </c>
      <c r="E68528" t="s">
        <v>84658</v>
      </c>
      <c r="F68528" t="s">
        <v>84659</v>
      </c>
    </row>
    <row r="68529" spans="1:6" x14ac:dyDescent="0.2">
      <c r="A68529" t="s">
        <v>76630</v>
      </c>
      <c r="B68529" t="s">
        <v>84645</v>
      </c>
      <c r="C68529" t="s">
        <v>84646</v>
      </c>
      <c r="D68529" t="s">
        <v>84660</v>
      </c>
      <c r="E68529" t="s">
        <v>84661</v>
      </c>
      <c r="F68529" t="s">
        <v>84662</v>
      </c>
    </row>
    <row r="68530" spans="1:6" x14ac:dyDescent="0.2">
      <c r="A68530" t="s">
        <v>76630</v>
      </c>
      <c r="B68530" t="s">
        <v>84645</v>
      </c>
      <c r="C68530" t="s">
        <v>84646</v>
      </c>
      <c r="D68530" t="s">
        <v>78775</v>
      </c>
      <c r="E68530" t="s">
        <v>78776</v>
      </c>
      <c r="F68530" t="s">
        <v>78777</v>
      </c>
    </row>
    <row r="68531" spans="1:6" x14ac:dyDescent="0.2">
      <c r="A68531" t="s">
        <v>76630</v>
      </c>
      <c r="B68531" t="s">
        <v>84645</v>
      </c>
      <c r="C68531" t="s">
        <v>84646</v>
      </c>
      <c r="D68531" t="s">
        <v>77912</v>
      </c>
      <c r="E68531" t="s">
        <v>77913</v>
      </c>
      <c r="F68531" t="s">
        <v>77914</v>
      </c>
    </row>
    <row r="68532" spans="1:6" x14ac:dyDescent="0.2">
      <c r="A68532" t="s">
        <v>76630</v>
      </c>
      <c r="B68532" t="s">
        <v>84645</v>
      </c>
      <c r="C68532" t="s">
        <v>84646</v>
      </c>
      <c r="D68532" t="s">
        <v>84663</v>
      </c>
      <c r="E68532" t="s">
        <v>84664</v>
      </c>
      <c r="F68532" t="s">
        <v>84665</v>
      </c>
    </row>
    <row r="68533" spans="1:6" x14ac:dyDescent="0.2">
      <c r="A68533" t="s">
        <v>76630</v>
      </c>
      <c r="B68533" t="s">
        <v>84645</v>
      </c>
      <c r="C68533" t="s">
        <v>84646</v>
      </c>
      <c r="D68533" t="s">
        <v>77918</v>
      </c>
      <c r="E68533" t="s">
        <v>77919</v>
      </c>
      <c r="F68533" t="s">
        <v>77920</v>
      </c>
    </row>
    <row r="68534" spans="1:6" x14ac:dyDescent="0.2">
      <c r="A68534" t="s">
        <v>76630</v>
      </c>
      <c r="B68534" t="s">
        <v>84645</v>
      </c>
      <c r="C68534" t="s">
        <v>84646</v>
      </c>
      <c r="D68534" t="s">
        <v>78798</v>
      </c>
      <c r="E68534" t="s">
        <v>78799</v>
      </c>
      <c r="F68534" t="s">
        <v>84666</v>
      </c>
    </row>
    <row r="68535" spans="1:6" x14ac:dyDescent="0.2">
      <c r="A68535" t="s">
        <v>76630</v>
      </c>
      <c r="B68535" t="s">
        <v>84645</v>
      </c>
      <c r="C68535" t="s">
        <v>84646</v>
      </c>
      <c r="D68535" t="s">
        <v>84667</v>
      </c>
      <c r="E68535" t="s">
        <v>84668</v>
      </c>
      <c r="F68535" t="s">
        <v>84669</v>
      </c>
    </row>
    <row r="68536" spans="1:6" x14ac:dyDescent="0.2">
      <c r="A68536" t="s">
        <v>76630</v>
      </c>
      <c r="B68536" t="s">
        <v>84645</v>
      </c>
      <c r="C68536" t="s">
        <v>84646</v>
      </c>
      <c r="D68536" t="s">
        <v>84670</v>
      </c>
      <c r="E68536" t="s">
        <v>84671</v>
      </c>
      <c r="F68536" t="s">
        <v>84672</v>
      </c>
    </row>
    <row r="68537" spans="1:6" x14ac:dyDescent="0.2">
      <c r="A68537" t="s">
        <v>76630</v>
      </c>
      <c r="B68537" t="s">
        <v>84645</v>
      </c>
      <c r="C68537" t="s">
        <v>84646</v>
      </c>
      <c r="D68537" t="s">
        <v>2143</v>
      </c>
      <c r="E68537" t="s">
        <v>2144</v>
      </c>
      <c r="F68537" t="s">
        <v>2145</v>
      </c>
    </row>
    <row r="68538" spans="1:6" x14ac:dyDescent="0.2">
      <c r="A68538" t="s">
        <v>76630</v>
      </c>
      <c r="B68538" t="s">
        <v>84645</v>
      </c>
      <c r="C68538" t="s">
        <v>84646</v>
      </c>
      <c r="D68538" t="s">
        <v>84673</v>
      </c>
      <c r="E68538" t="s">
        <v>84674</v>
      </c>
      <c r="F68538" t="s">
        <v>84675</v>
      </c>
    </row>
    <row r="68539" spans="1:6" x14ac:dyDescent="0.2">
      <c r="A68539" t="s">
        <v>76630</v>
      </c>
      <c r="B68539" t="s">
        <v>84645</v>
      </c>
      <c r="C68539" t="s">
        <v>84646</v>
      </c>
      <c r="D68539" t="s">
        <v>84676</v>
      </c>
      <c r="E68539" t="s">
        <v>84677</v>
      </c>
      <c r="F68539" t="s">
        <v>84678</v>
      </c>
    </row>
    <row r="68540" spans="1:6" x14ac:dyDescent="0.2">
      <c r="A68540" t="s">
        <v>76630</v>
      </c>
      <c r="B68540" t="s">
        <v>84645</v>
      </c>
      <c r="C68540" t="s">
        <v>84646</v>
      </c>
      <c r="D68540" t="s">
        <v>82791</v>
      </c>
      <c r="E68540" t="s">
        <v>82792</v>
      </c>
      <c r="F68540" t="s">
        <v>82793</v>
      </c>
    </row>
    <row r="68541" spans="1:6" x14ac:dyDescent="0.2">
      <c r="A68541" t="s">
        <v>76630</v>
      </c>
      <c r="B68541" t="s">
        <v>84645</v>
      </c>
      <c r="C68541" t="s">
        <v>84646</v>
      </c>
      <c r="D68541" t="s">
        <v>84679</v>
      </c>
      <c r="E68541" t="s">
        <v>84680</v>
      </c>
      <c r="F68541" t="s">
        <v>84681</v>
      </c>
    </row>
    <row r="68542" spans="1:6" x14ac:dyDescent="0.2">
      <c r="A68542" t="s">
        <v>76630</v>
      </c>
      <c r="B68542" t="s">
        <v>84645</v>
      </c>
      <c r="C68542" t="s">
        <v>84646</v>
      </c>
      <c r="D68542" t="s">
        <v>84682</v>
      </c>
      <c r="E68542" t="s">
        <v>84683</v>
      </c>
      <c r="F68542" t="s">
        <v>84684</v>
      </c>
    </row>
    <row r="68543" spans="1:6" x14ac:dyDescent="0.2">
      <c r="A68543" t="s">
        <v>76630</v>
      </c>
      <c r="B68543" t="s">
        <v>84645</v>
      </c>
      <c r="C68543" t="s">
        <v>84646</v>
      </c>
      <c r="D68543" t="s">
        <v>77188</v>
      </c>
      <c r="E68543" t="s">
        <v>77189</v>
      </c>
      <c r="F68543" t="s">
        <v>77190</v>
      </c>
    </row>
    <row r="68544" spans="1:6" x14ac:dyDescent="0.2">
      <c r="A68544" t="s">
        <v>76630</v>
      </c>
      <c r="B68544" t="s">
        <v>84645</v>
      </c>
      <c r="C68544" t="s">
        <v>84646</v>
      </c>
      <c r="D68544" t="s">
        <v>84685</v>
      </c>
      <c r="E68544" t="s">
        <v>84686</v>
      </c>
      <c r="F68544" t="s">
        <v>84687</v>
      </c>
    </row>
    <row r="68545" spans="1:6" x14ac:dyDescent="0.2">
      <c r="A68545" t="s">
        <v>76630</v>
      </c>
      <c r="B68545" t="s">
        <v>84645</v>
      </c>
      <c r="C68545" t="s">
        <v>84646</v>
      </c>
      <c r="D68545" t="s">
        <v>25609</v>
      </c>
      <c r="E68545" t="s">
        <v>25610</v>
      </c>
      <c r="F68545" t="s">
        <v>25611</v>
      </c>
    </row>
    <row r="68546" spans="1:6" x14ac:dyDescent="0.2">
      <c r="A68546" t="s">
        <v>76630</v>
      </c>
      <c r="B68546" t="s">
        <v>84645</v>
      </c>
      <c r="C68546" t="s">
        <v>84646</v>
      </c>
      <c r="D68546" t="s">
        <v>84688</v>
      </c>
      <c r="E68546" t="s">
        <v>84689</v>
      </c>
      <c r="F68546" t="s">
        <v>84690</v>
      </c>
    </row>
    <row r="68547" spans="1:6" x14ac:dyDescent="0.2">
      <c r="A68547" t="s">
        <v>76630</v>
      </c>
      <c r="B68547" t="s">
        <v>84645</v>
      </c>
      <c r="C68547" t="s">
        <v>84646</v>
      </c>
      <c r="D68547" t="s">
        <v>84691</v>
      </c>
      <c r="E68547" t="s">
        <v>84692</v>
      </c>
      <c r="F68547" t="s">
        <v>84693</v>
      </c>
    </row>
    <row r="68548" spans="1:6" x14ac:dyDescent="0.2">
      <c r="A68548" t="s">
        <v>76630</v>
      </c>
      <c r="B68548" t="s">
        <v>84645</v>
      </c>
      <c r="C68548" t="s">
        <v>84646</v>
      </c>
      <c r="D68548" t="s">
        <v>84694</v>
      </c>
      <c r="E68548" t="s">
        <v>84695</v>
      </c>
      <c r="F68548" t="s">
        <v>84696</v>
      </c>
    </row>
    <row r="68549" spans="1:6" x14ac:dyDescent="0.2">
      <c r="A68549" t="s">
        <v>76630</v>
      </c>
      <c r="B68549" t="s">
        <v>84645</v>
      </c>
      <c r="C68549" t="s">
        <v>84646</v>
      </c>
      <c r="D68549" t="s">
        <v>84697</v>
      </c>
      <c r="E68549" t="s">
        <v>84698</v>
      </c>
      <c r="F68549" t="s">
        <v>84699</v>
      </c>
    </row>
    <row r="68550" spans="1:6" x14ac:dyDescent="0.2">
      <c r="A68550" t="s">
        <v>76630</v>
      </c>
      <c r="B68550" t="s">
        <v>84645</v>
      </c>
      <c r="C68550" t="s">
        <v>84646</v>
      </c>
      <c r="D68550" t="s">
        <v>78928</v>
      </c>
      <c r="E68550" t="s">
        <v>78929</v>
      </c>
      <c r="F68550" t="s">
        <v>78930</v>
      </c>
    </row>
    <row r="68551" spans="1:6" x14ac:dyDescent="0.2">
      <c r="A68551" t="s">
        <v>76630</v>
      </c>
      <c r="B68551" t="s">
        <v>84645</v>
      </c>
      <c r="C68551" t="s">
        <v>84646</v>
      </c>
      <c r="D68551" t="s">
        <v>84700</v>
      </c>
      <c r="E68551" t="s">
        <v>84701</v>
      </c>
      <c r="F68551" t="s">
        <v>84702</v>
      </c>
    </row>
    <row r="68552" spans="1:6" x14ac:dyDescent="0.2">
      <c r="A68552" t="s">
        <v>76630</v>
      </c>
      <c r="B68552" t="s">
        <v>84645</v>
      </c>
      <c r="C68552" t="s">
        <v>84646</v>
      </c>
      <c r="D68552" t="s">
        <v>84703</v>
      </c>
      <c r="E68552" t="s">
        <v>84704</v>
      </c>
      <c r="F68552" t="s">
        <v>84705</v>
      </c>
    </row>
    <row r="68553" spans="1:6" x14ac:dyDescent="0.2">
      <c r="A68553" t="s">
        <v>76630</v>
      </c>
      <c r="B68553" t="s">
        <v>84645</v>
      </c>
      <c r="C68553" t="s">
        <v>84646</v>
      </c>
      <c r="D68553" t="s">
        <v>84706</v>
      </c>
      <c r="E68553" t="s">
        <v>84707</v>
      </c>
      <c r="F68553" t="s">
        <v>84708</v>
      </c>
    </row>
    <row r="68554" spans="1:6" x14ac:dyDescent="0.2">
      <c r="A68554" t="s">
        <v>76630</v>
      </c>
      <c r="B68554" t="s">
        <v>84645</v>
      </c>
      <c r="C68554" t="s">
        <v>84646</v>
      </c>
      <c r="D68554" t="s">
        <v>84709</v>
      </c>
      <c r="E68554" t="s">
        <v>84710</v>
      </c>
      <c r="F68554" t="s">
        <v>84711</v>
      </c>
    </row>
    <row r="68555" spans="1:6" x14ac:dyDescent="0.2">
      <c r="A68555" t="s">
        <v>76630</v>
      </c>
      <c r="B68555" t="s">
        <v>84645</v>
      </c>
      <c r="C68555" t="s">
        <v>84646</v>
      </c>
      <c r="D68555" t="s">
        <v>84712</v>
      </c>
      <c r="E68555" t="s">
        <v>84713</v>
      </c>
      <c r="F68555" t="s">
        <v>84714</v>
      </c>
    </row>
    <row r="68556" spans="1:6" x14ac:dyDescent="0.2">
      <c r="A68556" t="s">
        <v>76630</v>
      </c>
      <c r="B68556" t="s">
        <v>84645</v>
      </c>
      <c r="C68556" t="s">
        <v>84646</v>
      </c>
      <c r="D68556" t="s">
        <v>84715</v>
      </c>
      <c r="E68556" t="s">
        <v>84716</v>
      </c>
      <c r="F68556" t="s">
        <v>84717</v>
      </c>
    </row>
    <row r="68557" spans="1:6" x14ac:dyDescent="0.2">
      <c r="A68557" t="s">
        <v>76630</v>
      </c>
      <c r="B68557" t="s">
        <v>84645</v>
      </c>
      <c r="C68557" t="s">
        <v>84646</v>
      </c>
      <c r="D68557" t="s">
        <v>17479</v>
      </c>
      <c r="E68557" t="s">
        <v>17480</v>
      </c>
      <c r="F68557" t="s">
        <v>17481</v>
      </c>
    </row>
    <row r="68558" spans="1:6" x14ac:dyDescent="0.2">
      <c r="A68558" t="s">
        <v>76630</v>
      </c>
      <c r="B68558" t="s">
        <v>84645</v>
      </c>
      <c r="C68558" t="s">
        <v>84646</v>
      </c>
      <c r="D68558" t="s">
        <v>84718</v>
      </c>
      <c r="E68558" t="s">
        <v>84719</v>
      </c>
      <c r="F68558" t="s">
        <v>84720</v>
      </c>
    </row>
    <row r="68559" spans="1:6" x14ac:dyDescent="0.2">
      <c r="A68559" t="s">
        <v>76630</v>
      </c>
      <c r="B68559" t="s">
        <v>84645</v>
      </c>
      <c r="C68559" t="s">
        <v>84646</v>
      </c>
      <c r="D68559" t="s">
        <v>79767</v>
      </c>
      <c r="E68559" t="s">
        <v>79768</v>
      </c>
      <c r="F68559" t="s">
        <v>79769</v>
      </c>
    </row>
    <row r="68560" spans="1:6" x14ac:dyDescent="0.2">
      <c r="A68560" t="s">
        <v>76630</v>
      </c>
      <c r="B68560" t="s">
        <v>84645</v>
      </c>
      <c r="C68560" t="s">
        <v>84646</v>
      </c>
      <c r="D68560" t="s">
        <v>84721</v>
      </c>
      <c r="E68560" t="s">
        <v>84722</v>
      </c>
      <c r="F68560" t="s">
        <v>84723</v>
      </c>
    </row>
    <row r="68561" spans="1:6" x14ac:dyDescent="0.2">
      <c r="A68561" t="s">
        <v>76630</v>
      </c>
      <c r="B68561" t="s">
        <v>84645</v>
      </c>
      <c r="C68561" t="s">
        <v>84646</v>
      </c>
      <c r="D68561" t="s">
        <v>84721</v>
      </c>
      <c r="E68561" t="s">
        <v>84722</v>
      </c>
      <c r="F68561" t="s">
        <v>84723</v>
      </c>
    </row>
    <row r="68562" spans="1:6" x14ac:dyDescent="0.2">
      <c r="A68562" t="s">
        <v>76630</v>
      </c>
      <c r="B68562" t="s">
        <v>84645</v>
      </c>
      <c r="C68562" t="s">
        <v>84646</v>
      </c>
      <c r="D68562" t="s">
        <v>84724</v>
      </c>
      <c r="E68562" t="s">
        <v>84725</v>
      </c>
      <c r="F68562" t="s">
        <v>84726</v>
      </c>
    </row>
    <row r="68563" spans="1:6" x14ac:dyDescent="0.2">
      <c r="A68563" t="s">
        <v>76630</v>
      </c>
      <c r="B68563" t="s">
        <v>84645</v>
      </c>
      <c r="C68563" t="s">
        <v>84646</v>
      </c>
      <c r="D68563" t="s">
        <v>77320</v>
      </c>
      <c r="E68563" t="s">
        <v>77321</v>
      </c>
      <c r="F68563" t="s">
        <v>77322</v>
      </c>
    </row>
    <row r="68564" spans="1:6" x14ac:dyDescent="0.2">
      <c r="A68564" t="s">
        <v>76630</v>
      </c>
      <c r="B68564" t="s">
        <v>84645</v>
      </c>
      <c r="C68564" t="s">
        <v>84646</v>
      </c>
      <c r="D68564" t="s">
        <v>84727</v>
      </c>
      <c r="E68564" t="s">
        <v>84728</v>
      </c>
      <c r="F68564" t="s">
        <v>84729</v>
      </c>
    </row>
    <row r="68565" spans="1:6" x14ac:dyDescent="0.2">
      <c r="A68565" t="s">
        <v>76630</v>
      </c>
      <c r="B68565" t="s">
        <v>84645</v>
      </c>
      <c r="C68565" t="s">
        <v>84646</v>
      </c>
      <c r="D68565" t="s">
        <v>84730</v>
      </c>
      <c r="E68565" t="s">
        <v>84731</v>
      </c>
      <c r="F68565" t="s">
        <v>84732</v>
      </c>
    </row>
    <row r="68566" spans="1:6" x14ac:dyDescent="0.2">
      <c r="A68566" t="s">
        <v>76630</v>
      </c>
      <c r="B68566" t="s">
        <v>84645</v>
      </c>
      <c r="C68566" t="s">
        <v>84646</v>
      </c>
      <c r="D68566" t="s">
        <v>84733</v>
      </c>
      <c r="E68566" t="s">
        <v>84734</v>
      </c>
      <c r="F68566" t="s">
        <v>84735</v>
      </c>
    </row>
    <row r="68567" spans="1:6" x14ac:dyDescent="0.2">
      <c r="A68567" t="s">
        <v>76630</v>
      </c>
      <c r="B68567" t="s">
        <v>84645</v>
      </c>
      <c r="C68567" t="s">
        <v>84646</v>
      </c>
      <c r="D68567" t="s">
        <v>84736</v>
      </c>
      <c r="E68567" t="s">
        <v>84737</v>
      </c>
      <c r="F68567" t="s">
        <v>84738</v>
      </c>
    </row>
    <row r="68568" spans="1:6" x14ac:dyDescent="0.2">
      <c r="A68568" t="s">
        <v>76630</v>
      </c>
      <c r="B68568" t="s">
        <v>84645</v>
      </c>
      <c r="C68568" t="s">
        <v>84646</v>
      </c>
      <c r="D68568" t="s">
        <v>84739</v>
      </c>
      <c r="E68568" t="s">
        <v>84740</v>
      </c>
      <c r="F68568" t="s">
        <v>84741</v>
      </c>
    </row>
    <row r="68569" spans="1:6" x14ac:dyDescent="0.2">
      <c r="A68569" t="s">
        <v>76630</v>
      </c>
      <c r="B68569" t="s">
        <v>84645</v>
      </c>
      <c r="C68569" t="s">
        <v>84646</v>
      </c>
      <c r="D68569" t="s">
        <v>84742</v>
      </c>
      <c r="E68569" t="s">
        <v>84743</v>
      </c>
      <c r="F68569" t="s">
        <v>84744</v>
      </c>
    </row>
    <row r="68570" spans="1:6" x14ac:dyDescent="0.2">
      <c r="A68570" t="s">
        <v>76630</v>
      </c>
      <c r="B68570" t="s">
        <v>84645</v>
      </c>
      <c r="C68570" t="s">
        <v>84646</v>
      </c>
      <c r="D68570" t="s">
        <v>80528</v>
      </c>
      <c r="E68570" t="s">
        <v>80529</v>
      </c>
      <c r="F68570" t="s">
        <v>80530</v>
      </c>
    </row>
    <row r="68571" spans="1:6" x14ac:dyDescent="0.2">
      <c r="A68571" t="s">
        <v>76630</v>
      </c>
      <c r="B68571" t="s">
        <v>84645</v>
      </c>
      <c r="C68571" t="s">
        <v>84646</v>
      </c>
      <c r="D68571" t="s">
        <v>79854</v>
      </c>
      <c r="E68571" t="s">
        <v>79855</v>
      </c>
      <c r="F68571" t="s">
        <v>79856</v>
      </c>
    </row>
    <row r="68572" spans="1:6" x14ac:dyDescent="0.2">
      <c r="A68572" t="s">
        <v>76630</v>
      </c>
      <c r="B68572" t="s">
        <v>84645</v>
      </c>
      <c r="C68572" t="s">
        <v>84646</v>
      </c>
      <c r="D68572" t="s">
        <v>84745</v>
      </c>
      <c r="E68572" t="s">
        <v>84746</v>
      </c>
      <c r="F68572" t="s">
        <v>84747</v>
      </c>
    </row>
    <row r="68573" spans="1:6" x14ac:dyDescent="0.2">
      <c r="A68573" t="s">
        <v>76630</v>
      </c>
      <c r="B68573" t="s">
        <v>84748</v>
      </c>
      <c r="C68573" t="s">
        <v>84749</v>
      </c>
      <c r="D68573" t="s">
        <v>41333</v>
      </c>
      <c r="E68573" t="s">
        <v>84750</v>
      </c>
      <c r="F68573" t="s">
        <v>41335</v>
      </c>
    </row>
    <row r="68574" spans="1:6" x14ac:dyDescent="0.2">
      <c r="A68574" t="s">
        <v>76630</v>
      </c>
      <c r="B68574" t="s">
        <v>84748</v>
      </c>
      <c r="C68574" t="s">
        <v>84749</v>
      </c>
      <c r="D68574" t="s">
        <v>84751</v>
      </c>
      <c r="E68574" t="s">
        <v>84752</v>
      </c>
      <c r="F68574" t="s">
        <v>84753</v>
      </c>
    </row>
    <row r="68575" spans="1:6" x14ac:dyDescent="0.2">
      <c r="A68575" t="s">
        <v>76630</v>
      </c>
      <c r="B68575" t="s">
        <v>84748</v>
      </c>
      <c r="C68575" t="s">
        <v>84749</v>
      </c>
      <c r="D68575" t="s">
        <v>11306</v>
      </c>
      <c r="E68575" t="s">
        <v>11307</v>
      </c>
      <c r="F68575" t="s">
        <v>11308</v>
      </c>
    </row>
    <row r="68576" spans="1:6" x14ac:dyDescent="0.2">
      <c r="A68576" t="s">
        <v>76630</v>
      </c>
      <c r="B68576" t="s">
        <v>84748</v>
      </c>
      <c r="C68576" t="s">
        <v>84749</v>
      </c>
      <c r="D68576" t="s">
        <v>84754</v>
      </c>
      <c r="E68576" t="s">
        <v>84755</v>
      </c>
      <c r="F68576" t="s">
        <v>84756</v>
      </c>
    </row>
    <row r="68577" spans="1:6" x14ac:dyDescent="0.2">
      <c r="A68577" t="s">
        <v>76630</v>
      </c>
      <c r="B68577" t="s">
        <v>84748</v>
      </c>
      <c r="C68577" t="s">
        <v>84749</v>
      </c>
      <c r="D68577" t="s">
        <v>30044</v>
      </c>
      <c r="E68577" t="s">
        <v>30045</v>
      </c>
      <c r="F68577" t="s">
        <v>84757</v>
      </c>
    </row>
    <row r="68578" spans="1:6" x14ac:dyDescent="0.2">
      <c r="A68578" t="s">
        <v>76630</v>
      </c>
      <c r="B68578" t="s">
        <v>84748</v>
      </c>
      <c r="C68578" t="s">
        <v>84749</v>
      </c>
      <c r="D68578" t="s">
        <v>83778</v>
      </c>
      <c r="E68578" t="s">
        <v>83779</v>
      </c>
      <c r="F68578" t="s">
        <v>83780</v>
      </c>
    </row>
    <row r="68579" spans="1:6" x14ac:dyDescent="0.2">
      <c r="A68579" t="s">
        <v>76630</v>
      </c>
      <c r="B68579" t="s">
        <v>84748</v>
      </c>
      <c r="C68579" t="s">
        <v>84749</v>
      </c>
      <c r="D68579" t="s">
        <v>28184</v>
      </c>
      <c r="E68579" t="s">
        <v>28185</v>
      </c>
      <c r="F68579" t="s">
        <v>28186</v>
      </c>
    </row>
    <row r="68580" spans="1:6" x14ac:dyDescent="0.2">
      <c r="A68580" t="s">
        <v>76630</v>
      </c>
      <c r="B68580" t="s">
        <v>84748</v>
      </c>
      <c r="C68580" t="s">
        <v>84749</v>
      </c>
      <c r="D68580" t="s">
        <v>78739</v>
      </c>
      <c r="E68580" t="s">
        <v>78740</v>
      </c>
      <c r="F68580" t="s">
        <v>84758</v>
      </c>
    </row>
    <row r="68581" spans="1:6" x14ac:dyDescent="0.2">
      <c r="A68581" t="s">
        <v>76630</v>
      </c>
      <c r="B68581" t="s">
        <v>84748</v>
      </c>
      <c r="C68581" t="s">
        <v>84749</v>
      </c>
      <c r="D68581" t="s">
        <v>17242</v>
      </c>
      <c r="E68581" t="s">
        <v>17243</v>
      </c>
      <c r="F68581" t="s">
        <v>84759</v>
      </c>
    </row>
    <row r="68582" spans="1:6" x14ac:dyDescent="0.2">
      <c r="A68582" t="s">
        <v>76630</v>
      </c>
      <c r="B68582" t="s">
        <v>84748</v>
      </c>
      <c r="C68582" t="s">
        <v>84749</v>
      </c>
      <c r="D68582" t="s">
        <v>2560</v>
      </c>
      <c r="E68582" t="s">
        <v>2561</v>
      </c>
      <c r="F68582" t="s">
        <v>2562</v>
      </c>
    </row>
    <row r="68583" spans="1:6" x14ac:dyDescent="0.2">
      <c r="A68583" t="s">
        <v>76630</v>
      </c>
      <c r="B68583" t="s">
        <v>84748</v>
      </c>
      <c r="C68583" t="s">
        <v>84749</v>
      </c>
      <c r="D68583" t="s">
        <v>59029</v>
      </c>
      <c r="E68583" t="s">
        <v>59030</v>
      </c>
      <c r="F68583" t="s">
        <v>59031</v>
      </c>
    </row>
    <row r="68584" spans="1:6" x14ac:dyDescent="0.2">
      <c r="A68584" t="s">
        <v>76630</v>
      </c>
      <c r="B68584" t="s">
        <v>84748</v>
      </c>
      <c r="C68584" t="s">
        <v>84749</v>
      </c>
      <c r="D68584" t="s">
        <v>59038</v>
      </c>
      <c r="E68584" t="s">
        <v>59039</v>
      </c>
      <c r="F68584" t="s">
        <v>59040</v>
      </c>
    </row>
    <row r="68585" spans="1:6" x14ac:dyDescent="0.2">
      <c r="A68585" t="s">
        <v>76630</v>
      </c>
      <c r="B68585" t="s">
        <v>84748</v>
      </c>
      <c r="C68585" t="s">
        <v>84749</v>
      </c>
      <c r="D68585" t="s">
        <v>84760</v>
      </c>
      <c r="E68585" t="s">
        <v>84761</v>
      </c>
      <c r="F68585" t="s">
        <v>84762</v>
      </c>
    </row>
    <row r="68586" spans="1:6" x14ac:dyDescent="0.2">
      <c r="A68586" t="s">
        <v>76630</v>
      </c>
      <c r="B68586" t="s">
        <v>84748</v>
      </c>
      <c r="C68586" t="s">
        <v>84749</v>
      </c>
      <c r="D68586" t="s">
        <v>58720</v>
      </c>
      <c r="E68586" t="s">
        <v>58721</v>
      </c>
      <c r="F68586" t="s">
        <v>58722</v>
      </c>
    </row>
    <row r="68587" spans="1:6" x14ac:dyDescent="0.2">
      <c r="A68587" t="s">
        <v>76630</v>
      </c>
      <c r="B68587" t="s">
        <v>84748</v>
      </c>
      <c r="C68587" t="s">
        <v>84749</v>
      </c>
      <c r="D68587" t="s">
        <v>58298</v>
      </c>
      <c r="E68587" t="s">
        <v>58299</v>
      </c>
      <c r="F68587" t="s">
        <v>58300</v>
      </c>
    </row>
    <row r="68588" spans="1:6" x14ac:dyDescent="0.2">
      <c r="A68588" t="s">
        <v>76630</v>
      </c>
      <c r="B68588" t="s">
        <v>84748</v>
      </c>
      <c r="C68588" t="s">
        <v>84749</v>
      </c>
      <c r="D68588" t="s">
        <v>17272</v>
      </c>
      <c r="E68588" t="s">
        <v>17273</v>
      </c>
      <c r="F68588" t="s">
        <v>17274</v>
      </c>
    </row>
    <row r="68589" spans="1:6" x14ac:dyDescent="0.2">
      <c r="A68589" t="s">
        <v>76630</v>
      </c>
      <c r="B68589" t="s">
        <v>84748</v>
      </c>
      <c r="C68589" t="s">
        <v>84749</v>
      </c>
      <c r="D68589" t="s">
        <v>84763</v>
      </c>
      <c r="E68589" t="s">
        <v>84764</v>
      </c>
      <c r="F68589" t="s">
        <v>84765</v>
      </c>
    </row>
    <row r="68590" spans="1:6" x14ac:dyDescent="0.2">
      <c r="A68590" t="s">
        <v>76630</v>
      </c>
      <c r="B68590" t="s">
        <v>84748</v>
      </c>
      <c r="C68590" t="s">
        <v>84749</v>
      </c>
      <c r="D68590" t="s">
        <v>18633</v>
      </c>
      <c r="E68590" t="s">
        <v>18634</v>
      </c>
      <c r="F68590" t="s">
        <v>18635</v>
      </c>
    </row>
    <row r="68591" spans="1:6" x14ac:dyDescent="0.2">
      <c r="A68591" t="s">
        <v>76630</v>
      </c>
      <c r="B68591" t="s">
        <v>84748</v>
      </c>
      <c r="C68591" t="s">
        <v>84749</v>
      </c>
      <c r="D68591" t="s">
        <v>64114</v>
      </c>
      <c r="E68591" t="s">
        <v>64115</v>
      </c>
      <c r="F68591" t="s">
        <v>84766</v>
      </c>
    </row>
    <row r="68592" spans="1:6" x14ac:dyDescent="0.2">
      <c r="A68592" t="s">
        <v>76630</v>
      </c>
      <c r="B68592" t="s">
        <v>84748</v>
      </c>
      <c r="C68592" t="s">
        <v>84749</v>
      </c>
      <c r="D68592" t="s">
        <v>28367</v>
      </c>
      <c r="E68592" t="s">
        <v>28368</v>
      </c>
      <c r="F68592" t="s">
        <v>28369</v>
      </c>
    </row>
    <row r="68593" spans="1:6" x14ac:dyDescent="0.2">
      <c r="A68593" t="s">
        <v>76630</v>
      </c>
      <c r="B68593" t="s">
        <v>84748</v>
      </c>
      <c r="C68593" t="s">
        <v>84749</v>
      </c>
      <c r="D68593" t="s">
        <v>28509</v>
      </c>
      <c r="E68593" t="s">
        <v>28510</v>
      </c>
      <c r="F68593" t="s">
        <v>28511</v>
      </c>
    </row>
    <row r="68594" spans="1:6" x14ac:dyDescent="0.2">
      <c r="A68594" t="s">
        <v>76630</v>
      </c>
      <c r="B68594" t="s">
        <v>84748</v>
      </c>
      <c r="C68594" t="s">
        <v>84749</v>
      </c>
      <c r="D68594" t="s">
        <v>84767</v>
      </c>
      <c r="E68594" t="s">
        <v>84768</v>
      </c>
      <c r="F68594" t="s">
        <v>84769</v>
      </c>
    </row>
    <row r="68595" spans="1:6" x14ac:dyDescent="0.2">
      <c r="A68595" t="s">
        <v>76630</v>
      </c>
      <c r="B68595" t="s">
        <v>84748</v>
      </c>
      <c r="C68595" t="s">
        <v>84749</v>
      </c>
      <c r="D68595" t="s">
        <v>84770</v>
      </c>
      <c r="E68595" t="s">
        <v>84771</v>
      </c>
      <c r="F68595" t="s">
        <v>84772</v>
      </c>
    </row>
    <row r="68596" spans="1:6" x14ac:dyDescent="0.2">
      <c r="A68596" t="s">
        <v>76630</v>
      </c>
      <c r="B68596" t="s">
        <v>84748</v>
      </c>
      <c r="C68596" t="s">
        <v>84749</v>
      </c>
      <c r="D68596" t="s">
        <v>25515</v>
      </c>
      <c r="E68596" t="s">
        <v>25516</v>
      </c>
      <c r="F68596" t="s">
        <v>25517</v>
      </c>
    </row>
    <row r="68597" spans="1:6" x14ac:dyDescent="0.2">
      <c r="A68597" t="s">
        <v>76630</v>
      </c>
      <c r="B68597" t="s">
        <v>84748</v>
      </c>
      <c r="C68597" t="s">
        <v>84749</v>
      </c>
      <c r="D68597" t="s">
        <v>59155</v>
      </c>
      <c r="E68597" t="s">
        <v>59156</v>
      </c>
      <c r="F68597" t="s">
        <v>84773</v>
      </c>
    </row>
    <row r="68598" spans="1:6" x14ac:dyDescent="0.2">
      <c r="A68598" t="s">
        <v>76630</v>
      </c>
      <c r="B68598" t="s">
        <v>84748</v>
      </c>
      <c r="C68598" t="s">
        <v>84749</v>
      </c>
      <c r="D68598" t="s">
        <v>59171</v>
      </c>
      <c r="E68598" t="s">
        <v>59172</v>
      </c>
      <c r="F68598" t="s">
        <v>84774</v>
      </c>
    </row>
    <row r="68599" spans="1:6" x14ac:dyDescent="0.2">
      <c r="A68599" t="s">
        <v>76630</v>
      </c>
      <c r="B68599" t="s">
        <v>84748</v>
      </c>
      <c r="C68599" t="s">
        <v>84749</v>
      </c>
      <c r="D68599" t="s">
        <v>28253</v>
      </c>
      <c r="E68599" t="s">
        <v>28254</v>
      </c>
      <c r="F68599" t="s">
        <v>28255</v>
      </c>
    </row>
    <row r="68600" spans="1:6" x14ac:dyDescent="0.2">
      <c r="A68600" t="s">
        <v>76630</v>
      </c>
      <c r="B68600" t="s">
        <v>84748</v>
      </c>
      <c r="C68600" t="s">
        <v>84749</v>
      </c>
      <c r="D68600" t="s">
        <v>27660</v>
      </c>
      <c r="E68600" t="s">
        <v>27661</v>
      </c>
      <c r="F68600" t="s">
        <v>27662</v>
      </c>
    </row>
    <row r="68601" spans="1:6" x14ac:dyDescent="0.2">
      <c r="A68601" t="s">
        <v>76630</v>
      </c>
      <c r="B68601" t="s">
        <v>84748</v>
      </c>
      <c r="C68601" t="s">
        <v>84749</v>
      </c>
      <c r="D68601" t="s">
        <v>28536</v>
      </c>
      <c r="E68601" t="s">
        <v>28537</v>
      </c>
      <c r="F68601" t="s">
        <v>28538</v>
      </c>
    </row>
    <row r="68602" spans="1:6" x14ac:dyDescent="0.2">
      <c r="A68602" t="s">
        <v>76630</v>
      </c>
      <c r="B68602" t="s">
        <v>84748</v>
      </c>
      <c r="C68602" t="s">
        <v>84749</v>
      </c>
      <c r="D68602" t="s">
        <v>28539</v>
      </c>
      <c r="E68602" t="s">
        <v>28540</v>
      </c>
      <c r="F68602" t="s">
        <v>28541</v>
      </c>
    </row>
    <row r="68603" spans="1:6" x14ac:dyDescent="0.2">
      <c r="A68603" t="s">
        <v>76630</v>
      </c>
      <c r="B68603" t="s">
        <v>84748</v>
      </c>
      <c r="C68603" t="s">
        <v>84749</v>
      </c>
      <c r="D68603" t="s">
        <v>59226</v>
      </c>
      <c r="E68603" t="s">
        <v>59227</v>
      </c>
      <c r="F68603" t="s">
        <v>84262</v>
      </c>
    </row>
    <row r="68604" spans="1:6" x14ac:dyDescent="0.2">
      <c r="A68604" t="s">
        <v>76630</v>
      </c>
      <c r="B68604" t="s">
        <v>84748</v>
      </c>
      <c r="C68604" t="s">
        <v>84749</v>
      </c>
      <c r="D68604" t="s">
        <v>59238</v>
      </c>
      <c r="E68604" t="s">
        <v>59239</v>
      </c>
      <c r="F68604" t="s">
        <v>59240</v>
      </c>
    </row>
    <row r="68605" spans="1:6" x14ac:dyDescent="0.2">
      <c r="A68605" t="s">
        <v>76630</v>
      </c>
      <c r="B68605" t="s">
        <v>84748</v>
      </c>
      <c r="C68605" t="s">
        <v>84749</v>
      </c>
      <c r="D68605" t="s">
        <v>59247</v>
      </c>
      <c r="E68605" t="s">
        <v>59248</v>
      </c>
      <c r="F68605" t="s">
        <v>59249</v>
      </c>
    </row>
    <row r="68606" spans="1:6" x14ac:dyDescent="0.2">
      <c r="A68606" t="s">
        <v>76630</v>
      </c>
      <c r="B68606" t="s">
        <v>84748</v>
      </c>
      <c r="C68606" t="s">
        <v>84749</v>
      </c>
      <c r="D68606" t="s">
        <v>28545</v>
      </c>
      <c r="E68606" t="s">
        <v>28546</v>
      </c>
      <c r="F68606" t="s">
        <v>84775</v>
      </c>
    </row>
    <row r="68607" spans="1:6" x14ac:dyDescent="0.2">
      <c r="A68607" t="s">
        <v>76630</v>
      </c>
      <c r="B68607" t="s">
        <v>84748</v>
      </c>
      <c r="C68607" t="s">
        <v>84749</v>
      </c>
      <c r="D68607" t="s">
        <v>28551</v>
      </c>
      <c r="E68607" t="s">
        <v>28552</v>
      </c>
      <c r="F68607" t="s">
        <v>28553</v>
      </c>
    </row>
    <row r="68608" spans="1:6" x14ac:dyDescent="0.2">
      <c r="A68608" t="s">
        <v>76630</v>
      </c>
      <c r="B68608" t="s">
        <v>84748</v>
      </c>
      <c r="C68608" t="s">
        <v>84749</v>
      </c>
      <c r="D68608" t="s">
        <v>77959</v>
      </c>
      <c r="E68608" t="s">
        <v>77960</v>
      </c>
      <c r="F68608" t="s">
        <v>77961</v>
      </c>
    </row>
    <row r="68609" spans="1:6" x14ac:dyDescent="0.2">
      <c r="A68609" t="s">
        <v>76630</v>
      </c>
      <c r="B68609" t="s">
        <v>84748</v>
      </c>
      <c r="C68609" t="s">
        <v>84749</v>
      </c>
      <c r="D68609" t="s">
        <v>27742</v>
      </c>
      <c r="E68609" t="s">
        <v>27743</v>
      </c>
      <c r="F68609" t="s">
        <v>27744</v>
      </c>
    </row>
    <row r="68610" spans="1:6" x14ac:dyDescent="0.2">
      <c r="A68610" t="s">
        <v>76630</v>
      </c>
      <c r="B68610" t="s">
        <v>84748</v>
      </c>
      <c r="C68610" t="s">
        <v>84749</v>
      </c>
      <c r="D68610" t="s">
        <v>64228</v>
      </c>
      <c r="E68610" t="s">
        <v>64229</v>
      </c>
      <c r="F68610" t="s">
        <v>64230</v>
      </c>
    </row>
    <row r="68611" spans="1:6" x14ac:dyDescent="0.2">
      <c r="A68611" t="s">
        <v>76630</v>
      </c>
      <c r="B68611" t="s">
        <v>84748</v>
      </c>
      <c r="C68611" t="s">
        <v>84749</v>
      </c>
      <c r="D68611" t="s">
        <v>64228</v>
      </c>
      <c r="E68611" t="s">
        <v>64229</v>
      </c>
      <c r="F68611" t="s">
        <v>64230</v>
      </c>
    </row>
    <row r="68612" spans="1:6" x14ac:dyDescent="0.2">
      <c r="A68612" t="s">
        <v>76630</v>
      </c>
      <c r="B68612" t="s">
        <v>84748</v>
      </c>
      <c r="C68612" t="s">
        <v>84749</v>
      </c>
      <c r="D68612" t="s">
        <v>27225</v>
      </c>
      <c r="E68612" t="s">
        <v>27226</v>
      </c>
      <c r="F68612" t="s">
        <v>27227</v>
      </c>
    </row>
    <row r="68613" spans="1:6" x14ac:dyDescent="0.2">
      <c r="A68613" t="s">
        <v>76630</v>
      </c>
      <c r="B68613" t="s">
        <v>84748</v>
      </c>
      <c r="C68613" t="s">
        <v>84749</v>
      </c>
      <c r="D68613" t="s">
        <v>58372</v>
      </c>
      <c r="E68613" t="s">
        <v>58373</v>
      </c>
      <c r="F68613" t="s">
        <v>58374</v>
      </c>
    </row>
    <row r="68614" spans="1:6" x14ac:dyDescent="0.2">
      <c r="A68614" t="s">
        <v>76630</v>
      </c>
      <c r="B68614" t="s">
        <v>84748</v>
      </c>
      <c r="C68614" t="s">
        <v>84749</v>
      </c>
      <c r="D68614" t="s">
        <v>29358</v>
      </c>
      <c r="E68614" t="s">
        <v>29359</v>
      </c>
      <c r="F68614" t="s">
        <v>29360</v>
      </c>
    </row>
    <row r="68615" spans="1:6" x14ac:dyDescent="0.2">
      <c r="A68615" t="s">
        <v>76630</v>
      </c>
      <c r="B68615" t="s">
        <v>84748</v>
      </c>
      <c r="C68615" t="s">
        <v>84749</v>
      </c>
      <c r="D68615" t="s">
        <v>28560</v>
      </c>
      <c r="E68615" t="s">
        <v>28561</v>
      </c>
      <c r="F68615" t="s">
        <v>28562</v>
      </c>
    </row>
    <row r="68616" spans="1:6" x14ac:dyDescent="0.2">
      <c r="A68616" t="s">
        <v>76630</v>
      </c>
      <c r="B68616" t="s">
        <v>84748</v>
      </c>
      <c r="C68616" t="s">
        <v>84749</v>
      </c>
      <c r="D68616" t="s">
        <v>59290</v>
      </c>
      <c r="E68616" t="s">
        <v>59291</v>
      </c>
      <c r="F68616" t="s">
        <v>59292</v>
      </c>
    </row>
    <row r="68617" spans="1:6" x14ac:dyDescent="0.2">
      <c r="A68617" t="s">
        <v>76630</v>
      </c>
      <c r="B68617" t="s">
        <v>84748</v>
      </c>
      <c r="C68617" t="s">
        <v>84749</v>
      </c>
      <c r="D68617" t="s">
        <v>59302</v>
      </c>
      <c r="E68617" t="s">
        <v>59303</v>
      </c>
      <c r="F68617" t="s">
        <v>84776</v>
      </c>
    </row>
    <row r="68618" spans="1:6" x14ac:dyDescent="0.2">
      <c r="A68618" t="s">
        <v>76630</v>
      </c>
      <c r="B68618" t="s">
        <v>84748</v>
      </c>
      <c r="C68618" t="s">
        <v>84749</v>
      </c>
      <c r="D68618" t="s">
        <v>81285</v>
      </c>
      <c r="E68618" t="s">
        <v>81286</v>
      </c>
      <c r="F68618" t="s">
        <v>81287</v>
      </c>
    </row>
    <row r="68619" spans="1:6" x14ac:dyDescent="0.2">
      <c r="A68619" t="s">
        <v>76630</v>
      </c>
      <c r="B68619" t="s">
        <v>84748</v>
      </c>
      <c r="C68619" t="s">
        <v>84749</v>
      </c>
      <c r="D68619" t="s">
        <v>84777</v>
      </c>
      <c r="E68619" t="s">
        <v>84778</v>
      </c>
      <c r="F68619" t="s">
        <v>84779</v>
      </c>
    </row>
    <row r="68620" spans="1:6" x14ac:dyDescent="0.2">
      <c r="A68620" t="s">
        <v>76630</v>
      </c>
      <c r="B68620" t="s">
        <v>84748</v>
      </c>
      <c r="C68620" t="s">
        <v>84749</v>
      </c>
      <c r="D68620" t="s">
        <v>14407</v>
      </c>
      <c r="E68620" t="s">
        <v>14408</v>
      </c>
      <c r="F68620" t="s">
        <v>14409</v>
      </c>
    </row>
    <row r="68621" spans="1:6" x14ac:dyDescent="0.2">
      <c r="A68621" t="s">
        <v>76630</v>
      </c>
      <c r="B68621" t="s">
        <v>84748</v>
      </c>
      <c r="C68621" t="s">
        <v>84749</v>
      </c>
      <c r="D68621" t="s">
        <v>58743</v>
      </c>
      <c r="E68621" t="s">
        <v>58744</v>
      </c>
      <c r="F68621" t="s">
        <v>58745</v>
      </c>
    </row>
    <row r="68622" spans="1:6" x14ac:dyDescent="0.2">
      <c r="A68622" t="s">
        <v>76630</v>
      </c>
      <c r="B68622" t="s">
        <v>84748</v>
      </c>
      <c r="C68622" t="s">
        <v>84749</v>
      </c>
      <c r="D68622" t="s">
        <v>25579</v>
      </c>
      <c r="E68622" t="s">
        <v>25580</v>
      </c>
      <c r="F68622" t="s">
        <v>76708</v>
      </c>
    </row>
    <row r="68623" spans="1:6" x14ac:dyDescent="0.2">
      <c r="A68623" t="s">
        <v>76630</v>
      </c>
      <c r="B68623" t="s">
        <v>84748</v>
      </c>
      <c r="C68623" t="s">
        <v>84749</v>
      </c>
      <c r="D68623" t="s">
        <v>28275</v>
      </c>
      <c r="E68623" t="s">
        <v>28276</v>
      </c>
      <c r="F68623" t="s">
        <v>28277</v>
      </c>
    </row>
    <row r="68624" spans="1:6" x14ac:dyDescent="0.2">
      <c r="A68624" t="s">
        <v>76630</v>
      </c>
      <c r="B68624" t="s">
        <v>84748</v>
      </c>
      <c r="C68624" t="s">
        <v>84749</v>
      </c>
      <c r="D68624" t="s">
        <v>28575</v>
      </c>
      <c r="E68624" t="s">
        <v>28576</v>
      </c>
      <c r="F68624" t="s">
        <v>28769</v>
      </c>
    </row>
    <row r="68625" spans="1:6" x14ac:dyDescent="0.2">
      <c r="A68625" t="s">
        <v>76630</v>
      </c>
      <c r="B68625" t="s">
        <v>84748</v>
      </c>
      <c r="C68625" t="s">
        <v>84749</v>
      </c>
      <c r="D68625" t="s">
        <v>58056</v>
      </c>
      <c r="E68625" t="s">
        <v>58057</v>
      </c>
      <c r="F68625" t="s">
        <v>58058</v>
      </c>
    </row>
    <row r="68626" spans="1:6" x14ac:dyDescent="0.2">
      <c r="A68626" t="s">
        <v>76630</v>
      </c>
      <c r="B68626" t="s">
        <v>84748</v>
      </c>
      <c r="C68626" t="s">
        <v>84749</v>
      </c>
      <c r="D68626" t="s">
        <v>59378</v>
      </c>
      <c r="E68626" t="s">
        <v>59379</v>
      </c>
      <c r="F68626" t="s">
        <v>59380</v>
      </c>
    </row>
    <row r="68627" spans="1:6" x14ac:dyDescent="0.2">
      <c r="A68627" t="s">
        <v>76630</v>
      </c>
      <c r="B68627" t="s">
        <v>84748</v>
      </c>
      <c r="C68627" t="s">
        <v>84749</v>
      </c>
      <c r="D68627" t="s">
        <v>28581</v>
      </c>
      <c r="E68627" t="s">
        <v>28582</v>
      </c>
      <c r="F68627" t="s">
        <v>84780</v>
      </c>
    </row>
    <row r="68628" spans="1:6" x14ac:dyDescent="0.2">
      <c r="A68628" t="s">
        <v>76630</v>
      </c>
      <c r="B68628" t="s">
        <v>84748</v>
      </c>
      <c r="C68628" t="s">
        <v>84749</v>
      </c>
      <c r="D68628" t="s">
        <v>29174</v>
      </c>
      <c r="E68628" t="s">
        <v>29175</v>
      </c>
      <c r="F68628" t="s">
        <v>29176</v>
      </c>
    </row>
    <row r="68629" spans="1:6" x14ac:dyDescent="0.2">
      <c r="A68629" t="s">
        <v>76630</v>
      </c>
      <c r="B68629" t="s">
        <v>84748</v>
      </c>
      <c r="C68629" t="s">
        <v>84749</v>
      </c>
      <c r="D68629" t="s">
        <v>59400</v>
      </c>
      <c r="E68629" t="s">
        <v>59401</v>
      </c>
      <c r="F68629" t="s">
        <v>59402</v>
      </c>
    </row>
    <row r="68630" spans="1:6" x14ac:dyDescent="0.2">
      <c r="A68630" t="s">
        <v>76630</v>
      </c>
      <c r="B68630" t="s">
        <v>84748</v>
      </c>
      <c r="C68630" t="s">
        <v>84749</v>
      </c>
      <c r="D68630" t="s">
        <v>27816</v>
      </c>
      <c r="E68630" t="s">
        <v>27817</v>
      </c>
      <c r="F68630" t="s">
        <v>84781</v>
      </c>
    </row>
    <row r="68631" spans="1:6" x14ac:dyDescent="0.2">
      <c r="A68631" t="s">
        <v>76630</v>
      </c>
      <c r="B68631" t="s">
        <v>84748</v>
      </c>
      <c r="C68631" t="s">
        <v>84749</v>
      </c>
      <c r="D68631" t="s">
        <v>28584</v>
      </c>
      <c r="E68631" t="s">
        <v>28585</v>
      </c>
      <c r="F68631" t="s">
        <v>28586</v>
      </c>
    </row>
    <row r="68632" spans="1:6" x14ac:dyDescent="0.2">
      <c r="A68632" t="s">
        <v>76630</v>
      </c>
      <c r="B68632" t="s">
        <v>84748</v>
      </c>
      <c r="C68632" t="s">
        <v>84749</v>
      </c>
      <c r="D68632" t="s">
        <v>59409</v>
      </c>
      <c r="E68632" t="s">
        <v>59410</v>
      </c>
      <c r="F68632" t="s">
        <v>84782</v>
      </c>
    </row>
    <row r="68633" spans="1:6" x14ac:dyDescent="0.2">
      <c r="A68633" t="s">
        <v>76630</v>
      </c>
      <c r="B68633" t="s">
        <v>84748</v>
      </c>
      <c r="C68633" t="s">
        <v>84749</v>
      </c>
      <c r="D68633" t="s">
        <v>81344</v>
      </c>
      <c r="E68633" t="s">
        <v>81345</v>
      </c>
      <c r="F68633" t="s">
        <v>84783</v>
      </c>
    </row>
    <row r="68634" spans="1:6" x14ac:dyDescent="0.2">
      <c r="A68634" t="s">
        <v>76630</v>
      </c>
      <c r="B68634" t="s">
        <v>84748</v>
      </c>
      <c r="C68634" t="s">
        <v>84749</v>
      </c>
      <c r="D68634" t="s">
        <v>84784</v>
      </c>
      <c r="E68634" t="s">
        <v>84785</v>
      </c>
      <c r="F68634" t="s">
        <v>84786</v>
      </c>
    </row>
    <row r="68635" spans="1:6" x14ac:dyDescent="0.2">
      <c r="A68635" t="s">
        <v>76630</v>
      </c>
      <c r="B68635" t="s">
        <v>84748</v>
      </c>
      <c r="C68635" t="s">
        <v>84749</v>
      </c>
      <c r="D68635" t="s">
        <v>84787</v>
      </c>
      <c r="E68635" t="s">
        <v>84788</v>
      </c>
      <c r="F68635" t="s">
        <v>84789</v>
      </c>
    </row>
    <row r="68636" spans="1:6" x14ac:dyDescent="0.2">
      <c r="A68636" t="s">
        <v>76630</v>
      </c>
      <c r="B68636" t="s">
        <v>84748</v>
      </c>
      <c r="C68636" t="s">
        <v>84749</v>
      </c>
      <c r="D68636" t="s">
        <v>59440</v>
      </c>
      <c r="E68636" t="s">
        <v>59441</v>
      </c>
      <c r="F68636" t="s">
        <v>59442</v>
      </c>
    </row>
    <row r="68637" spans="1:6" x14ac:dyDescent="0.2">
      <c r="A68637" t="s">
        <v>76630</v>
      </c>
      <c r="B68637" t="s">
        <v>84748</v>
      </c>
      <c r="C68637" t="s">
        <v>84749</v>
      </c>
      <c r="D68637" t="s">
        <v>28587</v>
      </c>
      <c r="E68637" t="s">
        <v>28588</v>
      </c>
      <c r="F68637" t="s">
        <v>54154</v>
      </c>
    </row>
    <row r="68638" spans="1:6" x14ac:dyDescent="0.2">
      <c r="A68638" t="s">
        <v>76630</v>
      </c>
      <c r="B68638" t="s">
        <v>84748</v>
      </c>
      <c r="C68638" t="s">
        <v>84749</v>
      </c>
      <c r="D68638" t="s">
        <v>78032</v>
      </c>
      <c r="E68638" t="s">
        <v>78033</v>
      </c>
      <c r="F68638" t="s">
        <v>84790</v>
      </c>
    </row>
    <row r="68639" spans="1:6" x14ac:dyDescent="0.2">
      <c r="A68639" t="s">
        <v>76630</v>
      </c>
      <c r="B68639" t="s">
        <v>84748</v>
      </c>
      <c r="C68639" t="s">
        <v>84749</v>
      </c>
      <c r="D68639" t="s">
        <v>28818</v>
      </c>
      <c r="E68639" t="s">
        <v>28819</v>
      </c>
      <c r="F68639" t="s">
        <v>28820</v>
      </c>
    </row>
    <row r="68640" spans="1:6" x14ac:dyDescent="0.2">
      <c r="A68640" t="s">
        <v>76630</v>
      </c>
      <c r="B68640" t="s">
        <v>84748</v>
      </c>
      <c r="C68640" t="s">
        <v>84749</v>
      </c>
      <c r="D68640" t="s">
        <v>27849</v>
      </c>
      <c r="E68640" t="s">
        <v>27850</v>
      </c>
      <c r="F68640" t="s">
        <v>27851</v>
      </c>
    </row>
    <row r="68641" spans="1:6" x14ac:dyDescent="0.2">
      <c r="A68641" t="s">
        <v>76630</v>
      </c>
      <c r="B68641" t="s">
        <v>84748</v>
      </c>
      <c r="C68641" t="s">
        <v>84749</v>
      </c>
      <c r="D68641" t="s">
        <v>68508</v>
      </c>
      <c r="E68641" t="s">
        <v>68509</v>
      </c>
      <c r="F68641" t="s">
        <v>68510</v>
      </c>
    </row>
    <row r="68642" spans="1:6" x14ac:dyDescent="0.2">
      <c r="A68642" t="s">
        <v>76630</v>
      </c>
      <c r="B68642" t="s">
        <v>84748</v>
      </c>
      <c r="C68642" t="s">
        <v>84749</v>
      </c>
      <c r="D68642" t="s">
        <v>75817</v>
      </c>
      <c r="E68642" t="s">
        <v>75818</v>
      </c>
      <c r="F68642" t="s">
        <v>75819</v>
      </c>
    </row>
    <row r="68643" spans="1:6" x14ac:dyDescent="0.2">
      <c r="A68643" t="s">
        <v>76630</v>
      </c>
      <c r="B68643" t="s">
        <v>84748</v>
      </c>
      <c r="C68643" t="s">
        <v>84749</v>
      </c>
      <c r="D68643" t="s">
        <v>84791</v>
      </c>
      <c r="E68643" t="s">
        <v>84792</v>
      </c>
      <c r="F68643" t="s">
        <v>84793</v>
      </c>
    </row>
    <row r="68644" spans="1:6" x14ac:dyDescent="0.2">
      <c r="A68644" t="s">
        <v>76630</v>
      </c>
      <c r="B68644" t="s">
        <v>84748</v>
      </c>
      <c r="C68644" t="s">
        <v>84749</v>
      </c>
      <c r="D68644" t="s">
        <v>84794</v>
      </c>
      <c r="E68644" t="s">
        <v>84795</v>
      </c>
      <c r="F68644" t="s">
        <v>84796</v>
      </c>
    </row>
    <row r="68645" spans="1:6" x14ac:dyDescent="0.2">
      <c r="A68645" t="s">
        <v>76630</v>
      </c>
      <c r="B68645" t="s">
        <v>84748</v>
      </c>
      <c r="C68645" t="s">
        <v>84749</v>
      </c>
      <c r="D68645" t="s">
        <v>78937</v>
      </c>
      <c r="E68645" t="s">
        <v>78938</v>
      </c>
      <c r="F68645" t="s">
        <v>78939</v>
      </c>
    </row>
    <row r="68646" spans="1:6" x14ac:dyDescent="0.2">
      <c r="A68646" t="s">
        <v>76630</v>
      </c>
      <c r="B68646" t="s">
        <v>84748</v>
      </c>
      <c r="C68646" t="s">
        <v>84749</v>
      </c>
      <c r="D68646" t="s">
        <v>28303</v>
      </c>
      <c r="E68646" t="s">
        <v>28304</v>
      </c>
      <c r="F68646" t="s">
        <v>28305</v>
      </c>
    </row>
    <row r="68647" spans="1:6" x14ac:dyDescent="0.2">
      <c r="A68647" t="s">
        <v>76630</v>
      </c>
      <c r="B68647" t="s">
        <v>84748</v>
      </c>
      <c r="C68647" t="s">
        <v>84749</v>
      </c>
      <c r="D68647" t="s">
        <v>84287</v>
      </c>
      <c r="E68647" t="s">
        <v>84288</v>
      </c>
      <c r="F68647" t="s">
        <v>84797</v>
      </c>
    </row>
    <row r="68648" spans="1:6" x14ac:dyDescent="0.2">
      <c r="A68648" t="s">
        <v>76630</v>
      </c>
      <c r="B68648" t="s">
        <v>84748</v>
      </c>
      <c r="C68648" t="s">
        <v>84749</v>
      </c>
      <c r="D68648" t="s">
        <v>30063</v>
      </c>
      <c r="E68648" t="s">
        <v>30064</v>
      </c>
      <c r="F68648" t="s">
        <v>30065</v>
      </c>
    </row>
    <row r="68649" spans="1:6" x14ac:dyDescent="0.2">
      <c r="A68649" t="s">
        <v>76630</v>
      </c>
      <c r="B68649" t="s">
        <v>84748</v>
      </c>
      <c r="C68649" t="s">
        <v>84749</v>
      </c>
      <c r="D68649" t="s">
        <v>55511</v>
      </c>
      <c r="E68649" t="s">
        <v>55512</v>
      </c>
      <c r="F68649" t="s">
        <v>55513</v>
      </c>
    </row>
    <row r="68650" spans="1:6" x14ac:dyDescent="0.2">
      <c r="A68650" t="s">
        <v>76630</v>
      </c>
      <c r="B68650" t="s">
        <v>84748</v>
      </c>
      <c r="C68650" t="s">
        <v>84749</v>
      </c>
      <c r="D68650" t="s">
        <v>84798</v>
      </c>
      <c r="E68650" t="s">
        <v>84799</v>
      </c>
      <c r="F68650" t="s">
        <v>84800</v>
      </c>
    </row>
    <row r="68651" spans="1:6" x14ac:dyDescent="0.2">
      <c r="A68651" t="s">
        <v>76630</v>
      </c>
      <c r="B68651" t="s">
        <v>84748</v>
      </c>
      <c r="C68651" t="s">
        <v>84749</v>
      </c>
      <c r="D68651" t="s">
        <v>59641</v>
      </c>
      <c r="E68651" t="s">
        <v>59642</v>
      </c>
      <c r="F68651" t="s">
        <v>59643</v>
      </c>
    </row>
    <row r="68652" spans="1:6" x14ac:dyDescent="0.2">
      <c r="A68652" t="s">
        <v>76630</v>
      </c>
      <c r="B68652" t="s">
        <v>84748</v>
      </c>
      <c r="C68652" t="s">
        <v>84749</v>
      </c>
      <c r="D68652" t="s">
        <v>58786</v>
      </c>
      <c r="E68652" t="s">
        <v>58787</v>
      </c>
      <c r="F68652" t="s">
        <v>58788</v>
      </c>
    </row>
    <row r="68653" spans="1:6" x14ac:dyDescent="0.2">
      <c r="A68653" t="s">
        <v>76630</v>
      </c>
      <c r="B68653" t="s">
        <v>84748</v>
      </c>
      <c r="C68653" t="s">
        <v>84749</v>
      </c>
      <c r="D68653" t="s">
        <v>84297</v>
      </c>
      <c r="E68653" t="s">
        <v>84298</v>
      </c>
      <c r="F68653" t="s">
        <v>84299</v>
      </c>
    </row>
    <row r="68654" spans="1:6" x14ac:dyDescent="0.2">
      <c r="A68654" t="s">
        <v>76630</v>
      </c>
      <c r="B68654" t="s">
        <v>84748</v>
      </c>
      <c r="C68654" t="s">
        <v>84749</v>
      </c>
      <c r="D68654" t="s">
        <v>59678</v>
      </c>
      <c r="E68654" t="s">
        <v>59679</v>
      </c>
      <c r="F68654" t="s">
        <v>59680</v>
      </c>
    </row>
    <row r="68655" spans="1:6" x14ac:dyDescent="0.2">
      <c r="A68655" t="s">
        <v>76630</v>
      </c>
      <c r="B68655" t="s">
        <v>84748</v>
      </c>
      <c r="C68655" t="s">
        <v>84749</v>
      </c>
      <c r="D68655" t="s">
        <v>84801</v>
      </c>
      <c r="E68655" t="s">
        <v>84802</v>
      </c>
      <c r="F68655" t="s">
        <v>84803</v>
      </c>
    </row>
    <row r="68656" spans="1:6" x14ac:dyDescent="0.2">
      <c r="A68656" t="s">
        <v>76630</v>
      </c>
      <c r="B68656" t="s">
        <v>84748</v>
      </c>
      <c r="C68656" t="s">
        <v>84749</v>
      </c>
      <c r="D68656" t="s">
        <v>78474</v>
      </c>
      <c r="E68656" t="s">
        <v>78475</v>
      </c>
      <c r="F68656" t="s">
        <v>84804</v>
      </c>
    </row>
    <row r="68657" spans="1:6" x14ac:dyDescent="0.2">
      <c r="A68657" t="s">
        <v>76630</v>
      </c>
      <c r="B68657" t="s">
        <v>84748</v>
      </c>
      <c r="C68657" t="s">
        <v>84749</v>
      </c>
      <c r="D68657" t="s">
        <v>59699</v>
      </c>
      <c r="E68657" t="s">
        <v>59700</v>
      </c>
      <c r="F68657" t="s">
        <v>59701</v>
      </c>
    </row>
    <row r="68658" spans="1:6" x14ac:dyDescent="0.2">
      <c r="A68658" t="s">
        <v>76630</v>
      </c>
      <c r="B68658" t="s">
        <v>84748</v>
      </c>
      <c r="C68658" t="s">
        <v>84749</v>
      </c>
      <c r="D68658" t="s">
        <v>59715</v>
      </c>
      <c r="E68658" t="s">
        <v>59716</v>
      </c>
      <c r="F68658" t="s">
        <v>84805</v>
      </c>
    </row>
    <row r="68659" spans="1:6" x14ac:dyDescent="0.2">
      <c r="A68659" t="s">
        <v>76630</v>
      </c>
      <c r="B68659" t="s">
        <v>84748</v>
      </c>
      <c r="C68659" t="s">
        <v>84749</v>
      </c>
      <c r="D68659" t="s">
        <v>84806</v>
      </c>
      <c r="E68659" t="s">
        <v>84807</v>
      </c>
      <c r="F68659" t="s">
        <v>84808</v>
      </c>
    </row>
    <row r="68660" spans="1:6" x14ac:dyDescent="0.2">
      <c r="A68660" t="s">
        <v>76630</v>
      </c>
      <c r="B68660" t="s">
        <v>84748</v>
      </c>
      <c r="C68660" t="s">
        <v>84749</v>
      </c>
      <c r="D68660" t="s">
        <v>58556</v>
      </c>
      <c r="E68660" t="s">
        <v>58557</v>
      </c>
      <c r="F68660" t="s">
        <v>58558</v>
      </c>
    </row>
    <row r="68661" spans="1:6" x14ac:dyDescent="0.2">
      <c r="A68661" t="s">
        <v>76630</v>
      </c>
      <c r="B68661" t="s">
        <v>84748</v>
      </c>
      <c r="C68661" t="s">
        <v>84749</v>
      </c>
      <c r="D68661" t="s">
        <v>59724</v>
      </c>
      <c r="E68661" t="s">
        <v>59725</v>
      </c>
      <c r="F68661" t="s">
        <v>83550</v>
      </c>
    </row>
    <row r="68662" spans="1:6" x14ac:dyDescent="0.2">
      <c r="A68662" t="s">
        <v>76630</v>
      </c>
      <c r="B68662" t="s">
        <v>84748</v>
      </c>
      <c r="C68662" t="s">
        <v>84749</v>
      </c>
      <c r="D68662" t="s">
        <v>59730</v>
      </c>
      <c r="E68662" t="s">
        <v>59731</v>
      </c>
      <c r="F68662" t="s">
        <v>59732</v>
      </c>
    </row>
    <row r="68663" spans="1:6" x14ac:dyDescent="0.2">
      <c r="A68663" t="s">
        <v>76630</v>
      </c>
      <c r="B68663" t="s">
        <v>84748</v>
      </c>
      <c r="C68663" t="s">
        <v>84749</v>
      </c>
      <c r="D68663" t="s">
        <v>17482</v>
      </c>
      <c r="E68663" t="s">
        <v>17483</v>
      </c>
      <c r="F68663" t="s">
        <v>17484</v>
      </c>
    </row>
    <row r="68664" spans="1:6" x14ac:dyDescent="0.2">
      <c r="A68664" t="s">
        <v>76630</v>
      </c>
      <c r="B68664" t="s">
        <v>84748</v>
      </c>
      <c r="C68664" t="s">
        <v>84749</v>
      </c>
      <c r="D68664" t="s">
        <v>81540</v>
      </c>
      <c r="E68664" t="s">
        <v>81541</v>
      </c>
      <c r="F68664" t="s">
        <v>84809</v>
      </c>
    </row>
    <row r="68665" spans="1:6" x14ac:dyDescent="0.2">
      <c r="A68665" t="s">
        <v>76630</v>
      </c>
      <c r="B68665" t="s">
        <v>84748</v>
      </c>
      <c r="C68665" t="s">
        <v>84749</v>
      </c>
      <c r="D68665" t="s">
        <v>84810</v>
      </c>
      <c r="E68665" t="s">
        <v>84811</v>
      </c>
      <c r="F68665" t="s">
        <v>84812</v>
      </c>
    </row>
    <row r="68666" spans="1:6" x14ac:dyDescent="0.2">
      <c r="A68666" t="s">
        <v>76630</v>
      </c>
      <c r="B68666" t="s">
        <v>84748</v>
      </c>
      <c r="C68666" t="s">
        <v>84749</v>
      </c>
      <c r="D68666" t="s">
        <v>84813</v>
      </c>
      <c r="E68666" t="s">
        <v>84814</v>
      </c>
      <c r="F68666" t="s">
        <v>84815</v>
      </c>
    </row>
    <row r="68667" spans="1:6" x14ac:dyDescent="0.2">
      <c r="A68667" t="s">
        <v>76630</v>
      </c>
      <c r="B68667" t="s">
        <v>84748</v>
      </c>
      <c r="C68667" t="s">
        <v>84749</v>
      </c>
      <c r="D68667" t="s">
        <v>30083</v>
      </c>
      <c r="E68667" t="s">
        <v>30084</v>
      </c>
      <c r="F68667" t="s">
        <v>30085</v>
      </c>
    </row>
    <row r="68668" spans="1:6" x14ac:dyDescent="0.2">
      <c r="A68668" t="s">
        <v>76630</v>
      </c>
      <c r="B68668" t="s">
        <v>84748</v>
      </c>
      <c r="C68668" t="s">
        <v>84749</v>
      </c>
      <c r="D68668" t="s">
        <v>79078</v>
      </c>
      <c r="E68668" t="s">
        <v>79079</v>
      </c>
      <c r="F68668" t="s">
        <v>84312</v>
      </c>
    </row>
    <row r="68669" spans="1:6" x14ac:dyDescent="0.2">
      <c r="A68669" t="s">
        <v>76630</v>
      </c>
      <c r="B68669" t="s">
        <v>84748</v>
      </c>
      <c r="C68669" t="s">
        <v>84749</v>
      </c>
      <c r="D68669" t="s">
        <v>59791</v>
      </c>
      <c r="E68669" t="s">
        <v>59792</v>
      </c>
      <c r="F68669" t="s">
        <v>59793</v>
      </c>
    </row>
    <row r="68670" spans="1:6" x14ac:dyDescent="0.2">
      <c r="A68670" t="s">
        <v>76630</v>
      </c>
      <c r="B68670" t="s">
        <v>84748</v>
      </c>
      <c r="C68670" t="s">
        <v>84749</v>
      </c>
      <c r="D68670" t="s">
        <v>78165</v>
      </c>
      <c r="E68670" t="s">
        <v>78166</v>
      </c>
      <c r="F68670" t="s">
        <v>78167</v>
      </c>
    </row>
    <row r="68671" spans="1:6" x14ac:dyDescent="0.2">
      <c r="A68671" t="s">
        <v>76630</v>
      </c>
      <c r="B68671" t="s">
        <v>84748</v>
      </c>
      <c r="C68671" t="s">
        <v>84749</v>
      </c>
      <c r="D68671" t="s">
        <v>76997</v>
      </c>
      <c r="E68671" t="s">
        <v>76998</v>
      </c>
      <c r="F68671" t="s">
        <v>76999</v>
      </c>
    </row>
    <row r="68672" spans="1:6" x14ac:dyDescent="0.2">
      <c r="A68672" t="s">
        <v>76630</v>
      </c>
      <c r="B68672" t="s">
        <v>84748</v>
      </c>
      <c r="C68672" t="s">
        <v>84749</v>
      </c>
      <c r="D68672" t="s">
        <v>28623</v>
      </c>
      <c r="E68672" t="s">
        <v>28624</v>
      </c>
      <c r="F68672" t="s">
        <v>28625</v>
      </c>
    </row>
    <row r="68673" spans="1:6" x14ac:dyDescent="0.2">
      <c r="A68673" t="s">
        <v>76630</v>
      </c>
      <c r="B68673" t="s">
        <v>84748</v>
      </c>
      <c r="C68673" t="s">
        <v>84749</v>
      </c>
      <c r="D68673" t="s">
        <v>58868</v>
      </c>
      <c r="E68673" t="s">
        <v>58869</v>
      </c>
      <c r="F68673" t="s">
        <v>84816</v>
      </c>
    </row>
    <row r="68674" spans="1:6" x14ac:dyDescent="0.2">
      <c r="A68674" t="s">
        <v>76630</v>
      </c>
      <c r="B68674" t="s">
        <v>84748</v>
      </c>
      <c r="C68674" t="s">
        <v>84749</v>
      </c>
      <c r="D68674" t="s">
        <v>30092</v>
      </c>
      <c r="E68674" t="s">
        <v>30093</v>
      </c>
      <c r="F68674" t="s">
        <v>84817</v>
      </c>
    </row>
    <row r="68675" spans="1:6" x14ac:dyDescent="0.2">
      <c r="A68675" t="s">
        <v>76630</v>
      </c>
      <c r="B68675" t="s">
        <v>84748</v>
      </c>
      <c r="C68675" t="s">
        <v>84749</v>
      </c>
      <c r="D68675" t="s">
        <v>28617</v>
      </c>
      <c r="E68675" t="s">
        <v>28618</v>
      </c>
      <c r="F68675" t="s">
        <v>28619</v>
      </c>
    </row>
    <row r="68676" spans="1:6" x14ac:dyDescent="0.2">
      <c r="A68676" t="s">
        <v>76630</v>
      </c>
      <c r="B68676" t="s">
        <v>84748</v>
      </c>
      <c r="C68676" t="s">
        <v>84749</v>
      </c>
      <c r="D68676" t="s">
        <v>84818</v>
      </c>
      <c r="E68676" t="s">
        <v>84819</v>
      </c>
      <c r="F68676" t="s">
        <v>84820</v>
      </c>
    </row>
    <row r="68677" spans="1:6" x14ac:dyDescent="0.2">
      <c r="A68677" t="s">
        <v>76630</v>
      </c>
      <c r="B68677" t="s">
        <v>84748</v>
      </c>
      <c r="C68677" t="s">
        <v>84749</v>
      </c>
      <c r="D68677" t="s">
        <v>84821</v>
      </c>
      <c r="E68677" t="s">
        <v>84822</v>
      </c>
      <c r="F68677" t="s">
        <v>84823</v>
      </c>
    </row>
    <row r="68678" spans="1:6" x14ac:dyDescent="0.2">
      <c r="A68678" t="s">
        <v>76630</v>
      </c>
      <c r="B68678" t="s">
        <v>84748</v>
      </c>
      <c r="C68678" t="s">
        <v>84749</v>
      </c>
      <c r="D68678" t="s">
        <v>59882</v>
      </c>
      <c r="E68678" t="s">
        <v>59883</v>
      </c>
      <c r="F68678" t="s">
        <v>59884</v>
      </c>
    </row>
    <row r="68679" spans="1:6" x14ac:dyDescent="0.2">
      <c r="A68679" t="s">
        <v>76630</v>
      </c>
      <c r="B68679" t="s">
        <v>84748</v>
      </c>
      <c r="C68679" t="s">
        <v>84749</v>
      </c>
      <c r="D68679" t="s">
        <v>84824</v>
      </c>
      <c r="E68679" t="s">
        <v>84825</v>
      </c>
      <c r="F68679" t="s">
        <v>84826</v>
      </c>
    </row>
    <row r="68680" spans="1:6" x14ac:dyDescent="0.2">
      <c r="A68680" t="s">
        <v>76630</v>
      </c>
      <c r="B68680" t="s">
        <v>84748</v>
      </c>
      <c r="C68680" t="s">
        <v>84749</v>
      </c>
      <c r="D68680" t="s">
        <v>84827</v>
      </c>
      <c r="E68680" t="s">
        <v>84828</v>
      </c>
      <c r="F68680" t="s">
        <v>84829</v>
      </c>
    </row>
    <row r="68681" spans="1:6" x14ac:dyDescent="0.2">
      <c r="A68681" t="s">
        <v>76630</v>
      </c>
      <c r="B68681" t="s">
        <v>84748</v>
      </c>
      <c r="C68681" t="s">
        <v>84749</v>
      </c>
      <c r="D68681" t="s">
        <v>60303</v>
      </c>
      <c r="E68681" t="s">
        <v>60304</v>
      </c>
      <c r="F68681" t="s">
        <v>60305</v>
      </c>
    </row>
    <row r="68682" spans="1:6" x14ac:dyDescent="0.2">
      <c r="A68682" t="s">
        <v>76630</v>
      </c>
      <c r="B68682" t="s">
        <v>84748</v>
      </c>
      <c r="C68682" t="s">
        <v>84749</v>
      </c>
      <c r="D68682" t="s">
        <v>84830</v>
      </c>
      <c r="E68682" t="s">
        <v>84831</v>
      </c>
      <c r="F68682" t="s">
        <v>84832</v>
      </c>
    </row>
    <row r="68683" spans="1:6" x14ac:dyDescent="0.2">
      <c r="A68683" t="s">
        <v>76630</v>
      </c>
      <c r="B68683" t="s">
        <v>84748</v>
      </c>
      <c r="C68683" t="s">
        <v>84749</v>
      </c>
      <c r="D68683" t="s">
        <v>84833</v>
      </c>
      <c r="E68683" t="s">
        <v>84834</v>
      </c>
      <c r="F68683" t="s">
        <v>84835</v>
      </c>
    </row>
    <row r="68684" spans="1:6" x14ac:dyDescent="0.2">
      <c r="A68684" t="s">
        <v>76630</v>
      </c>
      <c r="B68684" t="s">
        <v>84748</v>
      </c>
      <c r="C68684" t="s">
        <v>84749</v>
      </c>
      <c r="D68684" t="s">
        <v>84836</v>
      </c>
      <c r="E68684" t="s">
        <v>84837</v>
      </c>
      <c r="F68684" t="s">
        <v>84838</v>
      </c>
    </row>
    <row r="68685" spans="1:6" x14ac:dyDescent="0.2">
      <c r="A68685" t="s">
        <v>76630</v>
      </c>
      <c r="B68685" t="s">
        <v>84839</v>
      </c>
      <c r="C68685" t="s">
        <v>84840</v>
      </c>
      <c r="D68685" t="s">
        <v>77454</v>
      </c>
      <c r="E68685" t="s">
        <v>77455</v>
      </c>
      <c r="F68685" t="s">
        <v>77456</v>
      </c>
    </row>
    <row r="68686" spans="1:6" x14ac:dyDescent="0.2">
      <c r="A68686" t="s">
        <v>76630</v>
      </c>
      <c r="B68686" t="s">
        <v>84839</v>
      </c>
      <c r="C68686" t="s">
        <v>84840</v>
      </c>
      <c r="D68686" t="s">
        <v>59012</v>
      </c>
      <c r="E68686" t="s">
        <v>59013</v>
      </c>
      <c r="F68686" t="s">
        <v>84841</v>
      </c>
    </row>
    <row r="68687" spans="1:6" x14ac:dyDescent="0.2">
      <c r="A68687" t="s">
        <v>76630</v>
      </c>
      <c r="B68687" t="s">
        <v>84839</v>
      </c>
      <c r="C68687" t="s">
        <v>84840</v>
      </c>
      <c r="D68687" t="s">
        <v>78255</v>
      </c>
      <c r="E68687" t="s">
        <v>78256</v>
      </c>
      <c r="F68687" t="s">
        <v>78257</v>
      </c>
    </row>
    <row r="68688" spans="1:6" x14ac:dyDescent="0.2">
      <c r="A68688" t="s">
        <v>76630</v>
      </c>
      <c r="B68688" t="s">
        <v>84839</v>
      </c>
      <c r="C68688" t="s">
        <v>84840</v>
      </c>
      <c r="D68688" t="s">
        <v>59018</v>
      </c>
      <c r="E68688" t="s">
        <v>59019</v>
      </c>
      <c r="F68688" t="s">
        <v>59970</v>
      </c>
    </row>
    <row r="68689" spans="1:6" x14ac:dyDescent="0.2">
      <c r="A68689" t="s">
        <v>76630</v>
      </c>
      <c r="B68689" t="s">
        <v>84839</v>
      </c>
      <c r="C68689" t="s">
        <v>84840</v>
      </c>
      <c r="D68689" t="s">
        <v>41345</v>
      </c>
      <c r="E68689" t="s">
        <v>41346</v>
      </c>
      <c r="F68689" t="s">
        <v>57304</v>
      </c>
    </row>
    <row r="68690" spans="1:6" x14ac:dyDescent="0.2">
      <c r="A68690" t="s">
        <v>76630</v>
      </c>
      <c r="B68690" t="s">
        <v>84839</v>
      </c>
      <c r="C68690" t="s">
        <v>84840</v>
      </c>
      <c r="D68690" t="s">
        <v>76212</v>
      </c>
      <c r="E68690" t="s">
        <v>76213</v>
      </c>
      <c r="F68690" t="s">
        <v>76214</v>
      </c>
    </row>
    <row r="68691" spans="1:6" x14ac:dyDescent="0.2">
      <c r="A68691" t="s">
        <v>76630</v>
      </c>
      <c r="B68691" t="s">
        <v>84839</v>
      </c>
      <c r="C68691" t="s">
        <v>84840</v>
      </c>
      <c r="D68691" t="s">
        <v>59927</v>
      </c>
      <c r="E68691" t="s">
        <v>59928</v>
      </c>
      <c r="F68691" t="s">
        <v>84842</v>
      </c>
    </row>
    <row r="68692" spans="1:6" x14ac:dyDescent="0.2">
      <c r="A68692" t="s">
        <v>76630</v>
      </c>
      <c r="B68692" t="s">
        <v>84839</v>
      </c>
      <c r="C68692" t="s">
        <v>84840</v>
      </c>
      <c r="D68692" t="s">
        <v>58705</v>
      </c>
      <c r="E68692" t="s">
        <v>58706</v>
      </c>
      <c r="F68692" t="s">
        <v>58707</v>
      </c>
    </row>
    <row r="68693" spans="1:6" x14ac:dyDescent="0.2">
      <c r="A68693" t="s">
        <v>76630</v>
      </c>
      <c r="B68693" t="s">
        <v>84839</v>
      </c>
      <c r="C68693" t="s">
        <v>84840</v>
      </c>
      <c r="D68693" t="s">
        <v>30627</v>
      </c>
      <c r="E68693" t="s">
        <v>30628</v>
      </c>
      <c r="F68693" t="s">
        <v>30629</v>
      </c>
    </row>
    <row r="68694" spans="1:6" x14ac:dyDescent="0.2">
      <c r="A68694" t="s">
        <v>76630</v>
      </c>
      <c r="B68694" t="s">
        <v>84839</v>
      </c>
      <c r="C68694" t="s">
        <v>84840</v>
      </c>
      <c r="D68694" t="s">
        <v>30047</v>
      </c>
      <c r="E68694" t="s">
        <v>30048</v>
      </c>
      <c r="F68694" t="s">
        <v>30049</v>
      </c>
    </row>
    <row r="68695" spans="1:6" x14ac:dyDescent="0.2">
      <c r="A68695" t="s">
        <v>76630</v>
      </c>
      <c r="B68695" t="s">
        <v>84839</v>
      </c>
      <c r="C68695" t="s">
        <v>84840</v>
      </c>
      <c r="D68695" t="s">
        <v>59023</v>
      </c>
      <c r="E68695" t="s">
        <v>59024</v>
      </c>
      <c r="F68695" t="s">
        <v>59025</v>
      </c>
    </row>
    <row r="68696" spans="1:6" x14ac:dyDescent="0.2">
      <c r="A68696" t="s">
        <v>76630</v>
      </c>
      <c r="B68696" t="s">
        <v>84839</v>
      </c>
      <c r="C68696" t="s">
        <v>84840</v>
      </c>
      <c r="D68696" t="s">
        <v>64760</v>
      </c>
      <c r="E68696" t="s">
        <v>64761</v>
      </c>
      <c r="F68696" t="s">
        <v>71093</v>
      </c>
    </row>
    <row r="68697" spans="1:6" x14ac:dyDescent="0.2">
      <c r="A68697" t="s">
        <v>76630</v>
      </c>
      <c r="B68697" t="s">
        <v>84839</v>
      </c>
      <c r="C68697" t="s">
        <v>84840</v>
      </c>
      <c r="D68697" t="s">
        <v>77458</v>
      </c>
      <c r="E68697" t="s">
        <v>77459</v>
      </c>
      <c r="F68697" t="s">
        <v>84843</v>
      </c>
    </row>
    <row r="68698" spans="1:6" x14ac:dyDescent="0.2">
      <c r="A68698" t="s">
        <v>76630</v>
      </c>
      <c r="B68698" t="s">
        <v>84839</v>
      </c>
      <c r="C68698" t="s">
        <v>84840</v>
      </c>
      <c r="D68698" t="s">
        <v>58276</v>
      </c>
      <c r="E68698" t="s">
        <v>58277</v>
      </c>
      <c r="F68698" t="s">
        <v>58278</v>
      </c>
    </row>
    <row r="68699" spans="1:6" x14ac:dyDescent="0.2">
      <c r="A68699" t="s">
        <v>76630</v>
      </c>
      <c r="B68699" t="s">
        <v>84839</v>
      </c>
      <c r="C68699" t="s">
        <v>84840</v>
      </c>
      <c r="D68699" t="s">
        <v>77461</v>
      </c>
      <c r="E68699" t="s">
        <v>77462</v>
      </c>
      <c r="F68699" t="s">
        <v>77463</v>
      </c>
    </row>
    <row r="68700" spans="1:6" x14ac:dyDescent="0.2">
      <c r="A68700" t="s">
        <v>76630</v>
      </c>
      <c r="B68700" t="s">
        <v>84839</v>
      </c>
      <c r="C68700" t="s">
        <v>84840</v>
      </c>
      <c r="D68700" t="s">
        <v>14295</v>
      </c>
      <c r="E68700" t="s">
        <v>14296</v>
      </c>
      <c r="F68700" t="s">
        <v>14297</v>
      </c>
    </row>
    <row r="68701" spans="1:6" x14ac:dyDescent="0.2">
      <c r="A68701" t="s">
        <v>76630</v>
      </c>
      <c r="B68701" t="s">
        <v>84839</v>
      </c>
      <c r="C68701" t="s">
        <v>84840</v>
      </c>
      <c r="D68701" t="s">
        <v>72247</v>
      </c>
      <c r="E68701" t="s">
        <v>72248</v>
      </c>
      <c r="F68701" t="s">
        <v>72249</v>
      </c>
    </row>
    <row r="68702" spans="1:6" x14ac:dyDescent="0.2">
      <c r="A68702" t="s">
        <v>76630</v>
      </c>
      <c r="B68702" t="s">
        <v>84839</v>
      </c>
      <c r="C68702" t="s">
        <v>84840</v>
      </c>
      <c r="D68702" t="s">
        <v>63833</v>
      </c>
      <c r="E68702" t="s">
        <v>63834</v>
      </c>
      <c r="F68702" t="s">
        <v>63835</v>
      </c>
    </row>
    <row r="68703" spans="1:6" x14ac:dyDescent="0.2">
      <c r="A68703" t="s">
        <v>76630</v>
      </c>
      <c r="B68703" t="s">
        <v>84839</v>
      </c>
      <c r="C68703" t="s">
        <v>84840</v>
      </c>
      <c r="D68703" t="s">
        <v>84844</v>
      </c>
      <c r="E68703" t="s">
        <v>84845</v>
      </c>
      <c r="F68703" t="s">
        <v>84846</v>
      </c>
    </row>
    <row r="68704" spans="1:6" x14ac:dyDescent="0.2">
      <c r="A68704" t="s">
        <v>76630</v>
      </c>
      <c r="B68704" t="s">
        <v>84839</v>
      </c>
      <c r="C68704" t="s">
        <v>84840</v>
      </c>
      <c r="D68704" t="s">
        <v>59065</v>
      </c>
      <c r="E68704" t="s">
        <v>59066</v>
      </c>
      <c r="F68704" t="s">
        <v>59067</v>
      </c>
    </row>
    <row r="68705" spans="1:6" x14ac:dyDescent="0.2">
      <c r="A68705" t="s">
        <v>76630</v>
      </c>
      <c r="B68705" t="s">
        <v>84839</v>
      </c>
      <c r="C68705" t="s">
        <v>84840</v>
      </c>
      <c r="D68705" t="s">
        <v>84847</v>
      </c>
      <c r="E68705" t="s">
        <v>84848</v>
      </c>
      <c r="F68705" t="s">
        <v>84849</v>
      </c>
    </row>
    <row r="68706" spans="1:6" x14ac:dyDescent="0.2">
      <c r="A68706" t="s">
        <v>76630</v>
      </c>
      <c r="B68706" t="s">
        <v>84839</v>
      </c>
      <c r="C68706" t="s">
        <v>84840</v>
      </c>
      <c r="D68706" t="s">
        <v>77466</v>
      </c>
      <c r="E68706" t="s">
        <v>77467</v>
      </c>
      <c r="F68706" t="s">
        <v>77468</v>
      </c>
    </row>
    <row r="68707" spans="1:6" x14ac:dyDescent="0.2">
      <c r="A68707" t="s">
        <v>76630</v>
      </c>
      <c r="B68707" t="s">
        <v>84839</v>
      </c>
      <c r="C68707" t="s">
        <v>84840</v>
      </c>
      <c r="D68707" t="s">
        <v>77475</v>
      </c>
      <c r="E68707" t="s">
        <v>77476</v>
      </c>
      <c r="F68707" t="s">
        <v>84850</v>
      </c>
    </row>
    <row r="68708" spans="1:6" x14ac:dyDescent="0.2">
      <c r="A68708" t="s">
        <v>76630</v>
      </c>
      <c r="B68708" t="s">
        <v>84839</v>
      </c>
      <c r="C68708" t="s">
        <v>84840</v>
      </c>
      <c r="D68708" t="s">
        <v>77481</v>
      </c>
      <c r="E68708" t="s">
        <v>77482</v>
      </c>
      <c r="F68708" t="s">
        <v>84851</v>
      </c>
    </row>
    <row r="68709" spans="1:6" x14ac:dyDescent="0.2">
      <c r="A68709" t="s">
        <v>76630</v>
      </c>
      <c r="B68709" t="s">
        <v>84839</v>
      </c>
      <c r="C68709" t="s">
        <v>84840</v>
      </c>
      <c r="D68709" t="s">
        <v>77484</v>
      </c>
      <c r="E68709" t="s">
        <v>77485</v>
      </c>
      <c r="F68709" t="s">
        <v>77486</v>
      </c>
    </row>
    <row r="68710" spans="1:6" x14ac:dyDescent="0.2">
      <c r="A68710" t="s">
        <v>76630</v>
      </c>
      <c r="B68710" t="s">
        <v>84839</v>
      </c>
      <c r="C68710" t="s">
        <v>84840</v>
      </c>
      <c r="D68710" t="s">
        <v>77487</v>
      </c>
      <c r="E68710" t="s">
        <v>77488</v>
      </c>
      <c r="F68710" t="s">
        <v>77489</v>
      </c>
    </row>
    <row r="68711" spans="1:6" x14ac:dyDescent="0.2">
      <c r="A68711" t="s">
        <v>76630</v>
      </c>
      <c r="B68711" t="s">
        <v>84839</v>
      </c>
      <c r="C68711" t="s">
        <v>84840</v>
      </c>
      <c r="D68711" t="s">
        <v>77490</v>
      </c>
      <c r="E68711" t="s">
        <v>77491</v>
      </c>
      <c r="F68711" t="s">
        <v>77492</v>
      </c>
    </row>
    <row r="68712" spans="1:6" x14ac:dyDescent="0.2">
      <c r="A68712" t="s">
        <v>76630</v>
      </c>
      <c r="B68712" t="s">
        <v>84839</v>
      </c>
      <c r="C68712" t="s">
        <v>84840</v>
      </c>
      <c r="D68712" t="s">
        <v>59088</v>
      </c>
      <c r="E68712" t="s">
        <v>59089</v>
      </c>
      <c r="F68712" t="s">
        <v>59090</v>
      </c>
    </row>
    <row r="68713" spans="1:6" x14ac:dyDescent="0.2">
      <c r="A68713" t="s">
        <v>76630</v>
      </c>
      <c r="B68713" t="s">
        <v>84839</v>
      </c>
      <c r="C68713" t="s">
        <v>84840</v>
      </c>
      <c r="D68713" t="s">
        <v>28223</v>
      </c>
      <c r="E68713" t="s">
        <v>28224</v>
      </c>
      <c r="F68713" t="s">
        <v>84852</v>
      </c>
    </row>
    <row r="68714" spans="1:6" x14ac:dyDescent="0.2">
      <c r="A68714" t="s">
        <v>76630</v>
      </c>
      <c r="B68714" t="s">
        <v>84839</v>
      </c>
      <c r="C68714" t="s">
        <v>84840</v>
      </c>
      <c r="D68714" t="s">
        <v>69103</v>
      </c>
      <c r="E68714" t="s">
        <v>69104</v>
      </c>
      <c r="F68714" t="s">
        <v>69105</v>
      </c>
    </row>
    <row r="68715" spans="1:6" x14ac:dyDescent="0.2">
      <c r="A68715" t="s">
        <v>76630</v>
      </c>
      <c r="B68715" t="s">
        <v>84839</v>
      </c>
      <c r="C68715" t="s">
        <v>84840</v>
      </c>
      <c r="D68715" t="s">
        <v>59092</v>
      </c>
      <c r="E68715" t="s">
        <v>59093</v>
      </c>
      <c r="F68715" t="s">
        <v>84853</v>
      </c>
    </row>
    <row r="68716" spans="1:6" x14ac:dyDescent="0.2">
      <c r="A68716" t="s">
        <v>76630</v>
      </c>
      <c r="B68716" t="s">
        <v>84839</v>
      </c>
      <c r="C68716" t="s">
        <v>84840</v>
      </c>
      <c r="D68716" t="s">
        <v>64921</v>
      </c>
      <c r="E68716" t="s">
        <v>64922</v>
      </c>
      <c r="F68716" t="s">
        <v>84854</v>
      </c>
    </row>
    <row r="68717" spans="1:6" x14ac:dyDescent="0.2">
      <c r="A68717" t="s">
        <v>76630</v>
      </c>
      <c r="B68717" t="s">
        <v>84839</v>
      </c>
      <c r="C68717" t="s">
        <v>84840</v>
      </c>
      <c r="D68717" t="s">
        <v>63847</v>
      </c>
      <c r="E68717" t="s">
        <v>63848</v>
      </c>
      <c r="F68717" t="s">
        <v>84855</v>
      </c>
    </row>
    <row r="68718" spans="1:6" x14ac:dyDescent="0.2">
      <c r="A68718" t="s">
        <v>76630</v>
      </c>
      <c r="B68718" t="s">
        <v>84839</v>
      </c>
      <c r="C68718" t="s">
        <v>84840</v>
      </c>
      <c r="D68718" t="s">
        <v>41379</v>
      </c>
      <c r="E68718" t="s">
        <v>41380</v>
      </c>
      <c r="F68718" t="s">
        <v>84856</v>
      </c>
    </row>
    <row r="68719" spans="1:6" x14ac:dyDescent="0.2">
      <c r="A68719" t="s">
        <v>76630</v>
      </c>
      <c r="B68719" t="s">
        <v>84839</v>
      </c>
      <c r="C68719" t="s">
        <v>84840</v>
      </c>
      <c r="D68719" t="s">
        <v>77496</v>
      </c>
      <c r="E68719" t="s">
        <v>77497</v>
      </c>
      <c r="F68719" t="s">
        <v>77498</v>
      </c>
    </row>
    <row r="68720" spans="1:6" x14ac:dyDescent="0.2">
      <c r="A68720" t="s">
        <v>76630</v>
      </c>
      <c r="B68720" t="s">
        <v>84839</v>
      </c>
      <c r="C68720" t="s">
        <v>84840</v>
      </c>
      <c r="D68720" t="s">
        <v>84857</v>
      </c>
      <c r="E68720" t="s">
        <v>84858</v>
      </c>
      <c r="F68720" t="s">
        <v>84859</v>
      </c>
    </row>
    <row r="68721" spans="1:6" x14ac:dyDescent="0.2">
      <c r="A68721" t="s">
        <v>76630</v>
      </c>
      <c r="B68721" t="s">
        <v>84839</v>
      </c>
      <c r="C68721" t="s">
        <v>84840</v>
      </c>
      <c r="D68721" t="s">
        <v>41382</v>
      </c>
      <c r="E68721" t="s">
        <v>41383</v>
      </c>
      <c r="F68721" t="s">
        <v>41384</v>
      </c>
    </row>
    <row r="68722" spans="1:6" x14ac:dyDescent="0.2">
      <c r="A68722" t="s">
        <v>76630</v>
      </c>
      <c r="B68722" t="s">
        <v>84839</v>
      </c>
      <c r="C68722" t="s">
        <v>84840</v>
      </c>
      <c r="D68722" t="s">
        <v>61248</v>
      </c>
      <c r="E68722" t="s">
        <v>61249</v>
      </c>
      <c r="F68722" t="s">
        <v>61250</v>
      </c>
    </row>
    <row r="68723" spans="1:6" x14ac:dyDescent="0.2">
      <c r="A68723" t="s">
        <v>76630</v>
      </c>
      <c r="B68723" t="s">
        <v>84839</v>
      </c>
      <c r="C68723" t="s">
        <v>84840</v>
      </c>
      <c r="D68723" t="s">
        <v>77502</v>
      </c>
      <c r="E68723" t="s">
        <v>77503</v>
      </c>
      <c r="F68723" t="s">
        <v>84860</v>
      </c>
    </row>
    <row r="68724" spans="1:6" x14ac:dyDescent="0.2">
      <c r="A68724" t="s">
        <v>76630</v>
      </c>
      <c r="B68724" t="s">
        <v>84839</v>
      </c>
      <c r="C68724" t="s">
        <v>84840</v>
      </c>
      <c r="D68724" t="s">
        <v>77505</v>
      </c>
      <c r="E68724" t="s">
        <v>77506</v>
      </c>
      <c r="F68724" t="s">
        <v>84861</v>
      </c>
    </row>
    <row r="68725" spans="1:6" x14ac:dyDescent="0.2">
      <c r="A68725" t="s">
        <v>76630</v>
      </c>
      <c r="B68725" t="s">
        <v>84839</v>
      </c>
      <c r="C68725" t="s">
        <v>84840</v>
      </c>
      <c r="D68725" t="s">
        <v>8775</v>
      </c>
      <c r="E68725" t="s">
        <v>8776</v>
      </c>
      <c r="F68725" t="s">
        <v>8777</v>
      </c>
    </row>
    <row r="68726" spans="1:6" x14ac:dyDescent="0.2">
      <c r="A68726" t="s">
        <v>76630</v>
      </c>
      <c r="B68726" t="s">
        <v>84839</v>
      </c>
      <c r="C68726" t="s">
        <v>84840</v>
      </c>
      <c r="D68726" t="s">
        <v>84862</v>
      </c>
      <c r="E68726" t="s">
        <v>84863</v>
      </c>
      <c r="F68726" t="s">
        <v>84864</v>
      </c>
    </row>
    <row r="68727" spans="1:6" x14ac:dyDescent="0.2">
      <c r="A68727" t="s">
        <v>76630</v>
      </c>
      <c r="B68727" t="s">
        <v>84839</v>
      </c>
      <c r="C68727" t="s">
        <v>84840</v>
      </c>
      <c r="D68727" t="s">
        <v>63856</v>
      </c>
      <c r="E68727" t="s">
        <v>63857</v>
      </c>
      <c r="F68727" t="s">
        <v>63858</v>
      </c>
    </row>
    <row r="68728" spans="1:6" x14ac:dyDescent="0.2">
      <c r="A68728" t="s">
        <v>76630</v>
      </c>
      <c r="B68728" t="s">
        <v>84839</v>
      </c>
      <c r="C68728" t="s">
        <v>84840</v>
      </c>
      <c r="D68728" t="s">
        <v>77514</v>
      </c>
      <c r="E68728" t="s">
        <v>77515</v>
      </c>
      <c r="F68728" t="s">
        <v>77516</v>
      </c>
    </row>
    <row r="68729" spans="1:6" x14ac:dyDescent="0.2">
      <c r="A68729" t="s">
        <v>76630</v>
      </c>
      <c r="B68729" t="s">
        <v>84839</v>
      </c>
      <c r="C68729" t="s">
        <v>84840</v>
      </c>
      <c r="D68729" t="s">
        <v>84865</v>
      </c>
      <c r="E68729" t="s">
        <v>84866</v>
      </c>
      <c r="F68729" t="s">
        <v>84867</v>
      </c>
    </row>
    <row r="68730" spans="1:6" x14ac:dyDescent="0.2">
      <c r="A68730" t="s">
        <v>76630</v>
      </c>
      <c r="B68730" t="s">
        <v>84839</v>
      </c>
      <c r="C68730" t="s">
        <v>84840</v>
      </c>
      <c r="D68730" t="s">
        <v>77523</v>
      </c>
      <c r="E68730" t="s">
        <v>77524</v>
      </c>
      <c r="F68730" t="s">
        <v>77525</v>
      </c>
    </row>
    <row r="68731" spans="1:6" x14ac:dyDescent="0.2">
      <c r="A68731" t="s">
        <v>76630</v>
      </c>
      <c r="B68731" t="s">
        <v>84839</v>
      </c>
      <c r="C68731" t="s">
        <v>84840</v>
      </c>
      <c r="D68731" t="s">
        <v>77526</v>
      </c>
      <c r="E68731" t="s">
        <v>77527</v>
      </c>
      <c r="F68731" t="s">
        <v>77528</v>
      </c>
    </row>
    <row r="68732" spans="1:6" x14ac:dyDescent="0.2">
      <c r="A68732" t="s">
        <v>76630</v>
      </c>
      <c r="B68732" t="s">
        <v>84839</v>
      </c>
      <c r="C68732" t="s">
        <v>84840</v>
      </c>
      <c r="D68732" t="s">
        <v>80144</v>
      </c>
      <c r="E68732" t="s">
        <v>80145</v>
      </c>
      <c r="F68732" t="s">
        <v>80146</v>
      </c>
    </row>
    <row r="68733" spans="1:6" x14ac:dyDescent="0.2">
      <c r="A68733" t="s">
        <v>76630</v>
      </c>
      <c r="B68733" t="s">
        <v>84839</v>
      </c>
      <c r="C68733" t="s">
        <v>84840</v>
      </c>
      <c r="D68733" t="s">
        <v>77529</v>
      </c>
      <c r="E68733" t="s">
        <v>77530</v>
      </c>
      <c r="F68733" t="s">
        <v>84868</v>
      </c>
    </row>
    <row r="68734" spans="1:6" x14ac:dyDescent="0.2">
      <c r="A68734" t="s">
        <v>76630</v>
      </c>
      <c r="B68734" t="s">
        <v>84839</v>
      </c>
      <c r="C68734" t="s">
        <v>84840</v>
      </c>
      <c r="D68734" t="s">
        <v>63865</v>
      </c>
      <c r="E68734" t="s">
        <v>63866</v>
      </c>
      <c r="F68734" t="s">
        <v>63867</v>
      </c>
    </row>
    <row r="68735" spans="1:6" x14ac:dyDescent="0.2">
      <c r="A68735" t="s">
        <v>76630</v>
      </c>
      <c r="B68735" t="s">
        <v>84839</v>
      </c>
      <c r="C68735" t="s">
        <v>84840</v>
      </c>
      <c r="D68735" t="s">
        <v>84869</v>
      </c>
      <c r="E68735" t="s">
        <v>84870</v>
      </c>
      <c r="F68735" t="s">
        <v>84871</v>
      </c>
    </row>
    <row r="68736" spans="1:6" x14ac:dyDescent="0.2">
      <c r="A68736" t="s">
        <v>76630</v>
      </c>
      <c r="B68736" t="s">
        <v>84839</v>
      </c>
      <c r="C68736" t="s">
        <v>84840</v>
      </c>
      <c r="D68736" t="s">
        <v>63871</v>
      </c>
      <c r="E68736" t="s">
        <v>63872</v>
      </c>
      <c r="F68736" t="s">
        <v>63873</v>
      </c>
    </row>
    <row r="68737" spans="1:6" x14ac:dyDescent="0.2">
      <c r="A68737" t="s">
        <v>76630</v>
      </c>
      <c r="B68737" t="s">
        <v>84839</v>
      </c>
      <c r="C68737" t="s">
        <v>84840</v>
      </c>
      <c r="D68737" t="s">
        <v>82284</v>
      </c>
      <c r="E68737" t="s">
        <v>82285</v>
      </c>
      <c r="F68737" t="s">
        <v>82286</v>
      </c>
    </row>
    <row r="68738" spans="1:6" x14ac:dyDescent="0.2">
      <c r="A68738" t="s">
        <v>76630</v>
      </c>
      <c r="B68738" t="s">
        <v>84839</v>
      </c>
      <c r="C68738" t="s">
        <v>84840</v>
      </c>
      <c r="D68738" t="s">
        <v>84872</v>
      </c>
      <c r="E68738" t="s">
        <v>84873</v>
      </c>
      <c r="F68738" t="s">
        <v>84874</v>
      </c>
    </row>
    <row r="68739" spans="1:6" x14ac:dyDescent="0.2">
      <c r="A68739" t="s">
        <v>76630</v>
      </c>
      <c r="B68739" t="s">
        <v>84839</v>
      </c>
      <c r="C68739" t="s">
        <v>84840</v>
      </c>
      <c r="D68739" t="s">
        <v>68284</v>
      </c>
      <c r="E68739" t="s">
        <v>68285</v>
      </c>
      <c r="F68739" t="s">
        <v>68286</v>
      </c>
    </row>
    <row r="68740" spans="1:6" x14ac:dyDescent="0.2">
      <c r="A68740" t="s">
        <v>76630</v>
      </c>
      <c r="B68740" t="s">
        <v>84839</v>
      </c>
      <c r="C68740" t="s">
        <v>84840</v>
      </c>
      <c r="D68740" t="s">
        <v>77553</v>
      </c>
      <c r="E68740" t="s">
        <v>77554</v>
      </c>
      <c r="F68740" t="s">
        <v>77555</v>
      </c>
    </row>
    <row r="68741" spans="1:6" x14ac:dyDescent="0.2">
      <c r="A68741" t="s">
        <v>76630</v>
      </c>
      <c r="B68741" t="s">
        <v>84839</v>
      </c>
      <c r="C68741" t="s">
        <v>84840</v>
      </c>
      <c r="D68741" t="s">
        <v>84875</v>
      </c>
      <c r="E68741" t="s">
        <v>84876</v>
      </c>
      <c r="F68741" t="s">
        <v>84877</v>
      </c>
    </row>
    <row r="68742" spans="1:6" x14ac:dyDescent="0.2">
      <c r="A68742" t="s">
        <v>76630</v>
      </c>
      <c r="B68742" t="s">
        <v>84839</v>
      </c>
      <c r="C68742" t="s">
        <v>84840</v>
      </c>
      <c r="D68742" t="s">
        <v>84878</v>
      </c>
      <c r="E68742" t="s">
        <v>84879</v>
      </c>
      <c r="F68742" t="s">
        <v>84880</v>
      </c>
    </row>
    <row r="68743" spans="1:6" x14ac:dyDescent="0.2">
      <c r="A68743" t="s">
        <v>76630</v>
      </c>
      <c r="B68743" t="s">
        <v>84839</v>
      </c>
      <c r="C68743" t="s">
        <v>84840</v>
      </c>
      <c r="D68743" t="s">
        <v>68319</v>
      </c>
      <c r="E68743" t="s">
        <v>68320</v>
      </c>
      <c r="F68743" t="s">
        <v>68321</v>
      </c>
    </row>
    <row r="68744" spans="1:6" x14ac:dyDescent="0.2">
      <c r="A68744" t="s">
        <v>76630</v>
      </c>
      <c r="B68744" t="s">
        <v>84839</v>
      </c>
      <c r="C68744" t="s">
        <v>84840</v>
      </c>
      <c r="D68744" t="s">
        <v>77556</v>
      </c>
      <c r="E68744" t="s">
        <v>77557</v>
      </c>
      <c r="F68744" t="s">
        <v>84881</v>
      </c>
    </row>
    <row r="68745" spans="1:6" x14ac:dyDescent="0.2">
      <c r="A68745" t="s">
        <v>76630</v>
      </c>
      <c r="B68745" t="s">
        <v>84839</v>
      </c>
      <c r="C68745" t="s">
        <v>84840</v>
      </c>
      <c r="D68745" t="s">
        <v>41450</v>
      </c>
      <c r="E68745" t="s">
        <v>41451</v>
      </c>
      <c r="F68745" t="s">
        <v>84882</v>
      </c>
    </row>
    <row r="68746" spans="1:6" x14ac:dyDescent="0.2">
      <c r="A68746" t="s">
        <v>76630</v>
      </c>
      <c r="B68746" t="s">
        <v>84839</v>
      </c>
      <c r="C68746" t="s">
        <v>84840</v>
      </c>
      <c r="D68746" t="s">
        <v>64240</v>
      </c>
      <c r="E68746" t="s">
        <v>64241</v>
      </c>
      <c r="F68746" t="s">
        <v>64242</v>
      </c>
    </row>
    <row r="68747" spans="1:6" x14ac:dyDescent="0.2">
      <c r="A68747" t="s">
        <v>76630</v>
      </c>
      <c r="B68747" t="s">
        <v>84839</v>
      </c>
      <c r="C68747" t="s">
        <v>84840</v>
      </c>
      <c r="D68747" t="s">
        <v>59314</v>
      </c>
      <c r="E68747" t="s">
        <v>59315</v>
      </c>
      <c r="F68747" t="s">
        <v>84883</v>
      </c>
    </row>
    <row r="68748" spans="1:6" x14ac:dyDescent="0.2">
      <c r="A68748" t="s">
        <v>76630</v>
      </c>
      <c r="B68748" t="s">
        <v>84839</v>
      </c>
      <c r="C68748" t="s">
        <v>84840</v>
      </c>
      <c r="D68748" t="s">
        <v>63887</v>
      </c>
      <c r="E68748" t="s">
        <v>63888</v>
      </c>
      <c r="F68748" t="s">
        <v>63889</v>
      </c>
    </row>
    <row r="68749" spans="1:6" x14ac:dyDescent="0.2">
      <c r="A68749" t="s">
        <v>76630</v>
      </c>
      <c r="B68749" t="s">
        <v>84839</v>
      </c>
      <c r="C68749" t="s">
        <v>84840</v>
      </c>
      <c r="D68749" t="s">
        <v>63890</v>
      </c>
      <c r="E68749" t="s">
        <v>63891</v>
      </c>
      <c r="F68749" t="s">
        <v>63892</v>
      </c>
    </row>
    <row r="68750" spans="1:6" x14ac:dyDescent="0.2">
      <c r="A68750" t="s">
        <v>76630</v>
      </c>
      <c r="B68750" t="s">
        <v>84839</v>
      </c>
      <c r="C68750" t="s">
        <v>84840</v>
      </c>
      <c r="D68750" t="s">
        <v>77578</v>
      </c>
      <c r="E68750" t="s">
        <v>77579</v>
      </c>
      <c r="F68750" t="s">
        <v>77580</v>
      </c>
    </row>
    <row r="68751" spans="1:6" x14ac:dyDescent="0.2">
      <c r="A68751" t="s">
        <v>76630</v>
      </c>
      <c r="B68751" t="s">
        <v>84839</v>
      </c>
      <c r="C68751" t="s">
        <v>84840</v>
      </c>
      <c r="D68751" t="s">
        <v>84884</v>
      </c>
      <c r="E68751" t="s">
        <v>84885</v>
      </c>
      <c r="F68751" t="s">
        <v>84886</v>
      </c>
    </row>
    <row r="68752" spans="1:6" x14ac:dyDescent="0.2">
      <c r="A68752" t="s">
        <v>76630</v>
      </c>
      <c r="B68752" t="s">
        <v>84839</v>
      </c>
      <c r="C68752" t="s">
        <v>84840</v>
      </c>
      <c r="D68752" t="s">
        <v>77587</v>
      </c>
      <c r="E68752" t="s">
        <v>77588</v>
      </c>
      <c r="F68752" t="s">
        <v>82027</v>
      </c>
    </row>
    <row r="68753" spans="1:6" x14ac:dyDescent="0.2">
      <c r="A68753" t="s">
        <v>76630</v>
      </c>
      <c r="B68753" t="s">
        <v>84839</v>
      </c>
      <c r="C68753" t="s">
        <v>84840</v>
      </c>
      <c r="D68753" t="s">
        <v>77584</v>
      </c>
      <c r="E68753" t="s">
        <v>77585</v>
      </c>
      <c r="F68753" t="s">
        <v>78860</v>
      </c>
    </row>
    <row r="68754" spans="1:6" x14ac:dyDescent="0.2">
      <c r="A68754" t="s">
        <v>76630</v>
      </c>
      <c r="B68754" t="s">
        <v>84839</v>
      </c>
      <c r="C68754" t="s">
        <v>84840</v>
      </c>
      <c r="D68754" t="s">
        <v>80149</v>
      </c>
      <c r="E68754" t="s">
        <v>80150</v>
      </c>
      <c r="F68754" t="s">
        <v>80151</v>
      </c>
    </row>
    <row r="68755" spans="1:6" x14ac:dyDescent="0.2">
      <c r="A68755" t="s">
        <v>76630</v>
      </c>
      <c r="B68755" t="s">
        <v>84839</v>
      </c>
      <c r="C68755" t="s">
        <v>84840</v>
      </c>
      <c r="D68755" t="s">
        <v>23674</v>
      </c>
      <c r="E68755" t="s">
        <v>23675</v>
      </c>
      <c r="F68755" t="s">
        <v>23676</v>
      </c>
    </row>
    <row r="68756" spans="1:6" x14ac:dyDescent="0.2">
      <c r="A68756" t="s">
        <v>76630</v>
      </c>
      <c r="B68756" t="s">
        <v>84839</v>
      </c>
      <c r="C68756" t="s">
        <v>84840</v>
      </c>
      <c r="D68756" t="s">
        <v>84887</v>
      </c>
      <c r="E68756" t="s">
        <v>84888</v>
      </c>
      <c r="F68756" t="s">
        <v>84889</v>
      </c>
    </row>
    <row r="68757" spans="1:6" x14ac:dyDescent="0.2">
      <c r="A68757" t="s">
        <v>76630</v>
      </c>
      <c r="B68757" t="s">
        <v>84839</v>
      </c>
      <c r="C68757" t="s">
        <v>84840</v>
      </c>
      <c r="D68757" t="s">
        <v>69642</v>
      </c>
      <c r="E68757" t="s">
        <v>69643</v>
      </c>
      <c r="F68757" t="s">
        <v>69644</v>
      </c>
    </row>
    <row r="68758" spans="1:6" x14ac:dyDescent="0.2">
      <c r="A68758" t="s">
        <v>76630</v>
      </c>
      <c r="B68758" t="s">
        <v>84839</v>
      </c>
      <c r="C68758" t="s">
        <v>84840</v>
      </c>
      <c r="D68758" t="s">
        <v>14437</v>
      </c>
      <c r="E68758" t="s">
        <v>14438</v>
      </c>
      <c r="F68758" t="s">
        <v>84890</v>
      </c>
    </row>
    <row r="68759" spans="1:6" x14ac:dyDescent="0.2">
      <c r="A68759" t="s">
        <v>76630</v>
      </c>
      <c r="B68759" t="s">
        <v>84839</v>
      </c>
      <c r="C68759" t="s">
        <v>84840</v>
      </c>
      <c r="D68759" t="s">
        <v>59431</v>
      </c>
      <c r="E68759" t="s">
        <v>59432</v>
      </c>
      <c r="F68759" t="s">
        <v>59433</v>
      </c>
    </row>
    <row r="68760" spans="1:6" x14ac:dyDescent="0.2">
      <c r="A68760" t="s">
        <v>76630</v>
      </c>
      <c r="B68760" t="s">
        <v>84839</v>
      </c>
      <c r="C68760" t="s">
        <v>84840</v>
      </c>
      <c r="D68760" t="s">
        <v>77614</v>
      </c>
      <c r="E68760" t="s">
        <v>77615</v>
      </c>
      <c r="F68760" t="s">
        <v>78896</v>
      </c>
    </row>
    <row r="68761" spans="1:6" x14ac:dyDescent="0.2">
      <c r="A68761" t="s">
        <v>76630</v>
      </c>
      <c r="B68761" t="s">
        <v>84839</v>
      </c>
      <c r="C68761" t="s">
        <v>84840</v>
      </c>
      <c r="D68761" t="s">
        <v>77617</v>
      </c>
      <c r="E68761" t="s">
        <v>77618</v>
      </c>
      <c r="F68761" t="s">
        <v>77619</v>
      </c>
    </row>
    <row r="68762" spans="1:6" x14ac:dyDescent="0.2">
      <c r="A68762" t="s">
        <v>76630</v>
      </c>
      <c r="B68762" t="s">
        <v>84839</v>
      </c>
      <c r="C68762" t="s">
        <v>84840</v>
      </c>
      <c r="D68762" t="s">
        <v>41536</v>
      </c>
      <c r="E68762" t="s">
        <v>41537</v>
      </c>
      <c r="F68762" t="s">
        <v>41538</v>
      </c>
    </row>
    <row r="68763" spans="1:6" x14ac:dyDescent="0.2">
      <c r="A68763" t="s">
        <v>76630</v>
      </c>
      <c r="B68763" t="s">
        <v>84839</v>
      </c>
      <c r="C68763" t="s">
        <v>84840</v>
      </c>
      <c r="D68763" t="s">
        <v>78392</v>
      </c>
      <c r="E68763" t="s">
        <v>78393</v>
      </c>
      <c r="F68763" t="s">
        <v>78394</v>
      </c>
    </row>
    <row r="68764" spans="1:6" x14ac:dyDescent="0.2">
      <c r="A68764" t="s">
        <v>76630</v>
      </c>
      <c r="B68764" t="s">
        <v>84839</v>
      </c>
      <c r="C68764" t="s">
        <v>84840</v>
      </c>
      <c r="D68764" t="s">
        <v>76398</v>
      </c>
      <c r="E68764" t="s">
        <v>76399</v>
      </c>
      <c r="F68764" t="s">
        <v>76400</v>
      </c>
    </row>
    <row r="68765" spans="1:6" x14ac:dyDescent="0.2">
      <c r="A68765" t="s">
        <v>76630</v>
      </c>
      <c r="B68765" t="s">
        <v>84839</v>
      </c>
      <c r="C68765" t="s">
        <v>84840</v>
      </c>
      <c r="D68765" t="s">
        <v>77632</v>
      </c>
      <c r="E68765" t="s">
        <v>77633</v>
      </c>
      <c r="F68765" t="s">
        <v>77634</v>
      </c>
    </row>
    <row r="68766" spans="1:6" x14ac:dyDescent="0.2">
      <c r="A68766" t="s">
        <v>76630</v>
      </c>
      <c r="B68766" t="s">
        <v>84839</v>
      </c>
      <c r="C68766" t="s">
        <v>84840</v>
      </c>
      <c r="D68766" t="s">
        <v>59939</v>
      </c>
      <c r="E68766" t="s">
        <v>59940</v>
      </c>
      <c r="F68766" t="s">
        <v>59941</v>
      </c>
    </row>
    <row r="68767" spans="1:6" x14ac:dyDescent="0.2">
      <c r="A68767" t="s">
        <v>76630</v>
      </c>
      <c r="B68767" t="s">
        <v>84839</v>
      </c>
      <c r="C68767" t="s">
        <v>84840</v>
      </c>
      <c r="D68767" t="s">
        <v>60158</v>
      </c>
      <c r="E68767" t="s">
        <v>60159</v>
      </c>
      <c r="F68767" t="s">
        <v>60160</v>
      </c>
    </row>
    <row r="68768" spans="1:6" x14ac:dyDescent="0.2">
      <c r="A68768" t="s">
        <v>76630</v>
      </c>
      <c r="B68768" t="s">
        <v>84839</v>
      </c>
      <c r="C68768" t="s">
        <v>84840</v>
      </c>
      <c r="D68768" t="s">
        <v>79267</v>
      </c>
      <c r="E68768" t="s">
        <v>79268</v>
      </c>
      <c r="F68768" t="s">
        <v>79269</v>
      </c>
    </row>
    <row r="68769" spans="1:6" x14ac:dyDescent="0.2">
      <c r="A68769" t="s">
        <v>76630</v>
      </c>
      <c r="B68769" t="s">
        <v>84839</v>
      </c>
      <c r="C68769" t="s">
        <v>84840</v>
      </c>
      <c r="D68769" t="s">
        <v>84891</v>
      </c>
      <c r="E68769" t="s">
        <v>84892</v>
      </c>
      <c r="F68769" t="s">
        <v>84893</v>
      </c>
    </row>
    <row r="68770" spans="1:6" x14ac:dyDescent="0.2">
      <c r="A68770" t="s">
        <v>76630</v>
      </c>
      <c r="B68770" t="s">
        <v>84839</v>
      </c>
      <c r="C68770" t="s">
        <v>84840</v>
      </c>
      <c r="D68770" t="s">
        <v>77641</v>
      </c>
      <c r="E68770" t="s">
        <v>77642</v>
      </c>
      <c r="F68770" t="s">
        <v>77643</v>
      </c>
    </row>
    <row r="68771" spans="1:6" x14ac:dyDescent="0.2">
      <c r="A68771" t="s">
        <v>76630</v>
      </c>
      <c r="B68771" t="s">
        <v>84839</v>
      </c>
      <c r="C68771" t="s">
        <v>84840</v>
      </c>
      <c r="D68771" t="s">
        <v>77644</v>
      </c>
      <c r="E68771" t="s">
        <v>77645</v>
      </c>
      <c r="F68771" t="s">
        <v>77646</v>
      </c>
    </row>
    <row r="68772" spans="1:6" x14ac:dyDescent="0.2">
      <c r="A68772" t="s">
        <v>76630</v>
      </c>
      <c r="B68772" t="s">
        <v>84839</v>
      </c>
      <c r="C68772" t="s">
        <v>84840</v>
      </c>
      <c r="D68772" t="s">
        <v>65501</v>
      </c>
      <c r="E68772" t="s">
        <v>65502</v>
      </c>
      <c r="F68772" t="s">
        <v>65503</v>
      </c>
    </row>
    <row r="68773" spans="1:6" x14ac:dyDescent="0.2">
      <c r="A68773" t="s">
        <v>76630</v>
      </c>
      <c r="B68773" t="s">
        <v>84839</v>
      </c>
      <c r="C68773" t="s">
        <v>84840</v>
      </c>
      <c r="D68773" t="s">
        <v>77647</v>
      </c>
      <c r="E68773" t="s">
        <v>77648</v>
      </c>
      <c r="F68773" t="s">
        <v>77649</v>
      </c>
    </row>
    <row r="68774" spans="1:6" x14ac:dyDescent="0.2">
      <c r="A68774" t="s">
        <v>76630</v>
      </c>
      <c r="B68774" t="s">
        <v>84839</v>
      </c>
      <c r="C68774" t="s">
        <v>84840</v>
      </c>
      <c r="D68774" t="s">
        <v>59539</v>
      </c>
      <c r="E68774" t="s">
        <v>59540</v>
      </c>
      <c r="F68774" t="s">
        <v>59541</v>
      </c>
    </row>
    <row r="68775" spans="1:6" x14ac:dyDescent="0.2">
      <c r="A68775" t="s">
        <v>76630</v>
      </c>
      <c r="B68775" t="s">
        <v>84839</v>
      </c>
      <c r="C68775" t="s">
        <v>84840</v>
      </c>
      <c r="D68775" t="s">
        <v>29066</v>
      </c>
      <c r="E68775" t="s">
        <v>29067</v>
      </c>
      <c r="F68775" t="s">
        <v>29068</v>
      </c>
    </row>
    <row r="68776" spans="1:6" x14ac:dyDescent="0.2">
      <c r="A68776" t="s">
        <v>76630</v>
      </c>
      <c r="B68776" t="s">
        <v>84839</v>
      </c>
      <c r="C68776" t="s">
        <v>84840</v>
      </c>
      <c r="D68776" t="s">
        <v>77653</v>
      </c>
      <c r="E68776" t="s">
        <v>77654</v>
      </c>
      <c r="F68776" t="s">
        <v>77655</v>
      </c>
    </row>
    <row r="68777" spans="1:6" x14ac:dyDescent="0.2">
      <c r="A68777" t="s">
        <v>76630</v>
      </c>
      <c r="B68777" t="s">
        <v>84839</v>
      </c>
      <c r="C68777" t="s">
        <v>84840</v>
      </c>
      <c r="D68777" t="s">
        <v>77659</v>
      </c>
      <c r="E68777" t="s">
        <v>77660</v>
      </c>
      <c r="F68777" t="s">
        <v>77661</v>
      </c>
    </row>
    <row r="68778" spans="1:6" x14ac:dyDescent="0.2">
      <c r="A68778" t="s">
        <v>76630</v>
      </c>
      <c r="B68778" t="s">
        <v>84839</v>
      </c>
      <c r="C68778" t="s">
        <v>84840</v>
      </c>
      <c r="D68778" t="s">
        <v>33234</v>
      </c>
      <c r="E68778" t="s">
        <v>33235</v>
      </c>
      <c r="F68778" t="s">
        <v>33236</v>
      </c>
    </row>
    <row r="68779" spans="1:6" x14ac:dyDescent="0.2">
      <c r="A68779" t="s">
        <v>76630</v>
      </c>
      <c r="B68779" t="s">
        <v>84839</v>
      </c>
      <c r="C68779" t="s">
        <v>84840</v>
      </c>
      <c r="D68779" t="s">
        <v>84894</v>
      </c>
      <c r="E68779" t="s">
        <v>84895</v>
      </c>
      <c r="F68779" t="s">
        <v>84896</v>
      </c>
    </row>
    <row r="68780" spans="1:6" x14ac:dyDescent="0.2">
      <c r="A68780" t="s">
        <v>76630</v>
      </c>
      <c r="B68780" t="s">
        <v>84839</v>
      </c>
      <c r="C68780" t="s">
        <v>84840</v>
      </c>
      <c r="D68780" t="s">
        <v>80156</v>
      </c>
      <c r="E68780" t="s">
        <v>80157</v>
      </c>
      <c r="F68780" t="s">
        <v>80158</v>
      </c>
    </row>
    <row r="68781" spans="1:6" x14ac:dyDescent="0.2">
      <c r="A68781" t="s">
        <v>76630</v>
      </c>
      <c r="B68781" t="s">
        <v>84839</v>
      </c>
      <c r="C68781" t="s">
        <v>84840</v>
      </c>
      <c r="D68781" t="s">
        <v>77674</v>
      </c>
      <c r="E68781" t="s">
        <v>77675</v>
      </c>
      <c r="F68781" t="s">
        <v>77676</v>
      </c>
    </row>
    <row r="68782" spans="1:6" x14ac:dyDescent="0.2">
      <c r="A68782" t="s">
        <v>76630</v>
      </c>
      <c r="B68782" t="s">
        <v>84839</v>
      </c>
      <c r="C68782" t="s">
        <v>84840</v>
      </c>
      <c r="D68782" t="s">
        <v>58501</v>
      </c>
      <c r="E68782" t="s">
        <v>58502</v>
      </c>
      <c r="F68782" t="s">
        <v>58503</v>
      </c>
    </row>
    <row r="68783" spans="1:6" x14ac:dyDescent="0.2">
      <c r="A68783" t="s">
        <v>76630</v>
      </c>
      <c r="B68783" t="s">
        <v>84839</v>
      </c>
      <c r="C68783" t="s">
        <v>84840</v>
      </c>
      <c r="D68783" t="s">
        <v>84897</v>
      </c>
      <c r="E68783" t="s">
        <v>84898</v>
      </c>
      <c r="F68783" t="s">
        <v>84899</v>
      </c>
    </row>
    <row r="68784" spans="1:6" x14ac:dyDescent="0.2">
      <c r="A68784" t="s">
        <v>76630</v>
      </c>
      <c r="B68784" t="s">
        <v>84839</v>
      </c>
      <c r="C68784" t="s">
        <v>84840</v>
      </c>
      <c r="D68784" t="s">
        <v>84900</v>
      </c>
      <c r="E68784" t="s">
        <v>84901</v>
      </c>
      <c r="F68784" t="s">
        <v>84902</v>
      </c>
    </row>
    <row r="68785" spans="1:6" x14ac:dyDescent="0.2">
      <c r="A68785" t="s">
        <v>76630</v>
      </c>
      <c r="B68785" t="s">
        <v>84839</v>
      </c>
      <c r="C68785" t="s">
        <v>84840</v>
      </c>
      <c r="D68785" t="s">
        <v>84903</v>
      </c>
      <c r="E68785" t="s">
        <v>84904</v>
      </c>
      <c r="F68785" t="s">
        <v>84905</v>
      </c>
    </row>
    <row r="68786" spans="1:6" x14ac:dyDescent="0.2">
      <c r="A68786" t="s">
        <v>76630</v>
      </c>
      <c r="B68786" t="s">
        <v>84839</v>
      </c>
      <c r="C68786" t="s">
        <v>84840</v>
      </c>
      <c r="D68786" t="s">
        <v>58534</v>
      </c>
      <c r="E68786" t="s">
        <v>58535</v>
      </c>
      <c r="F68786" t="s">
        <v>84906</v>
      </c>
    </row>
    <row r="68787" spans="1:6" x14ac:dyDescent="0.2">
      <c r="A68787" t="s">
        <v>76630</v>
      </c>
      <c r="B68787" t="s">
        <v>84839</v>
      </c>
      <c r="C68787" t="s">
        <v>84840</v>
      </c>
      <c r="D68787" t="s">
        <v>84907</v>
      </c>
      <c r="E68787" t="s">
        <v>84908</v>
      </c>
      <c r="F68787" t="s">
        <v>84909</v>
      </c>
    </row>
    <row r="68788" spans="1:6" x14ac:dyDescent="0.2">
      <c r="A68788" t="s">
        <v>76630</v>
      </c>
      <c r="B68788" t="s">
        <v>84839</v>
      </c>
      <c r="C68788" t="s">
        <v>84840</v>
      </c>
      <c r="D68788" t="s">
        <v>84910</v>
      </c>
      <c r="E68788" t="s">
        <v>84911</v>
      </c>
      <c r="F68788" t="s">
        <v>84912</v>
      </c>
    </row>
    <row r="68789" spans="1:6" x14ac:dyDescent="0.2">
      <c r="A68789" t="s">
        <v>76630</v>
      </c>
      <c r="B68789" t="s">
        <v>84839</v>
      </c>
      <c r="C68789" t="s">
        <v>84840</v>
      </c>
      <c r="D68789" t="s">
        <v>68654</v>
      </c>
      <c r="E68789" t="s">
        <v>68655</v>
      </c>
      <c r="F68789" t="s">
        <v>68656</v>
      </c>
    </row>
    <row r="68790" spans="1:6" x14ac:dyDescent="0.2">
      <c r="A68790" t="s">
        <v>76630</v>
      </c>
      <c r="B68790" t="s">
        <v>84839</v>
      </c>
      <c r="C68790" t="s">
        <v>84840</v>
      </c>
      <c r="D68790" t="s">
        <v>77704</v>
      </c>
      <c r="E68790" t="s">
        <v>77705</v>
      </c>
      <c r="F68790" t="s">
        <v>77706</v>
      </c>
    </row>
    <row r="68791" spans="1:6" x14ac:dyDescent="0.2">
      <c r="A68791" t="s">
        <v>76630</v>
      </c>
      <c r="B68791" t="s">
        <v>84839</v>
      </c>
      <c r="C68791" t="s">
        <v>84840</v>
      </c>
      <c r="D68791" t="s">
        <v>80165</v>
      </c>
      <c r="E68791" t="s">
        <v>80166</v>
      </c>
      <c r="F68791" t="s">
        <v>80167</v>
      </c>
    </row>
    <row r="68792" spans="1:6" x14ac:dyDescent="0.2">
      <c r="A68792" t="s">
        <v>76630</v>
      </c>
      <c r="B68792" t="s">
        <v>84839</v>
      </c>
      <c r="C68792" t="s">
        <v>84840</v>
      </c>
      <c r="D68792" t="s">
        <v>84913</v>
      </c>
      <c r="E68792" t="s">
        <v>84914</v>
      </c>
      <c r="F68792" t="s">
        <v>84915</v>
      </c>
    </row>
    <row r="68793" spans="1:6" x14ac:dyDescent="0.2">
      <c r="A68793" t="s">
        <v>76630</v>
      </c>
      <c r="B68793" t="s">
        <v>84839</v>
      </c>
      <c r="C68793" t="s">
        <v>84840</v>
      </c>
      <c r="D68793" t="s">
        <v>41176</v>
      </c>
      <c r="E68793" t="s">
        <v>41177</v>
      </c>
      <c r="F68793" t="s">
        <v>41178</v>
      </c>
    </row>
    <row r="68794" spans="1:6" x14ac:dyDescent="0.2">
      <c r="A68794" t="s">
        <v>76630</v>
      </c>
      <c r="B68794" t="s">
        <v>84839</v>
      </c>
      <c r="C68794" t="s">
        <v>84840</v>
      </c>
      <c r="D68794" t="s">
        <v>72515</v>
      </c>
      <c r="E68794" t="s">
        <v>72516</v>
      </c>
      <c r="F68794" t="s">
        <v>72517</v>
      </c>
    </row>
    <row r="68795" spans="1:6" x14ac:dyDescent="0.2">
      <c r="A68795" t="s">
        <v>76630</v>
      </c>
      <c r="B68795" t="s">
        <v>84839</v>
      </c>
      <c r="C68795" t="s">
        <v>84840</v>
      </c>
      <c r="D68795" t="s">
        <v>72957</v>
      </c>
      <c r="E68795" t="s">
        <v>72958</v>
      </c>
      <c r="F68795" t="s">
        <v>72959</v>
      </c>
    </row>
    <row r="68796" spans="1:6" x14ac:dyDescent="0.2">
      <c r="A68796" t="s">
        <v>76630</v>
      </c>
      <c r="B68796" t="s">
        <v>84839</v>
      </c>
      <c r="C68796" t="s">
        <v>84840</v>
      </c>
      <c r="D68796" t="s">
        <v>59942</v>
      </c>
      <c r="E68796" t="s">
        <v>59943</v>
      </c>
      <c r="F68796" t="s">
        <v>59944</v>
      </c>
    </row>
    <row r="68797" spans="1:6" x14ac:dyDescent="0.2">
      <c r="A68797" t="s">
        <v>76630</v>
      </c>
      <c r="B68797" t="s">
        <v>84839</v>
      </c>
      <c r="C68797" t="s">
        <v>84840</v>
      </c>
      <c r="D68797" t="s">
        <v>63943</v>
      </c>
      <c r="E68797" t="s">
        <v>63944</v>
      </c>
      <c r="F68797" t="s">
        <v>63945</v>
      </c>
    </row>
    <row r="68798" spans="1:6" x14ac:dyDescent="0.2">
      <c r="A68798" t="s">
        <v>76630</v>
      </c>
      <c r="B68798" t="s">
        <v>84839</v>
      </c>
      <c r="C68798" t="s">
        <v>84840</v>
      </c>
      <c r="D68798" t="s">
        <v>65847</v>
      </c>
      <c r="E68798" t="s">
        <v>65848</v>
      </c>
      <c r="F68798" t="s">
        <v>65849</v>
      </c>
    </row>
    <row r="68799" spans="1:6" x14ac:dyDescent="0.2">
      <c r="A68799" t="s">
        <v>76630</v>
      </c>
      <c r="B68799" t="s">
        <v>84839</v>
      </c>
      <c r="C68799" t="s">
        <v>84840</v>
      </c>
      <c r="D68799" t="s">
        <v>57858</v>
      </c>
      <c r="E68799" t="s">
        <v>57859</v>
      </c>
      <c r="F68799" t="s">
        <v>57860</v>
      </c>
    </row>
    <row r="68800" spans="1:6" x14ac:dyDescent="0.2">
      <c r="A68800" t="s">
        <v>76630</v>
      </c>
      <c r="B68800" t="s">
        <v>84839</v>
      </c>
      <c r="C68800" t="s">
        <v>84840</v>
      </c>
      <c r="D68800" t="s">
        <v>84916</v>
      </c>
      <c r="E68800" t="s">
        <v>84917</v>
      </c>
      <c r="F68800" t="s">
        <v>84918</v>
      </c>
    </row>
    <row r="68801" spans="1:6" x14ac:dyDescent="0.2">
      <c r="A68801" t="s">
        <v>76630</v>
      </c>
      <c r="B68801" t="s">
        <v>84839</v>
      </c>
      <c r="C68801" t="s">
        <v>84840</v>
      </c>
      <c r="D68801" t="s">
        <v>84919</v>
      </c>
      <c r="E68801" t="s">
        <v>84920</v>
      </c>
      <c r="F68801" t="s">
        <v>84921</v>
      </c>
    </row>
    <row r="68802" spans="1:6" x14ac:dyDescent="0.2">
      <c r="A68802" t="s">
        <v>76630</v>
      </c>
      <c r="B68802" t="s">
        <v>84839</v>
      </c>
      <c r="C68802" t="s">
        <v>84840</v>
      </c>
      <c r="D68802" t="s">
        <v>84922</v>
      </c>
      <c r="E68802" t="s">
        <v>84923</v>
      </c>
      <c r="F68802" t="s">
        <v>84924</v>
      </c>
    </row>
    <row r="68803" spans="1:6" x14ac:dyDescent="0.2">
      <c r="A68803" t="s">
        <v>76630</v>
      </c>
      <c r="B68803" t="s">
        <v>84839</v>
      </c>
      <c r="C68803" t="s">
        <v>84840</v>
      </c>
      <c r="D68803" t="s">
        <v>84925</v>
      </c>
      <c r="E68803" t="s">
        <v>84926</v>
      </c>
      <c r="F68803" t="s">
        <v>84927</v>
      </c>
    </row>
    <row r="68804" spans="1:6" x14ac:dyDescent="0.2">
      <c r="A68804" t="s">
        <v>76630</v>
      </c>
      <c r="B68804" t="s">
        <v>84839</v>
      </c>
      <c r="C68804" t="s">
        <v>84840</v>
      </c>
      <c r="D68804" t="s">
        <v>84928</v>
      </c>
      <c r="E68804" t="s">
        <v>84929</v>
      </c>
      <c r="F68804" t="s">
        <v>84930</v>
      </c>
    </row>
    <row r="68805" spans="1:6" x14ac:dyDescent="0.2">
      <c r="A68805" t="s">
        <v>76630</v>
      </c>
      <c r="B68805" t="s">
        <v>84839</v>
      </c>
      <c r="C68805" t="s">
        <v>84840</v>
      </c>
      <c r="D68805" t="s">
        <v>84931</v>
      </c>
      <c r="E68805" t="s">
        <v>84932</v>
      </c>
      <c r="F68805" t="s">
        <v>84933</v>
      </c>
    </row>
    <row r="68806" spans="1:6" x14ac:dyDescent="0.2">
      <c r="A68806" t="s">
        <v>76630</v>
      </c>
      <c r="B68806" t="s">
        <v>84839</v>
      </c>
      <c r="C68806" t="s">
        <v>84840</v>
      </c>
      <c r="D68806" t="s">
        <v>58899</v>
      </c>
      <c r="E68806" t="s">
        <v>58900</v>
      </c>
      <c r="F68806" t="s">
        <v>58901</v>
      </c>
    </row>
    <row r="68807" spans="1:6" x14ac:dyDescent="0.2">
      <c r="A68807" t="s">
        <v>76630</v>
      </c>
      <c r="B68807" t="s">
        <v>84839</v>
      </c>
      <c r="C68807" t="s">
        <v>84840</v>
      </c>
      <c r="D68807" t="s">
        <v>84934</v>
      </c>
      <c r="E68807" t="s">
        <v>84935</v>
      </c>
      <c r="F68807" t="s">
        <v>84936</v>
      </c>
    </row>
    <row r="68808" spans="1:6" x14ac:dyDescent="0.2">
      <c r="A68808" t="s">
        <v>76630</v>
      </c>
      <c r="B68808" t="s">
        <v>84839</v>
      </c>
      <c r="C68808" t="s">
        <v>84840</v>
      </c>
      <c r="D68808" t="s">
        <v>72609</v>
      </c>
      <c r="E68808" t="s">
        <v>72610</v>
      </c>
      <c r="F68808" t="s">
        <v>72611</v>
      </c>
    </row>
    <row r="68809" spans="1:6" x14ac:dyDescent="0.2">
      <c r="A68809" t="s">
        <v>76630</v>
      </c>
      <c r="B68809" t="s">
        <v>84839</v>
      </c>
      <c r="C68809" t="s">
        <v>84840</v>
      </c>
      <c r="D68809" t="s">
        <v>82717</v>
      </c>
      <c r="E68809" t="s">
        <v>82718</v>
      </c>
      <c r="F68809" t="s">
        <v>82719</v>
      </c>
    </row>
    <row r="68810" spans="1:6" x14ac:dyDescent="0.2">
      <c r="A68810" t="s">
        <v>76630</v>
      </c>
      <c r="B68810" t="s">
        <v>84937</v>
      </c>
      <c r="C68810" t="s">
        <v>84938</v>
      </c>
      <c r="D68810" t="s">
        <v>50639</v>
      </c>
      <c r="E68810" t="s">
        <v>50640</v>
      </c>
      <c r="F68810" t="s">
        <v>50641</v>
      </c>
    </row>
    <row r="68811" spans="1:6" x14ac:dyDescent="0.2">
      <c r="A68811" t="s">
        <v>76630</v>
      </c>
      <c r="B68811" t="s">
        <v>84937</v>
      </c>
      <c r="C68811" t="s">
        <v>84938</v>
      </c>
      <c r="D68811" t="s">
        <v>7154</v>
      </c>
      <c r="E68811" t="s">
        <v>7155</v>
      </c>
      <c r="F68811" t="s">
        <v>84939</v>
      </c>
    </row>
    <row r="68812" spans="1:6" x14ac:dyDescent="0.2">
      <c r="A68812" t="s">
        <v>76630</v>
      </c>
      <c r="B68812" t="s">
        <v>84937</v>
      </c>
      <c r="C68812" t="s">
        <v>84938</v>
      </c>
      <c r="D68812" t="s">
        <v>59957</v>
      </c>
      <c r="E68812" t="s">
        <v>59958</v>
      </c>
      <c r="F68812" t="s">
        <v>59959</v>
      </c>
    </row>
    <row r="68813" spans="1:6" x14ac:dyDescent="0.2">
      <c r="A68813" t="s">
        <v>76630</v>
      </c>
      <c r="B68813" t="s">
        <v>84937</v>
      </c>
      <c r="C68813" t="s">
        <v>84938</v>
      </c>
      <c r="D68813" t="s">
        <v>59004</v>
      </c>
      <c r="E68813" t="s">
        <v>59005</v>
      </c>
      <c r="F68813" t="s">
        <v>59006</v>
      </c>
    </row>
    <row r="68814" spans="1:6" x14ac:dyDescent="0.2">
      <c r="A68814" t="s">
        <v>76630</v>
      </c>
      <c r="B68814" t="s">
        <v>84937</v>
      </c>
      <c r="C68814" t="s">
        <v>84938</v>
      </c>
      <c r="D68814" t="s">
        <v>14260</v>
      </c>
      <c r="E68814" t="s">
        <v>14261</v>
      </c>
      <c r="F68814" t="s">
        <v>84940</v>
      </c>
    </row>
    <row r="68815" spans="1:6" x14ac:dyDescent="0.2">
      <c r="A68815" t="s">
        <v>76630</v>
      </c>
      <c r="B68815" t="s">
        <v>84937</v>
      </c>
      <c r="C68815" t="s">
        <v>84938</v>
      </c>
      <c r="D68815" t="s">
        <v>58261</v>
      </c>
      <c r="E68815" t="s">
        <v>58262</v>
      </c>
      <c r="F68815" t="s">
        <v>58263</v>
      </c>
    </row>
    <row r="68816" spans="1:6" x14ac:dyDescent="0.2">
      <c r="A68816" t="s">
        <v>76630</v>
      </c>
      <c r="B68816" t="s">
        <v>84937</v>
      </c>
      <c r="C68816" t="s">
        <v>84938</v>
      </c>
      <c r="D68816" t="s">
        <v>56608</v>
      </c>
      <c r="E68816" t="s">
        <v>56609</v>
      </c>
      <c r="F68816" t="s">
        <v>56610</v>
      </c>
    </row>
    <row r="68817" spans="1:6" x14ac:dyDescent="0.2">
      <c r="A68817" t="s">
        <v>76630</v>
      </c>
      <c r="B68817" t="s">
        <v>84937</v>
      </c>
      <c r="C68817" t="s">
        <v>84938</v>
      </c>
      <c r="D68817" t="s">
        <v>14269</v>
      </c>
      <c r="E68817" t="s">
        <v>14270</v>
      </c>
      <c r="F68817" t="s">
        <v>14271</v>
      </c>
    </row>
    <row r="68818" spans="1:6" x14ac:dyDescent="0.2">
      <c r="A68818" t="s">
        <v>76630</v>
      </c>
      <c r="B68818" t="s">
        <v>84937</v>
      </c>
      <c r="C68818" t="s">
        <v>84938</v>
      </c>
      <c r="D68818" t="s">
        <v>57055</v>
      </c>
      <c r="E68818" t="s">
        <v>57056</v>
      </c>
      <c r="F68818" t="s">
        <v>57057</v>
      </c>
    </row>
    <row r="68819" spans="1:6" x14ac:dyDescent="0.2">
      <c r="A68819" t="s">
        <v>76630</v>
      </c>
      <c r="B68819" t="s">
        <v>84937</v>
      </c>
      <c r="C68819" t="s">
        <v>84938</v>
      </c>
      <c r="D68819" t="s">
        <v>15171</v>
      </c>
      <c r="E68819" t="s">
        <v>15172</v>
      </c>
      <c r="F68819" t="s">
        <v>15173</v>
      </c>
    </row>
    <row r="68820" spans="1:6" x14ac:dyDescent="0.2">
      <c r="A68820" t="s">
        <v>76630</v>
      </c>
      <c r="B68820" t="s">
        <v>84937</v>
      </c>
      <c r="C68820" t="s">
        <v>84938</v>
      </c>
      <c r="D68820" t="s">
        <v>84941</v>
      </c>
      <c r="E68820" t="s">
        <v>84942</v>
      </c>
      <c r="F68820" t="s">
        <v>84943</v>
      </c>
    </row>
    <row r="68821" spans="1:6" x14ac:dyDescent="0.2">
      <c r="A68821" t="s">
        <v>76630</v>
      </c>
      <c r="B68821" t="s">
        <v>84937</v>
      </c>
      <c r="C68821" t="s">
        <v>84938</v>
      </c>
      <c r="D68821" t="s">
        <v>59967</v>
      </c>
      <c r="E68821" t="s">
        <v>59968</v>
      </c>
      <c r="F68821" t="s">
        <v>59969</v>
      </c>
    </row>
    <row r="68822" spans="1:6" x14ac:dyDescent="0.2">
      <c r="A68822" t="s">
        <v>76630</v>
      </c>
      <c r="B68822" t="s">
        <v>84937</v>
      </c>
      <c r="C68822" t="s">
        <v>84938</v>
      </c>
      <c r="D68822" t="s">
        <v>59018</v>
      </c>
      <c r="E68822" t="s">
        <v>59019</v>
      </c>
      <c r="F68822" t="s">
        <v>59970</v>
      </c>
    </row>
    <row r="68823" spans="1:6" x14ac:dyDescent="0.2">
      <c r="A68823" t="s">
        <v>76630</v>
      </c>
      <c r="B68823" t="s">
        <v>84937</v>
      </c>
      <c r="C68823" t="s">
        <v>84938</v>
      </c>
      <c r="D68823" t="s">
        <v>59971</v>
      </c>
      <c r="E68823" t="s">
        <v>59972</v>
      </c>
      <c r="F68823" t="s">
        <v>59973</v>
      </c>
    </row>
    <row r="68824" spans="1:6" x14ac:dyDescent="0.2">
      <c r="A68824" t="s">
        <v>76630</v>
      </c>
      <c r="B68824" t="s">
        <v>84937</v>
      </c>
      <c r="C68824" t="s">
        <v>84938</v>
      </c>
      <c r="D68824" t="s">
        <v>76209</v>
      </c>
      <c r="E68824" t="s">
        <v>76210</v>
      </c>
      <c r="F68824" t="s">
        <v>76211</v>
      </c>
    </row>
    <row r="68825" spans="1:6" x14ac:dyDescent="0.2">
      <c r="A68825" t="s">
        <v>76630</v>
      </c>
      <c r="B68825" t="s">
        <v>84937</v>
      </c>
      <c r="C68825" t="s">
        <v>84938</v>
      </c>
      <c r="D68825" t="s">
        <v>58705</v>
      </c>
      <c r="E68825" t="s">
        <v>58706</v>
      </c>
      <c r="F68825" t="s">
        <v>58707</v>
      </c>
    </row>
    <row r="68826" spans="1:6" x14ac:dyDescent="0.2">
      <c r="A68826" t="s">
        <v>76630</v>
      </c>
      <c r="B68826" t="s">
        <v>84937</v>
      </c>
      <c r="C68826" t="s">
        <v>84938</v>
      </c>
      <c r="D68826" t="s">
        <v>56822</v>
      </c>
      <c r="E68826" t="s">
        <v>58267</v>
      </c>
      <c r="F68826" t="s">
        <v>76215</v>
      </c>
    </row>
    <row r="68827" spans="1:6" x14ac:dyDescent="0.2">
      <c r="A68827" t="s">
        <v>76630</v>
      </c>
      <c r="B68827" t="s">
        <v>84937</v>
      </c>
      <c r="C68827" t="s">
        <v>84938</v>
      </c>
      <c r="D68827" t="s">
        <v>30047</v>
      </c>
      <c r="E68827" t="s">
        <v>30048</v>
      </c>
      <c r="F68827" t="s">
        <v>30049</v>
      </c>
    </row>
    <row r="68828" spans="1:6" x14ac:dyDescent="0.2">
      <c r="A68828" t="s">
        <v>76630</v>
      </c>
      <c r="B68828" t="s">
        <v>84937</v>
      </c>
      <c r="C68828" t="s">
        <v>84938</v>
      </c>
      <c r="D68828" t="s">
        <v>57976</v>
      </c>
      <c r="E68828" t="s">
        <v>57977</v>
      </c>
      <c r="F68828" t="s">
        <v>59978</v>
      </c>
    </row>
    <row r="68829" spans="1:6" x14ac:dyDescent="0.2">
      <c r="A68829" t="s">
        <v>76630</v>
      </c>
      <c r="B68829" t="s">
        <v>84937</v>
      </c>
      <c r="C68829" t="s">
        <v>84938</v>
      </c>
      <c r="D68829" t="s">
        <v>76216</v>
      </c>
      <c r="E68829" t="s">
        <v>76217</v>
      </c>
      <c r="F68829" t="s">
        <v>84944</v>
      </c>
    </row>
    <row r="68830" spans="1:6" x14ac:dyDescent="0.2">
      <c r="A68830" t="s">
        <v>76630</v>
      </c>
      <c r="B68830" t="s">
        <v>84937</v>
      </c>
      <c r="C68830" t="s">
        <v>84938</v>
      </c>
      <c r="D68830" t="s">
        <v>77847</v>
      </c>
      <c r="E68830" t="s">
        <v>77848</v>
      </c>
      <c r="F68830" t="s">
        <v>77849</v>
      </c>
    </row>
    <row r="68831" spans="1:6" x14ac:dyDescent="0.2">
      <c r="A68831" t="s">
        <v>76630</v>
      </c>
      <c r="B68831" t="s">
        <v>84937</v>
      </c>
      <c r="C68831" t="s">
        <v>84938</v>
      </c>
      <c r="D68831" t="s">
        <v>41064</v>
      </c>
      <c r="E68831" t="s">
        <v>41065</v>
      </c>
      <c r="F68831" t="s">
        <v>84945</v>
      </c>
    </row>
    <row r="68832" spans="1:6" x14ac:dyDescent="0.2">
      <c r="A68832" t="s">
        <v>76630</v>
      </c>
      <c r="B68832" t="s">
        <v>84937</v>
      </c>
      <c r="C68832" t="s">
        <v>84938</v>
      </c>
      <c r="D68832" t="s">
        <v>76219</v>
      </c>
      <c r="E68832" t="s">
        <v>76220</v>
      </c>
      <c r="F68832" t="s">
        <v>76221</v>
      </c>
    </row>
    <row r="68833" spans="1:6" x14ac:dyDescent="0.2">
      <c r="A68833" t="s">
        <v>76630</v>
      </c>
      <c r="B68833" t="s">
        <v>84937</v>
      </c>
      <c r="C68833" t="s">
        <v>84938</v>
      </c>
      <c r="D68833" t="s">
        <v>29903</v>
      </c>
      <c r="E68833" t="s">
        <v>29904</v>
      </c>
      <c r="F68833" t="s">
        <v>76222</v>
      </c>
    </row>
    <row r="68834" spans="1:6" x14ac:dyDescent="0.2">
      <c r="A68834" t="s">
        <v>76630</v>
      </c>
      <c r="B68834" t="s">
        <v>84937</v>
      </c>
      <c r="C68834" t="s">
        <v>84938</v>
      </c>
      <c r="D68834" t="s">
        <v>76223</v>
      </c>
      <c r="E68834" t="s">
        <v>76224</v>
      </c>
      <c r="F68834" t="s">
        <v>76225</v>
      </c>
    </row>
    <row r="68835" spans="1:6" x14ac:dyDescent="0.2">
      <c r="A68835" t="s">
        <v>76630</v>
      </c>
      <c r="B68835" t="s">
        <v>84937</v>
      </c>
      <c r="C68835" t="s">
        <v>84938</v>
      </c>
      <c r="D68835" t="s">
        <v>59026</v>
      </c>
      <c r="E68835" t="s">
        <v>59027</v>
      </c>
      <c r="F68835" t="s">
        <v>59028</v>
      </c>
    </row>
    <row r="68836" spans="1:6" x14ac:dyDescent="0.2">
      <c r="A68836" t="s">
        <v>76630</v>
      </c>
      <c r="B68836" t="s">
        <v>84937</v>
      </c>
      <c r="C68836" t="s">
        <v>84938</v>
      </c>
      <c r="D68836" t="s">
        <v>58276</v>
      </c>
      <c r="E68836" t="s">
        <v>58277</v>
      </c>
      <c r="F68836" t="s">
        <v>58278</v>
      </c>
    </row>
    <row r="68837" spans="1:6" x14ac:dyDescent="0.2">
      <c r="A68837" t="s">
        <v>76630</v>
      </c>
      <c r="B68837" t="s">
        <v>84937</v>
      </c>
      <c r="C68837" t="s">
        <v>84938</v>
      </c>
      <c r="D68837" t="s">
        <v>59035</v>
      </c>
      <c r="E68837" t="s">
        <v>59036</v>
      </c>
      <c r="F68837" t="s">
        <v>59037</v>
      </c>
    </row>
    <row r="68838" spans="1:6" x14ac:dyDescent="0.2">
      <c r="A68838" t="s">
        <v>76630</v>
      </c>
      <c r="B68838" t="s">
        <v>84937</v>
      </c>
      <c r="C68838" t="s">
        <v>84938</v>
      </c>
      <c r="D68838" t="s">
        <v>59985</v>
      </c>
      <c r="E68838" t="s">
        <v>59986</v>
      </c>
      <c r="F68838" t="s">
        <v>59987</v>
      </c>
    </row>
    <row r="68839" spans="1:6" x14ac:dyDescent="0.2">
      <c r="A68839" t="s">
        <v>76630</v>
      </c>
      <c r="B68839" t="s">
        <v>84937</v>
      </c>
      <c r="C68839" t="s">
        <v>84938</v>
      </c>
      <c r="D68839" t="s">
        <v>26609</v>
      </c>
      <c r="E68839" t="s">
        <v>26610</v>
      </c>
      <c r="F68839" t="s">
        <v>26611</v>
      </c>
    </row>
    <row r="68840" spans="1:6" x14ac:dyDescent="0.2">
      <c r="A68840" t="s">
        <v>76630</v>
      </c>
      <c r="B68840" t="s">
        <v>84937</v>
      </c>
      <c r="C68840" t="s">
        <v>84938</v>
      </c>
      <c r="D68840" t="s">
        <v>64080</v>
      </c>
      <c r="E68840" t="s">
        <v>64081</v>
      </c>
      <c r="F68840" t="s">
        <v>64082</v>
      </c>
    </row>
    <row r="68841" spans="1:6" x14ac:dyDescent="0.2">
      <c r="A68841" t="s">
        <v>76630</v>
      </c>
      <c r="B68841" t="s">
        <v>84937</v>
      </c>
      <c r="C68841" t="s">
        <v>84938</v>
      </c>
      <c r="D68841" t="s">
        <v>78270</v>
      </c>
      <c r="E68841" t="s">
        <v>78271</v>
      </c>
      <c r="F68841" t="s">
        <v>78272</v>
      </c>
    </row>
    <row r="68842" spans="1:6" x14ac:dyDescent="0.2">
      <c r="A68842" t="s">
        <v>76630</v>
      </c>
      <c r="B68842" t="s">
        <v>84937</v>
      </c>
      <c r="C68842" t="s">
        <v>84938</v>
      </c>
      <c r="D68842" t="s">
        <v>48128</v>
      </c>
      <c r="E68842" t="s">
        <v>48129</v>
      </c>
      <c r="F68842" t="s">
        <v>48130</v>
      </c>
    </row>
    <row r="68843" spans="1:6" x14ac:dyDescent="0.2">
      <c r="A68843" t="s">
        <v>76630</v>
      </c>
      <c r="B68843" t="s">
        <v>84937</v>
      </c>
      <c r="C68843" t="s">
        <v>84938</v>
      </c>
      <c r="D68843" t="s">
        <v>58301</v>
      </c>
      <c r="E68843" t="s">
        <v>58302</v>
      </c>
      <c r="F68843" t="s">
        <v>58303</v>
      </c>
    </row>
    <row r="68844" spans="1:6" x14ac:dyDescent="0.2">
      <c r="A68844" t="s">
        <v>76630</v>
      </c>
      <c r="B68844" t="s">
        <v>84937</v>
      </c>
      <c r="C68844" t="s">
        <v>84938</v>
      </c>
      <c r="D68844" t="s">
        <v>59994</v>
      </c>
      <c r="E68844" t="s">
        <v>59995</v>
      </c>
      <c r="F68844" t="s">
        <v>59996</v>
      </c>
    </row>
    <row r="68845" spans="1:6" x14ac:dyDescent="0.2">
      <c r="A68845" t="s">
        <v>76630</v>
      </c>
      <c r="B68845" t="s">
        <v>84937</v>
      </c>
      <c r="C68845" t="s">
        <v>84938</v>
      </c>
      <c r="D68845" t="s">
        <v>58305</v>
      </c>
      <c r="E68845" t="s">
        <v>58306</v>
      </c>
      <c r="F68845" t="s">
        <v>58307</v>
      </c>
    </row>
    <row r="68846" spans="1:6" x14ac:dyDescent="0.2">
      <c r="A68846" t="s">
        <v>76630</v>
      </c>
      <c r="B68846" t="s">
        <v>84937</v>
      </c>
      <c r="C68846" t="s">
        <v>84938</v>
      </c>
      <c r="D68846" t="s">
        <v>77878</v>
      </c>
      <c r="E68846" t="s">
        <v>77879</v>
      </c>
      <c r="F68846" t="s">
        <v>84946</v>
      </c>
    </row>
    <row r="68847" spans="1:6" x14ac:dyDescent="0.2">
      <c r="A68847" t="s">
        <v>76630</v>
      </c>
      <c r="B68847" t="s">
        <v>84937</v>
      </c>
      <c r="C68847" t="s">
        <v>84938</v>
      </c>
      <c r="D68847" t="s">
        <v>84947</v>
      </c>
      <c r="E68847" t="s">
        <v>84948</v>
      </c>
      <c r="F68847" t="s">
        <v>84949</v>
      </c>
    </row>
    <row r="68848" spans="1:6" x14ac:dyDescent="0.2">
      <c r="A68848" t="s">
        <v>76630</v>
      </c>
      <c r="B68848" t="s">
        <v>84937</v>
      </c>
      <c r="C68848" t="s">
        <v>84938</v>
      </c>
      <c r="D68848" t="s">
        <v>28690</v>
      </c>
      <c r="E68848" t="s">
        <v>28691</v>
      </c>
      <c r="F68848" t="s">
        <v>28692</v>
      </c>
    </row>
    <row r="68849" spans="1:6" x14ac:dyDescent="0.2">
      <c r="A68849" t="s">
        <v>76630</v>
      </c>
      <c r="B68849" t="s">
        <v>84937</v>
      </c>
      <c r="C68849" t="s">
        <v>84938</v>
      </c>
      <c r="D68849" t="s">
        <v>82749</v>
      </c>
      <c r="E68849" t="s">
        <v>82750</v>
      </c>
      <c r="F68849" t="s">
        <v>82751</v>
      </c>
    </row>
    <row r="68850" spans="1:6" x14ac:dyDescent="0.2">
      <c r="A68850" t="s">
        <v>76630</v>
      </c>
      <c r="B68850" t="s">
        <v>84937</v>
      </c>
      <c r="C68850" t="s">
        <v>84938</v>
      </c>
      <c r="D68850" t="s">
        <v>59076</v>
      </c>
      <c r="E68850" t="s">
        <v>59077</v>
      </c>
      <c r="F68850" t="s">
        <v>61893</v>
      </c>
    </row>
    <row r="68851" spans="1:6" x14ac:dyDescent="0.2">
      <c r="A68851" t="s">
        <v>76630</v>
      </c>
      <c r="B68851" t="s">
        <v>84937</v>
      </c>
      <c r="C68851" t="s">
        <v>84938</v>
      </c>
      <c r="D68851" t="s">
        <v>76240</v>
      </c>
      <c r="E68851" t="s">
        <v>76241</v>
      </c>
      <c r="F68851" t="s">
        <v>76242</v>
      </c>
    </row>
    <row r="68852" spans="1:6" x14ac:dyDescent="0.2">
      <c r="A68852" t="s">
        <v>76630</v>
      </c>
      <c r="B68852" t="s">
        <v>84937</v>
      </c>
      <c r="C68852" t="s">
        <v>84938</v>
      </c>
      <c r="D68852" t="s">
        <v>14326</v>
      </c>
      <c r="E68852" t="s">
        <v>14327</v>
      </c>
      <c r="F68852" t="s">
        <v>14328</v>
      </c>
    </row>
    <row r="68853" spans="1:6" x14ac:dyDescent="0.2">
      <c r="A68853" t="s">
        <v>76630</v>
      </c>
      <c r="B68853" t="s">
        <v>84937</v>
      </c>
      <c r="C68853" t="s">
        <v>84938</v>
      </c>
      <c r="D68853" t="s">
        <v>76246</v>
      </c>
      <c r="E68853" t="s">
        <v>76247</v>
      </c>
      <c r="F68853" t="s">
        <v>76248</v>
      </c>
    </row>
    <row r="68854" spans="1:6" x14ac:dyDescent="0.2">
      <c r="A68854" t="s">
        <v>76630</v>
      </c>
      <c r="B68854" t="s">
        <v>84937</v>
      </c>
      <c r="C68854" t="s">
        <v>84938</v>
      </c>
      <c r="D68854" t="s">
        <v>59088</v>
      </c>
      <c r="E68854" t="s">
        <v>59089</v>
      </c>
      <c r="F68854" t="s">
        <v>59090</v>
      </c>
    </row>
    <row r="68855" spans="1:6" x14ac:dyDescent="0.2">
      <c r="A68855" t="s">
        <v>76630</v>
      </c>
      <c r="B68855" t="s">
        <v>84937</v>
      </c>
      <c r="C68855" t="s">
        <v>84938</v>
      </c>
      <c r="D68855" t="s">
        <v>63987</v>
      </c>
      <c r="E68855" t="s">
        <v>63988</v>
      </c>
      <c r="F68855" t="s">
        <v>63989</v>
      </c>
    </row>
    <row r="68856" spans="1:6" x14ac:dyDescent="0.2">
      <c r="A68856" t="s">
        <v>76630</v>
      </c>
      <c r="B68856" t="s">
        <v>84937</v>
      </c>
      <c r="C68856" t="s">
        <v>84938</v>
      </c>
      <c r="D68856" t="s">
        <v>60010</v>
      </c>
      <c r="E68856" t="s">
        <v>60011</v>
      </c>
      <c r="F68856" t="s">
        <v>60012</v>
      </c>
    </row>
    <row r="68857" spans="1:6" x14ac:dyDescent="0.2">
      <c r="A68857" t="s">
        <v>76630</v>
      </c>
      <c r="B68857" t="s">
        <v>84937</v>
      </c>
      <c r="C68857" t="s">
        <v>84938</v>
      </c>
      <c r="D68857" t="s">
        <v>54380</v>
      </c>
      <c r="E68857" t="s">
        <v>54381</v>
      </c>
      <c r="F68857" t="s">
        <v>54382</v>
      </c>
    </row>
    <row r="68858" spans="1:6" x14ac:dyDescent="0.2">
      <c r="A68858" t="s">
        <v>76630</v>
      </c>
      <c r="B68858" t="s">
        <v>84937</v>
      </c>
      <c r="C68858" t="s">
        <v>84938</v>
      </c>
      <c r="D68858" t="s">
        <v>76249</v>
      </c>
      <c r="E68858" t="s">
        <v>76250</v>
      </c>
      <c r="F68858" t="s">
        <v>76251</v>
      </c>
    </row>
    <row r="68859" spans="1:6" x14ac:dyDescent="0.2">
      <c r="A68859" t="s">
        <v>76630</v>
      </c>
      <c r="B68859" t="s">
        <v>84937</v>
      </c>
      <c r="C68859" t="s">
        <v>84938</v>
      </c>
      <c r="D68859" t="s">
        <v>76252</v>
      </c>
      <c r="E68859" t="s">
        <v>76253</v>
      </c>
      <c r="F68859" t="s">
        <v>76254</v>
      </c>
    </row>
    <row r="68860" spans="1:6" x14ac:dyDescent="0.2">
      <c r="A68860" t="s">
        <v>76630</v>
      </c>
      <c r="B68860" t="s">
        <v>84937</v>
      </c>
      <c r="C68860" t="s">
        <v>84938</v>
      </c>
      <c r="D68860" t="s">
        <v>57120</v>
      </c>
      <c r="E68860" t="s">
        <v>57121</v>
      </c>
      <c r="F68860" t="s">
        <v>57122</v>
      </c>
    </row>
    <row r="68861" spans="1:6" x14ac:dyDescent="0.2">
      <c r="A68861" t="s">
        <v>76630</v>
      </c>
      <c r="B68861" t="s">
        <v>84937</v>
      </c>
      <c r="C68861" t="s">
        <v>84938</v>
      </c>
      <c r="D68861" t="s">
        <v>76258</v>
      </c>
      <c r="E68861" t="s">
        <v>76259</v>
      </c>
      <c r="F68861" t="s">
        <v>76260</v>
      </c>
    </row>
    <row r="68862" spans="1:6" x14ac:dyDescent="0.2">
      <c r="A68862" t="s">
        <v>76630</v>
      </c>
      <c r="B68862" t="s">
        <v>84937</v>
      </c>
      <c r="C68862" t="s">
        <v>84938</v>
      </c>
      <c r="D68862" t="s">
        <v>59116</v>
      </c>
      <c r="E68862" t="s">
        <v>59117</v>
      </c>
      <c r="F68862" t="s">
        <v>59118</v>
      </c>
    </row>
    <row r="68863" spans="1:6" x14ac:dyDescent="0.2">
      <c r="A68863" t="s">
        <v>76630</v>
      </c>
      <c r="B68863" t="s">
        <v>84937</v>
      </c>
      <c r="C68863" t="s">
        <v>84938</v>
      </c>
      <c r="D68863" t="s">
        <v>76261</v>
      </c>
      <c r="E68863" t="s">
        <v>76262</v>
      </c>
      <c r="F68863" t="s">
        <v>76263</v>
      </c>
    </row>
    <row r="68864" spans="1:6" x14ac:dyDescent="0.2">
      <c r="A68864" t="s">
        <v>76630</v>
      </c>
      <c r="B68864" t="s">
        <v>84937</v>
      </c>
      <c r="C68864" t="s">
        <v>84938</v>
      </c>
      <c r="D68864" t="s">
        <v>61897</v>
      </c>
      <c r="E68864" t="s">
        <v>61898</v>
      </c>
      <c r="F68864" t="s">
        <v>84950</v>
      </c>
    </row>
    <row r="68865" spans="1:6" x14ac:dyDescent="0.2">
      <c r="A68865" t="s">
        <v>76630</v>
      </c>
      <c r="B68865" t="s">
        <v>84937</v>
      </c>
      <c r="C68865" t="s">
        <v>84938</v>
      </c>
      <c r="D68865" t="s">
        <v>76265</v>
      </c>
      <c r="E68865" t="s">
        <v>76266</v>
      </c>
      <c r="F68865" t="s">
        <v>76267</v>
      </c>
    </row>
    <row r="68866" spans="1:6" x14ac:dyDescent="0.2">
      <c r="A68866" t="s">
        <v>76630</v>
      </c>
      <c r="B68866" t="s">
        <v>84937</v>
      </c>
      <c r="C68866" t="s">
        <v>84938</v>
      </c>
      <c r="D68866" t="s">
        <v>63236</v>
      </c>
      <c r="E68866" t="s">
        <v>63237</v>
      </c>
      <c r="F68866" t="s">
        <v>63238</v>
      </c>
    </row>
    <row r="68867" spans="1:6" x14ac:dyDescent="0.2">
      <c r="A68867" t="s">
        <v>76630</v>
      </c>
      <c r="B68867" t="s">
        <v>84937</v>
      </c>
      <c r="C68867" t="s">
        <v>84938</v>
      </c>
      <c r="D68867" t="s">
        <v>14347</v>
      </c>
      <c r="E68867" t="s">
        <v>14348</v>
      </c>
      <c r="F68867" t="s">
        <v>14349</v>
      </c>
    </row>
    <row r="68868" spans="1:6" x14ac:dyDescent="0.2">
      <c r="A68868" t="s">
        <v>76630</v>
      </c>
      <c r="B68868" t="s">
        <v>84937</v>
      </c>
      <c r="C68868" t="s">
        <v>84938</v>
      </c>
      <c r="D68868" t="s">
        <v>75722</v>
      </c>
      <c r="E68868" t="s">
        <v>75723</v>
      </c>
      <c r="F68868" t="s">
        <v>84951</v>
      </c>
    </row>
    <row r="68869" spans="1:6" x14ac:dyDescent="0.2">
      <c r="A68869" t="s">
        <v>76630</v>
      </c>
      <c r="B68869" t="s">
        <v>84937</v>
      </c>
      <c r="C68869" t="s">
        <v>84938</v>
      </c>
      <c r="D68869" t="s">
        <v>60020</v>
      </c>
      <c r="E68869" t="s">
        <v>60021</v>
      </c>
      <c r="F68869" t="s">
        <v>60022</v>
      </c>
    </row>
    <row r="68870" spans="1:6" x14ac:dyDescent="0.2">
      <c r="A68870" t="s">
        <v>76630</v>
      </c>
      <c r="B68870" t="s">
        <v>84937</v>
      </c>
      <c r="C68870" t="s">
        <v>84938</v>
      </c>
      <c r="D68870" t="s">
        <v>84952</v>
      </c>
      <c r="E68870" t="s">
        <v>84953</v>
      </c>
      <c r="F68870" t="s">
        <v>84954</v>
      </c>
    </row>
    <row r="68871" spans="1:6" x14ac:dyDescent="0.2">
      <c r="A68871" t="s">
        <v>76630</v>
      </c>
      <c r="B68871" t="s">
        <v>84937</v>
      </c>
      <c r="C68871" t="s">
        <v>84938</v>
      </c>
      <c r="D68871" t="s">
        <v>76269</v>
      </c>
      <c r="E68871" t="s">
        <v>76270</v>
      </c>
      <c r="F68871" t="s">
        <v>76271</v>
      </c>
    </row>
    <row r="68872" spans="1:6" x14ac:dyDescent="0.2">
      <c r="A68872" t="s">
        <v>76630</v>
      </c>
      <c r="B68872" t="s">
        <v>84937</v>
      </c>
      <c r="C68872" t="s">
        <v>84938</v>
      </c>
      <c r="D68872" t="s">
        <v>58340</v>
      </c>
      <c r="E68872" t="s">
        <v>58341</v>
      </c>
      <c r="F68872" t="s">
        <v>58342</v>
      </c>
    </row>
    <row r="68873" spans="1:6" x14ac:dyDescent="0.2">
      <c r="A68873" t="s">
        <v>76630</v>
      </c>
      <c r="B68873" t="s">
        <v>84937</v>
      </c>
      <c r="C68873" t="s">
        <v>84938</v>
      </c>
      <c r="D68873" t="s">
        <v>77912</v>
      </c>
      <c r="E68873" t="s">
        <v>77913</v>
      </c>
      <c r="F68873" t="s">
        <v>77914</v>
      </c>
    </row>
    <row r="68874" spans="1:6" x14ac:dyDescent="0.2">
      <c r="A68874" t="s">
        <v>76630</v>
      </c>
      <c r="B68874" t="s">
        <v>84937</v>
      </c>
      <c r="C68874" t="s">
        <v>84938</v>
      </c>
      <c r="D68874" t="s">
        <v>76275</v>
      </c>
      <c r="E68874" t="s">
        <v>76276</v>
      </c>
      <c r="F68874" t="s">
        <v>76277</v>
      </c>
    </row>
    <row r="68875" spans="1:6" x14ac:dyDescent="0.2">
      <c r="A68875" t="s">
        <v>76630</v>
      </c>
      <c r="B68875" t="s">
        <v>84937</v>
      </c>
      <c r="C68875" t="s">
        <v>84938</v>
      </c>
      <c r="D68875" t="s">
        <v>84955</v>
      </c>
      <c r="E68875" t="s">
        <v>84956</v>
      </c>
      <c r="F68875" t="s">
        <v>84957</v>
      </c>
    </row>
    <row r="68876" spans="1:6" x14ac:dyDescent="0.2">
      <c r="A68876" t="s">
        <v>76630</v>
      </c>
      <c r="B68876" t="s">
        <v>84937</v>
      </c>
      <c r="C68876" t="s">
        <v>84938</v>
      </c>
      <c r="D68876" t="s">
        <v>60032</v>
      </c>
      <c r="E68876" t="s">
        <v>60033</v>
      </c>
      <c r="F68876" t="s">
        <v>60034</v>
      </c>
    </row>
    <row r="68877" spans="1:6" x14ac:dyDescent="0.2">
      <c r="A68877" t="s">
        <v>76630</v>
      </c>
      <c r="B68877" t="s">
        <v>84937</v>
      </c>
      <c r="C68877" t="s">
        <v>84938</v>
      </c>
      <c r="D68877" t="s">
        <v>76278</v>
      </c>
      <c r="E68877" t="s">
        <v>76279</v>
      </c>
      <c r="F68877" t="s">
        <v>76280</v>
      </c>
    </row>
    <row r="68878" spans="1:6" x14ac:dyDescent="0.2">
      <c r="A68878" t="s">
        <v>76630</v>
      </c>
      <c r="B68878" t="s">
        <v>84937</v>
      </c>
      <c r="C68878" t="s">
        <v>84938</v>
      </c>
      <c r="D68878" t="s">
        <v>56325</v>
      </c>
      <c r="E68878" t="s">
        <v>56326</v>
      </c>
      <c r="F68878" t="s">
        <v>56327</v>
      </c>
    </row>
    <row r="68879" spans="1:6" x14ac:dyDescent="0.2">
      <c r="A68879" t="s">
        <v>76630</v>
      </c>
      <c r="B68879" t="s">
        <v>84937</v>
      </c>
      <c r="C68879" t="s">
        <v>84938</v>
      </c>
      <c r="D68879" t="s">
        <v>77918</v>
      </c>
      <c r="E68879" t="s">
        <v>77919</v>
      </c>
      <c r="F68879" t="s">
        <v>77920</v>
      </c>
    </row>
    <row r="68880" spans="1:6" x14ac:dyDescent="0.2">
      <c r="A68880" t="s">
        <v>76630</v>
      </c>
      <c r="B68880" t="s">
        <v>84937</v>
      </c>
      <c r="C68880" t="s">
        <v>84938</v>
      </c>
      <c r="D68880" t="s">
        <v>77927</v>
      </c>
      <c r="E68880" t="s">
        <v>77928</v>
      </c>
      <c r="F68880" t="s">
        <v>77929</v>
      </c>
    </row>
    <row r="68881" spans="1:6" x14ac:dyDescent="0.2">
      <c r="A68881" t="s">
        <v>76630</v>
      </c>
      <c r="B68881" t="s">
        <v>84937</v>
      </c>
      <c r="C68881" t="s">
        <v>84938</v>
      </c>
      <c r="D68881" t="s">
        <v>76284</v>
      </c>
      <c r="E68881" t="s">
        <v>76285</v>
      </c>
      <c r="F68881" t="s">
        <v>84958</v>
      </c>
    </row>
    <row r="68882" spans="1:6" x14ac:dyDescent="0.2">
      <c r="A68882" t="s">
        <v>76630</v>
      </c>
      <c r="B68882" t="s">
        <v>84937</v>
      </c>
      <c r="C68882" t="s">
        <v>84938</v>
      </c>
      <c r="D68882" t="s">
        <v>59930</v>
      </c>
      <c r="E68882" t="s">
        <v>59931</v>
      </c>
      <c r="F68882" t="s">
        <v>59932</v>
      </c>
    </row>
    <row r="68883" spans="1:6" x14ac:dyDescent="0.2">
      <c r="A68883" t="s">
        <v>76630</v>
      </c>
      <c r="B68883" t="s">
        <v>84937</v>
      </c>
      <c r="C68883" t="s">
        <v>84938</v>
      </c>
      <c r="D68883" t="s">
        <v>59217</v>
      </c>
      <c r="E68883" t="s">
        <v>59218</v>
      </c>
      <c r="F68883" t="s">
        <v>59219</v>
      </c>
    </row>
    <row r="68884" spans="1:6" x14ac:dyDescent="0.2">
      <c r="A68884" t="s">
        <v>76630</v>
      </c>
      <c r="B68884" t="s">
        <v>84937</v>
      </c>
      <c r="C68884" t="s">
        <v>84938</v>
      </c>
      <c r="D68884" t="s">
        <v>60048</v>
      </c>
      <c r="E68884" t="s">
        <v>60049</v>
      </c>
      <c r="F68884" t="s">
        <v>76297</v>
      </c>
    </row>
    <row r="68885" spans="1:6" x14ac:dyDescent="0.2">
      <c r="A68885" t="s">
        <v>76630</v>
      </c>
      <c r="B68885" t="s">
        <v>84937</v>
      </c>
      <c r="C68885" t="s">
        <v>84938</v>
      </c>
      <c r="D68885" t="s">
        <v>84959</v>
      </c>
      <c r="E68885" t="s">
        <v>84960</v>
      </c>
      <c r="F68885" t="s">
        <v>84961</v>
      </c>
    </row>
    <row r="68886" spans="1:6" x14ac:dyDescent="0.2">
      <c r="A68886" t="s">
        <v>76630</v>
      </c>
      <c r="B68886" t="s">
        <v>84937</v>
      </c>
      <c r="C68886" t="s">
        <v>84938</v>
      </c>
      <c r="D68886" t="s">
        <v>63994</v>
      </c>
      <c r="E68886" t="s">
        <v>63995</v>
      </c>
      <c r="F68886" t="s">
        <v>63996</v>
      </c>
    </row>
    <row r="68887" spans="1:6" x14ac:dyDescent="0.2">
      <c r="A68887" t="s">
        <v>76630</v>
      </c>
      <c r="B68887" t="s">
        <v>84937</v>
      </c>
      <c r="C68887" t="s">
        <v>84938</v>
      </c>
      <c r="D68887" t="s">
        <v>41110</v>
      </c>
      <c r="E68887" t="s">
        <v>41111</v>
      </c>
      <c r="F68887" t="s">
        <v>41112</v>
      </c>
    </row>
    <row r="68888" spans="1:6" x14ac:dyDescent="0.2">
      <c r="A68888" t="s">
        <v>76630</v>
      </c>
      <c r="B68888" t="s">
        <v>84937</v>
      </c>
      <c r="C68888" t="s">
        <v>84938</v>
      </c>
      <c r="D68888" t="s">
        <v>64080</v>
      </c>
      <c r="E68888" t="s">
        <v>76299</v>
      </c>
      <c r="F68888" t="s">
        <v>84962</v>
      </c>
    </row>
    <row r="68889" spans="1:6" x14ac:dyDescent="0.2">
      <c r="A68889" t="s">
        <v>76630</v>
      </c>
      <c r="B68889" t="s">
        <v>84937</v>
      </c>
      <c r="C68889" t="s">
        <v>84938</v>
      </c>
      <c r="D68889" t="s">
        <v>83081</v>
      </c>
      <c r="E68889" t="s">
        <v>83082</v>
      </c>
      <c r="F68889" t="s">
        <v>83083</v>
      </c>
    </row>
    <row r="68890" spans="1:6" x14ac:dyDescent="0.2">
      <c r="A68890" t="s">
        <v>76630</v>
      </c>
      <c r="B68890" t="s">
        <v>84937</v>
      </c>
      <c r="C68890" t="s">
        <v>84938</v>
      </c>
      <c r="D68890" t="s">
        <v>84963</v>
      </c>
      <c r="E68890" t="s">
        <v>84964</v>
      </c>
      <c r="F68890" t="s">
        <v>84965</v>
      </c>
    </row>
    <row r="68891" spans="1:6" x14ac:dyDescent="0.2">
      <c r="A68891" t="s">
        <v>76630</v>
      </c>
      <c r="B68891" t="s">
        <v>84937</v>
      </c>
      <c r="C68891" t="s">
        <v>84938</v>
      </c>
      <c r="D68891" t="s">
        <v>59262</v>
      </c>
      <c r="E68891" t="s">
        <v>59263</v>
      </c>
      <c r="F68891" t="s">
        <v>59264</v>
      </c>
    </row>
    <row r="68892" spans="1:6" x14ac:dyDescent="0.2">
      <c r="A68892" t="s">
        <v>76630</v>
      </c>
      <c r="B68892" t="s">
        <v>84937</v>
      </c>
      <c r="C68892" t="s">
        <v>84938</v>
      </c>
      <c r="D68892" t="s">
        <v>48532</v>
      </c>
      <c r="E68892" t="s">
        <v>48533</v>
      </c>
      <c r="F68892" t="s">
        <v>84966</v>
      </c>
    </row>
    <row r="68893" spans="1:6" x14ac:dyDescent="0.2">
      <c r="A68893" t="s">
        <v>76630</v>
      </c>
      <c r="B68893" t="s">
        <v>84937</v>
      </c>
      <c r="C68893" t="s">
        <v>84938</v>
      </c>
      <c r="D68893" t="s">
        <v>14389</v>
      </c>
      <c r="E68893" t="s">
        <v>14390</v>
      </c>
      <c r="F68893" t="s">
        <v>14391</v>
      </c>
    </row>
    <row r="68894" spans="1:6" x14ac:dyDescent="0.2">
      <c r="A68894" t="s">
        <v>76630</v>
      </c>
      <c r="B68894" t="s">
        <v>84937</v>
      </c>
      <c r="C68894" t="s">
        <v>84938</v>
      </c>
      <c r="D68894" t="s">
        <v>76307</v>
      </c>
      <c r="E68894" t="s">
        <v>76308</v>
      </c>
      <c r="F68894" t="s">
        <v>76309</v>
      </c>
    </row>
    <row r="68895" spans="1:6" x14ac:dyDescent="0.2">
      <c r="A68895" t="s">
        <v>76630</v>
      </c>
      <c r="B68895" t="s">
        <v>84937</v>
      </c>
      <c r="C68895" t="s">
        <v>84938</v>
      </c>
      <c r="D68895" t="s">
        <v>58363</v>
      </c>
      <c r="E68895" t="s">
        <v>58364</v>
      </c>
      <c r="F68895" t="s">
        <v>58365</v>
      </c>
    </row>
    <row r="68896" spans="1:6" x14ac:dyDescent="0.2">
      <c r="A68896" t="s">
        <v>76630</v>
      </c>
      <c r="B68896" t="s">
        <v>84937</v>
      </c>
      <c r="C68896" t="s">
        <v>84938</v>
      </c>
      <c r="D68896" t="s">
        <v>76310</v>
      </c>
      <c r="E68896" t="s">
        <v>76311</v>
      </c>
      <c r="F68896" t="s">
        <v>76312</v>
      </c>
    </row>
    <row r="68897" spans="1:6" x14ac:dyDescent="0.2">
      <c r="A68897" t="s">
        <v>76630</v>
      </c>
      <c r="B68897" t="s">
        <v>84937</v>
      </c>
      <c r="C68897" t="s">
        <v>84938</v>
      </c>
      <c r="D68897" t="s">
        <v>59272</v>
      </c>
      <c r="E68897" t="s">
        <v>59273</v>
      </c>
      <c r="F68897" t="s">
        <v>84967</v>
      </c>
    </row>
    <row r="68898" spans="1:6" x14ac:dyDescent="0.2">
      <c r="A68898" t="s">
        <v>76630</v>
      </c>
      <c r="B68898" t="s">
        <v>84937</v>
      </c>
      <c r="C68898" t="s">
        <v>84938</v>
      </c>
      <c r="D68898" t="s">
        <v>76314</v>
      </c>
      <c r="E68898" t="s">
        <v>76315</v>
      </c>
      <c r="F68898" t="s">
        <v>76316</v>
      </c>
    </row>
    <row r="68899" spans="1:6" x14ac:dyDescent="0.2">
      <c r="A68899" t="s">
        <v>76630</v>
      </c>
      <c r="B68899" t="s">
        <v>84937</v>
      </c>
      <c r="C68899" t="s">
        <v>84938</v>
      </c>
      <c r="D68899" t="s">
        <v>59278</v>
      </c>
      <c r="E68899" t="s">
        <v>59279</v>
      </c>
      <c r="F68899" t="s">
        <v>59280</v>
      </c>
    </row>
    <row r="68900" spans="1:6" x14ac:dyDescent="0.2">
      <c r="A68900" t="s">
        <v>76630</v>
      </c>
      <c r="B68900" t="s">
        <v>84937</v>
      </c>
      <c r="C68900" t="s">
        <v>84938</v>
      </c>
      <c r="D68900" t="s">
        <v>84676</v>
      </c>
      <c r="E68900" t="s">
        <v>84677</v>
      </c>
      <c r="F68900" t="s">
        <v>84968</v>
      </c>
    </row>
    <row r="68901" spans="1:6" x14ac:dyDescent="0.2">
      <c r="A68901" t="s">
        <v>76630</v>
      </c>
      <c r="B68901" t="s">
        <v>84937</v>
      </c>
      <c r="C68901" t="s">
        <v>84938</v>
      </c>
      <c r="D68901" t="s">
        <v>84969</v>
      </c>
      <c r="E68901" t="s">
        <v>84970</v>
      </c>
      <c r="F68901" t="s">
        <v>84971</v>
      </c>
    </row>
    <row r="68902" spans="1:6" x14ac:dyDescent="0.2">
      <c r="A68902" t="s">
        <v>76630</v>
      </c>
      <c r="B68902" t="s">
        <v>84937</v>
      </c>
      <c r="C68902" t="s">
        <v>84938</v>
      </c>
      <c r="D68902" t="s">
        <v>57181</v>
      </c>
      <c r="E68902" t="s">
        <v>57182</v>
      </c>
      <c r="F68902" t="s">
        <v>84972</v>
      </c>
    </row>
    <row r="68903" spans="1:6" x14ac:dyDescent="0.2">
      <c r="A68903" t="s">
        <v>76630</v>
      </c>
      <c r="B68903" t="s">
        <v>84937</v>
      </c>
      <c r="C68903" t="s">
        <v>84938</v>
      </c>
      <c r="D68903" t="s">
        <v>27019</v>
      </c>
      <c r="E68903" t="s">
        <v>27020</v>
      </c>
      <c r="F68903" t="s">
        <v>27021</v>
      </c>
    </row>
    <row r="68904" spans="1:6" x14ac:dyDescent="0.2">
      <c r="A68904" t="s">
        <v>76630</v>
      </c>
      <c r="B68904" t="s">
        <v>84937</v>
      </c>
      <c r="C68904" t="s">
        <v>84938</v>
      </c>
      <c r="D68904" t="s">
        <v>58734</v>
      </c>
      <c r="E68904" t="s">
        <v>58735</v>
      </c>
      <c r="F68904" t="s">
        <v>84973</v>
      </c>
    </row>
    <row r="68905" spans="1:6" x14ac:dyDescent="0.2">
      <c r="A68905" t="s">
        <v>76630</v>
      </c>
      <c r="B68905" t="s">
        <v>84937</v>
      </c>
      <c r="C68905" t="s">
        <v>84938</v>
      </c>
      <c r="D68905" t="s">
        <v>83363</v>
      </c>
      <c r="E68905" t="s">
        <v>83364</v>
      </c>
      <c r="F68905" t="s">
        <v>83365</v>
      </c>
    </row>
    <row r="68906" spans="1:6" x14ac:dyDescent="0.2">
      <c r="A68906" t="s">
        <v>76630</v>
      </c>
      <c r="B68906" t="s">
        <v>84937</v>
      </c>
      <c r="C68906" t="s">
        <v>84938</v>
      </c>
      <c r="D68906" t="s">
        <v>59305</v>
      </c>
      <c r="E68906" t="s">
        <v>59306</v>
      </c>
      <c r="F68906" t="s">
        <v>59307</v>
      </c>
    </row>
    <row r="68907" spans="1:6" x14ac:dyDescent="0.2">
      <c r="A68907" t="s">
        <v>76630</v>
      </c>
      <c r="B68907" t="s">
        <v>84937</v>
      </c>
      <c r="C68907" t="s">
        <v>84938</v>
      </c>
      <c r="D68907" t="s">
        <v>76317</v>
      </c>
      <c r="E68907" t="s">
        <v>76318</v>
      </c>
      <c r="F68907" t="s">
        <v>76319</v>
      </c>
    </row>
    <row r="68908" spans="1:6" x14ac:dyDescent="0.2">
      <c r="A68908" t="s">
        <v>76630</v>
      </c>
      <c r="B68908" t="s">
        <v>84937</v>
      </c>
      <c r="C68908" t="s">
        <v>84938</v>
      </c>
      <c r="D68908" t="s">
        <v>76320</v>
      </c>
      <c r="E68908" t="s">
        <v>76321</v>
      </c>
      <c r="F68908" t="s">
        <v>76322</v>
      </c>
    </row>
    <row r="68909" spans="1:6" x14ac:dyDescent="0.2">
      <c r="A68909" t="s">
        <v>76630</v>
      </c>
      <c r="B68909" t="s">
        <v>84937</v>
      </c>
      <c r="C68909" t="s">
        <v>84938</v>
      </c>
      <c r="D68909" t="s">
        <v>59327</v>
      </c>
      <c r="E68909" t="s">
        <v>59328</v>
      </c>
      <c r="F68909" t="s">
        <v>59329</v>
      </c>
    </row>
    <row r="68910" spans="1:6" x14ac:dyDescent="0.2">
      <c r="A68910" t="s">
        <v>76630</v>
      </c>
      <c r="B68910" t="s">
        <v>84937</v>
      </c>
      <c r="C68910" t="s">
        <v>84938</v>
      </c>
      <c r="D68910" t="s">
        <v>76323</v>
      </c>
      <c r="E68910" t="s">
        <v>76324</v>
      </c>
      <c r="F68910" t="s">
        <v>76325</v>
      </c>
    </row>
    <row r="68911" spans="1:6" x14ac:dyDescent="0.2">
      <c r="A68911" t="s">
        <v>76630</v>
      </c>
      <c r="B68911" t="s">
        <v>84937</v>
      </c>
      <c r="C68911" t="s">
        <v>84938</v>
      </c>
      <c r="D68911" t="s">
        <v>76326</v>
      </c>
      <c r="E68911" t="s">
        <v>76327</v>
      </c>
      <c r="F68911" t="s">
        <v>76328</v>
      </c>
    </row>
    <row r="68912" spans="1:6" x14ac:dyDescent="0.2">
      <c r="A68912" t="s">
        <v>76630</v>
      </c>
      <c r="B68912" t="s">
        <v>84937</v>
      </c>
      <c r="C68912" t="s">
        <v>84938</v>
      </c>
      <c r="D68912" t="s">
        <v>84974</v>
      </c>
      <c r="E68912" t="s">
        <v>84975</v>
      </c>
      <c r="F68912" t="s">
        <v>84976</v>
      </c>
    </row>
    <row r="68913" spans="1:6" x14ac:dyDescent="0.2">
      <c r="A68913" t="s">
        <v>76630</v>
      </c>
      <c r="B68913" t="s">
        <v>84937</v>
      </c>
      <c r="C68913" t="s">
        <v>84938</v>
      </c>
      <c r="D68913" t="s">
        <v>60097</v>
      </c>
      <c r="E68913" t="s">
        <v>60098</v>
      </c>
      <c r="F68913" t="s">
        <v>60099</v>
      </c>
    </row>
    <row r="68914" spans="1:6" x14ac:dyDescent="0.2">
      <c r="A68914" t="s">
        <v>76630</v>
      </c>
      <c r="B68914" t="s">
        <v>84937</v>
      </c>
      <c r="C68914" t="s">
        <v>84938</v>
      </c>
      <c r="D68914" t="s">
        <v>78362</v>
      </c>
      <c r="E68914" t="s">
        <v>78363</v>
      </c>
      <c r="F68914" t="s">
        <v>78364</v>
      </c>
    </row>
    <row r="68915" spans="1:6" x14ac:dyDescent="0.2">
      <c r="A68915" t="s">
        <v>76630</v>
      </c>
      <c r="B68915" t="s">
        <v>84937</v>
      </c>
      <c r="C68915" t="s">
        <v>84938</v>
      </c>
      <c r="D68915" t="s">
        <v>57564</v>
      </c>
      <c r="E68915" t="s">
        <v>57565</v>
      </c>
      <c r="F68915" t="s">
        <v>57566</v>
      </c>
    </row>
    <row r="68916" spans="1:6" x14ac:dyDescent="0.2">
      <c r="A68916" t="s">
        <v>76630</v>
      </c>
      <c r="B68916" t="s">
        <v>84937</v>
      </c>
      <c r="C68916" t="s">
        <v>84938</v>
      </c>
      <c r="D68916" t="s">
        <v>33140</v>
      </c>
      <c r="E68916" t="s">
        <v>33141</v>
      </c>
      <c r="F68916" t="s">
        <v>33142</v>
      </c>
    </row>
    <row r="68917" spans="1:6" x14ac:dyDescent="0.2">
      <c r="A68917" t="s">
        <v>76630</v>
      </c>
      <c r="B68917" t="s">
        <v>84937</v>
      </c>
      <c r="C68917" t="s">
        <v>84938</v>
      </c>
      <c r="D68917" t="s">
        <v>76329</v>
      </c>
      <c r="E68917" t="s">
        <v>76330</v>
      </c>
      <c r="F68917" t="s">
        <v>84977</v>
      </c>
    </row>
    <row r="68918" spans="1:6" x14ac:dyDescent="0.2">
      <c r="A68918" t="s">
        <v>76630</v>
      </c>
      <c r="B68918" t="s">
        <v>84937</v>
      </c>
      <c r="C68918" t="s">
        <v>84938</v>
      </c>
      <c r="D68918" t="s">
        <v>47307</v>
      </c>
      <c r="E68918" t="s">
        <v>60109</v>
      </c>
      <c r="F68918" t="s">
        <v>60110</v>
      </c>
    </row>
    <row r="68919" spans="1:6" x14ac:dyDescent="0.2">
      <c r="A68919" t="s">
        <v>76630</v>
      </c>
      <c r="B68919" t="s">
        <v>84937</v>
      </c>
      <c r="C68919" t="s">
        <v>84938</v>
      </c>
      <c r="D68919" t="s">
        <v>78368</v>
      </c>
      <c r="E68919" t="s">
        <v>78369</v>
      </c>
      <c r="F68919" t="s">
        <v>78370</v>
      </c>
    </row>
    <row r="68920" spans="1:6" x14ac:dyDescent="0.2">
      <c r="A68920" t="s">
        <v>76630</v>
      </c>
      <c r="B68920" t="s">
        <v>84937</v>
      </c>
      <c r="C68920" t="s">
        <v>84938</v>
      </c>
      <c r="D68920" t="s">
        <v>60111</v>
      </c>
      <c r="E68920" t="s">
        <v>60112</v>
      </c>
      <c r="F68920" t="s">
        <v>60113</v>
      </c>
    </row>
    <row r="68921" spans="1:6" x14ac:dyDescent="0.2">
      <c r="A68921" t="s">
        <v>76630</v>
      </c>
      <c r="B68921" t="s">
        <v>84937</v>
      </c>
      <c r="C68921" t="s">
        <v>84938</v>
      </c>
      <c r="D68921" t="s">
        <v>14425</v>
      </c>
      <c r="E68921" t="s">
        <v>14426</v>
      </c>
      <c r="F68921" t="s">
        <v>14427</v>
      </c>
    </row>
    <row r="68922" spans="1:6" x14ac:dyDescent="0.2">
      <c r="A68922" t="s">
        <v>76630</v>
      </c>
      <c r="B68922" t="s">
        <v>84937</v>
      </c>
      <c r="C68922" t="s">
        <v>84938</v>
      </c>
      <c r="D68922" t="s">
        <v>76339</v>
      </c>
      <c r="E68922" t="s">
        <v>76340</v>
      </c>
      <c r="F68922" t="s">
        <v>76341</v>
      </c>
    </row>
    <row r="68923" spans="1:6" x14ac:dyDescent="0.2">
      <c r="A68923" t="s">
        <v>76630</v>
      </c>
      <c r="B68923" t="s">
        <v>84937</v>
      </c>
      <c r="C68923" t="s">
        <v>84938</v>
      </c>
      <c r="D68923" t="s">
        <v>76342</v>
      </c>
      <c r="E68923" t="s">
        <v>76343</v>
      </c>
      <c r="F68923" t="s">
        <v>76344</v>
      </c>
    </row>
    <row r="68924" spans="1:6" x14ac:dyDescent="0.2">
      <c r="A68924" t="s">
        <v>76630</v>
      </c>
      <c r="B68924" t="s">
        <v>84937</v>
      </c>
      <c r="C68924" t="s">
        <v>84938</v>
      </c>
      <c r="D68924" t="s">
        <v>76345</v>
      </c>
      <c r="E68924" t="s">
        <v>76346</v>
      </c>
      <c r="F68924" t="s">
        <v>76347</v>
      </c>
    </row>
    <row r="68925" spans="1:6" x14ac:dyDescent="0.2">
      <c r="A68925" t="s">
        <v>76630</v>
      </c>
      <c r="B68925" t="s">
        <v>84937</v>
      </c>
      <c r="C68925" t="s">
        <v>84938</v>
      </c>
      <c r="D68925" t="s">
        <v>76348</v>
      </c>
      <c r="E68925" t="s">
        <v>76349</v>
      </c>
      <c r="F68925" t="s">
        <v>76350</v>
      </c>
    </row>
    <row r="68926" spans="1:6" x14ac:dyDescent="0.2">
      <c r="A68926" t="s">
        <v>76630</v>
      </c>
      <c r="B68926" t="s">
        <v>84937</v>
      </c>
      <c r="C68926" t="s">
        <v>84938</v>
      </c>
      <c r="D68926" t="s">
        <v>84978</v>
      </c>
      <c r="E68926" t="s">
        <v>84979</v>
      </c>
      <c r="F68926" t="s">
        <v>84980</v>
      </c>
    </row>
    <row r="68927" spans="1:6" x14ac:dyDescent="0.2">
      <c r="A68927" t="s">
        <v>76630</v>
      </c>
      <c r="B68927" t="s">
        <v>84937</v>
      </c>
      <c r="C68927" t="s">
        <v>84938</v>
      </c>
      <c r="D68927" t="s">
        <v>84981</v>
      </c>
      <c r="E68927" t="s">
        <v>84982</v>
      </c>
      <c r="F68927" t="s">
        <v>84983</v>
      </c>
    </row>
    <row r="68928" spans="1:6" x14ac:dyDescent="0.2">
      <c r="A68928" t="s">
        <v>76630</v>
      </c>
      <c r="B68928" t="s">
        <v>84937</v>
      </c>
      <c r="C68928" t="s">
        <v>84938</v>
      </c>
      <c r="D68928" t="s">
        <v>77233</v>
      </c>
      <c r="E68928" t="s">
        <v>77234</v>
      </c>
      <c r="F68928" t="s">
        <v>84984</v>
      </c>
    </row>
    <row r="68929" spans="1:6" x14ac:dyDescent="0.2">
      <c r="A68929" t="s">
        <v>76630</v>
      </c>
      <c r="B68929" t="s">
        <v>84937</v>
      </c>
      <c r="C68929" t="s">
        <v>84938</v>
      </c>
      <c r="D68929" t="s">
        <v>76354</v>
      </c>
      <c r="E68929" t="s">
        <v>76355</v>
      </c>
      <c r="F68929" t="s">
        <v>76356</v>
      </c>
    </row>
    <row r="68930" spans="1:6" x14ac:dyDescent="0.2">
      <c r="A68930" t="s">
        <v>76630</v>
      </c>
      <c r="B68930" t="s">
        <v>84937</v>
      </c>
      <c r="C68930" t="s">
        <v>84938</v>
      </c>
      <c r="D68930" t="s">
        <v>76357</v>
      </c>
      <c r="E68930" t="s">
        <v>76358</v>
      </c>
      <c r="F68930" t="s">
        <v>76359</v>
      </c>
    </row>
    <row r="68931" spans="1:6" x14ac:dyDescent="0.2">
      <c r="A68931" t="s">
        <v>76630</v>
      </c>
      <c r="B68931" t="s">
        <v>84937</v>
      </c>
      <c r="C68931" t="s">
        <v>84938</v>
      </c>
      <c r="D68931" t="s">
        <v>76363</v>
      </c>
      <c r="E68931" t="s">
        <v>76364</v>
      </c>
      <c r="F68931" t="s">
        <v>76365</v>
      </c>
    </row>
    <row r="68932" spans="1:6" x14ac:dyDescent="0.2">
      <c r="A68932" t="s">
        <v>76630</v>
      </c>
      <c r="B68932" t="s">
        <v>84937</v>
      </c>
      <c r="C68932" t="s">
        <v>84938</v>
      </c>
      <c r="D68932" t="s">
        <v>25609</v>
      </c>
      <c r="E68932" t="s">
        <v>25610</v>
      </c>
      <c r="F68932" t="s">
        <v>25611</v>
      </c>
    </row>
    <row r="68933" spans="1:6" x14ac:dyDescent="0.2">
      <c r="A68933" t="s">
        <v>76630</v>
      </c>
      <c r="B68933" t="s">
        <v>84937</v>
      </c>
      <c r="C68933" t="s">
        <v>84938</v>
      </c>
      <c r="D68933" t="s">
        <v>75111</v>
      </c>
      <c r="E68933" t="s">
        <v>75112</v>
      </c>
      <c r="F68933" t="s">
        <v>75113</v>
      </c>
    </row>
    <row r="68934" spans="1:6" x14ac:dyDescent="0.2">
      <c r="A68934" t="s">
        <v>76630</v>
      </c>
      <c r="B68934" t="s">
        <v>84937</v>
      </c>
      <c r="C68934" t="s">
        <v>84938</v>
      </c>
      <c r="D68934" t="s">
        <v>76369</v>
      </c>
      <c r="E68934" t="s">
        <v>76370</v>
      </c>
      <c r="F68934" t="s">
        <v>76371</v>
      </c>
    </row>
    <row r="68935" spans="1:6" x14ac:dyDescent="0.2">
      <c r="A68935" t="s">
        <v>76630</v>
      </c>
      <c r="B68935" t="s">
        <v>84937</v>
      </c>
      <c r="C68935" t="s">
        <v>84938</v>
      </c>
      <c r="D68935" t="s">
        <v>84985</v>
      </c>
      <c r="E68935" t="s">
        <v>84986</v>
      </c>
      <c r="F68935" t="s">
        <v>84987</v>
      </c>
    </row>
    <row r="68936" spans="1:6" x14ac:dyDescent="0.2">
      <c r="A68936" t="s">
        <v>76630</v>
      </c>
      <c r="B68936" t="s">
        <v>84937</v>
      </c>
      <c r="C68936" t="s">
        <v>84938</v>
      </c>
      <c r="D68936" t="s">
        <v>76372</v>
      </c>
      <c r="E68936" t="s">
        <v>76373</v>
      </c>
      <c r="F68936" t="s">
        <v>76374</v>
      </c>
    </row>
    <row r="68937" spans="1:6" x14ac:dyDescent="0.2">
      <c r="A68937" t="s">
        <v>76630</v>
      </c>
      <c r="B68937" t="s">
        <v>84937</v>
      </c>
      <c r="C68937" t="s">
        <v>84938</v>
      </c>
      <c r="D68937" t="s">
        <v>84988</v>
      </c>
      <c r="E68937" t="s">
        <v>84989</v>
      </c>
      <c r="F68937" t="s">
        <v>84990</v>
      </c>
    </row>
    <row r="68938" spans="1:6" x14ac:dyDescent="0.2">
      <c r="A68938" t="s">
        <v>76630</v>
      </c>
      <c r="B68938" t="s">
        <v>84937</v>
      </c>
      <c r="C68938" t="s">
        <v>84938</v>
      </c>
      <c r="D68938" t="s">
        <v>76375</v>
      </c>
      <c r="E68938" t="s">
        <v>76376</v>
      </c>
      <c r="F68938" t="s">
        <v>84991</v>
      </c>
    </row>
    <row r="68939" spans="1:6" x14ac:dyDescent="0.2">
      <c r="A68939" t="s">
        <v>76630</v>
      </c>
      <c r="B68939" t="s">
        <v>84937</v>
      </c>
      <c r="C68939" t="s">
        <v>84938</v>
      </c>
      <c r="D68939" t="s">
        <v>76378</v>
      </c>
      <c r="E68939" t="s">
        <v>76379</v>
      </c>
      <c r="F68939" t="s">
        <v>76380</v>
      </c>
    </row>
    <row r="68940" spans="1:6" x14ac:dyDescent="0.2">
      <c r="A68940" t="s">
        <v>76630</v>
      </c>
      <c r="B68940" t="s">
        <v>84937</v>
      </c>
      <c r="C68940" t="s">
        <v>84938</v>
      </c>
      <c r="D68940" t="s">
        <v>84992</v>
      </c>
      <c r="E68940" t="s">
        <v>84993</v>
      </c>
      <c r="F68940" t="s">
        <v>84994</v>
      </c>
    </row>
    <row r="68941" spans="1:6" x14ac:dyDescent="0.2">
      <c r="A68941" t="s">
        <v>76630</v>
      </c>
      <c r="B68941" t="s">
        <v>84937</v>
      </c>
      <c r="C68941" t="s">
        <v>84938</v>
      </c>
      <c r="D68941" t="s">
        <v>84995</v>
      </c>
      <c r="E68941" t="s">
        <v>84996</v>
      </c>
      <c r="F68941" t="s">
        <v>84997</v>
      </c>
    </row>
    <row r="68942" spans="1:6" x14ac:dyDescent="0.2">
      <c r="A68942" t="s">
        <v>76630</v>
      </c>
      <c r="B68942" t="s">
        <v>84937</v>
      </c>
      <c r="C68942" t="s">
        <v>84938</v>
      </c>
      <c r="D68942" t="s">
        <v>7796</v>
      </c>
      <c r="E68942" t="s">
        <v>7797</v>
      </c>
      <c r="F68942" t="s">
        <v>7798</v>
      </c>
    </row>
    <row r="68943" spans="1:6" x14ac:dyDescent="0.2">
      <c r="A68943" t="s">
        <v>76630</v>
      </c>
      <c r="B68943" t="s">
        <v>84937</v>
      </c>
      <c r="C68943" t="s">
        <v>84938</v>
      </c>
      <c r="D68943" t="s">
        <v>76390</v>
      </c>
      <c r="E68943" t="s">
        <v>76391</v>
      </c>
      <c r="F68943" t="s">
        <v>76392</v>
      </c>
    </row>
    <row r="68944" spans="1:6" x14ac:dyDescent="0.2">
      <c r="A68944" t="s">
        <v>76630</v>
      </c>
      <c r="B68944" t="s">
        <v>84937</v>
      </c>
      <c r="C68944" t="s">
        <v>84938</v>
      </c>
      <c r="D68944" t="s">
        <v>84998</v>
      </c>
      <c r="E68944" t="s">
        <v>84999</v>
      </c>
      <c r="F68944" t="s">
        <v>85000</v>
      </c>
    </row>
    <row r="68945" spans="1:6" x14ac:dyDescent="0.2">
      <c r="A68945" t="s">
        <v>76630</v>
      </c>
      <c r="B68945" t="s">
        <v>84937</v>
      </c>
      <c r="C68945" t="s">
        <v>84938</v>
      </c>
      <c r="D68945" t="s">
        <v>85001</v>
      </c>
      <c r="E68945" t="s">
        <v>85002</v>
      </c>
      <c r="F68945" t="s">
        <v>85003</v>
      </c>
    </row>
    <row r="68946" spans="1:6" x14ac:dyDescent="0.2">
      <c r="A68946" t="s">
        <v>76630</v>
      </c>
      <c r="B68946" t="s">
        <v>84937</v>
      </c>
      <c r="C68946" t="s">
        <v>84938</v>
      </c>
      <c r="D68946" t="s">
        <v>76395</v>
      </c>
      <c r="E68946" t="s">
        <v>76396</v>
      </c>
      <c r="F68946" t="s">
        <v>76397</v>
      </c>
    </row>
    <row r="68947" spans="1:6" x14ac:dyDescent="0.2">
      <c r="A68947" t="s">
        <v>76630</v>
      </c>
      <c r="B68947" t="s">
        <v>84937</v>
      </c>
      <c r="C68947" t="s">
        <v>84938</v>
      </c>
      <c r="D68947" t="s">
        <v>78398</v>
      </c>
      <c r="E68947" t="s">
        <v>78399</v>
      </c>
      <c r="F68947" t="s">
        <v>78400</v>
      </c>
    </row>
    <row r="68948" spans="1:6" x14ac:dyDescent="0.2">
      <c r="A68948" t="s">
        <v>76630</v>
      </c>
      <c r="B68948" t="s">
        <v>84937</v>
      </c>
      <c r="C68948" t="s">
        <v>84938</v>
      </c>
      <c r="D68948" t="s">
        <v>78398</v>
      </c>
      <c r="E68948" t="s">
        <v>78399</v>
      </c>
      <c r="F68948" t="s">
        <v>78400</v>
      </c>
    </row>
    <row r="68949" spans="1:6" x14ac:dyDescent="0.2">
      <c r="A68949" t="s">
        <v>76630</v>
      </c>
      <c r="B68949" t="s">
        <v>84937</v>
      </c>
      <c r="C68949" t="s">
        <v>84938</v>
      </c>
      <c r="D68949" t="s">
        <v>85004</v>
      </c>
      <c r="E68949" t="s">
        <v>85005</v>
      </c>
      <c r="F68949" t="s">
        <v>85006</v>
      </c>
    </row>
    <row r="68950" spans="1:6" x14ac:dyDescent="0.2">
      <c r="A68950" t="s">
        <v>76630</v>
      </c>
      <c r="B68950" t="s">
        <v>84937</v>
      </c>
      <c r="C68950" t="s">
        <v>84938</v>
      </c>
      <c r="D68950" t="s">
        <v>85007</v>
      </c>
      <c r="E68950" t="s">
        <v>85008</v>
      </c>
      <c r="F68950" t="s">
        <v>85009</v>
      </c>
    </row>
    <row r="68951" spans="1:6" x14ac:dyDescent="0.2">
      <c r="A68951" t="s">
        <v>76630</v>
      </c>
      <c r="B68951" t="s">
        <v>84937</v>
      </c>
      <c r="C68951" t="s">
        <v>84938</v>
      </c>
      <c r="D68951" t="s">
        <v>60155</v>
      </c>
      <c r="E68951" t="s">
        <v>60156</v>
      </c>
      <c r="F68951" t="s">
        <v>60157</v>
      </c>
    </row>
    <row r="68952" spans="1:6" x14ac:dyDescent="0.2">
      <c r="A68952" t="s">
        <v>76630</v>
      </c>
      <c r="B68952" t="s">
        <v>84937</v>
      </c>
      <c r="C68952" t="s">
        <v>84938</v>
      </c>
      <c r="D68952" t="s">
        <v>76416</v>
      </c>
      <c r="E68952" t="s">
        <v>76417</v>
      </c>
      <c r="F68952" t="s">
        <v>76418</v>
      </c>
    </row>
    <row r="68953" spans="1:6" x14ac:dyDescent="0.2">
      <c r="A68953" t="s">
        <v>76630</v>
      </c>
      <c r="B68953" t="s">
        <v>84937</v>
      </c>
      <c r="C68953" t="s">
        <v>84938</v>
      </c>
      <c r="D68953" t="s">
        <v>60158</v>
      </c>
      <c r="E68953" t="s">
        <v>60159</v>
      </c>
      <c r="F68953" t="s">
        <v>60160</v>
      </c>
    </row>
    <row r="68954" spans="1:6" x14ac:dyDescent="0.2">
      <c r="A68954" t="s">
        <v>76630</v>
      </c>
      <c r="B68954" t="s">
        <v>84937</v>
      </c>
      <c r="C68954" t="s">
        <v>84938</v>
      </c>
      <c r="D68954" t="s">
        <v>78410</v>
      </c>
      <c r="E68954" t="s">
        <v>78411</v>
      </c>
      <c r="F68954" t="s">
        <v>78412</v>
      </c>
    </row>
    <row r="68955" spans="1:6" x14ac:dyDescent="0.2">
      <c r="A68955" t="s">
        <v>76630</v>
      </c>
      <c r="B68955" t="s">
        <v>84937</v>
      </c>
      <c r="C68955" t="s">
        <v>84938</v>
      </c>
      <c r="D68955" t="s">
        <v>76419</v>
      </c>
      <c r="E68955" t="s">
        <v>76420</v>
      </c>
      <c r="F68955" t="s">
        <v>76421</v>
      </c>
    </row>
    <row r="68956" spans="1:6" x14ac:dyDescent="0.2">
      <c r="A68956" t="s">
        <v>76630</v>
      </c>
      <c r="B68956" t="s">
        <v>84937</v>
      </c>
      <c r="C68956" t="s">
        <v>84938</v>
      </c>
      <c r="D68956" t="s">
        <v>76422</v>
      </c>
      <c r="E68956" t="s">
        <v>76423</v>
      </c>
      <c r="F68956" t="s">
        <v>76424</v>
      </c>
    </row>
    <row r="68957" spans="1:6" x14ac:dyDescent="0.2">
      <c r="A68957" t="s">
        <v>76630</v>
      </c>
      <c r="B68957" t="s">
        <v>84937</v>
      </c>
      <c r="C68957" t="s">
        <v>84938</v>
      </c>
      <c r="D68957" t="s">
        <v>76425</v>
      </c>
      <c r="E68957" t="s">
        <v>76426</v>
      </c>
      <c r="F68957" t="s">
        <v>76427</v>
      </c>
    </row>
    <row r="68958" spans="1:6" x14ac:dyDescent="0.2">
      <c r="A68958" t="s">
        <v>76630</v>
      </c>
      <c r="B68958" t="s">
        <v>84937</v>
      </c>
      <c r="C68958" t="s">
        <v>84938</v>
      </c>
      <c r="D68958" t="s">
        <v>60168</v>
      </c>
      <c r="E68958" t="s">
        <v>60169</v>
      </c>
      <c r="F68958" t="s">
        <v>60170</v>
      </c>
    </row>
    <row r="68959" spans="1:6" x14ac:dyDescent="0.2">
      <c r="A68959" t="s">
        <v>76630</v>
      </c>
      <c r="B68959" t="s">
        <v>84937</v>
      </c>
      <c r="C68959" t="s">
        <v>84938</v>
      </c>
      <c r="D68959" t="s">
        <v>76428</v>
      </c>
      <c r="E68959" t="s">
        <v>76429</v>
      </c>
      <c r="F68959" t="s">
        <v>76430</v>
      </c>
    </row>
    <row r="68960" spans="1:6" x14ac:dyDescent="0.2">
      <c r="A68960" t="s">
        <v>76630</v>
      </c>
      <c r="B68960" t="s">
        <v>84937</v>
      </c>
      <c r="C68960" t="s">
        <v>84938</v>
      </c>
      <c r="D68960" t="s">
        <v>85010</v>
      </c>
      <c r="E68960" t="s">
        <v>85011</v>
      </c>
      <c r="F68960" t="s">
        <v>85012</v>
      </c>
    </row>
    <row r="68961" spans="1:6" x14ac:dyDescent="0.2">
      <c r="A68961" t="s">
        <v>76630</v>
      </c>
      <c r="B68961" t="s">
        <v>84937</v>
      </c>
      <c r="C68961" t="s">
        <v>84938</v>
      </c>
      <c r="D68961" t="s">
        <v>83987</v>
      </c>
      <c r="E68961" t="s">
        <v>83988</v>
      </c>
      <c r="F68961" t="s">
        <v>83989</v>
      </c>
    </row>
    <row r="68962" spans="1:6" x14ac:dyDescent="0.2">
      <c r="A68962" t="s">
        <v>76630</v>
      </c>
      <c r="B68962" t="s">
        <v>84937</v>
      </c>
      <c r="C68962" t="s">
        <v>84938</v>
      </c>
      <c r="D68962" t="s">
        <v>76434</v>
      </c>
      <c r="E68962" t="s">
        <v>76435</v>
      </c>
      <c r="F68962" t="s">
        <v>76436</v>
      </c>
    </row>
    <row r="68963" spans="1:6" x14ac:dyDescent="0.2">
      <c r="A68963" t="s">
        <v>76630</v>
      </c>
      <c r="B68963" t="s">
        <v>84937</v>
      </c>
      <c r="C68963" t="s">
        <v>84938</v>
      </c>
      <c r="D68963" t="s">
        <v>76437</v>
      </c>
      <c r="E68963" t="s">
        <v>76438</v>
      </c>
      <c r="F68963" t="s">
        <v>76439</v>
      </c>
    </row>
    <row r="68964" spans="1:6" x14ac:dyDescent="0.2">
      <c r="A68964" t="s">
        <v>76630</v>
      </c>
      <c r="B68964" t="s">
        <v>84937</v>
      </c>
      <c r="C68964" t="s">
        <v>84938</v>
      </c>
      <c r="D68964" t="s">
        <v>85013</v>
      </c>
      <c r="E68964" t="s">
        <v>85014</v>
      </c>
      <c r="F68964" t="s">
        <v>85015</v>
      </c>
    </row>
    <row r="68965" spans="1:6" x14ac:dyDescent="0.2">
      <c r="A68965" t="s">
        <v>76630</v>
      </c>
      <c r="B68965" t="s">
        <v>84937</v>
      </c>
      <c r="C68965" t="s">
        <v>84938</v>
      </c>
      <c r="D68965" t="s">
        <v>76443</v>
      </c>
      <c r="E68965" t="s">
        <v>76444</v>
      </c>
      <c r="F68965" t="s">
        <v>76445</v>
      </c>
    </row>
    <row r="68966" spans="1:6" x14ac:dyDescent="0.2">
      <c r="A68966" t="s">
        <v>76630</v>
      </c>
      <c r="B68966" t="s">
        <v>84937</v>
      </c>
      <c r="C68966" t="s">
        <v>84938</v>
      </c>
      <c r="D68966" t="s">
        <v>33234</v>
      </c>
      <c r="E68966" t="s">
        <v>33235</v>
      </c>
      <c r="F68966" t="s">
        <v>33236</v>
      </c>
    </row>
    <row r="68967" spans="1:6" x14ac:dyDescent="0.2">
      <c r="A68967" t="s">
        <v>76630</v>
      </c>
      <c r="B68967" t="s">
        <v>84937</v>
      </c>
      <c r="C68967" t="s">
        <v>84938</v>
      </c>
      <c r="D68967" t="s">
        <v>57209</v>
      </c>
      <c r="E68967" t="s">
        <v>57210</v>
      </c>
      <c r="F68967" t="s">
        <v>85016</v>
      </c>
    </row>
    <row r="68968" spans="1:6" x14ac:dyDescent="0.2">
      <c r="A68968" t="s">
        <v>76630</v>
      </c>
      <c r="B68968" t="s">
        <v>84937</v>
      </c>
      <c r="C68968" t="s">
        <v>84938</v>
      </c>
      <c r="D68968" t="s">
        <v>76449</v>
      </c>
      <c r="E68968" t="s">
        <v>76450</v>
      </c>
      <c r="F68968" t="s">
        <v>76451</v>
      </c>
    </row>
    <row r="68969" spans="1:6" x14ac:dyDescent="0.2">
      <c r="A68969" t="s">
        <v>76630</v>
      </c>
      <c r="B68969" t="s">
        <v>84937</v>
      </c>
      <c r="C68969" t="s">
        <v>84938</v>
      </c>
      <c r="D68969" t="s">
        <v>76458</v>
      </c>
      <c r="E68969" t="s">
        <v>76459</v>
      </c>
      <c r="F68969" t="s">
        <v>76460</v>
      </c>
    </row>
    <row r="68970" spans="1:6" x14ac:dyDescent="0.2">
      <c r="A68970" t="s">
        <v>76630</v>
      </c>
      <c r="B68970" t="s">
        <v>84937</v>
      </c>
      <c r="C68970" t="s">
        <v>84938</v>
      </c>
      <c r="D68970" t="s">
        <v>68593</v>
      </c>
      <c r="E68970" t="s">
        <v>68594</v>
      </c>
      <c r="F68970" t="s">
        <v>68595</v>
      </c>
    </row>
    <row r="68971" spans="1:6" x14ac:dyDescent="0.2">
      <c r="A68971" t="s">
        <v>76630</v>
      </c>
      <c r="B68971" t="s">
        <v>84937</v>
      </c>
      <c r="C68971" t="s">
        <v>84938</v>
      </c>
      <c r="D68971" t="s">
        <v>76461</v>
      </c>
      <c r="E68971" t="s">
        <v>76462</v>
      </c>
      <c r="F68971" t="s">
        <v>76463</v>
      </c>
    </row>
    <row r="68972" spans="1:6" x14ac:dyDescent="0.2">
      <c r="A68972" t="s">
        <v>76630</v>
      </c>
      <c r="B68972" t="s">
        <v>84937</v>
      </c>
      <c r="C68972" t="s">
        <v>84938</v>
      </c>
      <c r="D68972" t="s">
        <v>76470</v>
      </c>
      <c r="E68972" t="s">
        <v>76471</v>
      </c>
      <c r="F68972" t="s">
        <v>76472</v>
      </c>
    </row>
    <row r="68973" spans="1:6" x14ac:dyDescent="0.2">
      <c r="A68973" t="s">
        <v>76630</v>
      </c>
      <c r="B68973" t="s">
        <v>84937</v>
      </c>
      <c r="C68973" t="s">
        <v>84938</v>
      </c>
      <c r="D68973" t="s">
        <v>64407</v>
      </c>
      <c r="E68973" t="s">
        <v>64408</v>
      </c>
      <c r="F68973" t="s">
        <v>64409</v>
      </c>
    </row>
    <row r="68974" spans="1:6" x14ac:dyDescent="0.2">
      <c r="A68974" t="s">
        <v>76630</v>
      </c>
      <c r="B68974" t="s">
        <v>84937</v>
      </c>
      <c r="C68974" t="s">
        <v>84938</v>
      </c>
      <c r="D68974" t="s">
        <v>60186</v>
      </c>
      <c r="E68974" t="s">
        <v>60187</v>
      </c>
      <c r="F68974" t="s">
        <v>60188</v>
      </c>
    </row>
    <row r="68975" spans="1:6" x14ac:dyDescent="0.2">
      <c r="A68975" t="s">
        <v>76630</v>
      </c>
      <c r="B68975" t="s">
        <v>84937</v>
      </c>
      <c r="C68975" t="s">
        <v>84938</v>
      </c>
      <c r="D68975" t="s">
        <v>84703</v>
      </c>
      <c r="E68975" t="s">
        <v>84704</v>
      </c>
      <c r="F68975" t="s">
        <v>85017</v>
      </c>
    </row>
    <row r="68976" spans="1:6" x14ac:dyDescent="0.2">
      <c r="A68976" t="s">
        <v>76630</v>
      </c>
      <c r="B68976" t="s">
        <v>84937</v>
      </c>
      <c r="C68976" t="s">
        <v>84938</v>
      </c>
      <c r="D68976" t="s">
        <v>76476</v>
      </c>
      <c r="E68976" t="s">
        <v>76477</v>
      </c>
      <c r="F68976" t="s">
        <v>76478</v>
      </c>
    </row>
    <row r="68977" spans="1:6" x14ac:dyDescent="0.2">
      <c r="A68977" t="s">
        <v>76630</v>
      </c>
      <c r="B68977" t="s">
        <v>84937</v>
      </c>
      <c r="C68977" t="s">
        <v>84938</v>
      </c>
      <c r="D68977" t="s">
        <v>58776</v>
      </c>
      <c r="E68977" t="s">
        <v>58777</v>
      </c>
      <c r="F68977" t="s">
        <v>58778</v>
      </c>
    </row>
    <row r="68978" spans="1:6" x14ac:dyDescent="0.2">
      <c r="A68978" t="s">
        <v>76630</v>
      </c>
      <c r="B68978" t="s">
        <v>84937</v>
      </c>
      <c r="C68978" t="s">
        <v>84938</v>
      </c>
      <c r="D68978" t="s">
        <v>85018</v>
      </c>
      <c r="E68978" t="s">
        <v>85019</v>
      </c>
      <c r="F68978" t="s">
        <v>85020</v>
      </c>
    </row>
    <row r="68979" spans="1:6" x14ac:dyDescent="0.2">
      <c r="A68979" t="s">
        <v>76630</v>
      </c>
      <c r="B68979" t="s">
        <v>84937</v>
      </c>
      <c r="C68979" t="s">
        <v>84938</v>
      </c>
      <c r="D68979" t="s">
        <v>57686</v>
      </c>
      <c r="E68979" t="s">
        <v>57687</v>
      </c>
      <c r="F68979" t="s">
        <v>57688</v>
      </c>
    </row>
    <row r="68980" spans="1:6" x14ac:dyDescent="0.2">
      <c r="A68980" t="s">
        <v>76630</v>
      </c>
      <c r="B68980" t="s">
        <v>84937</v>
      </c>
      <c r="C68980" t="s">
        <v>84938</v>
      </c>
      <c r="D68980" t="s">
        <v>76479</v>
      </c>
      <c r="E68980" t="s">
        <v>76480</v>
      </c>
      <c r="F68980" t="s">
        <v>76481</v>
      </c>
    </row>
    <row r="68981" spans="1:6" x14ac:dyDescent="0.2">
      <c r="A68981" t="s">
        <v>76630</v>
      </c>
      <c r="B68981" t="s">
        <v>84937</v>
      </c>
      <c r="C68981" t="s">
        <v>84938</v>
      </c>
      <c r="D68981" t="s">
        <v>76485</v>
      </c>
      <c r="E68981" t="s">
        <v>76486</v>
      </c>
      <c r="F68981" t="s">
        <v>76487</v>
      </c>
    </row>
    <row r="68982" spans="1:6" x14ac:dyDescent="0.2">
      <c r="A68982" t="s">
        <v>76630</v>
      </c>
      <c r="B68982" t="s">
        <v>84937</v>
      </c>
      <c r="C68982" t="s">
        <v>84938</v>
      </c>
      <c r="D68982" t="s">
        <v>76488</v>
      </c>
      <c r="E68982" t="s">
        <v>76489</v>
      </c>
      <c r="F68982" t="s">
        <v>76490</v>
      </c>
    </row>
    <row r="68983" spans="1:6" x14ac:dyDescent="0.2">
      <c r="A68983" t="s">
        <v>76630</v>
      </c>
      <c r="B68983" t="s">
        <v>84937</v>
      </c>
      <c r="C68983" t="s">
        <v>84938</v>
      </c>
      <c r="D68983" t="s">
        <v>60192</v>
      </c>
      <c r="E68983" t="s">
        <v>60193</v>
      </c>
      <c r="F68983" t="s">
        <v>60194</v>
      </c>
    </row>
    <row r="68984" spans="1:6" x14ac:dyDescent="0.2">
      <c r="A68984" t="s">
        <v>76630</v>
      </c>
      <c r="B68984" t="s">
        <v>84937</v>
      </c>
      <c r="C68984" t="s">
        <v>84938</v>
      </c>
      <c r="D68984" t="s">
        <v>85021</v>
      </c>
      <c r="E68984" t="s">
        <v>85022</v>
      </c>
      <c r="F68984" t="s">
        <v>85023</v>
      </c>
    </row>
    <row r="68985" spans="1:6" x14ac:dyDescent="0.2">
      <c r="A68985" t="s">
        <v>76630</v>
      </c>
      <c r="B68985" t="s">
        <v>84937</v>
      </c>
      <c r="C68985" t="s">
        <v>84938</v>
      </c>
      <c r="D68985" t="s">
        <v>76494</v>
      </c>
      <c r="E68985" t="s">
        <v>76495</v>
      </c>
      <c r="F68985" t="s">
        <v>76496</v>
      </c>
    </row>
    <row r="68986" spans="1:6" x14ac:dyDescent="0.2">
      <c r="A68986" t="s">
        <v>76630</v>
      </c>
      <c r="B68986" t="s">
        <v>84937</v>
      </c>
      <c r="C68986" t="s">
        <v>84938</v>
      </c>
      <c r="D68986" t="s">
        <v>76497</v>
      </c>
      <c r="E68986" t="s">
        <v>76498</v>
      </c>
      <c r="F68986" t="s">
        <v>76499</v>
      </c>
    </row>
    <row r="68987" spans="1:6" x14ac:dyDescent="0.2">
      <c r="A68987" t="s">
        <v>76630</v>
      </c>
      <c r="B68987" t="s">
        <v>84937</v>
      </c>
      <c r="C68987" t="s">
        <v>84938</v>
      </c>
      <c r="D68987" t="s">
        <v>76500</v>
      </c>
      <c r="E68987" t="s">
        <v>76501</v>
      </c>
      <c r="F68987" t="s">
        <v>76502</v>
      </c>
    </row>
    <row r="68988" spans="1:6" x14ac:dyDescent="0.2">
      <c r="A68988" t="s">
        <v>76630</v>
      </c>
      <c r="B68988" t="s">
        <v>84937</v>
      </c>
      <c r="C68988" t="s">
        <v>84938</v>
      </c>
      <c r="D68988" t="s">
        <v>58798</v>
      </c>
      <c r="E68988" t="s">
        <v>58799</v>
      </c>
      <c r="F68988" t="s">
        <v>58800</v>
      </c>
    </row>
    <row r="68989" spans="1:6" x14ac:dyDescent="0.2">
      <c r="A68989" t="s">
        <v>76630</v>
      </c>
      <c r="B68989" t="s">
        <v>84937</v>
      </c>
      <c r="C68989" t="s">
        <v>84938</v>
      </c>
      <c r="D68989" t="s">
        <v>60204</v>
      </c>
      <c r="E68989" t="s">
        <v>60205</v>
      </c>
      <c r="F68989" t="s">
        <v>85024</v>
      </c>
    </row>
    <row r="68990" spans="1:6" x14ac:dyDescent="0.2">
      <c r="A68990" t="s">
        <v>76630</v>
      </c>
      <c r="B68990" t="s">
        <v>84937</v>
      </c>
      <c r="C68990" t="s">
        <v>84938</v>
      </c>
      <c r="D68990" t="s">
        <v>14512</v>
      </c>
      <c r="E68990" t="s">
        <v>14513</v>
      </c>
      <c r="F68990" t="s">
        <v>14514</v>
      </c>
    </row>
    <row r="68991" spans="1:6" x14ac:dyDescent="0.2">
      <c r="A68991" t="s">
        <v>76630</v>
      </c>
      <c r="B68991" t="s">
        <v>84937</v>
      </c>
      <c r="C68991" t="s">
        <v>84938</v>
      </c>
      <c r="D68991" t="s">
        <v>85025</v>
      </c>
      <c r="E68991" t="s">
        <v>85026</v>
      </c>
      <c r="F68991" t="s">
        <v>85027</v>
      </c>
    </row>
    <row r="68992" spans="1:6" x14ac:dyDescent="0.2">
      <c r="A68992" t="s">
        <v>76630</v>
      </c>
      <c r="B68992" t="s">
        <v>84937</v>
      </c>
      <c r="C68992" t="s">
        <v>84938</v>
      </c>
      <c r="D68992" t="s">
        <v>79029</v>
      </c>
      <c r="E68992" t="s">
        <v>79030</v>
      </c>
      <c r="F68992" t="s">
        <v>79031</v>
      </c>
    </row>
    <row r="68993" spans="1:6" x14ac:dyDescent="0.2">
      <c r="A68993" t="s">
        <v>76630</v>
      </c>
      <c r="B68993" t="s">
        <v>84937</v>
      </c>
      <c r="C68993" t="s">
        <v>84938</v>
      </c>
      <c r="D68993" t="s">
        <v>76510</v>
      </c>
      <c r="E68993" t="s">
        <v>76511</v>
      </c>
      <c r="F68993" t="s">
        <v>76512</v>
      </c>
    </row>
    <row r="68994" spans="1:6" x14ac:dyDescent="0.2">
      <c r="A68994" t="s">
        <v>76630</v>
      </c>
      <c r="B68994" t="s">
        <v>84937</v>
      </c>
      <c r="C68994" t="s">
        <v>84938</v>
      </c>
      <c r="D68994" t="s">
        <v>58559</v>
      </c>
      <c r="E68994" t="s">
        <v>58560</v>
      </c>
      <c r="F68994" t="s">
        <v>58561</v>
      </c>
    </row>
    <row r="68995" spans="1:6" x14ac:dyDescent="0.2">
      <c r="A68995" t="s">
        <v>76630</v>
      </c>
      <c r="B68995" t="s">
        <v>84937</v>
      </c>
      <c r="C68995" t="s">
        <v>84938</v>
      </c>
      <c r="D68995" t="s">
        <v>76513</v>
      </c>
      <c r="E68995" t="s">
        <v>76514</v>
      </c>
      <c r="F68995" t="s">
        <v>76515</v>
      </c>
    </row>
    <row r="68996" spans="1:6" x14ac:dyDescent="0.2">
      <c r="A68996" t="s">
        <v>76630</v>
      </c>
      <c r="B68996" t="s">
        <v>84937</v>
      </c>
      <c r="C68996" t="s">
        <v>84938</v>
      </c>
      <c r="D68996" t="s">
        <v>85028</v>
      </c>
      <c r="E68996" t="s">
        <v>85029</v>
      </c>
      <c r="F68996" t="s">
        <v>85030</v>
      </c>
    </row>
    <row r="68997" spans="1:6" x14ac:dyDescent="0.2">
      <c r="A68997" t="s">
        <v>76630</v>
      </c>
      <c r="B68997" t="s">
        <v>84937</v>
      </c>
      <c r="C68997" t="s">
        <v>84938</v>
      </c>
      <c r="D68997" t="s">
        <v>17479</v>
      </c>
      <c r="E68997" t="s">
        <v>17480</v>
      </c>
      <c r="F68997" t="s">
        <v>17481</v>
      </c>
    </row>
    <row r="68998" spans="1:6" x14ac:dyDescent="0.2">
      <c r="A68998" t="s">
        <v>76630</v>
      </c>
      <c r="B68998" t="s">
        <v>84937</v>
      </c>
      <c r="C68998" t="s">
        <v>84938</v>
      </c>
      <c r="D68998" t="s">
        <v>76516</v>
      </c>
      <c r="E68998" t="s">
        <v>76517</v>
      </c>
      <c r="F68998" t="s">
        <v>76518</v>
      </c>
    </row>
    <row r="68999" spans="1:6" x14ac:dyDescent="0.2">
      <c r="A68999" t="s">
        <v>76630</v>
      </c>
      <c r="B68999" t="s">
        <v>84937</v>
      </c>
      <c r="C68999" t="s">
        <v>84938</v>
      </c>
      <c r="D68999" t="s">
        <v>76521</v>
      </c>
      <c r="E68999" t="s">
        <v>76522</v>
      </c>
      <c r="F68999" t="s">
        <v>76523</v>
      </c>
    </row>
    <row r="69000" spans="1:6" x14ac:dyDescent="0.2">
      <c r="A69000" t="s">
        <v>76630</v>
      </c>
      <c r="B69000" t="s">
        <v>84937</v>
      </c>
      <c r="C69000" t="s">
        <v>84938</v>
      </c>
      <c r="D69000" t="s">
        <v>56450</v>
      </c>
      <c r="E69000" t="s">
        <v>56451</v>
      </c>
      <c r="F69000" t="s">
        <v>56452</v>
      </c>
    </row>
    <row r="69001" spans="1:6" x14ac:dyDescent="0.2">
      <c r="A69001" t="s">
        <v>76630</v>
      </c>
      <c r="B69001" t="s">
        <v>84937</v>
      </c>
      <c r="C69001" t="s">
        <v>84938</v>
      </c>
      <c r="D69001" t="s">
        <v>76530</v>
      </c>
      <c r="E69001" t="s">
        <v>76531</v>
      </c>
      <c r="F69001" t="s">
        <v>76532</v>
      </c>
    </row>
    <row r="69002" spans="1:6" x14ac:dyDescent="0.2">
      <c r="A69002" t="s">
        <v>76630</v>
      </c>
      <c r="B69002" t="s">
        <v>84937</v>
      </c>
      <c r="C69002" t="s">
        <v>84938</v>
      </c>
      <c r="D69002" t="s">
        <v>85031</v>
      </c>
      <c r="E69002" t="s">
        <v>85032</v>
      </c>
      <c r="F69002" t="s">
        <v>85033</v>
      </c>
    </row>
    <row r="69003" spans="1:6" x14ac:dyDescent="0.2">
      <c r="A69003" t="s">
        <v>76630</v>
      </c>
      <c r="B69003" t="s">
        <v>84937</v>
      </c>
      <c r="C69003" t="s">
        <v>84938</v>
      </c>
      <c r="D69003" t="s">
        <v>50284</v>
      </c>
      <c r="E69003" t="s">
        <v>50285</v>
      </c>
      <c r="F69003" t="s">
        <v>50286</v>
      </c>
    </row>
    <row r="69004" spans="1:6" x14ac:dyDescent="0.2">
      <c r="A69004" t="s">
        <v>76630</v>
      </c>
      <c r="B69004" t="s">
        <v>84937</v>
      </c>
      <c r="C69004" t="s">
        <v>84938</v>
      </c>
      <c r="D69004" t="s">
        <v>85034</v>
      </c>
      <c r="E69004" t="s">
        <v>85035</v>
      </c>
      <c r="F69004" t="s">
        <v>85036</v>
      </c>
    </row>
    <row r="69005" spans="1:6" x14ac:dyDescent="0.2">
      <c r="A69005" t="s">
        <v>76630</v>
      </c>
      <c r="B69005" t="s">
        <v>84937</v>
      </c>
      <c r="C69005" t="s">
        <v>84938</v>
      </c>
      <c r="D69005" t="s">
        <v>50313</v>
      </c>
      <c r="E69005" t="s">
        <v>50314</v>
      </c>
      <c r="F69005" t="s">
        <v>50315</v>
      </c>
    </row>
    <row r="69006" spans="1:6" x14ac:dyDescent="0.2">
      <c r="A69006" t="s">
        <v>76630</v>
      </c>
      <c r="B69006" t="s">
        <v>84937</v>
      </c>
      <c r="C69006" t="s">
        <v>84938</v>
      </c>
      <c r="D69006" t="s">
        <v>76541</v>
      </c>
      <c r="E69006" t="s">
        <v>76542</v>
      </c>
      <c r="F69006" t="s">
        <v>76543</v>
      </c>
    </row>
    <row r="69007" spans="1:6" x14ac:dyDescent="0.2">
      <c r="A69007" t="s">
        <v>76630</v>
      </c>
      <c r="B69007" t="s">
        <v>84937</v>
      </c>
      <c r="C69007" t="s">
        <v>84938</v>
      </c>
      <c r="D69007" t="s">
        <v>64501</v>
      </c>
      <c r="E69007" t="s">
        <v>64502</v>
      </c>
      <c r="F69007" t="s">
        <v>64503</v>
      </c>
    </row>
    <row r="69008" spans="1:6" x14ac:dyDescent="0.2">
      <c r="A69008" t="s">
        <v>76630</v>
      </c>
      <c r="B69008" t="s">
        <v>84937</v>
      </c>
      <c r="C69008" t="s">
        <v>84938</v>
      </c>
      <c r="D69008" t="s">
        <v>85037</v>
      </c>
      <c r="E69008" t="s">
        <v>85038</v>
      </c>
      <c r="F69008" t="s">
        <v>85039</v>
      </c>
    </row>
    <row r="69009" spans="1:6" x14ac:dyDescent="0.2">
      <c r="A69009" t="s">
        <v>76630</v>
      </c>
      <c r="B69009" t="s">
        <v>84937</v>
      </c>
      <c r="C69009" t="s">
        <v>84938</v>
      </c>
      <c r="D69009" t="s">
        <v>85040</v>
      </c>
      <c r="E69009" t="s">
        <v>85041</v>
      </c>
      <c r="F69009" t="s">
        <v>85042</v>
      </c>
    </row>
    <row r="69010" spans="1:6" x14ac:dyDescent="0.2">
      <c r="A69010" t="s">
        <v>76630</v>
      </c>
      <c r="B69010" t="s">
        <v>84937</v>
      </c>
      <c r="C69010" t="s">
        <v>84938</v>
      </c>
      <c r="D69010" t="s">
        <v>58595</v>
      </c>
      <c r="E69010" t="s">
        <v>58596</v>
      </c>
      <c r="F69010" t="s">
        <v>58597</v>
      </c>
    </row>
    <row r="69011" spans="1:6" x14ac:dyDescent="0.2">
      <c r="A69011" t="s">
        <v>76630</v>
      </c>
      <c r="B69011" t="s">
        <v>84937</v>
      </c>
      <c r="C69011" t="s">
        <v>84938</v>
      </c>
      <c r="D69011" t="s">
        <v>85043</v>
      </c>
      <c r="E69011" t="s">
        <v>85044</v>
      </c>
      <c r="F69011" t="s">
        <v>85045</v>
      </c>
    </row>
    <row r="69012" spans="1:6" x14ac:dyDescent="0.2">
      <c r="A69012" t="s">
        <v>76630</v>
      </c>
      <c r="B69012" t="s">
        <v>84937</v>
      </c>
      <c r="C69012" t="s">
        <v>84938</v>
      </c>
      <c r="D69012" t="s">
        <v>85046</v>
      </c>
      <c r="E69012" t="s">
        <v>85047</v>
      </c>
      <c r="F69012" t="s">
        <v>85048</v>
      </c>
    </row>
    <row r="69013" spans="1:6" x14ac:dyDescent="0.2">
      <c r="A69013" t="s">
        <v>76630</v>
      </c>
      <c r="B69013" t="s">
        <v>84937</v>
      </c>
      <c r="C69013" t="s">
        <v>84938</v>
      </c>
      <c r="D69013" t="s">
        <v>17211</v>
      </c>
      <c r="E69013" t="s">
        <v>17212</v>
      </c>
      <c r="F69013" t="s">
        <v>17213</v>
      </c>
    </row>
    <row r="69014" spans="1:6" x14ac:dyDescent="0.2">
      <c r="A69014" t="s">
        <v>76630</v>
      </c>
      <c r="B69014" t="s">
        <v>84937</v>
      </c>
      <c r="C69014" t="s">
        <v>84938</v>
      </c>
      <c r="D69014" t="s">
        <v>54779</v>
      </c>
      <c r="E69014" t="s">
        <v>54780</v>
      </c>
      <c r="F69014" t="s">
        <v>54781</v>
      </c>
    </row>
    <row r="69015" spans="1:6" x14ac:dyDescent="0.2">
      <c r="A69015" t="s">
        <v>76630</v>
      </c>
      <c r="B69015" t="s">
        <v>84937</v>
      </c>
      <c r="C69015" t="s">
        <v>84938</v>
      </c>
      <c r="D69015" t="s">
        <v>78180</v>
      </c>
      <c r="E69015" t="s">
        <v>78181</v>
      </c>
      <c r="F69015" t="s">
        <v>78182</v>
      </c>
    </row>
    <row r="69016" spans="1:6" x14ac:dyDescent="0.2">
      <c r="A69016" t="s">
        <v>76630</v>
      </c>
      <c r="B69016" t="s">
        <v>84937</v>
      </c>
      <c r="C69016" t="s">
        <v>84938</v>
      </c>
      <c r="D69016" t="s">
        <v>60288</v>
      </c>
      <c r="E69016" t="s">
        <v>60289</v>
      </c>
      <c r="F69016" t="s">
        <v>60290</v>
      </c>
    </row>
    <row r="69017" spans="1:6" x14ac:dyDescent="0.2">
      <c r="A69017" t="s">
        <v>76630</v>
      </c>
      <c r="B69017" t="s">
        <v>84937</v>
      </c>
      <c r="C69017" t="s">
        <v>84938</v>
      </c>
      <c r="D69017" t="s">
        <v>75244</v>
      </c>
      <c r="E69017" t="s">
        <v>75245</v>
      </c>
      <c r="F69017" t="s">
        <v>75246</v>
      </c>
    </row>
    <row r="69018" spans="1:6" x14ac:dyDescent="0.2">
      <c r="A69018" t="s">
        <v>76630</v>
      </c>
      <c r="B69018" t="s">
        <v>84937</v>
      </c>
      <c r="C69018" t="s">
        <v>84938</v>
      </c>
      <c r="D69018" t="s">
        <v>76573</v>
      </c>
      <c r="E69018" t="s">
        <v>76574</v>
      </c>
      <c r="F69018" t="s">
        <v>76575</v>
      </c>
    </row>
    <row r="69019" spans="1:6" x14ac:dyDescent="0.2">
      <c r="A69019" t="s">
        <v>76630</v>
      </c>
      <c r="B69019" t="s">
        <v>84937</v>
      </c>
      <c r="C69019" t="s">
        <v>84938</v>
      </c>
      <c r="D69019" t="s">
        <v>85049</v>
      </c>
      <c r="E69019" t="s">
        <v>85050</v>
      </c>
      <c r="F69019" t="s">
        <v>85051</v>
      </c>
    </row>
    <row r="69020" spans="1:6" x14ac:dyDescent="0.2">
      <c r="A69020" t="s">
        <v>76630</v>
      </c>
      <c r="B69020" t="s">
        <v>84937</v>
      </c>
      <c r="C69020" t="s">
        <v>84938</v>
      </c>
      <c r="D69020" t="s">
        <v>76576</v>
      </c>
      <c r="E69020" t="s">
        <v>76577</v>
      </c>
      <c r="F69020" t="s">
        <v>76578</v>
      </c>
    </row>
    <row r="69021" spans="1:6" x14ac:dyDescent="0.2">
      <c r="A69021" t="s">
        <v>76630</v>
      </c>
      <c r="B69021" t="s">
        <v>84937</v>
      </c>
      <c r="C69021" t="s">
        <v>84938</v>
      </c>
      <c r="D69021" t="s">
        <v>85052</v>
      </c>
      <c r="E69021" t="s">
        <v>85053</v>
      </c>
      <c r="F69021" t="s">
        <v>85054</v>
      </c>
    </row>
    <row r="69022" spans="1:6" x14ac:dyDescent="0.2">
      <c r="A69022" t="s">
        <v>76630</v>
      </c>
      <c r="B69022" t="s">
        <v>84937</v>
      </c>
      <c r="C69022" t="s">
        <v>84938</v>
      </c>
      <c r="D69022" t="s">
        <v>85055</v>
      </c>
      <c r="E69022" t="s">
        <v>85056</v>
      </c>
      <c r="F69022" t="s">
        <v>85057</v>
      </c>
    </row>
    <row r="69023" spans="1:6" x14ac:dyDescent="0.2">
      <c r="A69023" t="s">
        <v>76630</v>
      </c>
      <c r="B69023" t="s">
        <v>84937</v>
      </c>
      <c r="C69023" t="s">
        <v>84938</v>
      </c>
      <c r="D69023" t="s">
        <v>78189</v>
      </c>
      <c r="E69023" t="s">
        <v>78190</v>
      </c>
      <c r="F69023" t="s">
        <v>78191</v>
      </c>
    </row>
    <row r="69024" spans="1:6" x14ac:dyDescent="0.2">
      <c r="A69024" t="s">
        <v>76630</v>
      </c>
      <c r="B69024" t="s">
        <v>84937</v>
      </c>
      <c r="C69024" t="s">
        <v>84938</v>
      </c>
      <c r="D69024" t="s">
        <v>85058</v>
      </c>
      <c r="E69024" t="s">
        <v>85059</v>
      </c>
      <c r="F69024" t="s">
        <v>85060</v>
      </c>
    </row>
    <row r="69025" spans="1:6" x14ac:dyDescent="0.2">
      <c r="A69025" t="s">
        <v>76630</v>
      </c>
      <c r="B69025" t="s">
        <v>84937</v>
      </c>
      <c r="C69025" t="s">
        <v>84938</v>
      </c>
      <c r="D69025" t="s">
        <v>60288</v>
      </c>
      <c r="E69025" t="s">
        <v>60289</v>
      </c>
      <c r="F69025" t="s">
        <v>60290</v>
      </c>
    </row>
    <row r="69026" spans="1:6" x14ac:dyDescent="0.2">
      <c r="A69026" t="s">
        <v>76630</v>
      </c>
      <c r="B69026" t="s">
        <v>84937</v>
      </c>
      <c r="C69026" t="s">
        <v>84938</v>
      </c>
      <c r="D69026" t="s">
        <v>76585</v>
      </c>
      <c r="E69026" t="s">
        <v>76586</v>
      </c>
      <c r="F69026" t="s">
        <v>76587</v>
      </c>
    </row>
    <row r="69027" spans="1:6" x14ac:dyDescent="0.2">
      <c r="A69027" t="s">
        <v>76630</v>
      </c>
      <c r="B69027" t="s">
        <v>84937</v>
      </c>
      <c r="C69027" t="s">
        <v>84938</v>
      </c>
      <c r="D69027" t="s">
        <v>60297</v>
      </c>
      <c r="E69027" t="s">
        <v>60298</v>
      </c>
      <c r="F69027" t="s">
        <v>60299</v>
      </c>
    </row>
    <row r="69028" spans="1:6" x14ac:dyDescent="0.2">
      <c r="A69028" t="s">
        <v>76630</v>
      </c>
      <c r="B69028" t="s">
        <v>84937</v>
      </c>
      <c r="C69028" t="s">
        <v>84938</v>
      </c>
      <c r="D69028" t="s">
        <v>58899</v>
      </c>
      <c r="E69028" t="s">
        <v>58900</v>
      </c>
      <c r="F69028" t="s">
        <v>58901</v>
      </c>
    </row>
    <row r="69029" spans="1:6" x14ac:dyDescent="0.2">
      <c r="A69029" t="s">
        <v>76630</v>
      </c>
      <c r="B69029" t="s">
        <v>84937</v>
      </c>
      <c r="C69029" t="s">
        <v>84938</v>
      </c>
      <c r="D69029" t="s">
        <v>85061</v>
      </c>
      <c r="E69029" t="s">
        <v>85062</v>
      </c>
      <c r="F69029" t="s">
        <v>85063</v>
      </c>
    </row>
    <row r="69030" spans="1:6" x14ac:dyDescent="0.2">
      <c r="A69030" t="s">
        <v>76630</v>
      </c>
      <c r="B69030" t="s">
        <v>84937</v>
      </c>
      <c r="C69030" t="s">
        <v>84938</v>
      </c>
      <c r="D69030" t="s">
        <v>28975</v>
      </c>
      <c r="E69030" t="s">
        <v>28976</v>
      </c>
      <c r="F69030" t="s">
        <v>28977</v>
      </c>
    </row>
    <row r="69031" spans="1:6" x14ac:dyDescent="0.2">
      <c r="A69031" t="s">
        <v>76630</v>
      </c>
      <c r="B69031" t="s">
        <v>84937</v>
      </c>
      <c r="C69031" t="s">
        <v>84938</v>
      </c>
      <c r="D69031" t="s">
        <v>85064</v>
      </c>
      <c r="E69031" t="s">
        <v>85065</v>
      </c>
      <c r="F69031" t="s">
        <v>85066</v>
      </c>
    </row>
    <row r="69032" spans="1:6" x14ac:dyDescent="0.2">
      <c r="A69032" t="s">
        <v>76630</v>
      </c>
      <c r="B69032" t="s">
        <v>84937</v>
      </c>
      <c r="C69032" t="s">
        <v>84938</v>
      </c>
      <c r="D69032" t="s">
        <v>61925</v>
      </c>
      <c r="E69032" t="s">
        <v>61926</v>
      </c>
      <c r="F69032" t="s">
        <v>61927</v>
      </c>
    </row>
    <row r="69033" spans="1:6" x14ac:dyDescent="0.2">
      <c r="A69033" t="s">
        <v>76630</v>
      </c>
      <c r="B69033" t="s">
        <v>84937</v>
      </c>
      <c r="C69033" t="s">
        <v>84938</v>
      </c>
      <c r="D69033" t="s">
        <v>76606</v>
      </c>
      <c r="E69033" t="s">
        <v>76607</v>
      </c>
      <c r="F69033" t="s">
        <v>85067</v>
      </c>
    </row>
    <row r="69034" spans="1:6" x14ac:dyDescent="0.2">
      <c r="A69034" t="s">
        <v>76630</v>
      </c>
      <c r="B69034" t="s">
        <v>84937</v>
      </c>
      <c r="C69034" t="s">
        <v>84938</v>
      </c>
      <c r="D69034" t="s">
        <v>76609</v>
      </c>
      <c r="E69034" t="s">
        <v>76610</v>
      </c>
      <c r="F69034" t="s">
        <v>76611</v>
      </c>
    </row>
    <row r="69035" spans="1:6" x14ac:dyDescent="0.2">
      <c r="A69035" t="s">
        <v>76630</v>
      </c>
      <c r="B69035" t="s">
        <v>84937</v>
      </c>
      <c r="C69035" t="s">
        <v>84938</v>
      </c>
      <c r="D69035" t="s">
        <v>76612</v>
      </c>
      <c r="E69035" t="s">
        <v>76613</v>
      </c>
      <c r="F69035" t="s">
        <v>76614</v>
      </c>
    </row>
    <row r="69036" spans="1:6" x14ac:dyDescent="0.2">
      <c r="A69036" t="s">
        <v>76630</v>
      </c>
      <c r="B69036" t="s">
        <v>84937</v>
      </c>
      <c r="C69036" t="s">
        <v>84938</v>
      </c>
      <c r="D69036" t="s">
        <v>84745</v>
      </c>
      <c r="E69036" t="s">
        <v>84746</v>
      </c>
      <c r="F69036" t="s">
        <v>84747</v>
      </c>
    </row>
    <row r="69037" spans="1:6" x14ac:dyDescent="0.2">
      <c r="A69037" t="s">
        <v>76630</v>
      </c>
      <c r="B69037" t="s">
        <v>84937</v>
      </c>
      <c r="C69037" t="s">
        <v>84938</v>
      </c>
      <c r="D69037" t="s">
        <v>76020</v>
      </c>
      <c r="E69037" t="s">
        <v>76021</v>
      </c>
      <c r="F69037" t="s">
        <v>76022</v>
      </c>
    </row>
    <row r="69038" spans="1:6" x14ac:dyDescent="0.2">
      <c r="A69038" t="s">
        <v>76630</v>
      </c>
      <c r="B69038" t="s">
        <v>84937</v>
      </c>
      <c r="C69038" t="s">
        <v>84938</v>
      </c>
      <c r="D69038" t="s">
        <v>59915</v>
      </c>
      <c r="E69038" t="s">
        <v>59916</v>
      </c>
      <c r="F69038" t="s">
        <v>85068</v>
      </c>
    </row>
    <row r="69039" spans="1:6" x14ac:dyDescent="0.2">
      <c r="A69039" t="s">
        <v>76630</v>
      </c>
      <c r="B69039" t="s">
        <v>84937</v>
      </c>
      <c r="C69039" t="s">
        <v>84938</v>
      </c>
      <c r="D69039" t="s">
        <v>85069</v>
      </c>
      <c r="E69039" t="s">
        <v>85070</v>
      </c>
      <c r="F69039" t="s">
        <v>85071</v>
      </c>
    </row>
    <row r="69040" spans="1:6" x14ac:dyDescent="0.2">
      <c r="A69040" t="s">
        <v>76630</v>
      </c>
      <c r="B69040" t="s">
        <v>84937</v>
      </c>
      <c r="C69040" t="s">
        <v>84938</v>
      </c>
      <c r="D69040" t="s">
        <v>85072</v>
      </c>
      <c r="E69040" t="s">
        <v>85073</v>
      </c>
      <c r="F69040" t="s">
        <v>85074</v>
      </c>
    </row>
    <row r="69041" spans="1:6" x14ac:dyDescent="0.2">
      <c r="A69041" t="s">
        <v>76630</v>
      </c>
      <c r="B69041" t="s">
        <v>84937</v>
      </c>
      <c r="C69041" t="s">
        <v>84938</v>
      </c>
      <c r="D69041" t="s">
        <v>76627</v>
      </c>
      <c r="E69041" t="s">
        <v>76628</v>
      </c>
      <c r="F69041" t="s">
        <v>76629</v>
      </c>
    </row>
    <row r="69042" spans="1:6" x14ac:dyDescent="0.2">
      <c r="A69042" t="s">
        <v>76630</v>
      </c>
      <c r="B69042" t="s">
        <v>85075</v>
      </c>
      <c r="C69042" t="s">
        <v>85076</v>
      </c>
      <c r="D69042" t="s">
        <v>27486</v>
      </c>
      <c r="E69042" t="s">
        <v>27487</v>
      </c>
      <c r="F69042" t="s">
        <v>28168</v>
      </c>
    </row>
    <row r="69043" spans="1:6" x14ac:dyDescent="0.2">
      <c r="A69043" t="s">
        <v>76630</v>
      </c>
      <c r="B69043" t="s">
        <v>85075</v>
      </c>
      <c r="C69043" t="s">
        <v>85076</v>
      </c>
      <c r="D69043" t="s">
        <v>28172</v>
      </c>
      <c r="E69043" t="s">
        <v>28173</v>
      </c>
      <c r="F69043" t="s">
        <v>28174</v>
      </c>
    </row>
    <row r="69044" spans="1:6" x14ac:dyDescent="0.2">
      <c r="A69044" t="s">
        <v>76630</v>
      </c>
      <c r="B69044" t="s">
        <v>85075</v>
      </c>
      <c r="C69044" t="s">
        <v>85076</v>
      </c>
      <c r="D69044" t="s">
        <v>7154</v>
      </c>
      <c r="E69044" t="s">
        <v>7155</v>
      </c>
      <c r="F69044" t="s">
        <v>80992</v>
      </c>
    </row>
    <row r="69045" spans="1:6" x14ac:dyDescent="0.2">
      <c r="A69045" t="s">
        <v>76630</v>
      </c>
      <c r="B69045" t="s">
        <v>85075</v>
      </c>
      <c r="C69045" t="s">
        <v>85076</v>
      </c>
      <c r="D69045" t="s">
        <v>77095</v>
      </c>
      <c r="E69045" t="s">
        <v>77096</v>
      </c>
      <c r="F69045" t="s">
        <v>85077</v>
      </c>
    </row>
    <row r="69046" spans="1:6" x14ac:dyDescent="0.2">
      <c r="A69046" t="s">
        <v>76630</v>
      </c>
      <c r="B69046" t="s">
        <v>85075</v>
      </c>
      <c r="C69046" t="s">
        <v>85076</v>
      </c>
      <c r="D69046" t="s">
        <v>58720</v>
      </c>
      <c r="E69046" t="s">
        <v>58721</v>
      </c>
      <c r="F69046" t="s">
        <v>58722</v>
      </c>
    </row>
    <row r="69047" spans="1:6" x14ac:dyDescent="0.2">
      <c r="A69047" t="s">
        <v>76630</v>
      </c>
      <c r="B69047" t="s">
        <v>85075</v>
      </c>
      <c r="C69047" t="s">
        <v>85076</v>
      </c>
      <c r="D69047" t="s">
        <v>76233</v>
      </c>
      <c r="E69047" t="s">
        <v>76234</v>
      </c>
      <c r="F69047" t="s">
        <v>76235</v>
      </c>
    </row>
    <row r="69048" spans="1:6" x14ac:dyDescent="0.2">
      <c r="A69048" t="s">
        <v>76630</v>
      </c>
      <c r="B69048" t="s">
        <v>85075</v>
      </c>
      <c r="C69048" t="s">
        <v>85076</v>
      </c>
      <c r="D69048" t="s">
        <v>85078</v>
      </c>
      <c r="E69048" t="s">
        <v>85079</v>
      </c>
      <c r="F69048" t="s">
        <v>85080</v>
      </c>
    </row>
    <row r="69049" spans="1:6" x14ac:dyDescent="0.2">
      <c r="A69049" t="s">
        <v>76630</v>
      </c>
      <c r="B69049" t="s">
        <v>85075</v>
      </c>
      <c r="C69049" t="s">
        <v>85076</v>
      </c>
      <c r="D69049" t="s">
        <v>28238</v>
      </c>
      <c r="E69049" t="s">
        <v>28239</v>
      </c>
      <c r="F69049" t="s">
        <v>28240</v>
      </c>
    </row>
    <row r="69050" spans="1:6" x14ac:dyDescent="0.2">
      <c r="A69050" t="s">
        <v>76630</v>
      </c>
      <c r="B69050" t="s">
        <v>85075</v>
      </c>
      <c r="C69050" t="s">
        <v>85076</v>
      </c>
      <c r="D69050" t="s">
        <v>76841</v>
      </c>
      <c r="E69050" t="s">
        <v>76842</v>
      </c>
      <c r="F69050" t="s">
        <v>76843</v>
      </c>
    </row>
    <row r="69051" spans="1:6" x14ac:dyDescent="0.2">
      <c r="A69051" t="s">
        <v>76630</v>
      </c>
      <c r="B69051" t="s">
        <v>85075</v>
      </c>
      <c r="C69051" t="s">
        <v>85076</v>
      </c>
      <c r="D69051" t="s">
        <v>76847</v>
      </c>
      <c r="E69051" t="s">
        <v>76848</v>
      </c>
      <c r="F69051" t="s">
        <v>76849</v>
      </c>
    </row>
    <row r="69052" spans="1:6" x14ac:dyDescent="0.2">
      <c r="A69052" t="s">
        <v>76630</v>
      </c>
      <c r="B69052" t="s">
        <v>85075</v>
      </c>
      <c r="C69052" t="s">
        <v>85076</v>
      </c>
      <c r="D69052" t="s">
        <v>78787</v>
      </c>
      <c r="E69052" t="s">
        <v>78788</v>
      </c>
      <c r="F69052" t="s">
        <v>85081</v>
      </c>
    </row>
    <row r="69053" spans="1:6" x14ac:dyDescent="0.2">
      <c r="A69053" t="s">
        <v>76630</v>
      </c>
      <c r="B69053" t="s">
        <v>85075</v>
      </c>
      <c r="C69053" t="s">
        <v>85076</v>
      </c>
      <c r="D69053" t="s">
        <v>77924</v>
      </c>
      <c r="E69053" t="s">
        <v>77925</v>
      </c>
      <c r="F69053" t="s">
        <v>77926</v>
      </c>
    </row>
    <row r="69054" spans="1:6" x14ac:dyDescent="0.2">
      <c r="A69054" t="s">
        <v>76630</v>
      </c>
      <c r="B69054" t="s">
        <v>85075</v>
      </c>
      <c r="C69054" t="s">
        <v>85076</v>
      </c>
      <c r="D69054" t="s">
        <v>82251</v>
      </c>
      <c r="E69054" t="s">
        <v>82252</v>
      </c>
      <c r="F69054" t="s">
        <v>82253</v>
      </c>
    </row>
    <row r="69055" spans="1:6" x14ac:dyDescent="0.2">
      <c r="A69055" t="s">
        <v>76630</v>
      </c>
      <c r="B69055" t="s">
        <v>85075</v>
      </c>
      <c r="C69055" t="s">
        <v>85076</v>
      </c>
      <c r="D69055" t="s">
        <v>27660</v>
      </c>
      <c r="E69055" t="s">
        <v>27661</v>
      </c>
      <c r="F69055" t="s">
        <v>27662</v>
      </c>
    </row>
    <row r="69056" spans="1:6" x14ac:dyDescent="0.2">
      <c r="A69056" t="s">
        <v>76630</v>
      </c>
      <c r="B69056" t="s">
        <v>85075</v>
      </c>
      <c r="C69056" t="s">
        <v>85076</v>
      </c>
      <c r="D69056" t="s">
        <v>77143</v>
      </c>
      <c r="E69056" t="s">
        <v>77144</v>
      </c>
      <c r="F69056" t="s">
        <v>77145</v>
      </c>
    </row>
    <row r="69057" spans="1:6" x14ac:dyDescent="0.2">
      <c r="A69057" t="s">
        <v>76630</v>
      </c>
      <c r="B69057" t="s">
        <v>85075</v>
      </c>
      <c r="C69057" t="s">
        <v>85076</v>
      </c>
      <c r="D69057" t="s">
        <v>82266</v>
      </c>
      <c r="E69057" t="s">
        <v>82267</v>
      </c>
      <c r="F69057" t="s">
        <v>85082</v>
      </c>
    </row>
    <row r="69058" spans="1:6" x14ac:dyDescent="0.2">
      <c r="A69058" t="s">
        <v>76630</v>
      </c>
      <c r="B69058" t="s">
        <v>85075</v>
      </c>
      <c r="C69058" t="s">
        <v>85076</v>
      </c>
      <c r="D69058" t="s">
        <v>78817</v>
      </c>
      <c r="E69058" t="s">
        <v>78818</v>
      </c>
      <c r="F69058" t="s">
        <v>78819</v>
      </c>
    </row>
    <row r="69059" spans="1:6" x14ac:dyDescent="0.2">
      <c r="A69059" t="s">
        <v>76630</v>
      </c>
      <c r="B69059" t="s">
        <v>85075</v>
      </c>
      <c r="C69059" t="s">
        <v>85076</v>
      </c>
      <c r="D69059" t="s">
        <v>82782</v>
      </c>
      <c r="E69059" t="s">
        <v>82783</v>
      </c>
      <c r="F69059" t="s">
        <v>82784</v>
      </c>
    </row>
    <row r="69060" spans="1:6" x14ac:dyDescent="0.2">
      <c r="A69060" t="s">
        <v>76630</v>
      </c>
      <c r="B69060" t="s">
        <v>85075</v>
      </c>
      <c r="C69060" t="s">
        <v>85076</v>
      </c>
      <c r="D69060" t="s">
        <v>59290</v>
      </c>
      <c r="E69060" t="s">
        <v>59291</v>
      </c>
      <c r="F69060" t="s">
        <v>59292</v>
      </c>
    </row>
    <row r="69061" spans="1:6" x14ac:dyDescent="0.2">
      <c r="A69061" t="s">
        <v>76630</v>
      </c>
      <c r="B69061" t="s">
        <v>85075</v>
      </c>
      <c r="C69061" t="s">
        <v>85076</v>
      </c>
      <c r="D69061" t="s">
        <v>81011</v>
      </c>
      <c r="E69061" t="s">
        <v>81012</v>
      </c>
      <c r="F69061" t="s">
        <v>81013</v>
      </c>
    </row>
    <row r="69062" spans="1:6" x14ac:dyDescent="0.2">
      <c r="A69062" t="s">
        <v>76630</v>
      </c>
      <c r="B69062" t="s">
        <v>85075</v>
      </c>
      <c r="C69062" t="s">
        <v>85076</v>
      </c>
      <c r="D69062" t="s">
        <v>41459</v>
      </c>
      <c r="E69062" t="s">
        <v>41460</v>
      </c>
      <c r="F69062" t="s">
        <v>85083</v>
      </c>
    </row>
    <row r="69063" spans="1:6" x14ac:dyDescent="0.2">
      <c r="A69063" t="s">
        <v>76630</v>
      </c>
      <c r="B69063" t="s">
        <v>85075</v>
      </c>
      <c r="C69063" t="s">
        <v>85076</v>
      </c>
      <c r="D69063" t="s">
        <v>14407</v>
      </c>
      <c r="E69063" t="s">
        <v>14408</v>
      </c>
      <c r="F69063" t="s">
        <v>14409</v>
      </c>
    </row>
    <row r="69064" spans="1:6" x14ac:dyDescent="0.2">
      <c r="A69064" t="s">
        <v>76630</v>
      </c>
      <c r="B69064" t="s">
        <v>85075</v>
      </c>
      <c r="C69064" t="s">
        <v>85076</v>
      </c>
      <c r="D69064" t="s">
        <v>85084</v>
      </c>
      <c r="E69064" t="s">
        <v>85085</v>
      </c>
      <c r="F69064" t="s">
        <v>85086</v>
      </c>
    </row>
    <row r="69065" spans="1:6" x14ac:dyDescent="0.2">
      <c r="A69065" t="s">
        <v>76630</v>
      </c>
      <c r="B69065" t="s">
        <v>85075</v>
      </c>
      <c r="C69065" t="s">
        <v>85076</v>
      </c>
      <c r="D69065" t="s">
        <v>78854</v>
      </c>
      <c r="E69065" t="s">
        <v>78855</v>
      </c>
      <c r="F69065" t="s">
        <v>78856</v>
      </c>
    </row>
    <row r="69066" spans="1:6" x14ac:dyDescent="0.2">
      <c r="A69066" t="s">
        <v>76630</v>
      </c>
      <c r="B69066" t="s">
        <v>85075</v>
      </c>
      <c r="C69066" t="s">
        <v>85076</v>
      </c>
      <c r="D69066" t="s">
        <v>77188</v>
      </c>
      <c r="E69066" t="s">
        <v>77189</v>
      </c>
      <c r="F69066" t="s">
        <v>77190</v>
      </c>
    </row>
    <row r="69067" spans="1:6" x14ac:dyDescent="0.2">
      <c r="A69067" t="s">
        <v>76630</v>
      </c>
      <c r="B69067" t="s">
        <v>85075</v>
      </c>
      <c r="C69067" t="s">
        <v>85076</v>
      </c>
      <c r="D69067" t="s">
        <v>78872</v>
      </c>
      <c r="E69067" t="s">
        <v>78873</v>
      </c>
      <c r="F69067" t="s">
        <v>78874</v>
      </c>
    </row>
    <row r="69068" spans="1:6" x14ac:dyDescent="0.2">
      <c r="A69068" t="s">
        <v>76630</v>
      </c>
      <c r="B69068" t="s">
        <v>85075</v>
      </c>
      <c r="C69068" t="s">
        <v>85076</v>
      </c>
      <c r="D69068" t="s">
        <v>58770</v>
      </c>
      <c r="E69068" t="s">
        <v>58771</v>
      </c>
      <c r="F69068" t="s">
        <v>58772</v>
      </c>
    </row>
    <row r="69069" spans="1:6" x14ac:dyDescent="0.2">
      <c r="A69069" t="s">
        <v>76630</v>
      </c>
      <c r="B69069" t="s">
        <v>85075</v>
      </c>
      <c r="C69069" t="s">
        <v>85076</v>
      </c>
      <c r="D69069" t="s">
        <v>59400</v>
      </c>
      <c r="E69069" t="s">
        <v>59401</v>
      </c>
      <c r="F69069" t="s">
        <v>59402</v>
      </c>
    </row>
    <row r="69070" spans="1:6" x14ac:dyDescent="0.2">
      <c r="A69070" t="s">
        <v>76630</v>
      </c>
      <c r="B69070" t="s">
        <v>85075</v>
      </c>
      <c r="C69070" t="s">
        <v>85076</v>
      </c>
      <c r="D69070" t="s">
        <v>18864</v>
      </c>
      <c r="E69070" t="s">
        <v>18865</v>
      </c>
      <c r="F69070" t="s">
        <v>18866</v>
      </c>
    </row>
    <row r="69071" spans="1:6" x14ac:dyDescent="0.2">
      <c r="A69071" t="s">
        <v>76630</v>
      </c>
      <c r="B69071" t="s">
        <v>85075</v>
      </c>
      <c r="C69071" t="s">
        <v>85076</v>
      </c>
      <c r="D69071" t="s">
        <v>81347</v>
      </c>
      <c r="E69071" t="s">
        <v>81348</v>
      </c>
      <c r="F69071" t="s">
        <v>84496</v>
      </c>
    </row>
    <row r="69072" spans="1:6" x14ac:dyDescent="0.2">
      <c r="A69072" t="s">
        <v>76630</v>
      </c>
      <c r="B69072" t="s">
        <v>85075</v>
      </c>
      <c r="C69072" t="s">
        <v>85076</v>
      </c>
      <c r="D69072" t="s">
        <v>59440</v>
      </c>
      <c r="E69072" t="s">
        <v>59441</v>
      </c>
      <c r="F69072" t="s">
        <v>59442</v>
      </c>
    </row>
    <row r="69073" spans="1:6" x14ac:dyDescent="0.2">
      <c r="A69073" t="s">
        <v>76630</v>
      </c>
      <c r="B69073" t="s">
        <v>85075</v>
      </c>
      <c r="C69073" t="s">
        <v>85076</v>
      </c>
      <c r="D69073" t="s">
        <v>77247</v>
      </c>
      <c r="E69073" t="s">
        <v>77248</v>
      </c>
      <c r="F69073" t="s">
        <v>77249</v>
      </c>
    </row>
    <row r="69074" spans="1:6" x14ac:dyDescent="0.2">
      <c r="A69074" t="s">
        <v>76630</v>
      </c>
      <c r="B69074" t="s">
        <v>85075</v>
      </c>
      <c r="C69074" t="s">
        <v>85076</v>
      </c>
      <c r="D69074" t="s">
        <v>24316</v>
      </c>
      <c r="E69074" t="s">
        <v>24317</v>
      </c>
      <c r="F69074" t="s">
        <v>24318</v>
      </c>
    </row>
    <row r="69075" spans="1:6" x14ac:dyDescent="0.2">
      <c r="A69075" t="s">
        <v>76630</v>
      </c>
      <c r="B69075" t="s">
        <v>85075</v>
      </c>
      <c r="C69075" t="s">
        <v>85076</v>
      </c>
      <c r="D69075" t="s">
        <v>18986</v>
      </c>
      <c r="E69075" t="s">
        <v>18987</v>
      </c>
      <c r="F69075" t="s">
        <v>18988</v>
      </c>
    </row>
    <row r="69076" spans="1:6" x14ac:dyDescent="0.2">
      <c r="A69076" t="s">
        <v>76630</v>
      </c>
      <c r="B69076" t="s">
        <v>85075</v>
      </c>
      <c r="C69076" t="s">
        <v>85076</v>
      </c>
      <c r="D69076" t="s">
        <v>76916</v>
      </c>
      <c r="E69076" t="s">
        <v>76917</v>
      </c>
      <c r="F69076" t="s">
        <v>76918</v>
      </c>
    </row>
    <row r="69077" spans="1:6" x14ac:dyDescent="0.2">
      <c r="A69077" t="s">
        <v>76630</v>
      </c>
      <c r="B69077" t="s">
        <v>85075</v>
      </c>
      <c r="C69077" t="s">
        <v>85076</v>
      </c>
      <c r="D69077" t="s">
        <v>85087</v>
      </c>
      <c r="E69077" t="s">
        <v>85088</v>
      </c>
      <c r="F69077" t="s">
        <v>85089</v>
      </c>
    </row>
    <row r="69078" spans="1:6" x14ac:dyDescent="0.2">
      <c r="A69078" t="s">
        <v>76630</v>
      </c>
      <c r="B69078" t="s">
        <v>85075</v>
      </c>
      <c r="C69078" t="s">
        <v>85076</v>
      </c>
      <c r="D69078" t="s">
        <v>49519</v>
      </c>
      <c r="E69078" t="s">
        <v>49520</v>
      </c>
      <c r="F69078" t="s">
        <v>49521</v>
      </c>
    </row>
    <row r="69079" spans="1:6" x14ac:dyDescent="0.2">
      <c r="A69079" t="s">
        <v>76630</v>
      </c>
      <c r="B69079" t="s">
        <v>85075</v>
      </c>
      <c r="C69079" t="s">
        <v>85076</v>
      </c>
      <c r="D69079" t="s">
        <v>78985</v>
      </c>
      <c r="E69079" t="s">
        <v>78986</v>
      </c>
      <c r="F69079" t="s">
        <v>78987</v>
      </c>
    </row>
    <row r="69080" spans="1:6" x14ac:dyDescent="0.2">
      <c r="A69080" t="s">
        <v>76630</v>
      </c>
      <c r="B69080" t="s">
        <v>85075</v>
      </c>
      <c r="C69080" t="s">
        <v>85076</v>
      </c>
      <c r="D69080" t="s">
        <v>85090</v>
      </c>
      <c r="E69080" t="s">
        <v>85091</v>
      </c>
      <c r="F69080" t="s">
        <v>85092</v>
      </c>
    </row>
    <row r="69081" spans="1:6" x14ac:dyDescent="0.2">
      <c r="A69081" t="s">
        <v>76630</v>
      </c>
      <c r="B69081" t="s">
        <v>85075</v>
      </c>
      <c r="C69081" t="s">
        <v>85076</v>
      </c>
      <c r="D69081" t="s">
        <v>84020</v>
      </c>
      <c r="E69081" t="s">
        <v>84021</v>
      </c>
      <c r="F69081" t="s">
        <v>85093</v>
      </c>
    </row>
    <row r="69082" spans="1:6" x14ac:dyDescent="0.2">
      <c r="A69082" t="s">
        <v>76630</v>
      </c>
      <c r="B69082" t="s">
        <v>85075</v>
      </c>
      <c r="C69082" t="s">
        <v>85076</v>
      </c>
      <c r="D69082" t="s">
        <v>59660</v>
      </c>
      <c r="E69082" t="s">
        <v>59661</v>
      </c>
      <c r="F69082" t="s">
        <v>59662</v>
      </c>
    </row>
    <row r="69083" spans="1:6" x14ac:dyDescent="0.2">
      <c r="A69083" t="s">
        <v>76630</v>
      </c>
      <c r="B69083" t="s">
        <v>85075</v>
      </c>
      <c r="C69083" t="s">
        <v>85076</v>
      </c>
      <c r="D69083" t="s">
        <v>85094</v>
      </c>
      <c r="E69083" t="s">
        <v>85095</v>
      </c>
      <c r="F69083" t="s">
        <v>85096</v>
      </c>
    </row>
    <row r="69084" spans="1:6" x14ac:dyDescent="0.2">
      <c r="A69084" t="s">
        <v>76630</v>
      </c>
      <c r="B69084" t="s">
        <v>85075</v>
      </c>
      <c r="C69084" t="s">
        <v>85076</v>
      </c>
      <c r="D69084" t="s">
        <v>85097</v>
      </c>
      <c r="E69084" t="s">
        <v>85098</v>
      </c>
      <c r="F69084" t="s">
        <v>85099</v>
      </c>
    </row>
    <row r="69085" spans="1:6" x14ac:dyDescent="0.2">
      <c r="A69085" t="s">
        <v>76630</v>
      </c>
      <c r="B69085" t="s">
        <v>85075</v>
      </c>
      <c r="C69085" t="s">
        <v>85076</v>
      </c>
      <c r="D69085" t="s">
        <v>85100</v>
      </c>
      <c r="E69085" t="s">
        <v>85101</v>
      </c>
      <c r="F69085" t="s">
        <v>85102</v>
      </c>
    </row>
    <row r="69086" spans="1:6" x14ac:dyDescent="0.2">
      <c r="A69086" t="s">
        <v>76630</v>
      </c>
      <c r="B69086" t="s">
        <v>85075</v>
      </c>
      <c r="C69086" t="s">
        <v>85076</v>
      </c>
      <c r="D69086" t="s">
        <v>85103</v>
      </c>
      <c r="E69086" t="s">
        <v>85104</v>
      </c>
      <c r="F69086" t="s">
        <v>85105</v>
      </c>
    </row>
    <row r="69087" spans="1:6" x14ac:dyDescent="0.2">
      <c r="A69087" t="s">
        <v>76630</v>
      </c>
      <c r="B69087" t="s">
        <v>85075</v>
      </c>
      <c r="C69087" t="s">
        <v>85076</v>
      </c>
      <c r="D69087" t="s">
        <v>14524</v>
      </c>
      <c r="E69087" t="s">
        <v>14525</v>
      </c>
      <c r="F69087" t="s">
        <v>14526</v>
      </c>
    </row>
    <row r="69088" spans="1:6" x14ac:dyDescent="0.2">
      <c r="A69088" t="s">
        <v>76630</v>
      </c>
      <c r="B69088" t="s">
        <v>85075</v>
      </c>
      <c r="C69088" t="s">
        <v>85076</v>
      </c>
      <c r="D69088" t="s">
        <v>58819</v>
      </c>
      <c r="E69088" t="s">
        <v>58820</v>
      </c>
      <c r="F69088" t="s">
        <v>58821</v>
      </c>
    </row>
    <row r="69089" spans="1:6" x14ac:dyDescent="0.2">
      <c r="A69089" t="s">
        <v>76630</v>
      </c>
      <c r="B69089" t="s">
        <v>85075</v>
      </c>
      <c r="C69089" t="s">
        <v>85076</v>
      </c>
      <c r="D69089" t="s">
        <v>76958</v>
      </c>
      <c r="E69089" t="s">
        <v>76959</v>
      </c>
      <c r="F69089" t="s">
        <v>85106</v>
      </c>
    </row>
    <row r="69090" spans="1:6" x14ac:dyDescent="0.2">
      <c r="A69090" t="s">
        <v>76630</v>
      </c>
      <c r="B69090" t="s">
        <v>85075</v>
      </c>
      <c r="C69090" t="s">
        <v>85076</v>
      </c>
      <c r="D69090" t="s">
        <v>79057</v>
      </c>
      <c r="E69090" t="s">
        <v>79058</v>
      </c>
      <c r="F69090" t="s">
        <v>79059</v>
      </c>
    </row>
    <row r="69091" spans="1:6" x14ac:dyDescent="0.2">
      <c r="A69091" t="s">
        <v>76630</v>
      </c>
      <c r="B69091" t="s">
        <v>85075</v>
      </c>
      <c r="C69091" t="s">
        <v>85076</v>
      </c>
      <c r="D69091" t="s">
        <v>78697</v>
      </c>
      <c r="E69091" t="s">
        <v>78698</v>
      </c>
      <c r="F69091" t="s">
        <v>78699</v>
      </c>
    </row>
    <row r="69092" spans="1:6" x14ac:dyDescent="0.2">
      <c r="A69092" t="s">
        <v>76630</v>
      </c>
      <c r="B69092" t="s">
        <v>85107</v>
      </c>
      <c r="C69092" t="s">
        <v>85108</v>
      </c>
      <c r="D69092" t="s">
        <v>85109</v>
      </c>
      <c r="E69092" t="s">
        <v>85110</v>
      </c>
      <c r="F69092" t="s">
        <v>85111</v>
      </c>
    </row>
    <row r="69093" spans="1:6" x14ac:dyDescent="0.2">
      <c r="A69093" t="s">
        <v>76630</v>
      </c>
      <c r="B69093" t="s">
        <v>85107</v>
      </c>
      <c r="C69093" t="s">
        <v>85108</v>
      </c>
      <c r="D69093" t="s">
        <v>25310</v>
      </c>
      <c r="E69093" t="s">
        <v>25311</v>
      </c>
      <c r="F69093" t="s">
        <v>25312</v>
      </c>
    </row>
    <row r="69094" spans="1:6" x14ac:dyDescent="0.2">
      <c r="A69094" t="s">
        <v>76630</v>
      </c>
      <c r="B69094" t="s">
        <v>85107</v>
      </c>
      <c r="C69094" t="s">
        <v>85108</v>
      </c>
      <c r="D69094" t="s">
        <v>77827</v>
      </c>
      <c r="E69094" t="s">
        <v>77828</v>
      </c>
      <c r="F69094" t="s">
        <v>82144</v>
      </c>
    </row>
    <row r="69095" spans="1:6" x14ac:dyDescent="0.2">
      <c r="A69095" t="s">
        <v>76630</v>
      </c>
      <c r="B69095" t="s">
        <v>85107</v>
      </c>
      <c r="C69095" t="s">
        <v>85108</v>
      </c>
      <c r="D69095" t="s">
        <v>77058</v>
      </c>
      <c r="E69095" t="s">
        <v>77059</v>
      </c>
      <c r="F69095" t="s">
        <v>77060</v>
      </c>
    </row>
    <row r="69096" spans="1:6" x14ac:dyDescent="0.2">
      <c r="A69096" t="s">
        <v>76630</v>
      </c>
      <c r="B69096" t="s">
        <v>85107</v>
      </c>
      <c r="C69096" t="s">
        <v>85108</v>
      </c>
      <c r="D69096" t="s">
        <v>7154</v>
      </c>
      <c r="E69096" t="s">
        <v>7155</v>
      </c>
      <c r="F69096" t="s">
        <v>77837</v>
      </c>
    </row>
    <row r="69097" spans="1:6" x14ac:dyDescent="0.2">
      <c r="A69097" t="s">
        <v>76630</v>
      </c>
      <c r="B69097" t="s">
        <v>85107</v>
      </c>
      <c r="C69097" t="s">
        <v>85108</v>
      </c>
      <c r="D69097" t="s">
        <v>83270</v>
      </c>
      <c r="E69097" t="s">
        <v>83271</v>
      </c>
      <c r="F69097" t="s">
        <v>83272</v>
      </c>
    </row>
    <row r="69098" spans="1:6" x14ac:dyDescent="0.2">
      <c r="A69098" t="s">
        <v>76630</v>
      </c>
      <c r="B69098" t="s">
        <v>85107</v>
      </c>
      <c r="C69098" t="s">
        <v>85108</v>
      </c>
      <c r="D69098" t="s">
        <v>85112</v>
      </c>
      <c r="E69098" t="s">
        <v>85113</v>
      </c>
      <c r="F69098" t="s">
        <v>85114</v>
      </c>
    </row>
    <row r="69099" spans="1:6" x14ac:dyDescent="0.2">
      <c r="A69099" t="s">
        <v>76630</v>
      </c>
      <c r="B69099" t="s">
        <v>85107</v>
      </c>
      <c r="C69099" t="s">
        <v>85108</v>
      </c>
      <c r="D69099" t="s">
        <v>55841</v>
      </c>
      <c r="E69099" t="s">
        <v>55842</v>
      </c>
      <c r="F69099" t="s">
        <v>55843</v>
      </c>
    </row>
    <row r="69100" spans="1:6" x14ac:dyDescent="0.2">
      <c r="A69100" t="s">
        <v>76630</v>
      </c>
      <c r="B69100" t="s">
        <v>85107</v>
      </c>
      <c r="C69100" t="s">
        <v>85108</v>
      </c>
      <c r="D69100" t="s">
        <v>83273</v>
      </c>
      <c r="E69100" t="s">
        <v>83274</v>
      </c>
      <c r="F69100" t="s">
        <v>83275</v>
      </c>
    </row>
    <row r="69101" spans="1:6" x14ac:dyDescent="0.2">
      <c r="A69101" t="s">
        <v>76630</v>
      </c>
      <c r="B69101" t="s">
        <v>85107</v>
      </c>
      <c r="C69101" t="s">
        <v>85108</v>
      </c>
      <c r="D69101" t="s">
        <v>79464</v>
      </c>
      <c r="E69101" t="s">
        <v>79465</v>
      </c>
      <c r="F69101" t="s">
        <v>79466</v>
      </c>
    </row>
    <row r="69102" spans="1:6" x14ac:dyDescent="0.2">
      <c r="A69102" t="s">
        <v>76630</v>
      </c>
      <c r="B69102" t="s">
        <v>85107</v>
      </c>
      <c r="C69102" t="s">
        <v>85108</v>
      </c>
      <c r="D69102" t="s">
        <v>85115</v>
      </c>
      <c r="E69102" t="s">
        <v>85116</v>
      </c>
      <c r="F69102" t="s">
        <v>85117</v>
      </c>
    </row>
    <row r="69103" spans="1:6" x14ac:dyDescent="0.2">
      <c r="A69103" t="s">
        <v>76630</v>
      </c>
      <c r="B69103" t="s">
        <v>85107</v>
      </c>
      <c r="C69103" t="s">
        <v>85108</v>
      </c>
      <c r="D69103" t="s">
        <v>59015</v>
      </c>
      <c r="E69103" t="s">
        <v>59016</v>
      </c>
      <c r="F69103" t="s">
        <v>59017</v>
      </c>
    </row>
    <row r="69104" spans="1:6" x14ac:dyDescent="0.2">
      <c r="A69104" t="s">
        <v>76630</v>
      </c>
      <c r="B69104" t="s">
        <v>85107</v>
      </c>
      <c r="C69104" t="s">
        <v>85108</v>
      </c>
      <c r="D69104" t="s">
        <v>82737</v>
      </c>
      <c r="E69104" t="s">
        <v>82738</v>
      </c>
      <c r="F69104" t="s">
        <v>85118</v>
      </c>
    </row>
    <row r="69105" spans="1:6" x14ac:dyDescent="0.2">
      <c r="A69105" t="s">
        <v>76630</v>
      </c>
      <c r="B69105" t="s">
        <v>85107</v>
      </c>
      <c r="C69105" t="s">
        <v>85108</v>
      </c>
      <c r="D69105" t="s">
        <v>85119</v>
      </c>
      <c r="E69105" t="s">
        <v>85120</v>
      </c>
      <c r="F69105" t="s">
        <v>85121</v>
      </c>
    </row>
    <row r="69106" spans="1:6" x14ac:dyDescent="0.2">
      <c r="A69106" t="s">
        <v>76630</v>
      </c>
      <c r="B69106" t="s">
        <v>85107</v>
      </c>
      <c r="C69106" t="s">
        <v>85108</v>
      </c>
      <c r="D69106" t="s">
        <v>25457</v>
      </c>
      <c r="E69106" t="s">
        <v>25458</v>
      </c>
      <c r="F69106" t="s">
        <v>25459</v>
      </c>
    </row>
    <row r="69107" spans="1:6" x14ac:dyDescent="0.2">
      <c r="A69107" t="s">
        <v>76630</v>
      </c>
      <c r="B69107" t="s">
        <v>85107</v>
      </c>
      <c r="C69107" t="s">
        <v>85108</v>
      </c>
      <c r="D69107" t="s">
        <v>82740</v>
      </c>
      <c r="E69107" t="s">
        <v>82741</v>
      </c>
      <c r="F69107" t="s">
        <v>82742</v>
      </c>
    </row>
    <row r="69108" spans="1:6" x14ac:dyDescent="0.2">
      <c r="A69108" t="s">
        <v>76630</v>
      </c>
      <c r="B69108" t="s">
        <v>85107</v>
      </c>
      <c r="C69108" t="s">
        <v>85108</v>
      </c>
      <c r="D69108" t="s">
        <v>78260</v>
      </c>
      <c r="E69108" t="s">
        <v>78261</v>
      </c>
      <c r="F69108" t="s">
        <v>78262</v>
      </c>
    </row>
    <row r="69109" spans="1:6" x14ac:dyDescent="0.2">
      <c r="A69109" t="s">
        <v>76630</v>
      </c>
      <c r="B69109" t="s">
        <v>85107</v>
      </c>
      <c r="C69109" t="s">
        <v>85108</v>
      </c>
      <c r="D69109" t="s">
        <v>85122</v>
      </c>
      <c r="E69109" t="s">
        <v>85123</v>
      </c>
      <c r="F69109" t="s">
        <v>85124</v>
      </c>
    </row>
    <row r="69110" spans="1:6" x14ac:dyDescent="0.2">
      <c r="A69110" t="s">
        <v>76630</v>
      </c>
      <c r="B69110" t="s">
        <v>85107</v>
      </c>
      <c r="C69110" t="s">
        <v>85108</v>
      </c>
      <c r="D69110" t="s">
        <v>79478</v>
      </c>
      <c r="E69110" t="s">
        <v>79479</v>
      </c>
      <c r="F69110" t="s">
        <v>79480</v>
      </c>
    </row>
    <row r="69111" spans="1:6" x14ac:dyDescent="0.2">
      <c r="A69111" t="s">
        <v>76630</v>
      </c>
      <c r="B69111" t="s">
        <v>85107</v>
      </c>
      <c r="C69111" t="s">
        <v>85108</v>
      </c>
      <c r="D69111" t="s">
        <v>25467</v>
      </c>
      <c r="E69111" t="s">
        <v>25468</v>
      </c>
      <c r="F69111" t="s">
        <v>85125</v>
      </c>
    </row>
    <row r="69112" spans="1:6" x14ac:dyDescent="0.2">
      <c r="A69112" t="s">
        <v>76630</v>
      </c>
      <c r="B69112" t="s">
        <v>85107</v>
      </c>
      <c r="C69112" t="s">
        <v>85108</v>
      </c>
      <c r="D69112" t="s">
        <v>77854</v>
      </c>
      <c r="E69112" t="s">
        <v>77855</v>
      </c>
      <c r="F69112" t="s">
        <v>77856</v>
      </c>
    </row>
    <row r="69113" spans="1:6" x14ac:dyDescent="0.2">
      <c r="A69113" t="s">
        <v>76630</v>
      </c>
      <c r="B69113" t="s">
        <v>85107</v>
      </c>
      <c r="C69113" t="s">
        <v>85108</v>
      </c>
      <c r="D69113" t="s">
        <v>59026</v>
      </c>
      <c r="E69113" t="s">
        <v>59027</v>
      </c>
      <c r="F69113" t="s">
        <v>85126</v>
      </c>
    </row>
    <row r="69114" spans="1:6" x14ac:dyDescent="0.2">
      <c r="A69114" t="s">
        <v>76630</v>
      </c>
      <c r="B69114" t="s">
        <v>85107</v>
      </c>
      <c r="C69114" t="s">
        <v>85108</v>
      </c>
      <c r="D69114" t="s">
        <v>84352</v>
      </c>
      <c r="E69114" t="s">
        <v>84353</v>
      </c>
      <c r="F69114" t="s">
        <v>84354</v>
      </c>
    </row>
    <row r="69115" spans="1:6" x14ac:dyDescent="0.2">
      <c r="A69115" t="s">
        <v>76630</v>
      </c>
      <c r="B69115" t="s">
        <v>85107</v>
      </c>
      <c r="C69115" t="s">
        <v>85108</v>
      </c>
      <c r="D69115" t="s">
        <v>85127</v>
      </c>
      <c r="E69115" t="s">
        <v>85128</v>
      </c>
      <c r="F69115" t="s">
        <v>85129</v>
      </c>
    </row>
    <row r="69116" spans="1:6" x14ac:dyDescent="0.2">
      <c r="A69116" t="s">
        <v>76630</v>
      </c>
      <c r="B69116" t="s">
        <v>85107</v>
      </c>
      <c r="C69116" t="s">
        <v>85108</v>
      </c>
      <c r="D69116" t="s">
        <v>79485</v>
      </c>
      <c r="E69116" t="s">
        <v>79486</v>
      </c>
      <c r="F69116" t="s">
        <v>85130</v>
      </c>
    </row>
    <row r="69117" spans="1:6" x14ac:dyDescent="0.2">
      <c r="A69117" t="s">
        <v>76630</v>
      </c>
      <c r="B69117" t="s">
        <v>85107</v>
      </c>
      <c r="C69117" t="s">
        <v>85108</v>
      </c>
      <c r="D69117" t="s">
        <v>85131</v>
      </c>
      <c r="E69117" t="s">
        <v>85132</v>
      </c>
      <c r="F69117" t="s">
        <v>85133</v>
      </c>
    </row>
    <row r="69118" spans="1:6" x14ac:dyDescent="0.2">
      <c r="A69118" t="s">
        <v>76630</v>
      </c>
      <c r="B69118" t="s">
        <v>85107</v>
      </c>
      <c r="C69118" t="s">
        <v>85108</v>
      </c>
      <c r="D69118" t="s">
        <v>77088</v>
      </c>
      <c r="E69118" t="s">
        <v>77089</v>
      </c>
      <c r="F69118" t="s">
        <v>85134</v>
      </c>
    </row>
    <row r="69119" spans="1:6" x14ac:dyDescent="0.2">
      <c r="A69119" t="s">
        <v>76630</v>
      </c>
      <c r="B69119" t="s">
        <v>85107</v>
      </c>
      <c r="C69119" t="s">
        <v>85108</v>
      </c>
      <c r="D69119" t="s">
        <v>85135</v>
      </c>
      <c r="E69119" t="s">
        <v>85136</v>
      </c>
      <c r="F69119" t="s">
        <v>85137</v>
      </c>
    </row>
    <row r="69120" spans="1:6" x14ac:dyDescent="0.2">
      <c r="A69120" t="s">
        <v>76630</v>
      </c>
      <c r="B69120" t="s">
        <v>85107</v>
      </c>
      <c r="C69120" t="s">
        <v>85108</v>
      </c>
      <c r="D69120" t="s">
        <v>85138</v>
      </c>
      <c r="E69120" t="s">
        <v>85139</v>
      </c>
      <c r="F69120" t="s">
        <v>85140</v>
      </c>
    </row>
    <row r="69121" spans="1:6" x14ac:dyDescent="0.2">
      <c r="A69121" t="s">
        <v>76630</v>
      </c>
      <c r="B69121" t="s">
        <v>85107</v>
      </c>
      <c r="C69121" t="s">
        <v>85108</v>
      </c>
      <c r="D69121" t="s">
        <v>81947</v>
      </c>
      <c r="E69121" t="s">
        <v>81948</v>
      </c>
      <c r="F69121" t="s">
        <v>81949</v>
      </c>
    </row>
    <row r="69122" spans="1:6" x14ac:dyDescent="0.2">
      <c r="A69122" t="s">
        <v>76630</v>
      </c>
      <c r="B69122" t="s">
        <v>85107</v>
      </c>
      <c r="C69122" t="s">
        <v>85108</v>
      </c>
      <c r="D69122" t="s">
        <v>79498</v>
      </c>
      <c r="E69122" t="s">
        <v>79499</v>
      </c>
      <c r="F69122" t="s">
        <v>79500</v>
      </c>
    </row>
    <row r="69123" spans="1:6" x14ac:dyDescent="0.2">
      <c r="A69123" t="s">
        <v>76630</v>
      </c>
      <c r="B69123" t="s">
        <v>85107</v>
      </c>
      <c r="C69123" t="s">
        <v>85108</v>
      </c>
      <c r="D69123" t="s">
        <v>85141</v>
      </c>
      <c r="E69123" t="s">
        <v>85142</v>
      </c>
      <c r="F69123" t="s">
        <v>85143</v>
      </c>
    </row>
    <row r="69124" spans="1:6" x14ac:dyDescent="0.2">
      <c r="A69124" t="s">
        <v>76630</v>
      </c>
      <c r="B69124" t="s">
        <v>85107</v>
      </c>
      <c r="C69124" t="s">
        <v>85108</v>
      </c>
      <c r="D69124" t="s">
        <v>85144</v>
      </c>
      <c r="E69124" t="s">
        <v>85145</v>
      </c>
      <c r="F69124" t="s">
        <v>85146</v>
      </c>
    </row>
    <row r="69125" spans="1:6" x14ac:dyDescent="0.2">
      <c r="A69125" t="s">
        <v>76630</v>
      </c>
      <c r="B69125" t="s">
        <v>85107</v>
      </c>
      <c r="C69125" t="s">
        <v>85108</v>
      </c>
      <c r="D69125" t="s">
        <v>17109</v>
      </c>
      <c r="E69125" t="s">
        <v>17110</v>
      </c>
      <c r="F69125" t="s">
        <v>17111</v>
      </c>
    </row>
    <row r="69126" spans="1:6" x14ac:dyDescent="0.2">
      <c r="A69126" t="s">
        <v>76630</v>
      </c>
      <c r="B69126" t="s">
        <v>85107</v>
      </c>
      <c r="C69126" t="s">
        <v>85108</v>
      </c>
      <c r="D69126" t="s">
        <v>84356</v>
      </c>
      <c r="E69126" t="s">
        <v>84357</v>
      </c>
      <c r="F69126" t="s">
        <v>84358</v>
      </c>
    </row>
    <row r="69127" spans="1:6" x14ac:dyDescent="0.2">
      <c r="A69127" t="s">
        <v>76630</v>
      </c>
      <c r="B69127" t="s">
        <v>85107</v>
      </c>
      <c r="C69127" t="s">
        <v>85108</v>
      </c>
      <c r="D69127" t="s">
        <v>85147</v>
      </c>
      <c r="E69127" t="s">
        <v>85148</v>
      </c>
      <c r="F69127" t="s">
        <v>85149</v>
      </c>
    </row>
    <row r="69128" spans="1:6" x14ac:dyDescent="0.2">
      <c r="A69128" t="s">
        <v>76630</v>
      </c>
      <c r="B69128" t="s">
        <v>85107</v>
      </c>
      <c r="C69128" t="s">
        <v>85108</v>
      </c>
      <c r="D69128" t="s">
        <v>85150</v>
      </c>
      <c r="E69128" t="s">
        <v>85151</v>
      </c>
      <c r="F69128" t="s">
        <v>85152</v>
      </c>
    </row>
    <row r="69129" spans="1:6" x14ac:dyDescent="0.2">
      <c r="A69129" t="s">
        <v>76630</v>
      </c>
      <c r="B69129" t="s">
        <v>85107</v>
      </c>
      <c r="C69129" t="s">
        <v>85108</v>
      </c>
      <c r="D69129" t="s">
        <v>79186</v>
      </c>
      <c r="E69129" t="s">
        <v>79187</v>
      </c>
      <c r="F69129" t="s">
        <v>79188</v>
      </c>
    </row>
    <row r="69130" spans="1:6" x14ac:dyDescent="0.2">
      <c r="A69130" t="s">
        <v>76630</v>
      </c>
      <c r="B69130" t="s">
        <v>85107</v>
      </c>
      <c r="C69130" t="s">
        <v>85108</v>
      </c>
      <c r="D69130" t="s">
        <v>13111</v>
      </c>
      <c r="E69130" t="s">
        <v>85153</v>
      </c>
      <c r="F69130" t="s">
        <v>85154</v>
      </c>
    </row>
    <row r="69131" spans="1:6" x14ac:dyDescent="0.2">
      <c r="A69131" t="s">
        <v>76630</v>
      </c>
      <c r="B69131" t="s">
        <v>85107</v>
      </c>
      <c r="C69131" t="s">
        <v>85108</v>
      </c>
      <c r="D69131" t="s">
        <v>14323</v>
      </c>
      <c r="E69131" t="s">
        <v>14324</v>
      </c>
      <c r="F69131" t="s">
        <v>14325</v>
      </c>
    </row>
    <row r="69132" spans="1:6" x14ac:dyDescent="0.2">
      <c r="A69132" t="s">
        <v>76630</v>
      </c>
      <c r="B69132" t="s">
        <v>85107</v>
      </c>
      <c r="C69132" t="s">
        <v>85108</v>
      </c>
      <c r="D69132" t="s">
        <v>82749</v>
      </c>
      <c r="E69132" t="s">
        <v>82750</v>
      </c>
      <c r="F69132" t="s">
        <v>82751</v>
      </c>
    </row>
    <row r="69133" spans="1:6" x14ac:dyDescent="0.2">
      <c r="A69133" t="s">
        <v>76630</v>
      </c>
      <c r="B69133" t="s">
        <v>85107</v>
      </c>
      <c r="C69133" t="s">
        <v>85108</v>
      </c>
      <c r="D69133" t="s">
        <v>85155</v>
      </c>
      <c r="E69133" t="s">
        <v>85156</v>
      </c>
      <c r="F69133" t="s">
        <v>85157</v>
      </c>
    </row>
    <row r="69134" spans="1:6" x14ac:dyDescent="0.2">
      <c r="A69134" t="s">
        <v>76630</v>
      </c>
      <c r="B69134" t="s">
        <v>85107</v>
      </c>
      <c r="C69134" t="s">
        <v>85108</v>
      </c>
      <c r="D69134" t="s">
        <v>79517</v>
      </c>
      <c r="E69134" t="s">
        <v>79518</v>
      </c>
      <c r="F69134" t="s">
        <v>79519</v>
      </c>
    </row>
    <row r="69135" spans="1:6" x14ac:dyDescent="0.2">
      <c r="A69135" t="s">
        <v>76630</v>
      </c>
      <c r="B69135" t="s">
        <v>85107</v>
      </c>
      <c r="C69135" t="s">
        <v>85108</v>
      </c>
      <c r="D69135" t="s">
        <v>85158</v>
      </c>
      <c r="E69135" t="s">
        <v>85159</v>
      </c>
      <c r="F69135" t="s">
        <v>85160</v>
      </c>
    </row>
    <row r="69136" spans="1:6" x14ac:dyDescent="0.2">
      <c r="A69136" t="s">
        <v>76630</v>
      </c>
      <c r="B69136" t="s">
        <v>85107</v>
      </c>
      <c r="C69136" t="s">
        <v>85108</v>
      </c>
      <c r="D69136" t="s">
        <v>85161</v>
      </c>
      <c r="E69136" t="s">
        <v>85162</v>
      </c>
      <c r="F69136" t="s">
        <v>85163</v>
      </c>
    </row>
    <row r="69137" spans="1:6" x14ac:dyDescent="0.2">
      <c r="A69137" t="s">
        <v>76630</v>
      </c>
      <c r="B69137" t="s">
        <v>85107</v>
      </c>
      <c r="C69137" t="s">
        <v>85108</v>
      </c>
      <c r="D69137" t="s">
        <v>79536</v>
      </c>
      <c r="E69137" t="s">
        <v>79537</v>
      </c>
      <c r="F69137" t="s">
        <v>79538</v>
      </c>
    </row>
    <row r="69138" spans="1:6" x14ac:dyDescent="0.2">
      <c r="A69138" t="s">
        <v>76630</v>
      </c>
      <c r="B69138" t="s">
        <v>85107</v>
      </c>
      <c r="C69138" t="s">
        <v>85108</v>
      </c>
      <c r="D69138" t="s">
        <v>85164</v>
      </c>
      <c r="E69138" t="s">
        <v>85165</v>
      </c>
      <c r="F69138" t="s">
        <v>85166</v>
      </c>
    </row>
    <row r="69139" spans="1:6" x14ac:dyDescent="0.2">
      <c r="A69139" t="s">
        <v>76630</v>
      </c>
      <c r="B69139" t="s">
        <v>85107</v>
      </c>
      <c r="C69139" t="s">
        <v>85108</v>
      </c>
      <c r="D69139" t="s">
        <v>18655</v>
      </c>
      <c r="E69139" t="s">
        <v>18656</v>
      </c>
      <c r="F69139" t="s">
        <v>85167</v>
      </c>
    </row>
    <row r="69140" spans="1:6" x14ac:dyDescent="0.2">
      <c r="A69140" t="s">
        <v>76630</v>
      </c>
      <c r="B69140" t="s">
        <v>85107</v>
      </c>
      <c r="C69140" t="s">
        <v>85108</v>
      </c>
      <c r="D69140" t="s">
        <v>2749</v>
      </c>
      <c r="E69140" t="s">
        <v>2750</v>
      </c>
      <c r="F69140" t="s">
        <v>2751</v>
      </c>
    </row>
    <row r="69141" spans="1:6" x14ac:dyDescent="0.2">
      <c r="A69141" t="s">
        <v>76630</v>
      </c>
      <c r="B69141" t="s">
        <v>85107</v>
      </c>
      <c r="C69141" t="s">
        <v>85108</v>
      </c>
      <c r="D69141" t="s">
        <v>85168</v>
      </c>
      <c r="E69141" t="s">
        <v>85169</v>
      </c>
      <c r="F69141" t="s">
        <v>85170</v>
      </c>
    </row>
    <row r="69142" spans="1:6" x14ac:dyDescent="0.2">
      <c r="A69142" t="s">
        <v>76630</v>
      </c>
      <c r="B69142" t="s">
        <v>85107</v>
      </c>
      <c r="C69142" t="s">
        <v>85108</v>
      </c>
      <c r="D69142" t="s">
        <v>85171</v>
      </c>
      <c r="E69142" t="s">
        <v>85172</v>
      </c>
      <c r="F69142" t="s">
        <v>85173</v>
      </c>
    </row>
    <row r="69143" spans="1:6" x14ac:dyDescent="0.2">
      <c r="A69143" t="s">
        <v>76630</v>
      </c>
      <c r="B69143" t="s">
        <v>85107</v>
      </c>
      <c r="C69143" t="s">
        <v>85108</v>
      </c>
      <c r="D69143" t="s">
        <v>85174</v>
      </c>
      <c r="E69143" t="s">
        <v>85175</v>
      </c>
      <c r="F69143" t="s">
        <v>85176</v>
      </c>
    </row>
    <row r="69144" spans="1:6" x14ac:dyDescent="0.2">
      <c r="A69144" t="s">
        <v>76630</v>
      </c>
      <c r="B69144" t="s">
        <v>85107</v>
      </c>
      <c r="C69144" t="s">
        <v>85108</v>
      </c>
      <c r="D69144" t="s">
        <v>85177</v>
      </c>
      <c r="E69144" t="s">
        <v>85178</v>
      </c>
      <c r="F69144" t="s">
        <v>85179</v>
      </c>
    </row>
    <row r="69145" spans="1:6" x14ac:dyDescent="0.2">
      <c r="A69145" t="s">
        <v>76630</v>
      </c>
      <c r="B69145" t="s">
        <v>85107</v>
      </c>
      <c r="C69145" t="s">
        <v>85108</v>
      </c>
      <c r="D69145" t="s">
        <v>83304</v>
      </c>
      <c r="E69145" t="s">
        <v>83305</v>
      </c>
      <c r="F69145" t="s">
        <v>83306</v>
      </c>
    </row>
    <row r="69146" spans="1:6" x14ac:dyDescent="0.2">
      <c r="A69146" t="s">
        <v>76630</v>
      </c>
      <c r="B69146" t="s">
        <v>85107</v>
      </c>
      <c r="C69146" t="s">
        <v>85108</v>
      </c>
      <c r="D69146" t="s">
        <v>54380</v>
      </c>
      <c r="E69146" t="s">
        <v>54381</v>
      </c>
      <c r="F69146" t="s">
        <v>54382</v>
      </c>
    </row>
    <row r="69147" spans="1:6" x14ac:dyDescent="0.2">
      <c r="A69147" t="s">
        <v>76630</v>
      </c>
      <c r="B69147" t="s">
        <v>85107</v>
      </c>
      <c r="C69147" t="s">
        <v>85108</v>
      </c>
      <c r="D69147" t="s">
        <v>76252</v>
      </c>
      <c r="E69147" t="s">
        <v>76253</v>
      </c>
      <c r="F69147" t="s">
        <v>76254</v>
      </c>
    </row>
    <row r="69148" spans="1:6" x14ac:dyDescent="0.2">
      <c r="A69148" t="s">
        <v>76630</v>
      </c>
      <c r="B69148" t="s">
        <v>85107</v>
      </c>
      <c r="C69148" t="s">
        <v>85108</v>
      </c>
      <c r="D69148" t="s">
        <v>85180</v>
      </c>
      <c r="E69148" t="s">
        <v>85181</v>
      </c>
      <c r="F69148" t="s">
        <v>85182</v>
      </c>
    </row>
    <row r="69149" spans="1:6" x14ac:dyDescent="0.2">
      <c r="A69149" t="s">
        <v>76630</v>
      </c>
      <c r="B69149" t="s">
        <v>85107</v>
      </c>
      <c r="C69149" t="s">
        <v>85108</v>
      </c>
      <c r="D69149" t="s">
        <v>82758</v>
      </c>
      <c r="E69149" t="s">
        <v>82759</v>
      </c>
      <c r="F69149" t="s">
        <v>85183</v>
      </c>
    </row>
    <row r="69150" spans="1:6" x14ac:dyDescent="0.2">
      <c r="A69150" t="s">
        <v>76630</v>
      </c>
      <c r="B69150" t="s">
        <v>85107</v>
      </c>
      <c r="C69150" t="s">
        <v>85108</v>
      </c>
      <c r="D69150" t="s">
        <v>77120</v>
      </c>
      <c r="E69150" t="s">
        <v>77121</v>
      </c>
      <c r="F69150" t="s">
        <v>77122</v>
      </c>
    </row>
    <row r="69151" spans="1:6" x14ac:dyDescent="0.2">
      <c r="A69151" t="s">
        <v>76630</v>
      </c>
      <c r="B69151" t="s">
        <v>85107</v>
      </c>
      <c r="C69151" t="s">
        <v>85108</v>
      </c>
      <c r="D69151" t="s">
        <v>55908</v>
      </c>
      <c r="E69151" t="s">
        <v>55909</v>
      </c>
      <c r="F69151" t="s">
        <v>55910</v>
      </c>
    </row>
    <row r="69152" spans="1:6" x14ac:dyDescent="0.2">
      <c r="A69152" t="s">
        <v>76630</v>
      </c>
      <c r="B69152" t="s">
        <v>85107</v>
      </c>
      <c r="C69152" t="s">
        <v>85108</v>
      </c>
      <c r="D69152" t="s">
        <v>85184</v>
      </c>
      <c r="E69152" t="s">
        <v>85185</v>
      </c>
      <c r="F69152" t="s">
        <v>85186</v>
      </c>
    </row>
    <row r="69153" spans="1:6" x14ac:dyDescent="0.2">
      <c r="A69153" t="s">
        <v>76630</v>
      </c>
      <c r="B69153" t="s">
        <v>85107</v>
      </c>
      <c r="C69153" t="s">
        <v>85108</v>
      </c>
      <c r="D69153" t="s">
        <v>85187</v>
      </c>
      <c r="E69153" t="s">
        <v>85188</v>
      </c>
      <c r="F69153" t="s">
        <v>85189</v>
      </c>
    </row>
    <row r="69154" spans="1:6" x14ac:dyDescent="0.2">
      <c r="A69154" t="s">
        <v>76630</v>
      </c>
      <c r="B69154" t="s">
        <v>85107</v>
      </c>
      <c r="C69154" t="s">
        <v>85108</v>
      </c>
      <c r="D69154" t="s">
        <v>85190</v>
      </c>
      <c r="E69154" t="s">
        <v>85191</v>
      </c>
      <c r="F69154" t="s">
        <v>85192</v>
      </c>
    </row>
    <row r="69155" spans="1:6" x14ac:dyDescent="0.2">
      <c r="A69155" t="s">
        <v>76630</v>
      </c>
      <c r="B69155" t="s">
        <v>85107</v>
      </c>
      <c r="C69155" t="s">
        <v>85108</v>
      </c>
      <c r="D69155" t="s">
        <v>85193</v>
      </c>
      <c r="E69155" t="s">
        <v>85194</v>
      </c>
      <c r="F69155" t="s">
        <v>85195</v>
      </c>
    </row>
    <row r="69156" spans="1:6" x14ac:dyDescent="0.2">
      <c r="A69156" t="s">
        <v>76630</v>
      </c>
      <c r="B69156" t="s">
        <v>85107</v>
      </c>
      <c r="C69156" t="s">
        <v>85108</v>
      </c>
      <c r="D69156" t="s">
        <v>75722</v>
      </c>
      <c r="E69156" t="s">
        <v>75723</v>
      </c>
      <c r="F69156" t="s">
        <v>85196</v>
      </c>
    </row>
    <row r="69157" spans="1:6" x14ac:dyDescent="0.2">
      <c r="A69157" t="s">
        <v>76630</v>
      </c>
      <c r="B69157" t="s">
        <v>85107</v>
      </c>
      <c r="C69157" t="s">
        <v>85108</v>
      </c>
      <c r="D69157" t="s">
        <v>85197</v>
      </c>
      <c r="E69157" t="s">
        <v>85198</v>
      </c>
      <c r="F69157" t="s">
        <v>85199</v>
      </c>
    </row>
    <row r="69158" spans="1:6" x14ac:dyDescent="0.2">
      <c r="A69158" t="s">
        <v>76630</v>
      </c>
      <c r="B69158" t="s">
        <v>85107</v>
      </c>
      <c r="C69158" t="s">
        <v>85108</v>
      </c>
      <c r="D69158" t="s">
        <v>85200</v>
      </c>
      <c r="E69158" t="s">
        <v>85201</v>
      </c>
      <c r="F69158" t="s">
        <v>85202</v>
      </c>
    </row>
    <row r="69159" spans="1:6" x14ac:dyDescent="0.2">
      <c r="A69159" t="s">
        <v>76630</v>
      </c>
      <c r="B69159" t="s">
        <v>85107</v>
      </c>
      <c r="C69159" t="s">
        <v>85108</v>
      </c>
      <c r="D69159" t="s">
        <v>85203</v>
      </c>
      <c r="E69159" t="s">
        <v>85204</v>
      </c>
      <c r="F69159" t="s">
        <v>85205</v>
      </c>
    </row>
    <row r="69160" spans="1:6" x14ac:dyDescent="0.2">
      <c r="A69160" t="s">
        <v>76630</v>
      </c>
      <c r="B69160" t="s">
        <v>85107</v>
      </c>
      <c r="C69160" t="s">
        <v>85108</v>
      </c>
      <c r="D69160" t="s">
        <v>84663</v>
      </c>
      <c r="E69160" t="s">
        <v>84664</v>
      </c>
      <c r="F69160" t="s">
        <v>84665</v>
      </c>
    </row>
    <row r="69161" spans="1:6" x14ac:dyDescent="0.2">
      <c r="A69161" t="s">
        <v>76630</v>
      </c>
      <c r="B69161" t="s">
        <v>85107</v>
      </c>
      <c r="C69161" t="s">
        <v>85108</v>
      </c>
      <c r="D69161" t="s">
        <v>85206</v>
      </c>
      <c r="E69161" t="s">
        <v>85207</v>
      </c>
      <c r="F69161" t="s">
        <v>85208</v>
      </c>
    </row>
    <row r="69162" spans="1:6" x14ac:dyDescent="0.2">
      <c r="A69162" t="s">
        <v>76630</v>
      </c>
      <c r="B69162" t="s">
        <v>85107</v>
      </c>
      <c r="C69162" t="s">
        <v>85108</v>
      </c>
      <c r="D69162" t="s">
        <v>301</v>
      </c>
      <c r="E69162" t="s">
        <v>85209</v>
      </c>
      <c r="F69162" t="s">
        <v>85210</v>
      </c>
    </row>
    <row r="69163" spans="1:6" x14ac:dyDescent="0.2">
      <c r="A69163" t="s">
        <v>76630</v>
      </c>
      <c r="B69163" t="s">
        <v>85107</v>
      </c>
      <c r="C69163" t="s">
        <v>85108</v>
      </c>
      <c r="D69163" t="s">
        <v>85211</v>
      </c>
      <c r="E69163" t="s">
        <v>85212</v>
      </c>
      <c r="F69163" t="s">
        <v>85213</v>
      </c>
    </row>
    <row r="69164" spans="1:6" x14ac:dyDescent="0.2">
      <c r="A69164" t="s">
        <v>76630</v>
      </c>
      <c r="B69164" t="s">
        <v>85107</v>
      </c>
      <c r="C69164" t="s">
        <v>85108</v>
      </c>
      <c r="D69164" t="s">
        <v>76284</v>
      </c>
      <c r="E69164" t="s">
        <v>76285</v>
      </c>
      <c r="F69164" t="s">
        <v>85214</v>
      </c>
    </row>
    <row r="69165" spans="1:6" x14ac:dyDescent="0.2">
      <c r="A69165" t="s">
        <v>76630</v>
      </c>
      <c r="B69165" t="s">
        <v>85107</v>
      </c>
      <c r="C69165" t="s">
        <v>85108</v>
      </c>
      <c r="D69165" t="s">
        <v>85215</v>
      </c>
      <c r="E69165" t="s">
        <v>85216</v>
      </c>
      <c r="F69165" t="s">
        <v>85217</v>
      </c>
    </row>
    <row r="69166" spans="1:6" x14ac:dyDescent="0.2">
      <c r="A69166" t="s">
        <v>76630</v>
      </c>
      <c r="B69166" t="s">
        <v>85107</v>
      </c>
      <c r="C69166" t="s">
        <v>85108</v>
      </c>
      <c r="D69166" t="s">
        <v>79577</v>
      </c>
      <c r="E69166" t="s">
        <v>79578</v>
      </c>
      <c r="F69166" t="s">
        <v>79579</v>
      </c>
    </row>
    <row r="69167" spans="1:6" x14ac:dyDescent="0.2">
      <c r="A69167" t="s">
        <v>76630</v>
      </c>
      <c r="B69167" t="s">
        <v>85107</v>
      </c>
      <c r="C69167" t="s">
        <v>85108</v>
      </c>
      <c r="D69167" t="s">
        <v>79580</v>
      </c>
      <c r="E69167" t="s">
        <v>79581</v>
      </c>
      <c r="F69167" t="s">
        <v>79582</v>
      </c>
    </row>
    <row r="69168" spans="1:6" x14ac:dyDescent="0.2">
      <c r="A69168" t="s">
        <v>76630</v>
      </c>
      <c r="B69168" t="s">
        <v>85107</v>
      </c>
      <c r="C69168" t="s">
        <v>85108</v>
      </c>
      <c r="D69168" t="s">
        <v>14371</v>
      </c>
      <c r="E69168" t="s">
        <v>14372</v>
      </c>
      <c r="F69168" t="s">
        <v>14373</v>
      </c>
    </row>
    <row r="69169" spans="1:6" x14ac:dyDescent="0.2">
      <c r="A69169" t="s">
        <v>76630</v>
      </c>
      <c r="B69169" t="s">
        <v>85107</v>
      </c>
      <c r="C69169" t="s">
        <v>85108</v>
      </c>
      <c r="D69169" t="s">
        <v>85218</v>
      </c>
      <c r="E69169" t="s">
        <v>85219</v>
      </c>
      <c r="F69169" t="s">
        <v>85220</v>
      </c>
    </row>
    <row r="69170" spans="1:6" x14ac:dyDescent="0.2">
      <c r="A69170" t="s">
        <v>76630</v>
      </c>
      <c r="B69170" t="s">
        <v>85107</v>
      </c>
      <c r="C69170" t="s">
        <v>85108</v>
      </c>
      <c r="D69170" t="s">
        <v>54419</v>
      </c>
      <c r="E69170" t="s">
        <v>54420</v>
      </c>
      <c r="F69170" t="s">
        <v>54421</v>
      </c>
    </row>
    <row r="69171" spans="1:6" x14ac:dyDescent="0.2">
      <c r="A69171" t="s">
        <v>76630</v>
      </c>
      <c r="B69171" t="s">
        <v>85107</v>
      </c>
      <c r="C69171" t="s">
        <v>85108</v>
      </c>
      <c r="D69171" t="s">
        <v>25531</v>
      </c>
      <c r="E69171" t="s">
        <v>25532</v>
      </c>
      <c r="F69171" t="s">
        <v>25533</v>
      </c>
    </row>
    <row r="69172" spans="1:6" x14ac:dyDescent="0.2">
      <c r="A69172" t="s">
        <v>76630</v>
      </c>
      <c r="B69172" t="s">
        <v>85107</v>
      </c>
      <c r="C69172" t="s">
        <v>85108</v>
      </c>
      <c r="D69172" t="s">
        <v>50924</v>
      </c>
      <c r="E69172" t="s">
        <v>50925</v>
      </c>
      <c r="F69172" t="s">
        <v>50926</v>
      </c>
    </row>
    <row r="69173" spans="1:6" x14ac:dyDescent="0.2">
      <c r="A69173" t="s">
        <v>76630</v>
      </c>
      <c r="B69173" t="s">
        <v>85107</v>
      </c>
      <c r="C69173" t="s">
        <v>85108</v>
      </c>
      <c r="D69173" t="s">
        <v>25534</v>
      </c>
      <c r="E69173" t="s">
        <v>25535</v>
      </c>
      <c r="F69173" t="s">
        <v>25536</v>
      </c>
    </row>
    <row r="69174" spans="1:6" x14ac:dyDescent="0.2">
      <c r="A69174" t="s">
        <v>76630</v>
      </c>
      <c r="B69174" t="s">
        <v>85107</v>
      </c>
      <c r="C69174" t="s">
        <v>85108</v>
      </c>
      <c r="D69174" t="s">
        <v>25537</v>
      </c>
      <c r="E69174" t="s">
        <v>25538</v>
      </c>
      <c r="F69174" t="s">
        <v>25539</v>
      </c>
    </row>
    <row r="69175" spans="1:6" x14ac:dyDescent="0.2">
      <c r="A69175" t="s">
        <v>76630</v>
      </c>
      <c r="B69175" t="s">
        <v>85107</v>
      </c>
      <c r="C69175" t="s">
        <v>85108</v>
      </c>
      <c r="D69175" t="s">
        <v>78801</v>
      </c>
      <c r="E69175" t="s">
        <v>78802</v>
      </c>
      <c r="F69175" t="s">
        <v>78803</v>
      </c>
    </row>
    <row r="69176" spans="1:6" x14ac:dyDescent="0.2">
      <c r="A69176" t="s">
        <v>76630</v>
      </c>
      <c r="B69176" t="s">
        <v>85107</v>
      </c>
      <c r="C69176" t="s">
        <v>85108</v>
      </c>
      <c r="D69176" t="s">
        <v>85221</v>
      </c>
      <c r="E69176" t="s">
        <v>85222</v>
      </c>
      <c r="F69176" t="s">
        <v>85223</v>
      </c>
    </row>
    <row r="69177" spans="1:6" x14ac:dyDescent="0.2">
      <c r="A69177" t="s">
        <v>76630</v>
      </c>
      <c r="B69177" t="s">
        <v>85107</v>
      </c>
      <c r="C69177" t="s">
        <v>85108</v>
      </c>
      <c r="D69177" t="s">
        <v>79586</v>
      </c>
      <c r="E69177" t="s">
        <v>79587</v>
      </c>
      <c r="F69177" t="s">
        <v>79588</v>
      </c>
    </row>
    <row r="69178" spans="1:6" x14ac:dyDescent="0.2">
      <c r="A69178" t="s">
        <v>76630</v>
      </c>
      <c r="B69178" t="s">
        <v>85107</v>
      </c>
      <c r="C69178" t="s">
        <v>85108</v>
      </c>
      <c r="D69178" t="s">
        <v>85224</v>
      </c>
      <c r="E69178" t="s">
        <v>85225</v>
      </c>
      <c r="F69178" t="s">
        <v>85226</v>
      </c>
    </row>
    <row r="69179" spans="1:6" x14ac:dyDescent="0.2">
      <c r="A69179" t="s">
        <v>76630</v>
      </c>
      <c r="B69179" t="s">
        <v>85107</v>
      </c>
      <c r="C69179" t="s">
        <v>85108</v>
      </c>
      <c r="D69179" t="s">
        <v>76301</v>
      </c>
      <c r="E69179" t="s">
        <v>76302</v>
      </c>
      <c r="F69179" t="s">
        <v>76303</v>
      </c>
    </row>
    <row r="69180" spans="1:6" x14ac:dyDescent="0.2">
      <c r="A69180" t="s">
        <v>76630</v>
      </c>
      <c r="B69180" t="s">
        <v>85107</v>
      </c>
      <c r="C69180" t="s">
        <v>85108</v>
      </c>
      <c r="D69180" t="s">
        <v>85227</v>
      </c>
      <c r="E69180" t="s">
        <v>85228</v>
      </c>
      <c r="F69180" t="s">
        <v>85229</v>
      </c>
    </row>
    <row r="69181" spans="1:6" x14ac:dyDescent="0.2">
      <c r="A69181" t="s">
        <v>76630</v>
      </c>
      <c r="B69181" t="s">
        <v>85107</v>
      </c>
      <c r="C69181" t="s">
        <v>85108</v>
      </c>
      <c r="D69181" t="s">
        <v>53262</v>
      </c>
      <c r="E69181" t="s">
        <v>53263</v>
      </c>
      <c r="F69181" t="s">
        <v>53264</v>
      </c>
    </row>
    <row r="69182" spans="1:6" x14ac:dyDescent="0.2">
      <c r="A69182" t="s">
        <v>76630</v>
      </c>
      <c r="B69182" t="s">
        <v>85107</v>
      </c>
      <c r="C69182" t="s">
        <v>85108</v>
      </c>
      <c r="D69182" t="s">
        <v>27001</v>
      </c>
      <c r="E69182" t="s">
        <v>27002</v>
      </c>
      <c r="F69182" t="s">
        <v>27003</v>
      </c>
    </row>
    <row r="69183" spans="1:6" x14ac:dyDescent="0.2">
      <c r="A69183" t="s">
        <v>76630</v>
      </c>
      <c r="B69183" t="s">
        <v>85107</v>
      </c>
      <c r="C69183" t="s">
        <v>85108</v>
      </c>
      <c r="D69183" t="s">
        <v>85230</v>
      </c>
      <c r="E69183" t="s">
        <v>85231</v>
      </c>
      <c r="F69183" t="s">
        <v>85232</v>
      </c>
    </row>
    <row r="69184" spans="1:6" x14ac:dyDescent="0.2">
      <c r="A69184" t="s">
        <v>76630</v>
      </c>
      <c r="B69184" t="s">
        <v>85107</v>
      </c>
      <c r="C69184" t="s">
        <v>85108</v>
      </c>
      <c r="D69184" t="s">
        <v>84372</v>
      </c>
      <c r="E69184" t="s">
        <v>84373</v>
      </c>
      <c r="F69184" t="s">
        <v>84374</v>
      </c>
    </row>
    <row r="69185" spans="1:6" x14ac:dyDescent="0.2">
      <c r="A69185" t="s">
        <v>76630</v>
      </c>
      <c r="B69185" t="s">
        <v>85107</v>
      </c>
      <c r="C69185" t="s">
        <v>85108</v>
      </c>
      <c r="D69185" t="s">
        <v>85233</v>
      </c>
      <c r="E69185" t="s">
        <v>85234</v>
      </c>
      <c r="F69185" t="s">
        <v>85235</v>
      </c>
    </row>
    <row r="69186" spans="1:6" x14ac:dyDescent="0.2">
      <c r="A69186" t="s">
        <v>76630</v>
      </c>
      <c r="B69186" t="s">
        <v>85107</v>
      </c>
      <c r="C69186" t="s">
        <v>85108</v>
      </c>
      <c r="D69186" t="s">
        <v>83084</v>
      </c>
      <c r="E69186" t="s">
        <v>83085</v>
      </c>
      <c r="F69186" t="s">
        <v>83086</v>
      </c>
    </row>
    <row r="69187" spans="1:6" x14ac:dyDescent="0.2">
      <c r="A69187" t="s">
        <v>76630</v>
      </c>
      <c r="B69187" t="s">
        <v>85107</v>
      </c>
      <c r="C69187" t="s">
        <v>85108</v>
      </c>
      <c r="D69187" t="s">
        <v>85236</v>
      </c>
      <c r="E69187" t="s">
        <v>85237</v>
      </c>
      <c r="F69187" t="s">
        <v>85238</v>
      </c>
    </row>
    <row r="69188" spans="1:6" x14ac:dyDescent="0.2">
      <c r="A69188" t="s">
        <v>76630</v>
      </c>
      <c r="B69188" t="s">
        <v>85107</v>
      </c>
      <c r="C69188" t="s">
        <v>85108</v>
      </c>
      <c r="D69188" t="s">
        <v>85239</v>
      </c>
      <c r="E69188" t="s">
        <v>85240</v>
      </c>
      <c r="F69188" t="s">
        <v>85241</v>
      </c>
    </row>
    <row r="69189" spans="1:6" x14ac:dyDescent="0.2">
      <c r="A69189" t="s">
        <v>76630</v>
      </c>
      <c r="B69189" t="s">
        <v>85107</v>
      </c>
      <c r="C69189" t="s">
        <v>85108</v>
      </c>
      <c r="D69189" t="s">
        <v>85242</v>
      </c>
      <c r="E69189" t="s">
        <v>85243</v>
      </c>
      <c r="F69189" t="s">
        <v>85244</v>
      </c>
    </row>
    <row r="69190" spans="1:6" x14ac:dyDescent="0.2">
      <c r="A69190" t="s">
        <v>76630</v>
      </c>
      <c r="B69190" t="s">
        <v>85107</v>
      </c>
      <c r="C69190" t="s">
        <v>85108</v>
      </c>
      <c r="D69190" t="s">
        <v>85245</v>
      </c>
      <c r="E69190" t="s">
        <v>85246</v>
      </c>
      <c r="F69190" t="s">
        <v>85247</v>
      </c>
    </row>
    <row r="69191" spans="1:6" x14ac:dyDescent="0.2">
      <c r="A69191" t="s">
        <v>76630</v>
      </c>
      <c r="B69191" t="s">
        <v>85107</v>
      </c>
      <c r="C69191" t="s">
        <v>85108</v>
      </c>
      <c r="D69191" t="s">
        <v>85248</v>
      </c>
      <c r="E69191" t="s">
        <v>85249</v>
      </c>
      <c r="F69191" t="s">
        <v>85250</v>
      </c>
    </row>
    <row r="69192" spans="1:6" x14ac:dyDescent="0.2">
      <c r="A69192" t="s">
        <v>76630</v>
      </c>
      <c r="B69192" t="s">
        <v>85107</v>
      </c>
      <c r="C69192" t="s">
        <v>85108</v>
      </c>
      <c r="D69192" t="s">
        <v>85251</v>
      </c>
      <c r="E69192" t="s">
        <v>85252</v>
      </c>
      <c r="F69192" t="s">
        <v>85253</v>
      </c>
    </row>
    <row r="69193" spans="1:6" x14ac:dyDescent="0.2">
      <c r="A69193" t="s">
        <v>76630</v>
      </c>
      <c r="B69193" t="s">
        <v>85107</v>
      </c>
      <c r="C69193" t="s">
        <v>85108</v>
      </c>
      <c r="D69193" t="s">
        <v>76320</v>
      </c>
      <c r="E69193" t="s">
        <v>76321</v>
      </c>
      <c r="F69193" t="s">
        <v>76322</v>
      </c>
    </row>
    <row r="69194" spans="1:6" x14ac:dyDescent="0.2">
      <c r="A69194" t="s">
        <v>76630</v>
      </c>
      <c r="B69194" t="s">
        <v>85107</v>
      </c>
      <c r="C69194" t="s">
        <v>85108</v>
      </c>
      <c r="D69194" t="s">
        <v>77175</v>
      </c>
      <c r="E69194" t="s">
        <v>77176</v>
      </c>
      <c r="F69194" t="s">
        <v>77177</v>
      </c>
    </row>
    <row r="69195" spans="1:6" x14ac:dyDescent="0.2">
      <c r="A69195" t="s">
        <v>76630</v>
      </c>
      <c r="B69195" t="s">
        <v>85107</v>
      </c>
      <c r="C69195" t="s">
        <v>85108</v>
      </c>
      <c r="D69195" t="s">
        <v>55967</v>
      </c>
      <c r="E69195" t="s">
        <v>55968</v>
      </c>
      <c r="F69195" t="s">
        <v>55969</v>
      </c>
    </row>
    <row r="69196" spans="1:6" x14ac:dyDescent="0.2">
      <c r="A69196" t="s">
        <v>76630</v>
      </c>
      <c r="B69196" t="s">
        <v>85107</v>
      </c>
      <c r="C69196" t="s">
        <v>85108</v>
      </c>
      <c r="D69196" t="s">
        <v>77178</v>
      </c>
      <c r="E69196" t="s">
        <v>77179</v>
      </c>
      <c r="F69196" t="s">
        <v>77180</v>
      </c>
    </row>
    <row r="69197" spans="1:6" x14ac:dyDescent="0.2">
      <c r="A69197" t="s">
        <v>76630</v>
      </c>
      <c r="B69197" t="s">
        <v>85107</v>
      </c>
      <c r="C69197" t="s">
        <v>85108</v>
      </c>
      <c r="D69197" t="s">
        <v>85254</v>
      </c>
      <c r="E69197" t="s">
        <v>85255</v>
      </c>
      <c r="F69197" t="s">
        <v>85256</v>
      </c>
    </row>
    <row r="69198" spans="1:6" x14ac:dyDescent="0.2">
      <c r="A69198" t="s">
        <v>76630</v>
      </c>
      <c r="B69198" t="s">
        <v>85107</v>
      </c>
      <c r="C69198" t="s">
        <v>85108</v>
      </c>
      <c r="D69198" t="s">
        <v>85257</v>
      </c>
      <c r="E69198" t="s">
        <v>85258</v>
      </c>
      <c r="F69198" t="s">
        <v>85259</v>
      </c>
    </row>
    <row r="69199" spans="1:6" x14ac:dyDescent="0.2">
      <c r="A69199" t="s">
        <v>76630</v>
      </c>
      <c r="B69199" t="s">
        <v>85107</v>
      </c>
      <c r="C69199" t="s">
        <v>85108</v>
      </c>
      <c r="D69199" t="s">
        <v>57564</v>
      </c>
      <c r="E69199" t="s">
        <v>57565</v>
      </c>
      <c r="F69199" t="s">
        <v>57566</v>
      </c>
    </row>
    <row r="69200" spans="1:6" x14ac:dyDescent="0.2">
      <c r="A69200" t="s">
        <v>76630</v>
      </c>
      <c r="B69200" t="s">
        <v>85107</v>
      </c>
      <c r="C69200" t="s">
        <v>85108</v>
      </c>
      <c r="D69200" t="s">
        <v>76329</v>
      </c>
      <c r="E69200" t="s">
        <v>76330</v>
      </c>
      <c r="F69200" t="s">
        <v>76331</v>
      </c>
    </row>
    <row r="69201" spans="1:6" x14ac:dyDescent="0.2">
      <c r="A69201" t="s">
        <v>76630</v>
      </c>
      <c r="B69201" t="s">
        <v>85107</v>
      </c>
      <c r="C69201" t="s">
        <v>85108</v>
      </c>
      <c r="D69201" t="s">
        <v>85260</v>
      </c>
      <c r="E69201" t="s">
        <v>85261</v>
      </c>
      <c r="F69201" t="s">
        <v>85262</v>
      </c>
    </row>
    <row r="69202" spans="1:6" x14ac:dyDescent="0.2">
      <c r="A69202" t="s">
        <v>76630</v>
      </c>
      <c r="B69202" t="s">
        <v>85107</v>
      </c>
      <c r="C69202" t="s">
        <v>85108</v>
      </c>
      <c r="D69202" t="s">
        <v>79630</v>
      </c>
      <c r="E69202" t="s">
        <v>79631</v>
      </c>
      <c r="F69202" t="s">
        <v>79632</v>
      </c>
    </row>
    <row r="69203" spans="1:6" x14ac:dyDescent="0.2">
      <c r="A69203" t="s">
        <v>76630</v>
      </c>
      <c r="B69203" t="s">
        <v>85107</v>
      </c>
      <c r="C69203" t="s">
        <v>85108</v>
      </c>
      <c r="D69203" t="s">
        <v>85263</v>
      </c>
      <c r="E69203" t="s">
        <v>85264</v>
      </c>
      <c r="F69203" t="s">
        <v>85265</v>
      </c>
    </row>
    <row r="69204" spans="1:6" x14ac:dyDescent="0.2">
      <c r="A69204" t="s">
        <v>76630</v>
      </c>
      <c r="B69204" t="s">
        <v>85107</v>
      </c>
      <c r="C69204" t="s">
        <v>85108</v>
      </c>
      <c r="D69204" t="s">
        <v>54489</v>
      </c>
      <c r="E69204" t="s">
        <v>54490</v>
      </c>
      <c r="F69204" t="s">
        <v>85266</v>
      </c>
    </row>
    <row r="69205" spans="1:6" x14ac:dyDescent="0.2">
      <c r="A69205" t="s">
        <v>76630</v>
      </c>
      <c r="B69205" t="s">
        <v>85107</v>
      </c>
      <c r="C69205" t="s">
        <v>85108</v>
      </c>
      <c r="D69205" t="s">
        <v>85267</v>
      </c>
      <c r="E69205" t="s">
        <v>85268</v>
      </c>
      <c r="F69205" t="s">
        <v>85269</v>
      </c>
    </row>
    <row r="69206" spans="1:6" x14ac:dyDescent="0.2">
      <c r="A69206" t="s">
        <v>76630</v>
      </c>
      <c r="B69206" t="s">
        <v>85107</v>
      </c>
      <c r="C69206" t="s">
        <v>85108</v>
      </c>
      <c r="D69206" t="s">
        <v>79654</v>
      </c>
      <c r="E69206" t="s">
        <v>79655</v>
      </c>
      <c r="F69206" t="s">
        <v>79656</v>
      </c>
    </row>
    <row r="69207" spans="1:6" x14ac:dyDescent="0.2">
      <c r="A69207" t="s">
        <v>76630</v>
      </c>
      <c r="B69207" t="s">
        <v>85107</v>
      </c>
      <c r="C69207" t="s">
        <v>85108</v>
      </c>
      <c r="D69207" t="s">
        <v>77233</v>
      </c>
      <c r="E69207" t="s">
        <v>77234</v>
      </c>
      <c r="F69207" t="s">
        <v>77235</v>
      </c>
    </row>
    <row r="69208" spans="1:6" x14ac:dyDescent="0.2">
      <c r="A69208" t="s">
        <v>76630</v>
      </c>
      <c r="B69208" t="s">
        <v>85107</v>
      </c>
      <c r="C69208" t="s">
        <v>85108</v>
      </c>
      <c r="D69208" t="s">
        <v>25391</v>
      </c>
      <c r="E69208" t="s">
        <v>25392</v>
      </c>
      <c r="F69208" t="s">
        <v>25393</v>
      </c>
    </row>
    <row r="69209" spans="1:6" x14ac:dyDescent="0.2">
      <c r="A69209" t="s">
        <v>76630</v>
      </c>
      <c r="B69209" t="s">
        <v>85107</v>
      </c>
      <c r="C69209" t="s">
        <v>85108</v>
      </c>
      <c r="D69209" t="s">
        <v>79663</v>
      </c>
      <c r="E69209" t="s">
        <v>79664</v>
      </c>
      <c r="F69209" t="s">
        <v>79665</v>
      </c>
    </row>
    <row r="69210" spans="1:6" x14ac:dyDescent="0.2">
      <c r="A69210" t="s">
        <v>76630</v>
      </c>
      <c r="B69210" t="s">
        <v>85107</v>
      </c>
      <c r="C69210" t="s">
        <v>85108</v>
      </c>
      <c r="D69210" t="s">
        <v>85270</v>
      </c>
      <c r="E69210" t="s">
        <v>85271</v>
      </c>
      <c r="F69210" t="s">
        <v>85272</v>
      </c>
    </row>
    <row r="69211" spans="1:6" x14ac:dyDescent="0.2">
      <c r="A69211" t="s">
        <v>76630</v>
      </c>
      <c r="B69211" t="s">
        <v>85107</v>
      </c>
      <c r="C69211" t="s">
        <v>85108</v>
      </c>
      <c r="D69211" t="s">
        <v>77243</v>
      </c>
      <c r="E69211" t="s">
        <v>77244</v>
      </c>
      <c r="F69211" t="s">
        <v>77245</v>
      </c>
    </row>
    <row r="69212" spans="1:6" x14ac:dyDescent="0.2">
      <c r="A69212" t="s">
        <v>76630</v>
      </c>
      <c r="B69212" t="s">
        <v>85107</v>
      </c>
      <c r="C69212" t="s">
        <v>85108</v>
      </c>
      <c r="D69212" t="s">
        <v>84396</v>
      </c>
      <c r="E69212" t="s">
        <v>84397</v>
      </c>
      <c r="F69212" t="s">
        <v>84398</v>
      </c>
    </row>
    <row r="69213" spans="1:6" x14ac:dyDescent="0.2">
      <c r="A69213" t="s">
        <v>76630</v>
      </c>
      <c r="B69213" t="s">
        <v>85107</v>
      </c>
      <c r="C69213" t="s">
        <v>85108</v>
      </c>
      <c r="D69213" t="s">
        <v>85273</v>
      </c>
      <c r="E69213" t="s">
        <v>85274</v>
      </c>
      <c r="F69213" t="s">
        <v>85275</v>
      </c>
    </row>
    <row r="69214" spans="1:6" x14ac:dyDescent="0.2">
      <c r="A69214" t="s">
        <v>76630</v>
      </c>
      <c r="B69214" t="s">
        <v>85107</v>
      </c>
      <c r="C69214" t="s">
        <v>85108</v>
      </c>
      <c r="D69214" t="s">
        <v>83954</v>
      </c>
      <c r="E69214" t="s">
        <v>83955</v>
      </c>
      <c r="F69214" t="s">
        <v>83956</v>
      </c>
    </row>
    <row r="69215" spans="1:6" x14ac:dyDescent="0.2">
      <c r="A69215" t="s">
        <v>76630</v>
      </c>
      <c r="B69215" t="s">
        <v>85107</v>
      </c>
      <c r="C69215" t="s">
        <v>85108</v>
      </c>
      <c r="D69215" t="s">
        <v>82806</v>
      </c>
      <c r="E69215" t="s">
        <v>82807</v>
      </c>
      <c r="F69215" t="s">
        <v>82808</v>
      </c>
    </row>
    <row r="69216" spans="1:6" x14ac:dyDescent="0.2">
      <c r="A69216" t="s">
        <v>76630</v>
      </c>
      <c r="B69216" t="s">
        <v>85107</v>
      </c>
      <c r="C69216" t="s">
        <v>85108</v>
      </c>
      <c r="D69216" t="s">
        <v>85276</v>
      </c>
      <c r="E69216" t="s">
        <v>85277</v>
      </c>
      <c r="F69216" t="s">
        <v>85278</v>
      </c>
    </row>
    <row r="69217" spans="1:6" x14ac:dyDescent="0.2">
      <c r="A69217" t="s">
        <v>76630</v>
      </c>
      <c r="B69217" t="s">
        <v>85107</v>
      </c>
      <c r="C69217" t="s">
        <v>85108</v>
      </c>
      <c r="D69217" t="s">
        <v>85276</v>
      </c>
      <c r="E69217" t="s">
        <v>85277</v>
      </c>
      <c r="F69217" t="s">
        <v>85278</v>
      </c>
    </row>
    <row r="69218" spans="1:6" x14ac:dyDescent="0.2">
      <c r="A69218" t="s">
        <v>76630</v>
      </c>
      <c r="B69218" t="s">
        <v>85107</v>
      </c>
      <c r="C69218" t="s">
        <v>85108</v>
      </c>
      <c r="D69218" t="s">
        <v>85279</v>
      </c>
      <c r="E69218" t="s">
        <v>85280</v>
      </c>
      <c r="F69218" t="s">
        <v>85281</v>
      </c>
    </row>
    <row r="69219" spans="1:6" x14ac:dyDescent="0.2">
      <c r="A69219" t="s">
        <v>76630</v>
      </c>
      <c r="B69219" t="s">
        <v>85107</v>
      </c>
      <c r="C69219" t="s">
        <v>85108</v>
      </c>
      <c r="D69219" t="s">
        <v>25621</v>
      </c>
      <c r="E69219" t="s">
        <v>25622</v>
      </c>
      <c r="F69219" t="s">
        <v>25623</v>
      </c>
    </row>
    <row r="69220" spans="1:6" x14ac:dyDescent="0.2">
      <c r="A69220" t="s">
        <v>76630</v>
      </c>
      <c r="B69220" t="s">
        <v>85107</v>
      </c>
      <c r="C69220" t="s">
        <v>85108</v>
      </c>
      <c r="D69220" t="s">
        <v>78038</v>
      </c>
      <c r="E69220" t="s">
        <v>78039</v>
      </c>
      <c r="F69220" t="s">
        <v>78040</v>
      </c>
    </row>
    <row r="69221" spans="1:6" x14ac:dyDescent="0.2">
      <c r="A69221" t="s">
        <v>76630</v>
      </c>
      <c r="B69221" t="s">
        <v>85107</v>
      </c>
      <c r="C69221" t="s">
        <v>85108</v>
      </c>
      <c r="D69221" t="s">
        <v>79679</v>
      </c>
      <c r="E69221" t="s">
        <v>79680</v>
      </c>
      <c r="F69221" t="s">
        <v>79681</v>
      </c>
    </row>
    <row r="69222" spans="1:6" x14ac:dyDescent="0.2">
      <c r="A69222" t="s">
        <v>76630</v>
      </c>
      <c r="B69222" t="s">
        <v>85107</v>
      </c>
      <c r="C69222" t="s">
        <v>85108</v>
      </c>
      <c r="D69222" t="s">
        <v>85282</v>
      </c>
      <c r="E69222" t="s">
        <v>85283</v>
      </c>
      <c r="F69222" t="s">
        <v>85284</v>
      </c>
    </row>
    <row r="69223" spans="1:6" x14ac:dyDescent="0.2">
      <c r="A69223" t="s">
        <v>76630</v>
      </c>
      <c r="B69223" t="s">
        <v>85107</v>
      </c>
      <c r="C69223" t="s">
        <v>85108</v>
      </c>
      <c r="D69223" t="s">
        <v>85285</v>
      </c>
      <c r="E69223" t="s">
        <v>85286</v>
      </c>
      <c r="F69223" t="s">
        <v>85287</v>
      </c>
    </row>
    <row r="69224" spans="1:6" x14ac:dyDescent="0.2">
      <c r="A69224" t="s">
        <v>76630</v>
      </c>
      <c r="B69224" t="s">
        <v>85107</v>
      </c>
      <c r="C69224" t="s">
        <v>85108</v>
      </c>
      <c r="D69224" t="s">
        <v>85288</v>
      </c>
      <c r="E69224" t="s">
        <v>85289</v>
      </c>
      <c r="F69224" t="s">
        <v>85290</v>
      </c>
    </row>
    <row r="69225" spans="1:6" x14ac:dyDescent="0.2">
      <c r="A69225" t="s">
        <v>76630</v>
      </c>
      <c r="B69225" t="s">
        <v>85107</v>
      </c>
      <c r="C69225" t="s">
        <v>85108</v>
      </c>
      <c r="D69225" t="s">
        <v>85291</v>
      </c>
      <c r="E69225" t="s">
        <v>85292</v>
      </c>
      <c r="F69225" t="s">
        <v>85293</v>
      </c>
    </row>
    <row r="69226" spans="1:6" x14ac:dyDescent="0.2">
      <c r="A69226" t="s">
        <v>76630</v>
      </c>
      <c r="B69226" t="s">
        <v>85107</v>
      </c>
      <c r="C69226" t="s">
        <v>85108</v>
      </c>
      <c r="D69226" t="s">
        <v>85294</v>
      </c>
      <c r="E69226" t="s">
        <v>85295</v>
      </c>
      <c r="F69226" t="s">
        <v>85296</v>
      </c>
    </row>
    <row r="69227" spans="1:6" x14ac:dyDescent="0.2">
      <c r="A69227" t="s">
        <v>76630</v>
      </c>
      <c r="B69227" t="s">
        <v>85107</v>
      </c>
      <c r="C69227" t="s">
        <v>85108</v>
      </c>
      <c r="D69227" t="s">
        <v>78398</v>
      </c>
      <c r="E69227" t="s">
        <v>78399</v>
      </c>
      <c r="F69227" t="s">
        <v>78400</v>
      </c>
    </row>
    <row r="69228" spans="1:6" x14ac:dyDescent="0.2">
      <c r="A69228" t="s">
        <v>76630</v>
      </c>
      <c r="B69228" t="s">
        <v>85107</v>
      </c>
      <c r="C69228" t="s">
        <v>85108</v>
      </c>
      <c r="D69228" t="s">
        <v>85297</v>
      </c>
      <c r="E69228" t="s">
        <v>85298</v>
      </c>
      <c r="F69228" t="s">
        <v>85299</v>
      </c>
    </row>
    <row r="69229" spans="1:6" x14ac:dyDescent="0.2">
      <c r="A69229" t="s">
        <v>76630</v>
      </c>
      <c r="B69229" t="s">
        <v>85107</v>
      </c>
      <c r="C69229" t="s">
        <v>85108</v>
      </c>
      <c r="D69229" t="s">
        <v>85300</v>
      </c>
      <c r="E69229" t="s">
        <v>85301</v>
      </c>
      <c r="F69229" t="s">
        <v>85302</v>
      </c>
    </row>
    <row r="69230" spans="1:6" x14ac:dyDescent="0.2">
      <c r="A69230" t="s">
        <v>76630</v>
      </c>
      <c r="B69230" t="s">
        <v>85107</v>
      </c>
      <c r="C69230" t="s">
        <v>85108</v>
      </c>
      <c r="D69230" t="s">
        <v>85303</v>
      </c>
      <c r="E69230" t="s">
        <v>85304</v>
      </c>
      <c r="F69230" t="s">
        <v>85305</v>
      </c>
    </row>
    <row r="69231" spans="1:6" x14ac:dyDescent="0.2">
      <c r="A69231" t="s">
        <v>76630</v>
      </c>
      <c r="B69231" t="s">
        <v>85107</v>
      </c>
      <c r="C69231" t="s">
        <v>85108</v>
      </c>
      <c r="D69231" t="s">
        <v>82055</v>
      </c>
      <c r="E69231" t="s">
        <v>82056</v>
      </c>
      <c r="F69231" t="s">
        <v>82057</v>
      </c>
    </row>
    <row r="69232" spans="1:6" x14ac:dyDescent="0.2">
      <c r="A69232" t="s">
        <v>76630</v>
      </c>
      <c r="B69232" t="s">
        <v>85107</v>
      </c>
      <c r="C69232" t="s">
        <v>85108</v>
      </c>
      <c r="D69232" t="s">
        <v>85306</v>
      </c>
      <c r="E69232" t="s">
        <v>85307</v>
      </c>
      <c r="F69232" t="s">
        <v>85308</v>
      </c>
    </row>
    <row r="69233" spans="1:6" x14ac:dyDescent="0.2">
      <c r="A69233" t="s">
        <v>76630</v>
      </c>
      <c r="B69233" t="s">
        <v>85107</v>
      </c>
      <c r="C69233" t="s">
        <v>85108</v>
      </c>
      <c r="D69233" t="s">
        <v>85010</v>
      </c>
      <c r="E69233" t="s">
        <v>85011</v>
      </c>
      <c r="F69233" t="s">
        <v>85012</v>
      </c>
    </row>
    <row r="69234" spans="1:6" x14ac:dyDescent="0.2">
      <c r="A69234" t="s">
        <v>76630</v>
      </c>
      <c r="B69234" t="s">
        <v>85107</v>
      </c>
      <c r="C69234" t="s">
        <v>85108</v>
      </c>
      <c r="D69234" t="s">
        <v>83987</v>
      </c>
      <c r="E69234" t="s">
        <v>83988</v>
      </c>
      <c r="F69234" t="s">
        <v>83989</v>
      </c>
    </row>
    <row r="69235" spans="1:6" x14ac:dyDescent="0.2">
      <c r="A69235" t="s">
        <v>76630</v>
      </c>
      <c r="B69235" t="s">
        <v>85107</v>
      </c>
      <c r="C69235" t="s">
        <v>85108</v>
      </c>
      <c r="D69235" t="s">
        <v>85309</v>
      </c>
      <c r="E69235" t="s">
        <v>85310</v>
      </c>
      <c r="F69235" t="s">
        <v>85311</v>
      </c>
    </row>
    <row r="69236" spans="1:6" x14ac:dyDescent="0.2">
      <c r="A69236" t="s">
        <v>76630</v>
      </c>
      <c r="B69236" t="s">
        <v>85107</v>
      </c>
      <c r="C69236" t="s">
        <v>85108</v>
      </c>
      <c r="D69236" t="s">
        <v>78944</v>
      </c>
      <c r="E69236" t="s">
        <v>78945</v>
      </c>
      <c r="F69236" t="s">
        <v>78946</v>
      </c>
    </row>
    <row r="69237" spans="1:6" x14ac:dyDescent="0.2">
      <c r="A69237" t="s">
        <v>76630</v>
      </c>
      <c r="B69237" t="s">
        <v>85107</v>
      </c>
      <c r="C69237" t="s">
        <v>85108</v>
      </c>
      <c r="D69237" t="s">
        <v>79711</v>
      </c>
      <c r="E69237" t="s">
        <v>79712</v>
      </c>
      <c r="F69237" t="s">
        <v>79713</v>
      </c>
    </row>
    <row r="69238" spans="1:6" x14ac:dyDescent="0.2">
      <c r="A69238" t="s">
        <v>76630</v>
      </c>
      <c r="B69238" t="s">
        <v>85107</v>
      </c>
      <c r="C69238" t="s">
        <v>85108</v>
      </c>
      <c r="D69238" t="s">
        <v>82061</v>
      </c>
      <c r="E69238" t="s">
        <v>82062</v>
      </c>
      <c r="F69238" t="s">
        <v>82063</v>
      </c>
    </row>
    <row r="69239" spans="1:6" x14ac:dyDescent="0.2">
      <c r="A69239" t="s">
        <v>76630</v>
      </c>
      <c r="B69239" t="s">
        <v>85107</v>
      </c>
      <c r="C69239" t="s">
        <v>85108</v>
      </c>
      <c r="D69239" t="s">
        <v>83485</v>
      </c>
      <c r="E69239" t="s">
        <v>83486</v>
      </c>
      <c r="F69239" t="s">
        <v>83487</v>
      </c>
    </row>
    <row r="69240" spans="1:6" x14ac:dyDescent="0.2">
      <c r="A69240" t="s">
        <v>76630</v>
      </c>
      <c r="B69240" t="s">
        <v>85107</v>
      </c>
      <c r="C69240" t="s">
        <v>85108</v>
      </c>
      <c r="D69240" t="s">
        <v>85312</v>
      </c>
      <c r="E69240" t="s">
        <v>85313</v>
      </c>
      <c r="F69240" t="s">
        <v>85314</v>
      </c>
    </row>
    <row r="69241" spans="1:6" x14ac:dyDescent="0.2">
      <c r="A69241" t="s">
        <v>76630</v>
      </c>
      <c r="B69241" t="s">
        <v>85107</v>
      </c>
      <c r="C69241" t="s">
        <v>85108</v>
      </c>
      <c r="D69241" t="s">
        <v>79724</v>
      </c>
      <c r="E69241" t="s">
        <v>79725</v>
      </c>
      <c r="F69241" t="s">
        <v>79726</v>
      </c>
    </row>
    <row r="69242" spans="1:6" x14ac:dyDescent="0.2">
      <c r="A69242" t="s">
        <v>76630</v>
      </c>
      <c r="B69242" t="s">
        <v>85107</v>
      </c>
      <c r="C69242" t="s">
        <v>85108</v>
      </c>
      <c r="D69242" t="s">
        <v>85315</v>
      </c>
      <c r="E69242" t="s">
        <v>85316</v>
      </c>
      <c r="F69242" t="s">
        <v>85317</v>
      </c>
    </row>
    <row r="69243" spans="1:6" x14ac:dyDescent="0.2">
      <c r="A69243" t="s">
        <v>76630</v>
      </c>
      <c r="B69243" t="s">
        <v>85107</v>
      </c>
      <c r="C69243" t="s">
        <v>85108</v>
      </c>
      <c r="D69243" t="s">
        <v>77277</v>
      </c>
      <c r="E69243" t="s">
        <v>77278</v>
      </c>
      <c r="F69243" t="s">
        <v>77279</v>
      </c>
    </row>
    <row r="69244" spans="1:6" x14ac:dyDescent="0.2">
      <c r="A69244" t="s">
        <v>76630</v>
      </c>
      <c r="B69244" t="s">
        <v>85107</v>
      </c>
      <c r="C69244" t="s">
        <v>85108</v>
      </c>
      <c r="D69244" t="s">
        <v>85318</v>
      </c>
      <c r="E69244" t="s">
        <v>85319</v>
      </c>
      <c r="F69244" t="s">
        <v>85320</v>
      </c>
    </row>
    <row r="69245" spans="1:6" x14ac:dyDescent="0.2">
      <c r="A69245" t="s">
        <v>76630</v>
      </c>
      <c r="B69245" t="s">
        <v>85107</v>
      </c>
      <c r="C69245" t="s">
        <v>85108</v>
      </c>
      <c r="D69245" t="s">
        <v>85321</v>
      </c>
      <c r="E69245" t="s">
        <v>85322</v>
      </c>
      <c r="F69245" t="s">
        <v>85323</v>
      </c>
    </row>
    <row r="69246" spans="1:6" x14ac:dyDescent="0.2">
      <c r="A69246" t="s">
        <v>76630</v>
      </c>
      <c r="B69246" t="s">
        <v>85107</v>
      </c>
      <c r="C69246" t="s">
        <v>85108</v>
      </c>
      <c r="D69246" t="s">
        <v>85324</v>
      </c>
      <c r="E69246" t="s">
        <v>85325</v>
      </c>
      <c r="F69246" t="s">
        <v>85326</v>
      </c>
    </row>
    <row r="69247" spans="1:6" x14ac:dyDescent="0.2">
      <c r="A69247" t="s">
        <v>76630</v>
      </c>
      <c r="B69247" t="s">
        <v>85107</v>
      </c>
      <c r="C69247" t="s">
        <v>85108</v>
      </c>
      <c r="D69247" t="s">
        <v>85327</v>
      </c>
      <c r="E69247" t="s">
        <v>85328</v>
      </c>
      <c r="F69247" t="s">
        <v>85329</v>
      </c>
    </row>
    <row r="69248" spans="1:6" x14ac:dyDescent="0.2">
      <c r="A69248" t="s">
        <v>76630</v>
      </c>
      <c r="B69248" t="s">
        <v>85107</v>
      </c>
      <c r="C69248" t="s">
        <v>85108</v>
      </c>
      <c r="D69248" t="s">
        <v>78988</v>
      </c>
      <c r="E69248" t="s">
        <v>78989</v>
      </c>
      <c r="F69248" t="s">
        <v>78990</v>
      </c>
    </row>
    <row r="69249" spans="1:6" x14ac:dyDescent="0.2">
      <c r="A69249" t="s">
        <v>76630</v>
      </c>
      <c r="B69249" t="s">
        <v>85107</v>
      </c>
      <c r="C69249" t="s">
        <v>85108</v>
      </c>
      <c r="D69249" t="s">
        <v>25680</v>
      </c>
      <c r="E69249" t="s">
        <v>25681</v>
      </c>
      <c r="F69249" t="s">
        <v>25682</v>
      </c>
    </row>
    <row r="69250" spans="1:6" x14ac:dyDescent="0.2">
      <c r="A69250" t="s">
        <v>76630</v>
      </c>
      <c r="B69250" t="s">
        <v>85107</v>
      </c>
      <c r="C69250" t="s">
        <v>85108</v>
      </c>
      <c r="D69250" t="s">
        <v>85330</v>
      </c>
      <c r="E69250" t="s">
        <v>85331</v>
      </c>
      <c r="F69250" t="s">
        <v>85332</v>
      </c>
    </row>
    <row r="69251" spans="1:6" x14ac:dyDescent="0.2">
      <c r="A69251" t="s">
        <v>76630</v>
      </c>
      <c r="B69251" t="s">
        <v>85107</v>
      </c>
      <c r="C69251" t="s">
        <v>85108</v>
      </c>
      <c r="D69251" t="s">
        <v>76485</v>
      </c>
      <c r="E69251" t="s">
        <v>76486</v>
      </c>
      <c r="F69251" t="s">
        <v>76487</v>
      </c>
    </row>
    <row r="69252" spans="1:6" x14ac:dyDescent="0.2">
      <c r="A69252" t="s">
        <v>76630</v>
      </c>
      <c r="B69252" t="s">
        <v>85107</v>
      </c>
      <c r="C69252" t="s">
        <v>85108</v>
      </c>
      <c r="D69252" t="s">
        <v>85333</v>
      </c>
      <c r="E69252" t="s">
        <v>85334</v>
      </c>
      <c r="F69252" t="s">
        <v>85335</v>
      </c>
    </row>
    <row r="69253" spans="1:6" x14ac:dyDescent="0.2">
      <c r="A69253" t="s">
        <v>76630</v>
      </c>
      <c r="B69253" t="s">
        <v>85107</v>
      </c>
      <c r="C69253" t="s">
        <v>85108</v>
      </c>
      <c r="D69253" t="s">
        <v>85336</v>
      </c>
      <c r="E69253" t="s">
        <v>85337</v>
      </c>
      <c r="F69253" t="s">
        <v>85338</v>
      </c>
    </row>
    <row r="69254" spans="1:6" x14ac:dyDescent="0.2">
      <c r="A69254" t="s">
        <v>76630</v>
      </c>
      <c r="B69254" t="s">
        <v>85107</v>
      </c>
      <c r="C69254" t="s">
        <v>85108</v>
      </c>
      <c r="D69254" t="s">
        <v>85339</v>
      </c>
      <c r="E69254" t="s">
        <v>85340</v>
      </c>
      <c r="F69254" t="s">
        <v>85341</v>
      </c>
    </row>
    <row r="69255" spans="1:6" x14ac:dyDescent="0.2">
      <c r="A69255" t="s">
        <v>76630</v>
      </c>
      <c r="B69255" t="s">
        <v>85107</v>
      </c>
      <c r="C69255" t="s">
        <v>85108</v>
      </c>
      <c r="D69255" t="s">
        <v>85336</v>
      </c>
      <c r="E69255" t="s">
        <v>85337</v>
      </c>
      <c r="F69255" t="s">
        <v>85338</v>
      </c>
    </row>
    <row r="69256" spans="1:6" x14ac:dyDescent="0.2">
      <c r="A69256" t="s">
        <v>76630</v>
      </c>
      <c r="B69256" t="s">
        <v>85107</v>
      </c>
      <c r="C69256" t="s">
        <v>85108</v>
      </c>
      <c r="D69256" t="s">
        <v>85339</v>
      </c>
      <c r="E69256" t="s">
        <v>85340</v>
      </c>
      <c r="F69256" t="s">
        <v>85341</v>
      </c>
    </row>
    <row r="69257" spans="1:6" x14ac:dyDescent="0.2">
      <c r="A69257" t="s">
        <v>76630</v>
      </c>
      <c r="B69257" t="s">
        <v>85107</v>
      </c>
      <c r="C69257" t="s">
        <v>85108</v>
      </c>
      <c r="D69257" t="s">
        <v>85342</v>
      </c>
      <c r="E69257" t="s">
        <v>85343</v>
      </c>
      <c r="F69257" t="s">
        <v>85344</v>
      </c>
    </row>
    <row r="69258" spans="1:6" x14ac:dyDescent="0.2">
      <c r="A69258" t="s">
        <v>76630</v>
      </c>
      <c r="B69258" t="s">
        <v>85107</v>
      </c>
      <c r="C69258" t="s">
        <v>85108</v>
      </c>
      <c r="D69258" t="s">
        <v>85345</v>
      </c>
      <c r="E69258" t="s">
        <v>85346</v>
      </c>
      <c r="F69258" t="s">
        <v>85347</v>
      </c>
    </row>
    <row r="69259" spans="1:6" x14ac:dyDescent="0.2">
      <c r="A69259" t="s">
        <v>76630</v>
      </c>
      <c r="B69259" t="s">
        <v>85107</v>
      </c>
      <c r="C69259" t="s">
        <v>85108</v>
      </c>
      <c r="D69259" t="s">
        <v>83528</v>
      </c>
      <c r="E69259" t="s">
        <v>83529</v>
      </c>
      <c r="F69259" t="s">
        <v>83530</v>
      </c>
    </row>
    <row r="69260" spans="1:6" x14ac:dyDescent="0.2">
      <c r="A69260" t="s">
        <v>76630</v>
      </c>
      <c r="B69260" t="s">
        <v>85107</v>
      </c>
      <c r="C69260" t="s">
        <v>85108</v>
      </c>
      <c r="D69260" t="s">
        <v>85348</v>
      </c>
      <c r="E69260" t="s">
        <v>85349</v>
      </c>
      <c r="F69260" t="s">
        <v>85350</v>
      </c>
    </row>
    <row r="69261" spans="1:6" x14ac:dyDescent="0.2">
      <c r="A69261" t="s">
        <v>76630</v>
      </c>
      <c r="B69261" t="s">
        <v>85107</v>
      </c>
      <c r="C69261" t="s">
        <v>85108</v>
      </c>
      <c r="D69261" t="s">
        <v>85351</v>
      </c>
      <c r="E69261" t="s">
        <v>85352</v>
      </c>
      <c r="F69261" t="s">
        <v>85353</v>
      </c>
    </row>
    <row r="69262" spans="1:6" x14ac:dyDescent="0.2">
      <c r="A69262" t="s">
        <v>76630</v>
      </c>
      <c r="B69262" t="s">
        <v>85107</v>
      </c>
      <c r="C69262" t="s">
        <v>85108</v>
      </c>
      <c r="D69262" t="s">
        <v>79770</v>
      </c>
      <c r="E69262" t="s">
        <v>79771</v>
      </c>
      <c r="F69262" t="s">
        <v>79772</v>
      </c>
    </row>
    <row r="69263" spans="1:6" x14ac:dyDescent="0.2">
      <c r="A69263" t="s">
        <v>76630</v>
      </c>
      <c r="B69263" t="s">
        <v>85107</v>
      </c>
      <c r="C69263" t="s">
        <v>85108</v>
      </c>
      <c r="D69263" t="s">
        <v>85354</v>
      </c>
      <c r="E69263" t="s">
        <v>85355</v>
      </c>
      <c r="F69263" t="s">
        <v>85356</v>
      </c>
    </row>
    <row r="69264" spans="1:6" x14ac:dyDescent="0.2">
      <c r="A69264" t="s">
        <v>76630</v>
      </c>
      <c r="B69264" t="s">
        <v>85107</v>
      </c>
      <c r="C69264" t="s">
        <v>85108</v>
      </c>
      <c r="D69264" t="s">
        <v>85357</v>
      </c>
      <c r="E69264" t="s">
        <v>85358</v>
      </c>
      <c r="F69264" t="s">
        <v>85359</v>
      </c>
    </row>
    <row r="69265" spans="1:6" x14ac:dyDescent="0.2">
      <c r="A69265" t="s">
        <v>76630</v>
      </c>
      <c r="B69265" t="s">
        <v>85107</v>
      </c>
      <c r="C69265" t="s">
        <v>85108</v>
      </c>
      <c r="D69265" t="s">
        <v>82845</v>
      </c>
      <c r="E69265" t="s">
        <v>82846</v>
      </c>
      <c r="F69265" t="s">
        <v>82847</v>
      </c>
    </row>
    <row r="69266" spans="1:6" x14ac:dyDescent="0.2">
      <c r="A69266" t="s">
        <v>76630</v>
      </c>
      <c r="B69266" t="s">
        <v>85107</v>
      </c>
      <c r="C69266" t="s">
        <v>85108</v>
      </c>
      <c r="D69266" t="s">
        <v>85360</v>
      </c>
      <c r="E69266" t="s">
        <v>85361</v>
      </c>
      <c r="F69266" t="s">
        <v>85362</v>
      </c>
    </row>
    <row r="69267" spans="1:6" x14ac:dyDescent="0.2">
      <c r="A69267" t="s">
        <v>76630</v>
      </c>
      <c r="B69267" t="s">
        <v>85107</v>
      </c>
      <c r="C69267" t="s">
        <v>85108</v>
      </c>
      <c r="D69267" t="s">
        <v>85363</v>
      </c>
      <c r="E69267" t="s">
        <v>85364</v>
      </c>
      <c r="F69267" t="s">
        <v>85365</v>
      </c>
    </row>
    <row r="69268" spans="1:6" x14ac:dyDescent="0.2">
      <c r="A69268" t="s">
        <v>76630</v>
      </c>
      <c r="B69268" t="s">
        <v>85107</v>
      </c>
      <c r="C69268" t="s">
        <v>85108</v>
      </c>
      <c r="D69268" t="s">
        <v>85366</v>
      </c>
      <c r="E69268" t="s">
        <v>85367</v>
      </c>
      <c r="F69268" t="s">
        <v>85368</v>
      </c>
    </row>
    <row r="69269" spans="1:6" x14ac:dyDescent="0.2">
      <c r="A69269" t="s">
        <v>76630</v>
      </c>
      <c r="B69269" t="s">
        <v>85107</v>
      </c>
      <c r="C69269" t="s">
        <v>85108</v>
      </c>
      <c r="D69269" t="s">
        <v>85369</v>
      </c>
      <c r="E69269" t="s">
        <v>85370</v>
      </c>
      <c r="F69269" t="s">
        <v>85371</v>
      </c>
    </row>
    <row r="69270" spans="1:6" x14ac:dyDescent="0.2">
      <c r="A69270" t="s">
        <v>76630</v>
      </c>
      <c r="B69270" t="s">
        <v>85107</v>
      </c>
      <c r="C69270" t="s">
        <v>85108</v>
      </c>
      <c r="D69270" t="s">
        <v>77323</v>
      </c>
      <c r="E69270" t="s">
        <v>77324</v>
      </c>
      <c r="F69270" t="s">
        <v>77325</v>
      </c>
    </row>
    <row r="69271" spans="1:6" x14ac:dyDescent="0.2">
      <c r="A69271" t="s">
        <v>76630</v>
      </c>
      <c r="B69271" t="s">
        <v>85107</v>
      </c>
      <c r="C69271" t="s">
        <v>85108</v>
      </c>
      <c r="D69271" t="s">
        <v>85372</v>
      </c>
      <c r="E69271" t="s">
        <v>85373</v>
      </c>
      <c r="F69271" t="s">
        <v>85374</v>
      </c>
    </row>
    <row r="69272" spans="1:6" x14ac:dyDescent="0.2">
      <c r="A69272" t="s">
        <v>76630</v>
      </c>
      <c r="B69272" t="s">
        <v>85107</v>
      </c>
      <c r="C69272" t="s">
        <v>85108</v>
      </c>
      <c r="D69272" t="s">
        <v>79796</v>
      </c>
      <c r="E69272" t="s">
        <v>79797</v>
      </c>
      <c r="F69272" t="s">
        <v>79798</v>
      </c>
    </row>
    <row r="69273" spans="1:6" x14ac:dyDescent="0.2">
      <c r="A69273" t="s">
        <v>76630</v>
      </c>
      <c r="B69273" t="s">
        <v>85107</v>
      </c>
      <c r="C69273" t="s">
        <v>85108</v>
      </c>
      <c r="D69273" t="s">
        <v>85375</v>
      </c>
      <c r="E69273" t="s">
        <v>85376</v>
      </c>
      <c r="F69273" t="s">
        <v>85377</v>
      </c>
    </row>
    <row r="69274" spans="1:6" x14ac:dyDescent="0.2">
      <c r="A69274" t="s">
        <v>76630</v>
      </c>
      <c r="B69274" t="s">
        <v>85107</v>
      </c>
      <c r="C69274" t="s">
        <v>85108</v>
      </c>
      <c r="D69274" t="s">
        <v>83595</v>
      </c>
      <c r="E69274" t="s">
        <v>83596</v>
      </c>
      <c r="F69274" t="s">
        <v>83597</v>
      </c>
    </row>
    <row r="69275" spans="1:6" x14ac:dyDescent="0.2">
      <c r="A69275" t="s">
        <v>76630</v>
      </c>
      <c r="B69275" t="s">
        <v>85107</v>
      </c>
      <c r="C69275" t="s">
        <v>85108</v>
      </c>
      <c r="D69275" t="s">
        <v>85378</v>
      </c>
      <c r="E69275" t="s">
        <v>85379</v>
      </c>
      <c r="F69275" t="s">
        <v>85380</v>
      </c>
    </row>
    <row r="69276" spans="1:6" x14ac:dyDescent="0.2">
      <c r="A69276" t="s">
        <v>76630</v>
      </c>
      <c r="B69276" t="s">
        <v>85107</v>
      </c>
      <c r="C69276" t="s">
        <v>85108</v>
      </c>
      <c r="D69276" t="s">
        <v>85381</v>
      </c>
      <c r="E69276" t="s">
        <v>85382</v>
      </c>
      <c r="F69276" t="s">
        <v>85383</v>
      </c>
    </row>
    <row r="69277" spans="1:6" x14ac:dyDescent="0.2">
      <c r="A69277" t="s">
        <v>76630</v>
      </c>
      <c r="B69277" t="s">
        <v>85107</v>
      </c>
      <c r="C69277" t="s">
        <v>85108</v>
      </c>
      <c r="D69277" t="s">
        <v>85384</v>
      </c>
      <c r="E69277" t="s">
        <v>85385</v>
      </c>
      <c r="F69277" t="s">
        <v>85386</v>
      </c>
    </row>
    <row r="69278" spans="1:6" x14ac:dyDescent="0.2">
      <c r="A69278" t="s">
        <v>76630</v>
      </c>
      <c r="B69278" t="s">
        <v>85107</v>
      </c>
      <c r="C69278" t="s">
        <v>85108</v>
      </c>
      <c r="D69278" t="s">
        <v>85387</v>
      </c>
      <c r="E69278" t="s">
        <v>85388</v>
      </c>
      <c r="F69278" t="s">
        <v>85389</v>
      </c>
    </row>
    <row r="69279" spans="1:6" x14ac:dyDescent="0.2">
      <c r="A69279" t="s">
        <v>76630</v>
      </c>
      <c r="B69279" t="s">
        <v>85107</v>
      </c>
      <c r="C69279" t="s">
        <v>85108</v>
      </c>
      <c r="D69279" t="s">
        <v>85390</v>
      </c>
      <c r="E69279" t="s">
        <v>85391</v>
      </c>
      <c r="F69279" t="s">
        <v>85392</v>
      </c>
    </row>
    <row r="69280" spans="1:6" x14ac:dyDescent="0.2">
      <c r="A69280" t="s">
        <v>76630</v>
      </c>
      <c r="B69280" t="s">
        <v>85107</v>
      </c>
      <c r="C69280" t="s">
        <v>85108</v>
      </c>
      <c r="D69280" t="s">
        <v>85393</v>
      </c>
      <c r="E69280" t="s">
        <v>85394</v>
      </c>
      <c r="F69280" t="s">
        <v>85395</v>
      </c>
    </row>
    <row r="69281" spans="1:6" x14ac:dyDescent="0.2">
      <c r="A69281" t="s">
        <v>76630</v>
      </c>
      <c r="B69281" t="s">
        <v>85107</v>
      </c>
      <c r="C69281" t="s">
        <v>85108</v>
      </c>
      <c r="D69281" t="s">
        <v>85396</v>
      </c>
      <c r="E69281" t="s">
        <v>85397</v>
      </c>
      <c r="F69281" t="s">
        <v>85398</v>
      </c>
    </row>
    <row r="69282" spans="1:6" x14ac:dyDescent="0.2">
      <c r="A69282" t="s">
        <v>76630</v>
      </c>
      <c r="B69282" t="s">
        <v>85107</v>
      </c>
      <c r="C69282" t="s">
        <v>85108</v>
      </c>
      <c r="D69282" t="s">
        <v>54779</v>
      </c>
      <c r="E69282" t="s">
        <v>54780</v>
      </c>
      <c r="F69282" t="s">
        <v>54781</v>
      </c>
    </row>
    <row r="69283" spans="1:6" x14ac:dyDescent="0.2">
      <c r="A69283" t="s">
        <v>76630</v>
      </c>
      <c r="B69283" t="s">
        <v>85107</v>
      </c>
      <c r="C69283" t="s">
        <v>85108</v>
      </c>
      <c r="D69283" t="s">
        <v>85399</v>
      </c>
      <c r="E69283" t="s">
        <v>85400</v>
      </c>
      <c r="F69283" t="s">
        <v>85401</v>
      </c>
    </row>
    <row r="69284" spans="1:6" x14ac:dyDescent="0.2">
      <c r="A69284" t="s">
        <v>76630</v>
      </c>
      <c r="B69284" t="s">
        <v>85107</v>
      </c>
      <c r="C69284" t="s">
        <v>85108</v>
      </c>
      <c r="D69284" t="s">
        <v>85402</v>
      </c>
      <c r="E69284" t="s">
        <v>85403</v>
      </c>
      <c r="F69284" t="s">
        <v>85404</v>
      </c>
    </row>
    <row r="69285" spans="1:6" x14ac:dyDescent="0.2">
      <c r="A69285" t="s">
        <v>76630</v>
      </c>
      <c r="B69285" t="s">
        <v>85107</v>
      </c>
      <c r="C69285" t="s">
        <v>85108</v>
      </c>
      <c r="D69285" t="s">
        <v>85387</v>
      </c>
      <c r="E69285" t="s">
        <v>85388</v>
      </c>
      <c r="F69285" t="s">
        <v>85389</v>
      </c>
    </row>
    <row r="69286" spans="1:6" x14ac:dyDescent="0.2">
      <c r="A69286" t="s">
        <v>76630</v>
      </c>
      <c r="B69286" t="s">
        <v>85107</v>
      </c>
      <c r="C69286" t="s">
        <v>85108</v>
      </c>
      <c r="D69286" t="s">
        <v>85405</v>
      </c>
      <c r="E69286" t="s">
        <v>85406</v>
      </c>
      <c r="F69286" t="s">
        <v>85407</v>
      </c>
    </row>
    <row r="69287" spans="1:6" x14ac:dyDescent="0.2">
      <c r="A69287" t="s">
        <v>76630</v>
      </c>
      <c r="B69287" t="s">
        <v>85107</v>
      </c>
      <c r="C69287" t="s">
        <v>85108</v>
      </c>
      <c r="D69287" t="s">
        <v>85408</v>
      </c>
      <c r="E69287" t="s">
        <v>85409</v>
      </c>
      <c r="F69287" t="s">
        <v>85410</v>
      </c>
    </row>
    <row r="69288" spans="1:6" x14ac:dyDescent="0.2">
      <c r="A69288" t="s">
        <v>76630</v>
      </c>
      <c r="B69288" t="s">
        <v>85107</v>
      </c>
      <c r="C69288" t="s">
        <v>85108</v>
      </c>
      <c r="D69288" t="s">
        <v>79851</v>
      </c>
      <c r="E69288" t="s">
        <v>79852</v>
      </c>
      <c r="F69288" t="s">
        <v>79853</v>
      </c>
    </row>
    <row r="69289" spans="1:6" x14ac:dyDescent="0.2">
      <c r="A69289" t="s">
        <v>76630</v>
      </c>
      <c r="B69289" t="s">
        <v>85107</v>
      </c>
      <c r="C69289" t="s">
        <v>85108</v>
      </c>
      <c r="D69289" t="s">
        <v>85411</v>
      </c>
      <c r="E69289" t="s">
        <v>85412</v>
      </c>
      <c r="F69289" t="s">
        <v>85413</v>
      </c>
    </row>
    <row r="69290" spans="1:6" x14ac:dyDescent="0.2">
      <c r="A69290" t="s">
        <v>76630</v>
      </c>
      <c r="B69290" t="s">
        <v>85107</v>
      </c>
      <c r="C69290" t="s">
        <v>85108</v>
      </c>
      <c r="D69290" t="s">
        <v>85414</v>
      </c>
      <c r="E69290" t="s">
        <v>85415</v>
      </c>
      <c r="F69290" t="s">
        <v>85416</v>
      </c>
    </row>
    <row r="69291" spans="1:6" x14ac:dyDescent="0.2">
      <c r="A69291" t="s">
        <v>76630</v>
      </c>
      <c r="B69291" t="s">
        <v>85107</v>
      </c>
      <c r="C69291" t="s">
        <v>85108</v>
      </c>
      <c r="D69291" t="s">
        <v>79845</v>
      </c>
      <c r="E69291" t="s">
        <v>79846</v>
      </c>
      <c r="F69291" t="s">
        <v>79847</v>
      </c>
    </row>
    <row r="69292" spans="1:6" x14ac:dyDescent="0.2">
      <c r="A69292" t="s">
        <v>76630</v>
      </c>
      <c r="B69292" t="s">
        <v>85107</v>
      </c>
      <c r="C69292" t="s">
        <v>85108</v>
      </c>
      <c r="D69292" t="s">
        <v>85390</v>
      </c>
      <c r="E69292" t="s">
        <v>85391</v>
      </c>
      <c r="F69292" t="s">
        <v>85392</v>
      </c>
    </row>
    <row r="69293" spans="1:6" x14ac:dyDescent="0.2">
      <c r="A69293" t="s">
        <v>76630</v>
      </c>
      <c r="B69293" t="s">
        <v>85107</v>
      </c>
      <c r="C69293" t="s">
        <v>85108</v>
      </c>
      <c r="D69293" t="s">
        <v>85417</v>
      </c>
      <c r="E69293" t="s">
        <v>85418</v>
      </c>
      <c r="F69293" t="s">
        <v>85419</v>
      </c>
    </row>
    <row r="69294" spans="1:6" x14ac:dyDescent="0.2">
      <c r="A69294" t="s">
        <v>76630</v>
      </c>
      <c r="B69294" t="s">
        <v>85107</v>
      </c>
      <c r="C69294" t="s">
        <v>85108</v>
      </c>
      <c r="D69294" t="s">
        <v>85420</v>
      </c>
      <c r="E69294" t="s">
        <v>85421</v>
      </c>
      <c r="F69294" t="s">
        <v>85422</v>
      </c>
    </row>
    <row r="69295" spans="1:6" x14ac:dyDescent="0.2">
      <c r="A69295" t="s">
        <v>76630</v>
      </c>
      <c r="B69295" t="s">
        <v>85107</v>
      </c>
      <c r="C69295" t="s">
        <v>85108</v>
      </c>
      <c r="D69295" t="s">
        <v>78189</v>
      </c>
      <c r="E69295" t="s">
        <v>78190</v>
      </c>
      <c r="F69295" t="s">
        <v>78191</v>
      </c>
    </row>
    <row r="69296" spans="1:6" x14ac:dyDescent="0.2">
      <c r="A69296" t="s">
        <v>76630</v>
      </c>
      <c r="B69296" t="s">
        <v>85107</v>
      </c>
      <c r="C69296" t="s">
        <v>85108</v>
      </c>
      <c r="D69296" t="s">
        <v>85423</v>
      </c>
      <c r="E69296" t="s">
        <v>85424</v>
      </c>
      <c r="F69296" t="s">
        <v>85425</v>
      </c>
    </row>
    <row r="69297" spans="1:6" x14ac:dyDescent="0.2">
      <c r="A69297" t="s">
        <v>76630</v>
      </c>
      <c r="B69297" t="s">
        <v>85107</v>
      </c>
      <c r="C69297" t="s">
        <v>85108</v>
      </c>
      <c r="D69297" t="s">
        <v>85426</v>
      </c>
      <c r="E69297" t="s">
        <v>85427</v>
      </c>
      <c r="F69297" t="s">
        <v>85428</v>
      </c>
    </row>
    <row r="69298" spans="1:6" x14ac:dyDescent="0.2">
      <c r="A69298" t="s">
        <v>76630</v>
      </c>
      <c r="B69298" t="s">
        <v>85107</v>
      </c>
      <c r="C69298" t="s">
        <v>85108</v>
      </c>
      <c r="D69298" t="s">
        <v>85429</v>
      </c>
      <c r="E69298" t="s">
        <v>85430</v>
      </c>
      <c r="F69298" t="s">
        <v>85431</v>
      </c>
    </row>
    <row r="69299" spans="1:6" x14ac:dyDescent="0.2">
      <c r="A69299" t="s">
        <v>76630</v>
      </c>
      <c r="B69299" t="s">
        <v>85107</v>
      </c>
      <c r="C69299" t="s">
        <v>85108</v>
      </c>
      <c r="D69299" t="s">
        <v>85432</v>
      </c>
      <c r="E69299" t="s">
        <v>85433</v>
      </c>
      <c r="F69299" t="s">
        <v>85434</v>
      </c>
    </row>
    <row r="69300" spans="1:6" x14ac:dyDescent="0.2">
      <c r="A69300" t="s">
        <v>76630</v>
      </c>
      <c r="B69300" t="s">
        <v>85107</v>
      </c>
      <c r="C69300" t="s">
        <v>85108</v>
      </c>
      <c r="D69300" t="s">
        <v>76603</v>
      </c>
      <c r="E69300" t="s">
        <v>76604</v>
      </c>
      <c r="F69300" t="s">
        <v>76605</v>
      </c>
    </row>
    <row r="69301" spans="1:6" x14ac:dyDescent="0.2">
      <c r="A69301" t="s">
        <v>76630</v>
      </c>
      <c r="B69301" t="s">
        <v>85107</v>
      </c>
      <c r="C69301" t="s">
        <v>85108</v>
      </c>
      <c r="D69301" t="s">
        <v>85435</v>
      </c>
      <c r="E69301" t="s">
        <v>85436</v>
      </c>
      <c r="F69301" t="s">
        <v>85437</v>
      </c>
    </row>
    <row r="69302" spans="1:6" x14ac:dyDescent="0.2">
      <c r="A69302" t="s">
        <v>76630</v>
      </c>
      <c r="B69302" t="s">
        <v>85107</v>
      </c>
      <c r="C69302" t="s">
        <v>85108</v>
      </c>
      <c r="D69302" t="s">
        <v>85438</v>
      </c>
      <c r="E69302" t="s">
        <v>85439</v>
      </c>
      <c r="F69302" t="s">
        <v>85440</v>
      </c>
    </row>
    <row r="69303" spans="1:6" x14ac:dyDescent="0.2">
      <c r="A69303" t="s">
        <v>76630</v>
      </c>
      <c r="B69303" t="s">
        <v>85107</v>
      </c>
      <c r="C69303" t="s">
        <v>85108</v>
      </c>
      <c r="D69303" t="s">
        <v>25781</v>
      </c>
      <c r="E69303" t="s">
        <v>25782</v>
      </c>
      <c r="F69303" t="s">
        <v>25783</v>
      </c>
    </row>
    <row r="69304" spans="1:6" x14ac:dyDescent="0.2">
      <c r="A69304" t="s">
        <v>76630</v>
      </c>
      <c r="B69304" t="s">
        <v>85107</v>
      </c>
      <c r="C69304" t="s">
        <v>85108</v>
      </c>
      <c r="D69304" t="s">
        <v>85441</v>
      </c>
      <c r="E69304" t="s">
        <v>85442</v>
      </c>
      <c r="F69304" t="s">
        <v>85443</v>
      </c>
    </row>
    <row r="69305" spans="1:6" x14ac:dyDescent="0.2">
      <c r="A69305" t="s">
        <v>76630</v>
      </c>
      <c r="B69305" t="s">
        <v>85107</v>
      </c>
      <c r="C69305" t="s">
        <v>85108</v>
      </c>
      <c r="D69305" t="s">
        <v>85444</v>
      </c>
      <c r="E69305" t="s">
        <v>85445</v>
      </c>
      <c r="F69305" t="s">
        <v>85446</v>
      </c>
    </row>
    <row r="69306" spans="1:6" x14ac:dyDescent="0.2">
      <c r="A69306" t="s">
        <v>76630</v>
      </c>
      <c r="B69306" t="s">
        <v>85107</v>
      </c>
      <c r="C69306" t="s">
        <v>85108</v>
      </c>
      <c r="D69306" t="s">
        <v>85447</v>
      </c>
      <c r="E69306" t="s">
        <v>85448</v>
      </c>
      <c r="F69306" t="s">
        <v>85449</v>
      </c>
    </row>
    <row r="69307" spans="1:6" x14ac:dyDescent="0.2">
      <c r="A69307" t="s">
        <v>76630</v>
      </c>
      <c r="B69307" t="s">
        <v>85107</v>
      </c>
      <c r="C69307" t="s">
        <v>85108</v>
      </c>
      <c r="D69307" t="s">
        <v>85369</v>
      </c>
      <c r="E69307" t="s">
        <v>85450</v>
      </c>
      <c r="F69307" t="s">
        <v>85451</v>
      </c>
    </row>
    <row r="69308" spans="1:6" x14ac:dyDescent="0.2">
      <c r="A69308" t="s">
        <v>76630</v>
      </c>
      <c r="B69308" t="s">
        <v>85107</v>
      </c>
      <c r="C69308" t="s">
        <v>85108</v>
      </c>
      <c r="D69308" t="s">
        <v>85452</v>
      </c>
      <c r="E69308" t="s">
        <v>85453</v>
      </c>
      <c r="F69308" t="s">
        <v>85454</v>
      </c>
    </row>
    <row r="69309" spans="1:6" x14ac:dyDescent="0.2">
      <c r="A69309" t="s">
        <v>76630</v>
      </c>
      <c r="B69309" t="s">
        <v>85455</v>
      </c>
      <c r="C69309" t="s">
        <v>85456</v>
      </c>
      <c r="D69309" t="s">
        <v>77058</v>
      </c>
      <c r="E69309" t="s">
        <v>77059</v>
      </c>
      <c r="F69309" t="s">
        <v>77060</v>
      </c>
    </row>
    <row r="69310" spans="1:6" x14ac:dyDescent="0.2">
      <c r="A69310" t="s">
        <v>76630</v>
      </c>
      <c r="B69310" t="s">
        <v>85455</v>
      </c>
      <c r="C69310" t="s">
        <v>85456</v>
      </c>
      <c r="D69310" t="s">
        <v>78724</v>
      </c>
      <c r="E69310" t="s">
        <v>78725</v>
      </c>
      <c r="F69310" t="s">
        <v>78726</v>
      </c>
    </row>
    <row r="69311" spans="1:6" x14ac:dyDescent="0.2">
      <c r="A69311" t="s">
        <v>76630</v>
      </c>
      <c r="B69311" t="s">
        <v>85455</v>
      </c>
      <c r="C69311" t="s">
        <v>85456</v>
      </c>
      <c r="D69311" t="s">
        <v>83270</v>
      </c>
      <c r="E69311" t="s">
        <v>83271</v>
      </c>
      <c r="F69311" t="s">
        <v>83272</v>
      </c>
    </row>
    <row r="69312" spans="1:6" x14ac:dyDescent="0.2">
      <c r="A69312" t="s">
        <v>76630</v>
      </c>
      <c r="B69312" t="s">
        <v>85455</v>
      </c>
      <c r="C69312" t="s">
        <v>85456</v>
      </c>
      <c r="D69312" t="s">
        <v>85119</v>
      </c>
      <c r="E69312" t="s">
        <v>85120</v>
      </c>
      <c r="F69312" t="s">
        <v>85121</v>
      </c>
    </row>
    <row r="69313" spans="1:6" x14ac:dyDescent="0.2">
      <c r="A69313" t="s">
        <v>76630</v>
      </c>
      <c r="B69313" t="s">
        <v>85455</v>
      </c>
      <c r="C69313" t="s">
        <v>85456</v>
      </c>
      <c r="D69313" t="s">
        <v>82740</v>
      </c>
      <c r="E69313" t="s">
        <v>82741</v>
      </c>
      <c r="F69313" t="s">
        <v>82742</v>
      </c>
    </row>
    <row r="69314" spans="1:6" x14ac:dyDescent="0.2">
      <c r="A69314" t="s">
        <v>76630</v>
      </c>
      <c r="B69314" t="s">
        <v>85455</v>
      </c>
      <c r="C69314" t="s">
        <v>85456</v>
      </c>
      <c r="D69314" t="s">
        <v>78260</v>
      </c>
      <c r="E69314" t="s">
        <v>78261</v>
      </c>
      <c r="F69314" t="s">
        <v>78262</v>
      </c>
    </row>
    <row r="69315" spans="1:6" x14ac:dyDescent="0.2">
      <c r="A69315" t="s">
        <v>76630</v>
      </c>
      <c r="B69315" t="s">
        <v>85455</v>
      </c>
      <c r="C69315" t="s">
        <v>85456</v>
      </c>
      <c r="D69315" t="s">
        <v>77854</v>
      </c>
      <c r="E69315" t="s">
        <v>77855</v>
      </c>
      <c r="F69315" t="s">
        <v>77856</v>
      </c>
    </row>
    <row r="69316" spans="1:6" x14ac:dyDescent="0.2">
      <c r="A69316" t="s">
        <v>76630</v>
      </c>
      <c r="B69316" t="s">
        <v>85455</v>
      </c>
      <c r="C69316" t="s">
        <v>85456</v>
      </c>
      <c r="D69316" t="s">
        <v>77085</v>
      </c>
      <c r="E69316" t="s">
        <v>77086</v>
      </c>
      <c r="F69316" t="s">
        <v>77087</v>
      </c>
    </row>
    <row r="69317" spans="1:6" x14ac:dyDescent="0.2">
      <c r="A69317" t="s">
        <v>76630</v>
      </c>
      <c r="B69317" t="s">
        <v>85455</v>
      </c>
      <c r="C69317" t="s">
        <v>85456</v>
      </c>
      <c r="D69317" t="s">
        <v>85141</v>
      </c>
      <c r="E69317" t="s">
        <v>85142</v>
      </c>
      <c r="F69317" t="s">
        <v>85143</v>
      </c>
    </row>
    <row r="69318" spans="1:6" x14ac:dyDescent="0.2">
      <c r="A69318" t="s">
        <v>76630</v>
      </c>
      <c r="B69318" t="s">
        <v>85455</v>
      </c>
      <c r="C69318" t="s">
        <v>85456</v>
      </c>
      <c r="D69318" t="s">
        <v>84356</v>
      </c>
      <c r="E69318" t="s">
        <v>84357</v>
      </c>
      <c r="F69318" t="s">
        <v>84358</v>
      </c>
    </row>
    <row r="69319" spans="1:6" x14ac:dyDescent="0.2">
      <c r="A69319" t="s">
        <v>76630</v>
      </c>
      <c r="B69319" t="s">
        <v>85455</v>
      </c>
      <c r="C69319" t="s">
        <v>85456</v>
      </c>
      <c r="D69319" t="s">
        <v>14323</v>
      </c>
      <c r="E69319" t="s">
        <v>14324</v>
      </c>
      <c r="F69319" t="s">
        <v>14325</v>
      </c>
    </row>
    <row r="69320" spans="1:6" x14ac:dyDescent="0.2">
      <c r="A69320" t="s">
        <v>76630</v>
      </c>
      <c r="B69320" t="s">
        <v>85455</v>
      </c>
      <c r="C69320" t="s">
        <v>85456</v>
      </c>
      <c r="D69320" t="s">
        <v>85161</v>
      </c>
      <c r="E69320" t="s">
        <v>85162</v>
      </c>
      <c r="F69320" t="s">
        <v>85163</v>
      </c>
    </row>
    <row r="69321" spans="1:6" x14ac:dyDescent="0.2">
      <c r="A69321" t="s">
        <v>76630</v>
      </c>
      <c r="B69321" t="s">
        <v>85455</v>
      </c>
      <c r="C69321" t="s">
        <v>85456</v>
      </c>
      <c r="D69321" t="s">
        <v>26971</v>
      </c>
      <c r="E69321" t="s">
        <v>26972</v>
      </c>
      <c r="F69321" t="s">
        <v>26973</v>
      </c>
    </row>
    <row r="69322" spans="1:6" x14ac:dyDescent="0.2">
      <c r="A69322" t="s">
        <v>76630</v>
      </c>
      <c r="B69322" t="s">
        <v>85455</v>
      </c>
      <c r="C69322" t="s">
        <v>85456</v>
      </c>
      <c r="D69322" t="s">
        <v>54380</v>
      </c>
      <c r="E69322" t="s">
        <v>54381</v>
      </c>
      <c r="F69322" t="s">
        <v>54382</v>
      </c>
    </row>
    <row r="69323" spans="1:6" x14ac:dyDescent="0.2">
      <c r="A69323" t="s">
        <v>76630</v>
      </c>
      <c r="B69323" t="s">
        <v>85455</v>
      </c>
      <c r="C69323" t="s">
        <v>85456</v>
      </c>
      <c r="D69323" t="s">
        <v>77120</v>
      </c>
      <c r="E69323" t="s">
        <v>77121</v>
      </c>
      <c r="F69323" t="s">
        <v>85457</v>
      </c>
    </row>
    <row r="69324" spans="1:6" x14ac:dyDescent="0.2">
      <c r="A69324" t="s">
        <v>76630</v>
      </c>
      <c r="B69324" t="s">
        <v>85455</v>
      </c>
      <c r="C69324" t="s">
        <v>85456</v>
      </c>
      <c r="D69324" t="s">
        <v>79551</v>
      </c>
      <c r="E69324" t="s">
        <v>79552</v>
      </c>
      <c r="F69324" t="s">
        <v>85458</v>
      </c>
    </row>
    <row r="69325" spans="1:6" x14ac:dyDescent="0.2">
      <c r="A69325" t="s">
        <v>76630</v>
      </c>
      <c r="B69325" t="s">
        <v>85455</v>
      </c>
      <c r="C69325" t="s">
        <v>85456</v>
      </c>
      <c r="D69325" t="s">
        <v>85190</v>
      </c>
      <c r="E69325" t="s">
        <v>85191</v>
      </c>
      <c r="F69325" t="s">
        <v>85192</v>
      </c>
    </row>
    <row r="69326" spans="1:6" x14ac:dyDescent="0.2">
      <c r="A69326" t="s">
        <v>76630</v>
      </c>
      <c r="B69326" t="s">
        <v>85455</v>
      </c>
      <c r="C69326" t="s">
        <v>85456</v>
      </c>
      <c r="D69326" t="s">
        <v>25537</v>
      </c>
      <c r="E69326" t="s">
        <v>25538</v>
      </c>
      <c r="F69326" t="s">
        <v>25539</v>
      </c>
    </row>
    <row r="69327" spans="1:6" x14ac:dyDescent="0.2">
      <c r="A69327" t="s">
        <v>76630</v>
      </c>
      <c r="B69327" t="s">
        <v>85455</v>
      </c>
      <c r="C69327" t="s">
        <v>85456</v>
      </c>
      <c r="D69327" t="s">
        <v>85227</v>
      </c>
      <c r="E69327" t="s">
        <v>85228</v>
      </c>
      <c r="F69327" t="s">
        <v>85229</v>
      </c>
    </row>
    <row r="69328" spans="1:6" x14ac:dyDescent="0.2">
      <c r="A69328" t="s">
        <v>76630</v>
      </c>
      <c r="B69328" t="s">
        <v>85455</v>
      </c>
      <c r="C69328" t="s">
        <v>85456</v>
      </c>
      <c r="D69328" t="s">
        <v>53262</v>
      </c>
      <c r="E69328" t="s">
        <v>53263</v>
      </c>
      <c r="F69328" t="s">
        <v>53264</v>
      </c>
    </row>
    <row r="69329" spans="1:6" x14ac:dyDescent="0.2">
      <c r="A69329" t="s">
        <v>76630</v>
      </c>
      <c r="B69329" t="s">
        <v>85455</v>
      </c>
      <c r="C69329" t="s">
        <v>85456</v>
      </c>
      <c r="D69329" t="s">
        <v>27001</v>
      </c>
      <c r="E69329" t="s">
        <v>27002</v>
      </c>
      <c r="F69329" t="s">
        <v>27003</v>
      </c>
    </row>
    <row r="69330" spans="1:6" x14ac:dyDescent="0.2">
      <c r="A69330" t="s">
        <v>76630</v>
      </c>
      <c r="B69330" t="s">
        <v>85455</v>
      </c>
      <c r="C69330" t="s">
        <v>85456</v>
      </c>
      <c r="D69330" t="s">
        <v>83084</v>
      </c>
      <c r="E69330" t="s">
        <v>83085</v>
      </c>
      <c r="F69330" t="s">
        <v>83086</v>
      </c>
    </row>
    <row r="69331" spans="1:6" x14ac:dyDescent="0.2">
      <c r="A69331" t="s">
        <v>76630</v>
      </c>
      <c r="B69331" t="s">
        <v>85455</v>
      </c>
      <c r="C69331" t="s">
        <v>85456</v>
      </c>
      <c r="D69331" t="s">
        <v>27019</v>
      </c>
      <c r="E69331" t="s">
        <v>27020</v>
      </c>
      <c r="F69331" t="s">
        <v>85459</v>
      </c>
    </row>
    <row r="69332" spans="1:6" x14ac:dyDescent="0.2">
      <c r="A69332" t="s">
        <v>76630</v>
      </c>
      <c r="B69332" t="s">
        <v>85455</v>
      </c>
      <c r="C69332" t="s">
        <v>85456</v>
      </c>
      <c r="D69332" t="s">
        <v>19648</v>
      </c>
      <c r="E69332" t="s">
        <v>19649</v>
      </c>
      <c r="F69332" t="s">
        <v>19650</v>
      </c>
    </row>
    <row r="69333" spans="1:6" x14ac:dyDescent="0.2">
      <c r="A69333" t="s">
        <v>76630</v>
      </c>
      <c r="B69333" t="s">
        <v>85455</v>
      </c>
      <c r="C69333" t="s">
        <v>85456</v>
      </c>
      <c r="D69333" t="s">
        <v>77218</v>
      </c>
      <c r="E69333" t="s">
        <v>77219</v>
      </c>
      <c r="F69333" t="s">
        <v>77220</v>
      </c>
    </row>
    <row r="69334" spans="1:6" x14ac:dyDescent="0.2">
      <c r="A69334" t="s">
        <v>76630</v>
      </c>
      <c r="B69334" t="s">
        <v>85455</v>
      </c>
      <c r="C69334" t="s">
        <v>85456</v>
      </c>
      <c r="D69334" t="s">
        <v>77233</v>
      </c>
      <c r="E69334" t="s">
        <v>77234</v>
      </c>
      <c r="F69334" t="s">
        <v>77235</v>
      </c>
    </row>
    <row r="69335" spans="1:6" x14ac:dyDescent="0.2">
      <c r="A69335" t="s">
        <v>76630</v>
      </c>
      <c r="B69335" t="s">
        <v>85455</v>
      </c>
      <c r="C69335" t="s">
        <v>85456</v>
      </c>
      <c r="D69335" t="s">
        <v>78038</v>
      </c>
      <c r="E69335" t="s">
        <v>78039</v>
      </c>
      <c r="F69335" t="s">
        <v>78040</v>
      </c>
    </row>
    <row r="69336" spans="1:6" x14ac:dyDescent="0.2">
      <c r="A69336" t="s">
        <v>76630</v>
      </c>
      <c r="B69336" t="s">
        <v>85455</v>
      </c>
      <c r="C69336" t="s">
        <v>85456</v>
      </c>
      <c r="D69336" t="s">
        <v>85309</v>
      </c>
      <c r="E69336" t="s">
        <v>85310</v>
      </c>
      <c r="F69336" t="s">
        <v>85311</v>
      </c>
    </row>
    <row r="69337" spans="1:6" x14ac:dyDescent="0.2">
      <c r="A69337" t="s">
        <v>76630</v>
      </c>
      <c r="B69337" t="s">
        <v>85455</v>
      </c>
      <c r="C69337" t="s">
        <v>85456</v>
      </c>
      <c r="D69337" t="s">
        <v>78944</v>
      </c>
      <c r="E69337" t="s">
        <v>78945</v>
      </c>
      <c r="F69337" t="s">
        <v>78946</v>
      </c>
    </row>
    <row r="69338" spans="1:6" x14ac:dyDescent="0.2">
      <c r="A69338" t="s">
        <v>76630</v>
      </c>
      <c r="B69338" t="s">
        <v>85455</v>
      </c>
      <c r="C69338" t="s">
        <v>85456</v>
      </c>
      <c r="D69338" t="s">
        <v>16893</v>
      </c>
      <c r="E69338" t="s">
        <v>16894</v>
      </c>
      <c r="F69338" t="s">
        <v>16895</v>
      </c>
    </row>
    <row r="69339" spans="1:6" x14ac:dyDescent="0.2">
      <c r="A69339" t="s">
        <v>76630</v>
      </c>
      <c r="B69339" t="s">
        <v>85455</v>
      </c>
      <c r="C69339" t="s">
        <v>85456</v>
      </c>
      <c r="D69339" t="s">
        <v>85324</v>
      </c>
      <c r="E69339" t="s">
        <v>85325</v>
      </c>
      <c r="F69339" t="s">
        <v>85326</v>
      </c>
    </row>
    <row r="69340" spans="1:6" x14ac:dyDescent="0.2">
      <c r="A69340" t="s">
        <v>76630</v>
      </c>
      <c r="B69340" t="s">
        <v>85455</v>
      </c>
      <c r="C69340" t="s">
        <v>85456</v>
      </c>
      <c r="D69340" t="s">
        <v>78988</v>
      </c>
      <c r="E69340" t="s">
        <v>78989</v>
      </c>
      <c r="F69340" t="s">
        <v>78990</v>
      </c>
    </row>
    <row r="69341" spans="1:6" x14ac:dyDescent="0.2">
      <c r="A69341" t="s">
        <v>76630</v>
      </c>
      <c r="B69341" t="s">
        <v>85455</v>
      </c>
      <c r="C69341" t="s">
        <v>85456</v>
      </c>
      <c r="D69341" t="s">
        <v>85345</v>
      </c>
      <c r="E69341" t="s">
        <v>85346</v>
      </c>
      <c r="F69341" t="s">
        <v>85347</v>
      </c>
    </row>
    <row r="69342" spans="1:6" x14ac:dyDescent="0.2">
      <c r="A69342" t="s">
        <v>76630</v>
      </c>
      <c r="B69342" t="s">
        <v>85455</v>
      </c>
      <c r="C69342" t="s">
        <v>85456</v>
      </c>
      <c r="D69342" t="s">
        <v>85375</v>
      </c>
      <c r="E69342" t="s">
        <v>85376</v>
      </c>
      <c r="F69342" t="s">
        <v>85377</v>
      </c>
    </row>
    <row r="69343" spans="1:6" x14ac:dyDescent="0.2">
      <c r="A69343" t="s">
        <v>76630</v>
      </c>
      <c r="B69343" t="s">
        <v>85455</v>
      </c>
      <c r="C69343" t="s">
        <v>85456</v>
      </c>
      <c r="D69343" t="s">
        <v>83595</v>
      </c>
      <c r="E69343" t="s">
        <v>83596</v>
      </c>
      <c r="F69343" t="s">
        <v>83597</v>
      </c>
    </row>
    <row r="69344" spans="1:6" x14ac:dyDescent="0.2">
      <c r="A69344" t="s">
        <v>76630</v>
      </c>
      <c r="B69344" t="s">
        <v>85455</v>
      </c>
      <c r="C69344" t="s">
        <v>85456</v>
      </c>
      <c r="D69344" t="s">
        <v>79072</v>
      </c>
      <c r="E69344" t="s">
        <v>79073</v>
      </c>
      <c r="F69344" t="s">
        <v>79074</v>
      </c>
    </row>
    <row r="69345" spans="1:6" x14ac:dyDescent="0.2">
      <c r="A69345" t="s">
        <v>76630</v>
      </c>
      <c r="B69345" t="s">
        <v>85455</v>
      </c>
      <c r="C69345" t="s">
        <v>85456</v>
      </c>
      <c r="D69345" t="s">
        <v>85460</v>
      </c>
      <c r="E69345" t="s">
        <v>85461</v>
      </c>
      <c r="F69345" t="s">
        <v>85462</v>
      </c>
    </row>
    <row r="69346" spans="1:6" x14ac:dyDescent="0.2">
      <c r="A69346" t="s">
        <v>76630</v>
      </c>
      <c r="B69346" t="s">
        <v>85463</v>
      </c>
      <c r="C69346" t="s">
        <v>85464</v>
      </c>
      <c r="D69346" t="s">
        <v>27486</v>
      </c>
      <c r="E69346" t="s">
        <v>27487</v>
      </c>
      <c r="F69346" t="s">
        <v>28168</v>
      </c>
    </row>
    <row r="69347" spans="1:6" x14ac:dyDescent="0.2">
      <c r="A69347" t="s">
        <v>76630</v>
      </c>
      <c r="B69347" t="s">
        <v>85463</v>
      </c>
      <c r="C69347" t="s">
        <v>85464</v>
      </c>
      <c r="D69347" t="s">
        <v>98</v>
      </c>
      <c r="E69347" t="s">
        <v>99</v>
      </c>
      <c r="F69347" t="s">
        <v>2433</v>
      </c>
    </row>
    <row r="69348" spans="1:6" x14ac:dyDescent="0.2">
      <c r="A69348" t="s">
        <v>76630</v>
      </c>
      <c r="B69348" t="s">
        <v>85463</v>
      </c>
      <c r="C69348" t="s">
        <v>85464</v>
      </c>
      <c r="D69348" t="s">
        <v>25314</v>
      </c>
      <c r="E69348" t="s">
        <v>25315</v>
      </c>
      <c r="F69348" t="s">
        <v>25316</v>
      </c>
    </row>
    <row r="69349" spans="1:6" x14ac:dyDescent="0.2">
      <c r="A69349" t="s">
        <v>76630</v>
      </c>
      <c r="B69349" t="s">
        <v>85463</v>
      </c>
      <c r="C69349" t="s">
        <v>85464</v>
      </c>
      <c r="D69349" t="s">
        <v>15037</v>
      </c>
      <c r="E69349" t="s">
        <v>15038</v>
      </c>
      <c r="F69349" t="s">
        <v>15039</v>
      </c>
    </row>
    <row r="69350" spans="1:6" x14ac:dyDescent="0.2">
      <c r="A69350" t="s">
        <v>76630</v>
      </c>
      <c r="B69350" t="s">
        <v>85463</v>
      </c>
      <c r="C69350" t="s">
        <v>85464</v>
      </c>
      <c r="D69350" t="s">
        <v>54060</v>
      </c>
      <c r="E69350" t="s">
        <v>54061</v>
      </c>
      <c r="F69350" t="s">
        <v>54062</v>
      </c>
    </row>
    <row r="69351" spans="1:6" x14ac:dyDescent="0.2">
      <c r="A69351" t="s">
        <v>76630</v>
      </c>
      <c r="B69351" t="s">
        <v>85463</v>
      </c>
      <c r="C69351" t="s">
        <v>85464</v>
      </c>
      <c r="D69351" t="s">
        <v>85465</v>
      </c>
      <c r="E69351" t="s">
        <v>85466</v>
      </c>
      <c r="F69351" t="s">
        <v>85467</v>
      </c>
    </row>
    <row r="69352" spans="1:6" x14ac:dyDescent="0.2">
      <c r="A69352" t="s">
        <v>76630</v>
      </c>
      <c r="B69352" t="s">
        <v>85463</v>
      </c>
      <c r="C69352" t="s">
        <v>85464</v>
      </c>
      <c r="D69352" t="s">
        <v>28172</v>
      </c>
      <c r="E69352" t="s">
        <v>28173</v>
      </c>
      <c r="F69352" t="s">
        <v>28174</v>
      </c>
    </row>
    <row r="69353" spans="1:6" x14ac:dyDescent="0.2">
      <c r="A69353" t="s">
        <v>76630</v>
      </c>
      <c r="B69353" t="s">
        <v>85463</v>
      </c>
      <c r="C69353" t="s">
        <v>85464</v>
      </c>
      <c r="D69353" t="s">
        <v>7154</v>
      </c>
      <c r="E69353" t="s">
        <v>7155</v>
      </c>
      <c r="F69353" t="s">
        <v>85468</v>
      </c>
    </row>
    <row r="69354" spans="1:6" x14ac:dyDescent="0.2">
      <c r="A69354" t="s">
        <v>76630</v>
      </c>
      <c r="B69354" t="s">
        <v>85463</v>
      </c>
      <c r="C69354" t="s">
        <v>85464</v>
      </c>
      <c r="D69354" t="s">
        <v>11306</v>
      </c>
      <c r="E69354" t="s">
        <v>11307</v>
      </c>
      <c r="F69354" t="s">
        <v>11308</v>
      </c>
    </row>
    <row r="69355" spans="1:6" x14ac:dyDescent="0.2">
      <c r="A69355" t="s">
        <v>76630</v>
      </c>
      <c r="B69355" t="s">
        <v>85463</v>
      </c>
      <c r="C69355" t="s">
        <v>85464</v>
      </c>
      <c r="D69355" t="s">
        <v>24612</v>
      </c>
      <c r="E69355" t="s">
        <v>24613</v>
      </c>
      <c r="F69355" t="s">
        <v>24614</v>
      </c>
    </row>
    <row r="69356" spans="1:6" x14ac:dyDescent="0.2">
      <c r="A69356" t="s">
        <v>76630</v>
      </c>
      <c r="B69356" t="s">
        <v>85463</v>
      </c>
      <c r="C69356" t="s">
        <v>85464</v>
      </c>
      <c r="D69356" t="s">
        <v>85469</v>
      </c>
      <c r="E69356" t="s">
        <v>85470</v>
      </c>
      <c r="F69356" t="s">
        <v>85471</v>
      </c>
    </row>
    <row r="69357" spans="1:6" x14ac:dyDescent="0.2">
      <c r="A69357" t="s">
        <v>76630</v>
      </c>
      <c r="B69357" t="s">
        <v>85463</v>
      </c>
      <c r="C69357" t="s">
        <v>85464</v>
      </c>
      <c r="D69357" t="s">
        <v>59004</v>
      </c>
      <c r="E69357" t="s">
        <v>59005</v>
      </c>
      <c r="F69357" t="s">
        <v>59006</v>
      </c>
    </row>
    <row r="69358" spans="1:6" x14ac:dyDescent="0.2">
      <c r="A69358" t="s">
        <v>76630</v>
      </c>
      <c r="B69358" t="s">
        <v>85463</v>
      </c>
      <c r="C69358" t="s">
        <v>85464</v>
      </c>
      <c r="D69358" t="s">
        <v>27507</v>
      </c>
      <c r="E69358" t="s">
        <v>27508</v>
      </c>
      <c r="F69358" t="s">
        <v>27509</v>
      </c>
    </row>
    <row r="69359" spans="1:6" x14ac:dyDescent="0.2">
      <c r="A69359" t="s">
        <v>76630</v>
      </c>
      <c r="B69359" t="s">
        <v>85463</v>
      </c>
      <c r="C69359" t="s">
        <v>85464</v>
      </c>
      <c r="D69359" t="s">
        <v>28178</v>
      </c>
      <c r="E69359" t="s">
        <v>28179</v>
      </c>
      <c r="F69359" t="s">
        <v>28180</v>
      </c>
    </row>
    <row r="69360" spans="1:6" x14ac:dyDescent="0.2">
      <c r="A69360" t="s">
        <v>76630</v>
      </c>
      <c r="B69360" t="s">
        <v>85463</v>
      </c>
      <c r="C69360" t="s">
        <v>85464</v>
      </c>
      <c r="D69360" t="s">
        <v>64719</v>
      </c>
      <c r="E69360" t="s">
        <v>64720</v>
      </c>
      <c r="F69360" t="s">
        <v>68075</v>
      </c>
    </row>
    <row r="69361" spans="1:6" x14ac:dyDescent="0.2">
      <c r="A69361" t="s">
        <v>76630</v>
      </c>
      <c r="B69361" t="s">
        <v>85463</v>
      </c>
      <c r="C69361" t="s">
        <v>85464</v>
      </c>
      <c r="D69361" t="s">
        <v>92</v>
      </c>
      <c r="E69361" t="s">
        <v>1916</v>
      </c>
      <c r="F69361" t="s">
        <v>85472</v>
      </c>
    </row>
    <row r="69362" spans="1:6" x14ac:dyDescent="0.2">
      <c r="A69362" t="s">
        <v>76630</v>
      </c>
      <c r="B69362" t="s">
        <v>85463</v>
      </c>
      <c r="C69362" t="s">
        <v>85464</v>
      </c>
      <c r="D69362" t="s">
        <v>83772</v>
      </c>
      <c r="E69362" t="s">
        <v>83773</v>
      </c>
      <c r="F69362" t="s">
        <v>85473</v>
      </c>
    </row>
    <row r="69363" spans="1:6" x14ac:dyDescent="0.2">
      <c r="A69363" t="s">
        <v>76630</v>
      </c>
      <c r="B69363" t="s">
        <v>85463</v>
      </c>
      <c r="C69363" t="s">
        <v>85464</v>
      </c>
      <c r="D69363" t="s">
        <v>57055</v>
      </c>
      <c r="E69363" t="s">
        <v>57056</v>
      </c>
      <c r="F69363" t="s">
        <v>57057</v>
      </c>
    </row>
    <row r="69364" spans="1:6" x14ac:dyDescent="0.2">
      <c r="A69364" t="s">
        <v>76630</v>
      </c>
      <c r="B69364" t="s">
        <v>85463</v>
      </c>
      <c r="C69364" t="s">
        <v>85464</v>
      </c>
      <c r="D69364" t="s">
        <v>25891</v>
      </c>
      <c r="E69364" t="s">
        <v>25892</v>
      </c>
      <c r="F69364" t="s">
        <v>25893</v>
      </c>
    </row>
    <row r="69365" spans="1:6" x14ac:dyDescent="0.2">
      <c r="A69365" t="s">
        <v>76630</v>
      </c>
      <c r="B69365" t="s">
        <v>85463</v>
      </c>
      <c r="C69365" t="s">
        <v>85464</v>
      </c>
      <c r="D69365" t="s">
        <v>59967</v>
      </c>
      <c r="E69365" t="s">
        <v>59968</v>
      </c>
      <c r="F69365" t="s">
        <v>59969</v>
      </c>
    </row>
    <row r="69366" spans="1:6" x14ac:dyDescent="0.2">
      <c r="A69366" t="s">
        <v>76630</v>
      </c>
      <c r="B69366" t="s">
        <v>85463</v>
      </c>
      <c r="C69366" t="s">
        <v>85464</v>
      </c>
      <c r="D69366" t="s">
        <v>15053</v>
      </c>
      <c r="E69366" t="s">
        <v>15054</v>
      </c>
      <c r="F69366" t="s">
        <v>15055</v>
      </c>
    </row>
    <row r="69367" spans="1:6" x14ac:dyDescent="0.2">
      <c r="A69367" t="s">
        <v>76630</v>
      </c>
      <c r="B69367" t="s">
        <v>85463</v>
      </c>
      <c r="C69367" t="s">
        <v>85464</v>
      </c>
      <c r="D69367" t="s">
        <v>41345</v>
      </c>
      <c r="E69367" t="s">
        <v>41346</v>
      </c>
      <c r="F69367" t="s">
        <v>57304</v>
      </c>
    </row>
    <row r="69368" spans="1:6" x14ac:dyDescent="0.2">
      <c r="A69368" t="s">
        <v>76630</v>
      </c>
      <c r="B69368" t="s">
        <v>85463</v>
      </c>
      <c r="C69368" t="s">
        <v>85464</v>
      </c>
      <c r="D69368" t="s">
        <v>27139</v>
      </c>
      <c r="E69368" t="s">
        <v>27140</v>
      </c>
      <c r="F69368" t="s">
        <v>85474</v>
      </c>
    </row>
    <row r="69369" spans="1:6" x14ac:dyDescent="0.2">
      <c r="A69369" t="s">
        <v>76630</v>
      </c>
      <c r="B69369" t="s">
        <v>85463</v>
      </c>
      <c r="C69369" t="s">
        <v>85464</v>
      </c>
      <c r="D69369" t="s">
        <v>84242</v>
      </c>
      <c r="E69369" t="s">
        <v>84243</v>
      </c>
      <c r="F69369" t="s">
        <v>85475</v>
      </c>
    </row>
    <row r="69370" spans="1:6" x14ac:dyDescent="0.2">
      <c r="A69370" t="s">
        <v>76630</v>
      </c>
      <c r="B69370" t="s">
        <v>85463</v>
      </c>
      <c r="C69370" t="s">
        <v>85464</v>
      </c>
      <c r="D69370" t="s">
        <v>56822</v>
      </c>
      <c r="E69370" t="s">
        <v>58267</v>
      </c>
      <c r="F69370" t="s">
        <v>85476</v>
      </c>
    </row>
    <row r="69371" spans="1:6" x14ac:dyDescent="0.2">
      <c r="A69371" t="s">
        <v>76630</v>
      </c>
      <c r="B69371" t="s">
        <v>85463</v>
      </c>
      <c r="C69371" t="s">
        <v>85464</v>
      </c>
      <c r="D69371" t="s">
        <v>84245</v>
      </c>
      <c r="E69371" t="s">
        <v>84246</v>
      </c>
      <c r="F69371" t="s">
        <v>85477</v>
      </c>
    </row>
    <row r="69372" spans="1:6" x14ac:dyDescent="0.2">
      <c r="A69372" t="s">
        <v>76630</v>
      </c>
      <c r="B69372" t="s">
        <v>85463</v>
      </c>
      <c r="C69372" t="s">
        <v>85464</v>
      </c>
      <c r="D69372" t="s">
        <v>30047</v>
      </c>
      <c r="E69372" t="s">
        <v>30048</v>
      </c>
      <c r="F69372" t="s">
        <v>30049</v>
      </c>
    </row>
    <row r="69373" spans="1:6" x14ac:dyDescent="0.2">
      <c r="A69373" t="s">
        <v>76630</v>
      </c>
      <c r="B69373" t="s">
        <v>85463</v>
      </c>
      <c r="C69373" t="s">
        <v>85464</v>
      </c>
      <c r="D69373" t="s">
        <v>58269</v>
      </c>
      <c r="E69373" t="s">
        <v>58270</v>
      </c>
      <c r="F69373" t="s">
        <v>58271</v>
      </c>
    </row>
    <row r="69374" spans="1:6" x14ac:dyDescent="0.2">
      <c r="A69374" t="s">
        <v>76630</v>
      </c>
      <c r="B69374" t="s">
        <v>85463</v>
      </c>
      <c r="C69374" t="s">
        <v>85464</v>
      </c>
      <c r="D69374" t="s">
        <v>59023</v>
      </c>
      <c r="E69374" t="s">
        <v>59024</v>
      </c>
      <c r="F69374" t="s">
        <v>59025</v>
      </c>
    </row>
    <row r="69375" spans="1:6" x14ac:dyDescent="0.2">
      <c r="A69375" t="s">
        <v>76630</v>
      </c>
      <c r="B69375" t="s">
        <v>85463</v>
      </c>
      <c r="C69375" t="s">
        <v>85464</v>
      </c>
      <c r="D69375" t="s">
        <v>57062</v>
      </c>
      <c r="E69375" t="s">
        <v>57063</v>
      </c>
      <c r="F69375" t="s">
        <v>85478</v>
      </c>
    </row>
    <row r="69376" spans="1:6" x14ac:dyDescent="0.2">
      <c r="A69376" t="s">
        <v>76630</v>
      </c>
      <c r="B69376" t="s">
        <v>85463</v>
      </c>
      <c r="C69376" t="s">
        <v>85464</v>
      </c>
      <c r="D69376" t="s">
        <v>81091</v>
      </c>
      <c r="E69376" t="s">
        <v>81092</v>
      </c>
      <c r="F69376" t="s">
        <v>85479</v>
      </c>
    </row>
    <row r="69377" spans="1:6" x14ac:dyDescent="0.2">
      <c r="A69377" t="s">
        <v>76630</v>
      </c>
      <c r="B69377" t="s">
        <v>85463</v>
      </c>
      <c r="C69377" t="s">
        <v>85464</v>
      </c>
      <c r="D69377" t="s">
        <v>41064</v>
      </c>
      <c r="E69377" t="s">
        <v>41065</v>
      </c>
      <c r="F69377" t="s">
        <v>85480</v>
      </c>
    </row>
    <row r="69378" spans="1:6" x14ac:dyDescent="0.2">
      <c r="A69378" t="s">
        <v>76630</v>
      </c>
      <c r="B69378" t="s">
        <v>85463</v>
      </c>
      <c r="C69378" t="s">
        <v>85464</v>
      </c>
      <c r="D69378" t="s">
        <v>8453</v>
      </c>
      <c r="E69378" t="s">
        <v>8454</v>
      </c>
      <c r="F69378" t="s">
        <v>8455</v>
      </c>
    </row>
    <row r="69379" spans="1:6" x14ac:dyDescent="0.2">
      <c r="A69379" t="s">
        <v>76630</v>
      </c>
      <c r="B69379" t="s">
        <v>85463</v>
      </c>
      <c r="C69379" t="s">
        <v>85464</v>
      </c>
      <c r="D69379" t="s">
        <v>26149</v>
      </c>
      <c r="E69379" t="s">
        <v>26150</v>
      </c>
      <c r="F69379" t="s">
        <v>26151</v>
      </c>
    </row>
    <row r="69380" spans="1:6" x14ac:dyDescent="0.2">
      <c r="A69380" t="s">
        <v>76630</v>
      </c>
      <c r="B69380" t="s">
        <v>85463</v>
      </c>
      <c r="C69380" t="s">
        <v>85464</v>
      </c>
      <c r="D69380" t="s">
        <v>29903</v>
      </c>
      <c r="E69380" t="s">
        <v>29904</v>
      </c>
      <c r="F69380" t="s">
        <v>29905</v>
      </c>
    </row>
    <row r="69381" spans="1:6" x14ac:dyDescent="0.2">
      <c r="A69381" t="s">
        <v>76630</v>
      </c>
      <c r="B69381" t="s">
        <v>85463</v>
      </c>
      <c r="C69381" t="s">
        <v>85464</v>
      </c>
      <c r="D69381" t="s">
        <v>2560</v>
      </c>
      <c r="E69381" t="s">
        <v>2561</v>
      </c>
      <c r="F69381" t="s">
        <v>2562</v>
      </c>
    </row>
    <row r="69382" spans="1:6" x14ac:dyDescent="0.2">
      <c r="A69382" t="s">
        <v>76630</v>
      </c>
      <c r="B69382" t="s">
        <v>85463</v>
      </c>
      <c r="C69382" t="s">
        <v>85464</v>
      </c>
      <c r="D69382" t="s">
        <v>6926</v>
      </c>
      <c r="E69382" t="s">
        <v>6927</v>
      </c>
      <c r="F69382" t="s">
        <v>81099</v>
      </c>
    </row>
    <row r="69383" spans="1:6" x14ac:dyDescent="0.2">
      <c r="A69383" t="s">
        <v>76630</v>
      </c>
      <c r="B69383" t="s">
        <v>85463</v>
      </c>
      <c r="C69383" t="s">
        <v>85464</v>
      </c>
      <c r="D69383" t="s">
        <v>27144</v>
      </c>
      <c r="E69383" t="s">
        <v>27145</v>
      </c>
      <c r="F69383" t="s">
        <v>85481</v>
      </c>
    </row>
    <row r="69384" spans="1:6" x14ac:dyDescent="0.2">
      <c r="A69384" t="s">
        <v>76630</v>
      </c>
      <c r="B69384" t="s">
        <v>85463</v>
      </c>
      <c r="C69384" t="s">
        <v>85464</v>
      </c>
      <c r="D69384" t="s">
        <v>58280</v>
      </c>
      <c r="E69384" t="s">
        <v>58281</v>
      </c>
      <c r="F69384" t="s">
        <v>58282</v>
      </c>
    </row>
    <row r="69385" spans="1:6" x14ac:dyDescent="0.2">
      <c r="A69385" t="s">
        <v>76630</v>
      </c>
      <c r="B69385" t="s">
        <v>85463</v>
      </c>
      <c r="C69385" t="s">
        <v>85464</v>
      </c>
      <c r="D69385" t="s">
        <v>84249</v>
      </c>
      <c r="E69385" t="s">
        <v>84250</v>
      </c>
      <c r="F69385" t="s">
        <v>84251</v>
      </c>
    </row>
    <row r="69386" spans="1:6" x14ac:dyDescent="0.2">
      <c r="A69386" t="s">
        <v>76630</v>
      </c>
      <c r="B69386" t="s">
        <v>85463</v>
      </c>
      <c r="C69386" t="s">
        <v>85464</v>
      </c>
      <c r="D69386" t="s">
        <v>28199</v>
      </c>
      <c r="E69386" t="s">
        <v>28200</v>
      </c>
      <c r="F69386" t="s">
        <v>85482</v>
      </c>
    </row>
    <row r="69387" spans="1:6" x14ac:dyDescent="0.2">
      <c r="A69387" t="s">
        <v>76630</v>
      </c>
      <c r="B69387" t="s">
        <v>85463</v>
      </c>
      <c r="C69387" t="s">
        <v>85464</v>
      </c>
      <c r="D69387" t="s">
        <v>25930</v>
      </c>
      <c r="E69387" t="s">
        <v>25931</v>
      </c>
      <c r="F69387" t="s">
        <v>25932</v>
      </c>
    </row>
    <row r="69388" spans="1:6" x14ac:dyDescent="0.2">
      <c r="A69388" t="s">
        <v>76630</v>
      </c>
      <c r="B69388" t="s">
        <v>85463</v>
      </c>
      <c r="C69388" t="s">
        <v>85464</v>
      </c>
      <c r="D69388" t="s">
        <v>28202</v>
      </c>
      <c r="E69388" t="s">
        <v>28203</v>
      </c>
      <c r="F69388" t="s">
        <v>28204</v>
      </c>
    </row>
    <row r="69389" spans="1:6" x14ac:dyDescent="0.2">
      <c r="A69389" t="s">
        <v>76630</v>
      </c>
      <c r="B69389" t="s">
        <v>85463</v>
      </c>
      <c r="C69389" t="s">
        <v>85464</v>
      </c>
      <c r="D69389" t="s">
        <v>28492</v>
      </c>
      <c r="E69389" t="s">
        <v>28493</v>
      </c>
      <c r="F69389" t="s">
        <v>28494</v>
      </c>
    </row>
    <row r="69390" spans="1:6" x14ac:dyDescent="0.2">
      <c r="A69390" t="s">
        <v>76630</v>
      </c>
      <c r="B69390" t="s">
        <v>85463</v>
      </c>
      <c r="C69390" t="s">
        <v>85464</v>
      </c>
      <c r="D69390" t="s">
        <v>27149</v>
      </c>
      <c r="E69390" t="s">
        <v>27150</v>
      </c>
      <c r="F69390" t="s">
        <v>27151</v>
      </c>
    </row>
    <row r="69391" spans="1:6" x14ac:dyDescent="0.2">
      <c r="A69391" t="s">
        <v>76630</v>
      </c>
      <c r="B69391" t="s">
        <v>85463</v>
      </c>
      <c r="C69391" t="s">
        <v>85464</v>
      </c>
      <c r="D69391" t="s">
        <v>58283</v>
      </c>
      <c r="E69391" t="s">
        <v>58284</v>
      </c>
      <c r="F69391" t="s">
        <v>75702</v>
      </c>
    </row>
    <row r="69392" spans="1:6" x14ac:dyDescent="0.2">
      <c r="A69392" t="s">
        <v>76630</v>
      </c>
      <c r="B69392" t="s">
        <v>85463</v>
      </c>
      <c r="C69392" t="s">
        <v>85464</v>
      </c>
      <c r="D69392" t="s">
        <v>54075</v>
      </c>
      <c r="E69392" t="s">
        <v>54076</v>
      </c>
      <c r="F69392" t="s">
        <v>54077</v>
      </c>
    </row>
    <row r="69393" spans="1:6" x14ac:dyDescent="0.2">
      <c r="A69393" t="s">
        <v>76630</v>
      </c>
      <c r="B69393" t="s">
        <v>85463</v>
      </c>
      <c r="C69393" t="s">
        <v>85464</v>
      </c>
      <c r="D69393" t="s">
        <v>25936</v>
      </c>
      <c r="E69393" t="s">
        <v>25937</v>
      </c>
      <c r="F69393" t="s">
        <v>26163</v>
      </c>
    </row>
    <row r="69394" spans="1:6" x14ac:dyDescent="0.2">
      <c r="A69394" t="s">
        <v>76630</v>
      </c>
      <c r="B69394" t="s">
        <v>85463</v>
      </c>
      <c r="C69394" t="s">
        <v>85464</v>
      </c>
      <c r="D69394" t="s">
        <v>79926</v>
      </c>
      <c r="E69394" t="s">
        <v>79927</v>
      </c>
      <c r="F69394" t="s">
        <v>85483</v>
      </c>
    </row>
    <row r="69395" spans="1:6" x14ac:dyDescent="0.2">
      <c r="A69395" t="s">
        <v>76630</v>
      </c>
      <c r="B69395" t="s">
        <v>85463</v>
      </c>
      <c r="C69395" t="s">
        <v>85464</v>
      </c>
      <c r="D69395" t="s">
        <v>77861</v>
      </c>
      <c r="E69395" t="s">
        <v>77862</v>
      </c>
      <c r="F69395" t="s">
        <v>77863</v>
      </c>
    </row>
    <row r="69396" spans="1:6" x14ac:dyDescent="0.2">
      <c r="A69396" t="s">
        <v>76630</v>
      </c>
      <c r="B69396" t="s">
        <v>85463</v>
      </c>
      <c r="C69396" t="s">
        <v>85464</v>
      </c>
      <c r="D69396" t="s">
        <v>25942</v>
      </c>
      <c r="E69396" t="s">
        <v>25943</v>
      </c>
      <c r="F69396" t="s">
        <v>25944</v>
      </c>
    </row>
    <row r="69397" spans="1:6" x14ac:dyDescent="0.2">
      <c r="A69397" t="s">
        <v>76630</v>
      </c>
      <c r="B69397" t="s">
        <v>85463</v>
      </c>
      <c r="C69397" t="s">
        <v>85464</v>
      </c>
      <c r="D69397" t="s">
        <v>28354</v>
      </c>
      <c r="E69397" t="s">
        <v>28355</v>
      </c>
      <c r="F69397" t="s">
        <v>28356</v>
      </c>
    </row>
    <row r="69398" spans="1:6" x14ac:dyDescent="0.2">
      <c r="A69398" t="s">
        <v>76630</v>
      </c>
      <c r="B69398" t="s">
        <v>85463</v>
      </c>
      <c r="C69398" t="s">
        <v>85464</v>
      </c>
      <c r="D69398" t="s">
        <v>83801</v>
      </c>
      <c r="E69398" t="s">
        <v>83802</v>
      </c>
      <c r="F69398" t="s">
        <v>83803</v>
      </c>
    </row>
    <row r="69399" spans="1:6" x14ac:dyDescent="0.2">
      <c r="A69399" t="s">
        <v>76630</v>
      </c>
      <c r="B69399" t="s">
        <v>85463</v>
      </c>
      <c r="C69399" t="s">
        <v>85464</v>
      </c>
      <c r="D69399" t="s">
        <v>58720</v>
      </c>
      <c r="E69399" t="s">
        <v>58721</v>
      </c>
      <c r="F69399" t="s">
        <v>58722</v>
      </c>
    </row>
    <row r="69400" spans="1:6" x14ac:dyDescent="0.2">
      <c r="A69400" t="s">
        <v>76630</v>
      </c>
      <c r="B69400" t="s">
        <v>85463</v>
      </c>
      <c r="C69400" t="s">
        <v>85464</v>
      </c>
      <c r="D69400" t="s">
        <v>29115</v>
      </c>
      <c r="E69400" t="s">
        <v>29116</v>
      </c>
      <c r="F69400" t="s">
        <v>85484</v>
      </c>
    </row>
    <row r="69401" spans="1:6" x14ac:dyDescent="0.2">
      <c r="A69401" t="s">
        <v>76630</v>
      </c>
      <c r="B69401" t="s">
        <v>85463</v>
      </c>
      <c r="C69401" t="s">
        <v>85464</v>
      </c>
      <c r="D69401" t="s">
        <v>61990</v>
      </c>
      <c r="E69401" t="s">
        <v>61991</v>
      </c>
      <c r="F69401" t="s">
        <v>61992</v>
      </c>
    </row>
    <row r="69402" spans="1:6" x14ac:dyDescent="0.2">
      <c r="A69402" t="s">
        <v>76630</v>
      </c>
      <c r="B69402" t="s">
        <v>85463</v>
      </c>
      <c r="C69402" t="s">
        <v>85464</v>
      </c>
      <c r="D69402" t="s">
        <v>58298</v>
      </c>
      <c r="E69402" t="s">
        <v>58299</v>
      </c>
      <c r="F69402" t="s">
        <v>58300</v>
      </c>
    </row>
    <row r="69403" spans="1:6" x14ac:dyDescent="0.2">
      <c r="A69403" t="s">
        <v>76630</v>
      </c>
      <c r="B69403" t="s">
        <v>85463</v>
      </c>
      <c r="C69403" t="s">
        <v>85464</v>
      </c>
      <c r="D69403" t="s">
        <v>85485</v>
      </c>
      <c r="E69403" t="s">
        <v>85486</v>
      </c>
      <c r="F69403" t="s">
        <v>85487</v>
      </c>
    </row>
    <row r="69404" spans="1:6" x14ac:dyDescent="0.2">
      <c r="A69404" t="s">
        <v>76630</v>
      </c>
      <c r="B69404" t="s">
        <v>85463</v>
      </c>
      <c r="C69404" t="s">
        <v>85464</v>
      </c>
      <c r="D69404" t="s">
        <v>58301</v>
      </c>
      <c r="E69404" t="s">
        <v>58302</v>
      </c>
      <c r="F69404" t="s">
        <v>58303</v>
      </c>
    </row>
    <row r="69405" spans="1:6" x14ac:dyDescent="0.2">
      <c r="A69405" t="s">
        <v>76630</v>
      </c>
      <c r="B69405" t="s">
        <v>85463</v>
      </c>
      <c r="C69405" t="s">
        <v>85464</v>
      </c>
      <c r="D69405" t="s">
        <v>76233</v>
      </c>
      <c r="E69405" t="s">
        <v>76234</v>
      </c>
      <c r="F69405" t="s">
        <v>76235</v>
      </c>
    </row>
    <row r="69406" spans="1:6" x14ac:dyDescent="0.2">
      <c r="A69406" t="s">
        <v>76630</v>
      </c>
      <c r="B69406" t="s">
        <v>85463</v>
      </c>
      <c r="C69406" t="s">
        <v>85464</v>
      </c>
      <c r="D69406" t="s">
        <v>77868</v>
      </c>
      <c r="E69406" t="s">
        <v>77869</v>
      </c>
      <c r="F69406" t="s">
        <v>77870</v>
      </c>
    </row>
    <row r="69407" spans="1:6" x14ac:dyDescent="0.2">
      <c r="A69407" t="s">
        <v>76630</v>
      </c>
      <c r="B69407" t="s">
        <v>85463</v>
      </c>
      <c r="C69407" t="s">
        <v>85464</v>
      </c>
      <c r="D69407" t="s">
        <v>27157</v>
      </c>
      <c r="E69407" t="s">
        <v>27158</v>
      </c>
      <c r="F69407" t="s">
        <v>27159</v>
      </c>
    </row>
    <row r="69408" spans="1:6" x14ac:dyDescent="0.2">
      <c r="A69408" t="s">
        <v>76630</v>
      </c>
      <c r="B69408" t="s">
        <v>85463</v>
      </c>
      <c r="C69408" t="s">
        <v>85464</v>
      </c>
      <c r="D69408" t="s">
        <v>25958</v>
      </c>
      <c r="E69408" t="s">
        <v>25959</v>
      </c>
      <c r="F69408" t="s">
        <v>85488</v>
      </c>
    </row>
    <row r="69409" spans="1:6" x14ac:dyDescent="0.2">
      <c r="A69409" t="s">
        <v>76630</v>
      </c>
      <c r="B69409" t="s">
        <v>85463</v>
      </c>
      <c r="C69409" t="s">
        <v>85464</v>
      </c>
      <c r="D69409" t="s">
        <v>83807</v>
      </c>
      <c r="E69409" t="s">
        <v>83808</v>
      </c>
      <c r="F69409" t="s">
        <v>83809</v>
      </c>
    </row>
    <row r="69410" spans="1:6" x14ac:dyDescent="0.2">
      <c r="A69410" t="s">
        <v>76630</v>
      </c>
      <c r="B69410" t="s">
        <v>85463</v>
      </c>
      <c r="C69410" t="s">
        <v>85464</v>
      </c>
      <c r="D69410" t="s">
        <v>85489</v>
      </c>
      <c r="E69410" t="s">
        <v>85490</v>
      </c>
      <c r="F69410" t="s">
        <v>85491</v>
      </c>
    </row>
    <row r="69411" spans="1:6" x14ac:dyDescent="0.2">
      <c r="A69411" t="s">
        <v>76630</v>
      </c>
      <c r="B69411" t="s">
        <v>85463</v>
      </c>
      <c r="C69411" t="s">
        <v>85464</v>
      </c>
      <c r="D69411" t="s">
        <v>25964</v>
      </c>
      <c r="E69411" t="s">
        <v>25965</v>
      </c>
      <c r="F69411" t="s">
        <v>25966</v>
      </c>
    </row>
    <row r="69412" spans="1:6" x14ac:dyDescent="0.2">
      <c r="A69412" t="s">
        <v>76630</v>
      </c>
      <c r="B69412" t="s">
        <v>85463</v>
      </c>
      <c r="C69412" t="s">
        <v>85464</v>
      </c>
      <c r="D69412" t="s">
        <v>58308</v>
      </c>
      <c r="E69412" t="s">
        <v>58309</v>
      </c>
      <c r="F69412" t="s">
        <v>58310</v>
      </c>
    </row>
    <row r="69413" spans="1:6" x14ac:dyDescent="0.2">
      <c r="A69413" t="s">
        <v>76630</v>
      </c>
      <c r="B69413" t="s">
        <v>85463</v>
      </c>
      <c r="C69413" t="s">
        <v>85464</v>
      </c>
      <c r="D69413" t="s">
        <v>28690</v>
      </c>
      <c r="E69413" t="s">
        <v>28691</v>
      </c>
      <c r="F69413" t="s">
        <v>28692</v>
      </c>
    </row>
    <row r="69414" spans="1:6" x14ac:dyDescent="0.2">
      <c r="A69414" t="s">
        <v>76630</v>
      </c>
      <c r="B69414" t="s">
        <v>85463</v>
      </c>
      <c r="C69414" t="s">
        <v>85464</v>
      </c>
      <c r="D69414" t="s">
        <v>17703</v>
      </c>
      <c r="E69414" t="s">
        <v>17704</v>
      </c>
      <c r="F69414" t="s">
        <v>17705</v>
      </c>
    </row>
    <row r="69415" spans="1:6" x14ac:dyDescent="0.2">
      <c r="A69415" t="s">
        <v>76630</v>
      </c>
      <c r="B69415" t="s">
        <v>85463</v>
      </c>
      <c r="C69415" t="s">
        <v>85464</v>
      </c>
      <c r="D69415" t="s">
        <v>85492</v>
      </c>
      <c r="E69415" t="s">
        <v>85493</v>
      </c>
      <c r="F69415" t="s">
        <v>85494</v>
      </c>
    </row>
    <row r="69416" spans="1:6" x14ac:dyDescent="0.2">
      <c r="A69416" t="s">
        <v>76630</v>
      </c>
      <c r="B69416" t="s">
        <v>85463</v>
      </c>
      <c r="C69416" t="s">
        <v>85464</v>
      </c>
      <c r="D69416" t="s">
        <v>77882</v>
      </c>
      <c r="E69416" t="s">
        <v>77883</v>
      </c>
      <c r="F69416" t="s">
        <v>85495</v>
      </c>
    </row>
    <row r="69417" spans="1:6" x14ac:dyDescent="0.2">
      <c r="A69417" t="s">
        <v>76630</v>
      </c>
      <c r="B69417" t="s">
        <v>85463</v>
      </c>
      <c r="C69417" t="s">
        <v>85464</v>
      </c>
      <c r="D69417" t="s">
        <v>85496</v>
      </c>
      <c r="E69417" t="s">
        <v>85497</v>
      </c>
      <c r="F69417" t="s">
        <v>85498</v>
      </c>
    </row>
    <row r="69418" spans="1:6" x14ac:dyDescent="0.2">
      <c r="A69418" t="s">
        <v>76630</v>
      </c>
      <c r="B69418" t="s">
        <v>85463</v>
      </c>
      <c r="C69418" t="s">
        <v>85464</v>
      </c>
      <c r="D69418" t="s">
        <v>28499</v>
      </c>
      <c r="E69418" t="s">
        <v>28500</v>
      </c>
      <c r="F69418" t="s">
        <v>28501</v>
      </c>
    </row>
    <row r="69419" spans="1:6" x14ac:dyDescent="0.2">
      <c r="A69419" t="s">
        <v>76630</v>
      </c>
      <c r="B69419" t="s">
        <v>85463</v>
      </c>
      <c r="C69419" t="s">
        <v>85464</v>
      </c>
      <c r="D69419" t="s">
        <v>85499</v>
      </c>
      <c r="E69419" t="s">
        <v>85500</v>
      </c>
      <c r="F69419" t="s">
        <v>85501</v>
      </c>
    </row>
    <row r="69420" spans="1:6" x14ac:dyDescent="0.2">
      <c r="A69420" t="s">
        <v>76630</v>
      </c>
      <c r="B69420" t="s">
        <v>85463</v>
      </c>
      <c r="C69420" t="s">
        <v>85464</v>
      </c>
      <c r="D69420" t="s">
        <v>85502</v>
      </c>
      <c r="E69420" t="s">
        <v>85503</v>
      </c>
      <c r="F69420" t="s">
        <v>85504</v>
      </c>
    </row>
    <row r="69421" spans="1:6" x14ac:dyDescent="0.2">
      <c r="A69421" t="s">
        <v>76630</v>
      </c>
      <c r="B69421" t="s">
        <v>85463</v>
      </c>
      <c r="C69421" t="s">
        <v>85464</v>
      </c>
      <c r="D69421" t="s">
        <v>85505</v>
      </c>
      <c r="E69421" t="s">
        <v>85506</v>
      </c>
      <c r="F69421" t="s">
        <v>85507</v>
      </c>
    </row>
    <row r="69422" spans="1:6" x14ac:dyDescent="0.2">
      <c r="A69422" t="s">
        <v>76630</v>
      </c>
      <c r="B69422" t="s">
        <v>85463</v>
      </c>
      <c r="C69422" t="s">
        <v>85464</v>
      </c>
      <c r="D69422" t="s">
        <v>27580</v>
      </c>
      <c r="E69422" t="s">
        <v>27581</v>
      </c>
      <c r="F69422" t="s">
        <v>27582</v>
      </c>
    </row>
    <row r="69423" spans="1:6" x14ac:dyDescent="0.2">
      <c r="A69423" t="s">
        <v>76630</v>
      </c>
      <c r="B69423" t="s">
        <v>85463</v>
      </c>
      <c r="C69423" t="s">
        <v>85464</v>
      </c>
      <c r="D69423" t="s">
        <v>28706</v>
      </c>
      <c r="E69423" t="s">
        <v>28707</v>
      </c>
      <c r="F69423" t="s">
        <v>28708</v>
      </c>
    </row>
    <row r="69424" spans="1:6" x14ac:dyDescent="0.2">
      <c r="A69424" t="s">
        <v>76630</v>
      </c>
      <c r="B69424" t="s">
        <v>85463</v>
      </c>
      <c r="C69424" t="s">
        <v>85464</v>
      </c>
      <c r="D69424" t="s">
        <v>28502</v>
      </c>
      <c r="E69424" t="s">
        <v>28503</v>
      </c>
      <c r="F69424" t="s">
        <v>28504</v>
      </c>
    </row>
    <row r="69425" spans="1:6" x14ac:dyDescent="0.2">
      <c r="A69425" t="s">
        <v>76630</v>
      </c>
      <c r="B69425" t="s">
        <v>85463</v>
      </c>
      <c r="C69425" t="s">
        <v>85464</v>
      </c>
      <c r="D69425" t="s">
        <v>77888</v>
      </c>
      <c r="E69425" t="s">
        <v>77889</v>
      </c>
      <c r="F69425" t="s">
        <v>77890</v>
      </c>
    </row>
    <row r="69426" spans="1:6" x14ac:dyDescent="0.2">
      <c r="A69426" t="s">
        <v>76630</v>
      </c>
      <c r="B69426" t="s">
        <v>85463</v>
      </c>
      <c r="C69426" t="s">
        <v>85464</v>
      </c>
      <c r="D69426" t="s">
        <v>79932</v>
      </c>
      <c r="E69426" t="s">
        <v>79933</v>
      </c>
      <c r="F69426" t="s">
        <v>85508</v>
      </c>
    </row>
    <row r="69427" spans="1:6" x14ac:dyDescent="0.2">
      <c r="A69427" t="s">
        <v>76630</v>
      </c>
      <c r="B69427" t="s">
        <v>85463</v>
      </c>
      <c r="C69427" t="s">
        <v>85464</v>
      </c>
      <c r="D69427" t="s">
        <v>29915</v>
      </c>
      <c r="E69427" t="s">
        <v>29916</v>
      </c>
      <c r="F69427" t="s">
        <v>85509</v>
      </c>
    </row>
    <row r="69428" spans="1:6" x14ac:dyDescent="0.2">
      <c r="A69428" t="s">
        <v>76630</v>
      </c>
      <c r="B69428" t="s">
        <v>85463</v>
      </c>
      <c r="C69428" t="s">
        <v>85464</v>
      </c>
      <c r="D69428" t="s">
        <v>28364</v>
      </c>
      <c r="E69428" t="s">
        <v>28365</v>
      </c>
      <c r="F69428" t="s">
        <v>28366</v>
      </c>
    </row>
    <row r="69429" spans="1:6" x14ac:dyDescent="0.2">
      <c r="A69429" t="s">
        <v>76630</v>
      </c>
      <c r="B69429" t="s">
        <v>85463</v>
      </c>
      <c r="C69429" t="s">
        <v>85464</v>
      </c>
      <c r="D69429" t="s">
        <v>27167</v>
      </c>
      <c r="E69429" t="s">
        <v>27168</v>
      </c>
      <c r="F69429" t="s">
        <v>85510</v>
      </c>
    </row>
    <row r="69430" spans="1:6" x14ac:dyDescent="0.2">
      <c r="A69430" t="s">
        <v>76630</v>
      </c>
      <c r="B69430" t="s">
        <v>85463</v>
      </c>
      <c r="C69430" t="s">
        <v>85464</v>
      </c>
      <c r="D69430" t="s">
        <v>27586</v>
      </c>
      <c r="E69430" t="s">
        <v>27587</v>
      </c>
      <c r="F69430" t="s">
        <v>27588</v>
      </c>
    </row>
    <row r="69431" spans="1:6" x14ac:dyDescent="0.2">
      <c r="A69431" t="s">
        <v>76630</v>
      </c>
      <c r="B69431" t="s">
        <v>85463</v>
      </c>
      <c r="C69431" t="s">
        <v>85464</v>
      </c>
      <c r="D69431" t="s">
        <v>81145</v>
      </c>
      <c r="E69431" t="s">
        <v>81146</v>
      </c>
      <c r="F69431" t="s">
        <v>81147</v>
      </c>
    </row>
    <row r="69432" spans="1:6" x14ac:dyDescent="0.2">
      <c r="A69432" t="s">
        <v>76630</v>
      </c>
      <c r="B69432" t="s">
        <v>85463</v>
      </c>
      <c r="C69432" t="s">
        <v>85464</v>
      </c>
      <c r="D69432" t="s">
        <v>18655</v>
      </c>
      <c r="E69432" t="s">
        <v>18656</v>
      </c>
      <c r="F69432" t="s">
        <v>85511</v>
      </c>
    </row>
    <row r="69433" spans="1:6" x14ac:dyDescent="0.2">
      <c r="A69433" t="s">
        <v>76630</v>
      </c>
      <c r="B69433" t="s">
        <v>85463</v>
      </c>
      <c r="C69433" t="s">
        <v>85464</v>
      </c>
      <c r="D69433" t="s">
        <v>79935</v>
      </c>
      <c r="E69433" t="s">
        <v>79936</v>
      </c>
      <c r="F69433" t="s">
        <v>79937</v>
      </c>
    </row>
    <row r="69434" spans="1:6" x14ac:dyDescent="0.2">
      <c r="A69434" t="s">
        <v>76630</v>
      </c>
      <c r="B69434" t="s">
        <v>85463</v>
      </c>
      <c r="C69434" t="s">
        <v>85464</v>
      </c>
      <c r="D69434" t="s">
        <v>57114</v>
      </c>
      <c r="E69434" t="s">
        <v>57115</v>
      </c>
      <c r="F69434" t="s">
        <v>57116</v>
      </c>
    </row>
    <row r="69435" spans="1:6" x14ac:dyDescent="0.2">
      <c r="A69435" t="s">
        <v>76630</v>
      </c>
      <c r="B69435" t="s">
        <v>85463</v>
      </c>
      <c r="C69435" t="s">
        <v>85464</v>
      </c>
      <c r="D69435" t="s">
        <v>25979</v>
      </c>
      <c r="E69435" t="s">
        <v>25980</v>
      </c>
      <c r="F69435" t="s">
        <v>25981</v>
      </c>
    </row>
    <row r="69436" spans="1:6" x14ac:dyDescent="0.2">
      <c r="A69436" t="s">
        <v>76630</v>
      </c>
      <c r="B69436" t="s">
        <v>85463</v>
      </c>
      <c r="C69436" t="s">
        <v>85464</v>
      </c>
      <c r="D69436" t="s">
        <v>85512</v>
      </c>
      <c r="E69436" t="s">
        <v>85513</v>
      </c>
      <c r="F69436" t="s">
        <v>85514</v>
      </c>
    </row>
    <row r="69437" spans="1:6" x14ac:dyDescent="0.2">
      <c r="A69437" t="s">
        <v>76630</v>
      </c>
      <c r="B69437" t="s">
        <v>85463</v>
      </c>
      <c r="C69437" t="s">
        <v>85464</v>
      </c>
      <c r="D69437" t="s">
        <v>77893</v>
      </c>
      <c r="E69437" t="s">
        <v>77894</v>
      </c>
      <c r="F69437" t="s">
        <v>77895</v>
      </c>
    </row>
    <row r="69438" spans="1:6" x14ac:dyDescent="0.2">
      <c r="A69438" t="s">
        <v>76630</v>
      </c>
      <c r="B69438" t="s">
        <v>85463</v>
      </c>
      <c r="C69438" t="s">
        <v>85464</v>
      </c>
      <c r="D69438" t="s">
        <v>28506</v>
      </c>
      <c r="E69438" t="s">
        <v>28507</v>
      </c>
      <c r="F69438" t="s">
        <v>28508</v>
      </c>
    </row>
    <row r="69439" spans="1:6" x14ac:dyDescent="0.2">
      <c r="A69439" t="s">
        <v>76630</v>
      </c>
      <c r="B69439" t="s">
        <v>85463</v>
      </c>
      <c r="C69439" t="s">
        <v>85464</v>
      </c>
      <c r="D69439" t="s">
        <v>57120</v>
      </c>
      <c r="E69439" t="s">
        <v>57121</v>
      </c>
      <c r="F69439" t="s">
        <v>57122</v>
      </c>
    </row>
    <row r="69440" spans="1:6" x14ac:dyDescent="0.2">
      <c r="A69440" t="s">
        <v>76630</v>
      </c>
      <c r="B69440" t="s">
        <v>85463</v>
      </c>
      <c r="C69440" t="s">
        <v>85464</v>
      </c>
      <c r="D69440" t="s">
        <v>27170</v>
      </c>
      <c r="E69440" t="s">
        <v>27171</v>
      </c>
      <c r="F69440" t="s">
        <v>27172</v>
      </c>
    </row>
    <row r="69441" spans="1:6" x14ac:dyDescent="0.2">
      <c r="A69441" t="s">
        <v>76630</v>
      </c>
      <c r="B69441" t="s">
        <v>85463</v>
      </c>
      <c r="C69441" t="s">
        <v>85464</v>
      </c>
      <c r="D69441" t="s">
        <v>84767</v>
      </c>
      <c r="E69441" t="s">
        <v>84768</v>
      </c>
      <c r="F69441" t="s">
        <v>84769</v>
      </c>
    </row>
    <row r="69442" spans="1:6" x14ac:dyDescent="0.2">
      <c r="A69442" t="s">
        <v>76630</v>
      </c>
      <c r="B69442" t="s">
        <v>85463</v>
      </c>
      <c r="C69442" t="s">
        <v>85464</v>
      </c>
      <c r="D69442" t="s">
        <v>27173</v>
      </c>
      <c r="E69442" t="s">
        <v>27174</v>
      </c>
      <c r="F69442" t="s">
        <v>85515</v>
      </c>
    </row>
    <row r="69443" spans="1:6" x14ac:dyDescent="0.2">
      <c r="A69443" t="s">
        <v>76630</v>
      </c>
      <c r="B69443" t="s">
        <v>85463</v>
      </c>
      <c r="C69443" t="s">
        <v>85464</v>
      </c>
      <c r="D69443" t="s">
        <v>77896</v>
      </c>
      <c r="E69443" t="s">
        <v>77897</v>
      </c>
      <c r="F69443" t="s">
        <v>77898</v>
      </c>
    </row>
    <row r="69444" spans="1:6" x14ac:dyDescent="0.2">
      <c r="A69444" t="s">
        <v>76630</v>
      </c>
      <c r="B69444" t="s">
        <v>85463</v>
      </c>
      <c r="C69444" t="s">
        <v>85464</v>
      </c>
      <c r="D69444" t="s">
        <v>59116</v>
      </c>
      <c r="E69444" t="s">
        <v>59117</v>
      </c>
      <c r="F69444" t="s">
        <v>59118</v>
      </c>
    </row>
    <row r="69445" spans="1:6" x14ac:dyDescent="0.2">
      <c r="A69445" t="s">
        <v>76630</v>
      </c>
      <c r="B69445" t="s">
        <v>85463</v>
      </c>
      <c r="C69445" t="s">
        <v>85464</v>
      </c>
      <c r="D69445" t="s">
        <v>27176</v>
      </c>
      <c r="E69445" t="s">
        <v>27177</v>
      </c>
      <c r="F69445" t="s">
        <v>27178</v>
      </c>
    </row>
    <row r="69446" spans="1:6" x14ac:dyDescent="0.2">
      <c r="A69446" t="s">
        <v>76630</v>
      </c>
      <c r="B69446" t="s">
        <v>85463</v>
      </c>
      <c r="C69446" t="s">
        <v>85464</v>
      </c>
      <c r="D69446" t="s">
        <v>85516</v>
      </c>
      <c r="E69446" t="s">
        <v>85517</v>
      </c>
      <c r="F69446" t="s">
        <v>85518</v>
      </c>
    </row>
    <row r="69447" spans="1:6" x14ac:dyDescent="0.2">
      <c r="A69447" t="s">
        <v>76630</v>
      </c>
      <c r="B69447" t="s">
        <v>85463</v>
      </c>
      <c r="C69447" t="s">
        <v>85464</v>
      </c>
      <c r="D69447" t="s">
        <v>8775</v>
      </c>
      <c r="E69447" t="s">
        <v>8776</v>
      </c>
      <c r="F69447" t="s">
        <v>8777</v>
      </c>
    </row>
    <row r="69448" spans="1:6" x14ac:dyDescent="0.2">
      <c r="A69448" t="s">
        <v>76630</v>
      </c>
      <c r="B69448" t="s">
        <v>85463</v>
      </c>
      <c r="C69448" t="s">
        <v>85464</v>
      </c>
      <c r="D69448" t="s">
        <v>27179</v>
      </c>
      <c r="E69448" t="s">
        <v>27180</v>
      </c>
      <c r="F69448" t="s">
        <v>27181</v>
      </c>
    </row>
    <row r="69449" spans="1:6" x14ac:dyDescent="0.2">
      <c r="A69449" t="s">
        <v>76630</v>
      </c>
      <c r="B69449" t="s">
        <v>85463</v>
      </c>
      <c r="C69449" t="s">
        <v>85464</v>
      </c>
      <c r="D69449" t="s">
        <v>84256</v>
      </c>
      <c r="E69449" t="s">
        <v>84257</v>
      </c>
      <c r="F69449" t="s">
        <v>84258</v>
      </c>
    </row>
    <row r="69450" spans="1:6" x14ac:dyDescent="0.2">
      <c r="A69450" t="s">
        <v>76630</v>
      </c>
      <c r="B69450" t="s">
        <v>85463</v>
      </c>
      <c r="C69450" t="s">
        <v>85464</v>
      </c>
      <c r="D69450" t="s">
        <v>59137</v>
      </c>
      <c r="E69450" t="s">
        <v>59138</v>
      </c>
      <c r="F69450" t="s">
        <v>59139</v>
      </c>
    </row>
    <row r="69451" spans="1:6" x14ac:dyDescent="0.2">
      <c r="A69451" t="s">
        <v>76630</v>
      </c>
      <c r="B69451" t="s">
        <v>85463</v>
      </c>
      <c r="C69451" t="s">
        <v>85464</v>
      </c>
      <c r="D69451" t="s">
        <v>26645</v>
      </c>
      <c r="E69451" t="s">
        <v>26646</v>
      </c>
      <c r="F69451" t="s">
        <v>26647</v>
      </c>
    </row>
    <row r="69452" spans="1:6" x14ac:dyDescent="0.2">
      <c r="A69452" t="s">
        <v>76630</v>
      </c>
      <c r="B69452" t="s">
        <v>85463</v>
      </c>
      <c r="C69452" t="s">
        <v>85464</v>
      </c>
      <c r="D69452" t="s">
        <v>27636</v>
      </c>
      <c r="E69452" t="s">
        <v>27637</v>
      </c>
      <c r="F69452" t="s">
        <v>85519</v>
      </c>
    </row>
    <row r="69453" spans="1:6" x14ac:dyDescent="0.2">
      <c r="A69453" t="s">
        <v>76630</v>
      </c>
      <c r="B69453" t="s">
        <v>85463</v>
      </c>
      <c r="C69453" t="s">
        <v>85464</v>
      </c>
      <c r="D69453" t="s">
        <v>85520</v>
      </c>
      <c r="E69453" t="s">
        <v>85521</v>
      </c>
      <c r="F69453" t="s">
        <v>85522</v>
      </c>
    </row>
    <row r="69454" spans="1:6" x14ac:dyDescent="0.2">
      <c r="A69454" t="s">
        <v>76630</v>
      </c>
      <c r="B69454" t="s">
        <v>85463</v>
      </c>
      <c r="C69454" t="s">
        <v>85464</v>
      </c>
      <c r="D69454" t="s">
        <v>27184</v>
      </c>
      <c r="E69454" t="s">
        <v>27185</v>
      </c>
      <c r="F69454" t="s">
        <v>85523</v>
      </c>
    </row>
    <row r="69455" spans="1:6" x14ac:dyDescent="0.2">
      <c r="A69455" t="s">
        <v>76630</v>
      </c>
      <c r="B69455" t="s">
        <v>85463</v>
      </c>
      <c r="C69455" t="s">
        <v>85464</v>
      </c>
      <c r="D69455" t="s">
        <v>27642</v>
      </c>
      <c r="E69455" t="s">
        <v>27643</v>
      </c>
      <c r="F69455" t="s">
        <v>27644</v>
      </c>
    </row>
    <row r="69456" spans="1:6" x14ac:dyDescent="0.2">
      <c r="A69456" t="s">
        <v>76630</v>
      </c>
      <c r="B69456" t="s">
        <v>85463</v>
      </c>
      <c r="C69456" t="s">
        <v>85464</v>
      </c>
      <c r="D69456" t="s">
        <v>27645</v>
      </c>
      <c r="E69456" t="s">
        <v>27646</v>
      </c>
      <c r="F69456" t="s">
        <v>27647</v>
      </c>
    </row>
    <row r="69457" spans="1:6" x14ac:dyDescent="0.2">
      <c r="A69457" t="s">
        <v>76630</v>
      </c>
      <c r="B69457" t="s">
        <v>85463</v>
      </c>
      <c r="C69457" t="s">
        <v>85464</v>
      </c>
      <c r="D69457" t="s">
        <v>26651</v>
      </c>
      <c r="E69457" t="s">
        <v>26652</v>
      </c>
      <c r="F69457" t="s">
        <v>85524</v>
      </c>
    </row>
    <row r="69458" spans="1:6" x14ac:dyDescent="0.2">
      <c r="A69458" t="s">
        <v>76630</v>
      </c>
      <c r="B69458" t="s">
        <v>85463</v>
      </c>
      <c r="C69458" t="s">
        <v>85464</v>
      </c>
      <c r="D69458" t="s">
        <v>85525</v>
      </c>
      <c r="E69458" t="s">
        <v>85526</v>
      </c>
      <c r="F69458" t="s">
        <v>85527</v>
      </c>
    </row>
    <row r="69459" spans="1:6" x14ac:dyDescent="0.2">
      <c r="A69459" t="s">
        <v>76630</v>
      </c>
      <c r="B69459" t="s">
        <v>85463</v>
      </c>
      <c r="C69459" t="s">
        <v>85464</v>
      </c>
      <c r="D69459" t="s">
        <v>27187</v>
      </c>
      <c r="E69459" t="s">
        <v>27188</v>
      </c>
      <c r="F69459" t="s">
        <v>27189</v>
      </c>
    </row>
    <row r="69460" spans="1:6" x14ac:dyDescent="0.2">
      <c r="A69460" t="s">
        <v>76630</v>
      </c>
      <c r="B69460" t="s">
        <v>85463</v>
      </c>
      <c r="C69460" t="s">
        <v>85464</v>
      </c>
      <c r="D69460" t="s">
        <v>81191</v>
      </c>
      <c r="E69460" t="s">
        <v>81192</v>
      </c>
      <c r="F69460" t="s">
        <v>81193</v>
      </c>
    </row>
    <row r="69461" spans="1:6" x14ac:dyDescent="0.2">
      <c r="A69461" t="s">
        <v>76630</v>
      </c>
      <c r="B69461" t="s">
        <v>85463</v>
      </c>
      <c r="C69461" t="s">
        <v>85464</v>
      </c>
      <c r="D69461" t="s">
        <v>26654</v>
      </c>
      <c r="E69461" t="s">
        <v>26655</v>
      </c>
      <c r="F69461" t="s">
        <v>26656</v>
      </c>
    </row>
    <row r="69462" spans="1:6" x14ac:dyDescent="0.2">
      <c r="A69462" t="s">
        <v>76630</v>
      </c>
      <c r="B69462" t="s">
        <v>85463</v>
      </c>
      <c r="C69462" t="s">
        <v>85464</v>
      </c>
      <c r="D69462" t="s">
        <v>83846</v>
      </c>
      <c r="E69462" t="s">
        <v>83847</v>
      </c>
      <c r="F69462" t="s">
        <v>83848</v>
      </c>
    </row>
    <row r="69463" spans="1:6" x14ac:dyDescent="0.2">
      <c r="A69463" t="s">
        <v>76630</v>
      </c>
      <c r="B69463" t="s">
        <v>85463</v>
      </c>
      <c r="C69463" t="s">
        <v>85464</v>
      </c>
      <c r="D69463" t="s">
        <v>58343</v>
      </c>
      <c r="E69463" t="s">
        <v>58344</v>
      </c>
      <c r="F69463" t="s">
        <v>58345</v>
      </c>
    </row>
    <row r="69464" spans="1:6" x14ac:dyDescent="0.2">
      <c r="A69464" t="s">
        <v>76630</v>
      </c>
      <c r="B69464" t="s">
        <v>85463</v>
      </c>
      <c r="C69464" t="s">
        <v>85464</v>
      </c>
      <c r="D69464" t="s">
        <v>26234</v>
      </c>
      <c r="E69464" t="s">
        <v>26235</v>
      </c>
      <c r="F69464" t="s">
        <v>26236</v>
      </c>
    </row>
    <row r="69465" spans="1:6" x14ac:dyDescent="0.2">
      <c r="A69465" t="s">
        <v>76630</v>
      </c>
      <c r="B69465" t="s">
        <v>85463</v>
      </c>
      <c r="C69465" t="s">
        <v>85464</v>
      </c>
      <c r="D69465" t="s">
        <v>56325</v>
      </c>
      <c r="E69465" t="s">
        <v>56326</v>
      </c>
      <c r="F69465" t="s">
        <v>56327</v>
      </c>
    </row>
    <row r="69466" spans="1:6" x14ac:dyDescent="0.2">
      <c r="A69466" t="s">
        <v>76630</v>
      </c>
      <c r="B69466" t="s">
        <v>85463</v>
      </c>
      <c r="C69466" t="s">
        <v>85464</v>
      </c>
      <c r="D69466" t="s">
        <v>65027</v>
      </c>
      <c r="E69466" t="s">
        <v>65028</v>
      </c>
      <c r="F69466" t="s">
        <v>65029</v>
      </c>
    </row>
    <row r="69467" spans="1:6" x14ac:dyDescent="0.2">
      <c r="A69467" t="s">
        <v>76630</v>
      </c>
      <c r="B69467" t="s">
        <v>85463</v>
      </c>
      <c r="C69467" t="s">
        <v>85464</v>
      </c>
      <c r="D69467" t="s">
        <v>59191</v>
      </c>
      <c r="E69467" t="s">
        <v>59192</v>
      </c>
      <c r="F69467" t="s">
        <v>59193</v>
      </c>
    </row>
    <row r="69468" spans="1:6" x14ac:dyDescent="0.2">
      <c r="A69468" t="s">
        <v>76630</v>
      </c>
      <c r="B69468" t="s">
        <v>85463</v>
      </c>
      <c r="C69468" t="s">
        <v>85464</v>
      </c>
      <c r="D69468" t="s">
        <v>79942</v>
      </c>
      <c r="E69468" t="s">
        <v>79943</v>
      </c>
      <c r="F69468" t="s">
        <v>79944</v>
      </c>
    </row>
    <row r="69469" spans="1:6" x14ac:dyDescent="0.2">
      <c r="A69469" t="s">
        <v>76630</v>
      </c>
      <c r="B69469" t="s">
        <v>85463</v>
      </c>
      <c r="C69469" t="s">
        <v>85464</v>
      </c>
      <c r="D69469" t="s">
        <v>28253</v>
      </c>
      <c r="E69469" t="s">
        <v>28254</v>
      </c>
      <c r="F69469" t="s">
        <v>28255</v>
      </c>
    </row>
    <row r="69470" spans="1:6" x14ac:dyDescent="0.2">
      <c r="A69470" t="s">
        <v>76630</v>
      </c>
      <c r="B69470" t="s">
        <v>85463</v>
      </c>
      <c r="C69470" t="s">
        <v>85464</v>
      </c>
      <c r="D69470" t="s">
        <v>28530</v>
      </c>
      <c r="E69470" t="s">
        <v>28531</v>
      </c>
      <c r="F69470" t="s">
        <v>28532</v>
      </c>
    </row>
    <row r="69471" spans="1:6" x14ac:dyDescent="0.2">
      <c r="A69471" t="s">
        <v>76630</v>
      </c>
      <c r="B69471" t="s">
        <v>85463</v>
      </c>
      <c r="C69471" t="s">
        <v>85464</v>
      </c>
      <c r="D69471" t="s">
        <v>27660</v>
      </c>
      <c r="E69471" t="s">
        <v>27661</v>
      </c>
      <c r="F69471" t="s">
        <v>27662</v>
      </c>
    </row>
    <row r="69472" spans="1:6" x14ac:dyDescent="0.2">
      <c r="A69472" t="s">
        <v>76630</v>
      </c>
      <c r="B69472" t="s">
        <v>85463</v>
      </c>
      <c r="C69472" t="s">
        <v>85464</v>
      </c>
      <c r="D69472" t="s">
        <v>27193</v>
      </c>
      <c r="E69472" t="s">
        <v>27194</v>
      </c>
      <c r="F69472" t="s">
        <v>27195</v>
      </c>
    </row>
    <row r="69473" spans="1:6" x14ac:dyDescent="0.2">
      <c r="A69473" t="s">
        <v>76630</v>
      </c>
      <c r="B69473" t="s">
        <v>85463</v>
      </c>
      <c r="C69473" t="s">
        <v>85464</v>
      </c>
      <c r="D69473" t="s">
        <v>27196</v>
      </c>
      <c r="E69473" t="s">
        <v>27197</v>
      </c>
      <c r="F69473" t="s">
        <v>27198</v>
      </c>
    </row>
    <row r="69474" spans="1:6" x14ac:dyDescent="0.2">
      <c r="A69474" t="s">
        <v>76630</v>
      </c>
      <c r="B69474" t="s">
        <v>85463</v>
      </c>
      <c r="C69474" t="s">
        <v>85464</v>
      </c>
      <c r="D69474" t="s">
        <v>36423</v>
      </c>
      <c r="E69474" t="s">
        <v>36424</v>
      </c>
      <c r="F69474" t="s">
        <v>36425</v>
      </c>
    </row>
    <row r="69475" spans="1:6" x14ac:dyDescent="0.2">
      <c r="A69475" t="s">
        <v>76630</v>
      </c>
      <c r="B69475" t="s">
        <v>85463</v>
      </c>
      <c r="C69475" t="s">
        <v>85464</v>
      </c>
      <c r="D69475" t="s">
        <v>79948</v>
      </c>
      <c r="E69475" t="s">
        <v>79949</v>
      </c>
      <c r="F69475" t="s">
        <v>79950</v>
      </c>
    </row>
    <row r="69476" spans="1:6" x14ac:dyDescent="0.2">
      <c r="A69476" t="s">
        <v>76630</v>
      </c>
      <c r="B69476" t="s">
        <v>85463</v>
      </c>
      <c r="C69476" t="s">
        <v>85464</v>
      </c>
      <c r="D69476" t="s">
        <v>27199</v>
      </c>
      <c r="E69476" t="s">
        <v>27200</v>
      </c>
      <c r="F69476" t="s">
        <v>85528</v>
      </c>
    </row>
    <row r="69477" spans="1:6" x14ac:dyDescent="0.2">
      <c r="A69477" t="s">
        <v>76630</v>
      </c>
      <c r="B69477" t="s">
        <v>85463</v>
      </c>
      <c r="C69477" t="s">
        <v>85464</v>
      </c>
      <c r="D69477" t="s">
        <v>27202</v>
      </c>
      <c r="E69477" t="s">
        <v>27203</v>
      </c>
      <c r="F69477" t="s">
        <v>27204</v>
      </c>
    </row>
    <row r="69478" spans="1:6" x14ac:dyDescent="0.2">
      <c r="A69478" t="s">
        <v>76630</v>
      </c>
      <c r="B69478" t="s">
        <v>85463</v>
      </c>
      <c r="C69478" t="s">
        <v>85464</v>
      </c>
      <c r="D69478" t="s">
        <v>75741</v>
      </c>
      <c r="E69478" t="s">
        <v>75742</v>
      </c>
      <c r="F69478" t="s">
        <v>75743</v>
      </c>
    </row>
    <row r="69479" spans="1:6" x14ac:dyDescent="0.2">
      <c r="A69479" t="s">
        <v>76630</v>
      </c>
      <c r="B69479" t="s">
        <v>85463</v>
      </c>
      <c r="C69479" t="s">
        <v>85464</v>
      </c>
      <c r="D69479" t="s">
        <v>27205</v>
      </c>
      <c r="E69479" t="s">
        <v>27206</v>
      </c>
      <c r="F69479" t="s">
        <v>27207</v>
      </c>
    </row>
    <row r="69480" spans="1:6" x14ac:dyDescent="0.2">
      <c r="A69480" t="s">
        <v>76630</v>
      </c>
      <c r="B69480" t="s">
        <v>85463</v>
      </c>
      <c r="C69480" t="s">
        <v>85464</v>
      </c>
      <c r="D69480" t="s">
        <v>85529</v>
      </c>
      <c r="E69480" t="s">
        <v>85530</v>
      </c>
      <c r="F69480" t="s">
        <v>85531</v>
      </c>
    </row>
    <row r="69481" spans="1:6" x14ac:dyDescent="0.2">
      <c r="A69481" t="s">
        <v>76630</v>
      </c>
      <c r="B69481" t="s">
        <v>85463</v>
      </c>
      <c r="C69481" t="s">
        <v>85464</v>
      </c>
      <c r="D69481" t="s">
        <v>77149</v>
      </c>
      <c r="E69481" t="s">
        <v>77150</v>
      </c>
      <c r="F69481" t="s">
        <v>77151</v>
      </c>
    </row>
    <row r="69482" spans="1:6" x14ac:dyDescent="0.2">
      <c r="A69482" t="s">
        <v>76630</v>
      </c>
      <c r="B69482" t="s">
        <v>85463</v>
      </c>
      <c r="C69482" t="s">
        <v>85464</v>
      </c>
      <c r="D69482" t="s">
        <v>82266</v>
      </c>
      <c r="E69482" t="s">
        <v>82267</v>
      </c>
      <c r="F69482" t="s">
        <v>83862</v>
      </c>
    </row>
    <row r="69483" spans="1:6" x14ac:dyDescent="0.2">
      <c r="A69483" t="s">
        <v>76630</v>
      </c>
      <c r="B69483" t="s">
        <v>85463</v>
      </c>
      <c r="C69483" t="s">
        <v>85464</v>
      </c>
      <c r="D69483" t="s">
        <v>59229</v>
      </c>
      <c r="E69483" t="s">
        <v>59230</v>
      </c>
      <c r="F69483" t="s">
        <v>59231</v>
      </c>
    </row>
    <row r="69484" spans="1:6" x14ac:dyDescent="0.2">
      <c r="A69484" t="s">
        <v>76630</v>
      </c>
      <c r="B69484" t="s">
        <v>85463</v>
      </c>
      <c r="C69484" t="s">
        <v>85464</v>
      </c>
      <c r="D69484" t="s">
        <v>85532</v>
      </c>
      <c r="E69484" t="s">
        <v>85533</v>
      </c>
      <c r="F69484" t="s">
        <v>85534</v>
      </c>
    </row>
    <row r="69485" spans="1:6" x14ac:dyDescent="0.2">
      <c r="A69485" t="s">
        <v>76630</v>
      </c>
      <c r="B69485" t="s">
        <v>85463</v>
      </c>
      <c r="C69485" t="s">
        <v>85464</v>
      </c>
      <c r="D69485" t="s">
        <v>58024</v>
      </c>
      <c r="E69485" t="s">
        <v>58025</v>
      </c>
      <c r="F69485" t="s">
        <v>58026</v>
      </c>
    </row>
    <row r="69486" spans="1:6" x14ac:dyDescent="0.2">
      <c r="A69486" t="s">
        <v>76630</v>
      </c>
      <c r="B69486" t="s">
        <v>85463</v>
      </c>
      <c r="C69486" t="s">
        <v>85464</v>
      </c>
      <c r="D69486" t="s">
        <v>84263</v>
      </c>
      <c r="E69486" t="s">
        <v>84264</v>
      </c>
      <c r="F69486" t="s">
        <v>84265</v>
      </c>
    </row>
    <row r="69487" spans="1:6" x14ac:dyDescent="0.2">
      <c r="A69487" t="s">
        <v>76630</v>
      </c>
      <c r="B69487" t="s">
        <v>85463</v>
      </c>
      <c r="C69487" t="s">
        <v>85464</v>
      </c>
      <c r="D69487" t="s">
        <v>85535</v>
      </c>
      <c r="E69487" t="s">
        <v>85536</v>
      </c>
      <c r="F69487" t="s">
        <v>85537</v>
      </c>
    </row>
    <row r="69488" spans="1:6" x14ac:dyDescent="0.2">
      <c r="A69488" t="s">
        <v>76630</v>
      </c>
      <c r="B69488" t="s">
        <v>85463</v>
      </c>
      <c r="C69488" t="s">
        <v>85464</v>
      </c>
      <c r="D69488" t="s">
        <v>85538</v>
      </c>
      <c r="E69488" t="s">
        <v>85539</v>
      </c>
      <c r="F69488" t="s">
        <v>85540</v>
      </c>
    </row>
    <row r="69489" spans="1:6" x14ac:dyDescent="0.2">
      <c r="A69489" t="s">
        <v>76630</v>
      </c>
      <c r="B69489" t="s">
        <v>85463</v>
      </c>
      <c r="C69489" t="s">
        <v>85464</v>
      </c>
      <c r="D69489" t="s">
        <v>53510</v>
      </c>
      <c r="E69489" t="s">
        <v>53511</v>
      </c>
      <c r="F69489" t="s">
        <v>53512</v>
      </c>
    </row>
    <row r="69490" spans="1:6" x14ac:dyDescent="0.2">
      <c r="A69490" t="s">
        <v>76630</v>
      </c>
      <c r="B69490" t="s">
        <v>85463</v>
      </c>
      <c r="C69490" t="s">
        <v>85464</v>
      </c>
      <c r="D69490" t="s">
        <v>85541</v>
      </c>
      <c r="E69490" t="s">
        <v>85542</v>
      </c>
      <c r="F69490" t="s">
        <v>85543</v>
      </c>
    </row>
    <row r="69491" spans="1:6" x14ac:dyDescent="0.2">
      <c r="A69491" t="s">
        <v>76630</v>
      </c>
      <c r="B69491" t="s">
        <v>85463</v>
      </c>
      <c r="C69491" t="s">
        <v>85464</v>
      </c>
      <c r="D69491" t="s">
        <v>28542</v>
      </c>
      <c r="E69491" t="s">
        <v>28543</v>
      </c>
      <c r="F69491" t="s">
        <v>58356</v>
      </c>
    </row>
    <row r="69492" spans="1:6" x14ac:dyDescent="0.2">
      <c r="A69492" t="s">
        <v>76630</v>
      </c>
      <c r="B69492" t="s">
        <v>85463</v>
      </c>
      <c r="C69492" t="s">
        <v>85464</v>
      </c>
      <c r="D69492" t="s">
        <v>77947</v>
      </c>
      <c r="E69492" t="s">
        <v>77948</v>
      </c>
      <c r="F69492" t="s">
        <v>77949</v>
      </c>
    </row>
    <row r="69493" spans="1:6" x14ac:dyDescent="0.2">
      <c r="A69493" t="s">
        <v>76630</v>
      </c>
      <c r="B69493" t="s">
        <v>85463</v>
      </c>
      <c r="C69493" t="s">
        <v>85464</v>
      </c>
      <c r="D69493" t="s">
        <v>26995</v>
      </c>
      <c r="E69493" t="s">
        <v>26996</v>
      </c>
      <c r="F69493" t="s">
        <v>85544</v>
      </c>
    </row>
    <row r="69494" spans="1:6" x14ac:dyDescent="0.2">
      <c r="A69494" t="s">
        <v>76630</v>
      </c>
      <c r="B69494" t="s">
        <v>85463</v>
      </c>
      <c r="C69494" t="s">
        <v>85464</v>
      </c>
      <c r="D69494" t="s">
        <v>85545</v>
      </c>
      <c r="E69494" t="s">
        <v>85546</v>
      </c>
      <c r="F69494" t="s">
        <v>85547</v>
      </c>
    </row>
    <row r="69495" spans="1:6" x14ac:dyDescent="0.2">
      <c r="A69495" t="s">
        <v>76630</v>
      </c>
      <c r="B69495" t="s">
        <v>85463</v>
      </c>
      <c r="C69495" t="s">
        <v>85464</v>
      </c>
      <c r="D69495" t="s">
        <v>27216</v>
      </c>
      <c r="E69495" t="s">
        <v>27217</v>
      </c>
      <c r="F69495" t="s">
        <v>27218</v>
      </c>
    </row>
    <row r="69496" spans="1:6" x14ac:dyDescent="0.2">
      <c r="A69496" t="s">
        <v>76630</v>
      </c>
      <c r="B69496" t="s">
        <v>85463</v>
      </c>
      <c r="C69496" t="s">
        <v>85464</v>
      </c>
      <c r="D69496" t="s">
        <v>26998</v>
      </c>
      <c r="E69496" t="s">
        <v>26999</v>
      </c>
      <c r="F69496" t="s">
        <v>27000</v>
      </c>
    </row>
    <row r="69497" spans="1:6" x14ac:dyDescent="0.2">
      <c r="A69497" t="s">
        <v>76630</v>
      </c>
      <c r="B69497" t="s">
        <v>85463</v>
      </c>
      <c r="C69497" t="s">
        <v>85464</v>
      </c>
      <c r="D69497" t="s">
        <v>30125</v>
      </c>
      <c r="E69497" t="s">
        <v>30126</v>
      </c>
      <c r="F69497" t="s">
        <v>30127</v>
      </c>
    </row>
    <row r="69498" spans="1:6" x14ac:dyDescent="0.2">
      <c r="A69498" t="s">
        <v>76630</v>
      </c>
      <c r="B69498" t="s">
        <v>85463</v>
      </c>
      <c r="C69498" t="s">
        <v>85464</v>
      </c>
      <c r="D69498" t="s">
        <v>29933</v>
      </c>
      <c r="E69498" t="s">
        <v>29934</v>
      </c>
      <c r="F69498" t="s">
        <v>29935</v>
      </c>
    </row>
    <row r="69499" spans="1:6" x14ac:dyDescent="0.2">
      <c r="A69499" t="s">
        <v>76630</v>
      </c>
      <c r="B69499" t="s">
        <v>85463</v>
      </c>
      <c r="C69499" t="s">
        <v>85464</v>
      </c>
      <c r="D69499" t="s">
        <v>29936</v>
      </c>
      <c r="E69499" t="s">
        <v>29937</v>
      </c>
      <c r="F69499" t="s">
        <v>85548</v>
      </c>
    </row>
    <row r="69500" spans="1:6" x14ac:dyDescent="0.2">
      <c r="A69500" t="s">
        <v>76630</v>
      </c>
      <c r="B69500" t="s">
        <v>85463</v>
      </c>
      <c r="C69500" t="s">
        <v>85464</v>
      </c>
      <c r="D69500" t="s">
        <v>85549</v>
      </c>
      <c r="E69500" t="s">
        <v>85550</v>
      </c>
      <c r="F69500" t="s">
        <v>85551</v>
      </c>
    </row>
    <row r="69501" spans="1:6" x14ac:dyDescent="0.2">
      <c r="A69501" t="s">
        <v>76630</v>
      </c>
      <c r="B69501" t="s">
        <v>85463</v>
      </c>
      <c r="C69501" t="s">
        <v>85464</v>
      </c>
      <c r="D69501" t="s">
        <v>18758</v>
      </c>
      <c r="E69501" t="s">
        <v>18759</v>
      </c>
      <c r="F69501" t="s">
        <v>18760</v>
      </c>
    </row>
    <row r="69502" spans="1:6" x14ac:dyDescent="0.2">
      <c r="A69502" t="s">
        <v>76630</v>
      </c>
      <c r="B69502" t="s">
        <v>85463</v>
      </c>
      <c r="C69502" t="s">
        <v>85464</v>
      </c>
      <c r="D69502" t="s">
        <v>64228</v>
      </c>
      <c r="E69502" t="s">
        <v>64229</v>
      </c>
      <c r="F69502" t="s">
        <v>64230</v>
      </c>
    </row>
    <row r="69503" spans="1:6" x14ac:dyDescent="0.2">
      <c r="A69503" t="s">
        <v>76630</v>
      </c>
      <c r="B69503" t="s">
        <v>85463</v>
      </c>
      <c r="C69503" t="s">
        <v>85464</v>
      </c>
      <c r="D69503" t="s">
        <v>58363</v>
      </c>
      <c r="E69503" t="s">
        <v>58364</v>
      </c>
      <c r="F69503" t="s">
        <v>85552</v>
      </c>
    </row>
    <row r="69504" spans="1:6" x14ac:dyDescent="0.2">
      <c r="A69504" t="s">
        <v>76630</v>
      </c>
      <c r="B69504" t="s">
        <v>85463</v>
      </c>
      <c r="C69504" t="s">
        <v>85464</v>
      </c>
      <c r="D69504" t="s">
        <v>28557</v>
      </c>
      <c r="E69504" t="s">
        <v>28558</v>
      </c>
      <c r="F69504" t="s">
        <v>28559</v>
      </c>
    </row>
    <row r="69505" spans="1:6" x14ac:dyDescent="0.2">
      <c r="A69505" t="s">
        <v>76630</v>
      </c>
      <c r="B69505" t="s">
        <v>85463</v>
      </c>
      <c r="C69505" t="s">
        <v>85464</v>
      </c>
      <c r="D69505" t="s">
        <v>26261</v>
      </c>
      <c r="E69505" t="s">
        <v>26262</v>
      </c>
      <c r="F69505" t="s">
        <v>26263</v>
      </c>
    </row>
    <row r="69506" spans="1:6" x14ac:dyDescent="0.2">
      <c r="A69506" t="s">
        <v>76630</v>
      </c>
      <c r="B69506" t="s">
        <v>85463</v>
      </c>
      <c r="C69506" t="s">
        <v>85464</v>
      </c>
      <c r="D69506" t="s">
        <v>57172</v>
      </c>
      <c r="E69506" t="s">
        <v>57173</v>
      </c>
      <c r="F69506" t="s">
        <v>57174</v>
      </c>
    </row>
    <row r="69507" spans="1:6" x14ac:dyDescent="0.2">
      <c r="A69507" t="s">
        <v>76630</v>
      </c>
      <c r="B69507" t="s">
        <v>85463</v>
      </c>
      <c r="C69507" t="s">
        <v>85464</v>
      </c>
      <c r="D69507" t="s">
        <v>85553</v>
      </c>
      <c r="E69507" t="s">
        <v>85554</v>
      </c>
      <c r="F69507" t="s">
        <v>85555</v>
      </c>
    </row>
    <row r="69508" spans="1:6" x14ac:dyDescent="0.2">
      <c r="A69508" t="s">
        <v>76630</v>
      </c>
      <c r="B69508" t="s">
        <v>85463</v>
      </c>
      <c r="C69508" t="s">
        <v>85464</v>
      </c>
      <c r="D69508" t="s">
        <v>27755</v>
      </c>
      <c r="E69508" t="s">
        <v>27756</v>
      </c>
      <c r="F69508" t="s">
        <v>27757</v>
      </c>
    </row>
    <row r="69509" spans="1:6" x14ac:dyDescent="0.2">
      <c r="A69509" t="s">
        <v>76630</v>
      </c>
      <c r="B69509" t="s">
        <v>85463</v>
      </c>
      <c r="C69509" t="s">
        <v>85464</v>
      </c>
      <c r="D69509" t="s">
        <v>27228</v>
      </c>
      <c r="E69509" t="s">
        <v>27229</v>
      </c>
      <c r="F69509" t="s">
        <v>27230</v>
      </c>
    </row>
    <row r="69510" spans="1:6" x14ac:dyDescent="0.2">
      <c r="A69510" t="s">
        <v>76630</v>
      </c>
      <c r="B69510" t="s">
        <v>85463</v>
      </c>
      <c r="C69510" t="s">
        <v>85464</v>
      </c>
      <c r="D69510" t="s">
        <v>63877</v>
      </c>
      <c r="E69510" t="s">
        <v>63878</v>
      </c>
      <c r="F69510" t="s">
        <v>63879</v>
      </c>
    </row>
    <row r="69511" spans="1:6" x14ac:dyDescent="0.2">
      <c r="A69511" t="s">
        <v>76630</v>
      </c>
      <c r="B69511" t="s">
        <v>85463</v>
      </c>
      <c r="C69511" t="s">
        <v>85464</v>
      </c>
      <c r="D69511" t="s">
        <v>58375</v>
      </c>
      <c r="E69511" t="s">
        <v>58376</v>
      </c>
      <c r="F69511" t="s">
        <v>58377</v>
      </c>
    </row>
    <row r="69512" spans="1:6" x14ac:dyDescent="0.2">
      <c r="A69512" t="s">
        <v>76630</v>
      </c>
      <c r="B69512" t="s">
        <v>85463</v>
      </c>
      <c r="C69512" t="s">
        <v>85464</v>
      </c>
      <c r="D69512" t="s">
        <v>32479</v>
      </c>
      <c r="E69512" t="s">
        <v>32480</v>
      </c>
      <c r="F69512" t="s">
        <v>32481</v>
      </c>
    </row>
    <row r="69513" spans="1:6" x14ac:dyDescent="0.2">
      <c r="A69513" t="s">
        <v>76630</v>
      </c>
      <c r="B69513" t="s">
        <v>85463</v>
      </c>
      <c r="C69513" t="s">
        <v>85464</v>
      </c>
      <c r="D69513" t="s">
        <v>77966</v>
      </c>
      <c r="E69513" t="s">
        <v>77967</v>
      </c>
      <c r="F69513" t="s">
        <v>77968</v>
      </c>
    </row>
    <row r="69514" spans="1:6" x14ac:dyDescent="0.2">
      <c r="A69514" t="s">
        <v>76630</v>
      </c>
      <c r="B69514" t="s">
        <v>85463</v>
      </c>
      <c r="C69514" t="s">
        <v>85464</v>
      </c>
      <c r="D69514" t="s">
        <v>31224</v>
      </c>
      <c r="E69514" t="s">
        <v>31225</v>
      </c>
      <c r="F69514" t="s">
        <v>31226</v>
      </c>
    </row>
    <row r="69515" spans="1:6" x14ac:dyDescent="0.2">
      <c r="A69515" t="s">
        <v>76630</v>
      </c>
      <c r="B69515" t="s">
        <v>85463</v>
      </c>
      <c r="C69515" t="s">
        <v>85464</v>
      </c>
      <c r="D69515" t="s">
        <v>84273</v>
      </c>
      <c r="E69515" t="s">
        <v>84274</v>
      </c>
      <c r="F69515" t="s">
        <v>84275</v>
      </c>
    </row>
    <row r="69516" spans="1:6" x14ac:dyDescent="0.2">
      <c r="A69516" t="s">
        <v>76630</v>
      </c>
      <c r="B69516" t="s">
        <v>85463</v>
      </c>
      <c r="C69516" t="s">
        <v>85464</v>
      </c>
      <c r="D69516" t="s">
        <v>81285</v>
      </c>
      <c r="E69516" t="s">
        <v>81286</v>
      </c>
      <c r="F69516" t="s">
        <v>81287</v>
      </c>
    </row>
    <row r="69517" spans="1:6" x14ac:dyDescent="0.2">
      <c r="A69517" t="s">
        <v>76630</v>
      </c>
      <c r="B69517" t="s">
        <v>85463</v>
      </c>
      <c r="C69517" t="s">
        <v>85464</v>
      </c>
      <c r="D69517" t="s">
        <v>59311</v>
      </c>
      <c r="E69517" t="s">
        <v>59312</v>
      </c>
      <c r="F69517" t="s">
        <v>59313</v>
      </c>
    </row>
    <row r="69518" spans="1:6" x14ac:dyDescent="0.2">
      <c r="A69518" t="s">
        <v>76630</v>
      </c>
      <c r="B69518" t="s">
        <v>85463</v>
      </c>
      <c r="C69518" t="s">
        <v>85464</v>
      </c>
      <c r="D69518" t="s">
        <v>56647</v>
      </c>
      <c r="E69518" t="s">
        <v>56648</v>
      </c>
      <c r="F69518" t="s">
        <v>56649</v>
      </c>
    </row>
    <row r="69519" spans="1:6" x14ac:dyDescent="0.2">
      <c r="A69519" t="s">
        <v>76630</v>
      </c>
      <c r="B69519" t="s">
        <v>85463</v>
      </c>
      <c r="C69519" t="s">
        <v>85464</v>
      </c>
      <c r="D69519" t="s">
        <v>85556</v>
      </c>
      <c r="E69519" t="s">
        <v>85557</v>
      </c>
      <c r="F69519" t="s">
        <v>85558</v>
      </c>
    </row>
    <row r="69520" spans="1:6" x14ac:dyDescent="0.2">
      <c r="A69520" t="s">
        <v>76630</v>
      </c>
      <c r="B69520" t="s">
        <v>85463</v>
      </c>
      <c r="C69520" t="s">
        <v>85464</v>
      </c>
      <c r="D69520" t="s">
        <v>27234</v>
      </c>
      <c r="E69520" t="s">
        <v>27235</v>
      </c>
      <c r="F69520" t="s">
        <v>27236</v>
      </c>
    </row>
    <row r="69521" spans="1:6" x14ac:dyDescent="0.2">
      <c r="A69521" t="s">
        <v>76630</v>
      </c>
      <c r="B69521" t="s">
        <v>85463</v>
      </c>
      <c r="C69521" t="s">
        <v>85464</v>
      </c>
      <c r="D69521" t="s">
        <v>27231</v>
      </c>
      <c r="E69521" t="s">
        <v>27232</v>
      </c>
      <c r="F69521" t="s">
        <v>27233</v>
      </c>
    </row>
    <row r="69522" spans="1:6" x14ac:dyDescent="0.2">
      <c r="A69522" t="s">
        <v>76630</v>
      </c>
      <c r="B69522" t="s">
        <v>85463</v>
      </c>
      <c r="C69522" t="s">
        <v>85464</v>
      </c>
      <c r="D69522" t="s">
        <v>85559</v>
      </c>
      <c r="E69522" t="s">
        <v>85560</v>
      </c>
      <c r="F69522" t="s">
        <v>85561</v>
      </c>
    </row>
    <row r="69523" spans="1:6" x14ac:dyDescent="0.2">
      <c r="A69523" t="s">
        <v>76630</v>
      </c>
      <c r="B69523" t="s">
        <v>85463</v>
      </c>
      <c r="C69523" t="s">
        <v>85464</v>
      </c>
      <c r="D69523" t="s">
        <v>85562</v>
      </c>
      <c r="E69523" t="s">
        <v>85563</v>
      </c>
      <c r="F69523" t="s">
        <v>85564</v>
      </c>
    </row>
    <row r="69524" spans="1:6" x14ac:dyDescent="0.2">
      <c r="A69524" t="s">
        <v>76630</v>
      </c>
      <c r="B69524" t="s">
        <v>85463</v>
      </c>
      <c r="C69524" t="s">
        <v>85464</v>
      </c>
      <c r="D69524" t="s">
        <v>85565</v>
      </c>
      <c r="E69524" t="s">
        <v>85566</v>
      </c>
      <c r="F69524" t="s">
        <v>85567</v>
      </c>
    </row>
    <row r="69525" spans="1:6" x14ac:dyDescent="0.2">
      <c r="A69525" t="s">
        <v>76630</v>
      </c>
      <c r="B69525" t="s">
        <v>85463</v>
      </c>
      <c r="C69525" t="s">
        <v>85464</v>
      </c>
      <c r="D69525" t="s">
        <v>85568</v>
      </c>
      <c r="E69525" t="s">
        <v>85569</v>
      </c>
      <c r="F69525" t="s">
        <v>85570</v>
      </c>
    </row>
    <row r="69526" spans="1:6" x14ac:dyDescent="0.2">
      <c r="A69526" t="s">
        <v>76630</v>
      </c>
      <c r="B69526" t="s">
        <v>85463</v>
      </c>
      <c r="C69526" t="s">
        <v>85464</v>
      </c>
      <c r="D69526" t="s">
        <v>85571</v>
      </c>
      <c r="E69526" t="s">
        <v>85572</v>
      </c>
      <c r="F69526" t="s">
        <v>85573</v>
      </c>
    </row>
    <row r="69527" spans="1:6" x14ac:dyDescent="0.2">
      <c r="A69527" t="s">
        <v>76630</v>
      </c>
      <c r="B69527" t="s">
        <v>85463</v>
      </c>
      <c r="C69527" t="s">
        <v>85464</v>
      </c>
      <c r="D69527" t="s">
        <v>28275</v>
      </c>
      <c r="E69527" t="s">
        <v>28276</v>
      </c>
      <c r="F69527" t="s">
        <v>28277</v>
      </c>
    </row>
    <row r="69528" spans="1:6" x14ac:dyDescent="0.2">
      <c r="A69528" t="s">
        <v>76630</v>
      </c>
      <c r="B69528" t="s">
        <v>85463</v>
      </c>
      <c r="C69528" t="s">
        <v>85464</v>
      </c>
      <c r="D69528" t="s">
        <v>85574</v>
      </c>
      <c r="E69528" t="s">
        <v>85575</v>
      </c>
      <c r="F69528" t="s">
        <v>85576</v>
      </c>
    </row>
    <row r="69529" spans="1:6" x14ac:dyDescent="0.2">
      <c r="A69529" t="s">
        <v>76630</v>
      </c>
      <c r="B69529" t="s">
        <v>85463</v>
      </c>
      <c r="C69529" t="s">
        <v>85464</v>
      </c>
      <c r="D69529" t="s">
        <v>27247</v>
      </c>
      <c r="E69529" t="s">
        <v>27248</v>
      </c>
      <c r="F69529" t="s">
        <v>27249</v>
      </c>
    </row>
    <row r="69530" spans="1:6" x14ac:dyDescent="0.2">
      <c r="A69530" t="s">
        <v>76630</v>
      </c>
      <c r="B69530" t="s">
        <v>85463</v>
      </c>
      <c r="C69530" t="s">
        <v>85464</v>
      </c>
      <c r="D69530" t="s">
        <v>78848</v>
      </c>
      <c r="E69530" t="s">
        <v>78849</v>
      </c>
      <c r="F69530" t="s">
        <v>78850</v>
      </c>
    </row>
    <row r="69531" spans="1:6" x14ac:dyDescent="0.2">
      <c r="A69531" t="s">
        <v>76630</v>
      </c>
      <c r="B69531" t="s">
        <v>85463</v>
      </c>
      <c r="C69531" t="s">
        <v>85464</v>
      </c>
      <c r="D69531" t="s">
        <v>27795</v>
      </c>
      <c r="E69531" t="s">
        <v>27796</v>
      </c>
      <c r="F69531" t="s">
        <v>85577</v>
      </c>
    </row>
    <row r="69532" spans="1:6" x14ac:dyDescent="0.2">
      <c r="A69532" t="s">
        <v>76630</v>
      </c>
      <c r="B69532" t="s">
        <v>85463</v>
      </c>
      <c r="C69532" t="s">
        <v>85464</v>
      </c>
      <c r="D69532" t="s">
        <v>83929</v>
      </c>
      <c r="E69532" t="s">
        <v>83930</v>
      </c>
      <c r="F69532" t="s">
        <v>83931</v>
      </c>
    </row>
    <row r="69533" spans="1:6" x14ac:dyDescent="0.2">
      <c r="A69533" t="s">
        <v>76630</v>
      </c>
      <c r="B69533" t="s">
        <v>85463</v>
      </c>
      <c r="C69533" t="s">
        <v>85464</v>
      </c>
      <c r="D69533" t="s">
        <v>81323</v>
      </c>
      <c r="E69533" t="s">
        <v>81324</v>
      </c>
      <c r="F69533" t="s">
        <v>81325</v>
      </c>
    </row>
    <row r="69534" spans="1:6" x14ac:dyDescent="0.2">
      <c r="A69534" t="s">
        <v>76630</v>
      </c>
      <c r="B69534" t="s">
        <v>85463</v>
      </c>
      <c r="C69534" t="s">
        <v>85464</v>
      </c>
      <c r="D69534" t="s">
        <v>85578</v>
      </c>
      <c r="E69534" t="s">
        <v>85579</v>
      </c>
      <c r="F69534" t="s">
        <v>85580</v>
      </c>
    </row>
    <row r="69535" spans="1:6" x14ac:dyDescent="0.2">
      <c r="A69535" t="s">
        <v>76630</v>
      </c>
      <c r="B69535" t="s">
        <v>85463</v>
      </c>
      <c r="C69535" t="s">
        <v>85464</v>
      </c>
      <c r="D69535" t="s">
        <v>62444</v>
      </c>
      <c r="E69535" t="s">
        <v>62445</v>
      </c>
      <c r="F69535" t="s">
        <v>62446</v>
      </c>
    </row>
    <row r="69536" spans="1:6" x14ac:dyDescent="0.2">
      <c r="A69536" t="s">
        <v>76630</v>
      </c>
      <c r="B69536" t="s">
        <v>85463</v>
      </c>
      <c r="C69536" t="s">
        <v>85464</v>
      </c>
      <c r="D69536" t="s">
        <v>27264</v>
      </c>
      <c r="E69536" t="s">
        <v>27265</v>
      </c>
      <c r="F69536" t="s">
        <v>27266</v>
      </c>
    </row>
    <row r="69537" spans="1:6" x14ac:dyDescent="0.2">
      <c r="A69537" t="s">
        <v>76630</v>
      </c>
      <c r="B69537" t="s">
        <v>85463</v>
      </c>
      <c r="C69537" t="s">
        <v>85464</v>
      </c>
      <c r="D69537" t="s">
        <v>29174</v>
      </c>
      <c r="E69537" t="s">
        <v>29175</v>
      </c>
      <c r="F69537" t="s">
        <v>85581</v>
      </c>
    </row>
    <row r="69538" spans="1:6" x14ac:dyDescent="0.2">
      <c r="A69538" t="s">
        <v>76630</v>
      </c>
      <c r="B69538" t="s">
        <v>85463</v>
      </c>
      <c r="C69538" t="s">
        <v>85464</v>
      </c>
      <c r="D69538" t="s">
        <v>79959</v>
      </c>
      <c r="E69538" t="s">
        <v>79960</v>
      </c>
      <c r="F69538" t="s">
        <v>79961</v>
      </c>
    </row>
    <row r="69539" spans="1:6" x14ac:dyDescent="0.2">
      <c r="A69539" t="s">
        <v>76630</v>
      </c>
      <c r="B69539" t="s">
        <v>85463</v>
      </c>
      <c r="C69539" t="s">
        <v>85464</v>
      </c>
      <c r="D69539" t="s">
        <v>79962</v>
      </c>
      <c r="E69539" t="s">
        <v>79963</v>
      </c>
      <c r="F69539" t="s">
        <v>79964</v>
      </c>
    </row>
    <row r="69540" spans="1:6" x14ac:dyDescent="0.2">
      <c r="A69540" t="s">
        <v>76630</v>
      </c>
      <c r="B69540" t="s">
        <v>85463</v>
      </c>
      <c r="C69540" t="s">
        <v>85464</v>
      </c>
      <c r="D69540" t="s">
        <v>58415</v>
      </c>
      <c r="E69540" t="s">
        <v>58416</v>
      </c>
      <c r="F69540" t="s">
        <v>58417</v>
      </c>
    </row>
    <row r="69541" spans="1:6" x14ac:dyDescent="0.2">
      <c r="A69541" t="s">
        <v>76630</v>
      </c>
      <c r="B69541" t="s">
        <v>85463</v>
      </c>
      <c r="C69541" t="s">
        <v>85464</v>
      </c>
      <c r="D69541" t="s">
        <v>59394</v>
      </c>
      <c r="E69541" t="s">
        <v>59395</v>
      </c>
      <c r="F69541" t="s">
        <v>59396</v>
      </c>
    </row>
    <row r="69542" spans="1:6" x14ac:dyDescent="0.2">
      <c r="A69542" t="s">
        <v>76630</v>
      </c>
      <c r="B69542" t="s">
        <v>85463</v>
      </c>
      <c r="C69542" t="s">
        <v>85464</v>
      </c>
      <c r="D69542" t="s">
        <v>85582</v>
      </c>
      <c r="E69542" t="s">
        <v>85583</v>
      </c>
      <c r="F69542" t="s">
        <v>85584</v>
      </c>
    </row>
    <row r="69543" spans="1:6" x14ac:dyDescent="0.2">
      <c r="A69543" t="s">
        <v>76630</v>
      </c>
      <c r="B69543" t="s">
        <v>85463</v>
      </c>
      <c r="C69543" t="s">
        <v>85464</v>
      </c>
      <c r="D69543" t="s">
        <v>58424</v>
      </c>
      <c r="E69543" t="s">
        <v>58425</v>
      </c>
      <c r="F69543" t="s">
        <v>85585</v>
      </c>
    </row>
    <row r="69544" spans="1:6" x14ac:dyDescent="0.2">
      <c r="A69544" t="s">
        <v>76630</v>
      </c>
      <c r="B69544" t="s">
        <v>85463</v>
      </c>
      <c r="C69544" t="s">
        <v>85464</v>
      </c>
      <c r="D69544" t="s">
        <v>1210</v>
      </c>
      <c r="E69544" t="s">
        <v>1211</v>
      </c>
      <c r="F69544" t="s">
        <v>1212</v>
      </c>
    </row>
    <row r="69545" spans="1:6" x14ac:dyDescent="0.2">
      <c r="A69545" t="s">
        <v>76630</v>
      </c>
      <c r="B69545" t="s">
        <v>85463</v>
      </c>
      <c r="C69545" t="s">
        <v>85464</v>
      </c>
      <c r="D69545" t="s">
        <v>78019</v>
      </c>
      <c r="E69545" t="s">
        <v>78020</v>
      </c>
      <c r="F69545" t="s">
        <v>78021</v>
      </c>
    </row>
    <row r="69546" spans="1:6" x14ac:dyDescent="0.2">
      <c r="A69546" t="s">
        <v>76630</v>
      </c>
      <c r="B69546" t="s">
        <v>85463</v>
      </c>
      <c r="C69546" t="s">
        <v>85464</v>
      </c>
      <c r="D69546" t="s">
        <v>79965</v>
      </c>
      <c r="E69546" t="s">
        <v>79966</v>
      </c>
      <c r="F69546" t="s">
        <v>79967</v>
      </c>
    </row>
    <row r="69547" spans="1:6" x14ac:dyDescent="0.2">
      <c r="A69547" t="s">
        <v>76630</v>
      </c>
      <c r="B69547" t="s">
        <v>85463</v>
      </c>
      <c r="C69547" t="s">
        <v>85464</v>
      </c>
      <c r="D69547" t="s">
        <v>48569</v>
      </c>
      <c r="E69547" t="s">
        <v>48570</v>
      </c>
      <c r="F69547" t="s">
        <v>48571</v>
      </c>
    </row>
    <row r="69548" spans="1:6" x14ac:dyDescent="0.2">
      <c r="A69548" t="s">
        <v>76630</v>
      </c>
      <c r="B69548" t="s">
        <v>85463</v>
      </c>
      <c r="C69548" t="s">
        <v>85464</v>
      </c>
      <c r="D69548" t="s">
        <v>59422</v>
      </c>
      <c r="E69548" t="s">
        <v>59423</v>
      </c>
      <c r="F69548" t="s">
        <v>59424</v>
      </c>
    </row>
    <row r="69549" spans="1:6" x14ac:dyDescent="0.2">
      <c r="A69549" t="s">
        <v>76630</v>
      </c>
      <c r="B69549" t="s">
        <v>85463</v>
      </c>
      <c r="C69549" t="s">
        <v>85464</v>
      </c>
      <c r="D69549" t="s">
        <v>85586</v>
      </c>
      <c r="E69549" t="s">
        <v>85587</v>
      </c>
      <c r="F69549" t="s">
        <v>85588</v>
      </c>
    </row>
    <row r="69550" spans="1:6" x14ac:dyDescent="0.2">
      <c r="A69550" t="s">
        <v>76630</v>
      </c>
      <c r="B69550" t="s">
        <v>85463</v>
      </c>
      <c r="C69550" t="s">
        <v>85464</v>
      </c>
      <c r="D69550" t="s">
        <v>26336</v>
      </c>
      <c r="E69550" t="s">
        <v>26337</v>
      </c>
      <c r="F69550" t="s">
        <v>26338</v>
      </c>
    </row>
    <row r="69551" spans="1:6" x14ac:dyDescent="0.2">
      <c r="A69551" t="s">
        <v>76630</v>
      </c>
      <c r="B69551" t="s">
        <v>85463</v>
      </c>
      <c r="C69551" t="s">
        <v>85464</v>
      </c>
      <c r="D69551" t="s">
        <v>21786</v>
      </c>
      <c r="E69551" t="s">
        <v>21787</v>
      </c>
      <c r="F69551" t="s">
        <v>21788</v>
      </c>
    </row>
    <row r="69552" spans="1:6" x14ac:dyDescent="0.2">
      <c r="A69552" t="s">
        <v>76630</v>
      </c>
      <c r="B69552" t="s">
        <v>85463</v>
      </c>
      <c r="C69552" t="s">
        <v>85464</v>
      </c>
      <c r="D69552" t="s">
        <v>83947</v>
      </c>
      <c r="E69552" t="s">
        <v>83948</v>
      </c>
      <c r="F69552" t="s">
        <v>83949</v>
      </c>
    </row>
    <row r="69553" spans="1:6" x14ac:dyDescent="0.2">
      <c r="A69553" t="s">
        <v>76630</v>
      </c>
      <c r="B69553" t="s">
        <v>85463</v>
      </c>
      <c r="C69553" t="s">
        <v>85464</v>
      </c>
      <c r="D69553" t="s">
        <v>81357</v>
      </c>
      <c r="E69553" t="s">
        <v>81358</v>
      </c>
      <c r="F69553" t="s">
        <v>81359</v>
      </c>
    </row>
    <row r="69554" spans="1:6" x14ac:dyDescent="0.2">
      <c r="A69554" t="s">
        <v>76630</v>
      </c>
      <c r="B69554" t="s">
        <v>85463</v>
      </c>
      <c r="C69554" t="s">
        <v>85464</v>
      </c>
      <c r="D69554" t="s">
        <v>85589</v>
      </c>
      <c r="E69554" t="s">
        <v>85590</v>
      </c>
      <c r="F69554" t="s">
        <v>85591</v>
      </c>
    </row>
    <row r="69555" spans="1:6" x14ac:dyDescent="0.2">
      <c r="A69555" t="s">
        <v>76630</v>
      </c>
      <c r="B69555" t="s">
        <v>85463</v>
      </c>
      <c r="C69555" t="s">
        <v>85464</v>
      </c>
      <c r="D69555" t="s">
        <v>85592</v>
      </c>
      <c r="E69555" t="s">
        <v>85593</v>
      </c>
      <c r="F69555" t="s">
        <v>85594</v>
      </c>
    </row>
    <row r="69556" spans="1:6" x14ac:dyDescent="0.2">
      <c r="A69556" t="s">
        <v>76630</v>
      </c>
      <c r="B69556" t="s">
        <v>85463</v>
      </c>
      <c r="C69556" t="s">
        <v>85464</v>
      </c>
      <c r="D69556" t="s">
        <v>78026</v>
      </c>
      <c r="E69556" t="s">
        <v>78027</v>
      </c>
      <c r="F69556" t="s">
        <v>78028</v>
      </c>
    </row>
    <row r="69557" spans="1:6" x14ac:dyDescent="0.2">
      <c r="A69557" t="s">
        <v>76630</v>
      </c>
      <c r="B69557" t="s">
        <v>85463</v>
      </c>
      <c r="C69557" t="s">
        <v>85464</v>
      </c>
      <c r="D69557" t="s">
        <v>85595</v>
      </c>
      <c r="E69557" t="s">
        <v>85596</v>
      </c>
      <c r="F69557" t="s">
        <v>85597</v>
      </c>
    </row>
    <row r="69558" spans="1:6" x14ac:dyDescent="0.2">
      <c r="A69558" t="s">
        <v>76630</v>
      </c>
      <c r="B69558" t="s">
        <v>85463</v>
      </c>
      <c r="C69558" t="s">
        <v>85464</v>
      </c>
      <c r="D69558" t="s">
        <v>27279</v>
      </c>
      <c r="E69558" t="s">
        <v>27280</v>
      </c>
      <c r="F69558" t="s">
        <v>85598</v>
      </c>
    </row>
    <row r="69559" spans="1:6" x14ac:dyDescent="0.2">
      <c r="A69559" t="s">
        <v>76630</v>
      </c>
      <c r="B69559" t="s">
        <v>85463</v>
      </c>
      <c r="C69559" t="s">
        <v>85464</v>
      </c>
      <c r="D69559" t="s">
        <v>85599</v>
      </c>
      <c r="E69559" t="s">
        <v>85600</v>
      </c>
      <c r="F69559" t="s">
        <v>85601</v>
      </c>
    </row>
    <row r="69560" spans="1:6" x14ac:dyDescent="0.2">
      <c r="A69560" t="s">
        <v>76630</v>
      </c>
      <c r="B69560" t="s">
        <v>85463</v>
      </c>
      <c r="C69560" t="s">
        <v>85464</v>
      </c>
      <c r="D69560" t="s">
        <v>28809</v>
      </c>
      <c r="E69560" t="s">
        <v>28810</v>
      </c>
      <c r="F69560" t="s">
        <v>28811</v>
      </c>
    </row>
    <row r="69561" spans="1:6" x14ac:dyDescent="0.2">
      <c r="A69561" t="s">
        <v>76630</v>
      </c>
      <c r="B69561" t="s">
        <v>85463</v>
      </c>
      <c r="C69561" t="s">
        <v>85464</v>
      </c>
      <c r="D69561" t="s">
        <v>85602</v>
      </c>
      <c r="E69561" t="s">
        <v>85603</v>
      </c>
      <c r="F69561" t="s">
        <v>85604</v>
      </c>
    </row>
    <row r="69562" spans="1:6" x14ac:dyDescent="0.2">
      <c r="A69562" t="s">
        <v>76630</v>
      </c>
      <c r="B69562" t="s">
        <v>85463</v>
      </c>
      <c r="C69562" t="s">
        <v>85464</v>
      </c>
      <c r="D69562" t="s">
        <v>85605</v>
      </c>
      <c r="E69562" t="s">
        <v>85606</v>
      </c>
      <c r="F69562" t="s">
        <v>85607</v>
      </c>
    </row>
    <row r="69563" spans="1:6" x14ac:dyDescent="0.2">
      <c r="A69563" t="s">
        <v>76630</v>
      </c>
      <c r="B69563" t="s">
        <v>85463</v>
      </c>
      <c r="C69563" t="s">
        <v>85464</v>
      </c>
      <c r="D69563" t="s">
        <v>85608</v>
      </c>
      <c r="E69563" t="s">
        <v>85609</v>
      </c>
      <c r="F69563" t="s">
        <v>85610</v>
      </c>
    </row>
    <row r="69564" spans="1:6" x14ac:dyDescent="0.2">
      <c r="A69564" t="s">
        <v>76630</v>
      </c>
      <c r="B69564" t="s">
        <v>85463</v>
      </c>
      <c r="C69564" t="s">
        <v>85464</v>
      </c>
      <c r="D69564" t="s">
        <v>1561</v>
      </c>
      <c r="E69564" t="s">
        <v>78910</v>
      </c>
      <c r="F69564" t="s">
        <v>78911</v>
      </c>
    </row>
    <row r="69565" spans="1:6" x14ac:dyDescent="0.2">
      <c r="A69565" t="s">
        <v>76630</v>
      </c>
      <c r="B69565" t="s">
        <v>85463</v>
      </c>
      <c r="C69565" t="s">
        <v>85464</v>
      </c>
      <c r="D69565" t="s">
        <v>82049</v>
      </c>
      <c r="E69565" t="s">
        <v>82050</v>
      </c>
      <c r="F69565" t="s">
        <v>82051</v>
      </c>
    </row>
    <row r="69566" spans="1:6" x14ac:dyDescent="0.2">
      <c r="A69566" t="s">
        <v>76630</v>
      </c>
      <c r="B69566" t="s">
        <v>85463</v>
      </c>
      <c r="C69566" t="s">
        <v>85464</v>
      </c>
      <c r="D69566" t="s">
        <v>59475</v>
      </c>
      <c r="E69566" t="s">
        <v>59476</v>
      </c>
      <c r="F69566" t="s">
        <v>85611</v>
      </c>
    </row>
    <row r="69567" spans="1:6" x14ac:dyDescent="0.2">
      <c r="A69567" t="s">
        <v>76630</v>
      </c>
      <c r="B69567" t="s">
        <v>85463</v>
      </c>
      <c r="C69567" t="s">
        <v>85464</v>
      </c>
      <c r="D69567" t="s">
        <v>28590</v>
      </c>
      <c r="E69567" t="s">
        <v>28591</v>
      </c>
      <c r="F69567" t="s">
        <v>28592</v>
      </c>
    </row>
    <row r="69568" spans="1:6" x14ac:dyDescent="0.2">
      <c r="A69568" t="s">
        <v>76630</v>
      </c>
      <c r="B69568" t="s">
        <v>85463</v>
      </c>
      <c r="C69568" t="s">
        <v>85464</v>
      </c>
      <c r="D69568" t="s">
        <v>85612</v>
      </c>
      <c r="E69568" t="s">
        <v>85613</v>
      </c>
      <c r="F69568" t="s">
        <v>85614</v>
      </c>
    </row>
    <row r="69569" spans="1:6" x14ac:dyDescent="0.2">
      <c r="A69569" t="s">
        <v>76630</v>
      </c>
      <c r="B69569" t="s">
        <v>85463</v>
      </c>
      <c r="C69569" t="s">
        <v>85464</v>
      </c>
      <c r="D69569" t="s">
        <v>54162</v>
      </c>
      <c r="E69569" t="s">
        <v>54163</v>
      </c>
      <c r="F69569" t="s">
        <v>54164</v>
      </c>
    </row>
    <row r="69570" spans="1:6" x14ac:dyDescent="0.2">
      <c r="A69570" t="s">
        <v>76630</v>
      </c>
      <c r="B69570" t="s">
        <v>85463</v>
      </c>
      <c r="C69570" t="s">
        <v>85464</v>
      </c>
      <c r="D69570" t="s">
        <v>27849</v>
      </c>
      <c r="E69570" t="s">
        <v>27850</v>
      </c>
      <c r="F69570" t="s">
        <v>27851</v>
      </c>
    </row>
    <row r="69571" spans="1:6" x14ac:dyDescent="0.2">
      <c r="A69571" t="s">
        <v>76630</v>
      </c>
      <c r="B69571" t="s">
        <v>85463</v>
      </c>
      <c r="C69571" t="s">
        <v>85464</v>
      </c>
      <c r="D69571" t="s">
        <v>85615</v>
      </c>
      <c r="E69571" t="s">
        <v>85616</v>
      </c>
      <c r="F69571" t="s">
        <v>85617</v>
      </c>
    </row>
    <row r="69572" spans="1:6" x14ac:dyDescent="0.2">
      <c r="A69572" t="s">
        <v>76630</v>
      </c>
      <c r="B69572" t="s">
        <v>85463</v>
      </c>
      <c r="C69572" t="s">
        <v>85464</v>
      </c>
      <c r="D69572" t="s">
        <v>27048</v>
      </c>
      <c r="E69572" t="s">
        <v>27049</v>
      </c>
      <c r="F69572" t="s">
        <v>27050</v>
      </c>
    </row>
    <row r="69573" spans="1:6" x14ac:dyDescent="0.2">
      <c r="A69573" t="s">
        <v>76630</v>
      </c>
      <c r="B69573" t="s">
        <v>85463</v>
      </c>
      <c r="C69573" t="s">
        <v>85464</v>
      </c>
      <c r="D69573" t="s">
        <v>81390</v>
      </c>
      <c r="E69573" t="s">
        <v>81391</v>
      </c>
      <c r="F69573" t="s">
        <v>81392</v>
      </c>
    </row>
    <row r="69574" spans="1:6" x14ac:dyDescent="0.2">
      <c r="A69574" t="s">
        <v>76630</v>
      </c>
      <c r="B69574" t="s">
        <v>85463</v>
      </c>
      <c r="C69574" t="s">
        <v>85464</v>
      </c>
      <c r="D69574" t="s">
        <v>75817</v>
      </c>
      <c r="E69574" t="s">
        <v>75818</v>
      </c>
      <c r="F69574" t="s">
        <v>75819</v>
      </c>
    </row>
    <row r="69575" spans="1:6" x14ac:dyDescent="0.2">
      <c r="A69575" t="s">
        <v>76630</v>
      </c>
      <c r="B69575" t="s">
        <v>85463</v>
      </c>
      <c r="C69575" t="s">
        <v>85464</v>
      </c>
      <c r="D69575" t="s">
        <v>27288</v>
      </c>
      <c r="E69575" t="s">
        <v>27289</v>
      </c>
      <c r="F69575" t="s">
        <v>27290</v>
      </c>
    </row>
    <row r="69576" spans="1:6" x14ac:dyDescent="0.2">
      <c r="A69576" t="s">
        <v>76630</v>
      </c>
      <c r="B69576" t="s">
        <v>85463</v>
      </c>
      <c r="C69576" t="s">
        <v>85464</v>
      </c>
      <c r="D69576" t="s">
        <v>28291</v>
      </c>
      <c r="E69576" t="s">
        <v>28292</v>
      </c>
      <c r="F69576" t="s">
        <v>28293</v>
      </c>
    </row>
    <row r="69577" spans="1:6" x14ac:dyDescent="0.2">
      <c r="A69577" t="s">
        <v>76630</v>
      </c>
      <c r="B69577" t="s">
        <v>85463</v>
      </c>
      <c r="C69577" t="s">
        <v>85464</v>
      </c>
      <c r="D69577" t="s">
        <v>85618</v>
      </c>
      <c r="E69577" t="s">
        <v>85619</v>
      </c>
      <c r="F69577" t="s">
        <v>85620</v>
      </c>
    </row>
    <row r="69578" spans="1:6" x14ac:dyDescent="0.2">
      <c r="A69578" t="s">
        <v>76630</v>
      </c>
      <c r="B69578" t="s">
        <v>85463</v>
      </c>
      <c r="C69578" t="s">
        <v>85464</v>
      </c>
      <c r="D69578" t="s">
        <v>27303</v>
      </c>
      <c r="E69578" t="s">
        <v>27304</v>
      </c>
      <c r="F69578" t="s">
        <v>27305</v>
      </c>
    </row>
    <row r="69579" spans="1:6" x14ac:dyDescent="0.2">
      <c r="A69579" t="s">
        <v>76630</v>
      </c>
      <c r="B69579" t="s">
        <v>85463</v>
      </c>
      <c r="C69579" t="s">
        <v>85464</v>
      </c>
      <c r="D69579" t="s">
        <v>27306</v>
      </c>
      <c r="E69579" t="s">
        <v>27307</v>
      </c>
      <c r="F69579" t="s">
        <v>27308</v>
      </c>
    </row>
    <row r="69580" spans="1:6" x14ac:dyDescent="0.2">
      <c r="A69580" t="s">
        <v>76630</v>
      </c>
      <c r="B69580" t="s">
        <v>85463</v>
      </c>
      <c r="C69580" t="s">
        <v>85464</v>
      </c>
      <c r="D69580" t="s">
        <v>84284</v>
      </c>
      <c r="E69580" t="s">
        <v>84285</v>
      </c>
      <c r="F69580" t="s">
        <v>84286</v>
      </c>
    </row>
    <row r="69581" spans="1:6" x14ac:dyDescent="0.2">
      <c r="A69581" t="s">
        <v>76630</v>
      </c>
      <c r="B69581" t="s">
        <v>85463</v>
      </c>
      <c r="C69581" t="s">
        <v>85464</v>
      </c>
      <c r="D69581" t="s">
        <v>26372</v>
      </c>
      <c r="E69581" t="s">
        <v>26373</v>
      </c>
      <c r="F69581" t="s">
        <v>26374</v>
      </c>
    </row>
    <row r="69582" spans="1:6" x14ac:dyDescent="0.2">
      <c r="A69582" t="s">
        <v>76630</v>
      </c>
      <c r="B69582" t="s">
        <v>85463</v>
      </c>
      <c r="C69582" t="s">
        <v>85464</v>
      </c>
      <c r="D69582" t="s">
        <v>57200</v>
      </c>
      <c r="E69582" t="s">
        <v>57201</v>
      </c>
      <c r="F69582" t="s">
        <v>57202</v>
      </c>
    </row>
    <row r="69583" spans="1:6" x14ac:dyDescent="0.2">
      <c r="A69583" t="s">
        <v>76630</v>
      </c>
      <c r="B69583" t="s">
        <v>85463</v>
      </c>
      <c r="C69583" t="s">
        <v>85464</v>
      </c>
      <c r="D69583" t="s">
        <v>77269</v>
      </c>
      <c r="E69583" t="s">
        <v>77270</v>
      </c>
      <c r="F69583" t="s">
        <v>77271</v>
      </c>
    </row>
    <row r="69584" spans="1:6" x14ac:dyDescent="0.2">
      <c r="A69584" t="s">
        <v>76630</v>
      </c>
      <c r="B69584" t="s">
        <v>85463</v>
      </c>
      <c r="C69584" t="s">
        <v>85464</v>
      </c>
      <c r="D69584" t="s">
        <v>77269</v>
      </c>
      <c r="E69584" t="s">
        <v>77270</v>
      </c>
      <c r="F69584" t="s">
        <v>77271</v>
      </c>
    </row>
    <row r="69585" spans="1:6" x14ac:dyDescent="0.2">
      <c r="A69585" t="s">
        <v>76630</v>
      </c>
      <c r="B69585" t="s">
        <v>85463</v>
      </c>
      <c r="C69585" t="s">
        <v>85464</v>
      </c>
      <c r="D69585" t="s">
        <v>58455</v>
      </c>
      <c r="E69585" t="s">
        <v>58456</v>
      </c>
      <c r="F69585" t="s">
        <v>58457</v>
      </c>
    </row>
    <row r="69586" spans="1:6" x14ac:dyDescent="0.2">
      <c r="A69586" t="s">
        <v>76630</v>
      </c>
      <c r="B69586" t="s">
        <v>85463</v>
      </c>
      <c r="C69586" t="s">
        <v>85464</v>
      </c>
      <c r="D69586" t="s">
        <v>59533</v>
      </c>
      <c r="E69586" t="s">
        <v>59534</v>
      </c>
      <c r="F69586" t="s">
        <v>59535</v>
      </c>
    </row>
    <row r="69587" spans="1:6" x14ac:dyDescent="0.2">
      <c r="A69587" t="s">
        <v>76630</v>
      </c>
      <c r="B69587" t="s">
        <v>85463</v>
      </c>
      <c r="C69587" t="s">
        <v>85464</v>
      </c>
      <c r="D69587" t="s">
        <v>85621</v>
      </c>
      <c r="E69587" t="s">
        <v>85622</v>
      </c>
      <c r="F69587" t="s">
        <v>85623</v>
      </c>
    </row>
    <row r="69588" spans="1:6" x14ac:dyDescent="0.2">
      <c r="A69588" t="s">
        <v>76630</v>
      </c>
      <c r="B69588" t="s">
        <v>85463</v>
      </c>
      <c r="C69588" t="s">
        <v>85464</v>
      </c>
      <c r="D69588" t="s">
        <v>28303</v>
      </c>
      <c r="E69588" t="s">
        <v>28304</v>
      </c>
      <c r="F69588" t="s">
        <v>28305</v>
      </c>
    </row>
    <row r="69589" spans="1:6" x14ac:dyDescent="0.2">
      <c r="A69589" t="s">
        <v>76630</v>
      </c>
      <c r="B69589" t="s">
        <v>85463</v>
      </c>
      <c r="C69589" t="s">
        <v>85464</v>
      </c>
      <c r="D69589" t="s">
        <v>27315</v>
      </c>
      <c r="E69589" t="s">
        <v>27316</v>
      </c>
      <c r="F69589" t="s">
        <v>27317</v>
      </c>
    </row>
    <row r="69590" spans="1:6" x14ac:dyDescent="0.2">
      <c r="A69590" t="s">
        <v>76630</v>
      </c>
      <c r="B69590" t="s">
        <v>85463</v>
      </c>
      <c r="C69590" t="s">
        <v>85464</v>
      </c>
      <c r="D69590" t="s">
        <v>26021</v>
      </c>
      <c r="E69590" t="s">
        <v>26022</v>
      </c>
      <c r="F69590" t="s">
        <v>26023</v>
      </c>
    </row>
    <row r="69591" spans="1:6" x14ac:dyDescent="0.2">
      <c r="A69591" t="s">
        <v>76630</v>
      </c>
      <c r="B69591" t="s">
        <v>85463</v>
      </c>
      <c r="C69591" t="s">
        <v>85464</v>
      </c>
      <c r="D69591" t="s">
        <v>85624</v>
      </c>
      <c r="E69591" t="s">
        <v>85625</v>
      </c>
      <c r="F69591" t="s">
        <v>85626</v>
      </c>
    </row>
    <row r="69592" spans="1:6" x14ac:dyDescent="0.2">
      <c r="A69592" t="s">
        <v>76630</v>
      </c>
      <c r="B69592" t="s">
        <v>85463</v>
      </c>
      <c r="C69592" t="s">
        <v>85464</v>
      </c>
      <c r="D69592" t="s">
        <v>27321</v>
      </c>
      <c r="E69592" t="s">
        <v>27322</v>
      </c>
      <c r="F69592" t="s">
        <v>27323</v>
      </c>
    </row>
    <row r="69593" spans="1:6" x14ac:dyDescent="0.2">
      <c r="A69593" t="s">
        <v>76630</v>
      </c>
      <c r="B69593" t="s">
        <v>85463</v>
      </c>
      <c r="C69593" t="s">
        <v>85464</v>
      </c>
      <c r="D69593" t="s">
        <v>30063</v>
      </c>
      <c r="E69593" t="s">
        <v>30064</v>
      </c>
      <c r="F69593" t="s">
        <v>30065</v>
      </c>
    </row>
    <row r="69594" spans="1:6" x14ac:dyDescent="0.2">
      <c r="A69594" t="s">
        <v>76630</v>
      </c>
      <c r="B69594" t="s">
        <v>85463</v>
      </c>
      <c r="C69594" t="s">
        <v>85464</v>
      </c>
      <c r="D69594" t="s">
        <v>26850</v>
      </c>
      <c r="E69594" t="s">
        <v>26851</v>
      </c>
      <c r="F69594" t="s">
        <v>26852</v>
      </c>
    </row>
    <row r="69595" spans="1:6" x14ac:dyDescent="0.2">
      <c r="A69595" t="s">
        <v>76630</v>
      </c>
      <c r="B69595" t="s">
        <v>85463</v>
      </c>
      <c r="C69595" t="s">
        <v>85464</v>
      </c>
      <c r="D69595" t="s">
        <v>27885</v>
      </c>
      <c r="E69595" t="s">
        <v>27886</v>
      </c>
      <c r="F69595" t="s">
        <v>27887</v>
      </c>
    </row>
    <row r="69596" spans="1:6" x14ac:dyDescent="0.2">
      <c r="A69596" t="s">
        <v>76630</v>
      </c>
      <c r="B69596" t="s">
        <v>85463</v>
      </c>
      <c r="C69596" t="s">
        <v>85464</v>
      </c>
      <c r="D69596" t="s">
        <v>27888</v>
      </c>
      <c r="E69596" t="s">
        <v>27889</v>
      </c>
      <c r="F69596" t="s">
        <v>27890</v>
      </c>
    </row>
    <row r="69597" spans="1:6" x14ac:dyDescent="0.2">
      <c r="A69597" t="s">
        <v>76630</v>
      </c>
      <c r="B69597" t="s">
        <v>85463</v>
      </c>
      <c r="C69597" t="s">
        <v>85464</v>
      </c>
      <c r="D69597" t="s">
        <v>78073</v>
      </c>
      <c r="E69597" t="s">
        <v>78074</v>
      </c>
      <c r="F69597" t="s">
        <v>78075</v>
      </c>
    </row>
    <row r="69598" spans="1:6" x14ac:dyDescent="0.2">
      <c r="A69598" t="s">
        <v>76630</v>
      </c>
      <c r="B69598" t="s">
        <v>85463</v>
      </c>
      <c r="C69598" t="s">
        <v>85464</v>
      </c>
      <c r="D69598" t="s">
        <v>85627</v>
      </c>
      <c r="E69598" t="s">
        <v>85628</v>
      </c>
      <c r="F69598" t="s">
        <v>85629</v>
      </c>
    </row>
    <row r="69599" spans="1:6" x14ac:dyDescent="0.2">
      <c r="A69599" t="s">
        <v>76630</v>
      </c>
      <c r="B69599" t="s">
        <v>85463</v>
      </c>
      <c r="C69599" t="s">
        <v>85464</v>
      </c>
      <c r="D69599" t="s">
        <v>57209</v>
      </c>
      <c r="E69599" t="s">
        <v>57210</v>
      </c>
      <c r="F69599" t="s">
        <v>57211</v>
      </c>
    </row>
    <row r="69600" spans="1:6" x14ac:dyDescent="0.2">
      <c r="A69600" t="s">
        <v>76630</v>
      </c>
      <c r="B69600" t="s">
        <v>85463</v>
      </c>
      <c r="C69600" t="s">
        <v>85464</v>
      </c>
      <c r="D69600" t="s">
        <v>85630</v>
      </c>
      <c r="E69600" t="s">
        <v>85631</v>
      </c>
      <c r="F69600" t="s">
        <v>85632</v>
      </c>
    </row>
    <row r="69601" spans="1:6" x14ac:dyDescent="0.2">
      <c r="A69601" t="s">
        <v>76630</v>
      </c>
      <c r="B69601" t="s">
        <v>85463</v>
      </c>
      <c r="C69601" t="s">
        <v>85464</v>
      </c>
      <c r="D69601" t="s">
        <v>58480</v>
      </c>
      <c r="E69601" t="s">
        <v>58481</v>
      </c>
      <c r="F69601" t="s">
        <v>58482</v>
      </c>
    </row>
    <row r="69602" spans="1:6" x14ac:dyDescent="0.2">
      <c r="A69602" t="s">
        <v>76630</v>
      </c>
      <c r="B69602" t="s">
        <v>85463</v>
      </c>
      <c r="C69602" t="s">
        <v>85464</v>
      </c>
      <c r="D69602" t="s">
        <v>52263</v>
      </c>
      <c r="E69602" t="s">
        <v>52264</v>
      </c>
      <c r="F69602" t="s">
        <v>52265</v>
      </c>
    </row>
    <row r="69603" spans="1:6" x14ac:dyDescent="0.2">
      <c r="A69603" t="s">
        <v>76630</v>
      </c>
      <c r="B69603" t="s">
        <v>85463</v>
      </c>
      <c r="C69603" t="s">
        <v>85464</v>
      </c>
      <c r="D69603" t="s">
        <v>85633</v>
      </c>
      <c r="E69603" t="s">
        <v>85634</v>
      </c>
      <c r="F69603" t="s">
        <v>85635</v>
      </c>
    </row>
    <row r="69604" spans="1:6" x14ac:dyDescent="0.2">
      <c r="A69604" t="s">
        <v>76630</v>
      </c>
      <c r="B69604" t="s">
        <v>85463</v>
      </c>
      <c r="C69604" t="s">
        <v>85464</v>
      </c>
      <c r="D69604" t="s">
        <v>58489</v>
      </c>
      <c r="E69604" t="s">
        <v>58490</v>
      </c>
      <c r="F69604" t="s">
        <v>58491</v>
      </c>
    </row>
    <row r="69605" spans="1:6" x14ac:dyDescent="0.2">
      <c r="A69605" t="s">
        <v>76630</v>
      </c>
      <c r="B69605" t="s">
        <v>85463</v>
      </c>
      <c r="C69605" t="s">
        <v>85464</v>
      </c>
      <c r="D69605" t="s">
        <v>58492</v>
      </c>
      <c r="E69605" t="s">
        <v>58493</v>
      </c>
      <c r="F69605" t="s">
        <v>58494</v>
      </c>
    </row>
    <row r="69606" spans="1:6" x14ac:dyDescent="0.2">
      <c r="A69606" t="s">
        <v>76630</v>
      </c>
      <c r="B69606" t="s">
        <v>85463</v>
      </c>
      <c r="C69606" t="s">
        <v>85464</v>
      </c>
      <c r="D69606" t="s">
        <v>55511</v>
      </c>
      <c r="E69606" t="s">
        <v>55512</v>
      </c>
      <c r="F69606" t="s">
        <v>55513</v>
      </c>
    </row>
    <row r="69607" spans="1:6" x14ac:dyDescent="0.2">
      <c r="A69607" t="s">
        <v>76630</v>
      </c>
      <c r="B69607" t="s">
        <v>85463</v>
      </c>
      <c r="C69607" t="s">
        <v>85464</v>
      </c>
      <c r="D69607" t="s">
        <v>58498</v>
      </c>
      <c r="E69607" t="s">
        <v>58499</v>
      </c>
      <c r="F69607" t="s">
        <v>58500</v>
      </c>
    </row>
    <row r="69608" spans="1:6" x14ac:dyDescent="0.2">
      <c r="A69608" t="s">
        <v>76630</v>
      </c>
      <c r="B69608" t="s">
        <v>85463</v>
      </c>
      <c r="C69608" t="s">
        <v>85464</v>
      </c>
      <c r="D69608" t="s">
        <v>85636</v>
      </c>
      <c r="E69608" t="s">
        <v>85637</v>
      </c>
      <c r="F69608" t="s">
        <v>85638</v>
      </c>
    </row>
    <row r="69609" spans="1:6" x14ac:dyDescent="0.2">
      <c r="A69609" t="s">
        <v>76630</v>
      </c>
      <c r="B69609" t="s">
        <v>85463</v>
      </c>
      <c r="C69609" t="s">
        <v>85464</v>
      </c>
      <c r="D69609" t="s">
        <v>58501</v>
      </c>
      <c r="E69609" t="s">
        <v>58502</v>
      </c>
      <c r="F69609" t="s">
        <v>58503</v>
      </c>
    </row>
    <row r="69610" spans="1:6" x14ac:dyDescent="0.2">
      <c r="A69610" t="s">
        <v>76630</v>
      </c>
      <c r="B69610" t="s">
        <v>85463</v>
      </c>
      <c r="C69610" t="s">
        <v>85464</v>
      </c>
      <c r="D69610" t="s">
        <v>26865</v>
      </c>
      <c r="E69610" t="s">
        <v>26866</v>
      </c>
      <c r="F69610" t="s">
        <v>29217</v>
      </c>
    </row>
    <row r="69611" spans="1:6" x14ac:dyDescent="0.2">
      <c r="A69611" t="s">
        <v>76630</v>
      </c>
      <c r="B69611" t="s">
        <v>85463</v>
      </c>
      <c r="C69611" t="s">
        <v>85464</v>
      </c>
      <c r="D69611" t="s">
        <v>85639</v>
      </c>
      <c r="E69611" t="s">
        <v>85640</v>
      </c>
      <c r="F69611" t="s">
        <v>85641</v>
      </c>
    </row>
    <row r="69612" spans="1:6" x14ac:dyDescent="0.2">
      <c r="A69612" t="s">
        <v>76630</v>
      </c>
      <c r="B69612" t="s">
        <v>85463</v>
      </c>
      <c r="C69612" t="s">
        <v>85464</v>
      </c>
      <c r="D69612" t="s">
        <v>85642</v>
      </c>
      <c r="E69612" t="s">
        <v>85643</v>
      </c>
      <c r="F69612" t="s">
        <v>85644</v>
      </c>
    </row>
    <row r="69613" spans="1:6" x14ac:dyDescent="0.2">
      <c r="A69613" t="s">
        <v>76630</v>
      </c>
      <c r="B69613" t="s">
        <v>85463</v>
      </c>
      <c r="C69613" t="s">
        <v>85464</v>
      </c>
      <c r="D69613" t="s">
        <v>27338</v>
      </c>
      <c r="E69613" t="s">
        <v>27339</v>
      </c>
      <c r="F69613" t="s">
        <v>27340</v>
      </c>
    </row>
    <row r="69614" spans="1:6" x14ac:dyDescent="0.2">
      <c r="A69614" t="s">
        <v>76630</v>
      </c>
      <c r="B69614" t="s">
        <v>85463</v>
      </c>
      <c r="C69614" t="s">
        <v>85464</v>
      </c>
      <c r="D69614" t="s">
        <v>84294</v>
      </c>
      <c r="E69614" t="s">
        <v>84295</v>
      </c>
      <c r="F69614" t="s">
        <v>84296</v>
      </c>
    </row>
    <row r="69615" spans="1:6" x14ac:dyDescent="0.2">
      <c r="A69615" t="s">
        <v>76630</v>
      </c>
      <c r="B69615" t="s">
        <v>85463</v>
      </c>
      <c r="C69615" t="s">
        <v>85464</v>
      </c>
      <c r="D69615" t="s">
        <v>53621</v>
      </c>
      <c r="E69615" t="s">
        <v>53622</v>
      </c>
      <c r="F69615" t="s">
        <v>85645</v>
      </c>
    </row>
    <row r="69616" spans="1:6" x14ac:dyDescent="0.2">
      <c r="A69616" t="s">
        <v>76630</v>
      </c>
      <c r="B69616" t="s">
        <v>85463</v>
      </c>
      <c r="C69616" t="s">
        <v>85464</v>
      </c>
      <c r="D69616" t="s">
        <v>59647</v>
      </c>
      <c r="E69616" t="s">
        <v>59648</v>
      </c>
      <c r="F69616" t="s">
        <v>59649</v>
      </c>
    </row>
    <row r="69617" spans="1:6" x14ac:dyDescent="0.2">
      <c r="A69617" t="s">
        <v>76630</v>
      </c>
      <c r="B69617" t="s">
        <v>85463</v>
      </c>
      <c r="C69617" t="s">
        <v>85464</v>
      </c>
      <c r="D69617" t="s">
        <v>59654</v>
      </c>
      <c r="E69617" t="s">
        <v>59655</v>
      </c>
      <c r="F69617" t="s">
        <v>59656</v>
      </c>
    </row>
    <row r="69618" spans="1:6" x14ac:dyDescent="0.2">
      <c r="A69618" t="s">
        <v>76630</v>
      </c>
      <c r="B69618" t="s">
        <v>85463</v>
      </c>
      <c r="C69618" t="s">
        <v>85464</v>
      </c>
      <c r="D69618" t="s">
        <v>29224</v>
      </c>
      <c r="E69618" t="s">
        <v>29225</v>
      </c>
      <c r="F69618" t="s">
        <v>29226</v>
      </c>
    </row>
    <row r="69619" spans="1:6" x14ac:dyDescent="0.2">
      <c r="A69619" t="s">
        <v>76630</v>
      </c>
      <c r="B69619" t="s">
        <v>85463</v>
      </c>
      <c r="C69619" t="s">
        <v>85464</v>
      </c>
      <c r="D69619" t="s">
        <v>83521</v>
      </c>
      <c r="E69619" t="s">
        <v>83522</v>
      </c>
      <c r="F69619" t="s">
        <v>83523</v>
      </c>
    </row>
    <row r="69620" spans="1:6" x14ac:dyDescent="0.2">
      <c r="A69620" t="s">
        <v>76630</v>
      </c>
      <c r="B69620" t="s">
        <v>85463</v>
      </c>
      <c r="C69620" t="s">
        <v>85464</v>
      </c>
      <c r="D69620" t="s">
        <v>57702</v>
      </c>
      <c r="E69620" t="s">
        <v>57703</v>
      </c>
      <c r="F69620" t="s">
        <v>57704</v>
      </c>
    </row>
    <row r="69621" spans="1:6" x14ac:dyDescent="0.2">
      <c r="A69621" t="s">
        <v>76630</v>
      </c>
      <c r="B69621" t="s">
        <v>85463</v>
      </c>
      <c r="C69621" t="s">
        <v>85464</v>
      </c>
      <c r="D69621" t="s">
        <v>58786</v>
      </c>
      <c r="E69621" t="s">
        <v>58787</v>
      </c>
      <c r="F69621" t="s">
        <v>58788</v>
      </c>
    </row>
    <row r="69622" spans="1:6" x14ac:dyDescent="0.2">
      <c r="A69622" t="s">
        <v>76630</v>
      </c>
      <c r="B69622" t="s">
        <v>85463</v>
      </c>
      <c r="C69622" t="s">
        <v>85464</v>
      </c>
      <c r="D69622" t="s">
        <v>85646</v>
      </c>
      <c r="E69622" t="s">
        <v>85647</v>
      </c>
      <c r="F69622" t="s">
        <v>85648</v>
      </c>
    </row>
    <row r="69623" spans="1:6" x14ac:dyDescent="0.2">
      <c r="A69623" t="s">
        <v>76630</v>
      </c>
      <c r="B69623" t="s">
        <v>85463</v>
      </c>
      <c r="C69623" t="s">
        <v>85464</v>
      </c>
      <c r="D69623" t="s">
        <v>85649</v>
      </c>
      <c r="E69623" t="s">
        <v>85650</v>
      </c>
      <c r="F69623" t="s">
        <v>85651</v>
      </c>
    </row>
    <row r="69624" spans="1:6" x14ac:dyDescent="0.2">
      <c r="A69624" t="s">
        <v>76630</v>
      </c>
      <c r="B69624" t="s">
        <v>85463</v>
      </c>
      <c r="C69624" t="s">
        <v>85464</v>
      </c>
      <c r="D69624" t="s">
        <v>29976</v>
      </c>
      <c r="E69624" t="s">
        <v>29977</v>
      </c>
      <c r="F69624" t="s">
        <v>29978</v>
      </c>
    </row>
    <row r="69625" spans="1:6" x14ac:dyDescent="0.2">
      <c r="A69625" t="s">
        <v>76630</v>
      </c>
      <c r="B69625" t="s">
        <v>85463</v>
      </c>
      <c r="C69625" t="s">
        <v>85464</v>
      </c>
      <c r="D69625" t="s">
        <v>85652</v>
      </c>
      <c r="E69625" t="s">
        <v>85653</v>
      </c>
      <c r="F69625" t="s">
        <v>85654</v>
      </c>
    </row>
    <row r="69626" spans="1:6" x14ac:dyDescent="0.2">
      <c r="A69626" t="s">
        <v>76630</v>
      </c>
      <c r="B69626" t="s">
        <v>85463</v>
      </c>
      <c r="C69626" t="s">
        <v>85464</v>
      </c>
      <c r="D69626" t="s">
        <v>78115</v>
      </c>
      <c r="E69626" t="s">
        <v>78116</v>
      </c>
      <c r="F69626" t="s">
        <v>78117</v>
      </c>
    </row>
    <row r="69627" spans="1:6" x14ac:dyDescent="0.2">
      <c r="A69627" t="s">
        <v>76630</v>
      </c>
      <c r="B69627" t="s">
        <v>85463</v>
      </c>
      <c r="C69627" t="s">
        <v>85464</v>
      </c>
      <c r="D69627" t="s">
        <v>85655</v>
      </c>
      <c r="E69627" t="s">
        <v>85656</v>
      </c>
      <c r="F69627" t="s">
        <v>85657</v>
      </c>
    </row>
    <row r="69628" spans="1:6" x14ac:dyDescent="0.2">
      <c r="A69628" t="s">
        <v>76630</v>
      </c>
      <c r="B69628" t="s">
        <v>85463</v>
      </c>
      <c r="C69628" t="s">
        <v>85464</v>
      </c>
      <c r="D69628" t="s">
        <v>85658</v>
      </c>
      <c r="E69628" t="s">
        <v>85659</v>
      </c>
      <c r="F69628" t="s">
        <v>85660</v>
      </c>
    </row>
    <row r="69629" spans="1:6" x14ac:dyDescent="0.2">
      <c r="A69629" t="s">
        <v>76630</v>
      </c>
      <c r="B69629" t="s">
        <v>85463</v>
      </c>
      <c r="C69629" t="s">
        <v>85464</v>
      </c>
      <c r="D69629" t="s">
        <v>79987</v>
      </c>
      <c r="E69629" t="s">
        <v>79988</v>
      </c>
      <c r="F69629" t="s">
        <v>79989</v>
      </c>
    </row>
    <row r="69630" spans="1:6" x14ac:dyDescent="0.2">
      <c r="A69630" t="s">
        <v>76630</v>
      </c>
      <c r="B69630" t="s">
        <v>85463</v>
      </c>
      <c r="C69630" t="s">
        <v>85464</v>
      </c>
      <c r="D69630" t="s">
        <v>59678</v>
      </c>
      <c r="E69630" t="s">
        <v>59679</v>
      </c>
      <c r="F69630" t="s">
        <v>59680</v>
      </c>
    </row>
    <row r="69631" spans="1:6" x14ac:dyDescent="0.2">
      <c r="A69631" t="s">
        <v>76630</v>
      </c>
      <c r="B69631" t="s">
        <v>85463</v>
      </c>
      <c r="C69631" t="s">
        <v>85464</v>
      </c>
      <c r="D69631" t="s">
        <v>75186</v>
      </c>
      <c r="E69631" t="s">
        <v>75187</v>
      </c>
      <c r="F69631" t="s">
        <v>75188</v>
      </c>
    </row>
    <row r="69632" spans="1:6" x14ac:dyDescent="0.2">
      <c r="A69632" t="s">
        <v>76630</v>
      </c>
      <c r="B69632" t="s">
        <v>85463</v>
      </c>
      <c r="C69632" t="s">
        <v>85464</v>
      </c>
      <c r="D69632" t="s">
        <v>26405</v>
      </c>
      <c r="E69632" t="s">
        <v>26406</v>
      </c>
      <c r="F69632" t="s">
        <v>26407</v>
      </c>
    </row>
    <row r="69633" spans="1:6" x14ac:dyDescent="0.2">
      <c r="A69633" t="s">
        <v>76630</v>
      </c>
      <c r="B69633" t="s">
        <v>85463</v>
      </c>
      <c r="C69633" t="s">
        <v>85464</v>
      </c>
      <c r="D69633" t="s">
        <v>27350</v>
      </c>
      <c r="E69633" t="s">
        <v>27351</v>
      </c>
      <c r="F69633" t="s">
        <v>27352</v>
      </c>
    </row>
    <row r="69634" spans="1:6" x14ac:dyDescent="0.2">
      <c r="A69634" t="s">
        <v>76630</v>
      </c>
      <c r="B69634" t="s">
        <v>85463</v>
      </c>
      <c r="C69634" t="s">
        <v>85464</v>
      </c>
      <c r="D69634" t="s">
        <v>85661</v>
      </c>
      <c r="E69634" t="s">
        <v>85662</v>
      </c>
      <c r="F69634" t="s">
        <v>85663</v>
      </c>
    </row>
    <row r="69635" spans="1:6" x14ac:dyDescent="0.2">
      <c r="A69635" t="s">
        <v>76630</v>
      </c>
      <c r="B69635" t="s">
        <v>85463</v>
      </c>
      <c r="C69635" t="s">
        <v>85464</v>
      </c>
      <c r="D69635" t="s">
        <v>75186</v>
      </c>
      <c r="E69635" t="s">
        <v>75187</v>
      </c>
      <c r="F69635" t="s">
        <v>75188</v>
      </c>
    </row>
    <row r="69636" spans="1:6" x14ac:dyDescent="0.2">
      <c r="A69636" t="s">
        <v>76630</v>
      </c>
      <c r="B69636" t="s">
        <v>85463</v>
      </c>
      <c r="C69636" t="s">
        <v>85464</v>
      </c>
      <c r="D69636" t="s">
        <v>27362</v>
      </c>
      <c r="E69636" t="s">
        <v>27363</v>
      </c>
      <c r="F69636" t="s">
        <v>27364</v>
      </c>
    </row>
    <row r="69637" spans="1:6" x14ac:dyDescent="0.2">
      <c r="A69637" t="s">
        <v>76630</v>
      </c>
      <c r="B69637" t="s">
        <v>85463</v>
      </c>
      <c r="C69637" t="s">
        <v>85464</v>
      </c>
      <c r="D69637" t="s">
        <v>84300</v>
      </c>
      <c r="E69637" t="s">
        <v>84301</v>
      </c>
      <c r="F69637" t="s">
        <v>84302</v>
      </c>
    </row>
    <row r="69638" spans="1:6" x14ac:dyDescent="0.2">
      <c r="A69638" t="s">
        <v>76630</v>
      </c>
      <c r="B69638" t="s">
        <v>85463</v>
      </c>
      <c r="C69638" t="s">
        <v>85464</v>
      </c>
      <c r="D69638" t="s">
        <v>78474</v>
      </c>
      <c r="E69638" t="s">
        <v>78475</v>
      </c>
      <c r="F69638" t="s">
        <v>78476</v>
      </c>
    </row>
    <row r="69639" spans="1:6" x14ac:dyDescent="0.2">
      <c r="A69639" t="s">
        <v>76630</v>
      </c>
      <c r="B69639" t="s">
        <v>85463</v>
      </c>
      <c r="C69639" t="s">
        <v>85464</v>
      </c>
      <c r="D69639" t="s">
        <v>15708</v>
      </c>
      <c r="E69639" t="s">
        <v>15709</v>
      </c>
      <c r="F69639" t="s">
        <v>15710</v>
      </c>
    </row>
    <row r="69640" spans="1:6" x14ac:dyDescent="0.2">
      <c r="A69640" t="s">
        <v>76630</v>
      </c>
      <c r="B69640" t="s">
        <v>85463</v>
      </c>
      <c r="C69640" t="s">
        <v>85464</v>
      </c>
      <c r="D69640" t="s">
        <v>27365</v>
      </c>
      <c r="E69640" t="s">
        <v>27366</v>
      </c>
      <c r="F69640" t="s">
        <v>27367</v>
      </c>
    </row>
    <row r="69641" spans="1:6" x14ac:dyDescent="0.2">
      <c r="A69641" t="s">
        <v>76630</v>
      </c>
      <c r="B69641" t="s">
        <v>85463</v>
      </c>
      <c r="C69641" t="s">
        <v>85464</v>
      </c>
      <c r="D69641" t="s">
        <v>85664</v>
      </c>
      <c r="E69641" t="s">
        <v>85665</v>
      </c>
      <c r="F69641" t="s">
        <v>85666</v>
      </c>
    </row>
    <row r="69642" spans="1:6" x14ac:dyDescent="0.2">
      <c r="A69642" t="s">
        <v>76630</v>
      </c>
      <c r="B69642" t="s">
        <v>85463</v>
      </c>
      <c r="C69642" t="s">
        <v>85464</v>
      </c>
      <c r="D69642" t="s">
        <v>79993</v>
      </c>
      <c r="E69642" t="s">
        <v>79994</v>
      </c>
      <c r="F69642" t="s">
        <v>79995</v>
      </c>
    </row>
    <row r="69643" spans="1:6" x14ac:dyDescent="0.2">
      <c r="A69643" t="s">
        <v>76630</v>
      </c>
      <c r="B69643" t="s">
        <v>85463</v>
      </c>
      <c r="C69643" t="s">
        <v>85464</v>
      </c>
      <c r="D69643" t="s">
        <v>84052</v>
      </c>
      <c r="E69643" t="s">
        <v>84053</v>
      </c>
      <c r="F69643" t="s">
        <v>84054</v>
      </c>
    </row>
    <row r="69644" spans="1:6" x14ac:dyDescent="0.2">
      <c r="A69644" t="s">
        <v>76630</v>
      </c>
      <c r="B69644" t="s">
        <v>85463</v>
      </c>
      <c r="C69644" t="s">
        <v>85464</v>
      </c>
      <c r="D69644" t="s">
        <v>85667</v>
      </c>
      <c r="E69644" t="s">
        <v>85668</v>
      </c>
      <c r="F69644" t="s">
        <v>85669</v>
      </c>
    </row>
    <row r="69645" spans="1:6" x14ac:dyDescent="0.2">
      <c r="A69645" t="s">
        <v>76630</v>
      </c>
      <c r="B69645" t="s">
        <v>85463</v>
      </c>
      <c r="C69645" t="s">
        <v>85464</v>
      </c>
      <c r="D69645" t="s">
        <v>20403</v>
      </c>
      <c r="E69645" t="s">
        <v>20404</v>
      </c>
      <c r="F69645" t="s">
        <v>85670</v>
      </c>
    </row>
    <row r="69646" spans="1:6" x14ac:dyDescent="0.2">
      <c r="A69646" t="s">
        <v>76630</v>
      </c>
      <c r="B69646" t="s">
        <v>85463</v>
      </c>
      <c r="C69646" t="s">
        <v>85464</v>
      </c>
      <c r="D69646" t="s">
        <v>84044</v>
      </c>
      <c r="E69646" t="s">
        <v>84045</v>
      </c>
      <c r="F69646" t="s">
        <v>84046</v>
      </c>
    </row>
    <row r="69647" spans="1:6" x14ac:dyDescent="0.2">
      <c r="A69647" t="s">
        <v>76630</v>
      </c>
      <c r="B69647" t="s">
        <v>85463</v>
      </c>
      <c r="C69647" t="s">
        <v>85464</v>
      </c>
      <c r="D69647" t="s">
        <v>85671</v>
      </c>
      <c r="E69647" t="s">
        <v>85672</v>
      </c>
      <c r="F69647" t="s">
        <v>85673</v>
      </c>
    </row>
    <row r="69648" spans="1:6" x14ac:dyDescent="0.2">
      <c r="A69648" t="s">
        <v>76630</v>
      </c>
      <c r="B69648" t="s">
        <v>85463</v>
      </c>
      <c r="C69648" t="s">
        <v>85464</v>
      </c>
      <c r="D69648" t="s">
        <v>58559</v>
      </c>
      <c r="E69648" t="s">
        <v>58560</v>
      </c>
      <c r="F69648" t="s">
        <v>58561</v>
      </c>
    </row>
    <row r="69649" spans="1:6" x14ac:dyDescent="0.2">
      <c r="A69649" t="s">
        <v>76630</v>
      </c>
      <c r="B69649" t="s">
        <v>85463</v>
      </c>
      <c r="C69649" t="s">
        <v>85464</v>
      </c>
      <c r="D69649" t="s">
        <v>82509</v>
      </c>
      <c r="E69649" t="s">
        <v>82510</v>
      </c>
      <c r="F69649" t="s">
        <v>85674</v>
      </c>
    </row>
    <row r="69650" spans="1:6" x14ac:dyDescent="0.2">
      <c r="A69650" t="s">
        <v>76630</v>
      </c>
      <c r="B69650" t="s">
        <v>85463</v>
      </c>
      <c r="C69650" t="s">
        <v>85464</v>
      </c>
      <c r="D69650" t="s">
        <v>84049</v>
      </c>
      <c r="E69650" t="s">
        <v>84050</v>
      </c>
      <c r="F69650" t="s">
        <v>84051</v>
      </c>
    </row>
    <row r="69651" spans="1:6" x14ac:dyDescent="0.2">
      <c r="A69651" t="s">
        <v>76630</v>
      </c>
      <c r="B69651" t="s">
        <v>85463</v>
      </c>
      <c r="C69651" t="s">
        <v>85464</v>
      </c>
      <c r="D69651" t="s">
        <v>85675</v>
      </c>
      <c r="E69651" t="s">
        <v>85676</v>
      </c>
      <c r="F69651" t="s">
        <v>85677</v>
      </c>
    </row>
    <row r="69652" spans="1:6" x14ac:dyDescent="0.2">
      <c r="A69652" t="s">
        <v>76630</v>
      </c>
      <c r="B69652" t="s">
        <v>85463</v>
      </c>
      <c r="C69652" t="s">
        <v>85464</v>
      </c>
      <c r="D69652" t="s">
        <v>56450</v>
      </c>
      <c r="E69652" t="s">
        <v>56451</v>
      </c>
      <c r="F69652" t="s">
        <v>56452</v>
      </c>
    </row>
    <row r="69653" spans="1:6" x14ac:dyDescent="0.2">
      <c r="A69653" t="s">
        <v>76630</v>
      </c>
      <c r="B69653" t="s">
        <v>85463</v>
      </c>
      <c r="C69653" t="s">
        <v>85464</v>
      </c>
      <c r="D69653" t="s">
        <v>85678</v>
      </c>
      <c r="E69653" t="s">
        <v>85679</v>
      </c>
      <c r="F69653" t="s">
        <v>85680</v>
      </c>
    </row>
    <row r="69654" spans="1:6" x14ac:dyDescent="0.2">
      <c r="A69654" t="s">
        <v>76630</v>
      </c>
      <c r="B69654" t="s">
        <v>85463</v>
      </c>
      <c r="C69654" t="s">
        <v>85464</v>
      </c>
      <c r="D69654" t="s">
        <v>30080</v>
      </c>
      <c r="E69654" t="s">
        <v>30081</v>
      </c>
      <c r="F69654" t="s">
        <v>30082</v>
      </c>
    </row>
    <row r="69655" spans="1:6" x14ac:dyDescent="0.2">
      <c r="A69655" t="s">
        <v>76630</v>
      </c>
      <c r="B69655" t="s">
        <v>85463</v>
      </c>
      <c r="C69655" t="s">
        <v>85464</v>
      </c>
      <c r="D69655" t="s">
        <v>85681</v>
      </c>
      <c r="E69655" t="s">
        <v>85682</v>
      </c>
      <c r="F69655" t="s">
        <v>85683</v>
      </c>
    </row>
    <row r="69656" spans="1:6" x14ac:dyDescent="0.2">
      <c r="A69656" t="s">
        <v>76630</v>
      </c>
      <c r="B69656" t="s">
        <v>85463</v>
      </c>
      <c r="C69656" t="s">
        <v>85464</v>
      </c>
      <c r="D69656" t="s">
        <v>6217</v>
      </c>
      <c r="E69656" t="s">
        <v>6218</v>
      </c>
      <c r="F69656" t="s">
        <v>85684</v>
      </c>
    </row>
    <row r="69657" spans="1:6" x14ac:dyDescent="0.2">
      <c r="A69657" t="s">
        <v>76630</v>
      </c>
      <c r="B69657" t="s">
        <v>85463</v>
      </c>
      <c r="C69657" t="s">
        <v>85464</v>
      </c>
      <c r="D69657" t="s">
        <v>84303</v>
      </c>
      <c r="E69657" t="s">
        <v>84304</v>
      </c>
      <c r="F69657" t="s">
        <v>84305</v>
      </c>
    </row>
    <row r="69658" spans="1:6" x14ac:dyDescent="0.2">
      <c r="A69658" t="s">
        <v>76630</v>
      </c>
      <c r="B69658" t="s">
        <v>85463</v>
      </c>
      <c r="C69658" t="s">
        <v>85464</v>
      </c>
      <c r="D69658" t="s">
        <v>85685</v>
      </c>
      <c r="E69658" t="s">
        <v>85686</v>
      </c>
      <c r="F69658" t="s">
        <v>85687</v>
      </c>
    </row>
    <row r="69659" spans="1:6" x14ac:dyDescent="0.2">
      <c r="A69659" t="s">
        <v>76630</v>
      </c>
      <c r="B69659" t="s">
        <v>85463</v>
      </c>
      <c r="C69659" t="s">
        <v>85464</v>
      </c>
      <c r="D69659" t="s">
        <v>85688</v>
      </c>
      <c r="E69659" t="s">
        <v>85689</v>
      </c>
      <c r="F69659" t="s">
        <v>85690</v>
      </c>
    </row>
    <row r="69660" spans="1:6" x14ac:dyDescent="0.2">
      <c r="A69660" t="s">
        <v>76630</v>
      </c>
      <c r="B69660" t="s">
        <v>85463</v>
      </c>
      <c r="C69660" t="s">
        <v>85464</v>
      </c>
      <c r="D69660" t="s">
        <v>85691</v>
      </c>
      <c r="E69660" t="s">
        <v>85692</v>
      </c>
      <c r="F69660" t="s">
        <v>85693</v>
      </c>
    </row>
    <row r="69661" spans="1:6" x14ac:dyDescent="0.2">
      <c r="A69661" t="s">
        <v>76630</v>
      </c>
      <c r="B69661" t="s">
        <v>85463</v>
      </c>
      <c r="C69661" t="s">
        <v>85464</v>
      </c>
      <c r="D69661" t="s">
        <v>76958</v>
      </c>
      <c r="E69661" t="s">
        <v>76959</v>
      </c>
      <c r="F69661" t="s">
        <v>84306</v>
      </c>
    </row>
    <row r="69662" spans="1:6" x14ac:dyDescent="0.2">
      <c r="A69662" t="s">
        <v>76630</v>
      </c>
      <c r="B69662" t="s">
        <v>85463</v>
      </c>
      <c r="C69662" t="s">
        <v>85464</v>
      </c>
      <c r="D69662" t="s">
        <v>50313</v>
      </c>
      <c r="E69662" t="s">
        <v>50314</v>
      </c>
      <c r="F69662" t="s">
        <v>50315</v>
      </c>
    </row>
    <row r="69663" spans="1:6" x14ac:dyDescent="0.2">
      <c r="A69663" t="s">
        <v>76630</v>
      </c>
      <c r="B69663" t="s">
        <v>85463</v>
      </c>
      <c r="C69663" t="s">
        <v>85464</v>
      </c>
      <c r="D69663" t="s">
        <v>29239</v>
      </c>
      <c r="E69663" t="s">
        <v>29240</v>
      </c>
      <c r="F69663" t="s">
        <v>29241</v>
      </c>
    </row>
    <row r="69664" spans="1:6" x14ac:dyDescent="0.2">
      <c r="A69664" t="s">
        <v>76630</v>
      </c>
      <c r="B69664" t="s">
        <v>85463</v>
      </c>
      <c r="C69664" t="s">
        <v>85464</v>
      </c>
      <c r="D69664" t="s">
        <v>27383</v>
      </c>
      <c r="E69664" t="s">
        <v>27384</v>
      </c>
      <c r="F69664" t="s">
        <v>27385</v>
      </c>
    </row>
    <row r="69665" spans="1:6" x14ac:dyDescent="0.2">
      <c r="A69665" t="s">
        <v>76630</v>
      </c>
      <c r="B69665" t="s">
        <v>85463</v>
      </c>
      <c r="C69665" t="s">
        <v>85464</v>
      </c>
      <c r="D69665" t="s">
        <v>85694</v>
      </c>
      <c r="E69665" t="s">
        <v>85695</v>
      </c>
      <c r="F69665" t="s">
        <v>85696</v>
      </c>
    </row>
    <row r="69666" spans="1:6" x14ac:dyDescent="0.2">
      <c r="A69666" t="s">
        <v>76630</v>
      </c>
      <c r="B69666" t="s">
        <v>85463</v>
      </c>
      <c r="C69666" t="s">
        <v>85464</v>
      </c>
      <c r="D69666" t="s">
        <v>85697</v>
      </c>
      <c r="E69666" t="s">
        <v>85698</v>
      </c>
      <c r="F69666" t="s">
        <v>85699</v>
      </c>
    </row>
    <row r="69667" spans="1:6" x14ac:dyDescent="0.2">
      <c r="A69667" t="s">
        <v>76630</v>
      </c>
      <c r="B69667" t="s">
        <v>85463</v>
      </c>
      <c r="C69667" t="s">
        <v>85464</v>
      </c>
      <c r="D69667" t="s">
        <v>84075</v>
      </c>
      <c r="E69667" t="s">
        <v>84076</v>
      </c>
      <c r="F69667" t="s">
        <v>84077</v>
      </c>
    </row>
    <row r="69668" spans="1:6" x14ac:dyDescent="0.2">
      <c r="A69668" t="s">
        <v>76630</v>
      </c>
      <c r="B69668" t="s">
        <v>85463</v>
      </c>
      <c r="C69668" t="s">
        <v>85464</v>
      </c>
      <c r="D69668" t="s">
        <v>22420</v>
      </c>
      <c r="E69668" t="s">
        <v>22421</v>
      </c>
      <c r="F69668" t="s">
        <v>22422</v>
      </c>
    </row>
    <row r="69669" spans="1:6" x14ac:dyDescent="0.2">
      <c r="A69669" t="s">
        <v>76630</v>
      </c>
      <c r="B69669" t="s">
        <v>85463</v>
      </c>
      <c r="C69669" t="s">
        <v>85464</v>
      </c>
      <c r="D69669" t="s">
        <v>30083</v>
      </c>
      <c r="E69669" t="s">
        <v>30084</v>
      </c>
      <c r="F69669" t="s">
        <v>30085</v>
      </c>
    </row>
    <row r="69670" spans="1:6" x14ac:dyDescent="0.2">
      <c r="A69670" t="s">
        <v>76630</v>
      </c>
      <c r="B69670" t="s">
        <v>85463</v>
      </c>
      <c r="C69670" t="s">
        <v>85464</v>
      </c>
      <c r="D69670" t="s">
        <v>58595</v>
      </c>
      <c r="E69670" t="s">
        <v>58596</v>
      </c>
      <c r="F69670" t="s">
        <v>58597</v>
      </c>
    </row>
    <row r="69671" spans="1:6" x14ac:dyDescent="0.2">
      <c r="A69671" t="s">
        <v>76630</v>
      </c>
      <c r="B69671" t="s">
        <v>85463</v>
      </c>
      <c r="C69671" t="s">
        <v>85464</v>
      </c>
      <c r="D69671" t="s">
        <v>84090</v>
      </c>
      <c r="E69671" t="s">
        <v>84091</v>
      </c>
      <c r="F69671" t="s">
        <v>84092</v>
      </c>
    </row>
    <row r="69672" spans="1:6" x14ac:dyDescent="0.2">
      <c r="A69672" t="s">
        <v>76630</v>
      </c>
      <c r="B69672" t="s">
        <v>85463</v>
      </c>
      <c r="C69672" t="s">
        <v>85464</v>
      </c>
      <c r="D69672" t="s">
        <v>79078</v>
      </c>
      <c r="E69672" t="s">
        <v>79079</v>
      </c>
      <c r="F69672" t="s">
        <v>79080</v>
      </c>
    </row>
    <row r="69673" spans="1:6" x14ac:dyDescent="0.2">
      <c r="A69673" t="s">
        <v>76630</v>
      </c>
      <c r="B69673" t="s">
        <v>85463</v>
      </c>
      <c r="C69673" t="s">
        <v>85464</v>
      </c>
      <c r="D69673" t="s">
        <v>85700</v>
      </c>
      <c r="E69673" t="s">
        <v>85701</v>
      </c>
      <c r="F69673" t="s">
        <v>85702</v>
      </c>
    </row>
    <row r="69674" spans="1:6" x14ac:dyDescent="0.2">
      <c r="A69674" t="s">
        <v>76630</v>
      </c>
      <c r="B69674" t="s">
        <v>85463</v>
      </c>
      <c r="C69674" t="s">
        <v>85464</v>
      </c>
      <c r="D69674" t="s">
        <v>84332</v>
      </c>
      <c r="E69674" t="s">
        <v>84333</v>
      </c>
      <c r="F69674" t="s">
        <v>84334</v>
      </c>
    </row>
    <row r="69675" spans="1:6" x14ac:dyDescent="0.2">
      <c r="A69675" t="s">
        <v>76630</v>
      </c>
      <c r="B69675" t="s">
        <v>85463</v>
      </c>
      <c r="C69675" t="s">
        <v>85464</v>
      </c>
      <c r="D69675" t="s">
        <v>85703</v>
      </c>
      <c r="E69675" t="s">
        <v>85704</v>
      </c>
      <c r="F69675" t="s">
        <v>85705</v>
      </c>
    </row>
    <row r="69676" spans="1:6" x14ac:dyDescent="0.2">
      <c r="A69676" t="s">
        <v>76630</v>
      </c>
      <c r="B69676" t="s">
        <v>85463</v>
      </c>
      <c r="C69676" t="s">
        <v>85464</v>
      </c>
      <c r="D69676" t="s">
        <v>81569</v>
      </c>
      <c r="E69676" t="s">
        <v>81570</v>
      </c>
      <c r="F69676" t="s">
        <v>81571</v>
      </c>
    </row>
    <row r="69677" spans="1:6" x14ac:dyDescent="0.2">
      <c r="A69677" t="s">
        <v>76630</v>
      </c>
      <c r="B69677" t="s">
        <v>85463</v>
      </c>
      <c r="C69677" t="s">
        <v>85464</v>
      </c>
      <c r="D69677" t="s">
        <v>85706</v>
      </c>
      <c r="E69677" t="s">
        <v>85707</v>
      </c>
      <c r="F69677" t="s">
        <v>85708</v>
      </c>
    </row>
    <row r="69678" spans="1:6" x14ac:dyDescent="0.2">
      <c r="A69678" t="s">
        <v>76630</v>
      </c>
      <c r="B69678" t="s">
        <v>85463</v>
      </c>
      <c r="C69678" t="s">
        <v>85464</v>
      </c>
      <c r="D69678" t="s">
        <v>85709</v>
      </c>
      <c r="E69678" t="s">
        <v>85710</v>
      </c>
      <c r="F69678" t="s">
        <v>85711</v>
      </c>
    </row>
    <row r="69679" spans="1:6" x14ac:dyDescent="0.2">
      <c r="A69679" t="s">
        <v>76630</v>
      </c>
      <c r="B69679" t="s">
        <v>85463</v>
      </c>
      <c r="C69679" t="s">
        <v>85464</v>
      </c>
      <c r="D69679" t="s">
        <v>85712</v>
      </c>
      <c r="E69679" t="s">
        <v>85713</v>
      </c>
      <c r="F69679" t="s">
        <v>85714</v>
      </c>
    </row>
    <row r="69680" spans="1:6" x14ac:dyDescent="0.2">
      <c r="A69680" t="s">
        <v>76630</v>
      </c>
      <c r="B69680" t="s">
        <v>85463</v>
      </c>
      <c r="C69680" t="s">
        <v>85464</v>
      </c>
      <c r="D69680" t="s">
        <v>85715</v>
      </c>
      <c r="E69680" t="s">
        <v>85716</v>
      </c>
      <c r="F69680" t="s">
        <v>85717</v>
      </c>
    </row>
    <row r="69681" spans="1:6" x14ac:dyDescent="0.2">
      <c r="A69681" t="s">
        <v>76630</v>
      </c>
      <c r="B69681" t="s">
        <v>85463</v>
      </c>
      <c r="C69681" t="s">
        <v>85464</v>
      </c>
      <c r="D69681" t="s">
        <v>59803</v>
      </c>
      <c r="E69681" t="s">
        <v>59804</v>
      </c>
      <c r="F69681" t="s">
        <v>59805</v>
      </c>
    </row>
    <row r="69682" spans="1:6" x14ac:dyDescent="0.2">
      <c r="A69682" t="s">
        <v>76630</v>
      </c>
      <c r="B69682" t="s">
        <v>85463</v>
      </c>
      <c r="C69682" t="s">
        <v>85464</v>
      </c>
      <c r="D69682" t="s">
        <v>27428</v>
      </c>
      <c r="E69682" t="s">
        <v>27429</v>
      </c>
      <c r="F69682" t="s">
        <v>85718</v>
      </c>
    </row>
    <row r="69683" spans="1:6" x14ac:dyDescent="0.2">
      <c r="A69683" t="s">
        <v>76630</v>
      </c>
      <c r="B69683" t="s">
        <v>85463</v>
      </c>
      <c r="C69683" t="s">
        <v>85464</v>
      </c>
      <c r="D69683" t="s">
        <v>79999</v>
      </c>
      <c r="E69683" t="s">
        <v>80000</v>
      </c>
      <c r="F69683" t="s">
        <v>80001</v>
      </c>
    </row>
    <row r="69684" spans="1:6" x14ac:dyDescent="0.2">
      <c r="A69684" t="s">
        <v>76630</v>
      </c>
      <c r="B69684" t="s">
        <v>85463</v>
      </c>
      <c r="C69684" t="s">
        <v>85464</v>
      </c>
      <c r="D69684" t="s">
        <v>84107</v>
      </c>
      <c r="E69684" t="s">
        <v>84108</v>
      </c>
      <c r="F69684" t="s">
        <v>84109</v>
      </c>
    </row>
    <row r="69685" spans="1:6" x14ac:dyDescent="0.2">
      <c r="A69685" t="s">
        <v>76630</v>
      </c>
      <c r="B69685" t="s">
        <v>85463</v>
      </c>
      <c r="C69685" t="s">
        <v>85464</v>
      </c>
      <c r="D69685" t="s">
        <v>29094</v>
      </c>
      <c r="E69685" t="s">
        <v>29095</v>
      </c>
      <c r="F69685" t="s">
        <v>85719</v>
      </c>
    </row>
    <row r="69686" spans="1:6" x14ac:dyDescent="0.2">
      <c r="A69686" t="s">
        <v>76630</v>
      </c>
      <c r="B69686" t="s">
        <v>85463</v>
      </c>
      <c r="C69686" t="s">
        <v>85464</v>
      </c>
      <c r="D69686" t="s">
        <v>85720</v>
      </c>
      <c r="E69686" t="s">
        <v>85721</v>
      </c>
      <c r="F69686" t="s">
        <v>85722</v>
      </c>
    </row>
    <row r="69687" spans="1:6" x14ac:dyDescent="0.2">
      <c r="A69687" t="s">
        <v>76630</v>
      </c>
      <c r="B69687" t="s">
        <v>85463</v>
      </c>
      <c r="C69687" t="s">
        <v>85464</v>
      </c>
      <c r="D69687" t="s">
        <v>26474</v>
      </c>
      <c r="E69687" t="s">
        <v>26475</v>
      </c>
      <c r="F69687" t="s">
        <v>26476</v>
      </c>
    </row>
    <row r="69688" spans="1:6" x14ac:dyDescent="0.2">
      <c r="A69688" t="s">
        <v>76630</v>
      </c>
      <c r="B69688" t="s">
        <v>85463</v>
      </c>
      <c r="C69688" t="s">
        <v>85464</v>
      </c>
      <c r="D69688" t="s">
        <v>41050</v>
      </c>
      <c r="E69688" t="s">
        <v>41051</v>
      </c>
      <c r="F69688" t="s">
        <v>41052</v>
      </c>
    </row>
    <row r="69689" spans="1:6" x14ac:dyDescent="0.2">
      <c r="A69689" t="s">
        <v>76630</v>
      </c>
      <c r="B69689" t="s">
        <v>85463</v>
      </c>
      <c r="C69689" t="s">
        <v>85464</v>
      </c>
      <c r="D69689" t="s">
        <v>85723</v>
      </c>
      <c r="E69689" t="s">
        <v>85724</v>
      </c>
      <c r="F69689" t="s">
        <v>85725</v>
      </c>
    </row>
    <row r="69690" spans="1:6" x14ac:dyDescent="0.2">
      <c r="A69690" t="s">
        <v>76630</v>
      </c>
      <c r="B69690" t="s">
        <v>85463</v>
      </c>
      <c r="C69690" t="s">
        <v>85464</v>
      </c>
      <c r="D69690" t="s">
        <v>80008</v>
      </c>
      <c r="E69690" t="s">
        <v>80009</v>
      </c>
      <c r="F69690" t="s">
        <v>80010</v>
      </c>
    </row>
    <row r="69691" spans="1:6" x14ac:dyDescent="0.2">
      <c r="A69691" t="s">
        <v>76630</v>
      </c>
      <c r="B69691" t="s">
        <v>85463</v>
      </c>
      <c r="C69691" t="s">
        <v>85464</v>
      </c>
      <c r="D69691" t="s">
        <v>78192</v>
      </c>
      <c r="E69691" t="s">
        <v>78193</v>
      </c>
      <c r="F69691" t="s">
        <v>78194</v>
      </c>
    </row>
    <row r="69692" spans="1:6" x14ac:dyDescent="0.2">
      <c r="A69692" t="s">
        <v>76630</v>
      </c>
      <c r="B69692" t="s">
        <v>85463</v>
      </c>
      <c r="C69692" t="s">
        <v>85464</v>
      </c>
      <c r="D69692" t="s">
        <v>58868</v>
      </c>
      <c r="E69692" t="s">
        <v>58869</v>
      </c>
      <c r="F69692" t="s">
        <v>85726</v>
      </c>
    </row>
    <row r="69693" spans="1:6" x14ac:dyDescent="0.2">
      <c r="A69693" t="s">
        <v>76630</v>
      </c>
      <c r="B69693" t="s">
        <v>85463</v>
      </c>
      <c r="C69693" t="s">
        <v>85464</v>
      </c>
      <c r="D69693" t="s">
        <v>26120</v>
      </c>
      <c r="E69693" t="s">
        <v>26121</v>
      </c>
      <c r="F69693" t="s">
        <v>26122</v>
      </c>
    </row>
    <row r="69694" spans="1:6" x14ac:dyDescent="0.2">
      <c r="A69694" t="s">
        <v>76630</v>
      </c>
      <c r="B69694" t="s">
        <v>85463</v>
      </c>
      <c r="C69694" t="s">
        <v>85464</v>
      </c>
      <c r="D69694" t="s">
        <v>85700</v>
      </c>
      <c r="E69694" t="s">
        <v>85701</v>
      </c>
      <c r="F69694" t="s">
        <v>85702</v>
      </c>
    </row>
    <row r="69695" spans="1:6" x14ac:dyDescent="0.2">
      <c r="A69695" t="s">
        <v>76630</v>
      </c>
      <c r="B69695" t="s">
        <v>85463</v>
      </c>
      <c r="C69695" t="s">
        <v>85464</v>
      </c>
      <c r="D69695" t="s">
        <v>27428</v>
      </c>
      <c r="E69695" t="s">
        <v>27429</v>
      </c>
      <c r="F69695" t="s">
        <v>85718</v>
      </c>
    </row>
    <row r="69696" spans="1:6" x14ac:dyDescent="0.2">
      <c r="A69696" t="s">
        <v>76630</v>
      </c>
      <c r="B69696" t="s">
        <v>85463</v>
      </c>
      <c r="C69696" t="s">
        <v>85464</v>
      </c>
      <c r="D69696" t="s">
        <v>26474</v>
      </c>
      <c r="E69696" t="s">
        <v>26475</v>
      </c>
      <c r="F69696" t="s">
        <v>26476</v>
      </c>
    </row>
    <row r="69697" spans="1:6" x14ac:dyDescent="0.2">
      <c r="A69697" t="s">
        <v>76630</v>
      </c>
      <c r="B69697" t="s">
        <v>85463</v>
      </c>
      <c r="C69697" t="s">
        <v>85464</v>
      </c>
      <c r="D69697" t="s">
        <v>41050</v>
      </c>
      <c r="E69697" t="s">
        <v>41051</v>
      </c>
      <c r="F69697" t="s">
        <v>41052</v>
      </c>
    </row>
    <row r="69698" spans="1:6" x14ac:dyDescent="0.2">
      <c r="A69698" t="s">
        <v>76630</v>
      </c>
      <c r="B69698" t="s">
        <v>85463</v>
      </c>
      <c r="C69698" t="s">
        <v>85464</v>
      </c>
      <c r="D69698" t="s">
        <v>50386</v>
      </c>
      <c r="E69698" t="s">
        <v>50387</v>
      </c>
      <c r="F69698" t="s">
        <v>50388</v>
      </c>
    </row>
    <row r="69699" spans="1:6" x14ac:dyDescent="0.2">
      <c r="A69699" t="s">
        <v>76630</v>
      </c>
      <c r="B69699" t="s">
        <v>85463</v>
      </c>
      <c r="C69699" t="s">
        <v>85464</v>
      </c>
      <c r="D69699" t="s">
        <v>85727</v>
      </c>
      <c r="E69699" t="s">
        <v>85728</v>
      </c>
      <c r="F69699" t="s">
        <v>85729</v>
      </c>
    </row>
    <row r="69700" spans="1:6" x14ac:dyDescent="0.2">
      <c r="A69700" t="s">
        <v>76630</v>
      </c>
      <c r="B69700" t="s">
        <v>85463</v>
      </c>
      <c r="C69700" t="s">
        <v>85464</v>
      </c>
      <c r="D69700" t="s">
        <v>85730</v>
      </c>
      <c r="E69700" t="s">
        <v>85731</v>
      </c>
      <c r="F69700" t="s">
        <v>85732</v>
      </c>
    </row>
    <row r="69701" spans="1:6" x14ac:dyDescent="0.2">
      <c r="A69701" t="s">
        <v>76630</v>
      </c>
      <c r="B69701" t="s">
        <v>85463</v>
      </c>
      <c r="C69701" t="s">
        <v>85464</v>
      </c>
      <c r="D69701" t="s">
        <v>85733</v>
      </c>
      <c r="E69701" t="s">
        <v>85734</v>
      </c>
      <c r="F69701" t="s">
        <v>85735</v>
      </c>
    </row>
    <row r="69702" spans="1:6" x14ac:dyDescent="0.2">
      <c r="A69702" t="s">
        <v>76630</v>
      </c>
      <c r="B69702" t="s">
        <v>85463</v>
      </c>
      <c r="C69702" t="s">
        <v>85464</v>
      </c>
      <c r="D69702" t="s">
        <v>75971</v>
      </c>
      <c r="E69702" t="s">
        <v>75972</v>
      </c>
      <c r="F69702" t="s">
        <v>75973</v>
      </c>
    </row>
    <row r="69703" spans="1:6" x14ac:dyDescent="0.2">
      <c r="A69703" t="s">
        <v>76630</v>
      </c>
      <c r="B69703" t="s">
        <v>85463</v>
      </c>
      <c r="C69703" t="s">
        <v>85464</v>
      </c>
      <c r="D69703" t="s">
        <v>85720</v>
      </c>
      <c r="E69703" t="s">
        <v>85721</v>
      </c>
      <c r="F69703" t="s">
        <v>85722</v>
      </c>
    </row>
    <row r="69704" spans="1:6" x14ac:dyDescent="0.2">
      <c r="A69704" t="s">
        <v>76630</v>
      </c>
      <c r="B69704" t="s">
        <v>85463</v>
      </c>
      <c r="C69704" t="s">
        <v>85464</v>
      </c>
      <c r="D69704" t="s">
        <v>78192</v>
      </c>
      <c r="E69704" t="s">
        <v>78193</v>
      </c>
      <c r="F69704" t="s">
        <v>78194</v>
      </c>
    </row>
    <row r="69705" spans="1:6" x14ac:dyDescent="0.2">
      <c r="A69705" t="s">
        <v>76630</v>
      </c>
      <c r="B69705" t="s">
        <v>85463</v>
      </c>
      <c r="C69705" t="s">
        <v>85464</v>
      </c>
      <c r="D69705" t="s">
        <v>85736</v>
      </c>
      <c r="E69705" t="s">
        <v>85737</v>
      </c>
      <c r="F69705" t="s">
        <v>85738</v>
      </c>
    </row>
    <row r="69706" spans="1:6" x14ac:dyDescent="0.2">
      <c r="A69706" t="s">
        <v>76630</v>
      </c>
      <c r="B69706" t="s">
        <v>85463</v>
      </c>
      <c r="C69706" t="s">
        <v>85464</v>
      </c>
      <c r="D69706" t="s">
        <v>81608</v>
      </c>
      <c r="E69706" t="s">
        <v>81609</v>
      </c>
      <c r="F69706" t="s">
        <v>81610</v>
      </c>
    </row>
    <row r="69707" spans="1:6" x14ac:dyDescent="0.2">
      <c r="A69707" t="s">
        <v>76630</v>
      </c>
      <c r="B69707" t="s">
        <v>85463</v>
      </c>
      <c r="C69707" t="s">
        <v>85464</v>
      </c>
      <c r="D69707" t="s">
        <v>63766</v>
      </c>
      <c r="E69707" t="s">
        <v>63767</v>
      </c>
      <c r="F69707" t="s">
        <v>85739</v>
      </c>
    </row>
    <row r="69708" spans="1:6" x14ac:dyDescent="0.2">
      <c r="A69708" t="s">
        <v>76630</v>
      </c>
      <c r="B69708" t="s">
        <v>85463</v>
      </c>
      <c r="C69708" t="s">
        <v>85464</v>
      </c>
      <c r="D69708" t="s">
        <v>80026</v>
      </c>
      <c r="E69708" t="s">
        <v>80027</v>
      </c>
      <c r="F69708" t="s">
        <v>80028</v>
      </c>
    </row>
    <row r="69709" spans="1:6" x14ac:dyDescent="0.2">
      <c r="A69709" t="s">
        <v>76630</v>
      </c>
      <c r="B69709" t="s">
        <v>85463</v>
      </c>
      <c r="C69709" t="s">
        <v>85464</v>
      </c>
      <c r="D69709" t="s">
        <v>27395</v>
      </c>
      <c r="E69709" t="s">
        <v>27396</v>
      </c>
      <c r="F69709" t="s">
        <v>27397</v>
      </c>
    </row>
    <row r="69710" spans="1:6" x14ac:dyDescent="0.2">
      <c r="A69710" t="s">
        <v>76630</v>
      </c>
      <c r="B69710" t="s">
        <v>85463</v>
      </c>
      <c r="C69710" t="s">
        <v>85464</v>
      </c>
      <c r="D69710" t="s">
        <v>58899</v>
      </c>
      <c r="E69710" t="s">
        <v>58900</v>
      </c>
      <c r="F69710" t="s">
        <v>58901</v>
      </c>
    </row>
    <row r="69711" spans="1:6" x14ac:dyDescent="0.2">
      <c r="A69711" t="s">
        <v>76630</v>
      </c>
      <c r="B69711" t="s">
        <v>85463</v>
      </c>
      <c r="C69711" t="s">
        <v>85464</v>
      </c>
      <c r="D69711" t="s">
        <v>59849</v>
      </c>
      <c r="E69711" t="s">
        <v>59850</v>
      </c>
      <c r="F69711" t="s">
        <v>59851</v>
      </c>
    </row>
    <row r="69712" spans="1:6" x14ac:dyDescent="0.2">
      <c r="A69712" t="s">
        <v>76630</v>
      </c>
      <c r="B69712" t="s">
        <v>85463</v>
      </c>
      <c r="C69712" t="s">
        <v>85464</v>
      </c>
      <c r="D69712" t="s">
        <v>85740</v>
      </c>
      <c r="E69712" t="s">
        <v>85741</v>
      </c>
      <c r="F69712" t="s">
        <v>85742</v>
      </c>
    </row>
    <row r="69713" spans="1:6" x14ac:dyDescent="0.2">
      <c r="A69713" t="s">
        <v>76630</v>
      </c>
      <c r="B69713" t="s">
        <v>85463</v>
      </c>
      <c r="C69713" t="s">
        <v>85464</v>
      </c>
      <c r="D69713" t="s">
        <v>58658</v>
      </c>
      <c r="E69713" t="s">
        <v>58659</v>
      </c>
      <c r="F69713" t="s">
        <v>58660</v>
      </c>
    </row>
    <row r="69714" spans="1:6" x14ac:dyDescent="0.2">
      <c r="A69714" t="s">
        <v>76630</v>
      </c>
      <c r="B69714" t="s">
        <v>85463</v>
      </c>
      <c r="C69714" t="s">
        <v>85464</v>
      </c>
      <c r="D69714" t="s">
        <v>26099</v>
      </c>
      <c r="E69714" t="s">
        <v>26100</v>
      </c>
      <c r="F69714" t="s">
        <v>26101</v>
      </c>
    </row>
    <row r="69715" spans="1:6" x14ac:dyDescent="0.2">
      <c r="A69715" t="s">
        <v>76630</v>
      </c>
      <c r="B69715" t="s">
        <v>85463</v>
      </c>
      <c r="C69715" t="s">
        <v>85464</v>
      </c>
      <c r="D69715" t="s">
        <v>78195</v>
      </c>
      <c r="E69715" t="s">
        <v>78196</v>
      </c>
      <c r="F69715" t="s">
        <v>78197</v>
      </c>
    </row>
    <row r="69716" spans="1:6" x14ac:dyDescent="0.2">
      <c r="A69716" t="s">
        <v>76630</v>
      </c>
      <c r="B69716" t="s">
        <v>85463</v>
      </c>
      <c r="C69716" t="s">
        <v>85464</v>
      </c>
      <c r="D69716" t="s">
        <v>79123</v>
      </c>
      <c r="E69716" t="s">
        <v>79124</v>
      </c>
      <c r="F69716" t="s">
        <v>79125</v>
      </c>
    </row>
    <row r="69717" spans="1:6" x14ac:dyDescent="0.2">
      <c r="A69717" t="s">
        <v>76630</v>
      </c>
      <c r="B69717" t="s">
        <v>85463</v>
      </c>
      <c r="C69717" t="s">
        <v>85464</v>
      </c>
      <c r="D69717" t="s">
        <v>85743</v>
      </c>
      <c r="E69717" t="s">
        <v>85744</v>
      </c>
      <c r="F69717" t="s">
        <v>85745</v>
      </c>
    </row>
    <row r="69718" spans="1:6" x14ac:dyDescent="0.2">
      <c r="A69718" t="s">
        <v>76630</v>
      </c>
      <c r="B69718" t="s">
        <v>85463</v>
      </c>
      <c r="C69718" t="s">
        <v>85464</v>
      </c>
      <c r="D69718" t="s">
        <v>85746</v>
      </c>
      <c r="E69718" t="s">
        <v>85747</v>
      </c>
      <c r="F69718" t="s">
        <v>85748</v>
      </c>
    </row>
    <row r="69719" spans="1:6" x14ac:dyDescent="0.2">
      <c r="A69719" t="s">
        <v>76630</v>
      </c>
      <c r="B69719" t="s">
        <v>85463</v>
      </c>
      <c r="C69719" t="s">
        <v>85464</v>
      </c>
      <c r="D69719" t="s">
        <v>7709</v>
      </c>
      <c r="E69719" t="s">
        <v>7710</v>
      </c>
      <c r="F69719" t="s">
        <v>7711</v>
      </c>
    </row>
    <row r="69720" spans="1:6" x14ac:dyDescent="0.2">
      <c r="A69720" t="s">
        <v>76630</v>
      </c>
      <c r="B69720" t="s">
        <v>85463</v>
      </c>
      <c r="C69720" t="s">
        <v>85464</v>
      </c>
      <c r="D69720" t="s">
        <v>85749</v>
      </c>
      <c r="E69720" t="s">
        <v>85750</v>
      </c>
      <c r="F69720" t="s">
        <v>85751</v>
      </c>
    </row>
    <row r="69721" spans="1:6" x14ac:dyDescent="0.2">
      <c r="A69721" t="s">
        <v>76630</v>
      </c>
      <c r="B69721" t="s">
        <v>85463</v>
      </c>
      <c r="C69721" t="s">
        <v>85464</v>
      </c>
      <c r="D69721" t="s">
        <v>80017</v>
      </c>
      <c r="E69721" t="s">
        <v>80018</v>
      </c>
      <c r="F69721" t="s">
        <v>80019</v>
      </c>
    </row>
    <row r="69722" spans="1:6" x14ac:dyDescent="0.2">
      <c r="A69722" t="s">
        <v>76630</v>
      </c>
      <c r="B69722" t="s">
        <v>85463</v>
      </c>
      <c r="C69722" t="s">
        <v>85464</v>
      </c>
      <c r="D69722" t="s">
        <v>27398</v>
      </c>
      <c r="E69722" t="s">
        <v>27399</v>
      </c>
      <c r="F69722" t="s">
        <v>27400</v>
      </c>
    </row>
    <row r="69723" spans="1:6" x14ac:dyDescent="0.2">
      <c r="A69723" t="s">
        <v>76630</v>
      </c>
      <c r="B69723" t="s">
        <v>85463</v>
      </c>
      <c r="C69723" t="s">
        <v>85464</v>
      </c>
      <c r="D69723" t="s">
        <v>58667</v>
      </c>
      <c r="E69723" t="s">
        <v>58668</v>
      </c>
      <c r="F69723" t="s">
        <v>58669</v>
      </c>
    </row>
    <row r="69724" spans="1:6" x14ac:dyDescent="0.2">
      <c r="A69724" t="s">
        <v>76630</v>
      </c>
      <c r="B69724" t="s">
        <v>85463</v>
      </c>
      <c r="C69724" t="s">
        <v>85464</v>
      </c>
      <c r="D69724" t="s">
        <v>85752</v>
      </c>
      <c r="E69724" t="s">
        <v>85753</v>
      </c>
      <c r="F69724" t="s">
        <v>85754</v>
      </c>
    </row>
    <row r="69725" spans="1:6" x14ac:dyDescent="0.2">
      <c r="A69725" t="s">
        <v>76630</v>
      </c>
      <c r="B69725" t="s">
        <v>85463</v>
      </c>
      <c r="C69725" t="s">
        <v>85464</v>
      </c>
      <c r="D69725" t="s">
        <v>85755</v>
      </c>
      <c r="E69725" t="s">
        <v>85756</v>
      </c>
      <c r="F69725" t="s">
        <v>85757</v>
      </c>
    </row>
    <row r="69726" spans="1:6" x14ac:dyDescent="0.2">
      <c r="A69726" t="s">
        <v>76630</v>
      </c>
      <c r="B69726" t="s">
        <v>85463</v>
      </c>
      <c r="C69726" t="s">
        <v>85464</v>
      </c>
      <c r="D69726" t="s">
        <v>58670</v>
      </c>
      <c r="E69726" t="s">
        <v>58671</v>
      </c>
      <c r="F69726" t="s">
        <v>58672</v>
      </c>
    </row>
    <row r="69727" spans="1:6" x14ac:dyDescent="0.2">
      <c r="A69727" t="s">
        <v>76630</v>
      </c>
      <c r="B69727" t="s">
        <v>85463</v>
      </c>
      <c r="C69727" t="s">
        <v>85464</v>
      </c>
      <c r="D69727" t="s">
        <v>80014</v>
      </c>
      <c r="E69727" t="s">
        <v>80015</v>
      </c>
      <c r="F69727" t="s">
        <v>80016</v>
      </c>
    </row>
    <row r="69728" spans="1:6" x14ac:dyDescent="0.2">
      <c r="A69728" t="s">
        <v>76630</v>
      </c>
      <c r="B69728" t="s">
        <v>85463</v>
      </c>
      <c r="C69728" t="s">
        <v>85464</v>
      </c>
      <c r="D69728" t="s">
        <v>76017</v>
      </c>
      <c r="E69728" t="s">
        <v>76018</v>
      </c>
      <c r="F69728" t="s">
        <v>76019</v>
      </c>
    </row>
    <row r="69729" spans="1:6" x14ac:dyDescent="0.2">
      <c r="A69729" t="s">
        <v>76630</v>
      </c>
      <c r="B69729" t="s">
        <v>85463</v>
      </c>
      <c r="C69729" t="s">
        <v>85464</v>
      </c>
      <c r="D69729" t="s">
        <v>59906</v>
      </c>
      <c r="E69729" t="s">
        <v>59907</v>
      </c>
      <c r="F69729" t="s">
        <v>59908</v>
      </c>
    </row>
    <row r="69730" spans="1:6" x14ac:dyDescent="0.2">
      <c r="A69730" t="s">
        <v>76630</v>
      </c>
      <c r="B69730" t="s">
        <v>85463</v>
      </c>
      <c r="C69730" t="s">
        <v>85464</v>
      </c>
      <c r="D69730" t="s">
        <v>85758</v>
      </c>
      <c r="E69730" t="s">
        <v>85759</v>
      </c>
      <c r="F69730" t="s">
        <v>85760</v>
      </c>
    </row>
    <row r="69731" spans="1:6" x14ac:dyDescent="0.2">
      <c r="A69731" t="s">
        <v>76630</v>
      </c>
      <c r="B69731" t="s">
        <v>85463</v>
      </c>
      <c r="C69731" t="s">
        <v>85464</v>
      </c>
      <c r="D69731" t="s">
        <v>2392</v>
      </c>
      <c r="E69731" t="s">
        <v>2393</v>
      </c>
      <c r="F69731" t="s">
        <v>2394</v>
      </c>
    </row>
    <row r="69732" spans="1:6" x14ac:dyDescent="0.2">
      <c r="A69732" t="s">
        <v>76630</v>
      </c>
      <c r="B69732" t="s">
        <v>85463</v>
      </c>
      <c r="C69732" t="s">
        <v>85464</v>
      </c>
      <c r="D69732" t="s">
        <v>85761</v>
      </c>
      <c r="E69732" t="s">
        <v>85762</v>
      </c>
      <c r="F69732" t="s">
        <v>85763</v>
      </c>
    </row>
    <row r="69733" spans="1:6" x14ac:dyDescent="0.2">
      <c r="A69733" t="s">
        <v>76630</v>
      </c>
      <c r="B69733" t="s">
        <v>85463</v>
      </c>
      <c r="C69733" t="s">
        <v>85464</v>
      </c>
      <c r="D69733" t="s">
        <v>57251</v>
      </c>
      <c r="E69733" t="s">
        <v>57252</v>
      </c>
      <c r="F69733" t="s">
        <v>57253</v>
      </c>
    </row>
    <row r="69734" spans="1:6" x14ac:dyDescent="0.2">
      <c r="A69734" t="s">
        <v>76630</v>
      </c>
      <c r="B69734" t="s">
        <v>85463</v>
      </c>
      <c r="C69734" t="s">
        <v>85464</v>
      </c>
      <c r="D69734" t="s">
        <v>22509</v>
      </c>
      <c r="E69734" t="s">
        <v>22510</v>
      </c>
      <c r="F69734" t="s">
        <v>22511</v>
      </c>
    </row>
    <row r="69735" spans="1:6" x14ac:dyDescent="0.2">
      <c r="A69735" t="s">
        <v>76630</v>
      </c>
      <c r="B69735" t="s">
        <v>85463</v>
      </c>
      <c r="C69735" t="s">
        <v>85464</v>
      </c>
      <c r="D69735" t="s">
        <v>85764</v>
      </c>
      <c r="E69735" t="s">
        <v>85765</v>
      </c>
      <c r="F69735" t="s">
        <v>85766</v>
      </c>
    </row>
    <row r="69736" spans="1:6" x14ac:dyDescent="0.2">
      <c r="A69736" t="s">
        <v>76630</v>
      </c>
      <c r="B69736" t="s">
        <v>85463</v>
      </c>
      <c r="C69736" t="s">
        <v>85464</v>
      </c>
      <c r="D69736" t="s">
        <v>84335</v>
      </c>
      <c r="E69736" t="s">
        <v>84336</v>
      </c>
      <c r="F69736" t="s">
        <v>84337</v>
      </c>
    </row>
    <row r="69737" spans="1:6" x14ac:dyDescent="0.2">
      <c r="A69737" t="s">
        <v>76630</v>
      </c>
      <c r="B69737" t="s">
        <v>85463</v>
      </c>
      <c r="C69737" t="s">
        <v>85464</v>
      </c>
      <c r="D69737" t="s">
        <v>85767</v>
      </c>
      <c r="E69737" t="s">
        <v>85768</v>
      </c>
      <c r="F69737" t="s">
        <v>85769</v>
      </c>
    </row>
    <row r="69738" spans="1:6" x14ac:dyDescent="0.2">
      <c r="A69738" t="s">
        <v>76630</v>
      </c>
      <c r="B69738" t="s">
        <v>85463</v>
      </c>
      <c r="C69738" t="s">
        <v>85464</v>
      </c>
      <c r="D69738" t="s">
        <v>85770</v>
      </c>
      <c r="E69738" t="s">
        <v>85771</v>
      </c>
      <c r="F69738" t="s">
        <v>85772</v>
      </c>
    </row>
    <row r="69739" spans="1:6" x14ac:dyDescent="0.2">
      <c r="A69739" t="s">
        <v>76630</v>
      </c>
      <c r="B69739" t="s">
        <v>85463</v>
      </c>
      <c r="C69739" t="s">
        <v>85464</v>
      </c>
      <c r="D69739" t="s">
        <v>85773</v>
      </c>
      <c r="E69739" t="s">
        <v>85774</v>
      </c>
      <c r="F69739" t="s">
        <v>85775</v>
      </c>
    </row>
    <row r="69740" spans="1:6" x14ac:dyDescent="0.2">
      <c r="A69740" t="s">
        <v>76630</v>
      </c>
      <c r="B69740" t="s">
        <v>85463</v>
      </c>
      <c r="C69740" t="s">
        <v>85464</v>
      </c>
      <c r="D69740" t="s">
        <v>85776</v>
      </c>
      <c r="E69740" t="s">
        <v>85777</v>
      </c>
      <c r="F69740" t="s">
        <v>85778</v>
      </c>
    </row>
    <row r="69741" spans="1:6" x14ac:dyDescent="0.2">
      <c r="A69741" t="s">
        <v>76630</v>
      </c>
      <c r="B69741" t="s">
        <v>85779</v>
      </c>
      <c r="C69741" t="s">
        <v>85780</v>
      </c>
      <c r="D69741" t="s">
        <v>104</v>
      </c>
      <c r="E69741" t="s">
        <v>105</v>
      </c>
      <c r="F69741" t="s">
        <v>55124</v>
      </c>
    </row>
    <row r="69742" spans="1:6" x14ac:dyDescent="0.2">
      <c r="A69742" t="s">
        <v>76630</v>
      </c>
      <c r="B69742" t="s">
        <v>85779</v>
      </c>
      <c r="C69742" t="s">
        <v>85780</v>
      </c>
      <c r="D69742" t="s">
        <v>77827</v>
      </c>
      <c r="E69742" t="s">
        <v>77828</v>
      </c>
      <c r="F69742" t="s">
        <v>82144</v>
      </c>
    </row>
    <row r="69743" spans="1:6" x14ac:dyDescent="0.2">
      <c r="A69743" t="s">
        <v>76630</v>
      </c>
      <c r="B69743" t="s">
        <v>85779</v>
      </c>
      <c r="C69743" t="s">
        <v>85780</v>
      </c>
      <c r="D69743" t="s">
        <v>78243</v>
      </c>
      <c r="E69743" t="s">
        <v>78244</v>
      </c>
      <c r="F69743" t="s">
        <v>79439</v>
      </c>
    </row>
    <row r="69744" spans="1:6" x14ac:dyDescent="0.2">
      <c r="A69744" t="s">
        <v>76630</v>
      </c>
      <c r="B69744" t="s">
        <v>85779</v>
      </c>
      <c r="C69744" t="s">
        <v>85780</v>
      </c>
      <c r="D69744" t="s">
        <v>77058</v>
      </c>
      <c r="E69744" t="s">
        <v>77059</v>
      </c>
      <c r="F69744" t="s">
        <v>77060</v>
      </c>
    </row>
    <row r="69745" spans="1:6" x14ac:dyDescent="0.2">
      <c r="A69745" t="s">
        <v>76630</v>
      </c>
      <c r="B69745" t="s">
        <v>85779</v>
      </c>
      <c r="C69745" t="s">
        <v>85780</v>
      </c>
      <c r="D69745" t="s">
        <v>50639</v>
      </c>
      <c r="E69745" t="s">
        <v>50640</v>
      </c>
      <c r="F69745" t="s">
        <v>50641</v>
      </c>
    </row>
    <row r="69746" spans="1:6" x14ac:dyDescent="0.2">
      <c r="A69746" t="s">
        <v>76630</v>
      </c>
      <c r="B69746" t="s">
        <v>85779</v>
      </c>
      <c r="C69746" t="s">
        <v>85780</v>
      </c>
      <c r="D69746" t="s">
        <v>117</v>
      </c>
      <c r="E69746" t="s">
        <v>118</v>
      </c>
      <c r="F69746" t="s">
        <v>85781</v>
      </c>
    </row>
    <row r="69747" spans="1:6" x14ac:dyDescent="0.2">
      <c r="A69747" t="s">
        <v>76630</v>
      </c>
      <c r="B69747" t="s">
        <v>85779</v>
      </c>
      <c r="C69747" t="s">
        <v>85780</v>
      </c>
      <c r="D69747" t="s">
        <v>85782</v>
      </c>
      <c r="E69747" t="s">
        <v>85783</v>
      </c>
      <c r="F69747" t="s">
        <v>85784</v>
      </c>
    </row>
    <row r="69748" spans="1:6" x14ac:dyDescent="0.2">
      <c r="A69748" t="s">
        <v>76630</v>
      </c>
      <c r="B69748" t="s">
        <v>85779</v>
      </c>
      <c r="C69748" t="s">
        <v>85780</v>
      </c>
      <c r="D69748" t="s">
        <v>85785</v>
      </c>
      <c r="E69748" t="s">
        <v>85786</v>
      </c>
      <c r="F69748" t="s">
        <v>85787</v>
      </c>
    </row>
    <row r="69749" spans="1:6" x14ac:dyDescent="0.2">
      <c r="A69749" t="s">
        <v>76630</v>
      </c>
      <c r="B69749" t="s">
        <v>85779</v>
      </c>
      <c r="C69749" t="s">
        <v>85780</v>
      </c>
      <c r="D69749" t="s">
        <v>79448</v>
      </c>
      <c r="E69749" t="s">
        <v>79449</v>
      </c>
      <c r="F69749" t="s">
        <v>79450</v>
      </c>
    </row>
    <row r="69750" spans="1:6" x14ac:dyDescent="0.2">
      <c r="A69750" t="s">
        <v>76630</v>
      </c>
      <c r="B69750" t="s">
        <v>85779</v>
      </c>
      <c r="C69750" t="s">
        <v>85780</v>
      </c>
      <c r="D69750" t="s">
        <v>14260</v>
      </c>
      <c r="E69750" t="s">
        <v>14261</v>
      </c>
      <c r="F69750" t="s">
        <v>84940</v>
      </c>
    </row>
    <row r="69751" spans="1:6" x14ac:dyDescent="0.2">
      <c r="A69751" t="s">
        <v>76630</v>
      </c>
      <c r="B69751" t="s">
        <v>85779</v>
      </c>
      <c r="C69751" t="s">
        <v>85780</v>
      </c>
      <c r="D69751" t="s">
        <v>79452</v>
      </c>
      <c r="E69751" t="s">
        <v>79453</v>
      </c>
      <c r="F69751" t="s">
        <v>79454</v>
      </c>
    </row>
    <row r="69752" spans="1:6" x14ac:dyDescent="0.2">
      <c r="A69752" t="s">
        <v>76630</v>
      </c>
      <c r="B69752" t="s">
        <v>85779</v>
      </c>
      <c r="C69752" t="s">
        <v>85780</v>
      </c>
      <c r="D69752" t="s">
        <v>78247</v>
      </c>
      <c r="E69752" t="s">
        <v>78248</v>
      </c>
      <c r="F69752" t="s">
        <v>78249</v>
      </c>
    </row>
    <row r="69753" spans="1:6" x14ac:dyDescent="0.2">
      <c r="A69753" t="s">
        <v>76630</v>
      </c>
      <c r="B69753" t="s">
        <v>85779</v>
      </c>
      <c r="C69753" t="s">
        <v>85780</v>
      </c>
      <c r="D69753" t="s">
        <v>79458</v>
      </c>
      <c r="E69753" t="s">
        <v>79459</v>
      </c>
      <c r="F69753" t="s">
        <v>79460</v>
      </c>
    </row>
    <row r="69754" spans="1:6" x14ac:dyDescent="0.2">
      <c r="A69754" t="s">
        <v>76630</v>
      </c>
      <c r="B69754" t="s">
        <v>85779</v>
      </c>
      <c r="C69754" t="s">
        <v>85780</v>
      </c>
      <c r="D69754" t="s">
        <v>83276</v>
      </c>
      <c r="E69754" t="s">
        <v>83277</v>
      </c>
      <c r="F69754" t="s">
        <v>83278</v>
      </c>
    </row>
    <row r="69755" spans="1:6" x14ac:dyDescent="0.2">
      <c r="A69755" t="s">
        <v>76630</v>
      </c>
      <c r="B69755" t="s">
        <v>85779</v>
      </c>
      <c r="C69755" t="s">
        <v>85780</v>
      </c>
      <c r="D69755" t="s">
        <v>14269</v>
      </c>
      <c r="E69755" t="s">
        <v>14270</v>
      </c>
      <c r="F69755" t="s">
        <v>14271</v>
      </c>
    </row>
    <row r="69756" spans="1:6" x14ac:dyDescent="0.2">
      <c r="A69756" t="s">
        <v>76630</v>
      </c>
      <c r="B69756" t="s">
        <v>85779</v>
      </c>
      <c r="C69756" t="s">
        <v>85780</v>
      </c>
      <c r="D69756" t="s">
        <v>82737</v>
      </c>
      <c r="E69756" t="s">
        <v>82738</v>
      </c>
      <c r="F69756" t="s">
        <v>85788</v>
      </c>
    </row>
    <row r="69757" spans="1:6" x14ac:dyDescent="0.2">
      <c r="A69757" t="s">
        <v>76630</v>
      </c>
      <c r="B69757" t="s">
        <v>85779</v>
      </c>
      <c r="C69757" t="s">
        <v>85780</v>
      </c>
      <c r="D69757" t="s">
        <v>84941</v>
      </c>
      <c r="E69757" t="s">
        <v>84942</v>
      </c>
      <c r="F69757" t="s">
        <v>84943</v>
      </c>
    </row>
    <row r="69758" spans="1:6" x14ac:dyDescent="0.2">
      <c r="A69758" t="s">
        <v>76630</v>
      </c>
      <c r="B69758" t="s">
        <v>85779</v>
      </c>
      <c r="C69758" t="s">
        <v>85780</v>
      </c>
      <c r="D69758" t="s">
        <v>83283</v>
      </c>
      <c r="E69758" t="s">
        <v>83284</v>
      </c>
      <c r="F69758" t="s">
        <v>83285</v>
      </c>
    </row>
    <row r="69759" spans="1:6" x14ac:dyDescent="0.2">
      <c r="A69759" t="s">
        <v>76630</v>
      </c>
      <c r="B69759" t="s">
        <v>85779</v>
      </c>
      <c r="C69759" t="s">
        <v>85780</v>
      </c>
      <c r="D69759" t="s">
        <v>85789</v>
      </c>
      <c r="E69759" t="s">
        <v>85790</v>
      </c>
      <c r="F69759" t="s">
        <v>85791</v>
      </c>
    </row>
    <row r="69760" spans="1:6" x14ac:dyDescent="0.2">
      <c r="A69760" t="s">
        <v>76630</v>
      </c>
      <c r="B69760" t="s">
        <v>85779</v>
      </c>
      <c r="C69760" t="s">
        <v>85780</v>
      </c>
      <c r="D69760" t="s">
        <v>76216</v>
      </c>
      <c r="E69760" t="s">
        <v>76217</v>
      </c>
      <c r="F69760" t="s">
        <v>85792</v>
      </c>
    </row>
    <row r="69761" spans="1:6" x14ac:dyDescent="0.2">
      <c r="A69761" t="s">
        <v>76630</v>
      </c>
      <c r="B69761" t="s">
        <v>85779</v>
      </c>
      <c r="C69761" t="s">
        <v>85780</v>
      </c>
      <c r="D69761" t="s">
        <v>77844</v>
      </c>
      <c r="E69761" t="s">
        <v>77845</v>
      </c>
      <c r="F69761" t="s">
        <v>77846</v>
      </c>
    </row>
    <row r="69762" spans="1:6" x14ac:dyDescent="0.2">
      <c r="A69762" t="s">
        <v>76630</v>
      </c>
      <c r="B69762" t="s">
        <v>85779</v>
      </c>
      <c r="C69762" t="s">
        <v>85780</v>
      </c>
      <c r="D69762" t="s">
        <v>77847</v>
      </c>
      <c r="E69762" t="s">
        <v>77848</v>
      </c>
      <c r="F69762" t="s">
        <v>77849</v>
      </c>
    </row>
    <row r="69763" spans="1:6" x14ac:dyDescent="0.2">
      <c r="A69763" t="s">
        <v>76630</v>
      </c>
      <c r="B69763" t="s">
        <v>85779</v>
      </c>
      <c r="C69763" t="s">
        <v>85780</v>
      </c>
      <c r="D69763" t="s">
        <v>14283</v>
      </c>
      <c r="E69763" t="s">
        <v>14284</v>
      </c>
      <c r="F69763" t="s">
        <v>14285</v>
      </c>
    </row>
    <row r="69764" spans="1:6" x14ac:dyDescent="0.2">
      <c r="A69764" t="s">
        <v>76630</v>
      </c>
      <c r="B69764" t="s">
        <v>85779</v>
      </c>
      <c r="C69764" t="s">
        <v>85780</v>
      </c>
      <c r="D69764" t="s">
        <v>58711</v>
      </c>
      <c r="E69764" t="s">
        <v>58712</v>
      </c>
      <c r="F69764" t="s">
        <v>58713</v>
      </c>
    </row>
    <row r="69765" spans="1:6" x14ac:dyDescent="0.2">
      <c r="A69765" t="s">
        <v>76630</v>
      </c>
      <c r="B69765" t="s">
        <v>85779</v>
      </c>
      <c r="C69765" t="s">
        <v>85780</v>
      </c>
      <c r="D69765" t="s">
        <v>85793</v>
      </c>
      <c r="E69765" t="s">
        <v>85794</v>
      </c>
      <c r="F69765" t="s">
        <v>85795</v>
      </c>
    </row>
    <row r="69766" spans="1:6" x14ac:dyDescent="0.2">
      <c r="A69766" t="s">
        <v>76630</v>
      </c>
      <c r="B69766" t="s">
        <v>85779</v>
      </c>
      <c r="C69766" t="s">
        <v>85780</v>
      </c>
      <c r="D69766" t="s">
        <v>85796</v>
      </c>
      <c r="E69766" t="s">
        <v>85797</v>
      </c>
      <c r="F69766" t="s">
        <v>85798</v>
      </c>
    </row>
    <row r="69767" spans="1:6" x14ac:dyDescent="0.2">
      <c r="A69767" t="s">
        <v>76630</v>
      </c>
      <c r="B69767" t="s">
        <v>85779</v>
      </c>
      <c r="C69767" t="s">
        <v>85780</v>
      </c>
      <c r="D69767" t="s">
        <v>50694</v>
      </c>
      <c r="E69767" t="s">
        <v>50695</v>
      </c>
      <c r="F69767" t="s">
        <v>85799</v>
      </c>
    </row>
    <row r="69768" spans="1:6" x14ac:dyDescent="0.2">
      <c r="A69768" t="s">
        <v>76630</v>
      </c>
      <c r="B69768" t="s">
        <v>85779</v>
      </c>
      <c r="C69768" t="s">
        <v>85780</v>
      </c>
      <c r="D69768" t="s">
        <v>77854</v>
      </c>
      <c r="E69768" t="s">
        <v>77855</v>
      </c>
      <c r="F69768" t="s">
        <v>77856</v>
      </c>
    </row>
    <row r="69769" spans="1:6" x14ac:dyDescent="0.2">
      <c r="A69769" t="s">
        <v>76630</v>
      </c>
      <c r="B69769" t="s">
        <v>85779</v>
      </c>
      <c r="C69769" t="s">
        <v>85780</v>
      </c>
      <c r="D69769" t="s">
        <v>21982</v>
      </c>
      <c r="E69769" t="s">
        <v>21983</v>
      </c>
      <c r="F69769" t="s">
        <v>21984</v>
      </c>
    </row>
    <row r="69770" spans="1:6" x14ac:dyDescent="0.2">
      <c r="A69770" t="s">
        <v>76630</v>
      </c>
      <c r="B69770" t="s">
        <v>85779</v>
      </c>
      <c r="C69770" t="s">
        <v>85780</v>
      </c>
      <c r="D69770" t="s">
        <v>76223</v>
      </c>
      <c r="E69770" t="s">
        <v>76224</v>
      </c>
      <c r="F69770" t="s">
        <v>76225</v>
      </c>
    </row>
    <row r="69771" spans="1:6" x14ac:dyDescent="0.2">
      <c r="A69771" t="s">
        <v>76630</v>
      </c>
      <c r="B69771" t="s">
        <v>85779</v>
      </c>
      <c r="C69771" t="s">
        <v>85780</v>
      </c>
      <c r="D69771" t="s">
        <v>85800</v>
      </c>
      <c r="E69771" t="s">
        <v>85801</v>
      </c>
      <c r="F69771" t="s">
        <v>85802</v>
      </c>
    </row>
    <row r="69772" spans="1:6" x14ac:dyDescent="0.2">
      <c r="A69772" t="s">
        <v>76630</v>
      </c>
      <c r="B69772" t="s">
        <v>85779</v>
      </c>
      <c r="C69772" t="s">
        <v>85780</v>
      </c>
      <c r="D69772" t="s">
        <v>85803</v>
      </c>
      <c r="E69772" t="s">
        <v>85804</v>
      </c>
      <c r="F69772" t="s">
        <v>85805</v>
      </c>
    </row>
    <row r="69773" spans="1:6" x14ac:dyDescent="0.2">
      <c r="A69773" t="s">
        <v>76630</v>
      </c>
      <c r="B69773" t="s">
        <v>85779</v>
      </c>
      <c r="C69773" t="s">
        <v>85780</v>
      </c>
      <c r="D69773" t="s">
        <v>77088</v>
      </c>
      <c r="E69773" t="s">
        <v>77089</v>
      </c>
      <c r="F69773" t="s">
        <v>85806</v>
      </c>
    </row>
    <row r="69774" spans="1:6" x14ac:dyDescent="0.2">
      <c r="A69774" t="s">
        <v>76630</v>
      </c>
      <c r="B69774" t="s">
        <v>85779</v>
      </c>
      <c r="C69774" t="s">
        <v>85780</v>
      </c>
      <c r="D69774" t="s">
        <v>77857</v>
      </c>
      <c r="E69774" t="s">
        <v>77858</v>
      </c>
      <c r="F69774" t="s">
        <v>77859</v>
      </c>
    </row>
    <row r="69775" spans="1:6" x14ac:dyDescent="0.2">
      <c r="A69775" t="s">
        <v>76630</v>
      </c>
      <c r="B69775" t="s">
        <v>85779</v>
      </c>
      <c r="C69775" t="s">
        <v>85780</v>
      </c>
      <c r="D69775" t="s">
        <v>76227</v>
      </c>
      <c r="E69775" t="s">
        <v>76228</v>
      </c>
      <c r="F69775" t="s">
        <v>76229</v>
      </c>
    </row>
    <row r="69776" spans="1:6" x14ac:dyDescent="0.2">
      <c r="A69776" t="s">
        <v>76630</v>
      </c>
      <c r="B69776" t="s">
        <v>85779</v>
      </c>
      <c r="C69776" t="s">
        <v>85780</v>
      </c>
      <c r="D69776" t="s">
        <v>85807</v>
      </c>
      <c r="E69776" t="s">
        <v>85808</v>
      </c>
      <c r="F69776" t="s">
        <v>85809</v>
      </c>
    </row>
    <row r="69777" spans="1:6" x14ac:dyDescent="0.2">
      <c r="A69777" t="s">
        <v>76630</v>
      </c>
      <c r="B69777" t="s">
        <v>85779</v>
      </c>
      <c r="C69777" t="s">
        <v>85780</v>
      </c>
      <c r="D69777" t="s">
        <v>79502</v>
      </c>
      <c r="E69777" t="s">
        <v>79503</v>
      </c>
      <c r="F69777" t="s">
        <v>79504</v>
      </c>
    </row>
    <row r="69778" spans="1:6" x14ac:dyDescent="0.2">
      <c r="A69778" t="s">
        <v>76630</v>
      </c>
      <c r="B69778" t="s">
        <v>85779</v>
      </c>
      <c r="C69778" t="s">
        <v>85780</v>
      </c>
      <c r="D69778" t="s">
        <v>63972</v>
      </c>
      <c r="E69778" t="s">
        <v>63973</v>
      </c>
      <c r="F69778" t="s">
        <v>63974</v>
      </c>
    </row>
    <row r="69779" spans="1:6" x14ac:dyDescent="0.2">
      <c r="A69779" t="s">
        <v>76630</v>
      </c>
      <c r="B69779" t="s">
        <v>85779</v>
      </c>
      <c r="C69779" t="s">
        <v>85780</v>
      </c>
      <c r="D69779" t="s">
        <v>64080</v>
      </c>
      <c r="E69779" t="s">
        <v>64081</v>
      </c>
      <c r="F69779" t="s">
        <v>64082</v>
      </c>
    </row>
    <row r="69780" spans="1:6" x14ac:dyDescent="0.2">
      <c r="A69780" t="s">
        <v>76630</v>
      </c>
      <c r="B69780" t="s">
        <v>85779</v>
      </c>
      <c r="C69780" t="s">
        <v>85780</v>
      </c>
      <c r="D69780" t="s">
        <v>78270</v>
      </c>
      <c r="E69780" t="s">
        <v>78271</v>
      </c>
      <c r="F69780" t="s">
        <v>85810</v>
      </c>
    </row>
    <row r="69781" spans="1:6" x14ac:dyDescent="0.2">
      <c r="A69781" t="s">
        <v>76630</v>
      </c>
      <c r="B69781" t="s">
        <v>85779</v>
      </c>
      <c r="C69781" t="s">
        <v>85780</v>
      </c>
      <c r="D69781" t="s">
        <v>58720</v>
      </c>
      <c r="E69781" t="s">
        <v>58721</v>
      </c>
      <c r="F69781" t="s">
        <v>58722</v>
      </c>
    </row>
    <row r="69782" spans="1:6" x14ac:dyDescent="0.2">
      <c r="A69782" t="s">
        <v>76630</v>
      </c>
      <c r="B69782" t="s">
        <v>85779</v>
      </c>
      <c r="C69782" t="s">
        <v>85780</v>
      </c>
      <c r="D69782" t="s">
        <v>85811</v>
      </c>
      <c r="E69782" t="s">
        <v>85812</v>
      </c>
      <c r="F69782" t="s">
        <v>85813</v>
      </c>
    </row>
    <row r="69783" spans="1:6" x14ac:dyDescent="0.2">
      <c r="A69783" t="s">
        <v>76630</v>
      </c>
      <c r="B69783" t="s">
        <v>85779</v>
      </c>
      <c r="C69783" t="s">
        <v>85780</v>
      </c>
      <c r="D69783" t="s">
        <v>85814</v>
      </c>
      <c r="E69783" t="s">
        <v>85815</v>
      </c>
      <c r="F69783" t="s">
        <v>85816</v>
      </c>
    </row>
    <row r="69784" spans="1:6" x14ac:dyDescent="0.2">
      <c r="A69784" t="s">
        <v>76630</v>
      </c>
      <c r="B69784" t="s">
        <v>85779</v>
      </c>
      <c r="C69784" t="s">
        <v>85780</v>
      </c>
      <c r="D69784" t="s">
        <v>77109</v>
      </c>
      <c r="E69784" t="s">
        <v>77110</v>
      </c>
      <c r="F69784" t="s">
        <v>85817</v>
      </c>
    </row>
    <row r="69785" spans="1:6" x14ac:dyDescent="0.2">
      <c r="A69785" t="s">
        <v>76630</v>
      </c>
      <c r="B69785" t="s">
        <v>85779</v>
      </c>
      <c r="C69785" t="s">
        <v>85780</v>
      </c>
      <c r="D69785" t="s">
        <v>77878</v>
      </c>
      <c r="E69785" t="s">
        <v>77879</v>
      </c>
      <c r="F69785" t="s">
        <v>85818</v>
      </c>
    </row>
    <row r="69786" spans="1:6" x14ac:dyDescent="0.2">
      <c r="A69786" t="s">
        <v>76630</v>
      </c>
      <c r="B69786" t="s">
        <v>85779</v>
      </c>
      <c r="C69786" t="s">
        <v>85780</v>
      </c>
      <c r="D69786" t="s">
        <v>14323</v>
      </c>
      <c r="E69786" t="s">
        <v>14324</v>
      </c>
      <c r="F69786" t="s">
        <v>14325</v>
      </c>
    </row>
    <row r="69787" spans="1:6" x14ac:dyDescent="0.2">
      <c r="A69787" t="s">
        <v>76630</v>
      </c>
      <c r="B69787" t="s">
        <v>85779</v>
      </c>
      <c r="C69787" t="s">
        <v>85780</v>
      </c>
      <c r="D69787" t="s">
        <v>78284</v>
      </c>
      <c r="E69787" t="s">
        <v>78285</v>
      </c>
      <c r="F69787" t="s">
        <v>85819</v>
      </c>
    </row>
    <row r="69788" spans="1:6" x14ac:dyDescent="0.2">
      <c r="A69788" t="s">
        <v>76630</v>
      </c>
      <c r="B69788" t="s">
        <v>85779</v>
      </c>
      <c r="C69788" t="s">
        <v>85780</v>
      </c>
      <c r="D69788" t="s">
        <v>83046</v>
      </c>
      <c r="E69788" t="s">
        <v>83047</v>
      </c>
      <c r="F69788" t="s">
        <v>83048</v>
      </c>
    </row>
    <row r="69789" spans="1:6" x14ac:dyDescent="0.2">
      <c r="A69789" t="s">
        <v>76630</v>
      </c>
      <c r="B69789" t="s">
        <v>85779</v>
      </c>
      <c r="C69789" t="s">
        <v>85780</v>
      </c>
      <c r="D69789" t="s">
        <v>14326</v>
      </c>
      <c r="E69789" t="s">
        <v>14327</v>
      </c>
      <c r="F69789" t="s">
        <v>14328</v>
      </c>
    </row>
    <row r="69790" spans="1:6" x14ac:dyDescent="0.2">
      <c r="A69790" t="s">
        <v>76630</v>
      </c>
      <c r="B69790" t="s">
        <v>85779</v>
      </c>
      <c r="C69790" t="s">
        <v>85780</v>
      </c>
      <c r="D69790" t="s">
        <v>77885</v>
      </c>
      <c r="E69790" t="s">
        <v>77886</v>
      </c>
      <c r="F69790" t="s">
        <v>77887</v>
      </c>
    </row>
    <row r="69791" spans="1:6" x14ac:dyDescent="0.2">
      <c r="A69791" t="s">
        <v>76630</v>
      </c>
      <c r="B69791" t="s">
        <v>85779</v>
      </c>
      <c r="C69791" t="s">
        <v>85780</v>
      </c>
      <c r="D69791" t="s">
        <v>85820</v>
      </c>
      <c r="E69791" t="s">
        <v>85821</v>
      </c>
      <c r="F69791" t="s">
        <v>85822</v>
      </c>
    </row>
    <row r="69792" spans="1:6" x14ac:dyDescent="0.2">
      <c r="A69792" t="s">
        <v>76630</v>
      </c>
      <c r="B69792" t="s">
        <v>85779</v>
      </c>
      <c r="C69792" t="s">
        <v>85780</v>
      </c>
      <c r="D69792" t="s">
        <v>19611</v>
      </c>
      <c r="E69792" t="s">
        <v>19612</v>
      </c>
      <c r="F69792" t="s">
        <v>19613</v>
      </c>
    </row>
    <row r="69793" spans="1:6" x14ac:dyDescent="0.2">
      <c r="A69793" t="s">
        <v>76630</v>
      </c>
      <c r="B69793" t="s">
        <v>85779</v>
      </c>
      <c r="C69793" t="s">
        <v>85780</v>
      </c>
      <c r="D69793" t="s">
        <v>63987</v>
      </c>
      <c r="E69793" t="s">
        <v>63988</v>
      </c>
      <c r="F69793" t="s">
        <v>63989</v>
      </c>
    </row>
    <row r="69794" spans="1:6" x14ac:dyDescent="0.2">
      <c r="A69794" t="s">
        <v>76630</v>
      </c>
      <c r="B69794" t="s">
        <v>85779</v>
      </c>
      <c r="C69794" t="s">
        <v>85780</v>
      </c>
      <c r="D69794" t="s">
        <v>76252</v>
      </c>
      <c r="E69794" t="s">
        <v>76253</v>
      </c>
      <c r="F69794" t="s">
        <v>76254</v>
      </c>
    </row>
    <row r="69795" spans="1:6" x14ac:dyDescent="0.2">
      <c r="A69795" t="s">
        <v>76630</v>
      </c>
      <c r="B69795" t="s">
        <v>85779</v>
      </c>
      <c r="C69795" t="s">
        <v>85780</v>
      </c>
      <c r="D69795" t="s">
        <v>82761</v>
      </c>
      <c r="E69795" t="s">
        <v>82762</v>
      </c>
      <c r="F69795" t="s">
        <v>82763</v>
      </c>
    </row>
    <row r="69796" spans="1:6" x14ac:dyDescent="0.2">
      <c r="A69796" t="s">
        <v>76630</v>
      </c>
      <c r="B69796" t="s">
        <v>85779</v>
      </c>
      <c r="C69796" t="s">
        <v>85780</v>
      </c>
      <c r="D69796" t="s">
        <v>19617</v>
      </c>
      <c r="E69796" t="s">
        <v>19618</v>
      </c>
      <c r="F69796" t="s">
        <v>78768</v>
      </c>
    </row>
    <row r="69797" spans="1:6" x14ac:dyDescent="0.2">
      <c r="A69797" t="s">
        <v>76630</v>
      </c>
      <c r="B69797" t="s">
        <v>85779</v>
      </c>
      <c r="C69797" t="s">
        <v>85780</v>
      </c>
      <c r="D69797" t="s">
        <v>78769</v>
      </c>
      <c r="E69797" t="s">
        <v>78770</v>
      </c>
      <c r="F69797" t="s">
        <v>78771</v>
      </c>
    </row>
    <row r="69798" spans="1:6" x14ac:dyDescent="0.2">
      <c r="A69798" t="s">
        <v>76630</v>
      </c>
      <c r="B69798" t="s">
        <v>85779</v>
      </c>
      <c r="C69798" t="s">
        <v>85780</v>
      </c>
      <c r="D69798" t="s">
        <v>85823</v>
      </c>
      <c r="E69798" t="s">
        <v>85824</v>
      </c>
      <c r="F69798" t="s">
        <v>85825</v>
      </c>
    </row>
    <row r="69799" spans="1:6" x14ac:dyDescent="0.2">
      <c r="A69799" t="s">
        <v>76630</v>
      </c>
      <c r="B69799" t="s">
        <v>85779</v>
      </c>
      <c r="C69799" t="s">
        <v>85780</v>
      </c>
      <c r="D69799" t="s">
        <v>14347</v>
      </c>
      <c r="E69799" t="s">
        <v>14348</v>
      </c>
      <c r="F69799" t="s">
        <v>14349</v>
      </c>
    </row>
    <row r="69800" spans="1:6" x14ac:dyDescent="0.2">
      <c r="A69800" t="s">
        <v>76630</v>
      </c>
      <c r="B69800" t="s">
        <v>85779</v>
      </c>
      <c r="C69800" t="s">
        <v>85780</v>
      </c>
      <c r="D69800" t="s">
        <v>85826</v>
      </c>
      <c r="E69800" t="s">
        <v>85827</v>
      </c>
      <c r="F69800" t="s">
        <v>85828</v>
      </c>
    </row>
    <row r="69801" spans="1:6" x14ac:dyDescent="0.2">
      <c r="A69801" t="s">
        <v>76630</v>
      </c>
      <c r="B69801" t="s">
        <v>85779</v>
      </c>
      <c r="C69801" t="s">
        <v>85780</v>
      </c>
      <c r="D69801" t="s">
        <v>84952</v>
      </c>
      <c r="E69801" t="s">
        <v>84953</v>
      </c>
      <c r="F69801" t="s">
        <v>84954</v>
      </c>
    </row>
    <row r="69802" spans="1:6" x14ac:dyDescent="0.2">
      <c r="A69802" t="s">
        <v>76630</v>
      </c>
      <c r="B69802" t="s">
        <v>85779</v>
      </c>
      <c r="C69802" t="s">
        <v>85780</v>
      </c>
      <c r="D69802" t="s">
        <v>77908</v>
      </c>
      <c r="E69802" t="s">
        <v>77909</v>
      </c>
      <c r="F69802" t="s">
        <v>85829</v>
      </c>
    </row>
    <row r="69803" spans="1:6" x14ac:dyDescent="0.2">
      <c r="A69803" t="s">
        <v>76630</v>
      </c>
      <c r="B69803" t="s">
        <v>85779</v>
      </c>
      <c r="C69803" t="s">
        <v>85780</v>
      </c>
      <c r="D69803" t="s">
        <v>81719</v>
      </c>
      <c r="E69803" t="s">
        <v>81720</v>
      </c>
      <c r="F69803" t="s">
        <v>85830</v>
      </c>
    </row>
    <row r="69804" spans="1:6" x14ac:dyDescent="0.2">
      <c r="A69804" t="s">
        <v>76630</v>
      </c>
      <c r="B69804" t="s">
        <v>85779</v>
      </c>
      <c r="C69804" t="s">
        <v>85780</v>
      </c>
      <c r="D69804" t="s">
        <v>78787</v>
      </c>
      <c r="E69804" t="s">
        <v>78788</v>
      </c>
      <c r="F69804" t="s">
        <v>85831</v>
      </c>
    </row>
    <row r="69805" spans="1:6" x14ac:dyDescent="0.2">
      <c r="A69805" t="s">
        <v>76630</v>
      </c>
      <c r="B69805" t="s">
        <v>85779</v>
      </c>
      <c r="C69805" t="s">
        <v>85780</v>
      </c>
      <c r="D69805" t="s">
        <v>77912</v>
      </c>
      <c r="E69805" t="s">
        <v>77913</v>
      </c>
      <c r="F69805" t="s">
        <v>77914</v>
      </c>
    </row>
    <row r="69806" spans="1:6" x14ac:dyDescent="0.2">
      <c r="A69806" t="s">
        <v>76630</v>
      </c>
      <c r="B69806" t="s">
        <v>85779</v>
      </c>
      <c r="C69806" t="s">
        <v>85780</v>
      </c>
      <c r="D69806" t="s">
        <v>84955</v>
      </c>
      <c r="E69806" t="s">
        <v>84956</v>
      </c>
      <c r="F69806" t="s">
        <v>85832</v>
      </c>
    </row>
    <row r="69807" spans="1:6" x14ac:dyDescent="0.2">
      <c r="A69807" t="s">
        <v>76630</v>
      </c>
      <c r="B69807" t="s">
        <v>85779</v>
      </c>
      <c r="C69807" t="s">
        <v>85780</v>
      </c>
      <c r="D69807" t="s">
        <v>85833</v>
      </c>
      <c r="E69807" t="s">
        <v>85834</v>
      </c>
      <c r="F69807" t="s">
        <v>85835</v>
      </c>
    </row>
    <row r="69808" spans="1:6" x14ac:dyDescent="0.2">
      <c r="A69808" t="s">
        <v>76630</v>
      </c>
      <c r="B69808" t="s">
        <v>85779</v>
      </c>
      <c r="C69808" t="s">
        <v>85780</v>
      </c>
      <c r="D69808" t="s">
        <v>77393</v>
      </c>
      <c r="E69808" t="s">
        <v>77394</v>
      </c>
      <c r="F69808" t="s">
        <v>77395</v>
      </c>
    </row>
    <row r="69809" spans="1:6" x14ac:dyDescent="0.2">
      <c r="A69809" t="s">
        <v>76630</v>
      </c>
      <c r="B69809" t="s">
        <v>85779</v>
      </c>
      <c r="C69809" t="s">
        <v>85780</v>
      </c>
      <c r="D69809" t="s">
        <v>85836</v>
      </c>
      <c r="E69809" t="s">
        <v>85837</v>
      </c>
      <c r="F69809" t="s">
        <v>85838</v>
      </c>
    </row>
    <row r="69810" spans="1:6" x14ac:dyDescent="0.2">
      <c r="A69810" t="s">
        <v>76630</v>
      </c>
      <c r="B69810" t="s">
        <v>85779</v>
      </c>
      <c r="C69810" t="s">
        <v>85780</v>
      </c>
      <c r="D69810" t="s">
        <v>77918</v>
      </c>
      <c r="E69810" t="s">
        <v>77919</v>
      </c>
      <c r="F69810" t="s">
        <v>77920</v>
      </c>
    </row>
    <row r="69811" spans="1:6" x14ac:dyDescent="0.2">
      <c r="A69811" t="s">
        <v>76630</v>
      </c>
      <c r="B69811" t="s">
        <v>85779</v>
      </c>
      <c r="C69811" t="s">
        <v>85780</v>
      </c>
      <c r="D69811" t="s">
        <v>85839</v>
      </c>
      <c r="E69811" t="s">
        <v>85840</v>
      </c>
      <c r="F69811" t="s">
        <v>85841</v>
      </c>
    </row>
    <row r="69812" spans="1:6" x14ac:dyDescent="0.2">
      <c r="A69812" t="s">
        <v>76630</v>
      </c>
      <c r="B69812" t="s">
        <v>85779</v>
      </c>
      <c r="C69812" t="s">
        <v>85780</v>
      </c>
      <c r="D69812" t="s">
        <v>77924</v>
      </c>
      <c r="E69812" t="s">
        <v>77925</v>
      </c>
      <c r="F69812" t="s">
        <v>77926</v>
      </c>
    </row>
    <row r="69813" spans="1:6" x14ac:dyDescent="0.2">
      <c r="A69813" t="s">
        <v>76630</v>
      </c>
      <c r="B69813" t="s">
        <v>85779</v>
      </c>
      <c r="C69813" t="s">
        <v>85780</v>
      </c>
      <c r="D69813" t="s">
        <v>77927</v>
      </c>
      <c r="E69813" t="s">
        <v>77928</v>
      </c>
      <c r="F69813" t="s">
        <v>77929</v>
      </c>
    </row>
    <row r="69814" spans="1:6" x14ac:dyDescent="0.2">
      <c r="A69814" t="s">
        <v>76630</v>
      </c>
      <c r="B69814" t="s">
        <v>85779</v>
      </c>
      <c r="C69814" t="s">
        <v>85780</v>
      </c>
      <c r="D69814" t="s">
        <v>83322</v>
      </c>
      <c r="E69814" t="s">
        <v>83323</v>
      </c>
      <c r="F69814" t="s">
        <v>83324</v>
      </c>
    </row>
    <row r="69815" spans="1:6" x14ac:dyDescent="0.2">
      <c r="A69815" t="s">
        <v>76630</v>
      </c>
      <c r="B69815" t="s">
        <v>85779</v>
      </c>
      <c r="C69815" t="s">
        <v>85780</v>
      </c>
      <c r="D69815" t="s">
        <v>79572</v>
      </c>
      <c r="E69815" t="s">
        <v>79573</v>
      </c>
      <c r="F69815" t="s">
        <v>79574</v>
      </c>
    </row>
    <row r="69816" spans="1:6" x14ac:dyDescent="0.2">
      <c r="A69816" t="s">
        <v>76630</v>
      </c>
      <c r="B69816" t="s">
        <v>85779</v>
      </c>
      <c r="C69816" t="s">
        <v>85780</v>
      </c>
      <c r="D69816" t="s">
        <v>64188</v>
      </c>
      <c r="E69816" t="s">
        <v>64189</v>
      </c>
      <c r="F69816" t="s">
        <v>64190</v>
      </c>
    </row>
    <row r="69817" spans="1:6" x14ac:dyDescent="0.2">
      <c r="A69817" t="s">
        <v>76630</v>
      </c>
      <c r="B69817" t="s">
        <v>85779</v>
      </c>
      <c r="C69817" t="s">
        <v>85780</v>
      </c>
      <c r="D69817" t="s">
        <v>81729</v>
      </c>
      <c r="E69817" t="s">
        <v>81730</v>
      </c>
      <c r="F69817" t="s">
        <v>81731</v>
      </c>
    </row>
    <row r="69818" spans="1:6" x14ac:dyDescent="0.2">
      <c r="A69818" t="s">
        <v>76630</v>
      </c>
      <c r="B69818" t="s">
        <v>85779</v>
      </c>
      <c r="C69818" t="s">
        <v>85780</v>
      </c>
      <c r="D69818" t="s">
        <v>59217</v>
      </c>
      <c r="E69818" t="s">
        <v>59218</v>
      </c>
      <c r="F69818" t="s">
        <v>59219</v>
      </c>
    </row>
    <row r="69819" spans="1:6" x14ac:dyDescent="0.2">
      <c r="A69819" t="s">
        <v>76630</v>
      </c>
      <c r="B69819" t="s">
        <v>85779</v>
      </c>
      <c r="C69819" t="s">
        <v>85780</v>
      </c>
      <c r="D69819" t="s">
        <v>84959</v>
      </c>
      <c r="E69819" t="s">
        <v>84960</v>
      </c>
      <c r="F69819" t="s">
        <v>84961</v>
      </c>
    </row>
    <row r="69820" spans="1:6" x14ac:dyDescent="0.2">
      <c r="A69820" t="s">
        <v>76630</v>
      </c>
      <c r="B69820" t="s">
        <v>85779</v>
      </c>
      <c r="C69820" t="s">
        <v>85780</v>
      </c>
      <c r="D69820" t="s">
        <v>63994</v>
      </c>
      <c r="E69820" t="s">
        <v>63995</v>
      </c>
      <c r="F69820" t="s">
        <v>63996</v>
      </c>
    </row>
    <row r="69821" spans="1:6" x14ac:dyDescent="0.2">
      <c r="A69821" t="s">
        <v>76630</v>
      </c>
      <c r="B69821" t="s">
        <v>85779</v>
      </c>
      <c r="C69821" t="s">
        <v>85780</v>
      </c>
      <c r="D69821" t="s">
        <v>78798</v>
      </c>
      <c r="E69821" t="s">
        <v>78799</v>
      </c>
      <c r="F69821" t="s">
        <v>78800</v>
      </c>
    </row>
    <row r="69822" spans="1:6" x14ac:dyDescent="0.2">
      <c r="A69822" t="s">
        <v>76630</v>
      </c>
      <c r="B69822" t="s">
        <v>85779</v>
      </c>
      <c r="C69822" t="s">
        <v>85780</v>
      </c>
      <c r="D69822" t="s">
        <v>41110</v>
      </c>
      <c r="E69822" t="s">
        <v>41111</v>
      </c>
      <c r="F69822" t="s">
        <v>41112</v>
      </c>
    </row>
    <row r="69823" spans="1:6" x14ac:dyDescent="0.2">
      <c r="A69823" t="s">
        <v>76630</v>
      </c>
      <c r="B69823" t="s">
        <v>85779</v>
      </c>
      <c r="C69823" t="s">
        <v>85780</v>
      </c>
      <c r="D69823" t="s">
        <v>85842</v>
      </c>
      <c r="E69823" t="s">
        <v>85843</v>
      </c>
      <c r="F69823" t="s">
        <v>85844</v>
      </c>
    </row>
    <row r="69824" spans="1:6" x14ac:dyDescent="0.2">
      <c r="A69824" t="s">
        <v>76630</v>
      </c>
      <c r="B69824" t="s">
        <v>85779</v>
      </c>
      <c r="C69824" t="s">
        <v>85780</v>
      </c>
      <c r="D69824" t="s">
        <v>76304</v>
      </c>
      <c r="E69824" t="s">
        <v>76305</v>
      </c>
      <c r="F69824" t="s">
        <v>76306</v>
      </c>
    </row>
    <row r="69825" spans="1:6" x14ac:dyDescent="0.2">
      <c r="A69825" t="s">
        <v>76630</v>
      </c>
      <c r="B69825" t="s">
        <v>85779</v>
      </c>
      <c r="C69825" t="s">
        <v>85780</v>
      </c>
      <c r="D69825" t="s">
        <v>83081</v>
      </c>
      <c r="E69825" t="s">
        <v>83082</v>
      </c>
      <c r="F69825" t="s">
        <v>83083</v>
      </c>
    </row>
    <row r="69826" spans="1:6" x14ac:dyDescent="0.2">
      <c r="A69826" t="s">
        <v>76630</v>
      </c>
      <c r="B69826" t="s">
        <v>85779</v>
      </c>
      <c r="C69826" t="s">
        <v>85780</v>
      </c>
      <c r="D69826" t="s">
        <v>75052</v>
      </c>
      <c r="E69826" t="s">
        <v>75053</v>
      </c>
      <c r="F69826" t="s">
        <v>75054</v>
      </c>
    </row>
    <row r="69827" spans="1:6" x14ac:dyDescent="0.2">
      <c r="A69827" t="s">
        <v>76630</v>
      </c>
      <c r="B69827" t="s">
        <v>85779</v>
      </c>
      <c r="C69827" t="s">
        <v>85780</v>
      </c>
      <c r="D69827" t="s">
        <v>85845</v>
      </c>
      <c r="E69827" t="s">
        <v>85846</v>
      </c>
      <c r="F69827" t="s">
        <v>85847</v>
      </c>
    </row>
    <row r="69828" spans="1:6" x14ac:dyDescent="0.2">
      <c r="A69828" t="s">
        <v>76630</v>
      </c>
      <c r="B69828" t="s">
        <v>85779</v>
      </c>
      <c r="C69828" t="s">
        <v>85780</v>
      </c>
      <c r="D69828" t="s">
        <v>59272</v>
      </c>
      <c r="E69828" t="s">
        <v>59273</v>
      </c>
      <c r="F69828" t="s">
        <v>79609</v>
      </c>
    </row>
    <row r="69829" spans="1:6" x14ac:dyDescent="0.2">
      <c r="A69829" t="s">
        <v>76630</v>
      </c>
      <c r="B69829" t="s">
        <v>85779</v>
      </c>
      <c r="C69829" t="s">
        <v>85780</v>
      </c>
      <c r="D69829" t="s">
        <v>77168</v>
      </c>
      <c r="E69829" t="s">
        <v>77169</v>
      </c>
      <c r="F69829" t="s">
        <v>77170</v>
      </c>
    </row>
    <row r="69830" spans="1:6" x14ac:dyDescent="0.2">
      <c r="A69830" t="s">
        <v>76630</v>
      </c>
      <c r="B69830" t="s">
        <v>85779</v>
      </c>
      <c r="C69830" t="s">
        <v>85780</v>
      </c>
      <c r="D69830" t="s">
        <v>85848</v>
      </c>
      <c r="E69830" t="s">
        <v>85849</v>
      </c>
      <c r="F69830" t="s">
        <v>85850</v>
      </c>
    </row>
    <row r="69831" spans="1:6" x14ac:dyDescent="0.2">
      <c r="A69831" t="s">
        <v>76630</v>
      </c>
      <c r="B69831" t="s">
        <v>85779</v>
      </c>
      <c r="C69831" t="s">
        <v>85780</v>
      </c>
      <c r="D69831" t="s">
        <v>15585</v>
      </c>
      <c r="E69831" t="s">
        <v>15586</v>
      </c>
      <c r="F69831" t="s">
        <v>19796</v>
      </c>
    </row>
    <row r="69832" spans="1:6" x14ac:dyDescent="0.2">
      <c r="A69832" t="s">
        <v>76630</v>
      </c>
      <c r="B69832" t="s">
        <v>85779</v>
      </c>
      <c r="C69832" t="s">
        <v>85780</v>
      </c>
      <c r="D69832" t="s">
        <v>59278</v>
      </c>
      <c r="E69832" t="s">
        <v>59279</v>
      </c>
      <c r="F69832" t="s">
        <v>59280</v>
      </c>
    </row>
    <row r="69833" spans="1:6" x14ac:dyDescent="0.2">
      <c r="A69833" t="s">
        <v>76630</v>
      </c>
      <c r="B69833" t="s">
        <v>85779</v>
      </c>
      <c r="C69833" t="s">
        <v>85780</v>
      </c>
      <c r="D69833" t="s">
        <v>85851</v>
      </c>
      <c r="E69833" t="s">
        <v>85852</v>
      </c>
      <c r="F69833" t="s">
        <v>85853</v>
      </c>
    </row>
    <row r="69834" spans="1:6" x14ac:dyDescent="0.2">
      <c r="A69834" t="s">
        <v>76630</v>
      </c>
      <c r="B69834" t="s">
        <v>85779</v>
      </c>
      <c r="C69834" t="s">
        <v>85780</v>
      </c>
      <c r="D69834" t="s">
        <v>83360</v>
      </c>
      <c r="E69834" t="s">
        <v>83361</v>
      </c>
      <c r="F69834" t="s">
        <v>85854</v>
      </c>
    </row>
    <row r="69835" spans="1:6" x14ac:dyDescent="0.2">
      <c r="A69835" t="s">
        <v>76630</v>
      </c>
      <c r="B69835" t="s">
        <v>85779</v>
      </c>
      <c r="C69835" t="s">
        <v>85780</v>
      </c>
      <c r="D69835" t="s">
        <v>83363</v>
      </c>
      <c r="E69835" t="s">
        <v>83364</v>
      </c>
      <c r="F69835" t="s">
        <v>83365</v>
      </c>
    </row>
    <row r="69836" spans="1:6" x14ac:dyDescent="0.2">
      <c r="A69836" t="s">
        <v>76630</v>
      </c>
      <c r="B69836" t="s">
        <v>85779</v>
      </c>
      <c r="C69836" t="s">
        <v>85780</v>
      </c>
      <c r="D69836" t="s">
        <v>85855</v>
      </c>
      <c r="E69836" t="s">
        <v>85856</v>
      </c>
      <c r="F69836" t="s">
        <v>85857</v>
      </c>
    </row>
    <row r="69837" spans="1:6" x14ac:dyDescent="0.2">
      <c r="A69837" t="s">
        <v>76630</v>
      </c>
      <c r="B69837" t="s">
        <v>85779</v>
      </c>
      <c r="C69837" t="s">
        <v>85780</v>
      </c>
      <c r="D69837" t="s">
        <v>85858</v>
      </c>
      <c r="E69837" t="s">
        <v>85859</v>
      </c>
      <c r="F69837" t="s">
        <v>85860</v>
      </c>
    </row>
    <row r="69838" spans="1:6" x14ac:dyDescent="0.2">
      <c r="A69838" t="s">
        <v>76630</v>
      </c>
      <c r="B69838" t="s">
        <v>85779</v>
      </c>
      <c r="C69838" t="s">
        <v>85780</v>
      </c>
      <c r="D69838" t="s">
        <v>81752</v>
      </c>
      <c r="E69838" t="s">
        <v>81753</v>
      </c>
      <c r="F69838" t="s">
        <v>81754</v>
      </c>
    </row>
    <row r="69839" spans="1:6" x14ac:dyDescent="0.2">
      <c r="A69839" t="s">
        <v>76630</v>
      </c>
      <c r="B69839" t="s">
        <v>85779</v>
      </c>
      <c r="C69839" t="s">
        <v>85780</v>
      </c>
      <c r="D69839" t="s">
        <v>83375</v>
      </c>
      <c r="E69839" t="s">
        <v>83376</v>
      </c>
      <c r="F69839" t="s">
        <v>83377</v>
      </c>
    </row>
    <row r="69840" spans="1:6" x14ac:dyDescent="0.2">
      <c r="A69840" t="s">
        <v>76630</v>
      </c>
      <c r="B69840" t="s">
        <v>85779</v>
      </c>
      <c r="C69840" t="s">
        <v>85780</v>
      </c>
      <c r="D69840" t="s">
        <v>78368</v>
      </c>
      <c r="E69840" t="s">
        <v>78369</v>
      </c>
      <c r="F69840" t="s">
        <v>85861</v>
      </c>
    </row>
    <row r="69841" spans="1:6" x14ac:dyDescent="0.2">
      <c r="A69841" t="s">
        <v>76630</v>
      </c>
      <c r="B69841" t="s">
        <v>85779</v>
      </c>
      <c r="C69841" t="s">
        <v>85780</v>
      </c>
      <c r="D69841" t="s">
        <v>58752</v>
      </c>
      <c r="E69841" t="s">
        <v>58753</v>
      </c>
      <c r="F69841" t="s">
        <v>58754</v>
      </c>
    </row>
    <row r="69842" spans="1:6" x14ac:dyDescent="0.2">
      <c r="A69842" t="s">
        <v>76630</v>
      </c>
      <c r="B69842" t="s">
        <v>85779</v>
      </c>
      <c r="C69842" t="s">
        <v>85780</v>
      </c>
      <c r="D69842" t="s">
        <v>77191</v>
      </c>
      <c r="E69842" t="s">
        <v>77192</v>
      </c>
      <c r="F69842" t="s">
        <v>77193</v>
      </c>
    </row>
    <row r="69843" spans="1:6" x14ac:dyDescent="0.2">
      <c r="A69843" t="s">
        <v>76630</v>
      </c>
      <c r="B69843" t="s">
        <v>85779</v>
      </c>
      <c r="C69843" t="s">
        <v>85780</v>
      </c>
      <c r="D69843" t="s">
        <v>79638</v>
      </c>
      <c r="E69843" t="s">
        <v>79639</v>
      </c>
      <c r="F69843" t="s">
        <v>79640</v>
      </c>
    </row>
    <row r="69844" spans="1:6" x14ac:dyDescent="0.2">
      <c r="A69844" t="s">
        <v>76630</v>
      </c>
      <c r="B69844" t="s">
        <v>85779</v>
      </c>
      <c r="C69844" t="s">
        <v>85780</v>
      </c>
      <c r="D69844" t="s">
        <v>14425</v>
      </c>
      <c r="E69844" t="s">
        <v>14426</v>
      </c>
      <c r="F69844" t="s">
        <v>14427</v>
      </c>
    </row>
    <row r="69845" spans="1:6" x14ac:dyDescent="0.2">
      <c r="A69845" t="s">
        <v>76630</v>
      </c>
      <c r="B69845" t="s">
        <v>85779</v>
      </c>
      <c r="C69845" t="s">
        <v>85780</v>
      </c>
      <c r="D69845" t="s">
        <v>77218</v>
      </c>
      <c r="E69845" t="s">
        <v>77219</v>
      </c>
      <c r="F69845" t="s">
        <v>77220</v>
      </c>
    </row>
    <row r="69846" spans="1:6" x14ac:dyDescent="0.2">
      <c r="A69846" t="s">
        <v>76630</v>
      </c>
      <c r="B69846" t="s">
        <v>85779</v>
      </c>
      <c r="C69846" t="s">
        <v>85780</v>
      </c>
      <c r="D69846" t="s">
        <v>78883</v>
      </c>
      <c r="E69846" t="s">
        <v>78884</v>
      </c>
      <c r="F69846" t="s">
        <v>78885</v>
      </c>
    </row>
    <row r="69847" spans="1:6" x14ac:dyDescent="0.2">
      <c r="A69847" t="s">
        <v>76630</v>
      </c>
      <c r="B69847" t="s">
        <v>85779</v>
      </c>
      <c r="C69847" t="s">
        <v>85780</v>
      </c>
      <c r="D69847" t="s">
        <v>85862</v>
      </c>
      <c r="E69847" t="s">
        <v>85863</v>
      </c>
      <c r="F69847" t="s">
        <v>85864</v>
      </c>
    </row>
    <row r="69848" spans="1:6" x14ac:dyDescent="0.2">
      <c r="A69848" t="s">
        <v>76630</v>
      </c>
      <c r="B69848" t="s">
        <v>85779</v>
      </c>
      <c r="C69848" t="s">
        <v>85780</v>
      </c>
      <c r="D69848" t="s">
        <v>79663</v>
      </c>
      <c r="E69848" t="s">
        <v>79664</v>
      </c>
      <c r="F69848" t="s">
        <v>79665</v>
      </c>
    </row>
    <row r="69849" spans="1:6" x14ac:dyDescent="0.2">
      <c r="A69849" t="s">
        <v>76630</v>
      </c>
      <c r="B69849" t="s">
        <v>85779</v>
      </c>
      <c r="C69849" t="s">
        <v>85780</v>
      </c>
      <c r="D69849" t="s">
        <v>58577</v>
      </c>
      <c r="E69849" t="s">
        <v>85865</v>
      </c>
      <c r="F69849" t="s">
        <v>85866</v>
      </c>
    </row>
    <row r="69850" spans="1:6" x14ac:dyDescent="0.2">
      <c r="A69850" t="s">
        <v>76630</v>
      </c>
      <c r="B69850" t="s">
        <v>85779</v>
      </c>
      <c r="C69850" t="s">
        <v>85780</v>
      </c>
      <c r="D69850" t="s">
        <v>25609</v>
      </c>
      <c r="E69850" t="s">
        <v>25610</v>
      </c>
      <c r="F69850" t="s">
        <v>25611</v>
      </c>
    </row>
    <row r="69851" spans="1:6" x14ac:dyDescent="0.2">
      <c r="A69851" t="s">
        <v>76630</v>
      </c>
      <c r="B69851" t="s">
        <v>85779</v>
      </c>
      <c r="C69851" t="s">
        <v>85780</v>
      </c>
      <c r="D69851" t="s">
        <v>77250</v>
      </c>
      <c r="E69851" t="s">
        <v>77251</v>
      </c>
      <c r="F69851" t="s">
        <v>77252</v>
      </c>
    </row>
    <row r="69852" spans="1:6" x14ac:dyDescent="0.2">
      <c r="A69852" t="s">
        <v>76630</v>
      </c>
      <c r="B69852" t="s">
        <v>85779</v>
      </c>
      <c r="C69852" t="s">
        <v>85780</v>
      </c>
      <c r="D69852" t="s">
        <v>84396</v>
      </c>
      <c r="E69852" t="s">
        <v>84397</v>
      </c>
      <c r="F69852" t="s">
        <v>84398</v>
      </c>
    </row>
    <row r="69853" spans="1:6" x14ac:dyDescent="0.2">
      <c r="A69853" t="s">
        <v>76630</v>
      </c>
      <c r="B69853" t="s">
        <v>85779</v>
      </c>
      <c r="C69853" t="s">
        <v>85780</v>
      </c>
      <c r="D69853" t="s">
        <v>84985</v>
      </c>
      <c r="E69853" t="s">
        <v>84986</v>
      </c>
      <c r="F69853" t="s">
        <v>84987</v>
      </c>
    </row>
    <row r="69854" spans="1:6" x14ac:dyDescent="0.2">
      <c r="A69854" t="s">
        <v>76630</v>
      </c>
      <c r="B69854" t="s">
        <v>85779</v>
      </c>
      <c r="C69854" t="s">
        <v>85780</v>
      </c>
      <c r="D69854" t="s">
        <v>85867</v>
      </c>
      <c r="E69854" t="s">
        <v>85868</v>
      </c>
      <c r="F69854" t="s">
        <v>85869</v>
      </c>
    </row>
    <row r="69855" spans="1:6" x14ac:dyDescent="0.2">
      <c r="A69855" t="s">
        <v>76630</v>
      </c>
      <c r="B69855" t="s">
        <v>85779</v>
      </c>
      <c r="C69855" t="s">
        <v>85780</v>
      </c>
      <c r="D69855" t="s">
        <v>24316</v>
      </c>
      <c r="E69855" t="s">
        <v>24317</v>
      </c>
      <c r="F69855" t="s">
        <v>24318</v>
      </c>
    </row>
    <row r="69856" spans="1:6" x14ac:dyDescent="0.2">
      <c r="A69856" t="s">
        <v>76630</v>
      </c>
      <c r="B69856" t="s">
        <v>85779</v>
      </c>
      <c r="C69856" t="s">
        <v>85780</v>
      </c>
      <c r="D69856" t="s">
        <v>84995</v>
      </c>
      <c r="E69856" t="s">
        <v>84996</v>
      </c>
      <c r="F69856" t="s">
        <v>84997</v>
      </c>
    </row>
    <row r="69857" spans="1:6" x14ac:dyDescent="0.2">
      <c r="A69857" t="s">
        <v>76630</v>
      </c>
      <c r="B69857" t="s">
        <v>85779</v>
      </c>
      <c r="C69857" t="s">
        <v>85780</v>
      </c>
      <c r="D69857" t="s">
        <v>85870</v>
      </c>
      <c r="E69857" t="s">
        <v>85871</v>
      </c>
      <c r="F69857" t="s">
        <v>85872</v>
      </c>
    </row>
    <row r="69858" spans="1:6" x14ac:dyDescent="0.2">
      <c r="A69858" t="s">
        <v>76630</v>
      </c>
      <c r="B69858" t="s">
        <v>85779</v>
      </c>
      <c r="C69858" t="s">
        <v>85780</v>
      </c>
      <c r="D69858" t="s">
        <v>84998</v>
      </c>
      <c r="E69858" t="s">
        <v>84999</v>
      </c>
      <c r="F69858" t="s">
        <v>85000</v>
      </c>
    </row>
    <row r="69859" spans="1:6" x14ac:dyDescent="0.2">
      <c r="A69859" t="s">
        <v>76630</v>
      </c>
      <c r="B69859" t="s">
        <v>85779</v>
      </c>
      <c r="C69859" t="s">
        <v>85780</v>
      </c>
      <c r="D69859" t="s">
        <v>85001</v>
      </c>
      <c r="E69859" t="s">
        <v>85002</v>
      </c>
      <c r="F69859" t="s">
        <v>85003</v>
      </c>
    </row>
    <row r="69860" spans="1:6" x14ac:dyDescent="0.2">
      <c r="A69860" t="s">
        <v>76630</v>
      </c>
      <c r="B69860" t="s">
        <v>85779</v>
      </c>
      <c r="C69860" t="s">
        <v>85780</v>
      </c>
      <c r="D69860" t="s">
        <v>76733</v>
      </c>
      <c r="E69860" t="s">
        <v>76734</v>
      </c>
      <c r="F69860" t="s">
        <v>76735</v>
      </c>
    </row>
    <row r="69861" spans="1:6" x14ac:dyDescent="0.2">
      <c r="A69861" t="s">
        <v>76630</v>
      </c>
      <c r="B69861" t="s">
        <v>85779</v>
      </c>
      <c r="C69861" t="s">
        <v>85780</v>
      </c>
      <c r="D69861" t="s">
        <v>76413</v>
      </c>
      <c r="E69861" t="s">
        <v>76414</v>
      </c>
      <c r="F69861" t="s">
        <v>76415</v>
      </c>
    </row>
    <row r="69862" spans="1:6" x14ac:dyDescent="0.2">
      <c r="A69862" t="s">
        <v>76630</v>
      </c>
      <c r="B69862" t="s">
        <v>85779</v>
      </c>
      <c r="C69862" t="s">
        <v>85780</v>
      </c>
      <c r="D69862" t="s">
        <v>81774</v>
      </c>
      <c r="E69862" t="s">
        <v>81775</v>
      </c>
      <c r="F69862" t="s">
        <v>81776</v>
      </c>
    </row>
    <row r="69863" spans="1:6" x14ac:dyDescent="0.2">
      <c r="A69863" t="s">
        <v>76630</v>
      </c>
      <c r="B69863" t="s">
        <v>85779</v>
      </c>
      <c r="C69863" t="s">
        <v>85780</v>
      </c>
      <c r="D69863" t="s">
        <v>78410</v>
      </c>
      <c r="E69863" t="s">
        <v>78411</v>
      </c>
      <c r="F69863" t="s">
        <v>78412</v>
      </c>
    </row>
    <row r="69864" spans="1:6" x14ac:dyDescent="0.2">
      <c r="A69864" t="s">
        <v>76630</v>
      </c>
      <c r="B69864" t="s">
        <v>85779</v>
      </c>
      <c r="C69864" t="s">
        <v>85780</v>
      </c>
      <c r="D69864" t="s">
        <v>77266</v>
      </c>
      <c r="E69864" t="s">
        <v>77267</v>
      </c>
      <c r="F69864" t="s">
        <v>77268</v>
      </c>
    </row>
    <row r="69865" spans="1:6" x14ac:dyDescent="0.2">
      <c r="A69865" t="s">
        <v>76630</v>
      </c>
      <c r="B69865" t="s">
        <v>85779</v>
      </c>
      <c r="C69865" t="s">
        <v>85780</v>
      </c>
      <c r="D69865" t="s">
        <v>85873</v>
      </c>
      <c r="E69865" t="s">
        <v>85874</v>
      </c>
      <c r="F69865" t="s">
        <v>85875</v>
      </c>
    </row>
    <row r="69866" spans="1:6" x14ac:dyDescent="0.2">
      <c r="A69866" t="s">
        <v>76630</v>
      </c>
      <c r="B69866" t="s">
        <v>85779</v>
      </c>
      <c r="C69866" t="s">
        <v>85780</v>
      </c>
      <c r="D69866" t="s">
        <v>78426</v>
      </c>
      <c r="E69866" t="s">
        <v>78427</v>
      </c>
      <c r="F69866" t="s">
        <v>78428</v>
      </c>
    </row>
    <row r="69867" spans="1:6" x14ac:dyDescent="0.2">
      <c r="A69867" t="s">
        <v>76630</v>
      </c>
      <c r="B69867" t="s">
        <v>85779</v>
      </c>
      <c r="C69867" t="s">
        <v>85780</v>
      </c>
      <c r="D69867" t="s">
        <v>85876</v>
      </c>
      <c r="E69867" t="s">
        <v>85877</v>
      </c>
      <c r="F69867" t="s">
        <v>85878</v>
      </c>
    </row>
    <row r="69868" spans="1:6" x14ac:dyDescent="0.2">
      <c r="A69868" t="s">
        <v>76630</v>
      </c>
      <c r="B69868" t="s">
        <v>85779</v>
      </c>
      <c r="C69868" t="s">
        <v>85780</v>
      </c>
      <c r="D69868" t="s">
        <v>83163</v>
      </c>
      <c r="E69868" t="s">
        <v>83164</v>
      </c>
      <c r="F69868" t="s">
        <v>83165</v>
      </c>
    </row>
    <row r="69869" spans="1:6" x14ac:dyDescent="0.2">
      <c r="A69869" t="s">
        <v>76630</v>
      </c>
      <c r="B69869" t="s">
        <v>85779</v>
      </c>
      <c r="C69869" t="s">
        <v>85780</v>
      </c>
      <c r="D69869" t="s">
        <v>85879</v>
      </c>
      <c r="E69869" t="s">
        <v>85880</v>
      </c>
      <c r="F69869" t="s">
        <v>85881</v>
      </c>
    </row>
    <row r="69870" spans="1:6" x14ac:dyDescent="0.2">
      <c r="A69870" t="s">
        <v>76630</v>
      </c>
      <c r="B69870" t="s">
        <v>85779</v>
      </c>
      <c r="C69870" t="s">
        <v>85780</v>
      </c>
      <c r="D69870" t="s">
        <v>85882</v>
      </c>
      <c r="E69870" t="s">
        <v>85883</v>
      </c>
      <c r="F69870" t="s">
        <v>85884</v>
      </c>
    </row>
    <row r="69871" spans="1:6" x14ac:dyDescent="0.2">
      <c r="A69871" t="s">
        <v>76630</v>
      </c>
      <c r="B69871" t="s">
        <v>85779</v>
      </c>
      <c r="C69871" t="s">
        <v>85780</v>
      </c>
      <c r="D69871" t="s">
        <v>85885</v>
      </c>
      <c r="E69871" t="s">
        <v>85886</v>
      </c>
      <c r="F69871" t="s">
        <v>85887</v>
      </c>
    </row>
    <row r="69872" spans="1:6" x14ac:dyDescent="0.2">
      <c r="A69872" t="s">
        <v>76630</v>
      </c>
      <c r="B69872" t="s">
        <v>85779</v>
      </c>
      <c r="C69872" t="s">
        <v>85780</v>
      </c>
      <c r="D69872" t="s">
        <v>85888</v>
      </c>
      <c r="E69872" t="s">
        <v>85889</v>
      </c>
      <c r="F69872" t="s">
        <v>85890</v>
      </c>
    </row>
    <row r="69873" spans="1:6" x14ac:dyDescent="0.2">
      <c r="A69873" t="s">
        <v>76630</v>
      </c>
      <c r="B69873" t="s">
        <v>85779</v>
      </c>
      <c r="C69873" t="s">
        <v>85780</v>
      </c>
      <c r="D69873" t="s">
        <v>85891</v>
      </c>
      <c r="E69873" t="s">
        <v>85892</v>
      </c>
      <c r="F69873" t="s">
        <v>85893</v>
      </c>
    </row>
    <row r="69874" spans="1:6" x14ac:dyDescent="0.2">
      <c r="A69874" t="s">
        <v>76630</v>
      </c>
      <c r="B69874" t="s">
        <v>85779</v>
      </c>
      <c r="C69874" t="s">
        <v>85780</v>
      </c>
      <c r="D69874" t="s">
        <v>28861</v>
      </c>
      <c r="E69874" t="s">
        <v>28862</v>
      </c>
      <c r="F69874" t="s">
        <v>28863</v>
      </c>
    </row>
    <row r="69875" spans="1:6" x14ac:dyDescent="0.2">
      <c r="A69875" t="s">
        <v>76630</v>
      </c>
      <c r="B69875" t="s">
        <v>85779</v>
      </c>
      <c r="C69875" t="s">
        <v>85780</v>
      </c>
      <c r="D69875" t="s">
        <v>78971</v>
      </c>
      <c r="E69875" t="s">
        <v>78972</v>
      </c>
      <c r="F69875" t="s">
        <v>78973</v>
      </c>
    </row>
    <row r="69876" spans="1:6" x14ac:dyDescent="0.2">
      <c r="A69876" t="s">
        <v>76630</v>
      </c>
      <c r="B69876" t="s">
        <v>85779</v>
      </c>
      <c r="C69876" t="s">
        <v>85780</v>
      </c>
      <c r="D69876" t="s">
        <v>78449</v>
      </c>
      <c r="E69876" t="s">
        <v>78450</v>
      </c>
      <c r="F69876" t="s">
        <v>78451</v>
      </c>
    </row>
    <row r="69877" spans="1:6" x14ac:dyDescent="0.2">
      <c r="A69877" t="s">
        <v>76630</v>
      </c>
      <c r="B69877" t="s">
        <v>85779</v>
      </c>
      <c r="C69877" t="s">
        <v>85780</v>
      </c>
      <c r="D69877" t="s">
        <v>85894</v>
      </c>
      <c r="E69877" t="s">
        <v>85895</v>
      </c>
      <c r="F69877" t="s">
        <v>85896</v>
      </c>
    </row>
    <row r="69878" spans="1:6" x14ac:dyDescent="0.2">
      <c r="A69878" t="s">
        <v>76630</v>
      </c>
      <c r="B69878" t="s">
        <v>85779</v>
      </c>
      <c r="C69878" t="s">
        <v>85780</v>
      </c>
      <c r="D69878" t="s">
        <v>78106</v>
      </c>
      <c r="E69878" t="s">
        <v>78107</v>
      </c>
      <c r="F69878" t="s">
        <v>78108</v>
      </c>
    </row>
    <row r="69879" spans="1:6" x14ac:dyDescent="0.2">
      <c r="A69879" t="s">
        <v>76630</v>
      </c>
      <c r="B69879" t="s">
        <v>85779</v>
      </c>
      <c r="C69879" t="s">
        <v>85780</v>
      </c>
      <c r="D69879" t="s">
        <v>64009</v>
      </c>
      <c r="E69879" t="s">
        <v>64010</v>
      </c>
      <c r="F69879" t="s">
        <v>64011</v>
      </c>
    </row>
    <row r="69880" spans="1:6" x14ac:dyDescent="0.2">
      <c r="A69880" t="s">
        <v>76630</v>
      </c>
      <c r="B69880" t="s">
        <v>85779</v>
      </c>
      <c r="C69880" t="s">
        <v>85780</v>
      </c>
      <c r="D69880" t="s">
        <v>77293</v>
      </c>
      <c r="E69880" t="s">
        <v>77294</v>
      </c>
      <c r="F69880" t="s">
        <v>77295</v>
      </c>
    </row>
    <row r="69881" spans="1:6" x14ac:dyDescent="0.2">
      <c r="A69881" t="s">
        <v>76630</v>
      </c>
      <c r="B69881" t="s">
        <v>85779</v>
      </c>
      <c r="C69881" t="s">
        <v>85780</v>
      </c>
      <c r="D69881" t="s">
        <v>76497</v>
      </c>
      <c r="E69881" t="s">
        <v>76498</v>
      </c>
      <c r="F69881" t="s">
        <v>76499</v>
      </c>
    </row>
    <row r="69882" spans="1:6" x14ac:dyDescent="0.2">
      <c r="A69882" t="s">
        <v>76630</v>
      </c>
      <c r="B69882" t="s">
        <v>85779</v>
      </c>
      <c r="C69882" t="s">
        <v>85780</v>
      </c>
      <c r="D69882" t="s">
        <v>85897</v>
      </c>
      <c r="E69882" t="s">
        <v>85898</v>
      </c>
      <c r="F69882" t="s">
        <v>85899</v>
      </c>
    </row>
    <row r="69883" spans="1:6" x14ac:dyDescent="0.2">
      <c r="A69883" t="s">
        <v>76630</v>
      </c>
      <c r="B69883" t="s">
        <v>85779</v>
      </c>
      <c r="C69883" t="s">
        <v>85780</v>
      </c>
      <c r="D69883" t="s">
        <v>79029</v>
      </c>
      <c r="E69883" t="s">
        <v>79030</v>
      </c>
      <c r="F69883" t="s">
        <v>79031</v>
      </c>
    </row>
    <row r="69884" spans="1:6" x14ac:dyDescent="0.2">
      <c r="A69884" t="s">
        <v>76630</v>
      </c>
      <c r="B69884" t="s">
        <v>85779</v>
      </c>
      <c r="C69884" t="s">
        <v>85780</v>
      </c>
      <c r="D69884" t="s">
        <v>76521</v>
      </c>
      <c r="E69884" t="s">
        <v>76522</v>
      </c>
      <c r="F69884" t="s">
        <v>76523</v>
      </c>
    </row>
    <row r="69885" spans="1:6" x14ac:dyDescent="0.2">
      <c r="A69885" t="s">
        <v>76630</v>
      </c>
      <c r="B69885" t="s">
        <v>85779</v>
      </c>
      <c r="C69885" t="s">
        <v>85780</v>
      </c>
      <c r="D69885" t="s">
        <v>85025</v>
      </c>
      <c r="E69885" t="s">
        <v>85026</v>
      </c>
      <c r="F69885" t="s">
        <v>85027</v>
      </c>
    </row>
    <row r="69886" spans="1:6" x14ac:dyDescent="0.2">
      <c r="A69886" t="s">
        <v>76630</v>
      </c>
      <c r="B69886" t="s">
        <v>85779</v>
      </c>
      <c r="C69886" t="s">
        <v>85780</v>
      </c>
      <c r="D69886" t="s">
        <v>85900</v>
      </c>
      <c r="E69886" t="s">
        <v>85901</v>
      </c>
      <c r="F69886" t="s">
        <v>85902</v>
      </c>
    </row>
    <row r="69887" spans="1:6" x14ac:dyDescent="0.2">
      <c r="A69887" t="s">
        <v>76630</v>
      </c>
      <c r="B69887" t="s">
        <v>85779</v>
      </c>
      <c r="C69887" t="s">
        <v>85780</v>
      </c>
      <c r="D69887" t="s">
        <v>17479</v>
      </c>
      <c r="E69887" t="s">
        <v>17480</v>
      </c>
      <c r="F69887" t="s">
        <v>17481</v>
      </c>
    </row>
    <row r="69888" spans="1:6" x14ac:dyDescent="0.2">
      <c r="A69888" t="s">
        <v>76630</v>
      </c>
      <c r="B69888" t="s">
        <v>85779</v>
      </c>
      <c r="C69888" t="s">
        <v>85780</v>
      </c>
      <c r="D69888" t="s">
        <v>36156</v>
      </c>
      <c r="E69888" t="s">
        <v>36157</v>
      </c>
      <c r="F69888" t="s">
        <v>36158</v>
      </c>
    </row>
    <row r="69889" spans="1:6" x14ac:dyDescent="0.2">
      <c r="A69889" t="s">
        <v>76630</v>
      </c>
      <c r="B69889" t="s">
        <v>85779</v>
      </c>
      <c r="C69889" t="s">
        <v>85780</v>
      </c>
      <c r="D69889" t="s">
        <v>19691</v>
      </c>
      <c r="E69889" t="s">
        <v>19692</v>
      </c>
      <c r="F69889" t="s">
        <v>19693</v>
      </c>
    </row>
    <row r="69890" spans="1:6" x14ac:dyDescent="0.2">
      <c r="A69890" t="s">
        <v>76630</v>
      </c>
      <c r="B69890" t="s">
        <v>85779</v>
      </c>
      <c r="C69890" t="s">
        <v>85780</v>
      </c>
      <c r="D69890" t="s">
        <v>15735</v>
      </c>
      <c r="E69890" t="s">
        <v>15736</v>
      </c>
      <c r="F69890" t="s">
        <v>15737</v>
      </c>
    </row>
    <row r="69891" spans="1:6" x14ac:dyDescent="0.2">
      <c r="A69891" t="s">
        <v>76630</v>
      </c>
      <c r="B69891" t="s">
        <v>85779</v>
      </c>
      <c r="C69891" t="s">
        <v>85780</v>
      </c>
      <c r="D69891" t="s">
        <v>85031</v>
      </c>
      <c r="E69891" t="s">
        <v>85032</v>
      </c>
      <c r="F69891" t="s">
        <v>85033</v>
      </c>
    </row>
    <row r="69892" spans="1:6" x14ac:dyDescent="0.2">
      <c r="A69892" t="s">
        <v>76630</v>
      </c>
      <c r="B69892" t="s">
        <v>85779</v>
      </c>
      <c r="C69892" t="s">
        <v>85780</v>
      </c>
      <c r="D69892" t="s">
        <v>78138</v>
      </c>
      <c r="E69892" t="s">
        <v>78139</v>
      </c>
      <c r="F69892" t="s">
        <v>78140</v>
      </c>
    </row>
    <row r="69893" spans="1:6" x14ac:dyDescent="0.2">
      <c r="A69893" t="s">
        <v>76630</v>
      </c>
      <c r="B69893" t="s">
        <v>85779</v>
      </c>
      <c r="C69893" t="s">
        <v>85780</v>
      </c>
      <c r="D69893" t="s">
        <v>85903</v>
      </c>
      <c r="E69893" t="s">
        <v>85904</v>
      </c>
      <c r="F69893" t="s">
        <v>85905</v>
      </c>
    </row>
    <row r="69894" spans="1:6" x14ac:dyDescent="0.2">
      <c r="A69894" t="s">
        <v>76630</v>
      </c>
      <c r="B69894" t="s">
        <v>85779</v>
      </c>
      <c r="C69894" t="s">
        <v>85780</v>
      </c>
      <c r="D69894" t="s">
        <v>85906</v>
      </c>
      <c r="E69894" t="s">
        <v>85907</v>
      </c>
      <c r="F69894" t="s">
        <v>85908</v>
      </c>
    </row>
    <row r="69895" spans="1:6" x14ac:dyDescent="0.2">
      <c r="A69895" t="s">
        <v>76630</v>
      </c>
      <c r="B69895" t="s">
        <v>85779</v>
      </c>
      <c r="C69895" t="s">
        <v>85780</v>
      </c>
      <c r="D69895" t="s">
        <v>85909</v>
      </c>
      <c r="E69895" t="s">
        <v>85910</v>
      </c>
      <c r="F69895" t="s">
        <v>85911</v>
      </c>
    </row>
    <row r="69896" spans="1:6" x14ac:dyDescent="0.2">
      <c r="A69896" t="s">
        <v>76630</v>
      </c>
      <c r="B69896" t="s">
        <v>85779</v>
      </c>
      <c r="C69896" t="s">
        <v>85780</v>
      </c>
      <c r="D69896" t="s">
        <v>85912</v>
      </c>
      <c r="E69896" t="s">
        <v>85913</v>
      </c>
      <c r="F69896" t="s">
        <v>85914</v>
      </c>
    </row>
    <row r="69897" spans="1:6" x14ac:dyDescent="0.2">
      <c r="A69897" t="s">
        <v>76630</v>
      </c>
      <c r="B69897" t="s">
        <v>85779</v>
      </c>
      <c r="C69897" t="s">
        <v>85780</v>
      </c>
      <c r="D69897" t="s">
        <v>85915</v>
      </c>
      <c r="E69897" t="s">
        <v>85916</v>
      </c>
      <c r="F69897" t="s">
        <v>85917</v>
      </c>
    </row>
    <row r="69898" spans="1:6" x14ac:dyDescent="0.2">
      <c r="A69898" t="s">
        <v>76630</v>
      </c>
      <c r="B69898" t="s">
        <v>85779</v>
      </c>
      <c r="C69898" t="s">
        <v>85780</v>
      </c>
      <c r="D69898" t="s">
        <v>64018</v>
      </c>
      <c r="E69898" t="s">
        <v>64019</v>
      </c>
      <c r="F69898" t="s">
        <v>64020</v>
      </c>
    </row>
    <row r="69899" spans="1:6" x14ac:dyDescent="0.2">
      <c r="A69899" t="s">
        <v>76630</v>
      </c>
      <c r="B69899" t="s">
        <v>85779</v>
      </c>
      <c r="C69899" t="s">
        <v>85780</v>
      </c>
      <c r="D69899" t="s">
        <v>85918</v>
      </c>
      <c r="E69899" t="s">
        <v>85919</v>
      </c>
      <c r="F69899" t="s">
        <v>85920</v>
      </c>
    </row>
    <row r="69900" spans="1:6" x14ac:dyDescent="0.2">
      <c r="A69900" t="s">
        <v>76630</v>
      </c>
      <c r="B69900" t="s">
        <v>85779</v>
      </c>
      <c r="C69900" t="s">
        <v>85780</v>
      </c>
      <c r="D69900" t="s">
        <v>85921</v>
      </c>
      <c r="E69900" t="s">
        <v>85922</v>
      </c>
      <c r="F69900" t="s">
        <v>85923</v>
      </c>
    </row>
    <row r="69901" spans="1:6" x14ac:dyDescent="0.2">
      <c r="A69901" t="s">
        <v>76630</v>
      </c>
      <c r="B69901" t="s">
        <v>85779</v>
      </c>
      <c r="C69901" t="s">
        <v>85780</v>
      </c>
      <c r="D69901" t="s">
        <v>79087</v>
      </c>
      <c r="E69901" t="s">
        <v>79088</v>
      </c>
      <c r="F69901" t="s">
        <v>79089</v>
      </c>
    </row>
    <row r="69902" spans="1:6" x14ac:dyDescent="0.2">
      <c r="A69902" t="s">
        <v>76630</v>
      </c>
      <c r="B69902" t="s">
        <v>85779</v>
      </c>
      <c r="C69902" t="s">
        <v>85780</v>
      </c>
      <c r="D69902" t="s">
        <v>85924</v>
      </c>
      <c r="E69902" t="s">
        <v>85925</v>
      </c>
      <c r="F69902" t="s">
        <v>85926</v>
      </c>
    </row>
    <row r="69903" spans="1:6" x14ac:dyDescent="0.2">
      <c r="A69903" t="s">
        <v>76630</v>
      </c>
      <c r="B69903" t="s">
        <v>85779</v>
      </c>
      <c r="C69903" t="s">
        <v>85780</v>
      </c>
      <c r="D69903" t="s">
        <v>85927</v>
      </c>
      <c r="E69903" t="s">
        <v>85928</v>
      </c>
      <c r="F69903" t="s">
        <v>85929</v>
      </c>
    </row>
    <row r="69904" spans="1:6" x14ac:dyDescent="0.2">
      <c r="A69904" t="s">
        <v>76630</v>
      </c>
      <c r="B69904" t="s">
        <v>85779</v>
      </c>
      <c r="C69904" t="s">
        <v>85780</v>
      </c>
      <c r="D69904" t="s">
        <v>85927</v>
      </c>
      <c r="E69904" t="s">
        <v>85928</v>
      </c>
      <c r="F69904" t="s">
        <v>85929</v>
      </c>
    </row>
    <row r="69905" spans="1:6" x14ac:dyDescent="0.2">
      <c r="A69905" t="s">
        <v>76630</v>
      </c>
      <c r="B69905" t="s">
        <v>85779</v>
      </c>
      <c r="C69905" t="s">
        <v>85780</v>
      </c>
      <c r="D69905" t="s">
        <v>85930</v>
      </c>
      <c r="E69905" t="s">
        <v>85931</v>
      </c>
      <c r="F69905" t="s">
        <v>85932</v>
      </c>
    </row>
    <row r="69906" spans="1:6" x14ac:dyDescent="0.2">
      <c r="A69906" t="s">
        <v>76630</v>
      </c>
      <c r="B69906" t="s">
        <v>85779</v>
      </c>
      <c r="C69906" t="s">
        <v>85780</v>
      </c>
      <c r="D69906" t="s">
        <v>79108</v>
      </c>
      <c r="E69906" t="s">
        <v>79109</v>
      </c>
      <c r="F69906" t="s">
        <v>79110</v>
      </c>
    </row>
    <row r="69907" spans="1:6" x14ac:dyDescent="0.2">
      <c r="A69907" t="s">
        <v>76630</v>
      </c>
      <c r="B69907" t="s">
        <v>85779</v>
      </c>
      <c r="C69907" t="s">
        <v>85780</v>
      </c>
      <c r="D69907" t="s">
        <v>58893</v>
      </c>
      <c r="E69907" t="s">
        <v>58894</v>
      </c>
      <c r="F69907" t="s">
        <v>58895</v>
      </c>
    </row>
    <row r="69908" spans="1:6" x14ac:dyDescent="0.2">
      <c r="A69908" t="s">
        <v>76630</v>
      </c>
      <c r="B69908" t="s">
        <v>85779</v>
      </c>
      <c r="C69908" t="s">
        <v>85780</v>
      </c>
      <c r="D69908" t="s">
        <v>85918</v>
      </c>
      <c r="E69908" t="s">
        <v>85919</v>
      </c>
      <c r="F69908" t="s">
        <v>85920</v>
      </c>
    </row>
    <row r="69909" spans="1:6" x14ac:dyDescent="0.2">
      <c r="A69909" t="s">
        <v>76630</v>
      </c>
      <c r="B69909" t="s">
        <v>85779</v>
      </c>
      <c r="C69909" t="s">
        <v>85780</v>
      </c>
      <c r="D69909" t="s">
        <v>85921</v>
      </c>
      <c r="E69909" t="s">
        <v>85922</v>
      </c>
      <c r="F69909" t="s">
        <v>85923</v>
      </c>
    </row>
    <row r="69910" spans="1:6" x14ac:dyDescent="0.2">
      <c r="A69910" t="s">
        <v>76630</v>
      </c>
      <c r="B69910" t="s">
        <v>85779</v>
      </c>
      <c r="C69910" t="s">
        <v>85780</v>
      </c>
      <c r="D69910" t="s">
        <v>85933</v>
      </c>
      <c r="E69910" t="s">
        <v>85934</v>
      </c>
      <c r="F69910" t="s">
        <v>85935</v>
      </c>
    </row>
    <row r="69911" spans="1:6" x14ac:dyDescent="0.2">
      <c r="A69911" t="s">
        <v>76630</v>
      </c>
      <c r="B69911" t="s">
        <v>85779</v>
      </c>
      <c r="C69911" t="s">
        <v>85780</v>
      </c>
      <c r="D69911" t="s">
        <v>28960</v>
      </c>
      <c r="E69911" t="s">
        <v>28961</v>
      </c>
      <c r="F69911" t="s">
        <v>28962</v>
      </c>
    </row>
    <row r="69912" spans="1:6" x14ac:dyDescent="0.2">
      <c r="A69912" t="s">
        <v>76630</v>
      </c>
      <c r="B69912" t="s">
        <v>85779</v>
      </c>
      <c r="C69912" t="s">
        <v>85780</v>
      </c>
      <c r="D69912" t="s">
        <v>85936</v>
      </c>
      <c r="E69912" t="s">
        <v>85937</v>
      </c>
      <c r="F69912" t="s">
        <v>85938</v>
      </c>
    </row>
    <row r="69913" spans="1:6" x14ac:dyDescent="0.2">
      <c r="A69913" t="s">
        <v>76630</v>
      </c>
      <c r="B69913" t="s">
        <v>85779</v>
      </c>
      <c r="C69913" t="s">
        <v>85780</v>
      </c>
      <c r="D69913" t="s">
        <v>79129</v>
      </c>
      <c r="E69913" t="s">
        <v>79130</v>
      </c>
      <c r="F69913" t="s">
        <v>79131</v>
      </c>
    </row>
    <row r="69914" spans="1:6" x14ac:dyDescent="0.2">
      <c r="A69914" t="s">
        <v>76630</v>
      </c>
      <c r="B69914" t="s">
        <v>85779</v>
      </c>
      <c r="C69914" t="s">
        <v>85780</v>
      </c>
      <c r="D69914" t="s">
        <v>79132</v>
      </c>
      <c r="E69914" t="s">
        <v>79133</v>
      </c>
      <c r="F69914" t="s">
        <v>79134</v>
      </c>
    </row>
    <row r="69915" spans="1:6" x14ac:dyDescent="0.2">
      <c r="A69915" t="s">
        <v>76630</v>
      </c>
      <c r="B69915" t="s">
        <v>85779</v>
      </c>
      <c r="C69915" t="s">
        <v>85780</v>
      </c>
      <c r="D69915" t="s">
        <v>85939</v>
      </c>
      <c r="E69915" t="s">
        <v>85940</v>
      </c>
      <c r="F69915" t="s">
        <v>85941</v>
      </c>
    </row>
    <row r="69916" spans="1:6" x14ac:dyDescent="0.2">
      <c r="A69916" t="s">
        <v>76630</v>
      </c>
      <c r="B69916" t="s">
        <v>85779</v>
      </c>
      <c r="C69916" t="s">
        <v>85780</v>
      </c>
      <c r="D69916" t="s">
        <v>85942</v>
      </c>
      <c r="E69916" t="s">
        <v>85943</v>
      </c>
      <c r="F69916" t="s">
        <v>85944</v>
      </c>
    </row>
    <row r="69917" spans="1:6" x14ac:dyDescent="0.2">
      <c r="A69917" t="s">
        <v>76630</v>
      </c>
      <c r="B69917" t="s">
        <v>85779</v>
      </c>
      <c r="C69917" t="s">
        <v>85780</v>
      </c>
      <c r="D69917" t="s">
        <v>77371</v>
      </c>
      <c r="E69917" t="s">
        <v>77372</v>
      </c>
      <c r="F69917" t="s">
        <v>77373</v>
      </c>
    </row>
    <row r="69918" spans="1:6" x14ac:dyDescent="0.2">
      <c r="A69918" t="s">
        <v>76630</v>
      </c>
      <c r="B69918" t="s">
        <v>85779</v>
      </c>
      <c r="C69918" t="s">
        <v>85780</v>
      </c>
      <c r="D69918" t="s">
        <v>85945</v>
      </c>
      <c r="E69918" t="s">
        <v>85946</v>
      </c>
      <c r="F69918" t="s">
        <v>85947</v>
      </c>
    </row>
    <row r="69919" spans="1:6" x14ac:dyDescent="0.2">
      <c r="A69919" t="s">
        <v>76630</v>
      </c>
      <c r="B69919" t="s">
        <v>85779</v>
      </c>
      <c r="C69919" t="s">
        <v>85780</v>
      </c>
      <c r="D69919" t="s">
        <v>78543</v>
      </c>
      <c r="E69919" t="s">
        <v>78544</v>
      </c>
      <c r="F69919" t="s">
        <v>78545</v>
      </c>
    </row>
    <row r="69920" spans="1:6" x14ac:dyDescent="0.2">
      <c r="A69920" t="s">
        <v>76630</v>
      </c>
      <c r="B69920" t="s">
        <v>85779</v>
      </c>
      <c r="C69920" t="s">
        <v>85780</v>
      </c>
      <c r="D69920" t="s">
        <v>85069</v>
      </c>
      <c r="E69920" t="s">
        <v>85070</v>
      </c>
      <c r="F69920" t="s">
        <v>85071</v>
      </c>
    </row>
    <row r="69921" spans="1:6" x14ac:dyDescent="0.2">
      <c r="A69921" t="s">
        <v>76630</v>
      </c>
      <c r="B69921" t="s">
        <v>85779</v>
      </c>
      <c r="C69921" t="s">
        <v>85780</v>
      </c>
      <c r="D69921" t="s">
        <v>85948</v>
      </c>
      <c r="E69921" t="s">
        <v>85949</v>
      </c>
      <c r="F69921" t="s">
        <v>85950</v>
      </c>
    </row>
    <row r="69922" spans="1:6" x14ac:dyDescent="0.2">
      <c r="A69922" t="s">
        <v>76630</v>
      </c>
      <c r="B69922" t="s">
        <v>85779</v>
      </c>
      <c r="C69922" t="s">
        <v>85780</v>
      </c>
      <c r="D69922" t="s">
        <v>78552</v>
      </c>
      <c r="E69922" t="s">
        <v>78553</v>
      </c>
      <c r="F69922" t="s">
        <v>78554</v>
      </c>
    </row>
    <row r="69923" spans="1:6" x14ac:dyDescent="0.2">
      <c r="A69923" t="s">
        <v>76630</v>
      </c>
      <c r="B69923" t="s">
        <v>85951</v>
      </c>
      <c r="C69923" t="s">
        <v>85952</v>
      </c>
      <c r="D69923" t="s">
        <v>1082</v>
      </c>
      <c r="E69923" t="s">
        <v>1083</v>
      </c>
      <c r="F69923" t="s">
        <v>85953</v>
      </c>
    </row>
    <row r="69924" spans="1:6" x14ac:dyDescent="0.2">
      <c r="A69924" t="s">
        <v>76630</v>
      </c>
      <c r="B69924" t="s">
        <v>85951</v>
      </c>
      <c r="C69924" t="s">
        <v>85952</v>
      </c>
      <c r="D69924" t="s">
        <v>101</v>
      </c>
      <c r="E69924" t="s">
        <v>102</v>
      </c>
      <c r="F69924" t="s">
        <v>85954</v>
      </c>
    </row>
    <row r="69925" spans="1:6" x14ac:dyDescent="0.2">
      <c r="A69925" t="s">
        <v>76630</v>
      </c>
      <c r="B69925" t="s">
        <v>85951</v>
      </c>
      <c r="C69925" t="s">
        <v>85952</v>
      </c>
      <c r="D69925" t="s">
        <v>85955</v>
      </c>
      <c r="E69925" t="s">
        <v>85956</v>
      </c>
      <c r="F69925" t="s">
        <v>85957</v>
      </c>
    </row>
    <row r="69926" spans="1:6" x14ac:dyDescent="0.2">
      <c r="A69926" t="s">
        <v>76630</v>
      </c>
      <c r="B69926" t="s">
        <v>85951</v>
      </c>
      <c r="C69926" t="s">
        <v>85952</v>
      </c>
      <c r="D69926" t="s">
        <v>104</v>
      </c>
      <c r="E69926" t="s">
        <v>105</v>
      </c>
      <c r="F69926" t="s">
        <v>85958</v>
      </c>
    </row>
    <row r="69927" spans="1:6" x14ac:dyDescent="0.2">
      <c r="A69927" t="s">
        <v>76630</v>
      </c>
      <c r="B69927" t="s">
        <v>85951</v>
      </c>
      <c r="C69927" t="s">
        <v>85952</v>
      </c>
      <c r="D69927" t="s">
        <v>77827</v>
      </c>
      <c r="E69927" t="s">
        <v>77828</v>
      </c>
      <c r="F69927" t="s">
        <v>82144</v>
      </c>
    </row>
    <row r="69928" spans="1:6" x14ac:dyDescent="0.2">
      <c r="A69928" t="s">
        <v>76630</v>
      </c>
      <c r="B69928" t="s">
        <v>85951</v>
      </c>
      <c r="C69928" t="s">
        <v>85952</v>
      </c>
      <c r="D69928" t="s">
        <v>78243</v>
      </c>
      <c r="E69928" t="s">
        <v>78244</v>
      </c>
      <c r="F69928" t="s">
        <v>79439</v>
      </c>
    </row>
    <row r="69929" spans="1:6" x14ac:dyDescent="0.2">
      <c r="A69929" t="s">
        <v>76630</v>
      </c>
      <c r="B69929" t="s">
        <v>85951</v>
      </c>
      <c r="C69929" t="s">
        <v>85952</v>
      </c>
      <c r="D69929" t="s">
        <v>32274</v>
      </c>
      <c r="E69929" t="s">
        <v>32275</v>
      </c>
      <c r="F69929" t="s">
        <v>32276</v>
      </c>
    </row>
    <row r="69930" spans="1:6" x14ac:dyDescent="0.2">
      <c r="A69930" t="s">
        <v>76630</v>
      </c>
      <c r="B69930" t="s">
        <v>85951</v>
      </c>
      <c r="C69930" t="s">
        <v>85952</v>
      </c>
      <c r="D69930" t="s">
        <v>77058</v>
      </c>
      <c r="E69930" t="s">
        <v>77059</v>
      </c>
      <c r="F69930" t="s">
        <v>77060</v>
      </c>
    </row>
    <row r="69931" spans="1:6" x14ac:dyDescent="0.2">
      <c r="A69931" t="s">
        <v>76630</v>
      </c>
      <c r="B69931" t="s">
        <v>85951</v>
      </c>
      <c r="C69931" t="s">
        <v>85952</v>
      </c>
      <c r="D69931" t="s">
        <v>2457</v>
      </c>
      <c r="E69931" t="s">
        <v>2458</v>
      </c>
      <c r="F69931" t="s">
        <v>4279</v>
      </c>
    </row>
    <row r="69932" spans="1:6" x14ac:dyDescent="0.2">
      <c r="A69932" t="s">
        <v>76630</v>
      </c>
      <c r="B69932" t="s">
        <v>85951</v>
      </c>
      <c r="C69932" t="s">
        <v>85952</v>
      </c>
      <c r="D69932" t="s">
        <v>50639</v>
      </c>
      <c r="E69932" t="s">
        <v>50640</v>
      </c>
      <c r="F69932" t="s">
        <v>50641</v>
      </c>
    </row>
    <row r="69933" spans="1:6" x14ac:dyDescent="0.2">
      <c r="A69933" t="s">
        <v>76630</v>
      </c>
      <c r="B69933" t="s">
        <v>85951</v>
      </c>
      <c r="C69933" t="s">
        <v>85952</v>
      </c>
      <c r="D69933" t="s">
        <v>25314</v>
      </c>
      <c r="E69933" t="s">
        <v>25315</v>
      </c>
      <c r="F69933" t="s">
        <v>25316</v>
      </c>
    </row>
    <row r="69934" spans="1:6" x14ac:dyDescent="0.2">
      <c r="A69934" t="s">
        <v>76630</v>
      </c>
      <c r="B69934" t="s">
        <v>85951</v>
      </c>
      <c r="C69934" t="s">
        <v>85952</v>
      </c>
      <c r="D69934" t="s">
        <v>85782</v>
      </c>
      <c r="E69934" t="s">
        <v>85783</v>
      </c>
      <c r="F69934" t="s">
        <v>85784</v>
      </c>
    </row>
    <row r="69935" spans="1:6" x14ac:dyDescent="0.2">
      <c r="A69935" t="s">
        <v>76630</v>
      </c>
      <c r="B69935" t="s">
        <v>85951</v>
      </c>
      <c r="C69935" t="s">
        <v>85952</v>
      </c>
      <c r="D69935" t="s">
        <v>79444</v>
      </c>
      <c r="E69935" t="s">
        <v>79445</v>
      </c>
      <c r="F69935" t="s">
        <v>79446</v>
      </c>
    </row>
    <row r="69936" spans="1:6" x14ac:dyDescent="0.2">
      <c r="A69936" t="s">
        <v>76630</v>
      </c>
      <c r="B69936" t="s">
        <v>85951</v>
      </c>
      <c r="C69936" t="s">
        <v>85952</v>
      </c>
      <c r="D69936" t="s">
        <v>85785</v>
      </c>
      <c r="E69936" t="s">
        <v>85786</v>
      </c>
      <c r="F69936" t="s">
        <v>85787</v>
      </c>
    </row>
    <row r="69937" spans="1:6" x14ac:dyDescent="0.2">
      <c r="A69937" t="s">
        <v>76630</v>
      </c>
      <c r="B69937" t="s">
        <v>85951</v>
      </c>
      <c r="C69937" t="s">
        <v>85952</v>
      </c>
      <c r="D69937" t="s">
        <v>7154</v>
      </c>
      <c r="E69937" t="s">
        <v>7155</v>
      </c>
      <c r="F69937" t="s">
        <v>85959</v>
      </c>
    </row>
    <row r="69938" spans="1:6" x14ac:dyDescent="0.2">
      <c r="A69938" t="s">
        <v>76630</v>
      </c>
      <c r="B69938" t="s">
        <v>85951</v>
      </c>
      <c r="C69938" t="s">
        <v>85952</v>
      </c>
      <c r="D69938" t="s">
        <v>26133</v>
      </c>
      <c r="E69938" t="s">
        <v>26134</v>
      </c>
      <c r="F69938" t="s">
        <v>26135</v>
      </c>
    </row>
    <row r="69939" spans="1:6" x14ac:dyDescent="0.2">
      <c r="A69939" t="s">
        <v>76630</v>
      </c>
      <c r="B69939" t="s">
        <v>85951</v>
      </c>
      <c r="C69939" t="s">
        <v>85952</v>
      </c>
      <c r="D69939" t="s">
        <v>59004</v>
      </c>
      <c r="E69939" t="s">
        <v>59005</v>
      </c>
      <c r="F69939" t="s">
        <v>59960</v>
      </c>
    </row>
    <row r="69940" spans="1:6" x14ac:dyDescent="0.2">
      <c r="A69940" t="s">
        <v>76630</v>
      </c>
      <c r="B69940" t="s">
        <v>85951</v>
      </c>
      <c r="C69940" t="s">
        <v>85952</v>
      </c>
      <c r="D69940" t="s">
        <v>79448</v>
      </c>
      <c r="E69940" t="s">
        <v>79449</v>
      </c>
      <c r="F69940" t="s">
        <v>79450</v>
      </c>
    </row>
    <row r="69941" spans="1:6" x14ac:dyDescent="0.2">
      <c r="A69941" t="s">
        <v>76630</v>
      </c>
      <c r="B69941" t="s">
        <v>85951</v>
      </c>
      <c r="C69941" t="s">
        <v>85952</v>
      </c>
      <c r="D69941" t="s">
        <v>56221</v>
      </c>
      <c r="E69941" t="s">
        <v>56222</v>
      </c>
      <c r="F69941" t="s">
        <v>56223</v>
      </c>
    </row>
    <row r="69942" spans="1:6" x14ac:dyDescent="0.2">
      <c r="A69942" t="s">
        <v>76630</v>
      </c>
      <c r="B69942" t="s">
        <v>85951</v>
      </c>
      <c r="C69942" t="s">
        <v>85952</v>
      </c>
      <c r="D69942" t="s">
        <v>14260</v>
      </c>
      <c r="E69942" t="s">
        <v>14261</v>
      </c>
      <c r="F69942" t="s">
        <v>85960</v>
      </c>
    </row>
    <row r="69943" spans="1:6" x14ac:dyDescent="0.2">
      <c r="A69943" t="s">
        <v>76630</v>
      </c>
      <c r="B69943" t="s">
        <v>85951</v>
      </c>
      <c r="C69943" t="s">
        <v>85952</v>
      </c>
      <c r="D69943" t="s">
        <v>79452</v>
      </c>
      <c r="E69943" t="s">
        <v>79453</v>
      </c>
      <c r="F69943" t="s">
        <v>79454</v>
      </c>
    </row>
    <row r="69944" spans="1:6" x14ac:dyDescent="0.2">
      <c r="A69944" t="s">
        <v>76630</v>
      </c>
      <c r="B69944" t="s">
        <v>85951</v>
      </c>
      <c r="C69944" t="s">
        <v>85952</v>
      </c>
      <c r="D69944" t="s">
        <v>78247</v>
      </c>
      <c r="E69944" t="s">
        <v>78248</v>
      </c>
      <c r="F69944" t="s">
        <v>78249</v>
      </c>
    </row>
    <row r="69945" spans="1:6" x14ac:dyDescent="0.2">
      <c r="A69945" t="s">
        <v>76630</v>
      </c>
      <c r="B69945" t="s">
        <v>85951</v>
      </c>
      <c r="C69945" t="s">
        <v>85952</v>
      </c>
      <c r="D69945" t="s">
        <v>85961</v>
      </c>
      <c r="E69945" t="s">
        <v>85962</v>
      </c>
      <c r="F69945" t="s">
        <v>85963</v>
      </c>
    </row>
    <row r="69946" spans="1:6" x14ac:dyDescent="0.2">
      <c r="A69946" t="s">
        <v>76630</v>
      </c>
      <c r="B69946" t="s">
        <v>85951</v>
      </c>
      <c r="C69946" t="s">
        <v>85952</v>
      </c>
      <c r="D69946" t="s">
        <v>83276</v>
      </c>
      <c r="E69946" t="s">
        <v>83277</v>
      </c>
      <c r="F69946" t="s">
        <v>83278</v>
      </c>
    </row>
    <row r="69947" spans="1:6" x14ac:dyDescent="0.2">
      <c r="A69947" t="s">
        <v>76630</v>
      </c>
      <c r="B69947" t="s">
        <v>85951</v>
      </c>
      <c r="C69947" t="s">
        <v>85952</v>
      </c>
      <c r="D69947" t="s">
        <v>14269</v>
      </c>
      <c r="E69947" t="s">
        <v>14270</v>
      </c>
      <c r="F69947" t="s">
        <v>14271</v>
      </c>
    </row>
    <row r="69948" spans="1:6" x14ac:dyDescent="0.2">
      <c r="A69948" t="s">
        <v>76630</v>
      </c>
      <c r="B69948" t="s">
        <v>85951</v>
      </c>
      <c r="C69948" t="s">
        <v>85952</v>
      </c>
      <c r="D69948" t="s">
        <v>79470</v>
      </c>
      <c r="E69948" t="s">
        <v>79471</v>
      </c>
      <c r="F69948" t="s">
        <v>79472</v>
      </c>
    </row>
    <row r="69949" spans="1:6" x14ac:dyDescent="0.2">
      <c r="A69949" t="s">
        <v>76630</v>
      </c>
      <c r="B69949" t="s">
        <v>85951</v>
      </c>
      <c r="C69949" t="s">
        <v>85952</v>
      </c>
      <c r="D69949" t="s">
        <v>82737</v>
      </c>
      <c r="E69949" t="s">
        <v>82738</v>
      </c>
      <c r="F69949" t="s">
        <v>85788</v>
      </c>
    </row>
    <row r="69950" spans="1:6" x14ac:dyDescent="0.2">
      <c r="A69950" t="s">
        <v>76630</v>
      </c>
      <c r="B69950" t="s">
        <v>85951</v>
      </c>
      <c r="C69950" t="s">
        <v>85952</v>
      </c>
      <c r="D69950" t="s">
        <v>84941</v>
      </c>
      <c r="E69950" t="s">
        <v>84942</v>
      </c>
      <c r="F69950" t="s">
        <v>85964</v>
      </c>
    </row>
    <row r="69951" spans="1:6" x14ac:dyDescent="0.2">
      <c r="A69951" t="s">
        <v>76630</v>
      </c>
      <c r="B69951" t="s">
        <v>85951</v>
      </c>
      <c r="C69951" t="s">
        <v>85952</v>
      </c>
      <c r="D69951" t="s">
        <v>85789</v>
      </c>
      <c r="E69951" t="s">
        <v>85790</v>
      </c>
      <c r="F69951" t="s">
        <v>85965</v>
      </c>
    </row>
    <row r="69952" spans="1:6" x14ac:dyDescent="0.2">
      <c r="A69952" t="s">
        <v>76630</v>
      </c>
      <c r="B69952" t="s">
        <v>85951</v>
      </c>
      <c r="C69952" t="s">
        <v>85952</v>
      </c>
      <c r="D69952" t="s">
        <v>85966</v>
      </c>
      <c r="E69952" t="s">
        <v>85967</v>
      </c>
      <c r="F69952" t="s">
        <v>85968</v>
      </c>
    </row>
    <row r="69953" spans="1:6" x14ac:dyDescent="0.2">
      <c r="A69953" t="s">
        <v>76630</v>
      </c>
      <c r="B69953" t="s">
        <v>85951</v>
      </c>
      <c r="C69953" t="s">
        <v>85952</v>
      </c>
      <c r="D69953" t="s">
        <v>76216</v>
      </c>
      <c r="E69953" t="s">
        <v>76217</v>
      </c>
      <c r="F69953" t="s">
        <v>85969</v>
      </c>
    </row>
    <row r="69954" spans="1:6" x14ac:dyDescent="0.2">
      <c r="A69954" t="s">
        <v>76630</v>
      </c>
      <c r="B69954" t="s">
        <v>85951</v>
      </c>
      <c r="C69954" t="s">
        <v>85952</v>
      </c>
      <c r="D69954" t="s">
        <v>77844</v>
      </c>
      <c r="E69954" t="s">
        <v>77845</v>
      </c>
      <c r="F69954" t="s">
        <v>77846</v>
      </c>
    </row>
    <row r="69955" spans="1:6" x14ac:dyDescent="0.2">
      <c r="A69955" t="s">
        <v>76630</v>
      </c>
      <c r="B69955" t="s">
        <v>85951</v>
      </c>
      <c r="C69955" t="s">
        <v>85952</v>
      </c>
      <c r="D69955" t="s">
        <v>77847</v>
      </c>
      <c r="E69955" t="s">
        <v>77848</v>
      </c>
      <c r="F69955" t="s">
        <v>85970</v>
      </c>
    </row>
    <row r="69956" spans="1:6" x14ac:dyDescent="0.2">
      <c r="A69956" t="s">
        <v>76630</v>
      </c>
      <c r="B69956" t="s">
        <v>85951</v>
      </c>
      <c r="C69956" t="s">
        <v>85952</v>
      </c>
      <c r="D69956" t="s">
        <v>14283</v>
      </c>
      <c r="E69956" t="s">
        <v>14284</v>
      </c>
      <c r="F69956" t="s">
        <v>14285</v>
      </c>
    </row>
    <row r="69957" spans="1:6" x14ac:dyDescent="0.2">
      <c r="A69957" t="s">
        <v>76630</v>
      </c>
      <c r="B69957" t="s">
        <v>85951</v>
      </c>
      <c r="C69957" t="s">
        <v>85952</v>
      </c>
      <c r="D69957" t="s">
        <v>58711</v>
      </c>
      <c r="E69957" t="s">
        <v>58712</v>
      </c>
      <c r="F69957" t="s">
        <v>58713</v>
      </c>
    </row>
    <row r="69958" spans="1:6" x14ac:dyDescent="0.2">
      <c r="A69958" t="s">
        <v>76630</v>
      </c>
      <c r="B69958" t="s">
        <v>85951</v>
      </c>
      <c r="C69958" t="s">
        <v>85952</v>
      </c>
      <c r="D69958" t="s">
        <v>77851</v>
      </c>
      <c r="E69958" t="s">
        <v>77852</v>
      </c>
      <c r="F69958" t="s">
        <v>77853</v>
      </c>
    </row>
    <row r="69959" spans="1:6" x14ac:dyDescent="0.2">
      <c r="A69959" t="s">
        <v>76630</v>
      </c>
      <c r="B69959" t="s">
        <v>85951</v>
      </c>
      <c r="C69959" t="s">
        <v>85952</v>
      </c>
      <c r="D69959" t="s">
        <v>41064</v>
      </c>
      <c r="E69959" t="s">
        <v>41065</v>
      </c>
      <c r="F69959" t="s">
        <v>85971</v>
      </c>
    </row>
    <row r="69960" spans="1:6" x14ac:dyDescent="0.2">
      <c r="A69960" t="s">
        <v>76630</v>
      </c>
      <c r="B69960" t="s">
        <v>85951</v>
      </c>
      <c r="C69960" t="s">
        <v>85952</v>
      </c>
      <c r="D69960" t="s">
        <v>85793</v>
      </c>
      <c r="E69960" t="s">
        <v>85794</v>
      </c>
      <c r="F69960" t="s">
        <v>85795</v>
      </c>
    </row>
    <row r="69961" spans="1:6" x14ac:dyDescent="0.2">
      <c r="A69961" t="s">
        <v>76630</v>
      </c>
      <c r="B69961" t="s">
        <v>85951</v>
      </c>
      <c r="C69961" t="s">
        <v>85952</v>
      </c>
      <c r="D69961" t="s">
        <v>58714</v>
      </c>
      <c r="E69961" t="s">
        <v>58715</v>
      </c>
      <c r="F69961" t="s">
        <v>81095</v>
      </c>
    </row>
    <row r="69962" spans="1:6" x14ac:dyDescent="0.2">
      <c r="A69962" t="s">
        <v>76630</v>
      </c>
      <c r="B69962" t="s">
        <v>85951</v>
      </c>
      <c r="C69962" t="s">
        <v>85952</v>
      </c>
      <c r="D69962" t="s">
        <v>50404</v>
      </c>
      <c r="E69962" t="s">
        <v>50405</v>
      </c>
      <c r="F69962" t="s">
        <v>50406</v>
      </c>
    </row>
    <row r="69963" spans="1:6" x14ac:dyDescent="0.2">
      <c r="A69963" t="s">
        <v>76630</v>
      </c>
      <c r="B69963" t="s">
        <v>85951</v>
      </c>
      <c r="C69963" t="s">
        <v>85952</v>
      </c>
      <c r="D69963" t="s">
        <v>50694</v>
      </c>
      <c r="E69963" t="s">
        <v>50695</v>
      </c>
      <c r="F69963" t="s">
        <v>85972</v>
      </c>
    </row>
    <row r="69964" spans="1:6" x14ac:dyDescent="0.2">
      <c r="A69964" t="s">
        <v>76630</v>
      </c>
      <c r="B69964" t="s">
        <v>85951</v>
      </c>
      <c r="C69964" t="s">
        <v>85952</v>
      </c>
      <c r="D69964" t="s">
        <v>2560</v>
      </c>
      <c r="E69964" t="s">
        <v>2561</v>
      </c>
      <c r="F69964" t="s">
        <v>2562</v>
      </c>
    </row>
    <row r="69965" spans="1:6" x14ac:dyDescent="0.2">
      <c r="A69965" t="s">
        <v>76630</v>
      </c>
      <c r="B69965" t="s">
        <v>85951</v>
      </c>
      <c r="C69965" t="s">
        <v>85952</v>
      </c>
      <c r="D69965" t="s">
        <v>85973</v>
      </c>
      <c r="E69965" t="s">
        <v>85974</v>
      </c>
      <c r="F69965" t="s">
        <v>85975</v>
      </c>
    </row>
    <row r="69966" spans="1:6" x14ac:dyDescent="0.2">
      <c r="A69966" t="s">
        <v>76630</v>
      </c>
      <c r="B69966" t="s">
        <v>85951</v>
      </c>
      <c r="C69966" t="s">
        <v>85952</v>
      </c>
      <c r="D69966" t="s">
        <v>76223</v>
      </c>
      <c r="E69966" t="s">
        <v>76224</v>
      </c>
      <c r="F69966" t="s">
        <v>76225</v>
      </c>
    </row>
    <row r="69967" spans="1:6" x14ac:dyDescent="0.2">
      <c r="A69967" t="s">
        <v>76630</v>
      </c>
      <c r="B69967" t="s">
        <v>85951</v>
      </c>
      <c r="C69967" t="s">
        <v>85952</v>
      </c>
      <c r="D69967" t="s">
        <v>85800</v>
      </c>
      <c r="E69967" t="s">
        <v>85801</v>
      </c>
      <c r="F69967" t="s">
        <v>85802</v>
      </c>
    </row>
    <row r="69968" spans="1:6" x14ac:dyDescent="0.2">
      <c r="A69968" t="s">
        <v>76630</v>
      </c>
      <c r="B69968" t="s">
        <v>85951</v>
      </c>
      <c r="C69968" t="s">
        <v>85952</v>
      </c>
      <c r="D69968" t="s">
        <v>85803</v>
      </c>
      <c r="E69968" t="s">
        <v>85804</v>
      </c>
      <c r="F69968" t="s">
        <v>85805</v>
      </c>
    </row>
    <row r="69969" spans="1:6" x14ac:dyDescent="0.2">
      <c r="A69969" t="s">
        <v>76630</v>
      </c>
      <c r="B69969" t="s">
        <v>85951</v>
      </c>
      <c r="C69969" t="s">
        <v>85952</v>
      </c>
      <c r="D69969" t="s">
        <v>77857</v>
      </c>
      <c r="E69969" t="s">
        <v>77858</v>
      </c>
      <c r="F69969" t="s">
        <v>77859</v>
      </c>
    </row>
    <row r="69970" spans="1:6" x14ac:dyDescent="0.2">
      <c r="A69970" t="s">
        <v>76630</v>
      </c>
      <c r="B69970" t="s">
        <v>85951</v>
      </c>
      <c r="C69970" t="s">
        <v>85952</v>
      </c>
      <c r="D69970" t="s">
        <v>78743</v>
      </c>
      <c r="E69970" t="s">
        <v>78744</v>
      </c>
      <c r="F69970" t="s">
        <v>78745</v>
      </c>
    </row>
    <row r="69971" spans="1:6" x14ac:dyDescent="0.2">
      <c r="A69971" t="s">
        <v>76630</v>
      </c>
      <c r="B69971" t="s">
        <v>85951</v>
      </c>
      <c r="C69971" t="s">
        <v>85952</v>
      </c>
      <c r="D69971" t="s">
        <v>76639</v>
      </c>
      <c r="E69971" t="s">
        <v>76640</v>
      </c>
      <c r="F69971" t="s">
        <v>76641</v>
      </c>
    </row>
    <row r="69972" spans="1:6" x14ac:dyDescent="0.2">
      <c r="A69972" t="s">
        <v>76630</v>
      </c>
      <c r="B69972" t="s">
        <v>85951</v>
      </c>
      <c r="C69972" t="s">
        <v>85952</v>
      </c>
      <c r="D69972" t="s">
        <v>76227</v>
      </c>
      <c r="E69972" t="s">
        <v>76228</v>
      </c>
      <c r="F69972" t="s">
        <v>76229</v>
      </c>
    </row>
    <row r="69973" spans="1:6" x14ac:dyDescent="0.2">
      <c r="A69973" t="s">
        <v>76630</v>
      </c>
      <c r="B69973" t="s">
        <v>85951</v>
      </c>
      <c r="C69973" t="s">
        <v>85952</v>
      </c>
      <c r="D69973" t="s">
        <v>50723</v>
      </c>
      <c r="E69973" t="s">
        <v>50724</v>
      </c>
      <c r="F69973" t="s">
        <v>50725</v>
      </c>
    </row>
    <row r="69974" spans="1:6" x14ac:dyDescent="0.2">
      <c r="A69974" t="s">
        <v>76630</v>
      </c>
      <c r="B69974" t="s">
        <v>85951</v>
      </c>
      <c r="C69974" t="s">
        <v>85952</v>
      </c>
      <c r="D69974" t="s">
        <v>50727</v>
      </c>
      <c r="E69974" t="s">
        <v>50728</v>
      </c>
      <c r="F69974" t="s">
        <v>50729</v>
      </c>
    </row>
    <row r="69975" spans="1:6" x14ac:dyDescent="0.2">
      <c r="A69975" t="s">
        <v>76630</v>
      </c>
      <c r="B69975" t="s">
        <v>85951</v>
      </c>
      <c r="C69975" t="s">
        <v>85952</v>
      </c>
      <c r="D69975" t="s">
        <v>63972</v>
      </c>
      <c r="E69975" t="s">
        <v>63973</v>
      </c>
      <c r="F69975" t="s">
        <v>63974</v>
      </c>
    </row>
    <row r="69976" spans="1:6" x14ac:dyDescent="0.2">
      <c r="A69976" t="s">
        <v>76630</v>
      </c>
      <c r="B69976" t="s">
        <v>85951</v>
      </c>
      <c r="C69976" t="s">
        <v>85952</v>
      </c>
      <c r="D69976" t="s">
        <v>64080</v>
      </c>
      <c r="E69976" t="s">
        <v>64081</v>
      </c>
      <c r="F69976" t="s">
        <v>64082</v>
      </c>
    </row>
    <row r="69977" spans="1:6" x14ac:dyDescent="0.2">
      <c r="A69977" t="s">
        <v>76630</v>
      </c>
      <c r="B69977" t="s">
        <v>85951</v>
      </c>
      <c r="C69977" t="s">
        <v>85952</v>
      </c>
      <c r="D69977" t="s">
        <v>78270</v>
      </c>
      <c r="E69977" t="s">
        <v>78271</v>
      </c>
      <c r="F69977" t="s">
        <v>85976</v>
      </c>
    </row>
    <row r="69978" spans="1:6" x14ac:dyDescent="0.2">
      <c r="A69978" t="s">
        <v>76630</v>
      </c>
      <c r="B69978" t="s">
        <v>85951</v>
      </c>
      <c r="C69978" t="s">
        <v>85952</v>
      </c>
      <c r="D69978" t="s">
        <v>85977</v>
      </c>
      <c r="E69978" t="s">
        <v>85978</v>
      </c>
      <c r="F69978" t="s">
        <v>85979</v>
      </c>
    </row>
    <row r="69979" spans="1:6" x14ac:dyDescent="0.2">
      <c r="A69979" t="s">
        <v>76630</v>
      </c>
      <c r="B69979" t="s">
        <v>85951</v>
      </c>
      <c r="C69979" t="s">
        <v>85952</v>
      </c>
      <c r="D69979" t="s">
        <v>85811</v>
      </c>
      <c r="E69979" t="s">
        <v>85812</v>
      </c>
      <c r="F69979" t="s">
        <v>85813</v>
      </c>
    </row>
    <row r="69980" spans="1:6" x14ac:dyDescent="0.2">
      <c r="A69980" t="s">
        <v>76630</v>
      </c>
      <c r="B69980" t="s">
        <v>85951</v>
      </c>
      <c r="C69980" t="s">
        <v>85952</v>
      </c>
      <c r="D69980" t="s">
        <v>85980</v>
      </c>
      <c r="E69980" t="s">
        <v>85981</v>
      </c>
      <c r="F69980" t="s">
        <v>85982</v>
      </c>
    </row>
    <row r="69981" spans="1:6" x14ac:dyDescent="0.2">
      <c r="A69981" t="s">
        <v>76630</v>
      </c>
      <c r="B69981" t="s">
        <v>85951</v>
      </c>
      <c r="C69981" t="s">
        <v>85952</v>
      </c>
      <c r="D69981" t="s">
        <v>78273</v>
      </c>
      <c r="E69981" t="s">
        <v>78274</v>
      </c>
      <c r="F69981" t="s">
        <v>78275</v>
      </c>
    </row>
    <row r="69982" spans="1:6" x14ac:dyDescent="0.2">
      <c r="A69982" t="s">
        <v>76630</v>
      </c>
      <c r="B69982" t="s">
        <v>85951</v>
      </c>
      <c r="C69982" t="s">
        <v>85952</v>
      </c>
      <c r="D69982" t="s">
        <v>14308</v>
      </c>
      <c r="E69982" t="s">
        <v>14309</v>
      </c>
      <c r="F69982" t="s">
        <v>14310</v>
      </c>
    </row>
    <row r="69983" spans="1:6" x14ac:dyDescent="0.2">
      <c r="A69983" t="s">
        <v>76630</v>
      </c>
      <c r="B69983" t="s">
        <v>85951</v>
      </c>
      <c r="C69983" t="s">
        <v>85952</v>
      </c>
      <c r="D69983" t="s">
        <v>85983</v>
      </c>
      <c r="E69983" t="s">
        <v>85984</v>
      </c>
      <c r="F69983" t="s">
        <v>85985</v>
      </c>
    </row>
    <row r="69984" spans="1:6" x14ac:dyDescent="0.2">
      <c r="A69984" t="s">
        <v>76630</v>
      </c>
      <c r="B69984" t="s">
        <v>85951</v>
      </c>
      <c r="C69984" t="s">
        <v>85952</v>
      </c>
      <c r="D69984" t="s">
        <v>85986</v>
      </c>
      <c r="E69984" t="s">
        <v>85987</v>
      </c>
      <c r="F69984" t="s">
        <v>85988</v>
      </c>
    </row>
    <row r="69985" spans="1:6" x14ac:dyDescent="0.2">
      <c r="A69985" t="s">
        <v>76630</v>
      </c>
      <c r="B69985" t="s">
        <v>85951</v>
      </c>
      <c r="C69985" t="s">
        <v>85952</v>
      </c>
      <c r="D69985" t="s">
        <v>77878</v>
      </c>
      <c r="E69985" t="s">
        <v>77879</v>
      </c>
      <c r="F69985" t="s">
        <v>85989</v>
      </c>
    </row>
    <row r="69986" spans="1:6" x14ac:dyDescent="0.2">
      <c r="A69986" t="s">
        <v>76630</v>
      </c>
      <c r="B69986" t="s">
        <v>85951</v>
      </c>
      <c r="C69986" t="s">
        <v>85952</v>
      </c>
      <c r="D69986" t="s">
        <v>79523</v>
      </c>
      <c r="E69986" t="s">
        <v>79524</v>
      </c>
      <c r="F69986" t="s">
        <v>79525</v>
      </c>
    </row>
    <row r="69987" spans="1:6" x14ac:dyDescent="0.2">
      <c r="A69987" t="s">
        <v>76630</v>
      </c>
      <c r="B69987" t="s">
        <v>85951</v>
      </c>
      <c r="C69987" t="s">
        <v>85952</v>
      </c>
      <c r="D69987" t="s">
        <v>78284</v>
      </c>
      <c r="E69987" t="s">
        <v>78285</v>
      </c>
      <c r="F69987" t="s">
        <v>85990</v>
      </c>
    </row>
    <row r="69988" spans="1:6" x14ac:dyDescent="0.2">
      <c r="A69988" t="s">
        <v>76630</v>
      </c>
      <c r="B69988" t="s">
        <v>85951</v>
      </c>
      <c r="C69988" t="s">
        <v>85952</v>
      </c>
      <c r="D69988" t="s">
        <v>14326</v>
      </c>
      <c r="E69988" t="s">
        <v>14327</v>
      </c>
      <c r="F69988" t="s">
        <v>14328</v>
      </c>
    </row>
    <row r="69989" spans="1:6" x14ac:dyDescent="0.2">
      <c r="A69989" t="s">
        <v>76630</v>
      </c>
      <c r="B69989" t="s">
        <v>85951</v>
      </c>
      <c r="C69989" t="s">
        <v>85952</v>
      </c>
      <c r="D69989" t="s">
        <v>79530</v>
      </c>
      <c r="E69989" t="s">
        <v>79531</v>
      </c>
      <c r="F69989" t="s">
        <v>79532</v>
      </c>
    </row>
    <row r="69990" spans="1:6" x14ac:dyDescent="0.2">
      <c r="A69990" t="s">
        <v>76630</v>
      </c>
      <c r="B69990" t="s">
        <v>85951</v>
      </c>
      <c r="C69990" t="s">
        <v>85952</v>
      </c>
      <c r="D69990" t="s">
        <v>77885</v>
      </c>
      <c r="E69990" t="s">
        <v>77886</v>
      </c>
      <c r="F69990" t="s">
        <v>77887</v>
      </c>
    </row>
    <row r="69991" spans="1:6" x14ac:dyDescent="0.2">
      <c r="A69991" t="s">
        <v>76630</v>
      </c>
      <c r="B69991" t="s">
        <v>85951</v>
      </c>
      <c r="C69991" t="s">
        <v>85952</v>
      </c>
      <c r="D69991" t="s">
        <v>85991</v>
      </c>
      <c r="E69991" t="s">
        <v>85992</v>
      </c>
      <c r="F69991" t="s">
        <v>85993</v>
      </c>
    </row>
    <row r="69992" spans="1:6" x14ac:dyDescent="0.2">
      <c r="A69992" t="s">
        <v>76630</v>
      </c>
      <c r="B69992" t="s">
        <v>85951</v>
      </c>
      <c r="C69992" t="s">
        <v>85952</v>
      </c>
      <c r="D69992" t="s">
        <v>85820</v>
      </c>
      <c r="E69992" t="s">
        <v>85821</v>
      </c>
      <c r="F69992" t="s">
        <v>85822</v>
      </c>
    </row>
    <row r="69993" spans="1:6" x14ac:dyDescent="0.2">
      <c r="A69993" t="s">
        <v>76630</v>
      </c>
      <c r="B69993" t="s">
        <v>85951</v>
      </c>
      <c r="C69993" t="s">
        <v>85952</v>
      </c>
      <c r="D69993" t="s">
        <v>27590</v>
      </c>
      <c r="E69993" t="s">
        <v>27591</v>
      </c>
      <c r="F69993" t="s">
        <v>27592</v>
      </c>
    </row>
    <row r="69994" spans="1:6" x14ac:dyDescent="0.2">
      <c r="A69994" t="s">
        <v>76630</v>
      </c>
      <c r="B69994" t="s">
        <v>85951</v>
      </c>
      <c r="C69994" t="s">
        <v>85952</v>
      </c>
      <c r="D69994" t="s">
        <v>63987</v>
      </c>
      <c r="E69994" t="s">
        <v>63988</v>
      </c>
      <c r="F69994" t="s">
        <v>63989</v>
      </c>
    </row>
    <row r="69995" spans="1:6" x14ac:dyDescent="0.2">
      <c r="A69995" t="s">
        <v>76630</v>
      </c>
      <c r="B69995" t="s">
        <v>85951</v>
      </c>
      <c r="C69995" t="s">
        <v>85952</v>
      </c>
      <c r="D69995" t="s">
        <v>76252</v>
      </c>
      <c r="E69995" t="s">
        <v>76253</v>
      </c>
      <c r="F69995" t="s">
        <v>76254</v>
      </c>
    </row>
    <row r="69996" spans="1:6" x14ac:dyDescent="0.2">
      <c r="A69996" t="s">
        <v>76630</v>
      </c>
      <c r="B69996" t="s">
        <v>85951</v>
      </c>
      <c r="C69996" t="s">
        <v>85952</v>
      </c>
      <c r="D69996" t="s">
        <v>82761</v>
      </c>
      <c r="E69996" t="s">
        <v>82762</v>
      </c>
      <c r="F69996" t="s">
        <v>82763</v>
      </c>
    </row>
    <row r="69997" spans="1:6" x14ac:dyDescent="0.2">
      <c r="A69997" t="s">
        <v>76630</v>
      </c>
      <c r="B69997" t="s">
        <v>85951</v>
      </c>
      <c r="C69997" t="s">
        <v>85952</v>
      </c>
      <c r="D69997" t="s">
        <v>78772</v>
      </c>
      <c r="E69997" t="s">
        <v>78773</v>
      </c>
      <c r="F69997" t="s">
        <v>85994</v>
      </c>
    </row>
    <row r="69998" spans="1:6" x14ac:dyDescent="0.2">
      <c r="A69998" t="s">
        <v>76630</v>
      </c>
      <c r="B69998" t="s">
        <v>85951</v>
      </c>
      <c r="C69998" t="s">
        <v>85952</v>
      </c>
      <c r="D69998" t="s">
        <v>85823</v>
      </c>
      <c r="E69998" t="s">
        <v>85824</v>
      </c>
      <c r="F69998" t="s">
        <v>85825</v>
      </c>
    </row>
    <row r="69999" spans="1:6" x14ac:dyDescent="0.2">
      <c r="A69999" t="s">
        <v>76630</v>
      </c>
      <c r="B69999" t="s">
        <v>85951</v>
      </c>
      <c r="C69999" t="s">
        <v>85952</v>
      </c>
      <c r="D69999" t="s">
        <v>14347</v>
      </c>
      <c r="E69999" t="s">
        <v>14348</v>
      </c>
      <c r="F69999" t="s">
        <v>14349</v>
      </c>
    </row>
    <row r="70000" spans="1:6" x14ac:dyDescent="0.2">
      <c r="A70000" t="s">
        <v>76630</v>
      </c>
      <c r="B70000" t="s">
        <v>85951</v>
      </c>
      <c r="C70000" t="s">
        <v>85952</v>
      </c>
      <c r="D70000" t="s">
        <v>75722</v>
      </c>
      <c r="E70000" t="s">
        <v>75723</v>
      </c>
      <c r="F70000" t="s">
        <v>78295</v>
      </c>
    </row>
    <row r="70001" spans="1:6" x14ac:dyDescent="0.2">
      <c r="A70001" t="s">
        <v>76630</v>
      </c>
      <c r="B70001" t="s">
        <v>85951</v>
      </c>
      <c r="C70001" t="s">
        <v>85952</v>
      </c>
      <c r="D70001" t="s">
        <v>85995</v>
      </c>
      <c r="E70001" t="s">
        <v>85996</v>
      </c>
      <c r="F70001" t="s">
        <v>85997</v>
      </c>
    </row>
    <row r="70002" spans="1:6" x14ac:dyDescent="0.2">
      <c r="A70002" t="s">
        <v>76630</v>
      </c>
      <c r="B70002" t="s">
        <v>85951</v>
      </c>
      <c r="C70002" t="s">
        <v>85952</v>
      </c>
      <c r="D70002" t="s">
        <v>26976</v>
      </c>
      <c r="E70002" t="s">
        <v>26977</v>
      </c>
      <c r="F70002" t="s">
        <v>85998</v>
      </c>
    </row>
    <row r="70003" spans="1:6" x14ac:dyDescent="0.2">
      <c r="A70003" t="s">
        <v>76630</v>
      </c>
      <c r="B70003" t="s">
        <v>85951</v>
      </c>
      <c r="C70003" t="s">
        <v>85952</v>
      </c>
      <c r="D70003" t="s">
        <v>85999</v>
      </c>
      <c r="E70003" t="s">
        <v>86000</v>
      </c>
      <c r="F70003" t="s">
        <v>86001</v>
      </c>
    </row>
    <row r="70004" spans="1:6" x14ac:dyDescent="0.2">
      <c r="A70004" t="s">
        <v>76630</v>
      </c>
      <c r="B70004" t="s">
        <v>85951</v>
      </c>
      <c r="C70004" t="s">
        <v>85952</v>
      </c>
      <c r="D70004" t="s">
        <v>86002</v>
      </c>
      <c r="E70004" t="s">
        <v>86003</v>
      </c>
      <c r="F70004" t="s">
        <v>86004</v>
      </c>
    </row>
    <row r="70005" spans="1:6" x14ac:dyDescent="0.2">
      <c r="A70005" t="s">
        <v>76630</v>
      </c>
      <c r="B70005" t="s">
        <v>85951</v>
      </c>
      <c r="C70005" t="s">
        <v>85952</v>
      </c>
      <c r="D70005" t="s">
        <v>81719</v>
      </c>
      <c r="E70005" t="s">
        <v>81720</v>
      </c>
      <c r="F70005" t="s">
        <v>85830</v>
      </c>
    </row>
    <row r="70006" spans="1:6" x14ac:dyDescent="0.2">
      <c r="A70006" t="s">
        <v>76630</v>
      </c>
      <c r="B70006" t="s">
        <v>85951</v>
      </c>
      <c r="C70006" t="s">
        <v>85952</v>
      </c>
      <c r="D70006" t="s">
        <v>41089</v>
      </c>
      <c r="E70006" t="s">
        <v>41090</v>
      </c>
      <c r="F70006" t="s">
        <v>86005</v>
      </c>
    </row>
    <row r="70007" spans="1:6" x14ac:dyDescent="0.2">
      <c r="A70007" t="s">
        <v>76630</v>
      </c>
      <c r="B70007" t="s">
        <v>85951</v>
      </c>
      <c r="C70007" t="s">
        <v>85952</v>
      </c>
      <c r="D70007" t="s">
        <v>78787</v>
      </c>
      <c r="E70007" t="s">
        <v>78788</v>
      </c>
      <c r="F70007" t="s">
        <v>78789</v>
      </c>
    </row>
    <row r="70008" spans="1:6" x14ac:dyDescent="0.2">
      <c r="A70008" t="s">
        <v>76630</v>
      </c>
      <c r="B70008" t="s">
        <v>85951</v>
      </c>
      <c r="C70008" t="s">
        <v>85952</v>
      </c>
      <c r="D70008" t="s">
        <v>86006</v>
      </c>
      <c r="E70008" t="s">
        <v>86007</v>
      </c>
      <c r="F70008" t="s">
        <v>86008</v>
      </c>
    </row>
    <row r="70009" spans="1:6" x14ac:dyDescent="0.2">
      <c r="A70009" t="s">
        <v>76630</v>
      </c>
      <c r="B70009" t="s">
        <v>85951</v>
      </c>
      <c r="C70009" t="s">
        <v>85952</v>
      </c>
      <c r="D70009" t="s">
        <v>77915</v>
      </c>
      <c r="E70009" t="s">
        <v>77916</v>
      </c>
      <c r="F70009" t="s">
        <v>77917</v>
      </c>
    </row>
    <row r="70010" spans="1:6" x14ac:dyDescent="0.2">
      <c r="A70010" t="s">
        <v>76630</v>
      </c>
      <c r="B70010" t="s">
        <v>85951</v>
      </c>
      <c r="C70010" t="s">
        <v>85952</v>
      </c>
      <c r="D70010" t="s">
        <v>84955</v>
      </c>
      <c r="E70010" t="s">
        <v>84956</v>
      </c>
      <c r="F70010" t="s">
        <v>86009</v>
      </c>
    </row>
    <row r="70011" spans="1:6" x14ac:dyDescent="0.2">
      <c r="A70011" t="s">
        <v>76630</v>
      </c>
      <c r="B70011" t="s">
        <v>85951</v>
      </c>
      <c r="C70011" t="s">
        <v>85952</v>
      </c>
      <c r="D70011" t="s">
        <v>85833</v>
      </c>
      <c r="E70011" t="s">
        <v>85834</v>
      </c>
      <c r="F70011" t="s">
        <v>86010</v>
      </c>
    </row>
    <row r="70012" spans="1:6" x14ac:dyDescent="0.2">
      <c r="A70012" t="s">
        <v>76630</v>
      </c>
      <c r="B70012" t="s">
        <v>85951</v>
      </c>
      <c r="C70012" t="s">
        <v>85952</v>
      </c>
      <c r="D70012" t="s">
        <v>79562</v>
      </c>
      <c r="E70012" t="s">
        <v>79563</v>
      </c>
      <c r="F70012" t="s">
        <v>86011</v>
      </c>
    </row>
    <row r="70013" spans="1:6" x14ac:dyDescent="0.2">
      <c r="A70013" t="s">
        <v>76630</v>
      </c>
      <c r="B70013" t="s">
        <v>85951</v>
      </c>
      <c r="C70013" t="s">
        <v>85952</v>
      </c>
      <c r="D70013" t="s">
        <v>77918</v>
      </c>
      <c r="E70013" t="s">
        <v>77919</v>
      </c>
      <c r="F70013" t="s">
        <v>77920</v>
      </c>
    </row>
    <row r="70014" spans="1:6" x14ac:dyDescent="0.2">
      <c r="A70014" t="s">
        <v>76630</v>
      </c>
      <c r="B70014" t="s">
        <v>85951</v>
      </c>
      <c r="C70014" t="s">
        <v>85952</v>
      </c>
      <c r="D70014" t="s">
        <v>77927</v>
      </c>
      <c r="E70014" t="s">
        <v>77928</v>
      </c>
      <c r="F70014" t="s">
        <v>77929</v>
      </c>
    </row>
    <row r="70015" spans="1:6" x14ac:dyDescent="0.2">
      <c r="A70015" t="s">
        <v>76630</v>
      </c>
      <c r="B70015" t="s">
        <v>85951</v>
      </c>
      <c r="C70015" t="s">
        <v>85952</v>
      </c>
      <c r="D70015" t="s">
        <v>28253</v>
      </c>
      <c r="E70015" t="s">
        <v>28254</v>
      </c>
      <c r="F70015" t="s">
        <v>28255</v>
      </c>
    </row>
    <row r="70016" spans="1:6" x14ac:dyDescent="0.2">
      <c r="A70016" t="s">
        <v>76630</v>
      </c>
      <c r="B70016" t="s">
        <v>85951</v>
      </c>
      <c r="C70016" t="s">
        <v>85952</v>
      </c>
      <c r="D70016" t="s">
        <v>77133</v>
      </c>
      <c r="E70016" t="s">
        <v>77134</v>
      </c>
      <c r="F70016" t="s">
        <v>77135</v>
      </c>
    </row>
    <row r="70017" spans="1:6" x14ac:dyDescent="0.2">
      <c r="A70017" t="s">
        <v>76630</v>
      </c>
      <c r="B70017" t="s">
        <v>85951</v>
      </c>
      <c r="C70017" t="s">
        <v>85952</v>
      </c>
      <c r="D70017" t="s">
        <v>68236</v>
      </c>
      <c r="E70017" t="s">
        <v>68237</v>
      </c>
      <c r="F70017" t="s">
        <v>86012</v>
      </c>
    </row>
    <row r="70018" spans="1:6" x14ac:dyDescent="0.2">
      <c r="A70018" t="s">
        <v>76630</v>
      </c>
      <c r="B70018" t="s">
        <v>85951</v>
      </c>
      <c r="C70018" t="s">
        <v>85952</v>
      </c>
      <c r="D70018" t="s">
        <v>79572</v>
      </c>
      <c r="E70018" t="s">
        <v>79573</v>
      </c>
      <c r="F70018" t="s">
        <v>79574</v>
      </c>
    </row>
    <row r="70019" spans="1:6" x14ac:dyDescent="0.2">
      <c r="A70019" t="s">
        <v>76630</v>
      </c>
      <c r="B70019" t="s">
        <v>85951</v>
      </c>
      <c r="C70019" t="s">
        <v>85952</v>
      </c>
      <c r="D70019" t="s">
        <v>27690</v>
      </c>
      <c r="E70019" t="s">
        <v>27691</v>
      </c>
      <c r="F70019" t="s">
        <v>27692</v>
      </c>
    </row>
    <row r="70020" spans="1:6" x14ac:dyDescent="0.2">
      <c r="A70020" t="s">
        <v>76630</v>
      </c>
      <c r="B70020" t="s">
        <v>85951</v>
      </c>
      <c r="C70020" t="s">
        <v>85952</v>
      </c>
      <c r="D70020" t="s">
        <v>86013</v>
      </c>
      <c r="E70020" t="s">
        <v>86014</v>
      </c>
      <c r="F70020" t="s">
        <v>86015</v>
      </c>
    </row>
    <row r="70021" spans="1:6" x14ac:dyDescent="0.2">
      <c r="A70021" t="s">
        <v>76630</v>
      </c>
      <c r="B70021" t="s">
        <v>85951</v>
      </c>
      <c r="C70021" t="s">
        <v>85952</v>
      </c>
      <c r="D70021" t="s">
        <v>16538</v>
      </c>
      <c r="E70021" t="s">
        <v>16539</v>
      </c>
      <c r="F70021" t="s">
        <v>16540</v>
      </c>
    </row>
    <row r="70022" spans="1:6" x14ac:dyDescent="0.2">
      <c r="A70022" t="s">
        <v>76630</v>
      </c>
      <c r="B70022" t="s">
        <v>85951</v>
      </c>
      <c r="C70022" t="s">
        <v>85952</v>
      </c>
      <c r="D70022" t="s">
        <v>59217</v>
      </c>
      <c r="E70022" t="s">
        <v>59218</v>
      </c>
      <c r="F70022" t="s">
        <v>59219</v>
      </c>
    </row>
    <row r="70023" spans="1:6" x14ac:dyDescent="0.2">
      <c r="A70023" t="s">
        <v>76630</v>
      </c>
      <c r="B70023" t="s">
        <v>85951</v>
      </c>
      <c r="C70023" t="s">
        <v>85952</v>
      </c>
      <c r="D70023" t="s">
        <v>68249</v>
      </c>
      <c r="E70023" t="s">
        <v>68250</v>
      </c>
      <c r="F70023" t="s">
        <v>68251</v>
      </c>
    </row>
    <row r="70024" spans="1:6" x14ac:dyDescent="0.2">
      <c r="A70024" t="s">
        <v>76630</v>
      </c>
      <c r="B70024" t="s">
        <v>85951</v>
      </c>
      <c r="C70024" t="s">
        <v>85952</v>
      </c>
      <c r="D70024" t="s">
        <v>86016</v>
      </c>
      <c r="E70024" t="s">
        <v>86017</v>
      </c>
      <c r="F70024" t="s">
        <v>86018</v>
      </c>
    </row>
    <row r="70025" spans="1:6" x14ac:dyDescent="0.2">
      <c r="A70025" t="s">
        <v>76630</v>
      </c>
      <c r="B70025" t="s">
        <v>85951</v>
      </c>
      <c r="C70025" t="s">
        <v>85952</v>
      </c>
      <c r="D70025" t="s">
        <v>78330</v>
      </c>
      <c r="E70025" t="s">
        <v>78331</v>
      </c>
      <c r="F70025" t="s">
        <v>78332</v>
      </c>
    </row>
    <row r="70026" spans="1:6" x14ac:dyDescent="0.2">
      <c r="A70026" t="s">
        <v>76630</v>
      </c>
      <c r="B70026" t="s">
        <v>85951</v>
      </c>
      <c r="C70026" t="s">
        <v>85952</v>
      </c>
      <c r="D70026" t="s">
        <v>63994</v>
      </c>
      <c r="E70026" t="s">
        <v>63995</v>
      </c>
      <c r="F70026" t="s">
        <v>63996</v>
      </c>
    </row>
    <row r="70027" spans="1:6" x14ac:dyDescent="0.2">
      <c r="A70027" t="s">
        <v>76630</v>
      </c>
      <c r="B70027" t="s">
        <v>85951</v>
      </c>
      <c r="C70027" t="s">
        <v>85952</v>
      </c>
      <c r="D70027" t="s">
        <v>86019</v>
      </c>
      <c r="E70027" t="s">
        <v>86020</v>
      </c>
      <c r="F70027" t="s">
        <v>86021</v>
      </c>
    </row>
    <row r="70028" spans="1:6" x14ac:dyDescent="0.2">
      <c r="A70028" t="s">
        <v>76630</v>
      </c>
      <c r="B70028" t="s">
        <v>85951</v>
      </c>
      <c r="C70028" t="s">
        <v>85952</v>
      </c>
      <c r="D70028" t="s">
        <v>53250</v>
      </c>
      <c r="E70028" t="s">
        <v>53251</v>
      </c>
      <c r="F70028" t="s">
        <v>53252</v>
      </c>
    </row>
    <row r="70029" spans="1:6" x14ac:dyDescent="0.2">
      <c r="A70029" t="s">
        <v>76630</v>
      </c>
      <c r="B70029" t="s">
        <v>85951</v>
      </c>
      <c r="C70029" t="s">
        <v>85952</v>
      </c>
      <c r="D70029" t="s">
        <v>58353</v>
      </c>
      <c r="E70029" t="s">
        <v>58354</v>
      </c>
      <c r="F70029" t="s">
        <v>58355</v>
      </c>
    </row>
    <row r="70030" spans="1:6" x14ac:dyDescent="0.2">
      <c r="A70030" t="s">
        <v>76630</v>
      </c>
      <c r="B70030" t="s">
        <v>85951</v>
      </c>
      <c r="C70030" t="s">
        <v>85952</v>
      </c>
      <c r="D70030" t="s">
        <v>86022</v>
      </c>
      <c r="E70030" t="s">
        <v>86023</v>
      </c>
      <c r="F70030" t="s">
        <v>86024</v>
      </c>
    </row>
    <row r="70031" spans="1:6" x14ac:dyDescent="0.2">
      <c r="A70031" t="s">
        <v>76630</v>
      </c>
      <c r="B70031" t="s">
        <v>85951</v>
      </c>
      <c r="C70031" t="s">
        <v>85952</v>
      </c>
      <c r="D70031" t="s">
        <v>41110</v>
      </c>
      <c r="E70031" t="s">
        <v>41111</v>
      </c>
      <c r="F70031" t="s">
        <v>41112</v>
      </c>
    </row>
    <row r="70032" spans="1:6" x14ac:dyDescent="0.2">
      <c r="A70032" t="s">
        <v>76630</v>
      </c>
      <c r="B70032" t="s">
        <v>85951</v>
      </c>
      <c r="C70032" t="s">
        <v>85952</v>
      </c>
      <c r="D70032" t="s">
        <v>86025</v>
      </c>
      <c r="E70032" t="s">
        <v>86026</v>
      </c>
      <c r="F70032" t="s">
        <v>86027</v>
      </c>
    </row>
    <row r="70033" spans="1:6" x14ac:dyDescent="0.2">
      <c r="A70033" t="s">
        <v>76630</v>
      </c>
      <c r="B70033" t="s">
        <v>85951</v>
      </c>
      <c r="C70033" t="s">
        <v>85952</v>
      </c>
      <c r="D70033" t="s">
        <v>86028</v>
      </c>
      <c r="E70033" t="s">
        <v>86029</v>
      </c>
      <c r="F70033" t="s">
        <v>86030</v>
      </c>
    </row>
    <row r="70034" spans="1:6" x14ac:dyDescent="0.2">
      <c r="A70034" t="s">
        <v>76630</v>
      </c>
      <c r="B70034" t="s">
        <v>85951</v>
      </c>
      <c r="C70034" t="s">
        <v>85952</v>
      </c>
      <c r="D70034" t="s">
        <v>3032</v>
      </c>
      <c r="E70034" t="s">
        <v>3033</v>
      </c>
      <c r="F70034" t="s">
        <v>55949</v>
      </c>
    </row>
    <row r="70035" spans="1:6" x14ac:dyDescent="0.2">
      <c r="A70035" t="s">
        <v>76630</v>
      </c>
      <c r="B70035" t="s">
        <v>85951</v>
      </c>
      <c r="C70035" t="s">
        <v>85952</v>
      </c>
      <c r="D70035" t="s">
        <v>79602</v>
      </c>
      <c r="E70035" t="s">
        <v>79603</v>
      </c>
      <c r="F70035" t="s">
        <v>79604</v>
      </c>
    </row>
    <row r="70036" spans="1:6" x14ac:dyDescent="0.2">
      <c r="A70036" t="s">
        <v>76630</v>
      </c>
      <c r="B70036" t="s">
        <v>85951</v>
      </c>
      <c r="C70036" t="s">
        <v>85952</v>
      </c>
      <c r="D70036" t="s">
        <v>76304</v>
      </c>
      <c r="E70036" t="s">
        <v>76305</v>
      </c>
      <c r="F70036" t="s">
        <v>76306</v>
      </c>
    </row>
    <row r="70037" spans="1:6" x14ac:dyDescent="0.2">
      <c r="A70037" t="s">
        <v>76630</v>
      </c>
      <c r="B70037" t="s">
        <v>85951</v>
      </c>
      <c r="C70037" t="s">
        <v>85952</v>
      </c>
      <c r="D70037" t="s">
        <v>68284</v>
      </c>
      <c r="E70037" t="s">
        <v>68285</v>
      </c>
      <c r="F70037" t="s">
        <v>68286</v>
      </c>
    </row>
    <row r="70038" spans="1:6" x14ac:dyDescent="0.2">
      <c r="A70038" t="s">
        <v>76630</v>
      </c>
      <c r="B70038" t="s">
        <v>85951</v>
      </c>
      <c r="C70038" t="s">
        <v>85952</v>
      </c>
      <c r="D70038" t="s">
        <v>75052</v>
      </c>
      <c r="E70038" t="s">
        <v>75053</v>
      </c>
      <c r="F70038" t="s">
        <v>86031</v>
      </c>
    </row>
    <row r="70039" spans="1:6" x14ac:dyDescent="0.2">
      <c r="A70039" t="s">
        <v>76630</v>
      </c>
      <c r="B70039" t="s">
        <v>85951</v>
      </c>
      <c r="C70039" t="s">
        <v>85952</v>
      </c>
      <c r="D70039" t="s">
        <v>18758</v>
      </c>
      <c r="E70039" t="s">
        <v>18759</v>
      </c>
      <c r="F70039" t="s">
        <v>18760</v>
      </c>
    </row>
    <row r="70040" spans="1:6" x14ac:dyDescent="0.2">
      <c r="A70040" t="s">
        <v>76630</v>
      </c>
      <c r="B70040" t="s">
        <v>85951</v>
      </c>
      <c r="C70040" t="s">
        <v>85952</v>
      </c>
      <c r="D70040" t="s">
        <v>85848</v>
      </c>
      <c r="E70040" t="s">
        <v>85849</v>
      </c>
      <c r="F70040" t="s">
        <v>85850</v>
      </c>
    </row>
    <row r="70041" spans="1:6" x14ac:dyDescent="0.2">
      <c r="A70041" t="s">
        <v>76630</v>
      </c>
      <c r="B70041" t="s">
        <v>85951</v>
      </c>
      <c r="C70041" t="s">
        <v>85952</v>
      </c>
      <c r="D70041" t="s">
        <v>15585</v>
      </c>
      <c r="E70041" t="s">
        <v>15586</v>
      </c>
      <c r="F70041" t="s">
        <v>19796</v>
      </c>
    </row>
    <row r="70042" spans="1:6" x14ac:dyDescent="0.2">
      <c r="A70042" t="s">
        <v>76630</v>
      </c>
      <c r="B70042" t="s">
        <v>85951</v>
      </c>
      <c r="C70042" t="s">
        <v>85952</v>
      </c>
      <c r="D70042" t="s">
        <v>59278</v>
      </c>
      <c r="E70042" t="s">
        <v>59279</v>
      </c>
      <c r="F70042" t="s">
        <v>59280</v>
      </c>
    </row>
    <row r="70043" spans="1:6" x14ac:dyDescent="0.2">
      <c r="A70043" t="s">
        <v>76630</v>
      </c>
      <c r="B70043" t="s">
        <v>85951</v>
      </c>
      <c r="C70043" t="s">
        <v>85952</v>
      </c>
      <c r="D70043" t="s">
        <v>86032</v>
      </c>
      <c r="E70043" t="s">
        <v>86033</v>
      </c>
      <c r="F70043" t="s">
        <v>86034</v>
      </c>
    </row>
    <row r="70044" spans="1:6" x14ac:dyDescent="0.2">
      <c r="A70044" t="s">
        <v>76630</v>
      </c>
      <c r="B70044" t="s">
        <v>85951</v>
      </c>
      <c r="C70044" t="s">
        <v>85952</v>
      </c>
      <c r="D70044" t="s">
        <v>85851</v>
      </c>
      <c r="E70044" t="s">
        <v>85852</v>
      </c>
      <c r="F70044" t="s">
        <v>85853</v>
      </c>
    </row>
    <row r="70045" spans="1:6" x14ac:dyDescent="0.2">
      <c r="A70045" t="s">
        <v>76630</v>
      </c>
      <c r="B70045" t="s">
        <v>85951</v>
      </c>
      <c r="C70045" t="s">
        <v>85952</v>
      </c>
      <c r="D70045" t="s">
        <v>27019</v>
      </c>
      <c r="E70045" t="s">
        <v>27020</v>
      </c>
      <c r="F70045" t="s">
        <v>27021</v>
      </c>
    </row>
    <row r="70046" spans="1:6" x14ac:dyDescent="0.2">
      <c r="A70046" t="s">
        <v>76630</v>
      </c>
      <c r="B70046" t="s">
        <v>85951</v>
      </c>
      <c r="C70046" t="s">
        <v>85952</v>
      </c>
      <c r="D70046" t="s">
        <v>79614</v>
      </c>
      <c r="E70046" t="s">
        <v>79615</v>
      </c>
      <c r="F70046" t="s">
        <v>79616</v>
      </c>
    </row>
    <row r="70047" spans="1:6" x14ac:dyDescent="0.2">
      <c r="A70047" t="s">
        <v>76630</v>
      </c>
      <c r="B70047" t="s">
        <v>85951</v>
      </c>
      <c r="C70047" t="s">
        <v>85952</v>
      </c>
      <c r="D70047" t="s">
        <v>85855</v>
      </c>
      <c r="E70047" t="s">
        <v>85856</v>
      </c>
      <c r="F70047" t="s">
        <v>85857</v>
      </c>
    </row>
    <row r="70048" spans="1:6" x14ac:dyDescent="0.2">
      <c r="A70048" t="s">
        <v>76630</v>
      </c>
      <c r="B70048" t="s">
        <v>85951</v>
      </c>
      <c r="C70048" t="s">
        <v>85952</v>
      </c>
      <c r="D70048" t="s">
        <v>86035</v>
      </c>
      <c r="E70048" t="s">
        <v>86036</v>
      </c>
      <c r="F70048" t="s">
        <v>86037</v>
      </c>
    </row>
    <row r="70049" spans="1:6" x14ac:dyDescent="0.2">
      <c r="A70049" t="s">
        <v>76630</v>
      </c>
      <c r="B70049" t="s">
        <v>85951</v>
      </c>
      <c r="C70049" t="s">
        <v>85952</v>
      </c>
      <c r="D70049" t="s">
        <v>51048</v>
      </c>
      <c r="E70049" t="s">
        <v>51049</v>
      </c>
      <c r="F70049" t="s">
        <v>51050</v>
      </c>
    </row>
    <row r="70050" spans="1:6" x14ac:dyDescent="0.2">
      <c r="A70050" t="s">
        <v>76630</v>
      </c>
      <c r="B70050" t="s">
        <v>85951</v>
      </c>
      <c r="C70050" t="s">
        <v>85952</v>
      </c>
      <c r="D70050" t="s">
        <v>86038</v>
      </c>
      <c r="E70050" t="s">
        <v>86039</v>
      </c>
      <c r="F70050" t="s">
        <v>86040</v>
      </c>
    </row>
    <row r="70051" spans="1:6" x14ac:dyDescent="0.2">
      <c r="A70051" t="s">
        <v>76630</v>
      </c>
      <c r="B70051" t="s">
        <v>85951</v>
      </c>
      <c r="C70051" t="s">
        <v>85952</v>
      </c>
      <c r="D70051" t="s">
        <v>33140</v>
      </c>
      <c r="E70051" t="s">
        <v>33141</v>
      </c>
      <c r="F70051" t="s">
        <v>33142</v>
      </c>
    </row>
    <row r="70052" spans="1:6" x14ac:dyDescent="0.2">
      <c r="A70052" t="s">
        <v>76630</v>
      </c>
      <c r="B70052" t="s">
        <v>85951</v>
      </c>
      <c r="C70052" t="s">
        <v>85952</v>
      </c>
      <c r="D70052" t="s">
        <v>78365</v>
      </c>
      <c r="E70052" t="s">
        <v>78366</v>
      </c>
      <c r="F70052" t="s">
        <v>78367</v>
      </c>
    </row>
    <row r="70053" spans="1:6" x14ac:dyDescent="0.2">
      <c r="A70053" t="s">
        <v>76630</v>
      </c>
      <c r="B70053" t="s">
        <v>85951</v>
      </c>
      <c r="C70053" t="s">
        <v>85952</v>
      </c>
      <c r="D70053" t="s">
        <v>78368</v>
      </c>
      <c r="E70053" t="s">
        <v>78369</v>
      </c>
      <c r="F70053" t="s">
        <v>78370</v>
      </c>
    </row>
    <row r="70054" spans="1:6" x14ac:dyDescent="0.2">
      <c r="A70054" t="s">
        <v>76630</v>
      </c>
      <c r="B70054" t="s">
        <v>85951</v>
      </c>
      <c r="C70054" t="s">
        <v>85952</v>
      </c>
      <c r="D70054" t="s">
        <v>78869</v>
      </c>
      <c r="E70054" t="s">
        <v>78870</v>
      </c>
      <c r="F70054" t="s">
        <v>78871</v>
      </c>
    </row>
    <row r="70055" spans="1:6" x14ac:dyDescent="0.2">
      <c r="A70055" t="s">
        <v>76630</v>
      </c>
      <c r="B70055" t="s">
        <v>85951</v>
      </c>
      <c r="C70055" t="s">
        <v>85952</v>
      </c>
      <c r="D70055" t="s">
        <v>28782</v>
      </c>
      <c r="E70055" t="s">
        <v>28783</v>
      </c>
      <c r="F70055" t="s">
        <v>28784</v>
      </c>
    </row>
    <row r="70056" spans="1:6" x14ac:dyDescent="0.2">
      <c r="A70056" t="s">
        <v>76630</v>
      </c>
      <c r="B70056" t="s">
        <v>85951</v>
      </c>
      <c r="C70056" t="s">
        <v>85952</v>
      </c>
      <c r="D70056" t="s">
        <v>79638</v>
      </c>
      <c r="E70056" t="s">
        <v>79639</v>
      </c>
      <c r="F70056" t="s">
        <v>79640</v>
      </c>
    </row>
    <row r="70057" spans="1:6" x14ac:dyDescent="0.2">
      <c r="A70057" t="s">
        <v>76630</v>
      </c>
      <c r="B70057" t="s">
        <v>85951</v>
      </c>
      <c r="C70057" t="s">
        <v>85952</v>
      </c>
      <c r="D70057" t="s">
        <v>14425</v>
      </c>
      <c r="E70057" t="s">
        <v>14426</v>
      </c>
      <c r="F70057" t="s">
        <v>14427</v>
      </c>
    </row>
    <row r="70058" spans="1:6" x14ac:dyDescent="0.2">
      <c r="A70058" t="s">
        <v>76630</v>
      </c>
      <c r="B70058" t="s">
        <v>85951</v>
      </c>
      <c r="C70058" t="s">
        <v>85952</v>
      </c>
      <c r="D70058" t="s">
        <v>78883</v>
      </c>
      <c r="E70058" t="s">
        <v>78884</v>
      </c>
      <c r="F70058" t="s">
        <v>78885</v>
      </c>
    </row>
    <row r="70059" spans="1:6" x14ac:dyDescent="0.2">
      <c r="A70059" t="s">
        <v>76630</v>
      </c>
      <c r="B70059" t="s">
        <v>85951</v>
      </c>
      <c r="C70059" t="s">
        <v>85952</v>
      </c>
      <c r="D70059" t="s">
        <v>86041</v>
      </c>
      <c r="E70059" t="s">
        <v>86042</v>
      </c>
      <c r="F70059" t="s">
        <v>86043</v>
      </c>
    </row>
    <row r="70060" spans="1:6" x14ac:dyDescent="0.2">
      <c r="A70060" t="s">
        <v>76630</v>
      </c>
      <c r="B70060" t="s">
        <v>85951</v>
      </c>
      <c r="C70060" t="s">
        <v>85952</v>
      </c>
      <c r="D70060" t="s">
        <v>85862</v>
      </c>
      <c r="E70060" t="s">
        <v>85863</v>
      </c>
      <c r="F70060" t="s">
        <v>85864</v>
      </c>
    </row>
    <row r="70061" spans="1:6" x14ac:dyDescent="0.2">
      <c r="A70061" t="s">
        <v>76630</v>
      </c>
      <c r="B70061" t="s">
        <v>85951</v>
      </c>
      <c r="C70061" t="s">
        <v>85952</v>
      </c>
      <c r="D70061" t="s">
        <v>21786</v>
      </c>
      <c r="E70061" t="s">
        <v>21787</v>
      </c>
      <c r="F70061" t="s">
        <v>21788</v>
      </c>
    </row>
    <row r="70062" spans="1:6" x14ac:dyDescent="0.2">
      <c r="A70062" t="s">
        <v>76630</v>
      </c>
      <c r="B70062" t="s">
        <v>85951</v>
      </c>
      <c r="C70062" t="s">
        <v>85952</v>
      </c>
      <c r="D70062" t="s">
        <v>58577</v>
      </c>
      <c r="E70062" t="s">
        <v>85865</v>
      </c>
      <c r="F70062" t="s">
        <v>85866</v>
      </c>
    </row>
    <row r="70063" spans="1:6" x14ac:dyDescent="0.2">
      <c r="A70063" t="s">
        <v>76630</v>
      </c>
      <c r="B70063" t="s">
        <v>85951</v>
      </c>
      <c r="C70063" t="s">
        <v>85952</v>
      </c>
      <c r="D70063" t="s">
        <v>86044</v>
      </c>
      <c r="E70063" t="s">
        <v>86045</v>
      </c>
      <c r="F70063" t="s">
        <v>86046</v>
      </c>
    </row>
    <row r="70064" spans="1:6" x14ac:dyDescent="0.2">
      <c r="A70064" t="s">
        <v>76630</v>
      </c>
      <c r="B70064" t="s">
        <v>85951</v>
      </c>
      <c r="C70064" t="s">
        <v>85952</v>
      </c>
      <c r="D70064" t="s">
        <v>75111</v>
      </c>
      <c r="E70064" t="s">
        <v>75112</v>
      </c>
      <c r="F70064" t="s">
        <v>75113</v>
      </c>
    </row>
    <row r="70065" spans="1:6" x14ac:dyDescent="0.2">
      <c r="A70065" t="s">
        <v>76630</v>
      </c>
      <c r="B70065" t="s">
        <v>85951</v>
      </c>
      <c r="C70065" t="s">
        <v>85952</v>
      </c>
      <c r="D70065" t="s">
        <v>64006</v>
      </c>
      <c r="E70065" t="s">
        <v>64007</v>
      </c>
      <c r="F70065" t="s">
        <v>64008</v>
      </c>
    </row>
    <row r="70066" spans="1:6" x14ac:dyDescent="0.2">
      <c r="A70066" t="s">
        <v>76630</v>
      </c>
      <c r="B70066" t="s">
        <v>85951</v>
      </c>
      <c r="C70066" t="s">
        <v>85952</v>
      </c>
      <c r="D70066" t="s">
        <v>77250</v>
      </c>
      <c r="E70066" t="s">
        <v>77251</v>
      </c>
      <c r="F70066" t="s">
        <v>77252</v>
      </c>
    </row>
    <row r="70067" spans="1:6" x14ac:dyDescent="0.2">
      <c r="A70067" t="s">
        <v>76630</v>
      </c>
      <c r="B70067" t="s">
        <v>85951</v>
      </c>
      <c r="C70067" t="s">
        <v>85952</v>
      </c>
      <c r="D70067" t="s">
        <v>78029</v>
      </c>
      <c r="E70067" t="s">
        <v>78030</v>
      </c>
      <c r="F70067" t="s">
        <v>78031</v>
      </c>
    </row>
    <row r="70068" spans="1:6" x14ac:dyDescent="0.2">
      <c r="A70068" t="s">
        <v>76630</v>
      </c>
      <c r="B70068" t="s">
        <v>85951</v>
      </c>
      <c r="C70068" t="s">
        <v>85952</v>
      </c>
      <c r="D70068" t="s">
        <v>84985</v>
      </c>
      <c r="E70068" t="s">
        <v>84986</v>
      </c>
      <c r="F70068" t="s">
        <v>84987</v>
      </c>
    </row>
    <row r="70069" spans="1:6" x14ac:dyDescent="0.2">
      <c r="A70069" t="s">
        <v>76630</v>
      </c>
      <c r="B70069" t="s">
        <v>85951</v>
      </c>
      <c r="C70069" t="s">
        <v>85952</v>
      </c>
      <c r="D70069" t="s">
        <v>86047</v>
      </c>
      <c r="E70069" t="s">
        <v>86048</v>
      </c>
      <c r="F70069" t="s">
        <v>86049</v>
      </c>
    </row>
    <row r="70070" spans="1:6" x14ac:dyDescent="0.2">
      <c r="A70070" t="s">
        <v>76630</v>
      </c>
      <c r="B70070" t="s">
        <v>85951</v>
      </c>
      <c r="C70070" t="s">
        <v>85952</v>
      </c>
      <c r="D70070" t="s">
        <v>24316</v>
      </c>
      <c r="E70070" t="s">
        <v>24317</v>
      </c>
      <c r="F70070" t="s">
        <v>24318</v>
      </c>
    </row>
    <row r="70071" spans="1:6" x14ac:dyDescent="0.2">
      <c r="A70071" t="s">
        <v>76630</v>
      </c>
      <c r="B70071" t="s">
        <v>85951</v>
      </c>
      <c r="C70071" t="s">
        <v>85952</v>
      </c>
      <c r="D70071" t="s">
        <v>86050</v>
      </c>
      <c r="E70071" t="s">
        <v>86051</v>
      </c>
      <c r="F70071" t="s">
        <v>86052</v>
      </c>
    </row>
    <row r="70072" spans="1:6" x14ac:dyDescent="0.2">
      <c r="A70072" t="s">
        <v>76630</v>
      </c>
      <c r="B70072" t="s">
        <v>85951</v>
      </c>
      <c r="C70072" t="s">
        <v>85952</v>
      </c>
      <c r="D70072" t="s">
        <v>78035</v>
      </c>
      <c r="E70072" t="s">
        <v>78036</v>
      </c>
      <c r="F70072" t="s">
        <v>78037</v>
      </c>
    </row>
    <row r="70073" spans="1:6" x14ac:dyDescent="0.2">
      <c r="A70073" t="s">
        <v>76630</v>
      </c>
      <c r="B70073" t="s">
        <v>85951</v>
      </c>
      <c r="C70073" t="s">
        <v>85952</v>
      </c>
      <c r="D70073" t="s">
        <v>86053</v>
      </c>
      <c r="E70073" t="s">
        <v>86054</v>
      </c>
      <c r="F70073" t="s">
        <v>86055</v>
      </c>
    </row>
    <row r="70074" spans="1:6" x14ac:dyDescent="0.2">
      <c r="A70074" t="s">
        <v>76630</v>
      </c>
      <c r="B70074" t="s">
        <v>85951</v>
      </c>
      <c r="C70074" t="s">
        <v>85952</v>
      </c>
      <c r="D70074" t="s">
        <v>79676</v>
      </c>
      <c r="E70074" t="s">
        <v>79677</v>
      </c>
      <c r="F70074" t="s">
        <v>79678</v>
      </c>
    </row>
    <row r="70075" spans="1:6" x14ac:dyDescent="0.2">
      <c r="A70075" t="s">
        <v>76630</v>
      </c>
      <c r="B70075" t="s">
        <v>85951</v>
      </c>
      <c r="C70075" t="s">
        <v>85952</v>
      </c>
      <c r="D70075" t="s">
        <v>84998</v>
      </c>
      <c r="E70075" t="s">
        <v>84999</v>
      </c>
      <c r="F70075" t="s">
        <v>85000</v>
      </c>
    </row>
    <row r="70076" spans="1:6" x14ac:dyDescent="0.2">
      <c r="A70076" t="s">
        <v>76630</v>
      </c>
      <c r="B70076" t="s">
        <v>85951</v>
      </c>
      <c r="C70076" t="s">
        <v>85952</v>
      </c>
      <c r="D70076" t="s">
        <v>85001</v>
      </c>
      <c r="E70076" t="s">
        <v>85002</v>
      </c>
      <c r="F70076" t="s">
        <v>85003</v>
      </c>
    </row>
    <row r="70077" spans="1:6" x14ac:dyDescent="0.2">
      <c r="A70077" t="s">
        <v>76630</v>
      </c>
      <c r="B70077" t="s">
        <v>85951</v>
      </c>
      <c r="C70077" t="s">
        <v>85952</v>
      </c>
      <c r="D70077" t="s">
        <v>31373</v>
      </c>
      <c r="E70077" t="s">
        <v>31374</v>
      </c>
      <c r="F70077" t="s">
        <v>31375</v>
      </c>
    </row>
    <row r="70078" spans="1:6" x14ac:dyDescent="0.2">
      <c r="A70078" t="s">
        <v>76630</v>
      </c>
      <c r="B70078" t="s">
        <v>85951</v>
      </c>
      <c r="C70078" t="s">
        <v>85952</v>
      </c>
      <c r="D70078" t="s">
        <v>86056</v>
      </c>
      <c r="E70078" t="s">
        <v>86057</v>
      </c>
      <c r="F70078" t="s">
        <v>86058</v>
      </c>
    </row>
    <row r="70079" spans="1:6" x14ac:dyDescent="0.2">
      <c r="A70079" t="s">
        <v>76630</v>
      </c>
      <c r="B70079" t="s">
        <v>85951</v>
      </c>
      <c r="C70079" t="s">
        <v>85952</v>
      </c>
      <c r="D70079" t="s">
        <v>86059</v>
      </c>
      <c r="E70079" t="s">
        <v>86060</v>
      </c>
      <c r="F70079" t="s">
        <v>86061</v>
      </c>
    </row>
    <row r="70080" spans="1:6" x14ac:dyDescent="0.2">
      <c r="A70080" t="s">
        <v>76630</v>
      </c>
      <c r="B70080" t="s">
        <v>85951</v>
      </c>
      <c r="C70080" t="s">
        <v>85952</v>
      </c>
      <c r="D70080" t="s">
        <v>682</v>
      </c>
      <c r="E70080" t="s">
        <v>683</v>
      </c>
      <c r="F70080" t="s">
        <v>684</v>
      </c>
    </row>
    <row r="70081" spans="1:6" x14ac:dyDescent="0.2">
      <c r="A70081" t="s">
        <v>76630</v>
      </c>
      <c r="B70081" t="s">
        <v>85951</v>
      </c>
      <c r="C70081" t="s">
        <v>85952</v>
      </c>
      <c r="D70081" t="s">
        <v>76413</v>
      </c>
      <c r="E70081" t="s">
        <v>76414</v>
      </c>
      <c r="F70081" t="s">
        <v>76415</v>
      </c>
    </row>
    <row r="70082" spans="1:6" x14ac:dyDescent="0.2">
      <c r="A70082" t="s">
        <v>76630</v>
      </c>
      <c r="B70082" t="s">
        <v>85951</v>
      </c>
      <c r="C70082" t="s">
        <v>85952</v>
      </c>
      <c r="D70082" t="s">
        <v>78407</v>
      </c>
      <c r="E70082" t="s">
        <v>78408</v>
      </c>
      <c r="F70082" t="s">
        <v>78409</v>
      </c>
    </row>
    <row r="70083" spans="1:6" x14ac:dyDescent="0.2">
      <c r="A70083" t="s">
        <v>76630</v>
      </c>
      <c r="B70083" t="s">
        <v>85951</v>
      </c>
      <c r="C70083" t="s">
        <v>85952</v>
      </c>
      <c r="D70083" t="s">
        <v>81780</v>
      </c>
      <c r="E70083" t="s">
        <v>81781</v>
      </c>
      <c r="F70083" t="s">
        <v>81782</v>
      </c>
    </row>
    <row r="70084" spans="1:6" x14ac:dyDescent="0.2">
      <c r="A70084" t="s">
        <v>76630</v>
      </c>
      <c r="B70084" t="s">
        <v>85951</v>
      </c>
      <c r="C70084" t="s">
        <v>85952</v>
      </c>
      <c r="D70084" t="s">
        <v>70835</v>
      </c>
      <c r="E70084" t="s">
        <v>70836</v>
      </c>
      <c r="F70084" t="s">
        <v>70837</v>
      </c>
    </row>
    <row r="70085" spans="1:6" x14ac:dyDescent="0.2">
      <c r="A70085" t="s">
        <v>76630</v>
      </c>
      <c r="B70085" t="s">
        <v>85951</v>
      </c>
      <c r="C70085" t="s">
        <v>85952</v>
      </c>
      <c r="D70085" t="s">
        <v>83464</v>
      </c>
      <c r="E70085" t="s">
        <v>83465</v>
      </c>
      <c r="F70085" t="s">
        <v>83466</v>
      </c>
    </row>
    <row r="70086" spans="1:6" x14ac:dyDescent="0.2">
      <c r="A70086" t="s">
        <v>76630</v>
      </c>
      <c r="B70086" t="s">
        <v>85951</v>
      </c>
      <c r="C70086" t="s">
        <v>85952</v>
      </c>
      <c r="D70086" t="s">
        <v>86062</v>
      </c>
      <c r="E70086" t="s">
        <v>86063</v>
      </c>
      <c r="F70086" t="s">
        <v>86064</v>
      </c>
    </row>
    <row r="70087" spans="1:6" x14ac:dyDescent="0.2">
      <c r="A70087" t="s">
        <v>76630</v>
      </c>
      <c r="B70087" t="s">
        <v>85951</v>
      </c>
      <c r="C70087" t="s">
        <v>85952</v>
      </c>
      <c r="D70087" t="s">
        <v>85873</v>
      </c>
      <c r="E70087" t="s">
        <v>85874</v>
      </c>
      <c r="F70087" t="s">
        <v>85875</v>
      </c>
    </row>
    <row r="70088" spans="1:6" x14ac:dyDescent="0.2">
      <c r="A70088" t="s">
        <v>76630</v>
      </c>
      <c r="B70088" t="s">
        <v>85951</v>
      </c>
      <c r="C70088" t="s">
        <v>85952</v>
      </c>
      <c r="D70088" t="s">
        <v>78426</v>
      </c>
      <c r="E70088" t="s">
        <v>78427</v>
      </c>
      <c r="F70088" t="s">
        <v>78428</v>
      </c>
    </row>
    <row r="70089" spans="1:6" x14ac:dyDescent="0.2">
      <c r="A70089" t="s">
        <v>76630</v>
      </c>
      <c r="B70089" t="s">
        <v>85951</v>
      </c>
      <c r="C70089" t="s">
        <v>85952</v>
      </c>
      <c r="D70089" t="s">
        <v>85876</v>
      </c>
      <c r="E70089" t="s">
        <v>85877</v>
      </c>
      <c r="F70089" t="s">
        <v>85878</v>
      </c>
    </row>
    <row r="70090" spans="1:6" x14ac:dyDescent="0.2">
      <c r="A70090" t="s">
        <v>76630</v>
      </c>
      <c r="B70090" t="s">
        <v>85951</v>
      </c>
      <c r="C70090" t="s">
        <v>85952</v>
      </c>
      <c r="D70090" t="s">
        <v>86065</v>
      </c>
      <c r="E70090" t="s">
        <v>86066</v>
      </c>
      <c r="F70090" t="s">
        <v>86067</v>
      </c>
    </row>
    <row r="70091" spans="1:6" x14ac:dyDescent="0.2">
      <c r="A70091" t="s">
        <v>76630</v>
      </c>
      <c r="B70091" t="s">
        <v>85951</v>
      </c>
      <c r="C70091" t="s">
        <v>85952</v>
      </c>
      <c r="D70091" t="s">
        <v>85888</v>
      </c>
      <c r="E70091" t="s">
        <v>85889</v>
      </c>
      <c r="F70091" t="s">
        <v>85890</v>
      </c>
    </row>
    <row r="70092" spans="1:6" x14ac:dyDescent="0.2">
      <c r="A70092" t="s">
        <v>76630</v>
      </c>
      <c r="B70092" t="s">
        <v>85951</v>
      </c>
      <c r="C70092" t="s">
        <v>85952</v>
      </c>
      <c r="D70092" t="s">
        <v>86068</v>
      </c>
      <c r="E70092" t="s">
        <v>86069</v>
      </c>
      <c r="F70092" t="s">
        <v>86070</v>
      </c>
    </row>
    <row r="70093" spans="1:6" x14ac:dyDescent="0.2">
      <c r="A70093" t="s">
        <v>76630</v>
      </c>
      <c r="B70093" t="s">
        <v>85951</v>
      </c>
      <c r="C70093" t="s">
        <v>85952</v>
      </c>
      <c r="D70093" t="s">
        <v>86071</v>
      </c>
      <c r="E70093" t="s">
        <v>86072</v>
      </c>
      <c r="F70093" t="s">
        <v>86073</v>
      </c>
    </row>
    <row r="70094" spans="1:6" x14ac:dyDescent="0.2">
      <c r="A70094" t="s">
        <v>76630</v>
      </c>
      <c r="B70094" t="s">
        <v>85951</v>
      </c>
      <c r="C70094" t="s">
        <v>85952</v>
      </c>
      <c r="D70094" t="s">
        <v>86074</v>
      </c>
      <c r="E70094" t="s">
        <v>86075</v>
      </c>
      <c r="F70094" t="s">
        <v>86076</v>
      </c>
    </row>
    <row r="70095" spans="1:6" x14ac:dyDescent="0.2">
      <c r="A70095" t="s">
        <v>76630</v>
      </c>
      <c r="B70095" t="s">
        <v>85951</v>
      </c>
      <c r="C70095" t="s">
        <v>85952</v>
      </c>
      <c r="D70095" t="s">
        <v>86077</v>
      </c>
      <c r="E70095" t="s">
        <v>86078</v>
      </c>
      <c r="F70095" t="s">
        <v>86079</v>
      </c>
    </row>
    <row r="70096" spans="1:6" x14ac:dyDescent="0.2">
      <c r="A70096" t="s">
        <v>76630</v>
      </c>
      <c r="B70096" t="s">
        <v>85951</v>
      </c>
      <c r="C70096" t="s">
        <v>85952</v>
      </c>
      <c r="D70096" t="s">
        <v>81795</v>
      </c>
      <c r="E70096" t="s">
        <v>81796</v>
      </c>
      <c r="F70096" t="s">
        <v>81797</v>
      </c>
    </row>
    <row r="70097" spans="1:6" x14ac:dyDescent="0.2">
      <c r="A70097" t="s">
        <v>76630</v>
      </c>
      <c r="B70097" t="s">
        <v>85951</v>
      </c>
      <c r="C70097" t="s">
        <v>85952</v>
      </c>
      <c r="D70097" t="s">
        <v>86080</v>
      </c>
      <c r="E70097" t="s">
        <v>86081</v>
      </c>
      <c r="F70097" t="s">
        <v>86082</v>
      </c>
    </row>
    <row r="70098" spans="1:6" x14ac:dyDescent="0.2">
      <c r="A70098" t="s">
        <v>76630</v>
      </c>
      <c r="B70098" t="s">
        <v>85951</v>
      </c>
      <c r="C70098" t="s">
        <v>85952</v>
      </c>
      <c r="D70098" t="s">
        <v>78971</v>
      </c>
      <c r="E70098" t="s">
        <v>78972</v>
      </c>
      <c r="F70098" t="s">
        <v>78973</v>
      </c>
    </row>
    <row r="70099" spans="1:6" x14ac:dyDescent="0.2">
      <c r="A70099" t="s">
        <v>76630</v>
      </c>
      <c r="B70099" t="s">
        <v>85951</v>
      </c>
      <c r="C70099" t="s">
        <v>85952</v>
      </c>
      <c r="D70099" t="s">
        <v>86083</v>
      </c>
      <c r="E70099" t="s">
        <v>86084</v>
      </c>
      <c r="F70099" t="s">
        <v>86085</v>
      </c>
    </row>
    <row r="70100" spans="1:6" x14ac:dyDescent="0.2">
      <c r="A70100" t="s">
        <v>76630</v>
      </c>
      <c r="B70100" t="s">
        <v>85951</v>
      </c>
      <c r="C70100" t="s">
        <v>85952</v>
      </c>
      <c r="D70100" t="s">
        <v>712</v>
      </c>
      <c r="E70100" t="s">
        <v>713</v>
      </c>
      <c r="F70100" t="s">
        <v>714</v>
      </c>
    </row>
    <row r="70101" spans="1:6" x14ac:dyDescent="0.2">
      <c r="A70101" t="s">
        <v>76630</v>
      </c>
      <c r="B70101" t="s">
        <v>85951</v>
      </c>
      <c r="C70101" t="s">
        <v>85952</v>
      </c>
      <c r="D70101" t="s">
        <v>86086</v>
      </c>
      <c r="E70101" t="s">
        <v>86087</v>
      </c>
      <c r="F70101" t="s">
        <v>86088</v>
      </c>
    </row>
    <row r="70102" spans="1:6" x14ac:dyDescent="0.2">
      <c r="A70102" t="s">
        <v>76630</v>
      </c>
      <c r="B70102" t="s">
        <v>85951</v>
      </c>
      <c r="C70102" t="s">
        <v>85952</v>
      </c>
      <c r="D70102" t="s">
        <v>78106</v>
      </c>
      <c r="E70102" t="s">
        <v>78107</v>
      </c>
      <c r="F70102" t="s">
        <v>78108</v>
      </c>
    </row>
    <row r="70103" spans="1:6" x14ac:dyDescent="0.2">
      <c r="A70103" t="s">
        <v>76630</v>
      </c>
      <c r="B70103" t="s">
        <v>85951</v>
      </c>
      <c r="C70103" t="s">
        <v>85952</v>
      </c>
      <c r="D70103" t="s">
        <v>64009</v>
      </c>
      <c r="E70103" t="s">
        <v>64010</v>
      </c>
      <c r="F70103" t="s">
        <v>64011</v>
      </c>
    </row>
    <row r="70104" spans="1:6" x14ac:dyDescent="0.2">
      <c r="A70104" t="s">
        <v>76630</v>
      </c>
      <c r="B70104" t="s">
        <v>85951</v>
      </c>
      <c r="C70104" t="s">
        <v>85952</v>
      </c>
      <c r="D70104" t="s">
        <v>78991</v>
      </c>
      <c r="E70104" t="s">
        <v>78992</v>
      </c>
      <c r="F70104" t="s">
        <v>78993</v>
      </c>
    </row>
    <row r="70105" spans="1:6" x14ac:dyDescent="0.2">
      <c r="A70105" t="s">
        <v>76630</v>
      </c>
      <c r="B70105" t="s">
        <v>85951</v>
      </c>
      <c r="C70105" t="s">
        <v>85952</v>
      </c>
      <c r="D70105" t="s">
        <v>86089</v>
      </c>
      <c r="E70105" t="s">
        <v>86090</v>
      </c>
      <c r="F70105" t="s">
        <v>86091</v>
      </c>
    </row>
    <row r="70106" spans="1:6" x14ac:dyDescent="0.2">
      <c r="A70106" t="s">
        <v>76630</v>
      </c>
      <c r="B70106" t="s">
        <v>85951</v>
      </c>
      <c r="C70106" t="s">
        <v>85952</v>
      </c>
      <c r="D70106" t="s">
        <v>86092</v>
      </c>
      <c r="E70106" t="s">
        <v>86093</v>
      </c>
      <c r="F70106" t="s">
        <v>86094</v>
      </c>
    </row>
    <row r="70107" spans="1:6" x14ac:dyDescent="0.2">
      <c r="A70107" t="s">
        <v>76630</v>
      </c>
      <c r="B70107" t="s">
        <v>85951</v>
      </c>
      <c r="C70107" t="s">
        <v>85952</v>
      </c>
      <c r="D70107" t="s">
        <v>86095</v>
      </c>
      <c r="E70107" t="s">
        <v>86096</v>
      </c>
      <c r="F70107" t="s">
        <v>86097</v>
      </c>
    </row>
    <row r="70108" spans="1:6" x14ac:dyDescent="0.2">
      <c r="A70108" t="s">
        <v>76630</v>
      </c>
      <c r="B70108" t="s">
        <v>85951</v>
      </c>
      <c r="C70108" t="s">
        <v>85952</v>
      </c>
      <c r="D70108" t="s">
        <v>86098</v>
      </c>
      <c r="E70108" t="s">
        <v>86099</v>
      </c>
      <c r="F70108" t="s">
        <v>86100</v>
      </c>
    </row>
    <row r="70109" spans="1:6" x14ac:dyDescent="0.2">
      <c r="A70109" t="s">
        <v>76630</v>
      </c>
      <c r="B70109" t="s">
        <v>85951</v>
      </c>
      <c r="C70109" t="s">
        <v>85952</v>
      </c>
      <c r="D70109" t="s">
        <v>81470</v>
      </c>
      <c r="E70109" t="s">
        <v>81471</v>
      </c>
      <c r="F70109" t="s">
        <v>81472</v>
      </c>
    </row>
    <row r="70110" spans="1:6" x14ac:dyDescent="0.2">
      <c r="A70110" t="s">
        <v>76630</v>
      </c>
      <c r="B70110" t="s">
        <v>85951</v>
      </c>
      <c r="C70110" t="s">
        <v>85952</v>
      </c>
      <c r="D70110" t="s">
        <v>85897</v>
      </c>
      <c r="E70110" t="s">
        <v>85898</v>
      </c>
      <c r="F70110" t="s">
        <v>85899</v>
      </c>
    </row>
    <row r="70111" spans="1:6" x14ac:dyDescent="0.2">
      <c r="A70111" t="s">
        <v>76630</v>
      </c>
      <c r="B70111" t="s">
        <v>85951</v>
      </c>
      <c r="C70111" t="s">
        <v>85952</v>
      </c>
      <c r="D70111" t="s">
        <v>86101</v>
      </c>
      <c r="E70111" t="s">
        <v>86102</v>
      </c>
      <c r="F70111" t="s">
        <v>86103</v>
      </c>
    </row>
    <row r="70112" spans="1:6" x14ac:dyDescent="0.2">
      <c r="A70112" t="s">
        <v>76630</v>
      </c>
      <c r="B70112" t="s">
        <v>85951</v>
      </c>
      <c r="C70112" t="s">
        <v>85952</v>
      </c>
      <c r="D70112" t="s">
        <v>79029</v>
      </c>
      <c r="E70112" t="s">
        <v>79030</v>
      </c>
      <c r="F70112" t="s">
        <v>86104</v>
      </c>
    </row>
    <row r="70113" spans="1:6" x14ac:dyDescent="0.2">
      <c r="A70113" t="s">
        <v>76630</v>
      </c>
      <c r="B70113" t="s">
        <v>85951</v>
      </c>
      <c r="C70113" t="s">
        <v>85952</v>
      </c>
      <c r="D70113" t="s">
        <v>86105</v>
      </c>
      <c r="E70113" t="s">
        <v>86106</v>
      </c>
      <c r="F70113" t="s">
        <v>86107</v>
      </c>
    </row>
    <row r="70114" spans="1:6" x14ac:dyDescent="0.2">
      <c r="A70114" t="s">
        <v>76630</v>
      </c>
      <c r="B70114" t="s">
        <v>85951</v>
      </c>
      <c r="C70114" t="s">
        <v>85952</v>
      </c>
      <c r="D70114" t="s">
        <v>76521</v>
      </c>
      <c r="E70114" t="s">
        <v>76522</v>
      </c>
      <c r="F70114" t="s">
        <v>76523</v>
      </c>
    </row>
    <row r="70115" spans="1:6" x14ac:dyDescent="0.2">
      <c r="A70115" t="s">
        <v>76630</v>
      </c>
      <c r="B70115" t="s">
        <v>85951</v>
      </c>
      <c r="C70115" t="s">
        <v>85952</v>
      </c>
      <c r="D70115" t="s">
        <v>86108</v>
      </c>
      <c r="E70115" t="s">
        <v>86109</v>
      </c>
      <c r="F70115" t="s">
        <v>86110</v>
      </c>
    </row>
    <row r="70116" spans="1:6" x14ac:dyDescent="0.2">
      <c r="A70116" t="s">
        <v>76630</v>
      </c>
      <c r="B70116" t="s">
        <v>85951</v>
      </c>
      <c r="C70116" t="s">
        <v>85952</v>
      </c>
      <c r="D70116" t="s">
        <v>86111</v>
      </c>
      <c r="E70116" t="s">
        <v>86112</v>
      </c>
      <c r="F70116" t="s">
        <v>86113</v>
      </c>
    </row>
    <row r="70117" spans="1:6" x14ac:dyDescent="0.2">
      <c r="A70117" t="s">
        <v>76630</v>
      </c>
      <c r="B70117" t="s">
        <v>85951</v>
      </c>
      <c r="C70117" t="s">
        <v>85952</v>
      </c>
      <c r="D70117" t="s">
        <v>85903</v>
      </c>
      <c r="E70117" t="s">
        <v>85904</v>
      </c>
      <c r="F70117" t="s">
        <v>85905</v>
      </c>
    </row>
    <row r="70118" spans="1:6" x14ac:dyDescent="0.2">
      <c r="A70118" t="s">
        <v>76630</v>
      </c>
      <c r="B70118" t="s">
        <v>85951</v>
      </c>
      <c r="C70118" t="s">
        <v>85952</v>
      </c>
      <c r="D70118" t="s">
        <v>79051</v>
      </c>
      <c r="E70118" t="s">
        <v>79052</v>
      </c>
      <c r="F70118" t="s">
        <v>79053</v>
      </c>
    </row>
    <row r="70119" spans="1:6" x14ac:dyDescent="0.2">
      <c r="A70119" t="s">
        <v>76630</v>
      </c>
      <c r="B70119" t="s">
        <v>85951</v>
      </c>
      <c r="C70119" t="s">
        <v>85952</v>
      </c>
      <c r="D70119" t="s">
        <v>76541</v>
      </c>
      <c r="E70119" t="s">
        <v>76542</v>
      </c>
      <c r="F70119" t="s">
        <v>76543</v>
      </c>
    </row>
    <row r="70120" spans="1:6" x14ac:dyDescent="0.2">
      <c r="A70120" t="s">
        <v>76630</v>
      </c>
      <c r="B70120" t="s">
        <v>85951</v>
      </c>
      <c r="C70120" t="s">
        <v>85952</v>
      </c>
      <c r="D70120" t="s">
        <v>86114</v>
      </c>
      <c r="E70120" t="s">
        <v>86115</v>
      </c>
      <c r="F70120" t="s">
        <v>86116</v>
      </c>
    </row>
    <row r="70121" spans="1:6" x14ac:dyDescent="0.2">
      <c r="A70121" t="s">
        <v>76630</v>
      </c>
      <c r="B70121" t="s">
        <v>85951</v>
      </c>
      <c r="C70121" t="s">
        <v>85952</v>
      </c>
      <c r="D70121" t="s">
        <v>86117</v>
      </c>
      <c r="E70121" t="s">
        <v>86118</v>
      </c>
      <c r="F70121" t="s">
        <v>86119</v>
      </c>
    </row>
    <row r="70122" spans="1:6" x14ac:dyDescent="0.2">
      <c r="A70122" t="s">
        <v>76630</v>
      </c>
      <c r="B70122" t="s">
        <v>85951</v>
      </c>
      <c r="C70122" t="s">
        <v>85952</v>
      </c>
      <c r="D70122" t="s">
        <v>86120</v>
      </c>
      <c r="E70122" t="s">
        <v>86121</v>
      </c>
      <c r="F70122" t="s">
        <v>86122</v>
      </c>
    </row>
    <row r="70123" spans="1:6" x14ac:dyDescent="0.2">
      <c r="A70123" t="s">
        <v>76630</v>
      </c>
      <c r="B70123" t="s">
        <v>85951</v>
      </c>
      <c r="C70123" t="s">
        <v>85952</v>
      </c>
      <c r="D70123" t="s">
        <v>85040</v>
      </c>
      <c r="E70123" t="s">
        <v>85041</v>
      </c>
      <c r="F70123" t="s">
        <v>85042</v>
      </c>
    </row>
    <row r="70124" spans="1:6" x14ac:dyDescent="0.2">
      <c r="A70124" t="s">
        <v>76630</v>
      </c>
      <c r="B70124" t="s">
        <v>85951</v>
      </c>
      <c r="C70124" t="s">
        <v>85952</v>
      </c>
      <c r="D70124" t="s">
        <v>86123</v>
      </c>
      <c r="E70124" t="s">
        <v>86124</v>
      </c>
      <c r="F70124" t="s">
        <v>86125</v>
      </c>
    </row>
    <row r="70125" spans="1:6" x14ac:dyDescent="0.2">
      <c r="A70125" t="s">
        <v>76630</v>
      </c>
      <c r="B70125" t="s">
        <v>85951</v>
      </c>
      <c r="C70125" t="s">
        <v>85952</v>
      </c>
      <c r="D70125" t="s">
        <v>29723</v>
      </c>
      <c r="E70125" t="s">
        <v>29724</v>
      </c>
      <c r="F70125" t="s">
        <v>29725</v>
      </c>
    </row>
    <row r="70126" spans="1:6" x14ac:dyDescent="0.2">
      <c r="A70126" t="s">
        <v>76630</v>
      </c>
      <c r="B70126" t="s">
        <v>85951</v>
      </c>
      <c r="C70126" t="s">
        <v>85952</v>
      </c>
      <c r="D70126" t="s">
        <v>79812</v>
      </c>
      <c r="E70126" t="s">
        <v>79813</v>
      </c>
      <c r="F70126" t="s">
        <v>79814</v>
      </c>
    </row>
    <row r="70127" spans="1:6" x14ac:dyDescent="0.2">
      <c r="A70127" t="s">
        <v>76630</v>
      </c>
      <c r="B70127" t="s">
        <v>85951</v>
      </c>
      <c r="C70127" t="s">
        <v>85952</v>
      </c>
      <c r="D70127" t="s">
        <v>79087</v>
      </c>
      <c r="E70127" t="s">
        <v>79088</v>
      </c>
      <c r="F70127" t="s">
        <v>79089</v>
      </c>
    </row>
    <row r="70128" spans="1:6" x14ac:dyDescent="0.2">
      <c r="A70128" t="s">
        <v>76630</v>
      </c>
      <c r="B70128" t="s">
        <v>85951</v>
      </c>
      <c r="C70128" t="s">
        <v>85952</v>
      </c>
      <c r="D70128" t="s">
        <v>75244</v>
      </c>
      <c r="E70128" t="s">
        <v>75245</v>
      </c>
      <c r="F70128" t="s">
        <v>75246</v>
      </c>
    </row>
    <row r="70129" spans="1:6" x14ac:dyDescent="0.2">
      <c r="A70129" t="s">
        <v>76630</v>
      </c>
      <c r="B70129" t="s">
        <v>85951</v>
      </c>
      <c r="C70129" t="s">
        <v>85952</v>
      </c>
      <c r="D70129" t="s">
        <v>86126</v>
      </c>
      <c r="E70129" t="s">
        <v>86127</v>
      </c>
      <c r="F70129" t="s">
        <v>86128</v>
      </c>
    </row>
    <row r="70130" spans="1:6" x14ac:dyDescent="0.2">
      <c r="A70130" t="s">
        <v>76630</v>
      </c>
      <c r="B70130" t="s">
        <v>85951</v>
      </c>
      <c r="C70130" t="s">
        <v>85952</v>
      </c>
      <c r="D70130" t="s">
        <v>86129</v>
      </c>
      <c r="E70130" t="s">
        <v>86130</v>
      </c>
      <c r="F70130" t="s">
        <v>86131</v>
      </c>
    </row>
    <row r="70131" spans="1:6" x14ac:dyDescent="0.2">
      <c r="A70131" t="s">
        <v>76630</v>
      </c>
      <c r="B70131" t="s">
        <v>85951</v>
      </c>
      <c r="C70131" t="s">
        <v>85952</v>
      </c>
      <c r="D70131" t="s">
        <v>77344</v>
      </c>
      <c r="E70131" t="s">
        <v>77345</v>
      </c>
      <c r="F70131" t="s">
        <v>77346</v>
      </c>
    </row>
    <row r="70132" spans="1:6" x14ac:dyDescent="0.2">
      <c r="A70132" t="s">
        <v>76630</v>
      </c>
      <c r="B70132" t="s">
        <v>85951</v>
      </c>
      <c r="C70132" t="s">
        <v>85952</v>
      </c>
      <c r="D70132" t="s">
        <v>86132</v>
      </c>
      <c r="E70132" t="s">
        <v>86133</v>
      </c>
      <c r="F70132" t="s">
        <v>86134</v>
      </c>
    </row>
    <row r="70133" spans="1:6" x14ac:dyDescent="0.2">
      <c r="A70133" t="s">
        <v>76630</v>
      </c>
      <c r="B70133" t="s">
        <v>85951</v>
      </c>
      <c r="C70133" t="s">
        <v>85952</v>
      </c>
      <c r="D70133" t="s">
        <v>76573</v>
      </c>
      <c r="E70133" t="s">
        <v>76574</v>
      </c>
      <c r="F70133" t="s">
        <v>76575</v>
      </c>
    </row>
    <row r="70134" spans="1:6" x14ac:dyDescent="0.2">
      <c r="A70134" t="s">
        <v>76630</v>
      </c>
      <c r="B70134" t="s">
        <v>85951</v>
      </c>
      <c r="C70134" t="s">
        <v>85952</v>
      </c>
      <c r="D70134" t="s">
        <v>79108</v>
      </c>
      <c r="E70134" t="s">
        <v>79109</v>
      </c>
      <c r="F70134" t="s">
        <v>79110</v>
      </c>
    </row>
    <row r="70135" spans="1:6" x14ac:dyDescent="0.2">
      <c r="A70135" t="s">
        <v>76630</v>
      </c>
      <c r="B70135" t="s">
        <v>85951</v>
      </c>
      <c r="C70135" t="s">
        <v>85952</v>
      </c>
      <c r="D70135" t="s">
        <v>86135</v>
      </c>
      <c r="E70135" t="s">
        <v>86136</v>
      </c>
      <c r="F70135" t="s">
        <v>86137</v>
      </c>
    </row>
    <row r="70136" spans="1:6" x14ac:dyDescent="0.2">
      <c r="A70136" t="s">
        <v>76630</v>
      </c>
      <c r="B70136" t="s">
        <v>85951</v>
      </c>
      <c r="C70136" t="s">
        <v>85952</v>
      </c>
      <c r="D70136" t="s">
        <v>86138</v>
      </c>
      <c r="E70136" t="s">
        <v>86139</v>
      </c>
      <c r="F70136" t="s">
        <v>86140</v>
      </c>
    </row>
    <row r="70137" spans="1:6" x14ac:dyDescent="0.2">
      <c r="A70137" t="s">
        <v>76630</v>
      </c>
      <c r="B70137" t="s">
        <v>85951</v>
      </c>
      <c r="C70137" t="s">
        <v>85952</v>
      </c>
      <c r="D70137" t="s">
        <v>86141</v>
      </c>
      <c r="E70137" t="s">
        <v>86142</v>
      </c>
      <c r="F70137" t="s">
        <v>86143</v>
      </c>
    </row>
    <row r="70138" spans="1:6" x14ac:dyDescent="0.2">
      <c r="A70138" t="s">
        <v>76630</v>
      </c>
      <c r="B70138" t="s">
        <v>85951</v>
      </c>
      <c r="C70138" t="s">
        <v>85952</v>
      </c>
      <c r="D70138" t="s">
        <v>86123</v>
      </c>
      <c r="E70138" t="s">
        <v>86124</v>
      </c>
      <c r="F70138" t="s">
        <v>86125</v>
      </c>
    </row>
    <row r="70139" spans="1:6" x14ac:dyDescent="0.2">
      <c r="A70139" t="s">
        <v>76630</v>
      </c>
      <c r="B70139" t="s">
        <v>85951</v>
      </c>
      <c r="C70139" t="s">
        <v>85952</v>
      </c>
      <c r="D70139" t="s">
        <v>86144</v>
      </c>
      <c r="E70139" t="s">
        <v>86145</v>
      </c>
      <c r="F70139" t="s">
        <v>86146</v>
      </c>
    </row>
    <row r="70140" spans="1:6" x14ac:dyDescent="0.2">
      <c r="A70140" t="s">
        <v>76630</v>
      </c>
      <c r="B70140" t="s">
        <v>85951</v>
      </c>
      <c r="C70140" t="s">
        <v>85952</v>
      </c>
      <c r="D70140" t="s">
        <v>86135</v>
      </c>
      <c r="E70140" t="s">
        <v>86136</v>
      </c>
      <c r="F70140" t="s">
        <v>86137</v>
      </c>
    </row>
    <row r="70141" spans="1:6" x14ac:dyDescent="0.2">
      <c r="A70141" t="s">
        <v>76630</v>
      </c>
      <c r="B70141" t="s">
        <v>85951</v>
      </c>
      <c r="C70141" t="s">
        <v>85952</v>
      </c>
      <c r="D70141" t="s">
        <v>49661</v>
      </c>
      <c r="E70141" t="s">
        <v>49662</v>
      </c>
      <c r="F70141" t="s">
        <v>49663</v>
      </c>
    </row>
    <row r="70142" spans="1:6" x14ac:dyDescent="0.2">
      <c r="A70142" t="s">
        <v>76630</v>
      </c>
      <c r="B70142" t="s">
        <v>85951</v>
      </c>
      <c r="C70142" t="s">
        <v>85952</v>
      </c>
      <c r="D70142" t="s">
        <v>28960</v>
      </c>
      <c r="E70142" t="s">
        <v>28961</v>
      </c>
      <c r="F70142" t="s">
        <v>28962</v>
      </c>
    </row>
    <row r="70143" spans="1:6" x14ac:dyDescent="0.2">
      <c r="A70143" t="s">
        <v>76630</v>
      </c>
      <c r="B70143" t="s">
        <v>85951</v>
      </c>
      <c r="C70143" t="s">
        <v>85952</v>
      </c>
      <c r="D70143" t="s">
        <v>86147</v>
      </c>
      <c r="E70143" t="s">
        <v>86148</v>
      </c>
      <c r="F70143" t="s">
        <v>86149</v>
      </c>
    </row>
    <row r="70144" spans="1:6" x14ac:dyDescent="0.2">
      <c r="A70144" t="s">
        <v>76630</v>
      </c>
      <c r="B70144" t="s">
        <v>85951</v>
      </c>
      <c r="C70144" t="s">
        <v>85952</v>
      </c>
      <c r="D70144" t="s">
        <v>77371</v>
      </c>
      <c r="E70144" t="s">
        <v>77372</v>
      </c>
      <c r="F70144" t="s">
        <v>77373</v>
      </c>
    </row>
    <row r="70145" spans="1:6" x14ac:dyDescent="0.2">
      <c r="A70145" t="s">
        <v>76630</v>
      </c>
      <c r="B70145" t="s">
        <v>85951</v>
      </c>
      <c r="C70145" t="s">
        <v>85952</v>
      </c>
      <c r="D70145" t="s">
        <v>86150</v>
      </c>
      <c r="E70145" t="s">
        <v>86151</v>
      </c>
      <c r="F70145" t="s">
        <v>86152</v>
      </c>
    </row>
    <row r="70146" spans="1:6" x14ac:dyDescent="0.2">
      <c r="A70146" t="s">
        <v>76630</v>
      </c>
      <c r="B70146" t="s">
        <v>85951</v>
      </c>
      <c r="C70146" t="s">
        <v>85952</v>
      </c>
      <c r="D70146" t="s">
        <v>24832</v>
      </c>
      <c r="E70146" t="s">
        <v>86153</v>
      </c>
      <c r="F70146" t="s">
        <v>86154</v>
      </c>
    </row>
    <row r="70147" spans="1:6" x14ac:dyDescent="0.2">
      <c r="A70147" t="s">
        <v>76630</v>
      </c>
      <c r="B70147" t="s">
        <v>85951</v>
      </c>
      <c r="C70147" t="s">
        <v>85952</v>
      </c>
      <c r="D70147" t="s">
        <v>78204</v>
      </c>
      <c r="E70147" t="s">
        <v>78205</v>
      </c>
      <c r="F70147" t="s">
        <v>86155</v>
      </c>
    </row>
    <row r="70148" spans="1:6" x14ac:dyDescent="0.2">
      <c r="A70148" t="s">
        <v>76630</v>
      </c>
      <c r="B70148" t="s">
        <v>85951</v>
      </c>
      <c r="C70148" t="s">
        <v>85952</v>
      </c>
      <c r="D70148" t="s">
        <v>77371</v>
      </c>
      <c r="E70148" t="s">
        <v>77372</v>
      </c>
      <c r="F70148" t="s">
        <v>77373</v>
      </c>
    </row>
    <row r="70149" spans="1:6" x14ac:dyDescent="0.2">
      <c r="A70149" t="s">
        <v>76630</v>
      </c>
      <c r="B70149" t="s">
        <v>85951</v>
      </c>
      <c r="C70149" t="s">
        <v>85952</v>
      </c>
      <c r="D70149" t="s">
        <v>86156</v>
      </c>
      <c r="E70149" t="s">
        <v>86157</v>
      </c>
      <c r="F70149" t="s">
        <v>86158</v>
      </c>
    </row>
    <row r="70150" spans="1:6" x14ac:dyDescent="0.2">
      <c r="A70150" t="s">
        <v>76630</v>
      </c>
      <c r="B70150" t="s">
        <v>85951</v>
      </c>
      <c r="C70150" t="s">
        <v>85952</v>
      </c>
      <c r="D70150" t="s">
        <v>86159</v>
      </c>
      <c r="E70150" t="s">
        <v>86160</v>
      </c>
      <c r="F70150" t="s">
        <v>86161</v>
      </c>
    </row>
    <row r="70151" spans="1:6" x14ac:dyDescent="0.2">
      <c r="A70151" t="s">
        <v>76630</v>
      </c>
      <c r="B70151" t="s">
        <v>85951</v>
      </c>
      <c r="C70151" t="s">
        <v>85952</v>
      </c>
      <c r="D70151" t="s">
        <v>86162</v>
      </c>
      <c r="E70151" t="s">
        <v>86163</v>
      </c>
      <c r="F70151" t="s">
        <v>86164</v>
      </c>
    </row>
    <row r="70152" spans="1:6" x14ac:dyDescent="0.2">
      <c r="A70152" t="s">
        <v>76630</v>
      </c>
      <c r="B70152" t="s">
        <v>85951</v>
      </c>
      <c r="C70152" t="s">
        <v>85952</v>
      </c>
      <c r="D70152" t="s">
        <v>78546</v>
      </c>
      <c r="E70152" t="s">
        <v>78547</v>
      </c>
      <c r="F70152" t="s">
        <v>78548</v>
      </c>
    </row>
    <row r="70153" spans="1:6" x14ac:dyDescent="0.2">
      <c r="A70153" t="s">
        <v>76630</v>
      </c>
      <c r="B70153" t="s">
        <v>85951</v>
      </c>
      <c r="C70153" t="s">
        <v>85952</v>
      </c>
      <c r="D70153" t="s">
        <v>78549</v>
      </c>
      <c r="E70153" t="s">
        <v>78550</v>
      </c>
      <c r="F70153" t="s">
        <v>86165</v>
      </c>
    </row>
    <row r="70154" spans="1:6" x14ac:dyDescent="0.2">
      <c r="A70154" t="s">
        <v>76630</v>
      </c>
      <c r="B70154" t="s">
        <v>85951</v>
      </c>
      <c r="C70154" t="s">
        <v>85952</v>
      </c>
      <c r="D70154" t="s">
        <v>78552</v>
      </c>
      <c r="E70154" t="s">
        <v>78553</v>
      </c>
      <c r="F70154" t="s">
        <v>78554</v>
      </c>
    </row>
    <row r="70155" spans="1:6" x14ac:dyDescent="0.2">
      <c r="A70155" t="s">
        <v>76630</v>
      </c>
      <c r="B70155" t="s">
        <v>86166</v>
      </c>
      <c r="C70155" t="s">
        <v>86167</v>
      </c>
      <c r="D70155" t="s">
        <v>92</v>
      </c>
      <c r="E70155" t="s">
        <v>86168</v>
      </c>
      <c r="F70155" t="s">
        <v>86169</v>
      </c>
    </row>
    <row r="70156" spans="1:6" x14ac:dyDescent="0.2">
      <c r="A70156" t="s">
        <v>76630</v>
      </c>
      <c r="B70156" t="s">
        <v>86166</v>
      </c>
      <c r="C70156" t="s">
        <v>86167</v>
      </c>
      <c r="D70156" t="s">
        <v>27486</v>
      </c>
      <c r="E70156" t="s">
        <v>27487</v>
      </c>
      <c r="F70156" t="s">
        <v>28168</v>
      </c>
    </row>
    <row r="70157" spans="1:6" x14ac:dyDescent="0.2">
      <c r="A70157" t="s">
        <v>76630</v>
      </c>
      <c r="B70157" t="s">
        <v>86166</v>
      </c>
      <c r="C70157" t="s">
        <v>86167</v>
      </c>
      <c r="D70157" t="s">
        <v>98</v>
      </c>
      <c r="E70157" t="s">
        <v>99</v>
      </c>
      <c r="F70157" t="s">
        <v>100</v>
      </c>
    </row>
    <row r="70158" spans="1:6" x14ac:dyDescent="0.2">
      <c r="A70158" t="s">
        <v>76630</v>
      </c>
      <c r="B70158" t="s">
        <v>86166</v>
      </c>
      <c r="C70158" t="s">
        <v>86167</v>
      </c>
      <c r="D70158" t="s">
        <v>85955</v>
      </c>
      <c r="E70158" t="s">
        <v>85956</v>
      </c>
      <c r="F70158" t="s">
        <v>85957</v>
      </c>
    </row>
    <row r="70159" spans="1:6" x14ac:dyDescent="0.2">
      <c r="A70159" t="s">
        <v>76630</v>
      </c>
      <c r="B70159" t="s">
        <v>86166</v>
      </c>
      <c r="C70159" t="s">
        <v>86167</v>
      </c>
      <c r="D70159" t="s">
        <v>104</v>
      </c>
      <c r="E70159" t="s">
        <v>105</v>
      </c>
      <c r="F70159" t="s">
        <v>86170</v>
      </c>
    </row>
    <row r="70160" spans="1:6" x14ac:dyDescent="0.2">
      <c r="A70160" t="s">
        <v>76630</v>
      </c>
      <c r="B70160" t="s">
        <v>86166</v>
      </c>
      <c r="C70160" t="s">
        <v>86167</v>
      </c>
      <c r="D70160" t="s">
        <v>77827</v>
      </c>
      <c r="E70160" t="s">
        <v>77828</v>
      </c>
      <c r="F70160" t="s">
        <v>86171</v>
      </c>
    </row>
    <row r="70161" spans="1:6" x14ac:dyDescent="0.2">
      <c r="A70161" t="s">
        <v>76630</v>
      </c>
      <c r="B70161" t="s">
        <v>86166</v>
      </c>
      <c r="C70161" t="s">
        <v>86167</v>
      </c>
      <c r="D70161" t="s">
        <v>78243</v>
      </c>
      <c r="E70161" t="s">
        <v>78244</v>
      </c>
      <c r="F70161" t="s">
        <v>78245</v>
      </c>
    </row>
    <row r="70162" spans="1:6" x14ac:dyDescent="0.2">
      <c r="A70162" t="s">
        <v>76630</v>
      </c>
      <c r="B70162" t="s">
        <v>86166</v>
      </c>
      <c r="C70162" t="s">
        <v>86167</v>
      </c>
      <c r="D70162" t="s">
        <v>79440</v>
      </c>
      <c r="E70162" t="s">
        <v>79441</v>
      </c>
      <c r="F70162" t="s">
        <v>79442</v>
      </c>
    </row>
    <row r="70163" spans="1:6" x14ac:dyDescent="0.2">
      <c r="A70163" t="s">
        <v>76630</v>
      </c>
      <c r="B70163" t="s">
        <v>86166</v>
      </c>
      <c r="C70163" t="s">
        <v>86167</v>
      </c>
      <c r="D70163" t="s">
        <v>55828</v>
      </c>
      <c r="E70163" t="s">
        <v>55829</v>
      </c>
      <c r="F70163" t="s">
        <v>55830</v>
      </c>
    </row>
    <row r="70164" spans="1:6" x14ac:dyDescent="0.2">
      <c r="A70164" t="s">
        <v>76630</v>
      </c>
      <c r="B70164" t="s">
        <v>86166</v>
      </c>
      <c r="C70164" t="s">
        <v>86167</v>
      </c>
      <c r="D70164" t="s">
        <v>77058</v>
      </c>
      <c r="E70164" t="s">
        <v>77059</v>
      </c>
      <c r="F70164" t="s">
        <v>77060</v>
      </c>
    </row>
    <row r="70165" spans="1:6" x14ac:dyDescent="0.2">
      <c r="A70165" t="s">
        <v>76630</v>
      </c>
      <c r="B70165" t="s">
        <v>86166</v>
      </c>
      <c r="C70165" t="s">
        <v>86167</v>
      </c>
      <c r="D70165" t="s">
        <v>50639</v>
      </c>
      <c r="E70165" t="s">
        <v>50640</v>
      </c>
      <c r="F70165" t="s">
        <v>50641</v>
      </c>
    </row>
    <row r="70166" spans="1:6" x14ac:dyDescent="0.2">
      <c r="A70166" t="s">
        <v>76630</v>
      </c>
      <c r="B70166" t="s">
        <v>86166</v>
      </c>
      <c r="C70166" t="s">
        <v>86167</v>
      </c>
      <c r="D70166" t="s">
        <v>25314</v>
      </c>
      <c r="E70166" t="s">
        <v>25315</v>
      </c>
      <c r="F70166" t="s">
        <v>25316</v>
      </c>
    </row>
    <row r="70167" spans="1:6" x14ac:dyDescent="0.2">
      <c r="A70167" t="s">
        <v>76630</v>
      </c>
      <c r="B70167" t="s">
        <v>86166</v>
      </c>
      <c r="C70167" t="s">
        <v>86167</v>
      </c>
      <c r="D70167" t="s">
        <v>86172</v>
      </c>
      <c r="E70167" t="s">
        <v>86173</v>
      </c>
      <c r="F70167" t="s">
        <v>86174</v>
      </c>
    </row>
    <row r="70168" spans="1:6" x14ac:dyDescent="0.2">
      <c r="A70168" t="s">
        <v>76630</v>
      </c>
      <c r="B70168" t="s">
        <v>86166</v>
      </c>
      <c r="C70168" t="s">
        <v>86167</v>
      </c>
      <c r="D70168" t="s">
        <v>86175</v>
      </c>
      <c r="E70168" t="s">
        <v>86176</v>
      </c>
      <c r="F70168" t="s">
        <v>86177</v>
      </c>
    </row>
    <row r="70169" spans="1:6" x14ac:dyDescent="0.2">
      <c r="A70169" t="s">
        <v>76630</v>
      </c>
      <c r="B70169" t="s">
        <v>86166</v>
      </c>
      <c r="C70169" t="s">
        <v>86167</v>
      </c>
      <c r="D70169" t="s">
        <v>79444</v>
      </c>
      <c r="E70169" t="s">
        <v>79445</v>
      </c>
      <c r="F70169" t="s">
        <v>86178</v>
      </c>
    </row>
    <row r="70170" spans="1:6" x14ac:dyDescent="0.2">
      <c r="A70170" t="s">
        <v>76630</v>
      </c>
      <c r="B70170" t="s">
        <v>86166</v>
      </c>
      <c r="C70170" t="s">
        <v>86167</v>
      </c>
      <c r="D70170" t="s">
        <v>82145</v>
      </c>
      <c r="E70170" t="s">
        <v>82146</v>
      </c>
      <c r="F70170" t="s">
        <v>82147</v>
      </c>
    </row>
    <row r="70171" spans="1:6" x14ac:dyDescent="0.2">
      <c r="A70171" t="s">
        <v>76630</v>
      </c>
      <c r="B70171" t="s">
        <v>86166</v>
      </c>
      <c r="C70171" t="s">
        <v>86167</v>
      </c>
      <c r="D70171" t="s">
        <v>7154</v>
      </c>
      <c r="E70171" t="s">
        <v>7155</v>
      </c>
      <c r="F70171" t="s">
        <v>77063</v>
      </c>
    </row>
    <row r="70172" spans="1:6" x14ac:dyDescent="0.2">
      <c r="A70172" t="s">
        <v>76630</v>
      </c>
      <c r="B70172" t="s">
        <v>86166</v>
      </c>
      <c r="C70172" t="s">
        <v>86167</v>
      </c>
      <c r="D70172" t="s">
        <v>11306</v>
      </c>
      <c r="E70172" t="s">
        <v>11307</v>
      </c>
      <c r="F70172" t="s">
        <v>86179</v>
      </c>
    </row>
    <row r="70173" spans="1:6" x14ac:dyDescent="0.2">
      <c r="A70173" t="s">
        <v>76630</v>
      </c>
      <c r="B70173" t="s">
        <v>86166</v>
      </c>
      <c r="C70173" t="s">
        <v>86167</v>
      </c>
      <c r="D70173" t="s">
        <v>26133</v>
      </c>
      <c r="E70173" t="s">
        <v>26134</v>
      </c>
      <c r="F70173" t="s">
        <v>26135</v>
      </c>
    </row>
    <row r="70174" spans="1:6" x14ac:dyDescent="0.2">
      <c r="A70174" t="s">
        <v>76630</v>
      </c>
      <c r="B70174" t="s">
        <v>86166</v>
      </c>
      <c r="C70174" t="s">
        <v>86167</v>
      </c>
      <c r="D70174" t="s">
        <v>86180</v>
      </c>
      <c r="E70174" t="s">
        <v>86181</v>
      </c>
      <c r="F70174" t="s">
        <v>86182</v>
      </c>
    </row>
    <row r="70175" spans="1:6" x14ac:dyDescent="0.2">
      <c r="A70175" t="s">
        <v>76630</v>
      </c>
      <c r="B70175" t="s">
        <v>86166</v>
      </c>
      <c r="C70175" t="s">
        <v>86167</v>
      </c>
      <c r="D70175" t="s">
        <v>59004</v>
      </c>
      <c r="E70175" t="s">
        <v>59005</v>
      </c>
      <c r="F70175" t="s">
        <v>59960</v>
      </c>
    </row>
    <row r="70176" spans="1:6" x14ac:dyDescent="0.2">
      <c r="A70176" t="s">
        <v>76630</v>
      </c>
      <c r="B70176" t="s">
        <v>86166</v>
      </c>
      <c r="C70176" t="s">
        <v>86167</v>
      </c>
      <c r="D70176" t="s">
        <v>79448</v>
      </c>
      <c r="E70176" t="s">
        <v>79449</v>
      </c>
      <c r="F70176" t="s">
        <v>79450</v>
      </c>
    </row>
    <row r="70177" spans="1:6" x14ac:dyDescent="0.2">
      <c r="A70177" t="s">
        <v>76630</v>
      </c>
      <c r="B70177" t="s">
        <v>86166</v>
      </c>
      <c r="C70177" t="s">
        <v>86167</v>
      </c>
      <c r="D70177" t="s">
        <v>14260</v>
      </c>
      <c r="E70177" t="s">
        <v>14261</v>
      </c>
      <c r="F70177" t="s">
        <v>86183</v>
      </c>
    </row>
    <row r="70178" spans="1:6" x14ac:dyDescent="0.2">
      <c r="A70178" t="s">
        <v>76630</v>
      </c>
      <c r="B70178" t="s">
        <v>86166</v>
      </c>
      <c r="C70178" t="s">
        <v>86167</v>
      </c>
      <c r="D70178" t="s">
        <v>79452</v>
      </c>
      <c r="E70178" t="s">
        <v>79453</v>
      </c>
      <c r="F70178" t="s">
        <v>79454</v>
      </c>
    </row>
    <row r="70179" spans="1:6" x14ac:dyDescent="0.2">
      <c r="A70179" t="s">
        <v>76630</v>
      </c>
      <c r="B70179" t="s">
        <v>86166</v>
      </c>
      <c r="C70179" t="s">
        <v>86167</v>
      </c>
      <c r="D70179" t="s">
        <v>55841</v>
      </c>
      <c r="E70179" t="s">
        <v>55842</v>
      </c>
      <c r="F70179" t="s">
        <v>55843</v>
      </c>
    </row>
    <row r="70180" spans="1:6" x14ac:dyDescent="0.2">
      <c r="A70180" t="s">
        <v>76630</v>
      </c>
      <c r="B70180" t="s">
        <v>86166</v>
      </c>
      <c r="C70180" t="s">
        <v>86167</v>
      </c>
      <c r="D70180" t="s">
        <v>78247</v>
      </c>
      <c r="E70180" t="s">
        <v>78248</v>
      </c>
      <c r="F70180" t="s">
        <v>78249</v>
      </c>
    </row>
    <row r="70181" spans="1:6" x14ac:dyDescent="0.2">
      <c r="A70181" t="s">
        <v>76630</v>
      </c>
      <c r="B70181" t="s">
        <v>86166</v>
      </c>
      <c r="C70181" t="s">
        <v>86167</v>
      </c>
      <c r="D70181" t="s">
        <v>79458</v>
      </c>
      <c r="E70181" t="s">
        <v>79459</v>
      </c>
      <c r="F70181" t="s">
        <v>79460</v>
      </c>
    </row>
    <row r="70182" spans="1:6" x14ac:dyDescent="0.2">
      <c r="A70182" t="s">
        <v>76630</v>
      </c>
      <c r="B70182" t="s">
        <v>86166</v>
      </c>
      <c r="C70182" t="s">
        <v>86167</v>
      </c>
      <c r="D70182" t="s">
        <v>27516</v>
      </c>
      <c r="E70182" t="s">
        <v>27517</v>
      </c>
      <c r="F70182" t="s">
        <v>86184</v>
      </c>
    </row>
    <row r="70183" spans="1:6" x14ac:dyDescent="0.2">
      <c r="A70183" t="s">
        <v>76630</v>
      </c>
      <c r="B70183" t="s">
        <v>86166</v>
      </c>
      <c r="C70183" t="s">
        <v>86167</v>
      </c>
      <c r="D70183" t="s">
        <v>83276</v>
      </c>
      <c r="E70183" t="s">
        <v>83277</v>
      </c>
      <c r="F70183" t="s">
        <v>83278</v>
      </c>
    </row>
    <row r="70184" spans="1:6" x14ac:dyDescent="0.2">
      <c r="A70184" t="s">
        <v>76630</v>
      </c>
      <c r="B70184" t="s">
        <v>86166</v>
      </c>
      <c r="C70184" t="s">
        <v>86167</v>
      </c>
      <c r="D70184" t="s">
        <v>14269</v>
      </c>
      <c r="E70184" t="s">
        <v>14270</v>
      </c>
      <c r="F70184" t="s">
        <v>14271</v>
      </c>
    </row>
    <row r="70185" spans="1:6" x14ac:dyDescent="0.2">
      <c r="A70185" t="s">
        <v>76630</v>
      </c>
      <c r="B70185" t="s">
        <v>86166</v>
      </c>
      <c r="C70185" t="s">
        <v>86167</v>
      </c>
      <c r="D70185" t="s">
        <v>86185</v>
      </c>
      <c r="E70185" t="s">
        <v>86186</v>
      </c>
      <c r="F70185" t="s">
        <v>86187</v>
      </c>
    </row>
    <row r="70186" spans="1:6" x14ac:dyDescent="0.2">
      <c r="A70186" t="s">
        <v>76630</v>
      </c>
      <c r="B70186" t="s">
        <v>86166</v>
      </c>
      <c r="C70186" t="s">
        <v>86167</v>
      </c>
      <c r="D70186" t="s">
        <v>59015</v>
      </c>
      <c r="E70186" t="s">
        <v>59016</v>
      </c>
      <c r="F70186" t="s">
        <v>59017</v>
      </c>
    </row>
    <row r="70187" spans="1:6" x14ac:dyDescent="0.2">
      <c r="A70187" t="s">
        <v>76630</v>
      </c>
      <c r="B70187" t="s">
        <v>86166</v>
      </c>
      <c r="C70187" t="s">
        <v>86167</v>
      </c>
      <c r="D70187" t="s">
        <v>79470</v>
      </c>
      <c r="E70187" t="s">
        <v>79471</v>
      </c>
      <c r="F70187" t="s">
        <v>79472</v>
      </c>
    </row>
    <row r="70188" spans="1:6" x14ac:dyDescent="0.2">
      <c r="A70188" t="s">
        <v>76630</v>
      </c>
      <c r="B70188" t="s">
        <v>86166</v>
      </c>
      <c r="C70188" t="s">
        <v>86167</v>
      </c>
      <c r="D70188" t="s">
        <v>84941</v>
      </c>
      <c r="E70188" t="s">
        <v>84942</v>
      </c>
      <c r="F70188" t="s">
        <v>85964</v>
      </c>
    </row>
    <row r="70189" spans="1:6" x14ac:dyDescent="0.2">
      <c r="A70189" t="s">
        <v>76630</v>
      </c>
      <c r="B70189" t="s">
        <v>86166</v>
      </c>
      <c r="C70189" t="s">
        <v>86167</v>
      </c>
      <c r="D70189" t="s">
        <v>59971</v>
      </c>
      <c r="E70189" t="s">
        <v>59972</v>
      </c>
      <c r="F70189" t="s">
        <v>59973</v>
      </c>
    </row>
    <row r="70190" spans="1:6" x14ac:dyDescent="0.2">
      <c r="A70190" t="s">
        <v>76630</v>
      </c>
      <c r="B70190" t="s">
        <v>86166</v>
      </c>
      <c r="C70190" t="s">
        <v>86167</v>
      </c>
      <c r="D70190" t="s">
        <v>55851</v>
      </c>
      <c r="E70190" t="s">
        <v>55852</v>
      </c>
      <c r="F70190" t="s">
        <v>55853</v>
      </c>
    </row>
    <row r="70191" spans="1:6" x14ac:dyDescent="0.2">
      <c r="A70191" t="s">
        <v>76630</v>
      </c>
      <c r="B70191" t="s">
        <v>86166</v>
      </c>
      <c r="C70191" t="s">
        <v>86167</v>
      </c>
      <c r="D70191" t="s">
        <v>59927</v>
      </c>
      <c r="E70191" t="s">
        <v>59928</v>
      </c>
      <c r="F70191" t="s">
        <v>59929</v>
      </c>
    </row>
    <row r="70192" spans="1:6" x14ac:dyDescent="0.2">
      <c r="A70192" t="s">
        <v>76630</v>
      </c>
      <c r="B70192" t="s">
        <v>86166</v>
      </c>
      <c r="C70192" t="s">
        <v>86167</v>
      </c>
      <c r="D70192" t="s">
        <v>58705</v>
      </c>
      <c r="E70192" t="s">
        <v>58706</v>
      </c>
      <c r="F70192" t="s">
        <v>86188</v>
      </c>
    </row>
    <row r="70193" spans="1:6" x14ac:dyDescent="0.2">
      <c r="A70193" t="s">
        <v>76630</v>
      </c>
      <c r="B70193" t="s">
        <v>86166</v>
      </c>
      <c r="C70193" t="s">
        <v>86167</v>
      </c>
      <c r="D70193" t="s">
        <v>86189</v>
      </c>
      <c r="E70193" t="s">
        <v>86190</v>
      </c>
      <c r="F70193" t="s">
        <v>86191</v>
      </c>
    </row>
    <row r="70194" spans="1:6" x14ac:dyDescent="0.2">
      <c r="A70194" t="s">
        <v>76630</v>
      </c>
      <c r="B70194" t="s">
        <v>86166</v>
      </c>
      <c r="C70194" t="s">
        <v>86167</v>
      </c>
      <c r="D70194" t="s">
        <v>85789</v>
      </c>
      <c r="E70194" t="s">
        <v>85790</v>
      </c>
      <c r="F70194" t="s">
        <v>86192</v>
      </c>
    </row>
    <row r="70195" spans="1:6" x14ac:dyDescent="0.2">
      <c r="A70195" t="s">
        <v>76630</v>
      </c>
      <c r="B70195" t="s">
        <v>86166</v>
      </c>
      <c r="C70195" t="s">
        <v>86167</v>
      </c>
      <c r="D70195" t="s">
        <v>77847</v>
      </c>
      <c r="E70195" t="s">
        <v>77848</v>
      </c>
      <c r="F70195" t="s">
        <v>85970</v>
      </c>
    </row>
    <row r="70196" spans="1:6" x14ac:dyDescent="0.2">
      <c r="A70196" t="s">
        <v>76630</v>
      </c>
      <c r="B70196" t="s">
        <v>86166</v>
      </c>
      <c r="C70196" t="s">
        <v>86167</v>
      </c>
      <c r="D70196" t="s">
        <v>14283</v>
      </c>
      <c r="E70196" t="s">
        <v>14284</v>
      </c>
      <c r="F70196" t="s">
        <v>14285</v>
      </c>
    </row>
    <row r="70197" spans="1:6" x14ac:dyDescent="0.2">
      <c r="A70197" t="s">
        <v>76630</v>
      </c>
      <c r="B70197" t="s">
        <v>86166</v>
      </c>
      <c r="C70197" t="s">
        <v>86167</v>
      </c>
      <c r="D70197" t="s">
        <v>58711</v>
      </c>
      <c r="E70197" t="s">
        <v>58712</v>
      </c>
      <c r="F70197" t="s">
        <v>58713</v>
      </c>
    </row>
    <row r="70198" spans="1:6" x14ac:dyDescent="0.2">
      <c r="A70198" t="s">
        <v>76630</v>
      </c>
      <c r="B70198" t="s">
        <v>86166</v>
      </c>
      <c r="C70198" t="s">
        <v>86167</v>
      </c>
      <c r="D70198" t="s">
        <v>77851</v>
      </c>
      <c r="E70198" t="s">
        <v>77852</v>
      </c>
      <c r="F70198" t="s">
        <v>77853</v>
      </c>
    </row>
    <row r="70199" spans="1:6" x14ac:dyDescent="0.2">
      <c r="A70199" t="s">
        <v>76630</v>
      </c>
      <c r="B70199" t="s">
        <v>86166</v>
      </c>
      <c r="C70199" t="s">
        <v>86167</v>
      </c>
      <c r="D70199" t="s">
        <v>41064</v>
      </c>
      <c r="E70199" t="s">
        <v>41065</v>
      </c>
      <c r="F70199" t="s">
        <v>41066</v>
      </c>
    </row>
    <row r="70200" spans="1:6" x14ac:dyDescent="0.2">
      <c r="A70200" t="s">
        <v>76630</v>
      </c>
      <c r="B70200" t="s">
        <v>86166</v>
      </c>
      <c r="C70200" t="s">
        <v>86167</v>
      </c>
      <c r="D70200" t="s">
        <v>85793</v>
      </c>
      <c r="E70200" t="s">
        <v>85794</v>
      </c>
      <c r="F70200" t="s">
        <v>85795</v>
      </c>
    </row>
    <row r="70201" spans="1:6" x14ac:dyDescent="0.2">
      <c r="A70201" t="s">
        <v>76630</v>
      </c>
      <c r="B70201" t="s">
        <v>86166</v>
      </c>
      <c r="C70201" t="s">
        <v>86167</v>
      </c>
      <c r="D70201" t="s">
        <v>50694</v>
      </c>
      <c r="E70201" t="s">
        <v>50695</v>
      </c>
      <c r="F70201" t="s">
        <v>86193</v>
      </c>
    </row>
    <row r="70202" spans="1:6" x14ac:dyDescent="0.2">
      <c r="A70202" t="s">
        <v>76630</v>
      </c>
      <c r="B70202" t="s">
        <v>86166</v>
      </c>
      <c r="C70202" t="s">
        <v>86167</v>
      </c>
      <c r="D70202" t="s">
        <v>2560</v>
      </c>
      <c r="E70202" t="s">
        <v>2561</v>
      </c>
      <c r="F70202" t="s">
        <v>2562</v>
      </c>
    </row>
    <row r="70203" spans="1:6" x14ac:dyDescent="0.2">
      <c r="A70203" t="s">
        <v>76630</v>
      </c>
      <c r="B70203" t="s">
        <v>86166</v>
      </c>
      <c r="C70203" t="s">
        <v>86167</v>
      </c>
      <c r="D70203" t="s">
        <v>85973</v>
      </c>
      <c r="E70203" t="s">
        <v>85974</v>
      </c>
      <c r="F70203" t="s">
        <v>85975</v>
      </c>
    </row>
    <row r="70204" spans="1:6" x14ac:dyDescent="0.2">
      <c r="A70204" t="s">
        <v>76630</v>
      </c>
      <c r="B70204" t="s">
        <v>86166</v>
      </c>
      <c r="C70204" t="s">
        <v>86167</v>
      </c>
      <c r="D70204" t="s">
        <v>76223</v>
      </c>
      <c r="E70204" t="s">
        <v>76224</v>
      </c>
      <c r="F70204" t="s">
        <v>76225</v>
      </c>
    </row>
    <row r="70205" spans="1:6" x14ac:dyDescent="0.2">
      <c r="A70205" t="s">
        <v>76630</v>
      </c>
      <c r="B70205" t="s">
        <v>86166</v>
      </c>
      <c r="C70205" t="s">
        <v>86167</v>
      </c>
      <c r="D70205" t="s">
        <v>85800</v>
      </c>
      <c r="E70205" t="s">
        <v>85801</v>
      </c>
      <c r="F70205" t="s">
        <v>85802</v>
      </c>
    </row>
    <row r="70206" spans="1:6" x14ac:dyDescent="0.2">
      <c r="A70206" t="s">
        <v>76630</v>
      </c>
      <c r="B70206" t="s">
        <v>86166</v>
      </c>
      <c r="C70206" t="s">
        <v>86167</v>
      </c>
      <c r="D70206" t="s">
        <v>50698</v>
      </c>
      <c r="E70206" t="s">
        <v>50699</v>
      </c>
      <c r="F70206" t="s">
        <v>50700</v>
      </c>
    </row>
    <row r="70207" spans="1:6" x14ac:dyDescent="0.2">
      <c r="A70207" t="s">
        <v>76630</v>
      </c>
      <c r="B70207" t="s">
        <v>86166</v>
      </c>
      <c r="C70207" t="s">
        <v>86167</v>
      </c>
      <c r="D70207" t="s">
        <v>28199</v>
      </c>
      <c r="E70207" t="s">
        <v>28200</v>
      </c>
      <c r="F70207" t="s">
        <v>28201</v>
      </c>
    </row>
    <row r="70208" spans="1:6" x14ac:dyDescent="0.2">
      <c r="A70208" t="s">
        <v>76630</v>
      </c>
      <c r="B70208" t="s">
        <v>86166</v>
      </c>
      <c r="C70208" t="s">
        <v>86167</v>
      </c>
      <c r="D70208" t="s">
        <v>85803</v>
      </c>
      <c r="E70208" t="s">
        <v>85804</v>
      </c>
      <c r="F70208" t="s">
        <v>85805</v>
      </c>
    </row>
    <row r="70209" spans="1:6" x14ac:dyDescent="0.2">
      <c r="A70209" t="s">
        <v>76630</v>
      </c>
      <c r="B70209" t="s">
        <v>86166</v>
      </c>
      <c r="C70209" t="s">
        <v>86167</v>
      </c>
      <c r="D70209" t="s">
        <v>77088</v>
      </c>
      <c r="E70209" t="s">
        <v>77089</v>
      </c>
      <c r="F70209" t="s">
        <v>80998</v>
      </c>
    </row>
    <row r="70210" spans="1:6" x14ac:dyDescent="0.2">
      <c r="A70210" t="s">
        <v>76630</v>
      </c>
      <c r="B70210" t="s">
        <v>86166</v>
      </c>
      <c r="C70210" t="s">
        <v>86167</v>
      </c>
      <c r="D70210" t="s">
        <v>86194</v>
      </c>
      <c r="E70210" t="s">
        <v>86195</v>
      </c>
      <c r="F70210" t="s">
        <v>86196</v>
      </c>
    </row>
    <row r="70211" spans="1:6" x14ac:dyDescent="0.2">
      <c r="A70211" t="s">
        <v>76630</v>
      </c>
      <c r="B70211" t="s">
        <v>86166</v>
      </c>
      <c r="C70211" t="s">
        <v>86167</v>
      </c>
      <c r="D70211" t="s">
        <v>77857</v>
      </c>
      <c r="E70211" t="s">
        <v>77858</v>
      </c>
      <c r="F70211" t="s">
        <v>77859</v>
      </c>
    </row>
    <row r="70212" spans="1:6" x14ac:dyDescent="0.2">
      <c r="A70212" t="s">
        <v>76630</v>
      </c>
      <c r="B70212" t="s">
        <v>86166</v>
      </c>
      <c r="C70212" t="s">
        <v>86167</v>
      </c>
      <c r="D70212" t="s">
        <v>76639</v>
      </c>
      <c r="E70212" t="s">
        <v>76640</v>
      </c>
      <c r="F70212" t="s">
        <v>76641</v>
      </c>
    </row>
    <row r="70213" spans="1:6" x14ac:dyDescent="0.2">
      <c r="A70213" t="s">
        <v>76630</v>
      </c>
      <c r="B70213" t="s">
        <v>86166</v>
      </c>
      <c r="C70213" t="s">
        <v>86167</v>
      </c>
      <c r="D70213" t="s">
        <v>76227</v>
      </c>
      <c r="E70213" t="s">
        <v>76228</v>
      </c>
      <c r="F70213" t="s">
        <v>76229</v>
      </c>
    </row>
    <row r="70214" spans="1:6" x14ac:dyDescent="0.2">
      <c r="A70214" t="s">
        <v>76630</v>
      </c>
      <c r="B70214" t="s">
        <v>86166</v>
      </c>
      <c r="C70214" t="s">
        <v>86167</v>
      </c>
      <c r="D70214" t="s">
        <v>50723</v>
      </c>
      <c r="E70214" t="s">
        <v>50724</v>
      </c>
      <c r="F70214" t="s">
        <v>50725</v>
      </c>
    </row>
    <row r="70215" spans="1:6" x14ac:dyDescent="0.2">
      <c r="A70215" t="s">
        <v>76630</v>
      </c>
      <c r="B70215" t="s">
        <v>86166</v>
      </c>
      <c r="C70215" t="s">
        <v>86167</v>
      </c>
      <c r="D70215" t="s">
        <v>77095</v>
      </c>
      <c r="E70215" t="s">
        <v>77096</v>
      </c>
      <c r="F70215" t="s">
        <v>86197</v>
      </c>
    </row>
    <row r="70216" spans="1:6" x14ac:dyDescent="0.2">
      <c r="A70216" t="s">
        <v>76630</v>
      </c>
      <c r="B70216" t="s">
        <v>86166</v>
      </c>
      <c r="C70216" t="s">
        <v>86167</v>
      </c>
      <c r="D70216" t="s">
        <v>50727</v>
      </c>
      <c r="E70216" t="s">
        <v>50728</v>
      </c>
      <c r="F70216" t="s">
        <v>50729</v>
      </c>
    </row>
    <row r="70217" spans="1:6" x14ac:dyDescent="0.2">
      <c r="A70217" t="s">
        <v>76630</v>
      </c>
      <c r="B70217" t="s">
        <v>86166</v>
      </c>
      <c r="C70217" t="s">
        <v>86167</v>
      </c>
      <c r="D70217" t="s">
        <v>79502</v>
      </c>
      <c r="E70217" t="s">
        <v>79503</v>
      </c>
      <c r="F70217" t="s">
        <v>79504</v>
      </c>
    </row>
    <row r="70218" spans="1:6" x14ac:dyDescent="0.2">
      <c r="A70218" t="s">
        <v>76630</v>
      </c>
      <c r="B70218" t="s">
        <v>86166</v>
      </c>
      <c r="C70218" t="s">
        <v>86167</v>
      </c>
      <c r="D70218" t="s">
        <v>63972</v>
      </c>
      <c r="E70218" t="s">
        <v>63973</v>
      </c>
      <c r="F70218" t="s">
        <v>63974</v>
      </c>
    </row>
    <row r="70219" spans="1:6" x14ac:dyDescent="0.2">
      <c r="A70219" t="s">
        <v>76630</v>
      </c>
      <c r="B70219" t="s">
        <v>86166</v>
      </c>
      <c r="C70219" t="s">
        <v>86167</v>
      </c>
      <c r="D70219" t="s">
        <v>86198</v>
      </c>
      <c r="E70219" t="s">
        <v>86199</v>
      </c>
      <c r="F70219" t="s">
        <v>86200</v>
      </c>
    </row>
    <row r="70220" spans="1:6" x14ac:dyDescent="0.2">
      <c r="A70220" t="s">
        <v>76630</v>
      </c>
      <c r="B70220" t="s">
        <v>86166</v>
      </c>
      <c r="C70220" t="s">
        <v>86167</v>
      </c>
      <c r="D70220" t="s">
        <v>27540</v>
      </c>
      <c r="E70220" t="s">
        <v>27541</v>
      </c>
      <c r="F70220" t="s">
        <v>27542</v>
      </c>
    </row>
    <row r="70221" spans="1:6" x14ac:dyDescent="0.2">
      <c r="A70221" t="s">
        <v>76630</v>
      </c>
      <c r="B70221" t="s">
        <v>86166</v>
      </c>
      <c r="C70221" t="s">
        <v>86167</v>
      </c>
      <c r="D70221" t="s">
        <v>86201</v>
      </c>
      <c r="E70221" t="s">
        <v>86202</v>
      </c>
      <c r="F70221" t="s">
        <v>86203</v>
      </c>
    </row>
    <row r="70222" spans="1:6" x14ac:dyDescent="0.2">
      <c r="A70222" t="s">
        <v>76630</v>
      </c>
      <c r="B70222" t="s">
        <v>86166</v>
      </c>
      <c r="C70222" t="s">
        <v>86167</v>
      </c>
      <c r="D70222" t="s">
        <v>83798</v>
      </c>
      <c r="E70222" t="s">
        <v>83799</v>
      </c>
      <c r="F70222" t="s">
        <v>83800</v>
      </c>
    </row>
    <row r="70223" spans="1:6" x14ac:dyDescent="0.2">
      <c r="A70223" t="s">
        <v>76630</v>
      </c>
      <c r="B70223" t="s">
        <v>86166</v>
      </c>
      <c r="C70223" t="s">
        <v>86167</v>
      </c>
      <c r="D70223" t="s">
        <v>78270</v>
      </c>
      <c r="E70223" t="s">
        <v>78271</v>
      </c>
      <c r="F70223" t="s">
        <v>86204</v>
      </c>
    </row>
    <row r="70224" spans="1:6" x14ac:dyDescent="0.2">
      <c r="A70224" t="s">
        <v>76630</v>
      </c>
      <c r="B70224" t="s">
        <v>86166</v>
      </c>
      <c r="C70224" t="s">
        <v>86167</v>
      </c>
      <c r="D70224" t="s">
        <v>85977</v>
      </c>
      <c r="E70224" t="s">
        <v>85978</v>
      </c>
      <c r="F70224" t="s">
        <v>85979</v>
      </c>
    </row>
    <row r="70225" spans="1:6" x14ac:dyDescent="0.2">
      <c r="A70225" t="s">
        <v>76630</v>
      </c>
      <c r="B70225" t="s">
        <v>86166</v>
      </c>
      <c r="C70225" t="s">
        <v>86167</v>
      </c>
      <c r="D70225" t="s">
        <v>86205</v>
      </c>
      <c r="E70225" t="s">
        <v>86206</v>
      </c>
      <c r="F70225" t="s">
        <v>86207</v>
      </c>
    </row>
    <row r="70226" spans="1:6" x14ac:dyDescent="0.2">
      <c r="A70226" t="s">
        <v>76630</v>
      </c>
      <c r="B70226" t="s">
        <v>86166</v>
      </c>
      <c r="C70226" t="s">
        <v>86167</v>
      </c>
      <c r="D70226" t="s">
        <v>85980</v>
      </c>
      <c r="E70226" t="s">
        <v>85981</v>
      </c>
      <c r="F70226" t="s">
        <v>85982</v>
      </c>
    </row>
    <row r="70227" spans="1:6" x14ac:dyDescent="0.2">
      <c r="A70227" t="s">
        <v>76630</v>
      </c>
      <c r="B70227" t="s">
        <v>86166</v>
      </c>
      <c r="C70227" t="s">
        <v>86167</v>
      </c>
      <c r="D70227" t="s">
        <v>55877</v>
      </c>
      <c r="E70227" t="s">
        <v>55878</v>
      </c>
      <c r="F70227" t="s">
        <v>55879</v>
      </c>
    </row>
    <row r="70228" spans="1:6" x14ac:dyDescent="0.2">
      <c r="A70228" t="s">
        <v>76630</v>
      </c>
      <c r="B70228" t="s">
        <v>86166</v>
      </c>
      <c r="C70228" t="s">
        <v>86167</v>
      </c>
      <c r="D70228" t="s">
        <v>77103</v>
      </c>
      <c r="E70228" t="s">
        <v>77104</v>
      </c>
      <c r="F70228" t="s">
        <v>77105</v>
      </c>
    </row>
    <row r="70229" spans="1:6" x14ac:dyDescent="0.2">
      <c r="A70229" t="s">
        <v>76630</v>
      </c>
      <c r="B70229" t="s">
        <v>86166</v>
      </c>
      <c r="C70229" t="s">
        <v>86167</v>
      </c>
      <c r="D70229" t="s">
        <v>85986</v>
      </c>
      <c r="E70229" t="s">
        <v>85987</v>
      </c>
      <c r="F70229" t="s">
        <v>85988</v>
      </c>
    </row>
    <row r="70230" spans="1:6" x14ac:dyDescent="0.2">
      <c r="A70230" t="s">
        <v>76630</v>
      </c>
      <c r="B70230" t="s">
        <v>86166</v>
      </c>
      <c r="C70230" t="s">
        <v>86167</v>
      </c>
      <c r="D70230" t="s">
        <v>77878</v>
      </c>
      <c r="E70230" t="s">
        <v>77879</v>
      </c>
      <c r="F70230" t="s">
        <v>86208</v>
      </c>
    </row>
    <row r="70231" spans="1:6" x14ac:dyDescent="0.2">
      <c r="A70231" t="s">
        <v>76630</v>
      </c>
      <c r="B70231" t="s">
        <v>86166</v>
      </c>
      <c r="C70231" t="s">
        <v>86167</v>
      </c>
      <c r="D70231" t="s">
        <v>85161</v>
      </c>
      <c r="E70231" t="s">
        <v>85162</v>
      </c>
      <c r="F70231" t="s">
        <v>86209</v>
      </c>
    </row>
    <row r="70232" spans="1:6" x14ac:dyDescent="0.2">
      <c r="A70232" t="s">
        <v>76630</v>
      </c>
      <c r="B70232" t="s">
        <v>86166</v>
      </c>
      <c r="C70232" t="s">
        <v>86167</v>
      </c>
      <c r="D70232" t="s">
        <v>79523</v>
      </c>
      <c r="E70232" t="s">
        <v>79524</v>
      </c>
      <c r="F70232" t="s">
        <v>86210</v>
      </c>
    </row>
    <row r="70233" spans="1:6" x14ac:dyDescent="0.2">
      <c r="A70233" t="s">
        <v>76630</v>
      </c>
      <c r="B70233" t="s">
        <v>86166</v>
      </c>
      <c r="C70233" t="s">
        <v>86167</v>
      </c>
      <c r="D70233" t="s">
        <v>78284</v>
      </c>
      <c r="E70233" t="s">
        <v>78285</v>
      </c>
      <c r="F70233" t="s">
        <v>86211</v>
      </c>
    </row>
    <row r="70234" spans="1:6" x14ac:dyDescent="0.2">
      <c r="A70234" t="s">
        <v>76630</v>
      </c>
      <c r="B70234" t="s">
        <v>86166</v>
      </c>
      <c r="C70234" t="s">
        <v>86167</v>
      </c>
      <c r="D70234" t="s">
        <v>50763</v>
      </c>
      <c r="E70234" t="s">
        <v>50764</v>
      </c>
      <c r="F70234" t="s">
        <v>50765</v>
      </c>
    </row>
    <row r="70235" spans="1:6" x14ac:dyDescent="0.2">
      <c r="A70235" t="s">
        <v>76630</v>
      </c>
      <c r="B70235" t="s">
        <v>86166</v>
      </c>
      <c r="C70235" t="s">
        <v>86167</v>
      </c>
      <c r="D70235" t="s">
        <v>14326</v>
      </c>
      <c r="E70235" t="s">
        <v>14327</v>
      </c>
      <c r="F70235" t="s">
        <v>86212</v>
      </c>
    </row>
    <row r="70236" spans="1:6" x14ac:dyDescent="0.2">
      <c r="A70236" t="s">
        <v>76630</v>
      </c>
      <c r="B70236" t="s">
        <v>86166</v>
      </c>
      <c r="C70236" t="s">
        <v>86167</v>
      </c>
      <c r="D70236" t="s">
        <v>79530</v>
      </c>
      <c r="E70236" t="s">
        <v>79531</v>
      </c>
      <c r="F70236" t="s">
        <v>79532</v>
      </c>
    </row>
    <row r="70237" spans="1:6" x14ac:dyDescent="0.2">
      <c r="A70237" t="s">
        <v>76630</v>
      </c>
      <c r="B70237" t="s">
        <v>86166</v>
      </c>
      <c r="C70237" t="s">
        <v>86167</v>
      </c>
      <c r="D70237" t="s">
        <v>77885</v>
      </c>
      <c r="E70237" t="s">
        <v>77886</v>
      </c>
      <c r="F70237" t="s">
        <v>86213</v>
      </c>
    </row>
    <row r="70238" spans="1:6" x14ac:dyDescent="0.2">
      <c r="A70238" t="s">
        <v>76630</v>
      </c>
      <c r="B70238" t="s">
        <v>86166</v>
      </c>
      <c r="C70238" t="s">
        <v>86167</v>
      </c>
      <c r="D70238" t="s">
        <v>85820</v>
      </c>
      <c r="E70238" t="s">
        <v>85821</v>
      </c>
      <c r="F70238" t="s">
        <v>85822</v>
      </c>
    </row>
    <row r="70239" spans="1:6" x14ac:dyDescent="0.2">
      <c r="A70239" t="s">
        <v>76630</v>
      </c>
      <c r="B70239" t="s">
        <v>86166</v>
      </c>
      <c r="C70239" t="s">
        <v>86167</v>
      </c>
      <c r="D70239" t="s">
        <v>86214</v>
      </c>
      <c r="E70239" t="s">
        <v>86215</v>
      </c>
      <c r="F70239" t="s">
        <v>86216</v>
      </c>
    </row>
    <row r="70240" spans="1:6" x14ac:dyDescent="0.2">
      <c r="A70240" t="s">
        <v>76630</v>
      </c>
      <c r="B70240" t="s">
        <v>86166</v>
      </c>
      <c r="C70240" t="s">
        <v>86167</v>
      </c>
      <c r="D70240" t="s">
        <v>2749</v>
      </c>
      <c r="E70240" t="s">
        <v>2750</v>
      </c>
      <c r="F70240" t="s">
        <v>2751</v>
      </c>
    </row>
    <row r="70241" spans="1:6" x14ac:dyDescent="0.2">
      <c r="A70241" t="s">
        <v>76630</v>
      </c>
      <c r="B70241" t="s">
        <v>86166</v>
      </c>
      <c r="C70241" t="s">
        <v>86167</v>
      </c>
      <c r="D70241" t="s">
        <v>63987</v>
      </c>
      <c r="E70241" t="s">
        <v>63988</v>
      </c>
      <c r="F70241" t="s">
        <v>63989</v>
      </c>
    </row>
    <row r="70242" spans="1:6" x14ac:dyDescent="0.2">
      <c r="A70242" t="s">
        <v>76630</v>
      </c>
      <c r="B70242" t="s">
        <v>86166</v>
      </c>
      <c r="C70242" t="s">
        <v>86167</v>
      </c>
      <c r="D70242" t="s">
        <v>77112</v>
      </c>
      <c r="E70242" t="s">
        <v>77113</v>
      </c>
      <c r="F70242" t="s">
        <v>86217</v>
      </c>
    </row>
    <row r="70243" spans="1:6" x14ac:dyDescent="0.2">
      <c r="A70243" t="s">
        <v>76630</v>
      </c>
      <c r="B70243" t="s">
        <v>86166</v>
      </c>
      <c r="C70243" t="s">
        <v>86167</v>
      </c>
      <c r="D70243" t="s">
        <v>26971</v>
      </c>
      <c r="E70243" t="s">
        <v>26972</v>
      </c>
      <c r="F70243" t="s">
        <v>26973</v>
      </c>
    </row>
    <row r="70244" spans="1:6" x14ac:dyDescent="0.2">
      <c r="A70244" t="s">
        <v>76630</v>
      </c>
      <c r="B70244" t="s">
        <v>86166</v>
      </c>
      <c r="C70244" t="s">
        <v>86167</v>
      </c>
      <c r="D70244" t="s">
        <v>79542</v>
      </c>
      <c r="E70244" t="s">
        <v>79543</v>
      </c>
      <c r="F70244" t="s">
        <v>79544</v>
      </c>
    </row>
    <row r="70245" spans="1:6" x14ac:dyDescent="0.2">
      <c r="A70245" t="s">
        <v>76630</v>
      </c>
      <c r="B70245" t="s">
        <v>86166</v>
      </c>
      <c r="C70245" t="s">
        <v>86167</v>
      </c>
      <c r="D70245" t="s">
        <v>76252</v>
      </c>
      <c r="E70245" t="s">
        <v>76253</v>
      </c>
      <c r="F70245" t="s">
        <v>76254</v>
      </c>
    </row>
    <row r="70246" spans="1:6" x14ac:dyDescent="0.2">
      <c r="A70246" t="s">
        <v>76630</v>
      </c>
      <c r="B70246" t="s">
        <v>86166</v>
      </c>
      <c r="C70246" t="s">
        <v>86167</v>
      </c>
      <c r="D70246" t="s">
        <v>77116</v>
      </c>
      <c r="E70246" t="s">
        <v>77117</v>
      </c>
      <c r="F70246" t="s">
        <v>77118</v>
      </c>
    </row>
    <row r="70247" spans="1:6" x14ac:dyDescent="0.2">
      <c r="A70247" t="s">
        <v>76630</v>
      </c>
      <c r="B70247" t="s">
        <v>86166</v>
      </c>
      <c r="C70247" t="s">
        <v>86167</v>
      </c>
      <c r="D70247" t="s">
        <v>82761</v>
      </c>
      <c r="E70247" t="s">
        <v>82762</v>
      </c>
      <c r="F70247" t="s">
        <v>82763</v>
      </c>
    </row>
    <row r="70248" spans="1:6" x14ac:dyDescent="0.2">
      <c r="A70248" t="s">
        <v>76630</v>
      </c>
      <c r="B70248" t="s">
        <v>86166</v>
      </c>
      <c r="C70248" t="s">
        <v>86167</v>
      </c>
      <c r="D70248" t="s">
        <v>78769</v>
      </c>
      <c r="E70248" t="s">
        <v>78770</v>
      </c>
      <c r="F70248" t="s">
        <v>78771</v>
      </c>
    </row>
    <row r="70249" spans="1:6" x14ac:dyDescent="0.2">
      <c r="A70249" t="s">
        <v>76630</v>
      </c>
      <c r="B70249" t="s">
        <v>86166</v>
      </c>
      <c r="C70249" t="s">
        <v>86167</v>
      </c>
      <c r="D70249" t="s">
        <v>78772</v>
      </c>
      <c r="E70249" t="s">
        <v>78773</v>
      </c>
      <c r="F70249" t="s">
        <v>86218</v>
      </c>
    </row>
    <row r="70250" spans="1:6" x14ac:dyDescent="0.2">
      <c r="A70250" t="s">
        <v>76630</v>
      </c>
      <c r="B70250" t="s">
        <v>86166</v>
      </c>
      <c r="C70250" t="s">
        <v>86167</v>
      </c>
      <c r="D70250" t="s">
        <v>41391</v>
      </c>
      <c r="E70250" t="s">
        <v>41392</v>
      </c>
      <c r="F70250" t="s">
        <v>86219</v>
      </c>
    </row>
    <row r="70251" spans="1:6" x14ac:dyDescent="0.2">
      <c r="A70251" t="s">
        <v>76630</v>
      </c>
      <c r="B70251" t="s">
        <v>86166</v>
      </c>
      <c r="C70251" t="s">
        <v>86167</v>
      </c>
      <c r="D70251" t="s">
        <v>85823</v>
      </c>
      <c r="E70251" t="s">
        <v>85824</v>
      </c>
      <c r="F70251" t="s">
        <v>85825</v>
      </c>
    </row>
    <row r="70252" spans="1:6" x14ac:dyDescent="0.2">
      <c r="A70252" t="s">
        <v>76630</v>
      </c>
      <c r="B70252" t="s">
        <v>86166</v>
      </c>
      <c r="C70252" t="s">
        <v>86167</v>
      </c>
      <c r="D70252" t="s">
        <v>81713</v>
      </c>
      <c r="E70252" t="s">
        <v>81714</v>
      </c>
      <c r="F70252" t="s">
        <v>81715</v>
      </c>
    </row>
    <row r="70253" spans="1:6" x14ac:dyDescent="0.2">
      <c r="A70253" t="s">
        <v>76630</v>
      </c>
      <c r="B70253" t="s">
        <v>86166</v>
      </c>
      <c r="C70253" t="s">
        <v>86167</v>
      </c>
      <c r="D70253" t="s">
        <v>14347</v>
      </c>
      <c r="E70253" t="s">
        <v>14348</v>
      </c>
      <c r="F70253" t="s">
        <v>14349</v>
      </c>
    </row>
    <row r="70254" spans="1:6" x14ac:dyDescent="0.2">
      <c r="A70254" t="s">
        <v>76630</v>
      </c>
      <c r="B70254" t="s">
        <v>86166</v>
      </c>
      <c r="C70254" t="s">
        <v>86167</v>
      </c>
      <c r="D70254" t="s">
        <v>86220</v>
      </c>
      <c r="E70254" t="s">
        <v>86221</v>
      </c>
      <c r="F70254" t="s">
        <v>86222</v>
      </c>
    </row>
    <row r="70255" spans="1:6" x14ac:dyDescent="0.2">
      <c r="A70255" t="s">
        <v>76630</v>
      </c>
      <c r="B70255" t="s">
        <v>86166</v>
      </c>
      <c r="C70255" t="s">
        <v>86167</v>
      </c>
      <c r="D70255" t="s">
        <v>85995</v>
      </c>
      <c r="E70255" t="s">
        <v>85996</v>
      </c>
      <c r="F70255" t="s">
        <v>85997</v>
      </c>
    </row>
    <row r="70256" spans="1:6" x14ac:dyDescent="0.2">
      <c r="A70256" t="s">
        <v>76630</v>
      </c>
      <c r="B70256" t="s">
        <v>86166</v>
      </c>
      <c r="C70256" t="s">
        <v>86167</v>
      </c>
      <c r="D70256" t="s">
        <v>86223</v>
      </c>
      <c r="E70256" t="s">
        <v>86224</v>
      </c>
      <c r="F70256" t="s">
        <v>86225</v>
      </c>
    </row>
    <row r="70257" spans="1:6" x14ac:dyDescent="0.2">
      <c r="A70257" t="s">
        <v>76630</v>
      </c>
      <c r="B70257" t="s">
        <v>86166</v>
      </c>
      <c r="C70257" t="s">
        <v>86167</v>
      </c>
      <c r="D70257" t="s">
        <v>86002</v>
      </c>
      <c r="E70257" t="s">
        <v>86003</v>
      </c>
      <c r="F70257" t="s">
        <v>86004</v>
      </c>
    </row>
    <row r="70258" spans="1:6" x14ac:dyDescent="0.2">
      <c r="A70258" t="s">
        <v>76630</v>
      </c>
      <c r="B70258" t="s">
        <v>86166</v>
      </c>
      <c r="C70258" t="s">
        <v>86167</v>
      </c>
      <c r="D70258" t="s">
        <v>41394</v>
      </c>
      <c r="E70258" t="s">
        <v>41395</v>
      </c>
      <c r="F70258" t="s">
        <v>86226</v>
      </c>
    </row>
    <row r="70259" spans="1:6" x14ac:dyDescent="0.2">
      <c r="A70259" t="s">
        <v>76630</v>
      </c>
      <c r="B70259" t="s">
        <v>86166</v>
      </c>
      <c r="C70259" t="s">
        <v>86167</v>
      </c>
      <c r="D70259" t="s">
        <v>84952</v>
      </c>
      <c r="E70259" t="s">
        <v>84953</v>
      </c>
      <c r="F70259" t="s">
        <v>84954</v>
      </c>
    </row>
    <row r="70260" spans="1:6" x14ac:dyDescent="0.2">
      <c r="A70260" t="s">
        <v>76630</v>
      </c>
      <c r="B70260" t="s">
        <v>86166</v>
      </c>
      <c r="C70260" t="s">
        <v>86167</v>
      </c>
      <c r="D70260" t="s">
        <v>81719</v>
      </c>
      <c r="E70260" t="s">
        <v>81720</v>
      </c>
      <c r="F70260" t="s">
        <v>85830</v>
      </c>
    </row>
    <row r="70261" spans="1:6" x14ac:dyDescent="0.2">
      <c r="A70261" t="s">
        <v>76630</v>
      </c>
      <c r="B70261" t="s">
        <v>86166</v>
      </c>
      <c r="C70261" t="s">
        <v>86167</v>
      </c>
      <c r="D70261" t="s">
        <v>41089</v>
      </c>
      <c r="E70261" t="s">
        <v>41090</v>
      </c>
      <c r="F70261" t="s">
        <v>86227</v>
      </c>
    </row>
    <row r="70262" spans="1:6" x14ac:dyDescent="0.2">
      <c r="A70262" t="s">
        <v>76630</v>
      </c>
      <c r="B70262" t="s">
        <v>86166</v>
      </c>
      <c r="C70262" t="s">
        <v>86167</v>
      </c>
      <c r="D70262" t="s">
        <v>55921</v>
      </c>
      <c r="E70262" t="s">
        <v>55922</v>
      </c>
      <c r="F70262" t="s">
        <v>55923</v>
      </c>
    </row>
    <row r="70263" spans="1:6" x14ac:dyDescent="0.2">
      <c r="A70263" t="s">
        <v>76630</v>
      </c>
      <c r="B70263" t="s">
        <v>86166</v>
      </c>
      <c r="C70263" t="s">
        <v>86167</v>
      </c>
      <c r="D70263" t="s">
        <v>78787</v>
      </c>
      <c r="E70263" t="s">
        <v>78788</v>
      </c>
      <c r="F70263" t="s">
        <v>78789</v>
      </c>
    </row>
    <row r="70264" spans="1:6" x14ac:dyDescent="0.2">
      <c r="A70264" t="s">
        <v>76630</v>
      </c>
      <c r="B70264" t="s">
        <v>86166</v>
      </c>
      <c r="C70264" t="s">
        <v>86167</v>
      </c>
      <c r="D70264" t="s">
        <v>86006</v>
      </c>
      <c r="E70264" t="s">
        <v>86007</v>
      </c>
      <c r="F70264" t="s">
        <v>86008</v>
      </c>
    </row>
    <row r="70265" spans="1:6" x14ac:dyDescent="0.2">
      <c r="A70265" t="s">
        <v>76630</v>
      </c>
      <c r="B70265" t="s">
        <v>86166</v>
      </c>
      <c r="C70265" t="s">
        <v>86167</v>
      </c>
      <c r="D70265" t="s">
        <v>77912</v>
      </c>
      <c r="E70265" t="s">
        <v>77913</v>
      </c>
      <c r="F70265" t="s">
        <v>86228</v>
      </c>
    </row>
    <row r="70266" spans="1:6" x14ac:dyDescent="0.2">
      <c r="A70266" t="s">
        <v>76630</v>
      </c>
      <c r="B70266" t="s">
        <v>86166</v>
      </c>
      <c r="C70266" t="s">
        <v>86167</v>
      </c>
      <c r="D70266" t="s">
        <v>77390</v>
      </c>
      <c r="E70266" t="s">
        <v>77391</v>
      </c>
      <c r="F70266" t="s">
        <v>77392</v>
      </c>
    </row>
    <row r="70267" spans="1:6" x14ac:dyDescent="0.2">
      <c r="A70267" t="s">
        <v>76630</v>
      </c>
      <c r="B70267" t="s">
        <v>86166</v>
      </c>
      <c r="C70267" t="s">
        <v>86167</v>
      </c>
      <c r="D70267" t="s">
        <v>76275</v>
      </c>
      <c r="E70267" t="s">
        <v>76276</v>
      </c>
      <c r="F70267" t="s">
        <v>76277</v>
      </c>
    </row>
    <row r="70268" spans="1:6" x14ac:dyDescent="0.2">
      <c r="A70268" t="s">
        <v>76630</v>
      </c>
      <c r="B70268" t="s">
        <v>86166</v>
      </c>
      <c r="C70268" t="s">
        <v>86167</v>
      </c>
      <c r="D70268" t="s">
        <v>77915</v>
      </c>
      <c r="E70268" t="s">
        <v>77916</v>
      </c>
      <c r="F70268" t="s">
        <v>77917</v>
      </c>
    </row>
    <row r="70269" spans="1:6" x14ac:dyDescent="0.2">
      <c r="A70269" t="s">
        <v>76630</v>
      </c>
      <c r="B70269" t="s">
        <v>86166</v>
      </c>
      <c r="C70269" t="s">
        <v>86167</v>
      </c>
      <c r="D70269" t="s">
        <v>84955</v>
      </c>
      <c r="E70269" t="s">
        <v>84956</v>
      </c>
      <c r="F70269" t="s">
        <v>86229</v>
      </c>
    </row>
    <row r="70270" spans="1:6" x14ac:dyDescent="0.2">
      <c r="A70270" t="s">
        <v>76630</v>
      </c>
      <c r="B70270" t="s">
        <v>86166</v>
      </c>
      <c r="C70270" t="s">
        <v>86167</v>
      </c>
      <c r="D70270" t="s">
        <v>85833</v>
      </c>
      <c r="E70270" t="s">
        <v>85834</v>
      </c>
      <c r="F70270" t="s">
        <v>86230</v>
      </c>
    </row>
    <row r="70271" spans="1:6" x14ac:dyDescent="0.2">
      <c r="A70271" t="s">
        <v>76630</v>
      </c>
      <c r="B70271" t="s">
        <v>86166</v>
      </c>
      <c r="C70271" t="s">
        <v>86167</v>
      </c>
      <c r="D70271" t="s">
        <v>77393</v>
      </c>
      <c r="E70271" t="s">
        <v>77394</v>
      </c>
      <c r="F70271" t="s">
        <v>77395</v>
      </c>
    </row>
    <row r="70272" spans="1:6" x14ac:dyDescent="0.2">
      <c r="A70272" t="s">
        <v>76630</v>
      </c>
      <c r="B70272" t="s">
        <v>86166</v>
      </c>
      <c r="C70272" t="s">
        <v>86167</v>
      </c>
      <c r="D70272" t="s">
        <v>77918</v>
      </c>
      <c r="E70272" t="s">
        <v>77919</v>
      </c>
      <c r="F70272" t="s">
        <v>77920</v>
      </c>
    </row>
    <row r="70273" spans="1:6" x14ac:dyDescent="0.2">
      <c r="A70273" t="s">
        <v>76630</v>
      </c>
      <c r="B70273" t="s">
        <v>86166</v>
      </c>
      <c r="C70273" t="s">
        <v>86167</v>
      </c>
      <c r="D70273" t="s">
        <v>85839</v>
      </c>
      <c r="E70273" t="s">
        <v>85840</v>
      </c>
      <c r="F70273" t="s">
        <v>85841</v>
      </c>
    </row>
    <row r="70274" spans="1:6" x14ac:dyDescent="0.2">
      <c r="A70274" t="s">
        <v>76630</v>
      </c>
      <c r="B70274" t="s">
        <v>86166</v>
      </c>
      <c r="C70274" t="s">
        <v>86167</v>
      </c>
      <c r="D70274" t="s">
        <v>77924</v>
      </c>
      <c r="E70274" t="s">
        <v>77925</v>
      </c>
      <c r="F70274" t="s">
        <v>77926</v>
      </c>
    </row>
    <row r="70275" spans="1:6" x14ac:dyDescent="0.2">
      <c r="A70275" t="s">
        <v>76630</v>
      </c>
      <c r="B70275" t="s">
        <v>86166</v>
      </c>
      <c r="C70275" t="s">
        <v>86167</v>
      </c>
      <c r="D70275" t="s">
        <v>77927</v>
      </c>
      <c r="E70275" t="s">
        <v>77928</v>
      </c>
      <c r="F70275" t="s">
        <v>77929</v>
      </c>
    </row>
    <row r="70276" spans="1:6" x14ac:dyDescent="0.2">
      <c r="A70276" t="s">
        <v>76630</v>
      </c>
      <c r="B70276" t="s">
        <v>86166</v>
      </c>
      <c r="C70276" t="s">
        <v>86167</v>
      </c>
      <c r="D70276" t="s">
        <v>86231</v>
      </c>
      <c r="E70276" t="s">
        <v>86232</v>
      </c>
      <c r="F70276" t="s">
        <v>86233</v>
      </c>
    </row>
    <row r="70277" spans="1:6" x14ac:dyDescent="0.2">
      <c r="A70277" t="s">
        <v>76630</v>
      </c>
      <c r="B70277" t="s">
        <v>86166</v>
      </c>
      <c r="C70277" t="s">
        <v>86167</v>
      </c>
      <c r="D70277" t="s">
        <v>78299</v>
      </c>
      <c r="E70277" t="s">
        <v>78300</v>
      </c>
      <c r="F70277" t="s">
        <v>78301</v>
      </c>
    </row>
    <row r="70278" spans="1:6" x14ac:dyDescent="0.2">
      <c r="A70278" t="s">
        <v>76630</v>
      </c>
      <c r="B70278" t="s">
        <v>86166</v>
      </c>
      <c r="C70278" t="s">
        <v>86167</v>
      </c>
      <c r="D70278" t="s">
        <v>77133</v>
      </c>
      <c r="E70278" t="s">
        <v>77134</v>
      </c>
      <c r="F70278" t="s">
        <v>77135</v>
      </c>
    </row>
    <row r="70279" spans="1:6" x14ac:dyDescent="0.2">
      <c r="A70279" t="s">
        <v>76630</v>
      </c>
      <c r="B70279" t="s">
        <v>86166</v>
      </c>
      <c r="C70279" t="s">
        <v>86167</v>
      </c>
      <c r="D70279" t="s">
        <v>68236</v>
      </c>
      <c r="E70279" t="s">
        <v>68237</v>
      </c>
      <c r="F70279" t="s">
        <v>86234</v>
      </c>
    </row>
    <row r="70280" spans="1:6" x14ac:dyDescent="0.2">
      <c r="A70280" t="s">
        <v>76630</v>
      </c>
      <c r="B70280" t="s">
        <v>86166</v>
      </c>
      <c r="C70280" t="s">
        <v>86167</v>
      </c>
      <c r="D70280" t="s">
        <v>79572</v>
      </c>
      <c r="E70280" t="s">
        <v>79573</v>
      </c>
      <c r="F70280" t="s">
        <v>79574</v>
      </c>
    </row>
    <row r="70281" spans="1:6" x14ac:dyDescent="0.2">
      <c r="A70281" t="s">
        <v>76630</v>
      </c>
      <c r="B70281" t="s">
        <v>86166</v>
      </c>
      <c r="C70281" t="s">
        <v>86167</v>
      </c>
      <c r="D70281" t="s">
        <v>64188</v>
      </c>
      <c r="E70281" t="s">
        <v>64189</v>
      </c>
      <c r="F70281" t="s">
        <v>64190</v>
      </c>
    </row>
    <row r="70282" spans="1:6" x14ac:dyDescent="0.2">
      <c r="A70282" t="s">
        <v>76630</v>
      </c>
      <c r="B70282" t="s">
        <v>86166</v>
      </c>
      <c r="C70282" t="s">
        <v>86167</v>
      </c>
      <c r="D70282" t="s">
        <v>86235</v>
      </c>
      <c r="E70282" t="s">
        <v>86236</v>
      </c>
      <c r="F70282" t="s">
        <v>86237</v>
      </c>
    </row>
    <row r="70283" spans="1:6" x14ac:dyDescent="0.2">
      <c r="A70283" t="s">
        <v>76630</v>
      </c>
      <c r="B70283" t="s">
        <v>86166</v>
      </c>
      <c r="C70283" t="s">
        <v>86167</v>
      </c>
      <c r="D70283" t="s">
        <v>27690</v>
      </c>
      <c r="E70283" t="s">
        <v>27691</v>
      </c>
      <c r="F70283" t="s">
        <v>27692</v>
      </c>
    </row>
    <row r="70284" spans="1:6" x14ac:dyDescent="0.2">
      <c r="A70284" t="s">
        <v>76630</v>
      </c>
      <c r="B70284" t="s">
        <v>86166</v>
      </c>
      <c r="C70284" t="s">
        <v>86167</v>
      </c>
      <c r="D70284" t="s">
        <v>77940</v>
      </c>
      <c r="E70284" t="s">
        <v>77941</v>
      </c>
      <c r="F70284" t="s">
        <v>77942</v>
      </c>
    </row>
    <row r="70285" spans="1:6" x14ac:dyDescent="0.2">
      <c r="A70285" t="s">
        <v>76630</v>
      </c>
      <c r="B70285" t="s">
        <v>86166</v>
      </c>
      <c r="C70285" t="s">
        <v>86167</v>
      </c>
      <c r="D70285" t="s">
        <v>86013</v>
      </c>
      <c r="E70285" t="s">
        <v>86014</v>
      </c>
      <c r="F70285" t="s">
        <v>86015</v>
      </c>
    </row>
    <row r="70286" spans="1:6" x14ac:dyDescent="0.2">
      <c r="A70286" t="s">
        <v>76630</v>
      </c>
      <c r="B70286" t="s">
        <v>86166</v>
      </c>
      <c r="C70286" t="s">
        <v>86167</v>
      </c>
      <c r="D70286" t="s">
        <v>77146</v>
      </c>
      <c r="E70286" t="s">
        <v>77147</v>
      </c>
      <c r="F70286" t="s">
        <v>86238</v>
      </c>
    </row>
    <row r="70287" spans="1:6" x14ac:dyDescent="0.2">
      <c r="A70287" t="s">
        <v>76630</v>
      </c>
      <c r="B70287" t="s">
        <v>86166</v>
      </c>
      <c r="C70287" t="s">
        <v>86167</v>
      </c>
      <c r="D70287" t="s">
        <v>81734</v>
      </c>
      <c r="E70287" t="s">
        <v>81735</v>
      </c>
      <c r="F70287" t="s">
        <v>86239</v>
      </c>
    </row>
    <row r="70288" spans="1:6" x14ac:dyDescent="0.2">
      <c r="A70288" t="s">
        <v>76630</v>
      </c>
      <c r="B70288" t="s">
        <v>86166</v>
      </c>
      <c r="C70288" t="s">
        <v>86167</v>
      </c>
      <c r="D70288" t="s">
        <v>77152</v>
      </c>
      <c r="E70288" t="s">
        <v>77153</v>
      </c>
      <c r="F70288" t="s">
        <v>77154</v>
      </c>
    </row>
    <row r="70289" spans="1:6" x14ac:dyDescent="0.2">
      <c r="A70289" t="s">
        <v>76630</v>
      </c>
      <c r="B70289" t="s">
        <v>86166</v>
      </c>
      <c r="C70289" t="s">
        <v>86167</v>
      </c>
      <c r="D70289" t="s">
        <v>59217</v>
      </c>
      <c r="E70289" t="s">
        <v>59218</v>
      </c>
      <c r="F70289" t="s">
        <v>59219</v>
      </c>
    </row>
    <row r="70290" spans="1:6" x14ac:dyDescent="0.2">
      <c r="A70290" t="s">
        <v>76630</v>
      </c>
      <c r="B70290" t="s">
        <v>86166</v>
      </c>
      <c r="C70290" t="s">
        <v>86167</v>
      </c>
      <c r="D70290" t="s">
        <v>68249</v>
      </c>
      <c r="E70290" t="s">
        <v>68250</v>
      </c>
      <c r="F70290" t="s">
        <v>68251</v>
      </c>
    </row>
    <row r="70291" spans="1:6" x14ac:dyDescent="0.2">
      <c r="A70291" t="s">
        <v>76630</v>
      </c>
      <c r="B70291" t="s">
        <v>86166</v>
      </c>
      <c r="C70291" t="s">
        <v>86167</v>
      </c>
      <c r="D70291" t="s">
        <v>86016</v>
      </c>
      <c r="E70291" t="s">
        <v>86017</v>
      </c>
      <c r="F70291" t="s">
        <v>86018</v>
      </c>
    </row>
    <row r="70292" spans="1:6" x14ac:dyDescent="0.2">
      <c r="A70292" t="s">
        <v>76630</v>
      </c>
      <c r="B70292" t="s">
        <v>86166</v>
      </c>
      <c r="C70292" t="s">
        <v>86167</v>
      </c>
      <c r="D70292" t="s">
        <v>2926</v>
      </c>
      <c r="E70292" t="s">
        <v>86240</v>
      </c>
      <c r="F70292" t="s">
        <v>86241</v>
      </c>
    </row>
    <row r="70293" spans="1:6" x14ac:dyDescent="0.2">
      <c r="A70293" t="s">
        <v>76630</v>
      </c>
      <c r="B70293" t="s">
        <v>86166</v>
      </c>
      <c r="C70293" t="s">
        <v>86167</v>
      </c>
      <c r="D70293" t="s">
        <v>41423</v>
      </c>
      <c r="E70293" t="s">
        <v>41424</v>
      </c>
      <c r="F70293" t="s">
        <v>41425</v>
      </c>
    </row>
    <row r="70294" spans="1:6" x14ac:dyDescent="0.2">
      <c r="A70294" t="s">
        <v>76630</v>
      </c>
      <c r="B70294" t="s">
        <v>86166</v>
      </c>
      <c r="C70294" t="s">
        <v>86167</v>
      </c>
      <c r="D70294" t="s">
        <v>50924</v>
      </c>
      <c r="E70294" t="s">
        <v>50925</v>
      </c>
      <c r="F70294" t="s">
        <v>50926</v>
      </c>
    </row>
    <row r="70295" spans="1:6" x14ac:dyDescent="0.2">
      <c r="A70295" t="s">
        <v>76630</v>
      </c>
      <c r="B70295" t="s">
        <v>86166</v>
      </c>
      <c r="C70295" t="s">
        <v>86167</v>
      </c>
      <c r="D70295" t="s">
        <v>59232</v>
      </c>
      <c r="E70295" t="s">
        <v>59233</v>
      </c>
      <c r="F70295" t="s">
        <v>79952</v>
      </c>
    </row>
    <row r="70296" spans="1:6" x14ac:dyDescent="0.2">
      <c r="A70296" t="s">
        <v>76630</v>
      </c>
      <c r="B70296" t="s">
        <v>86166</v>
      </c>
      <c r="C70296" t="s">
        <v>86167</v>
      </c>
      <c r="D70296" t="s">
        <v>84361</v>
      </c>
      <c r="E70296" t="s">
        <v>84362</v>
      </c>
      <c r="F70296" t="s">
        <v>84363</v>
      </c>
    </row>
    <row r="70297" spans="1:6" x14ac:dyDescent="0.2">
      <c r="A70297" t="s">
        <v>76630</v>
      </c>
      <c r="B70297" t="s">
        <v>86166</v>
      </c>
      <c r="C70297" t="s">
        <v>86167</v>
      </c>
      <c r="D70297" t="s">
        <v>86019</v>
      </c>
      <c r="E70297" t="s">
        <v>86020</v>
      </c>
      <c r="F70297" t="s">
        <v>86242</v>
      </c>
    </row>
    <row r="70298" spans="1:6" x14ac:dyDescent="0.2">
      <c r="A70298" t="s">
        <v>76630</v>
      </c>
      <c r="B70298" t="s">
        <v>86166</v>
      </c>
      <c r="C70298" t="s">
        <v>86167</v>
      </c>
      <c r="D70298" t="s">
        <v>86243</v>
      </c>
      <c r="E70298" t="s">
        <v>86244</v>
      </c>
      <c r="F70298" t="s">
        <v>86245</v>
      </c>
    </row>
    <row r="70299" spans="1:6" x14ac:dyDescent="0.2">
      <c r="A70299" t="s">
        <v>76630</v>
      </c>
      <c r="B70299" t="s">
        <v>86166</v>
      </c>
      <c r="C70299" t="s">
        <v>86167</v>
      </c>
      <c r="D70299" t="s">
        <v>86246</v>
      </c>
      <c r="E70299" t="s">
        <v>86247</v>
      </c>
      <c r="F70299" t="s">
        <v>86248</v>
      </c>
    </row>
    <row r="70300" spans="1:6" x14ac:dyDescent="0.2">
      <c r="A70300" t="s">
        <v>76630</v>
      </c>
      <c r="B70300" t="s">
        <v>86166</v>
      </c>
      <c r="C70300" t="s">
        <v>86167</v>
      </c>
      <c r="D70300" t="s">
        <v>58353</v>
      </c>
      <c r="E70300" t="s">
        <v>58354</v>
      </c>
      <c r="F70300" t="s">
        <v>58355</v>
      </c>
    </row>
    <row r="70301" spans="1:6" x14ac:dyDescent="0.2">
      <c r="A70301" t="s">
        <v>76630</v>
      </c>
      <c r="B70301" t="s">
        <v>86166</v>
      </c>
      <c r="C70301" t="s">
        <v>86167</v>
      </c>
      <c r="D70301" t="s">
        <v>78808</v>
      </c>
      <c r="E70301" t="s">
        <v>78809</v>
      </c>
      <c r="F70301" t="s">
        <v>78810</v>
      </c>
    </row>
    <row r="70302" spans="1:6" x14ac:dyDescent="0.2">
      <c r="A70302" t="s">
        <v>76630</v>
      </c>
      <c r="B70302" t="s">
        <v>86166</v>
      </c>
      <c r="C70302" t="s">
        <v>86167</v>
      </c>
      <c r="D70302" t="s">
        <v>76682</v>
      </c>
      <c r="E70302" t="s">
        <v>76683</v>
      </c>
      <c r="F70302" t="s">
        <v>81005</v>
      </c>
    </row>
    <row r="70303" spans="1:6" x14ac:dyDescent="0.2">
      <c r="A70303" t="s">
        <v>76630</v>
      </c>
      <c r="B70303" t="s">
        <v>86166</v>
      </c>
      <c r="C70303" t="s">
        <v>86167</v>
      </c>
      <c r="D70303" t="s">
        <v>78811</v>
      </c>
      <c r="E70303" t="s">
        <v>78812</v>
      </c>
      <c r="F70303" t="s">
        <v>78813</v>
      </c>
    </row>
    <row r="70304" spans="1:6" x14ac:dyDescent="0.2">
      <c r="A70304" t="s">
        <v>76630</v>
      </c>
      <c r="B70304" t="s">
        <v>86166</v>
      </c>
      <c r="C70304" t="s">
        <v>86167</v>
      </c>
      <c r="D70304" t="s">
        <v>41110</v>
      </c>
      <c r="E70304" t="s">
        <v>41111</v>
      </c>
      <c r="F70304" t="s">
        <v>41112</v>
      </c>
    </row>
    <row r="70305" spans="1:6" x14ac:dyDescent="0.2">
      <c r="A70305" t="s">
        <v>76630</v>
      </c>
      <c r="B70305" t="s">
        <v>86166</v>
      </c>
      <c r="C70305" t="s">
        <v>86167</v>
      </c>
      <c r="D70305" t="s">
        <v>81740</v>
      </c>
      <c r="E70305" t="s">
        <v>81741</v>
      </c>
      <c r="F70305" t="s">
        <v>81742</v>
      </c>
    </row>
    <row r="70306" spans="1:6" x14ac:dyDescent="0.2">
      <c r="A70306" t="s">
        <v>76630</v>
      </c>
      <c r="B70306" t="s">
        <v>86166</v>
      </c>
      <c r="C70306" t="s">
        <v>86167</v>
      </c>
      <c r="D70306" t="s">
        <v>86028</v>
      </c>
      <c r="E70306" t="s">
        <v>86029</v>
      </c>
      <c r="F70306" t="s">
        <v>86249</v>
      </c>
    </row>
    <row r="70307" spans="1:6" x14ac:dyDescent="0.2">
      <c r="A70307" t="s">
        <v>76630</v>
      </c>
      <c r="B70307" t="s">
        <v>86166</v>
      </c>
      <c r="C70307" t="s">
        <v>86167</v>
      </c>
      <c r="D70307" t="s">
        <v>3032</v>
      </c>
      <c r="E70307" t="s">
        <v>3033</v>
      </c>
      <c r="F70307" t="s">
        <v>86250</v>
      </c>
    </row>
    <row r="70308" spans="1:6" x14ac:dyDescent="0.2">
      <c r="A70308" t="s">
        <v>76630</v>
      </c>
      <c r="B70308" t="s">
        <v>86166</v>
      </c>
      <c r="C70308" t="s">
        <v>86167</v>
      </c>
      <c r="D70308" t="s">
        <v>79596</v>
      </c>
      <c r="E70308" t="s">
        <v>79597</v>
      </c>
      <c r="F70308" t="s">
        <v>79598</v>
      </c>
    </row>
    <row r="70309" spans="1:6" x14ac:dyDescent="0.2">
      <c r="A70309" t="s">
        <v>76630</v>
      </c>
      <c r="B70309" t="s">
        <v>86166</v>
      </c>
      <c r="C70309" t="s">
        <v>86167</v>
      </c>
      <c r="D70309" t="s">
        <v>79602</v>
      </c>
      <c r="E70309" t="s">
        <v>79603</v>
      </c>
      <c r="F70309" t="s">
        <v>79604</v>
      </c>
    </row>
    <row r="70310" spans="1:6" x14ac:dyDescent="0.2">
      <c r="A70310" t="s">
        <v>76630</v>
      </c>
      <c r="B70310" t="s">
        <v>86166</v>
      </c>
      <c r="C70310" t="s">
        <v>86167</v>
      </c>
      <c r="D70310" t="s">
        <v>76304</v>
      </c>
      <c r="E70310" t="s">
        <v>76305</v>
      </c>
      <c r="F70310" t="s">
        <v>76306</v>
      </c>
    </row>
    <row r="70311" spans="1:6" x14ac:dyDescent="0.2">
      <c r="A70311" t="s">
        <v>76630</v>
      </c>
      <c r="B70311" t="s">
        <v>86166</v>
      </c>
      <c r="C70311" t="s">
        <v>86167</v>
      </c>
      <c r="D70311" t="s">
        <v>75052</v>
      </c>
      <c r="E70311" t="s">
        <v>75053</v>
      </c>
      <c r="F70311" t="s">
        <v>75054</v>
      </c>
    </row>
    <row r="70312" spans="1:6" x14ac:dyDescent="0.2">
      <c r="A70312" t="s">
        <v>76630</v>
      </c>
      <c r="B70312" t="s">
        <v>86166</v>
      </c>
      <c r="C70312" t="s">
        <v>86167</v>
      </c>
      <c r="D70312" t="s">
        <v>79606</v>
      </c>
      <c r="E70312" t="s">
        <v>79607</v>
      </c>
      <c r="F70312" t="s">
        <v>79608</v>
      </c>
    </row>
    <row r="70313" spans="1:6" x14ac:dyDescent="0.2">
      <c r="A70313" t="s">
        <v>76630</v>
      </c>
      <c r="B70313" t="s">
        <v>86166</v>
      </c>
      <c r="C70313" t="s">
        <v>86167</v>
      </c>
      <c r="D70313" t="s">
        <v>14389</v>
      </c>
      <c r="E70313" t="s">
        <v>14390</v>
      </c>
      <c r="F70313" t="s">
        <v>14391</v>
      </c>
    </row>
    <row r="70314" spans="1:6" x14ac:dyDescent="0.2">
      <c r="A70314" t="s">
        <v>76630</v>
      </c>
      <c r="B70314" t="s">
        <v>86166</v>
      </c>
      <c r="C70314" t="s">
        <v>86167</v>
      </c>
      <c r="D70314" t="s">
        <v>85230</v>
      </c>
      <c r="E70314" t="s">
        <v>85231</v>
      </c>
      <c r="F70314" t="s">
        <v>85232</v>
      </c>
    </row>
    <row r="70315" spans="1:6" x14ac:dyDescent="0.2">
      <c r="A70315" t="s">
        <v>76630</v>
      </c>
      <c r="B70315" t="s">
        <v>86166</v>
      </c>
      <c r="C70315" t="s">
        <v>86167</v>
      </c>
      <c r="D70315" t="s">
        <v>18758</v>
      </c>
      <c r="E70315" t="s">
        <v>18759</v>
      </c>
      <c r="F70315" t="s">
        <v>18760</v>
      </c>
    </row>
    <row r="70316" spans="1:6" x14ac:dyDescent="0.2">
      <c r="A70316" t="s">
        <v>76630</v>
      </c>
      <c r="B70316" t="s">
        <v>86166</v>
      </c>
      <c r="C70316" t="s">
        <v>86167</v>
      </c>
      <c r="D70316" t="s">
        <v>59272</v>
      </c>
      <c r="E70316" t="s">
        <v>59273</v>
      </c>
      <c r="F70316" t="s">
        <v>86251</v>
      </c>
    </row>
    <row r="70317" spans="1:6" x14ac:dyDescent="0.2">
      <c r="A70317" t="s">
        <v>76630</v>
      </c>
      <c r="B70317" t="s">
        <v>86166</v>
      </c>
      <c r="C70317" t="s">
        <v>86167</v>
      </c>
      <c r="D70317" t="s">
        <v>15585</v>
      </c>
      <c r="E70317" t="s">
        <v>15586</v>
      </c>
      <c r="F70317" t="s">
        <v>19796</v>
      </c>
    </row>
    <row r="70318" spans="1:6" x14ac:dyDescent="0.2">
      <c r="A70318" t="s">
        <v>76630</v>
      </c>
      <c r="B70318" t="s">
        <v>86166</v>
      </c>
      <c r="C70318" t="s">
        <v>86167</v>
      </c>
      <c r="D70318" t="s">
        <v>27225</v>
      </c>
      <c r="E70318" t="s">
        <v>27226</v>
      </c>
      <c r="F70318" t="s">
        <v>27227</v>
      </c>
    </row>
    <row r="70319" spans="1:6" x14ac:dyDescent="0.2">
      <c r="A70319" t="s">
        <v>76630</v>
      </c>
      <c r="B70319" t="s">
        <v>86166</v>
      </c>
      <c r="C70319" t="s">
        <v>86167</v>
      </c>
      <c r="D70319" t="s">
        <v>55951</v>
      </c>
      <c r="E70319" t="s">
        <v>55952</v>
      </c>
      <c r="F70319" t="s">
        <v>55953</v>
      </c>
    </row>
    <row r="70320" spans="1:6" x14ac:dyDescent="0.2">
      <c r="A70320" t="s">
        <v>76630</v>
      </c>
      <c r="B70320" t="s">
        <v>86166</v>
      </c>
      <c r="C70320" t="s">
        <v>86167</v>
      </c>
      <c r="D70320" t="s">
        <v>86032</v>
      </c>
      <c r="E70320" t="s">
        <v>86033</v>
      </c>
      <c r="F70320" t="s">
        <v>86034</v>
      </c>
    </row>
    <row r="70321" spans="1:6" x14ac:dyDescent="0.2">
      <c r="A70321" t="s">
        <v>76630</v>
      </c>
      <c r="B70321" t="s">
        <v>86166</v>
      </c>
      <c r="C70321" t="s">
        <v>86167</v>
      </c>
      <c r="D70321" t="s">
        <v>77966</v>
      </c>
      <c r="E70321" t="s">
        <v>77967</v>
      </c>
      <c r="F70321" t="s">
        <v>77968</v>
      </c>
    </row>
    <row r="70322" spans="1:6" x14ac:dyDescent="0.2">
      <c r="A70322" t="s">
        <v>76630</v>
      </c>
      <c r="B70322" t="s">
        <v>86166</v>
      </c>
      <c r="C70322" t="s">
        <v>86167</v>
      </c>
      <c r="D70322" t="s">
        <v>86252</v>
      </c>
      <c r="E70322" t="s">
        <v>86253</v>
      </c>
      <c r="F70322" t="s">
        <v>86254</v>
      </c>
    </row>
    <row r="70323" spans="1:6" x14ac:dyDescent="0.2">
      <c r="A70323" t="s">
        <v>76630</v>
      </c>
      <c r="B70323" t="s">
        <v>86166</v>
      </c>
      <c r="C70323" t="s">
        <v>86167</v>
      </c>
      <c r="D70323" t="s">
        <v>83360</v>
      </c>
      <c r="E70323" t="s">
        <v>83361</v>
      </c>
      <c r="F70323" t="s">
        <v>86255</v>
      </c>
    </row>
    <row r="70324" spans="1:6" x14ac:dyDescent="0.2">
      <c r="A70324" t="s">
        <v>76630</v>
      </c>
      <c r="B70324" t="s">
        <v>86166</v>
      </c>
      <c r="C70324" t="s">
        <v>86167</v>
      </c>
      <c r="D70324" t="s">
        <v>82791</v>
      </c>
      <c r="E70324" t="s">
        <v>82792</v>
      </c>
      <c r="F70324" t="s">
        <v>82793</v>
      </c>
    </row>
    <row r="70325" spans="1:6" x14ac:dyDescent="0.2">
      <c r="A70325" t="s">
        <v>76630</v>
      </c>
      <c r="B70325" t="s">
        <v>86166</v>
      </c>
      <c r="C70325" t="s">
        <v>86167</v>
      </c>
      <c r="D70325" t="s">
        <v>27019</v>
      </c>
      <c r="E70325" t="s">
        <v>27020</v>
      </c>
      <c r="F70325" t="s">
        <v>27021</v>
      </c>
    </row>
    <row r="70326" spans="1:6" x14ac:dyDescent="0.2">
      <c r="A70326" t="s">
        <v>76630</v>
      </c>
      <c r="B70326" t="s">
        <v>86166</v>
      </c>
      <c r="C70326" t="s">
        <v>86167</v>
      </c>
      <c r="D70326" t="s">
        <v>79614</v>
      </c>
      <c r="E70326" t="s">
        <v>79615</v>
      </c>
      <c r="F70326" t="s">
        <v>79616</v>
      </c>
    </row>
    <row r="70327" spans="1:6" x14ac:dyDescent="0.2">
      <c r="A70327" t="s">
        <v>76630</v>
      </c>
      <c r="B70327" t="s">
        <v>86166</v>
      </c>
      <c r="C70327" t="s">
        <v>86167</v>
      </c>
      <c r="D70327" t="s">
        <v>83363</v>
      </c>
      <c r="E70327" t="s">
        <v>83364</v>
      </c>
      <c r="F70327" t="s">
        <v>83365</v>
      </c>
    </row>
    <row r="70328" spans="1:6" x14ac:dyDescent="0.2">
      <c r="A70328" t="s">
        <v>76630</v>
      </c>
      <c r="B70328" t="s">
        <v>86166</v>
      </c>
      <c r="C70328" t="s">
        <v>86167</v>
      </c>
      <c r="D70328" t="s">
        <v>54005</v>
      </c>
      <c r="E70328" t="s">
        <v>54006</v>
      </c>
      <c r="F70328" t="s">
        <v>54007</v>
      </c>
    </row>
    <row r="70329" spans="1:6" x14ac:dyDescent="0.2">
      <c r="A70329" t="s">
        <v>76630</v>
      </c>
      <c r="B70329" t="s">
        <v>86166</v>
      </c>
      <c r="C70329" t="s">
        <v>86167</v>
      </c>
      <c r="D70329" t="s">
        <v>86256</v>
      </c>
      <c r="E70329" t="s">
        <v>86257</v>
      </c>
      <c r="F70329" t="s">
        <v>86258</v>
      </c>
    </row>
    <row r="70330" spans="1:6" x14ac:dyDescent="0.2">
      <c r="A70330" t="s">
        <v>76630</v>
      </c>
      <c r="B70330" t="s">
        <v>86166</v>
      </c>
      <c r="C70330" t="s">
        <v>86167</v>
      </c>
      <c r="D70330" t="s">
        <v>78842</v>
      </c>
      <c r="E70330" t="s">
        <v>78843</v>
      </c>
      <c r="F70330" t="s">
        <v>78844</v>
      </c>
    </row>
    <row r="70331" spans="1:6" x14ac:dyDescent="0.2">
      <c r="A70331" t="s">
        <v>76630</v>
      </c>
      <c r="B70331" t="s">
        <v>86166</v>
      </c>
      <c r="C70331" t="s">
        <v>86167</v>
      </c>
      <c r="D70331" t="s">
        <v>76320</v>
      </c>
      <c r="E70331" t="s">
        <v>76321</v>
      </c>
      <c r="F70331" t="s">
        <v>76322</v>
      </c>
    </row>
    <row r="70332" spans="1:6" x14ac:dyDescent="0.2">
      <c r="A70332" t="s">
        <v>76630</v>
      </c>
      <c r="B70332" t="s">
        <v>86166</v>
      </c>
      <c r="C70332" t="s">
        <v>86167</v>
      </c>
      <c r="D70332" t="s">
        <v>59327</v>
      </c>
      <c r="E70332" t="s">
        <v>59328</v>
      </c>
      <c r="F70332" t="s">
        <v>59329</v>
      </c>
    </row>
    <row r="70333" spans="1:6" x14ac:dyDescent="0.2">
      <c r="A70333" t="s">
        <v>76630</v>
      </c>
      <c r="B70333" t="s">
        <v>86166</v>
      </c>
      <c r="C70333" t="s">
        <v>86167</v>
      </c>
      <c r="D70333" t="s">
        <v>86035</v>
      </c>
      <c r="E70333" t="s">
        <v>86036</v>
      </c>
      <c r="F70333" t="s">
        <v>86259</v>
      </c>
    </row>
    <row r="70334" spans="1:6" x14ac:dyDescent="0.2">
      <c r="A70334" t="s">
        <v>76630</v>
      </c>
      <c r="B70334" t="s">
        <v>86166</v>
      </c>
      <c r="C70334" t="s">
        <v>86167</v>
      </c>
      <c r="D70334" t="s">
        <v>51048</v>
      </c>
      <c r="E70334" t="s">
        <v>51049</v>
      </c>
      <c r="F70334" t="s">
        <v>51050</v>
      </c>
    </row>
    <row r="70335" spans="1:6" x14ac:dyDescent="0.2">
      <c r="A70335" t="s">
        <v>76630</v>
      </c>
      <c r="B70335" t="s">
        <v>86166</v>
      </c>
      <c r="C70335" t="s">
        <v>86167</v>
      </c>
      <c r="D70335" t="s">
        <v>86260</v>
      </c>
      <c r="E70335" t="s">
        <v>86261</v>
      </c>
      <c r="F70335" t="s">
        <v>86262</v>
      </c>
    </row>
    <row r="70336" spans="1:6" x14ac:dyDescent="0.2">
      <c r="A70336" t="s">
        <v>76630</v>
      </c>
      <c r="B70336" t="s">
        <v>86166</v>
      </c>
      <c r="C70336" t="s">
        <v>86167</v>
      </c>
      <c r="D70336" t="s">
        <v>55967</v>
      </c>
      <c r="E70336" t="s">
        <v>55968</v>
      </c>
      <c r="F70336" t="s">
        <v>55969</v>
      </c>
    </row>
    <row r="70337" spans="1:6" x14ac:dyDescent="0.2">
      <c r="A70337" t="s">
        <v>76630</v>
      </c>
      <c r="B70337" t="s">
        <v>86166</v>
      </c>
      <c r="C70337" t="s">
        <v>86167</v>
      </c>
      <c r="D70337" t="s">
        <v>81752</v>
      </c>
      <c r="E70337" t="s">
        <v>81753</v>
      </c>
      <c r="F70337" t="s">
        <v>81754</v>
      </c>
    </row>
    <row r="70338" spans="1:6" x14ac:dyDescent="0.2">
      <c r="A70338" t="s">
        <v>76630</v>
      </c>
      <c r="B70338" t="s">
        <v>86166</v>
      </c>
      <c r="C70338" t="s">
        <v>86167</v>
      </c>
      <c r="D70338" t="s">
        <v>86038</v>
      </c>
      <c r="E70338" t="s">
        <v>86039</v>
      </c>
      <c r="F70338" t="s">
        <v>86040</v>
      </c>
    </row>
    <row r="70339" spans="1:6" x14ac:dyDescent="0.2">
      <c r="A70339" t="s">
        <v>76630</v>
      </c>
      <c r="B70339" t="s">
        <v>86166</v>
      </c>
      <c r="C70339" t="s">
        <v>86167</v>
      </c>
      <c r="D70339" t="s">
        <v>86263</v>
      </c>
      <c r="E70339" t="s">
        <v>86264</v>
      </c>
      <c r="F70339" t="s">
        <v>86265</v>
      </c>
    </row>
    <row r="70340" spans="1:6" x14ac:dyDescent="0.2">
      <c r="A70340" t="s">
        <v>76630</v>
      </c>
      <c r="B70340" t="s">
        <v>86166</v>
      </c>
      <c r="C70340" t="s">
        <v>86167</v>
      </c>
      <c r="D70340" t="s">
        <v>86266</v>
      </c>
      <c r="E70340" t="s">
        <v>86267</v>
      </c>
      <c r="F70340" t="s">
        <v>86268</v>
      </c>
    </row>
    <row r="70341" spans="1:6" x14ac:dyDescent="0.2">
      <c r="A70341" t="s">
        <v>76630</v>
      </c>
      <c r="B70341" t="s">
        <v>86166</v>
      </c>
      <c r="C70341" t="s">
        <v>86167</v>
      </c>
      <c r="D70341" t="s">
        <v>78362</v>
      </c>
      <c r="E70341" t="s">
        <v>78363</v>
      </c>
      <c r="F70341" t="s">
        <v>78364</v>
      </c>
    </row>
    <row r="70342" spans="1:6" x14ac:dyDescent="0.2">
      <c r="A70342" t="s">
        <v>76630</v>
      </c>
      <c r="B70342" t="s">
        <v>86166</v>
      </c>
      <c r="C70342" t="s">
        <v>86167</v>
      </c>
      <c r="D70342" t="s">
        <v>80081</v>
      </c>
      <c r="E70342" t="s">
        <v>80082</v>
      </c>
      <c r="F70342" t="s">
        <v>80083</v>
      </c>
    </row>
    <row r="70343" spans="1:6" x14ac:dyDescent="0.2">
      <c r="A70343" t="s">
        <v>76630</v>
      </c>
      <c r="B70343" t="s">
        <v>86166</v>
      </c>
      <c r="C70343" t="s">
        <v>86167</v>
      </c>
      <c r="D70343" t="s">
        <v>77410</v>
      </c>
      <c r="E70343" t="s">
        <v>77411</v>
      </c>
      <c r="F70343" t="s">
        <v>77412</v>
      </c>
    </row>
    <row r="70344" spans="1:6" x14ac:dyDescent="0.2">
      <c r="A70344" t="s">
        <v>76630</v>
      </c>
      <c r="B70344" t="s">
        <v>86166</v>
      </c>
      <c r="C70344" t="s">
        <v>86167</v>
      </c>
      <c r="D70344" t="s">
        <v>55976</v>
      </c>
      <c r="E70344" t="s">
        <v>55977</v>
      </c>
      <c r="F70344" t="s">
        <v>55978</v>
      </c>
    </row>
    <row r="70345" spans="1:6" x14ac:dyDescent="0.2">
      <c r="A70345" t="s">
        <v>76630</v>
      </c>
      <c r="B70345" t="s">
        <v>86166</v>
      </c>
      <c r="C70345" t="s">
        <v>86167</v>
      </c>
      <c r="D70345" t="s">
        <v>78368</v>
      </c>
      <c r="E70345" t="s">
        <v>78369</v>
      </c>
      <c r="F70345" t="s">
        <v>86269</v>
      </c>
    </row>
    <row r="70346" spans="1:6" x14ac:dyDescent="0.2">
      <c r="A70346" t="s">
        <v>76630</v>
      </c>
      <c r="B70346" t="s">
        <v>86166</v>
      </c>
      <c r="C70346" t="s">
        <v>86167</v>
      </c>
      <c r="D70346" t="s">
        <v>78857</v>
      </c>
      <c r="E70346" t="s">
        <v>78858</v>
      </c>
      <c r="F70346" t="s">
        <v>78859</v>
      </c>
    </row>
    <row r="70347" spans="1:6" x14ac:dyDescent="0.2">
      <c r="A70347" t="s">
        <v>76630</v>
      </c>
      <c r="B70347" t="s">
        <v>86166</v>
      </c>
      <c r="C70347" t="s">
        <v>86167</v>
      </c>
      <c r="D70347" t="s">
        <v>77587</v>
      </c>
      <c r="E70347" t="s">
        <v>77588</v>
      </c>
      <c r="F70347" t="s">
        <v>82027</v>
      </c>
    </row>
    <row r="70348" spans="1:6" x14ac:dyDescent="0.2">
      <c r="A70348" t="s">
        <v>76630</v>
      </c>
      <c r="B70348" t="s">
        <v>86166</v>
      </c>
      <c r="C70348" t="s">
        <v>86167</v>
      </c>
      <c r="D70348" t="s">
        <v>77188</v>
      </c>
      <c r="E70348" t="s">
        <v>77189</v>
      </c>
      <c r="F70348" t="s">
        <v>77190</v>
      </c>
    </row>
    <row r="70349" spans="1:6" x14ac:dyDescent="0.2">
      <c r="A70349" t="s">
        <v>76630</v>
      </c>
      <c r="B70349" t="s">
        <v>86166</v>
      </c>
      <c r="C70349" t="s">
        <v>86167</v>
      </c>
      <c r="D70349" t="s">
        <v>54277</v>
      </c>
      <c r="E70349" t="s">
        <v>54278</v>
      </c>
      <c r="F70349" t="s">
        <v>54279</v>
      </c>
    </row>
    <row r="70350" spans="1:6" x14ac:dyDescent="0.2">
      <c r="A70350" t="s">
        <v>76630</v>
      </c>
      <c r="B70350" t="s">
        <v>86166</v>
      </c>
      <c r="C70350" t="s">
        <v>86167</v>
      </c>
      <c r="D70350" t="s">
        <v>86270</v>
      </c>
      <c r="E70350" t="s">
        <v>86271</v>
      </c>
      <c r="F70350" t="s">
        <v>86272</v>
      </c>
    </row>
    <row r="70351" spans="1:6" x14ac:dyDescent="0.2">
      <c r="A70351" t="s">
        <v>76630</v>
      </c>
      <c r="B70351" t="s">
        <v>86166</v>
      </c>
      <c r="C70351" t="s">
        <v>86167</v>
      </c>
      <c r="D70351" t="s">
        <v>77191</v>
      </c>
      <c r="E70351" t="s">
        <v>77192</v>
      </c>
      <c r="F70351" t="s">
        <v>77193</v>
      </c>
    </row>
    <row r="70352" spans="1:6" x14ac:dyDescent="0.2">
      <c r="A70352" t="s">
        <v>76630</v>
      </c>
      <c r="B70352" t="s">
        <v>86166</v>
      </c>
      <c r="C70352" t="s">
        <v>86167</v>
      </c>
      <c r="D70352" t="s">
        <v>78372</v>
      </c>
      <c r="E70352" t="s">
        <v>78373</v>
      </c>
      <c r="F70352" t="s">
        <v>86273</v>
      </c>
    </row>
    <row r="70353" spans="1:6" x14ac:dyDescent="0.2">
      <c r="A70353" t="s">
        <v>76630</v>
      </c>
      <c r="B70353" t="s">
        <v>86166</v>
      </c>
      <c r="C70353" t="s">
        <v>86167</v>
      </c>
      <c r="D70353" t="s">
        <v>28782</v>
      </c>
      <c r="E70353" t="s">
        <v>28783</v>
      </c>
      <c r="F70353" t="s">
        <v>28784</v>
      </c>
    </row>
    <row r="70354" spans="1:6" x14ac:dyDescent="0.2">
      <c r="A70354" t="s">
        <v>76630</v>
      </c>
      <c r="B70354" t="s">
        <v>86166</v>
      </c>
      <c r="C70354" t="s">
        <v>86167</v>
      </c>
      <c r="D70354" t="s">
        <v>77206</v>
      </c>
      <c r="E70354" t="s">
        <v>77207</v>
      </c>
      <c r="F70354" t="s">
        <v>77208</v>
      </c>
    </row>
    <row r="70355" spans="1:6" x14ac:dyDescent="0.2">
      <c r="A70355" t="s">
        <v>76630</v>
      </c>
      <c r="B70355" t="s">
        <v>86166</v>
      </c>
      <c r="C70355" t="s">
        <v>86167</v>
      </c>
      <c r="D70355" t="s">
        <v>79638</v>
      </c>
      <c r="E70355" t="s">
        <v>79639</v>
      </c>
      <c r="F70355" t="s">
        <v>79640</v>
      </c>
    </row>
    <row r="70356" spans="1:6" x14ac:dyDescent="0.2">
      <c r="A70356" t="s">
        <v>76630</v>
      </c>
      <c r="B70356" t="s">
        <v>86166</v>
      </c>
      <c r="C70356" t="s">
        <v>86167</v>
      </c>
      <c r="D70356" t="s">
        <v>80149</v>
      </c>
      <c r="E70356" t="s">
        <v>80150</v>
      </c>
      <c r="F70356" t="s">
        <v>80151</v>
      </c>
    </row>
    <row r="70357" spans="1:6" x14ac:dyDescent="0.2">
      <c r="A70357" t="s">
        <v>76630</v>
      </c>
      <c r="B70357" t="s">
        <v>86166</v>
      </c>
      <c r="C70357" t="s">
        <v>86167</v>
      </c>
      <c r="D70357" t="s">
        <v>79644</v>
      </c>
      <c r="E70357" t="s">
        <v>79645</v>
      </c>
      <c r="F70357" t="s">
        <v>79646</v>
      </c>
    </row>
    <row r="70358" spans="1:6" x14ac:dyDescent="0.2">
      <c r="A70358" t="s">
        <v>76630</v>
      </c>
      <c r="B70358" t="s">
        <v>86166</v>
      </c>
      <c r="C70358" t="s">
        <v>86167</v>
      </c>
      <c r="D70358" t="s">
        <v>84978</v>
      </c>
      <c r="E70358" t="s">
        <v>84979</v>
      </c>
      <c r="F70358" t="s">
        <v>84980</v>
      </c>
    </row>
    <row r="70359" spans="1:6" x14ac:dyDescent="0.2">
      <c r="A70359" t="s">
        <v>76630</v>
      </c>
      <c r="B70359" t="s">
        <v>86166</v>
      </c>
      <c r="C70359" t="s">
        <v>86167</v>
      </c>
      <c r="D70359" t="s">
        <v>77218</v>
      </c>
      <c r="E70359" t="s">
        <v>77219</v>
      </c>
      <c r="F70359" t="s">
        <v>77220</v>
      </c>
    </row>
    <row r="70360" spans="1:6" x14ac:dyDescent="0.2">
      <c r="A70360" t="s">
        <v>76630</v>
      </c>
      <c r="B70360" t="s">
        <v>86166</v>
      </c>
      <c r="C70360" t="s">
        <v>86167</v>
      </c>
      <c r="D70360" t="s">
        <v>77221</v>
      </c>
      <c r="E70360" t="s">
        <v>77222</v>
      </c>
      <c r="F70360" t="s">
        <v>77223</v>
      </c>
    </row>
    <row r="70361" spans="1:6" x14ac:dyDescent="0.2">
      <c r="A70361" t="s">
        <v>76630</v>
      </c>
      <c r="B70361" t="s">
        <v>86166</v>
      </c>
      <c r="C70361" t="s">
        <v>86167</v>
      </c>
      <c r="D70361" t="s">
        <v>77224</v>
      </c>
      <c r="E70361" t="s">
        <v>77225</v>
      </c>
      <c r="F70361" t="s">
        <v>77226</v>
      </c>
    </row>
    <row r="70362" spans="1:6" x14ac:dyDescent="0.2">
      <c r="A70362" t="s">
        <v>76630</v>
      </c>
      <c r="B70362" t="s">
        <v>86166</v>
      </c>
      <c r="C70362" t="s">
        <v>86167</v>
      </c>
      <c r="D70362" t="s">
        <v>77233</v>
      </c>
      <c r="E70362" t="s">
        <v>77234</v>
      </c>
      <c r="F70362" t="s">
        <v>77235</v>
      </c>
    </row>
    <row r="70363" spans="1:6" x14ac:dyDescent="0.2">
      <c r="A70363" t="s">
        <v>76630</v>
      </c>
      <c r="B70363" t="s">
        <v>86166</v>
      </c>
      <c r="C70363" t="s">
        <v>86167</v>
      </c>
      <c r="D70363" t="s">
        <v>76354</v>
      </c>
      <c r="E70363" t="s">
        <v>76355</v>
      </c>
      <c r="F70363" t="s">
        <v>76356</v>
      </c>
    </row>
    <row r="70364" spans="1:6" x14ac:dyDescent="0.2">
      <c r="A70364" t="s">
        <v>76630</v>
      </c>
      <c r="B70364" t="s">
        <v>86166</v>
      </c>
      <c r="C70364" t="s">
        <v>86167</v>
      </c>
      <c r="D70364" t="s">
        <v>86274</v>
      </c>
      <c r="E70364" t="s">
        <v>86275</v>
      </c>
      <c r="F70364" t="s">
        <v>86276</v>
      </c>
    </row>
    <row r="70365" spans="1:6" x14ac:dyDescent="0.2">
      <c r="A70365" t="s">
        <v>76630</v>
      </c>
      <c r="B70365" t="s">
        <v>86166</v>
      </c>
      <c r="C70365" t="s">
        <v>86167</v>
      </c>
      <c r="D70365" t="s">
        <v>78883</v>
      </c>
      <c r="E70365" t="s">
        <v>78884</v>
      </c>
      <c r="F70365" t="s">
        <v>78885</v>
      </c>
    </row>
    <row r="70366" spans="1:6" x14ac:dyDescent="0.2">
      <c r="A70366" t="s">
        <v>76630</v>
      </c>
      <c r="B70366" t="s">
        <v>86166</v>
      </c>
      <c r="C70366" t="s">
        <v>86167</v>
      </c>
      <c r="D70366" t="s">
        <v>85862</v>
      </c>
      <c r="E70366" t="s">
        <v>85863</v>
      </c>
      <c r="F70366" t="s">
        <v>85864</v>
      </c>
    </row>
    <row r="70367" spans="1:6" x14ac:dyDescent="0.2">
      <c r="A70367" t="s">
        <v>76630</v>
      </c>
      <c r="B70367" t="s">
        <v>86166</v>
      </c>
      <c r="C70367" t="s">
        <v>86167</v>
      </c>
      <c r="D70367" t="s">
        <v>86044</v>
      </c>
      <c r="E70367" t="s">
        <v>86045</v>
      </c>
      <c r="F70367" t="s">
        <v>86046</v>
      </c>
    </row>
    <row r="70368" spans="1:6" x14ac:dyDescent="0.2">
      <c r="A70368" t="s">
        <v>76630</v>
      </c>
      <c r="B70368" t="s">
        <v>86166</v>
      </c>
      <c r="C70368" t="s">
        <v>86167</v>
      </c>
      <c r="D70368" t="s">
        <v>77247</v>
      </c>
      <c r="E70368" t="s">
        <v>77248</v>
      </c>
      <c r="F70368" t="s">
        <v>77249</v>
      </c>
    </row>
    <row r="70369" spans="1:6" x14ac:dyDescent="0.2">
      <c r="A70369" t="s">
        <v>76630</v>
      </c>
      <c r="B70369" t="s">
        <v>86166</v>
      </c>
      <c r="C70369" t="s">
        <v>86167</v>
      </c>
      <c r="D70369" t="s">
        <v>86277</v>
      </c>
      <c r="E70369" t="s">
        <v>86278</v>
      </c>
      <c r="F70369" t="s">
        <v>86279</v>
      </c>
    </row>
    <row r="70370" spans="1:6" x14ac:dyDescent="0.2">
      <c r="A70370" t="s">
        <v>76630</v>
      </c>
      <c r="B70370" t="s">
        <v>86166</v>
      </c>
      <c r="C70370" t="s">
        <v>86167</v>
      </c>
      <c r="D70370" t="s">
        <v>77250</v>
      </c>
      <c r="E70370" t="s">
        <v>77251</v>
      </c>
      <c r="F70370" t="s">
        <v>77252</v>
      </c>
    </row>
    <row r="70371" spans="1:6" x14ac:dyDescent="0.2">
      <c r="A70371" t="s">
        <v>76630</v>
      </c>
      <c r="B70371" t="s">
        <v>86166</v>
      </c>
      <c r="C70371" t="s">
        <v>86167</v>
      </c>
      <c r="D70371" t="s">
        <v>78029</v>
      </c>
      <c r="E70371" t="s">
        <v>78030</v>
      </c>
      <c r="F70371" t="s">
        <v>78031</v>
      </c>
    </row>
    <row r="70372" spans="1:6" x14ac:dyDescent="0.2">
      <c r="A70372" t="s">
        <v>76630</v>
      </c>
      <c r="B70372" t="s">
        <v>86166</v>
      </c>
      <c r="C70372" t="s">
        <v>86167</v>
      </c>
      <c r="D70372" t="s">
        <v>84985</v>
      </c>
      <c r="E70372" t="s">
        <v>84986</v>
      </c>
      <c r="F70372" t="s">
        <v>84987</v>
      </c>
    </row>
    <row r="70373" spans="1:6" x14ac:dyDescent="0.2">
      <c r="A70373" t="s">
        <v>76630</v>
      </c>
      <c r="B70373" t="s">
        <v>86166</v>
      </c>
      <c r="C70373" t="s">
        <v>86167</v>
      </c>
      <c r="D70373" t="s">
        <v>86047</v>
      </c>
      <c r="E70373" t="s">
        <v>86048</v>
      </c>
      <c r="F70373" t="s">
        <v>86049</v>
      </c>
    </row>
    <row r="70374" spans="1:6" x14ac:dyDescent="0.2">
      <c r="A70374" t="s">
        <v>76630</v>
      </c>
      <c r="B70374" t="s">
        <v>86166</v>
      </c>
      <c r="C70374" t="s">
        <v>86167</v>
      </c>
      <c r="D70374" t="s">
        <v>77253</v>
      </c>
      <c r="E70374" t="s">
        <v>77254</v>
      </c>
      <c r="F70374" t="s">
        <v>77255</v>
      </c>
    </row>
    <row r="70375" spans="1:6" x14ac:dyDescent="0.2">
      <c r="A70375" t="s">
        <v>76630</v>
      </c>
      <c r="B70375" t="s">
        <v>86166</v>
      </c>
      <c r="C70375" t="s">
        <v>86167</v>
      </c>
      <c r="D70375" t="s">
        <v>79669</v>
      </c>
      <c r="E70375" t="s">
        <v>79670</v>
      </c>
      <c r="F70375" t="s">
        <v>79671</v>
      </c>
    </row>
    <row r="70376" spans="1:6" x14ac:dyDescent="0.2">
      <c r="A70376" t="s">
        <v>76630</v>
      </c>
      <c r="B70376" t="s">
        <v>86166</v>
      </c>
      <c r="C70376" t="s">
        <v>86167</v>
      </c>
      <c r="D70376" t="s">
        <v>86280</v>
      </c>
      <c r="E70376" t="s">
        <v>86281</v>
      </c>
      <c r="F70376" t="s">
        <v>86282</v>
      </c>
    </row>
    <row r="70377" spans="1:6" x14ac:dyDescent="0.2">
      <c r="A70377" t="s">
        <v>76630</v>
      </c>
      <c r="B70377" t="s">
        <v>86166</v>
      </c>
      <c r="C70377" t="s">
        <v>86167</v>
      </c>
      <c r="D70377" t="s">
        <v>41530</v>
      </c>
      <c r="E70377" t="s">
        <v>41531</v>
      </c>
      <c r="F70377" t="s">
        <v>41532</v>
      </c>
    </row>
    <row r="70378" spans="1:6" x14ac:dyDescent="0.2">
      <c r="A70378" t="s">
        <v>76630</v>
      </c>
      <c r="B70378" t="s">
        <v>86166</v>
      </c>
      <c r="C70378" t="s">
        <v>86167</v>
      </c>
      <c r="D70378" t="s">
        <v>24316</v>
      </c>
      <c r="E70378" t="s">
        <v>24317</v>
      </c>
      <c r="F70378" t="s">
        <v>24318</v>
      </c>
    </row>
    <row r="70379" spans="1:6" x14ac:dyDescent="0.2">
      <c r="A70379" t="s">
        <v>76630</v>
      </c>
      <c r="B70379" t="s">
        <v>86166</v>
      </c>
      <c r="C70379" t="s">
        <v>86167</v>
      </c>
      <c r="D70379" t="s">
        <v>84995</v>
      </c>
      <c r="E70379" t="s">
        <v>84996</v>
      </c>
      <c r="F70379" t="s">
        <v>84997</v>
      </c>
    </row>
    <row r="70380" spans="1:6" x14ac:dyDescent="0.2">
      <c r="A70380" t="s">
        <v>76630</v>
      </c>
      <c r="B70380" t="s">
        <v>86166</v>
      </c>
      <c r="C70380" t="s">
        <v>86167</v>
      </c>
      <c r="D70380" t="s">
        <v>55713</v>
      </c>
      <c r="E70380" t="s">
        <v>55714</v>
      </c>
      <c r="F70380" t="s">
        <v>55715</v>
      </c>
    </row>
    <row r="70381" spans="1:6" x14ac:dyDescent="0.2">
      <c r="A70381" t="s">
        <v>76630</v>
      </c>
      <c r="B70381" t="s">
        <v>86166</v>
      </c>
      <c r="C70381" t="s">
        <v>86167</v>
      </c>
      <c r="D70381" t="s">
        <v>59469</v>
      </c>
      <c r="E70381" t="s">
        <v>59470</v>
      </c>
      <c r="F70381" t="s">
        <v>59471</v>
      </c>
    </row>
    <row r="70382" spans="1:6" x14ac:dyDescent="0.2">
      <c r="A70382" t="s">
        <v>76630</v>
      </c>
      <c r="B70382" t="s">
        <v>86166</v>
      </c>
      <c r="C70382" t="s">
        <v>86167</v>
      </c>
      <c r="D70382" t="s">
        <v>79676</v>
      </c>
      <c r="E70382" t="s">
        <v>79677</v>
      </c>
      <c r="F70382" t="s">
        <v>79678</v>
      </c>
    </row>
    <row r="70383" spans="1:6" x14ac:dyDescent="0.2">
      <c r="A70383" t="s">
        <v>76630</v>
      </c>
      <c r="B70383" t="s">
        <v>86166</v>
      </c>
      <c r="C70383" t="s">
        <v>86167</v>
      </c>
      <c r="D70383" t="s">
        <v>85001</v>
      </c>
      <c r="E70383" t="s">
        <v>85002</v>
      </c>
      <c r="F70383" t="s">
        <v>85003</v>
      </c>
    </row>
    <row r="70384" spans="1:6" x14ac:dyDescent="0.2">
      <c r="A70384" t="s">
        <v>76630</v>
      </c>
      <c r="B70384" t="s">
        <v>86166</v>
      </c>
      <c r="C70384" t="s">
        <v>86167</v>
      </c>
      <c r="D70384" t="s">
        <v>78395</v>
      </c>
      <c r="E70384" t="s">
        <v>78396</v>
      </c>
      <c r="F70384" t="s">
        <v>78397</v>
      </c>
    </row>
    <row r="70385" spans="1:6" x14ac:dyDescent="0.2">
      <c r="A70385" t="s">
        <v>76630</v>
      </c>
      <c r="B70385" t="s">
        <v>86166</v>
      </c>
      <c r="C70385" t="s">
        <v>86167</v>
      </c>
      <c r="D70385" t="s">
        <v>86056</v>
      </c>
      <c r="E70385" t="s">
        <v>86057</v>
      </c>
      <c r="F70385" t="s">
        <v>86058</v>
      </c>
    </row>
    <row r="70386" spans="1:6" x14ac:dyDescent="0.2">
      <c r="A70386" t="s">
        <v>76630</v>
      </c>
      <c r="B70386" t="s">
        <v>86166</v>
      </c>
      <c r="C70386" t="s">
        <v>86167</v>
      </c>
      <c r="D70386" t="s">
        <v>86059</v>
      </c>
      <c r="E70386" t="s">
        <v>86060</v>
      </c>
      <c r="F70386" t="s">
        <v>86061</v>
      </c>
    </row>
    <row r="70387" spans="1:6" x14ac:dyDescent="0.2">
      <c r="A70387" t="s">
        <v>76630</v>
      </c>
      <c r="B70387" t="s">
        <v>86166</v>
      </c>
      <c r="C70387" t="s">
        <v>86167</v>
      </c>
      <c r="D70387" t="s">
        <v>62113</v>
      </c>
      <c r="E70387" t="s">
        <v>62114</v>
      </c>
      <c r="F70387" t="s">
        <v>62115</v>
      </c>
    </row>
    <row r="70388" spans="1:6" x14ac:dyDescent="0.2">
      <c r="A70388" t="s">
        <v>76630</v>
      </c>
      <c r="B70388" t="s">
        <v>86166</v>
      </c>
      <c r="C70388" t="s">
        <v>86167</v>
      </c>
      <c r="D70388" t="s">
        <v>86283</v>
      </c>
      <c r="E70388" t="s">
        <v>86284</v>
      </c>
      <c r="F70388" t="s">
        <v>86285</v>
      </c>
    </row>
    <row r="70389" spans="1:6" x14ac:dyDescent="0.2">
      <c r="A70389" t="s">
        <v>76630</v>
      </c>
      <c r="B70389" t="s">
        <v>86166</v>
      </c>
      <c r="C70389" t="s">
        <v>86167</v>
      </c>
      <c r="D70389" t="s">
        <v>76413</v>
      </c>
      <c r="E70389" t="s">
        <v>76414</v>
      </c>
      <c r="F70389" t="s">
        <v>76415</v>
      </c>
    </row>
    <row r="70390" spans="1:6" x14ac:dyDescent="0.2">
      <c r="A70390" t="s">
        <v>76630</v>
      </c>
      <c r="B70390" t="s">
        <v>86166</v>
      </c>
      <c r="C70390" t="s">
        <v>86167</v>
      </c>
      <c r="D70390" t="s">
        <v>81774</v>
      </c>
      <c r="E70390" t="s">
        <v>81775</v>
      </c>
      <c r="F70390" t="s">
        <v>81776</v>
      </c>
    </row>
    <row r="70391" spans="1:6" x14ac:dyDescent="0.2">
      <c r="A70391" t="s">
        <v>76630</v>
      </c>
      <c r="B70391" t="s">
        <v>86166</v>
      </c>
      <c r="C70391" t="s">
        <v>86167</v>
      </c>
      <c r="D70391" t="s">
        <v>78407</v>
      </c>
      <c r="E70391" t="s">
        <v>78408</v>
      </c>
      <c r="F70391" t="s">
        <v>78409</v>
      </c>
    </row>
    <row r="70392" spans="1:6" x14ac:dyDescent="0.2">
      <c r="A70392" t="s">
        <v>76630</v>
      </c>
      <c r="B70392" t="s">
        <v>86166</v>
      </c>
      <c r="C70392" t="s">
        <v>86167</v>
      </c>
      <c r="D70392" t="s">
        <v>81780</v>
      </c>
      <c r="E70392" t="s">
        <v>81781</v>
      </c>
      <c r="F70392" t="s">
        <v>81782</v>
      </c>
    </row>
    <row r="70393" spans="1:6" x14ac:dyDescent="0.2">
      <c r="A70393" t="s">
        <v>76630</v>
      </c>
      <c r="B70393" t="s">
        <v>86166</v>
      </c>
      <c r="C70393" t="s">
        <v>86167</v>
      </c>
      <c r="D70393" t="s">
        <v>70835</v>
      </c>
      <c r="E70393" t="s">
        <v>70836</v>
      </c>
      <c r="F70393" t="s">
        <v>70837</v>
      </c>
    </row>
    <row r="70394" spans="1:6" x14ac:dyDescent="0.2">
      <c r="A70394" t="s">
        <v>76630</v>
      </c>
      <c r="B70394" t="s">
        <v>86166</v>
      </c>
      <c r="C70394" t="s">
        <v>86167</v>
      </c>
      <c r="D70394" t="s">
        <v>86286</v>
      </c>
      <c r="E70394" t="s">
        <v>86287</v>
      </c>
      <c r="F70394" t="s">
        <v>86288</v>
      </c>
    </row>
    <row r="70395" spans="1:6" x14ac:dyDescent="0.2">
      <c r="A70395" t="s">
        <v>76630</v>
      </c>
      <c r="B70395" t="s">
        <v>86166</v>
      </c>
      <c r="C70395" t="s">
        <v>86167</v>
      </c>
      <c r="D70395" t="s">
        <v>53332</v>
      </c>
      <c r="E70395" t="s">
        <v>53333</v>
      </c>
      <c r="F70395" t="s">
        <v>53334</v>
      </c>
    </row>
    <row r="70396" spans="1:6" x14ac:dyDescent="0.2">
      <c r="A70396" t="s">
        <v>76630</v>
      </c>
      <c r="B70396" t="s">
        <v>86166</v>
      </c>
      <c r="C70396" t="s">
        <v>86167</v>
      </c>
      <c r="D70396" t="s">
        <v>78413</v>
      </c>
      <c r="E70396" t="s">
        <v>78414</v>
      </c>
      <c r="F70396" t="s">
        <v>78415</v>
      </c>
    </row>
    <row r="70397" spans="1:6" x14ac:dyDescent="0.2">
      <c r="A70397" t="s">
        <v>76630</v>
      </c>
      <c r="B70397" t="s">
        <v>86166</v>
      </c>
      <c r="C70397" t="s">
        <v>86167</v>
      </c>
      <c r="D70397" t="s">
        <v>77266</v>
      </c>
      <c r="E70397" t="s">
        <v>77267</v>
      </c>
      <c r="F70397" t="s">
        <v>77268</v>
      </c>
    </row>
    <row r="70398" spans="1:6" x14ac:dyDescent="0.2">
      <c r="A70398" t="s">
        <v>76630</v>
      </c>
      <c r="B70398" t="s">
        <v>86166</v>
      </c>
      <c r="C70398" t="s">
        <v>86167</v>
      </c>
      <c r="D70398" t="s">
        <v>83464</v>
      </c>
      <c r="E70398" t="s">
        <v>83465</v>
      </c>
      <c r="F70398" t="s">
        <v>83466</v>
      </c>
    </row>
    <row r="70399" spans="1:6" x14ac:dyDescent="0.2">
      <c r="A70399" t="s">
        <v>76630</v>
      </c>
      <c r="B70399" t="s">
        <v>86166</v>
      </c>
      <c r="C70399" t="s">
        <v>86167</v>
      </c>
      <c r="D70399" t="s">
        <v>86289</v>
      </c>
      <c r="E70399" t="s">
        <v>86290</v>
      </c>
      <c r="F70399" t="s">
        <v>86291</v>
      </c>
    </row>
    <row r="70400" spans="1:6" x14ac:dyDescent="0.2">
      <c r="A70400" t="s">
        <v>76630</v>
      </c>
      <c r="B70400" t="s">
        <v>86166</v>
      </c>
      <c r="C70400" t="s">
        <v>86167</v>
      </c>
      <c r="D70400" t="s">
        <v>86062</v>
      </c>
      <c r="E70400" t="s">
        <v>86063</v>
      </c>
      <c r="F70400" t="s">
        <v>86064</v>
      </c>
    </row>
    <row r="70401" spans="1:6" x14ac:dyDescent="0.2">
      <c r="A70401" t="s">
        <v>76630</v>
      </c>
      <c r="B70401" t="s">
        <v>86166</v>
      </c>
      <c r="C70401" t="s">
        <v>86167</v>
      </c>
      <c r="D70401" t="s">
        <v>86292</v>
      </c>
      <c r="E70401" t="s">
        <v>86293</v>
      </c>
      <c r="F70401" t="s">
        <v>86294</v>
      </c>
    </row>
    <row r="70402" spans="1:6" x14ac:dyDescent="0.2">
      <c r="A70402" t="s">
        <v>76630</v>
      </c>
      <c r="B70402" t="s">
        <v>86166</v>
      </c>
      <c r="C70402" t="s">
        <v>86167</v>
      </c>
      <c r="D70402" t="s">
        <v>46805</v>
      </c>
      <c r="E70402" t="s">
        <v>46806</v>
      </c>
      <c r="F70402" t="s">
        <v>46807</v>
      </c>
    </row>
    <row r="70403" spans="1:6" x14ac:dyDescent="0.2">
      <c r="A70403" t="s">
        <v>76630</v>
      </c>
      <c r="B70403" t="s">
        <v>86166</v>
      </c>
      <c r="C70403" t="s">
        <v>86167</v>
      </c>
      <c r="D70403" t="s">
        <v>85873</v>
      </c>
      <c r="E70403" t="s">
        <v>85874</v>
      </c>
      <c r="F70403" t="s">
        <v>85875</v>
      </c>
    </row>
    <row r="70404" spans="1:6" x14ac:dyDescent="0.2">
      <c r="A70404" t="s">
        <v>76630</v>
      </c>
      <c r="B70404" t="s">
        <v>86166</v>
      </c>
      <c r="C70404" t="s">
        <v>86167</v>
      </c>
      <c r="D70404" t="s">
        <v>78426</v>
      </c>
      <c r="E70404" t="s">
        <v>78427</v>
      </c>
      <c r="F70404" t="s">
        <v>78428</v>
      </c>
    </row>
    <row r="70405" spans="1:6" x14ac:dyDescent="0.2">
      <c r="A70405" t="s">
        <v>76630</v>
      </c>
      <c r="B70405" t="s">
        <v>86166</v>
      </c>
      <c r="C70405" t="s">
        <v>86167</v>
      </c>
      <c r="D70405" t="s">
        <v>14464</v>
      </c>
      <c r="E70405" t="s">
        <v>14465</v>
      </c>
      <c r="F70405" t="s">
        <v>14466</v>
      </c>
    </row>
    <row r="70406" spans="1:6" x14ac:dyDescent="0.2">
      <c r="A70406" t="s">
        <v>76630</v>
      </c>
      <c r="B70406" t="s">
        <v>86166</v>
      </c>
      <c r="C70406" t="s">
        <v>86167</v>
      </c>
      <c r="D70406" t="s">
        <v>85876</v>
      </c>
      <c r="E70406" t="s">
        <v>85877</v>
      </c>
      <c r="F70406" t="s">
        <v>85878</v>
      </c>
    </row>
    <row r="70407" spans="1:6" x14ac:dyDescent="0.2">
      <c r="A70407" t="s">
        <v>76630</v>
      </c>
      <c r="B70407" t="s">
        <v>86166</v>
      </c>
      <c r="C70407" t="s">
        <v>86167</v>
      </c>
      <c r="D70407" t="s">
        <v>83163</v>
      </c>
      <c r="E70407" t="s">
        <v>83164</v>
      </c>
      <c r="F70407" t="s">
        <v>83165</v>
      </c>
    </row>
    <row r="70408" spans="1:6" x14ac:dyDescent="0.2">
      <c r="A70408" t="s">
        <v>76630</v>
      </c>
      <c r="B70408" t="s">
        <v>86166</v>
      </c>
      <c r="C70408" t="s">
        <v>86167</v>
      </c>
      <c r="D70408" t="s">
        <v>85013</v>
      </c>
      <c r="E70408" t="s">
        <v>85014</v>
      </c>
      <c r="F70408" t="s">
        <v>85015</v>
      </c>
    </row>
    <row r="70409" spans="1:6" x14ac:dyDescent="0.2">
      <c r="A70409" t="s">
        <v>76630</v>
      </c>
      <c r="B70409" t="s">
        <v>86166</v>
      </c>
      <c r="C70409" t="s">
        <v>86167</v>
      </c>
      <c r="D70409" t="s">
        <v>85888</v>
      </c>
      <c r="E70409" t="s">
        <v>85889</v>
      </c>
      <c r="F70409" t="s">
        <v>85890</v>
      </c>
    </row>
    <row r="70410" spans="1:6" x14ac:dyDescent="0.2">
      <c r="A70410" t="s">
        <v>76630</v>
      </c>
      <c r="B70410" t="s">
        <v>86166</v>
      </c>
      <c r="C70410" t="s">
        <v>86167</v>
      </c>
      <c r="D70410" t="s">
        <v>79711</v>
      </c>
      <c r="E70410" t="s">
        <v>79712</v>
      </c>
      <c r="F70410" t="s">
        <v>79713</v>
      </c>
    </row>
    <row r="70411" spans="1:6" x14ac:dyDescent="0.2">
      <c r="A70411" t="s">
        <v>76630</v>
      </c>
      <c r="B70411" t="s">
        <v>86166</v>
      </c>
      <c r="C70411" t="s">
        <v>86167</v>
      </c>
      <c r="D70411" t="s">
        <v>85885</v>
      </c>
      <c r="E70411" t="s">
        <v>85886</v>
      </c>
      <c r="F70411" t="s">
        <v>85887</v>
      </c>
    </row>
    <row r="70412" spans="1:6" x14ac:dyDescent="0.2">
      <c r="A70412" t="s">
        <v>76630</v>
      </c>
      <c r="B70412" t="s">
        <v>86166</v>
      </c>
      <c r="C70412" t="s">
        <v>86167</v>
      </c>
      <c r="D70412" t="s">
        <v>86295</v>
      </c>
      <c r="E70412" t="s">
        <v>86296</v>
      </c>
      <c r="F70412" t="s">
        <v>86297</v>
      </c>
    </row>
    <row r="70413" spans="1:6" x14ac:dyDescent="0.2">
      <c r="A70413" t="s">
        <v>76630</v>
      </c>
      <c r="B70413" t="s">
        <v>86166</v>
      </c>
      <c r="C70413" t="s">
        <v>86167</v>
      </c>
      <c r="D70413" t="s">
        <v>86298</v>
      </c>
      <c r="E70413" t="s">
        <v>86299</v>
      </c>
      <c r="F70413" t="s">
        <v>86300</v>
      </c>
    </row>
    <row r="70414" spans="1:6" x14ac:dyDescent="0.2">
      <c r="A70414" t="s">
        <v>76630</v>
      </c>
      <c r="B70414" t="s">
        <v>86166</v>
      </c>
      <c r="C70414" t="s">
        <v>86167</v>
      </c>
      <c r="D70414" t="s">
        <v>86301</v>
      </c>
      <c r="E70414" t="s">
        <v>86302</v>
      </c>
      <c r="F70414" t="s">
        <v>86303</v>
      </c>
    </row>
    <row r="70415" spans="1:6" x14ac:dyDescent="0.2">
      <c r="A70415" t="s">
        <v>76630</v>
      </c>
      <c r="B70415" t="s">
        <v>86166</v>
      </c>
      <c r="C70415" t="s">
        <v>86167</v>
      </c>
      <c r="D70415" t="s">
        <v>86077</v>
      </c>
      <c r="E70415" t="s">
        <v>86078</v>
      </c>
      <c r="F70415" t="s">
        <v>86079</v>
      </c>
    </row>
    <row r="70416" spans="1:6" x14ac:dyDescent="0.2">
      <c r="A70416" t="s">
        <v>76630</v>
      </c>
      <c r="B70416" t="s">
        <v>86166</v>
      </c>
      <c r="C70416" t="s">
        <v>86167</v>
      </c>
      <c r="D70416" t="s">
        <v>81795</v>
      </c>
      <c r="E70416" t="s">
        <v>81796</v>
      </c>
      <c r="F70416" t="s">
        <v>81797</v>
      </c>
    </row>
    <row r="70417" spans="1:6" x14ac:dyDescent="0.2">
      <c r="A70417" t="s">
        <v>76630</v>
      </c>
      <c r="B70417" t="s">
        <v>86166</v>
      </c>
      <c r="C70417" t="s">
        <v>86167</v>
      </c>
      <c r="D70417" t="s">
        <v>77425</v>
      </c>
      <c r="E70417" t="s">
        <v>77426</v>
      </c>
      <c r="F70417" t="s">
        <v>77427</v>
      </c>
    </row>
    <row r="70418" spans="1:6" x14ac:dyDescent="0.2">
      <c r="A70418" t="s">
        <v>76630</v>
      </c>
      <c r="B70418" t="s">
        <v>86166</v>
      </c>
      <c r="C70418" t="s">
        <v>86167</v>
      </c>
      <c r="D70418" t="s">
        <v>86304</v>
      </c>
      <c r="E70418" t="s">
        <v>86305</v>
      </c>
      <c r="F70418" t="s">
        <v>86306</v>
      </c>
    </row>
    <row r="70419" spans="1:6" x14ac:dyDescent="0.2">
      <c r="A70419" t="s">
        <v>76630</v>
      </c>
      <c r="B70419" t="s">
        <v>86166</v>
      </c>
      <c r="C70419" t="s">
        <v>86167</v>
      </c>
      <c r="D70419" t="s">
        <v>78091</v>
      </c>
      <c r="E70419" t="s">
        <v>78092</v>
      </c>
      <c r="F70419" t="s">
        <v>78093</v>
      </c>
    </row>
    <row r="70420" spans="1:6" x14ac:dyDescent="0.2">
      <c r="A70420" t="s">
        <v>76630</v>
      </c>
      <c r="B70420" t="s">
        <v>86166</v>
      </c>
      <c r="C70420" t="s">
        <v>86167</v>
      </c>
      <c r="D70420" t="s">
        <v>86307</v>
      </c>
      <c r="E70420" t="s">
        <v>86308</v>
      </c>
      <c r="F70420" t="s">
        <v>86309</v>
      </c>
    </row>
    <row r="70421" spans="1:6" x14ac:dyDescent="0.2">
      <c r="A70421" t="s">
        <v>76630</v>
      </c>
      <c r="B70421" t="s">
        <v>86166</v>
      </c>
      <c r="C70421" t="s">
        <v>86167</v>
      </c>
      <c r="D70421" t="s">
        <v>78971</v>
      </c>
      <c r="E70421" t="s">
        <v>78972</v>
      </c>
      <c r="F70421" t="s">
        <v>78973</v>
      </c>
    </row>
    <row r="70422" spans="1:6" x14ac:dyDescent="0.2">
      <c r="A70422" t="s">
        <v>76630</v>
      </c>
      <c r="B70422" t="s">
        <v>86166</v>
      </c>
      <c r="C70422" t="s">
        <v>86167</v>
      </c>
      <c r="D70422" t="s">
        <v>86310</v>
      </c>
      <c r="E70422" t="s">
        <v>86311</v>
      </c>
      <c r="F70422" t="s">
        <v>86312</v>
      </c>
    </row>
    <row r="70423" spans="1:6" x14ac:dyDescent="0.2">
      <c r="A70423" t="s">
        <v>76630</v>
      </c>
      <c r="B70423" t="s">
        <v>86166</v>
      </c>
      <c r="C70423" t="s">
        <v>86167</v>
      </c>
      <c r="D70423" t="s">
        <v>41596</v>
      </c>
      <c r="E70423" t="s">
        <v>41597</v>
      </c>
      <c r="F70423" t="s">
        <v>41598</v>
      </c>
    </row>
    <row r="70424" spans="1:6" x14ac:dyDescent="0.2">
      <c r="A70424" t="s">
        <v>76630</v>
      </c>
      <c r="B70424" t="s">
        <v>86166</v>
      </c>
      <c r="C70424" t="s">
        <v>86167</v>
      </c>
      <c r="D70424" t="s">
        <v>86086</v>
      </c>
      <c r="E70424" t="s">
        <v>86087</v>
      </c>
      <c r="F70424" t="s">
        <v>86088</v>
      </c>
    </row>
    <row r="70425" spans="1:6" x14ac:dyDescent="0.2">
      <c r="A70425" t="s">
        <v>76630</v>
      </c>
      <c r="B70425" t="s">
        <v>86166</v>
      </c>
      <c r="C70425" t="s">
        <v>86167</v>
      </c>
      <c r="D70425" t="s">
        <v>84008</v>
      </c>
      <c r="E70425" t="s">
        <v>84009</v>
      </c>
      <c r="F70425" t="s">
        <v>86313</v>
      </c>
    </row>
    <row r="70426" spans="1:6" x14ac:dyDescent="0.2">
      <c r="A70426" t="s">
        <v>76630</v>
      </c>
      <c r="B70426" t="s">
        <v>86166</v>
      </c>
      <c r="C70426" t="s">
        <v>86167</v>
      </c>
      <c r="D70426" t="s">
        <v>77280</v>
      </c>
      <c r="E70426" t="s">
        <v>77281</v>
      </c>
      <c r="F70426" t="s">
        <v>77282</v>
      </c>
    </row>
    <row r="70427" spans="1:6" x14ac:dyDescent="0.2">
      <c r="A70427" t="s">
        <v>76630</v>
      </c>
      <c r="B70427" t="s">
        <v>86166</v>
      </c>
      <c r="C70427" t="s">
        <v>86167</v>
      </c>
      <c r="D70427" t="s">
        <v>84544</v>
      </c>
      <c r="E70427" t="s">
        <v>84545</v>
      </c>
      <c r="F70427" t="s">
        <v>84546</v>
      </c>
    </row>
    <row r="70428" spans="1:6" x14ac:dyDescent="0.2">
      <c r="A70428" t="s">
        <v>76630</v>
      </c>
      <c r="B70428" t="s">
        <v>86166</v>
      </c>
      <c r="C70428" t="s">
        <v>86167</v>
      </c>
      <c r="D70428" t="s">
        <v>78449</v>
      </c>
      <c r="E70428" t="s">
        <v>78450</v>
      </c>
      <c r="F70428" t="s">
        <v>78451</v>
      </c>
    </row>
    <row r="70429" spans="1:6" x14ac:dyDescent="0.2">
      <c r="A70429" t="s">
        <v>76630</v>
      </c>
      <c r="B70429" t="s">
        <v>86166</v>
      </c>
      <c r="C70429" t="s">
        <v>86167</v>
      </c>
      <c r="D70429" t="s">
        <v>79733</v>
      </c>
      <c r="E70429" t="s">
        <v>79734</v>
      </c>
      <c r="F70429" t="s">
        <v>79735</v>
      </c>
    </row>
    <row r="70430" spans="1:6" x14ac:dyDescent="0.2">
      <c r="A70430" t="s">
        <v>76630</v>
      </c>
      <c r="B70430" t="s">
        <v>86166</v>
      </c>
      <c r="C70430" t="s">
        <v>86167</v>
      </c>
      <c r="D70430" t="s">
        <v>21910</v>
      </c>
      <c r="E70430" t="s">
        <v>21911</v>
      </c>
      <c r="F70430" t="s">
        <v>21912</v>
      </c>
    </row>
    <row r="70431" spans="1:6" x14ac:dyDescent="0.2">
      <c r="A70431" t="s">
        <v>76630</v>
      </c>
      <c r="B70431" t="s">
        <v>86166</v>
      </c>
      <c r="C70431" t="s">
        <v>86167</v>
      </c>
      <c r="D70431" t="s">
        <v>86314</v>
      </c>
      <c r="E70431" t="s">
        <v>86315</v>
      </c>
      <c r="F70431" t="s">
        <v>86316</v>
      </c>
    </row>
    <row r="70432" spans="1:6" x14ac:dyDescent="0.2">
      <c r="A70432" t="s">
        <v>76630</v>
      </c>
      <c r="B70432" t="s">
        <v>86166</v>
      </c>
      <c r="C70432" t="s">
        <v>86167</v>
      </c>
      <c r="D70432" t="s">
        <v>64009</v>
      </c>
      <c r="E70432" t="s">
        <v>64010</v>
      </c>
      <c r="F70432" t="s">
        <v>64011</v>
      </c>
    </row>
    <row r="70433" spans="1:6" x14ac:dyDescent="0.2">
      <c r="A70433" t="s">
        <v>76630</v>
      </c>
      <c r="B70433" t="s">
        <v>86166</v>
      </c>
      <c r="C70433" t="s">
        <v>86167</v>
      </c>
      <c r="D70433" t="s">
        <v>53621</v>
      </c>
      <c r="E70433" t="s">
        <v>53622</v>
      </c>
      <c r="F70433" t="s">
        <v>86317</v>
      </c>
    </row>
    <row r="70434" spans="1:6" x14ac:dyDescent="0.2">
      <c r="A70434" t="s">
        <v>76630</v>
      </c>
      <c r="B70434" t="s">
        <v>86166</v>
      </c>
      <c r="C70434" t="s">
        <v>86167</v>
      </c>
      <c r="D70434" t="s">
        <v>78991</v>
      </c>
      <c r="E70434" t="s">
        <v>78992</v>
      </c>
      <c r="F70434" t="s">
        <v>78993</v>
      </c>
    </row>
    <row r="70435" spans="1:6" x14ac:dyDescent="0.2">
      <c r="A70435" t="s">
        <v>76630</v>
      </c>
      <c r="B70435" t="s">
        <v>86166</v>
      </c>
      <c r="C70435" t="s">
        <v>86167</v>
      </c>
      <c r="D70435" t="s">
        <v>58511</v>
      </c>
      <c r="E70435" t="s">
        <v>58512</v>
      </c>
      <c r="F70435" t="s">
        <v>58513</v>
      </c>
    </row>
    <row r="70436" spans="1:6" x14ac:dyDescent="0.2">
      <c r="A70436" t="s">
        <v>76630</v>
      </c>
      <c r="B70436" t="s">
        <v>86166</v>
      </c>
      <c r="C70436" t="s">
        <v>86167</v>
      </c>
      <c r="D70436" t="s">
        <v>86318</v>
      </c>
      <c r="E70436" t="s">
        <v>86319</v>
      </c>
      <c r="F70436" t="s">
        <v>86320</v>
      </c>
    </row>
    <row r="70437" spans="1:6" x14ac:dyDescent="0.2">
      <c r="A70437" t="s">
        <v>76630</v>
      </c>
      <c r="B70437" t="s">
        <v>86166</v>
      </c>
      <c r="C70437" t="s">
        <v>86167</v>
      </c>
      <c r="D70437" t="s">
        <v>76491</v>
      </c>
      <c r="E70437" t="s">
        <v>76492</v>
      </c>
      <c r="F70437" t="s">
        <v>76493</v>
      </c>
    </row>
    <row r="70438" spans="1:6" x14ac:dyDescent="0.2">
      <c r="A70438" t="s">
        <v>76630</v>
      </c>
      <c r="B70438" t="s">
        <v>86166</v>
      </c>
      <c r="C70438" t="s">
        <v>86167</v>
      </c>
      <c r="D70438" t="s">
        <v>77293</v>
      </c>
      <c r="E70438" t="s">
        <v>77294</v>
      </c>
      <c r="F70438" t="s">
        <v>77295</v>
      </c>
    </row>
    <row r="70439" spans="1:6" x14ac:dyDescent="0.2">
      <c r="A70439" t="s">
        <v>76630</v>
      </c>
      <c r="B70439" t="s">
        <v>86166</v>
      </c>
      <c r="C70439" t="s">
        <v>86167</v>
      </c>
      <c r="D70439" t="s">
        <v>86321</v>
      </c>
      <c r="E70439" t="s">
        <v>86322</v>
      </c>
      <c r="F70439" t="s">
        <v>86323</v>
      </c>
    </row>
    <row r="70440" spans="1:6" x14ac:dyDescent="0.2">
      <c r="A70440" t="s">
        <v>76630</v>
      </c>
      <c r="B70440" t="s">
        <v>86166</v>
      </c>
      <c r="C70440" t="s">
        <v>86167</v>
      </c>
      <c r="D70440" t="s">
        <v>86324</v>
      </c>
      <c r="E70440" t="s">
        <v>86325</v>
      </c>
      <c r="F70440" t="s">
        <v>86326</v>
      </c>
    </row>
    <row r="70441" spans="1:6" x14ac:dyDescent="0.2">
      <c r="A70441" t="s">
        <v>76630</v>
      </c>
      <c r="B70441" t="s">
        <v>86166</v>
      </c>
      <c r="C70441" t="s">
        <v>86167</v>
      </c>
      <c r="D70441" t="s">
        <v>86098</v>
      </c>
      <c r="E70441" t="s">
        <v>86099</v>
      </c>
      <c r="F70441" t="s">
        <v>86100</v>
      </c>
    </row>
    <row r="70442" spans="1:6" x14ac:dyDescent="0.2">
      <c r="A70442" t="s">
        <v>76630</v>
      </c>
      <c r="B70442" t="s">
        <v>86166</v>
      </c>
      <c r="C70442" t="s">
        <v>86167</v>
      </c>
      <c r="D70442" t="s">
        <v>79008</v>
      </c>
      <c r="E70442" t="s">
        <v>79009</v>
      </c>
      <c r="F70442" t="s">
        <v>79010</v>
      </c>
    </row>
    <row r="70443" spans="1:6" x14ac:dyDescent="0.2">
      <c r="A70443" t="s">
        <v>76630</v>
      </c>
      <c r="B70443" t="s">
        <v>86166</v>
      </c>
      <c r="C70443" t="s">
        <v>86167</v>
      </c>
      <c r="D70443" t="s">
        <v>53373</v>
      </c>
      <c r="E70443" t="s">
        <v>53374</v>
      </c>
      <c r="F70443" t="s">
        <v>53375</v>
      </c>
    </row>
    <row r="70444" spans="1:6" x14ac:dyDescent="0.2">
      <c r="A70444" t="s">
        <v>76630</v>
      </c>
      <c r="B70444" t="s">
        <v>86166</v>
      </c>
      <c r="C70444" t="s">
        <v>86167</v>
      </c>
      <c r="D70444" t="s">
        <v>76503</v>
      </c>
      <c r="E70444" t="s">
        <v>76504</v>
      </c>
      <c r="F70444" t="s">
        <v>76505</v>
      </c>
    </row>
    <row r="70445" spans="1:6" x14ac:dyDescent="0.2">
      <c r="A70445" t="s">
        <v>76630</v>
      </c>
      <c r="B70445" t="s">
        <v>86166</v>
      </c>
      <c r="C70445" t="s">
        <v>86167</v>
      </c>
      <c r="D70445" t="s">
        <v>27927</v>
      </c>
      <c r="E70445" t="s">
        <v>27928</v>
      </c>
      <c r="F70445" t="s">
        <v>27929</v>
      </c>
    </row>
    <row r="70446" spans="1:6" x14ac:dyDescent="0.2">
      <c r="A70446" t="s">
        <v>76630</v>
      </c>
      <c r="B70446" t="s">
        <v>86166</v>
      </c>
      <c r="C70446" t="s">
        <v>86167</v>
      </c>
      <c r="D70446" t="s">
        <v>76506</v>
      </c>
      <c r="E70446" t="s">
        <v>76507</v>
      </c>
      <c r="F70446" t="s">
        <v>76508</v>
      </c>
    </row>
    <row r="70447" spans="1:6" x14ac:dyDescent="0.2">
      <c r="A70447" t="s">
        <v>76630</v>
      </c>
      <c r="B70447" t="s">
        <v>86166</v>
      </c>
      <c r="C70447" t="s">
        <v>86167</v>
      </c>
      <c r="D70447" t="s">
        <v>81470</v>
      </c>
      <c r="E70447" t="s">
        <v>81471</v>
      </c>
      <c r="F70447" t="s">
        <v>81472</v>
      </c>
    </row>
    <row r="70448" spans="1:6" x14ac:dyDescent="0.2">
      <c r="A70448" t="s">
        <v>76630</v>
      </c>
      <c r="B70448" t="s">
        <v>86166</v>
      </c>
      <c r="C70448" t="s">
        <v>86167</v>
      </c>
      <c r="D70448" t="s">
        <v>86101</v>
      </c>
      <c r="E70448" t="s">
        <v>86102</v>
      </c>
      <c r="F70448" t="s">
        <v>86103</v>
      </c>
    </row>
    <row r="70449" spans="1:6" x14ac:dyDescent="0.2">
      <c r="A70449" t="s">
        <v>76630</v>
      </c>
      <c r="B70449" t="s">
        <v>86166</v>
      </c>
      <c r="C70449" t="s">
        <v>86167</v>
      </c>
      <c r="D70449" t="s">
        <v>86327</v>
      </c>
      <c r="E70449" t="s">
        <v>86328</v>
      </c>
      <c r="F70449" t="s">
        <v>86329</v>
      </c>
    </row>
    <row r="70450" spans="1:6" x14ac:dyDescent="0.2">
      <c r="A70450" t="s">
        <v>76630</v>
      </c>
      <c r="B70450" t="s">
        <v>86166</v>
      </c>
      <c r="C70450" t="s">
        <v>86167</v>
      </c>
      <c r="D70450" t="s">
        <v>77701</v>
      </c>
      <c r="E70450" t="s">
        <v>77702</v>
      </c>
      <c r="F70450" t="s">
        <v>77703</v>
      </c>
    </row>
    <row r="70451" spans="1:6" x14ac:dyDescent="0.2">
      <c r="A70451" t="s">
        <v>76630</v>
      </c>
      <c r="B70451" t="s">
        <v>86166</v>
      </c>
      <c r="C70451" t="s">
        <v>86167</v>
      </c>
      <c r="D70451" t="s">
        <v>74348</v>
      </c>
      <c r="E70451" t="s">
        <v>74349</v>
      </c>
      <c r="F70451" t="s">
        <v>74350</v>
      </c>
    </row>
    <row r="70452" spans="1:6" x14ac:dyDescent="0.2">
      <c r="A70452" t="s">
        <v>76630</v>
      </c>
      <c r="B70452" t="s">
        <v>86166</v>
      </c>
      <c r="C70452" t="s">
        <v>86167</v>
      </c>
      <c r="D70452" t="s">
        <v>81486</v>
      </c>
      <c r="E70452" t="s">
        <v>81487</v>
      </c>
      <c r="F70452" t="s">
        <v>81488</v>
      </c>
    </row>
    <row r="70453" spans="1:6" x14ac:dyDescent="0.2">
      <c r="A70453" t="s">
        <v>76630</v>
      </c>
      <c r="B70453" t="s">
        <v>86166</v>
      </c>
      <c r="C70453" t="s">
        <v>86167</v>
      </c>
      <c r="D70453" t="s">
        <v>14512</v>
      </c>
      <c r="E70453" t="s">
        <v>14513</v>
      </c>
      <c r="F70453" t="s">
        <v>14514</v>
      </c>
    </row>
    <row r="70454" spans="1:6" x14ac:dyDescent="0.2">
      <c r="A70454" t="s">
        <v>76630</v>
      </c>
      <c r="B70454" t="s">
        <v>86166</v>
      </c>
      <c r="C70454" t="s">
        <v>86167</v>
      </c>
      <c r="D70454" t="s">
        <v>81820</v>
      </c>
      <c r="E70454" t="s">
        <v>81821</v>
      </c>
      <c r="F70454" t="s">
        <v>81822</v>
      </c>
    </row>
    <row r="70455" spans="1:6" x14ac:dyDescent="0.2">
      <c r="A70455" t="s">
        <v>76630</v>
      </c>
      <c r="B70455" t="s">
        <v>86166</v>
      </c>
      <c r="C70455" t="s">
        <v>86167</v>
      </c>
      <c r="D70455" t="s">
        <v>56447</v>
      </c>
      <c r="E70455" t="s">
        <v>56448</v>
      </c>
      <c r="F70455" t="s">
        <v>56449</v>
      </c>
    </row>
    <row r="70456" spans="1:6" x14ac:dyDescent="0.2">
      <c r="A70456" t="s">
        <v>76630</v>
      </c>
      <c r="B70456" t="s">
        <v>86166</v>
      </c>
      <c r="C70456" t="s">
        <v>86167</v>
      </c>
      <c r="D70456" t="s">
        <v>15735</v>
      </c>
      <c r="E70456" t="s">
        <v>15736</v>
      </c>
      <c r="F70456" t="s">
        <v>15737</v>
      </c>
    </row>
    <row r="70457" spans="1:6" x14ac:dyDescent="0.2">
      <c r="A70457" t="s">
        <v>76630</v>
      </c>
      <c r="B70457" t="s">
        <v>86166</v>
      </c>
      <c r="C70457" t="s">
        <v>86167</v>
      </c>
      <c r="D70457" t="s">
        <v>86105</v>
      </c>
      <c r="E70457" t="s">
        <v>86106</v>
      </c>
      <c r="F70457" t="s">
        <v>86107</v>
      </c>
    </row>
    <row r="70458" spans="1:6" x14ac:dyDescent="0.2">
      <c r="A70458" t="s">
        <v>76630</v>
      </c>
      <c r="B70458" t="s">
        <v>86166</v>
      </c>
      <c r="C70458" t="s">
        <v>86167</v>
      </c>
      <c r="D70458" t="s">
        <v>86330</v>
      </c>
      <c r="E70458" t="s">
        <v>86331</v>
      </c>
      <c r="F70458" t="s">
        <v>86332</v>
      </c>
    </row>
    <row r="70459" spans="1:6" x14ac:dyDescent="0.2">
      <c r="A70459" t="s">
        <v>76630</v>
      </c>
      <c r="B70459" t="s">
        <v>86166</v>
      </c>
      <c r="C70459" t="s">
        <v>86167</v>
      </c>
      <c r="D70459" t="s">
        <v>86333</v>
      </c>
      <c r="E70459" t="s">
        <v>86334</v>
      </c>
      <c r="F70459" t="s">
        <v>86335</v>
      </c>
    </row>
    <row r="70460" spans="1:6" x14ac:dyDescent="0.2">
      <c r="A70460" t="s">
        <v>76630</v>
      </c>
      <c r="B70460" t="s">
        <v>86166</v>
      </c>
      <c r="C70460" t="s">
        <v>86167</v>
      </c>
      <c r="D70460" t="s">
        <v>76521</v>
      </c>
      <c r="E70460" t="s">
        <v>76522</v>
      </c>
      <c r="F70460" t="s">
        <v>76523</v>
      </c>
    </row>
    <row r="70461" spans="1:6" x14ac:dyDescent="0.2">
      <c r="A70461" t="s">
        <v>76630</v>
      </c>
      <c r="B70461" t="s">
        <v>86166</v>
      </c>
      <c r="C70461" t="s">
        <v>86167</v>
      </c>
      <c r="D70461" t="s">
        <v>86336</v>
      </c>
      <c r="E70461" t="s">
        <v>86337</v>
      </c>
      <c r="F70461" t="s">
        <v>86338</v>
      </c>
    </row>
    <row r="70462" spans="1:6" x14ac:dyDescent="0.2">
      <c r="A70462" t="s">
        <v>76630</v>
      </c>
      <c r="B70462" t="s">
        <v>86166</v>
      </c>
      <c r="C70462" t="s">
        <v>86167</v>
      </c>
      <c r="D70462" t="s">
        <v>51358</v>
      </c>
      <c r="E70462" t="s">
        <v>51359</v>
      </c>
      <c r="F70462" t="s">
        <v>51360</v>
      </c>
    </row>
    <row r="70463" spans="1:6" x14ac:dyDescent="0.2">
      <c r="A70463" t="s">
        <v>76630</v>
      </c>
      <c r="B70463" t="s">
        <v>86166</v>
      </c>
      <c r="C70463" t="s">
        <v>86167</v>
      </c>
      <c r="D70463" t="s">
        <v>86339</v>
      </c>
      <c r="E70463" t="s">
        <v>86340</v>
      </c>
      <c r="F70463" t="s">
        <v>86341</v>
      </c>
    </row>
    <row r="70464" spans="1:6" x14ac:dyDescent="0.2">
      <c r="A70464" t="s">
        <v>76630</v>
      </c>
      <c r="B70464" t="s">
        <v>86166</v>
      </c>
      <c r="C70464" t="s">
        <v>86167</v>
      </c>
      <c r="D70464" t="s">
        <v>86342</v>
      </c>
      <c r="E70464" t="s">
        <v>86343</v>
      </c>
      <c r="F70464" t="s">
        <v>86344</v>
      </c>
    </row>
    <row r="70465" spans="1:6" x14ac:dyDescent="0.2">
      <c r="A70465" t="s">
        <v>76630</v>
      </c>
      <c r="B70465" t="s">
        <v>86166</v>
      </c>
      <c r="C70465" t="s">
        <v>86167</v>
      </c>
      <c r="D70465" t="s">
        <v>86345</v>
      </c>
      <c r="E70465" t="s">
        <v>86346</v>
      </c>
      <c r="F70465" t="s">
        <v>86347</v>
      </c>
    </row>
    <row r="70466" spans="1:6" x14ac:dyDescent="0.2">
      <c r="A70466" t="s">
        <v>76630</v>
      </c>
      <c r="B70466" t="s">
        <v>86166</v>
      </c>
      <c r="C70466" t="s">
        <v>86167</v>
      </c>
      <c r="D70466" t="s">
        <v>86348</v>
      </c>
      <c r="E70466" t="s">
        <v>86349</v>
      </c>
      <c r="F70466" t="s">
        <v>86350</v>
      </c>
    </row>
    <row r="70467" spans="1:6" x14ac:dyDescent="0.2">
      <c r="A70467" t="s">
        <v>76630</v>
      </c>
      <c r="B70467" t="s">
        <v>86166</v>
      </c>
      <c r="C70467" t="s">
        <v>86167</v>
      </c>
      <c r="D70467" t="s">
        <v>79761</v>
      </c>
      <c r="E70467" t="s">
        <v>79762</v>
      </c>
      <c r="F70467" t="s">
        <v>79763</v>
      </c>
    </row>
    <row r="70468" spans="1:6" x14ac:dyDescent="0.2">
      <c r="A70468" t="s">
        <v>76630</v>
      </c>
      <c r="B70468" t="s">
        <v>86166</v>
      </c>
      <c r="C70468" t="s">
        <v>86167</v>
      </c>
      <c r="D70468" t="s">
        <v>41170</v>
      </c>
      <c r="E70468" t="s">
        <v>41171</v>
      </c>
      <c r="F70468" t="s">
        <v>41172</v>
      </c>
    </row>
    <row r="70469" spans="1:6" x14ac:dyDescent="0.2">
      <c r="A70469" t="s">
        <v>76630</v>
      </c>
      <c r="B70469" t="s">
        <v>86166</v>
      </c>
      <c r="C70469" t="s">
        <v>86167</v>
      </c>
      <c r="D70469" t="s">
        <v>86342</v>
      </c>
      <c r="E70469" t="s">
        <v>86343</v>
      </c>
      <c r="F70469" t="s">
        <v>86344</v>
      </c>
    </row>
    <row r="70470" spans="1:6" x14ac:dyDescent="0.2">
      <c r="A70470" t="s">
        <v>76630</v>
      </c>
      <c r="B70470" t="s">
        <v>86166</v>
      </c>
      <c r="C70470" t="s">
        <v>86167</v>
      </c>
      <c r="D70470" t="s">
        <v>85903</v>
      </c>
      <c r="E70470" t="s">
        <v>85904</v>
      </c>
      <c r="F70470" t="s">
        <v>85905</v>
      </c>
    </row>
    <row r="70471" spans="1:6" x14ac:dyDescent="0.2">
      <c r="A70471" t="s">
        <v>76630</v>
      </c>
      <c r="B70471" t="s">
        <v>86166</v>
      </c>
      <c r="C70471" t="s">
        <v>86167</v>
      </c>
      <c r="D70471" t="s">
        <v>76958</v>
      </c>
      <c r="E70471" t="s">
        <v>76959</v>
      </c>
      <c r="F70471" t="s">
        <v>84306</v>
      </c>
    </row>
    <row r="70472" spans="1:6" x14ac:dyDescent="0.2">
      <c r="A70472" t="s">
        <v>76630</v>
      </c>
      <c r="B70472" t="s">
        <v>86166</v>
      </c>
      <c r="C70472" t="s">
        <v>86167</v>
      </c>
      <c r="D70472" t="s">
        <v>86351</v>
      </c>
      <c r="E70472" t="s">
        <v>86352</v>
      </c>
      <c r="F70472" t="s">
        <v>86353</v>
      </c>
    </row>
    <row r="70473" spans="1:6" x14ac:dyDescent="0.2">
      <c r="A70473" t="s">
        <v>76630</v>
      </c>
      <c r="B70473" t="s">
        <v>86166</v>
      </c>
      <c r="C70473" t="s">
        <v>86167</v>
      </c>
      <c r="D70473" t="s">
        <v>86354</v>
      </c>
      <c r="E70473" t="s">
        <v>86355</v>
      </c>
      <c r="F70473" t="s">
        <v>86356</v>
      </c>
    </row>
    <row r="70474" spans="1:6" x14ac:dyDescent="0.2">
      <c r="A70474" t="s">
        <v>76630</v>
      </c>
      <c r="B70474" t="s">
        <v>86166</v>
      </c>
      <c r="C70474" t="s">
        <v>86167</v>
      </c>
      <c r="D70474" t="s">
        <v>14539</v>
      </c>
      <c r="E70474" t="s">
        <v>14540</v>
      </c>
      <c r="F70474" t="s">
        <v>14541</v>
      </c>
    </row>
    <row r="70475" spans="1:6" x14ac:dyDescent="0.2">
      <c r="A70475" t="s">
        <v>76630</v>
      </c>
      <c r="B70475" t="s">
        <v>86166</v>
      </c>
      <c r="C70475" t="s">
        <v>86167</v>
      </c>
      <c r="D70475" t="s">
        <v>86120</v>
      </c>
      <c r="E70475" t="s">
        <v>86121</v>
      </c>
      <c r="F70475" t="s">
        <v>86122</v>
      </c>
    </row>
    <row r="70476" spans="1:6" x14ac:dyDescent="0.2">
      <c r="A70476" t="s">
        <v>76630</v>
      </c>
      <c r="B70476" t="s">
        <v>86166</v>
      </c>
      <c r="C70476" t="s">
        <v>86167</v>
      </c>
      <c r="D70476" t="s">
        <v>86117</v>
      </c>
      <c r="E70476" t="s">
        <v>86118</v>
      </c>
      <c r="F70476" t="s">
        <v>86119</v>
      </c>
    </row>
    <row r="70477" spans="1:6" x14ac:dyDescent="0.2">
      <c r="A70477" t="s">
        <v>76630</v>
      </c>
      <c r="B70477" t="s">
        <v>86166</v>
      </c>
      <c r="C70477" t="s">
        <v>86167</v>
      </c>
      <c r="D70477" t="s">
        <v>86357</v>
      </c>
      <c r="E70477" t="s">
        <v>86358</v>
      </c>
      <c r="F70477" t="s">
        <v>86359</v>
      </c>
    </row>
    <row r="70478" spans="1:6" x14ac:dyDescent="0.2">
      <c r="A70478" t="s">
        <v>76630</v>
      </c>
      <c r="B70478" t="s">
        <v>86166</v>
      </c>
      <c r="C70478" t="s">
        <v>86167</v>
      </c>
      <c r="D70478" t="s">
        <v>86360</v>
      </c>
      <c r="E70478" t="s">
        <v>86361</v>
      </c>
      <c r="F70478" t="s">
        <v>86362</v>
      </c>
    </row>
    <row r="70479" spans="1:6" x14ac:dyDescent="0.2">
      <c r="A70479" t="s">
        <v>76630</v>
      </c>
      <c r="B70479" t="s">
        <v>86166</v>
      </c>
      <c r="C70479" t="s">
        <v>86167</v>
      </c>
      <c r="D70479" t="s">
        <v>77437</v>
      </c>
      <c r="E70479" t="s">
        <v>77438</v>
      </c>
      <c r="F70479" t="s">
        <v>77439</v>
      </c>
    </row>
    <row r="70480" spans="1:6" x14ac:dyDescent="0.2">
      <c r="A70480" t="s">
        <v>76630</v>
      </c>
      <c r="B70480" t="s">
        <v>86166</v>
      </c>
      <c r="C70480" t="s">
        <v>86167</v>
      </c>
      <c r="D70480" t="s">
        <v>77329</v>
      </c>
      <c r="E70480" t="s">
        <v>77330</v>
      </c>
      <c r="F70480" t="s">
        <v>77331</v>
      </c>
    </row>
    <row r="70481" spans="1:6" x14ac:dyDescent="0.2">
      <c r="A70481" t="s">
        <v>76630</v>
      </c>
      <c r="B70481" t="s">
        <v>86166</v>
      </c>
      <c r="C70481" t="s">
        <v>86167</v>
      </c>
      <c r="D70481" t="s">
        <v>58595</v>
      </c>
      <c r="E70481" t="s">
        <v>58596</v>
      </c>
      <c r="F70481" t="s">
        <v>86363</v>
      </c>
    </row>
    <row r="70482" spans="1:6" x14ac:dyDescent="0.2">
      <c r="A70482" t="s">
        <v>76630</v>
      </c>
      <c r="B70482" t="s">
        <v>86166</v>
      </c>
      <c r="C70482" t="s">
        <v>86167</v>
      </c>
      <c r="D70482" t="s">
        <v>78504</v>
      </c>
      <c r="E70482" t="s">
        <v>78505</v>
      </c>
      <c r="F70482" t="s">
        <v>78506</v>
      </c>
    </row>
    <row r="70483" spans="1:6" x14ac:dyDescent="0.2">
      <c r="A70483" t="s">
        <v>76630</v>
      </c>
      <c r="B70483" t="s">
        <v>86166</v>
      </c>
      <c r="C70483" t="s">
        <v>86167</v>
      </c>
      <c r="D70483" t="s">
        <v>84081</v>
      </c>
      <c r="E70483" t="s">
        <v>84082</v>
      </c>
      <c r="F70483" t="s">
        <v>84083</v>
      </c>
    </row>
    <row r="70484" spans="1:6" x14ac:dyDescent="0.2">
      <c r="A70484" t="s">
        <v>76630</v>
      </c>
      <c r="B70484" t="s">
        <v>86166</v>
      </c>
      <c r="C70484" t="s">
        <v>86167</v>
      </c>
      <c r="D70484" t="s">
        <v>78150</v>
      </c>
      <c r="E70484" t="s">
        <v>78151</v>
      </c>
      <c r="F70484" t="s">
        <v>78152</v>
      </c>
    </row>
    <row r="70485" spans="1:6" x14ac:dyDescent="0.2">
      <c r="A70485" t="s">
        <v>76630</v>
      </c>
      <c r="B70485" t="s">
        <v>86166</v>
      </c>
      <c r="C70485" t="s">
        <v>86167</v>
      </c>
      <c r="D70485" t="s">
        <v>86364</v>
      </c>
      <c r="E70485" t="s">
        <v>86365</v>
      </c>
      <c r="F70485" t="s">
        <v>86366</v>
      </c>
    </row>
    <row r="70486" spans="1:6" x14ac:dyDescent="0.2">
      <c r="A70486" t="s">
        <v>76630</v>
      </c>
      <c r="B70486" t="s">
        <v>86166</v>
      </c>
      <c r="C70486" t="s">
        <v>86167</v>
      </c>
      <c r="D70486" t="s">
        <v>78501</v>
      </c>
      <c r="E70486" t="s">
        <v>78502</v>
      </c>
      <c r="F70486" t="s">
        <v>78503</v>
      </c>
    </row>
    <row r="70487" spans="1:6" x14ac:dyDescent="0.2">
      <c r="A70487" t="s">
        <v>76630</v>
      </c>
      <c r="B70487" t="s">
        <v>86166</v>
      </c>
      <c r="C70487" t="s">
        <v>86167</v>
      </c>
      <c r="D70487" t="s">
        <v>86367</v>
      </c>
      <c r="E70487" t="s">
        <v>86368</v>
      </c>
      <c r="F70487" t="s">
        <v>86369</v>
      </c>
    </row>
    <row r="70488" spans="1:6" x14ac:dyDescent="0.2">
      <c r="A70488" t="s">
        <v>76630</v>
      </c>
      <c r="B70488" t="s">
        <v>86166</v>
      </c>
      <c r="C70488" t="s">
        <v>86167</v>
      </c>
      <c r="D70488" t="s">
        <v>29723</v>
      </c>
      <c r="E70488" t="s">
        <v>29724</v>
      </c>
      <c r="F70488" t="s">
        <v>29725</v>
      </c>
    </row>
    <row r="70489" spans="1:6" x14ac:dyDescent="0.2">
      <c r="A70489" t="s">
        <v>76630</v>
      </c>
      <c r="B70489" t="s">
        <v>86166</v>
      </c>
      <c r="C70489" t="s">
        <v>86167</v>
      </c>
      <c r="D70489" t="s">
        <v>79812</v>
      </c>
      <c r="E70489" t="s">
        <v>79813</v>
      </c>
      <c r="F70489" t="s">
        <v>79814</v>
      </c>
    </row>
    <row r="70490" spans="1:6" x14ac:dyDescent="0.2">
      <c r="A70490" t="s">
        <v>76630</v>
      </c>
      <c r="B70490" t="s">
        <v>86166</v>
      </c>
      <c r="C70490" t="s">
        <v>86167</v>
      </c>
      <c r="D70490" t="s">
        <v>79087</v>
      </c>
      <c r="E70490" t="s">
        <v>79088</v>
      </c>
      <c r="F70490" t="s">
        <v>79089</v>
      </c>
    </row>
    <row r="70491" spans="1:6" x14ac:dyDescent="0.2">
      <c r="A70491" t="s">
        <v>76630</v>
      </c>
      <c r="B70491" t="s">
        <v>86166</v>
      </c>
      <c r="C70491" t="s">
        <v>86167</v>
      </c>
      <c r="D70491" t="s">
        <v>86370</v>
      </c>
      <c r="E70491" t="s">
        <v>86371</v>
      </c>
      <c r="F70491" t="s">
        <v>86372</v>
      </c>
    </row>
    <row r="70492" spans="1:6" x14ac:dyDescent="0.2">
      <c r="A70492" t="s">
        <v>76630</v>
      </c>
      <c r="B70492" t="s">
        <v>86166</v>
      </c>
      <c r="C70492" t="s">
        <v>86167</v>
      </c>
      <c r="D70492" t="s">
        <v>56123</v>
      </c>
      <c r="E70492" t="s">
        <v>56124</v>
      </c>
      <c r="F70492" t="s">
        <v>56125</v>
      </c>
    </row>
    <row r="70493" spans="1:6" x14ac:dyDescent="0.2">
      <c r="A70493" t="s">
        <v>76630</v>
      </c>
      <c r="B70493" t="s">
        <v>86166</v>
      </c>
      <c r="C70493" t="s">
        <v>86167</v>
      </c>
      <c r="D70493" t="s">
        <v>79102</v>
      </c>
      <c r="E70493" t="s">
        <v>79103</v>
      </c>
      <c r="F70493" t="s">
        <v>79104</v>
      </c>
    </row>
    <row r="70494" spans="1:6" x14ac:dyDescent="0.2">
      <c r="A70494" t="s">
        <v>76630</v>
      </c>
      <c r="B70494" t="s">
        <v>86166</v>
      </c>
      <c r="C70494" t="s">
        <v>86167</v>
      </c>
      <c r="D70494" t="s">
        <v>86367</v>
      </c>
      <c r="E70494" t="s">
        <v>86368</v>
      </c>
      <c r="F70494" t="s">
        <v>86369</v>
      </c>
    </row>
    <row r="70495" spans="1:6" x14ac:dyDescent="0.2">
      <c r="A70495" t="s">
        <v>76630</v>
      </c>
      <c r="B70495" t="s">
        <v>86166</v>
      </c>
      <c r="C70495" t="s">
        <v>86167</v>
      </c>
      <c r="D70495" t="s">
        <v>76573</v>
      </c>
      <c r="E70495" t="s">
        <v>76574</v>
      </c>
      <c r="F70495" t="s">
        <v>76575</v>
      </c>
    </row>
    <row r="70496" spans="1:6" x14ac:dyDescent="0.2">
      <c r="A70496" t="s">
        <v>76630</v>
      </c>
      <c r="B70496" t="s">
        <v>86166</v>
      </c>
      <c r="C70496" t="s">
        <v>86167</v>
      </c>
      <c r="D70496" t="s">
        <v>56123</v>
      </c>
      <c r="E70496" t="s">
        <v>56124</v>
      </c>
      <c r="F70496" t="s">
        <v>56125</v>
      </c>
    </row>
    <row r="70497" spans="1:6" x14ac:dyDescent="0.2">
      <c r="A70497" t="s">
        <v>76630</v>
      </c>
      <c r="B70497" t="s">
        <v>86166</v>
      </c>
      <c r="C70497" t="s">
        <v>86167</v>
      </c>
      <c r="D70497" t="s">
        <v>84130</v>
      </c>
      <c r="E70497" t="s">
        <v>84131</v>
      </c>
      <c r="F70497" t="s">
        <v>84132</v>
      </c>
    </row>
    <row r="70498" spans="1:6" x14ac:dyDescent="0.2">
      <c r="A70498" t="s">
        <v>76630</v>
      </c>
      <c r="B70498" t="s">
        <v>86166</v>
      </c>
      <c r="C70498" t="s">
        <v>86167</v>
      </c>
      <c r="D70498" t="s">
        <v>79145</v>
      </c>
      <c r="E70498" t="s">
        <v>79146</v>
      </c>
      <c r="F70498" t="s">
        <v>79147</v>
      </c>
    </row>
    <row r="70499" spans="1:6" x14ac:dyDescent="0.2">
      <c r="A70499" t="s">
        <v>76630</v>
      </c>
      <c r="B70499" t="s">
        <v>86166</v>
      </c>
      <c r="C70499" t="s">
        <v>86167</v>
      </c>
      <c r="D70499" t="s">
        <v>86373</v>
      </c>
      <c r="E70499" t="s">
        <v>86374</v>
      </c>
      <c r="F70499" t="s">
        <v>86375</v>
      </c>
    </row>
    <row r="70500" spans="1:6" x14ac:dyDescent="0.2">
      <c r="A70500" t="s">
        <v>76630</v>
      </c>
      <c r="B70500" t="s">
        <v>86166</v>
      </c>
      <c r="C70500" t="s">
        <v>86167</v>
      </c>
      <c r="D70500" t="s">
        <v>81883</v>
      </c>
      <c r="E70500" t="s">
        <v>81884</v>
      </c>
      <c r="F70500" t="s">
        <v>81885</v>
      </c>
    </row>
    <row r="70501" spans="1:6" x14ac:dyDescent="0.2">
      <c r="A70501" t="s">
        <v>76630</v>
      </c>
      <c r="B70501" t="s">
        <v>86166</v>
      </c>
      <c r="C70501" t="s">
        <v>86167</v>
      </c>
      <c r="D70501" t="s">
        <v>79129</v>
      </c>
      <c r="E70501" t="s">
        <v>79130</v>
      </c>
      <c r="F70501" t="s">
        <v>79131</v>
      </c>
    </row>
    <row r="70502" spans="1:6" x14ac:dyDescent="0.2">
      <c r="A70502" t="s">
        <v>76630</v>
      </c>
      <c r="B70502" t="s">
        <v>86166</v>
      </c>
      <c r="C70502" t="s">
        <v>86167</v>
      </c>
      <c r="D70502" t="s">
        <v>86376</v>
      </c>
      <c r="E70502" t="s">
        <v>86377</v>
      </c>
      <c r="F70502" t="s">
        <v>86378</v>
      </c>
    </row>
    <row r="70503" spans="1:6" x14ac:dyDescent="0.2">
      <c r="A70503" t="s">
        <v>76630</v>
      </c>
      <c r="B70503" t="s">
        <v>86166</v>
      </c>
      <c r="C70503" t="s">
        <v>86167</v>
      </c>
      <c r="D70503" t="s">
        <v>86141</v>
      </c>
      <c r="E70503" t="s">
        <v>86142</v>
      </c>
      <c r="F70503" t="s">
        <v>86143</v>
      </c>
    </row>
    <row r="70504" spans="1:6" x14ac:dyDescent="0.2">
      <c r="A70504" t="s">
        <v>76630</v>
      </c>
      <c r="B70504" t="s">
        <v>86166</v>
      </c>
      <c r="C70504" t="s">
        <v>86167</v>
      </c>
      <c r="D70504" t="s">
        <v>77350</v>
      </c>
      <c r="E70504" t="s">
        <v>77351</v>
      </c>
      <c r="F70504" t="s">
        <v>77352</v>
      </c>
    </row>
    <row r="70505" spans="1:6" x14ac:dyDescent="0.2">
      <c r="A70505" t="s">
        <v>76630</v>
      </c>
      <c r="B70505" t="s">
        <v>86166</v>
      </c>
      <c r="C70505" t="s">
        <v>86167</v>
      </c>
      <c r="D70505" t="s">
        <v>86141</v>
      </c>
      <c r="E70505" t="s">
        <v>86142</v>
      </c>
      <c r="F70505" t="s">
        <v>86143</v>
      </c>
    </row>
    <row r="70506" spans="1:6" x14ac:dyDescent="0.2">
      <c r="A70506" t="s">
        <v>76630</v>
      </c>
      <c r="B70506" t="s">
        <v>86166</v>
      </c>
      <c r="C70506" t="s">
        <v>86167</v>
      </c>
      <c r="D70506" t="s">
        <v>86379</v>
      </c>
      <c r="E70506" t="s">
        <v>86380</v>
      </c>
      <c r="F70506" t="s">
        <v>86381</v>
      </c>
    </row>
    <row r="70507" spans="1:6" x14ac:dyDescent="0.2">
      <c r="A70507" t="s">
        <v>76630</v>
      </c>
      <c r="B70507" t="s">
        <v>86166</v>
      </c>
      <c r="C70507" t="s">
        <v>86167</v>
      </c>
      <c r="D70507" t="s">
        <v>86376</v>
      </c>
      <c r="E70507" t="s">
        <v>86377</v>
      </c>
      <c r="F70507" t="s">
        <v>86378</v>
      </c>
    </row>
    <row r="70508" spans="1:6" x14ac:dyDescent="0.2">
      <c r="A70508" t="s">
        <v>76630</v>
      </c>
      <c r="B70508" t="s">
        <v>86166</v>
      </c>
      <c r="C70508" t="s">
        <v>86167</v>
      </c>
      <c r="D70508" t="s">
        <v>84175</v>
      </c>
      <c r="E70508" t="s">
        <v>84176</v>
      </c>
      <c r="F70508" t="s">
        <v>86382</v>
      </c>
    </row>
    <row r="70509" spans="1:6" x14ac:dyDescent="0.2">
      <c r="A70509" t="s">
        <v>76630</v>
      </c>
      <c r="B70509" t="s">
        <v>86166</v>
      </c>
      <c r="C70509" t="s">
        <v>86167</v>
      </c>
      <c r="D70509" t="s">
        <v>76017</v>
      </c>
      <c r="E70509" t="s">
        <v>76018</v>
      </c>
      <c r="F70509" t="s">
        <v>76019</v>
      </c>
    </row>
    <row r="70510" spans="1:6" x14ac:dyDescent="0.2">
      <c r="A70510" t="s">
        <v>76630</v>
      </c>
      <c r="B70510" t="s">
        <v>86166</v>
      </c>
      <c r="C70510" t="s">
        <v>86167</v>
      </c>
      <c r="D70510" t="s">
        <v>79145</v>
      </c>
      <c r="E70510" t="s">
        <v>79146</v>
      </c>
      <c r="F70510" t="s">
        <v>79147</v>
      </c>
    </row>
    <row r="70511" spans="1:6" x14ac:dyDescent="0.2">
      <c r="A70511" t="s">
        <v>76630</v>
      </c>
      <c r="B70511" t="s">
        <v>86166</v>
      </c>
      <c r="C70511" t="s">
        <v>86167</v>
      </c>
      <c r="D70511" t="s">
        <v>86373</v>
      </c>
      <c r="E70511" t="s">
        <v>86374</v>
      </c>
      <c r="F70511" t="s">
        <v>86375</v>
      </c>
    </row>
    <row r="70512" spans="1:6" x14ac:dyDescent="0.2">
      <c r="A70512" t="s">
        <v>76630</v>
      </c>
      <c r="B70512" t="s">
        <v>86166</v>
      </c>
      <c r="C70512" t="s">
        <v>86167</v>
      </c>
      <c r="D70512" t="s">
        <v>78207</v>
      </c>
      <c r="E70512" t="s">
        <v>78208</v>
      </c>
      <c r="F70512" t="s">
        <v>78209</v>
      </c>
    </row>
    <row r="70513" spans="1:6" x14ac:dyDescent="0.2">
      <c r="A70513" t="s">
        <v>76630</v>
      </c>
      <c r="B70513" t="s">
        <v>86166</v>
      </c>
      <c r="C70513" t="s">
        <v>86167</v>
      </c>
      <c r="D70513" t="s">
        <v>86383</v>
      </c>
      <c r="E70513" t="s">
        <v>86384</v>
      </c>
      <c r="F70513" t="s">
        <v>86385</v>
      </c>
    </row>
    <row r="70514" spans="1:6" x14ac:dyDescent="0.2">
      <c r="A70514" t="s">
        <v>76630</v>
      </c>
      <c r="B70514" t="s">
        <v>86166</v>
      </c>
      <c r="C70514" t="s">
        <v>86167</v>
      </c>
      <c r="D70514" t="s">
        <v>77371</v>
      </c>
      <c r="E70514" t="s">
        <v>77372</v>
      </c>
      <c r="F70514" t="s">
        <v>77373</v>
      </c>
    </row>
    <row r="70515" spans="1:6" x14ac:dyDescent="0.2">
      <c r="A70515" t="s">
        <v>76630</v>
      </c>
      <c r="B70515" t="s">
        <v>86166</v>
      </c>
      <c r="C70515" t="s">
        <v>86167</v>
      </c>
      <c r="D70515" t="s">
        <v>86386</v>
      </c>
      <c r="E70515" t="s">
        <v>86387</v>
      </c>
      <c r="F70515" t="s">
        <v>86388</v>
      </c>
    </row>
    <row r="70516" spans="1:6" x14ac:dyDescent="0.2">
      <c r="A70516" t="s">
        <v>76630</v>
      </c>
      <c r="B70516" t="s">
        <v>86166</v>
      </c>
      <c r="C70516" t="s">
        <v>86167</v>
      </c>
      <c r="D70516" t="s">
        <v>79864</v>
      </c>
      <c r="E70516" t="s">
        <v>79865</v>
      </c>
      <c r="F70516" t="s">
        <v>79866</v>
      </c>
    </row>
    <row r="70517" spans="1:6" x14ac:dyDescent="0.2">
      <c r="A70517" t="s">
        <v>76630</v>
      </c>
      <c r="B70517" t="s">
        <v>86166</v>
      </c>
      <c r="C70517" t="s">
        <v>86167</v>
      </c>
      <c r="D70517" t="s">
        <v>86156</v>
      </c>
      <c r="E70517" t="s">
        <v>86157</v>
      </c>
      <c r="F70517" t="s">
        <v>86158</v>
      </c>
    </row>
    <row r="70518" spans="1:6" x14ac:dyDescent="0.2">
      <c r="A70518" t="s">
        <v>76630</v>
      </c>
      <c r="B70518" t="s">
        <v>86166</v>
      </c>
      <c r="C70518" t="s">
        <v>86167</v>
      </c>
      <c r="D70518" t="s">
        <v>78546</v>
      </c>
      <c r="E70518" t="s">
        <v>78547</v>
      </c>
      <c r="F70518" t="s">
        <v>78548</v>
      </c>
    </row>
    <row r="70519" spans="1:6" x14ac:dyDescent="0.2">
      <c r="A70519" t="s">
        <v>76630</v>
      </c>
      <c r="B70519" t="s">
        <v>86166</v>
      </c>
      <c r="C70519" t="s">
        <v>86167</v>
      </c>
      <c r="D70519" t="s">
        <v>86389</v>
      </c>
      <c r="E70519" t="s">
        <v>86390</v>
      </c>
      <c r="F70519" t="s">
        <v>86391</v>
      </c>
    </row>
    <row r="70520" spans="1:6" x14ac:dyDescent="0.2">
      <c r="A70520" t="s">
        <v>76630</v>
      </c>
      <c r="B70520" t="s">
        <v>86166</v>
      </c>
      <c r="C70520" t="s">
        <v>86167</v>
      </c>
      <c r="D70520" t="s">
        <v>78549</v>
      </c>
      <c r="E70520" t="s">
        <v>78550</v>
      </c>
      <c r="F70520" t="s">
        <v>78551</v>
      </c>
    </row>
    <row r="70521" spans="1:6" x14ac:dyDescent="0.2">
      <c r="A70521" t="s">
        <v>76630</v>
      </c>
      <c r="B70521" t="s">
        <v>86166</v>
      </c>
      <c r="C70521" t="s">
        <v>86167</v>
      </c>
      <c r="D70521" t="s">
        <v>86392</v>
      </c>
      <c r="E70521" t="s">
        <v>86393</v>
      </c>
      <c r="F70521" t="s">
        <v>86394</v>
      </c>
    </row>
    <row r="70522" spans="1:6" x14ac:dyDescent="0.2">
      <c r="A70522" t="s">
        <v>76630</v>
      </c>
      <c r="B70522" t="s">
        <v>86166</v>
      </c>
      <c r="C70522" t="s">
        <v>86167</v>
      </c>
      <c r="D70522" t="s">
        <v>78210</v>
      </c>
      <c r="E70522" t="s">
        <v>78211</v>
      </c>
      <c r="F70522" t="s">
        <v>78212</v>
      </c>
    </row>
    <row r="70523" spans="1:6" x14ac:dyDescent="0.2">
      <c r="A70523" t="s">
        <v>76630</v>
      </c>
      <c r="B70523" t="s">
        <v>86166</v>
      </c>
      <c r="C70523" t="s">
        <v>86167</v>
      </c>
      <c r="D70523" t="s">
        <v>86395</v>
      </c>
      <c r="E70523" t="s">
        <v>86396</v>
      </c>
      <c r="F70523" t="s">
        <v>86397</v>
      </c>
    </row>
    <row r="70524" spans="1:6" x14ac:dyDescent="0.2">
      <c r="A70524" t="s">
        <v>76630</v>
      </c>
      <c r="B70524" t="s">
        <v>86166</v>
      </c>
      <c r="C70524" t="s">
        <v>86167</v>
      </c>
      <c r="D70524" t="s">
        <v>56505</v>
      </c>
      <c r="E70524" t="s">
        <v>56506</v>
      </c>
      <c r="F70524" t="s">
        <v>56507</v>
      </c>
    </row>
    <row r="70525" spans="1:6" x14ac:dyDescent="0.2">
      <c r="A70525" t="s">
        <v>76630</v>
      </c>
      <c r="B70525" t="s">
        <v>86398</v>
      </c>
      <c r="C70525" t="s">
        <v>86399</v>
      </c>
      <c r="D70525" t="s">
        <v>1082</v>
      </c>
      <c r="E70525" t="s">
        <v>1083</v>
      </c>
      <c r="F70525" t="s">
        <v>85953</v>
      </c>
    </row>
    <row r="70526" spans="1:6" x14ac:dyDescent="0.2">
      <c r="A70526" t="s">
        <v>76630</v>
      </c>
      <c r="B70526" t="s">
        <v>86398</v>
      </c>
      <c r="C70526" t="s">
        <v>86399</v>
      </c>
      <c r="D70526" t="s">
        <v>104</v>
      </c>
      <c r="E70526" t="s">
        <v>105</v>
      </c>
      <c r="F70526" t="s">
        <v>55124</v>
      </c>
    </row>
    <row r="70527" spans="1:6" x14ac:dyDescent="0.2">
      <c r="A70527" t="s">
        <v>76630</v>
      </c>
      <c r="B70527" t="s">
        <v>86398</v>
      </c>
      <c r="C70527" t="s">
        <v>86399</v>
      </c>
      <c r="D70527" t="s">
        <v>86400</v>
      </c>
      <c r="E70527" t="s">
        <v>86401</v>
      </c>
      <c r="F70527" t="s">
        <v>86402</v>
      </c>
    </row>
    <row r="70528" spans="1:6" x14ac:dyDescent="0.2">
      <c r="A70528" t="s">
        <v>76630</v>
      </c>
      <c r="B70528" t="s">
        <v>86398</v>
      </c>
      <c r="C70528" t="s">
        <v>86399</v>
      </c>
      <c r="D70528" t="s">
        <v>50639</v>
      </c>
      <c r="E70528" t="s">
        <v>50640</v>
      </c>
      <c r="F70528" t="s">
        <v>50641</v>
      </c>
    </row>
    <row r="70529" spans="1:6" x14ac:dyDescent="0.2">
      <c r="A70529" t="s">
        <v>76630</v>
      </c>
      <c r="B70529" t="s">
        <v>86398</v>
      </c>
      <c r="C70529" t="s">
        <v>86399</v>
      </c>
      <c r="D70529" t="s">
        <v>59004</v>
      </c>
      <c r="E70529" t="s">
        <v>59005</v>
      </c>
      <c r="F70529" t="s">
        <v>59006</v>
      </c>
    </row>
    <row r="70530" spans="1:6" x14ac:dyDescent="0.2">
      <c r="A70530" t="s">
        <v>76630</v>
      </c>
      <c r="B70530" t="s">
        <v>86398</v>
      </c>
      <c r="C70530" t="s">
        <v>86399</v>
      </c>
      <c r="D70530" t="s">
        <v>14260</v>
      </c>
      <c r="E70530" t="s">
        <v>14261</v>
      </c>
      <c r="F70530" t="s">
        <v>84940</v>
      </c>
    </row>
    <row r="70531" spans="1:6" x14ac:dyDescent="0.2">
      <c r="A70531" t="s">
        <v>76630</v>
      </c>
      <c r="B70531" t="s">
        <v>86398</v>
      </c>
      <c r="C70531" t="s">
        <v>86399</v>
      </c>
      <c r="D70531" t="s">
        <v>14269</v>
      </c>
      <c r="E70531" t="s">
        <v>14270</v>
      </c>
      <c r="F70531" t="s">
        <v>14271</v>
      </c>
    </row>
    <row r="70532" spans="1:6" x14ac:dyDescent="0.2">
      <c r="A70532" t="s">
        <v>76630</v>
      </c>
      <c r="B70532" t="s">
        <v>86398</v>
      </c>
      <c r="C70532" t="s">
        <v>86399</v>
      </c>
      <c r="D70532" t="s">
        <v>84941</v>
      </c>
      <c r="E70532" t="s">
        <v>84942</v>
      </c>
      <c r="F70532" t="s">
        <v>85964</v>
      </c>
    </row>
    <row r="70533" spans="1:6" x14ac:dyDescent="0.2">
      <c r="A70533" t="s">
        <v>76630</v>
      </c>
      <c r="B70533" t="s">
        <v>86398</v>
      </c>
      <c r="C70533" t="s">
        <v>86399</v>
      </c>
      <c r="D70533" t="s">
        <v>76216</v>
      </c>
      <c r="E70533" t="s">
        <v>76217</v>
      </c>
      <c r="F70533" t="s">
        <v>86403</v>
      </c>
    </row>
    <row r="70534" spans="1:6" x14ac:dyDescent="0.2">
      <c r="A70534" t="s">
        <v>76630</v>
      </c>
      <c r="B70534" t="s">
        <v>86398</v>
      </c>
      <c r="C70534" t="s">
        <v>86399</v>
      </c>
      <c r="D70534" t="s">
        <v>77847</v>
      </c>
      <c r="E70534" t="s">
        <v>77848</v>
      </c>
      <c r="F70534" t="s">
        <v>77849</v>
      </c>
    </row>
    <row r="70535" spans="1:6" x14ac:dyDescent="0.2">
      <c r="A70535" t="s">
        <v>76630</v>
      </c>
      <c r="B70535" t="s">
        <v>86398</v>
      </c>
      <c r="C70535" t="s">
        <v>86399</v>
      </c>
      <c r="D70535" t="s">
        <v>14283</v>
      </c>
      <c r="E70535" t="s">
        <v>14284</v>
      </c>
      <c r="F70535" t="s">
        <v>14285</v>
      </c>
    </row>
    <row r="70536" spans="1:6" x14ac:dyDescent="0.2">
      <c r="A70536" t="s">
        <v>76630</v>
      </c>
      <c r="B70536" t="s">
        <v>86398</v>
      </c>
      <c r="C70536" t="s">
        <v>86399</v>
      </c>
      <c r="D70536" t="s">
        <v>85793</v>
      </c>
      <c r="E70536" t="s">
        <v>85794</v>
      </c>
      <c r="F70536" t="s">
        <v>85795</v>
      </c>
    </row>
    <row r="70537" spans="1:6" x14ac:dyDescent="0.2">
      <c r="A70537" t="s">
        <v>76630</v>
      </c>
      <c r="B70537" t="s">
        <v>86398</v>
      </c>
      <c r="C70537" t="s">
        <v>86399</v>
      </c>
      <c r="D70537" t="s">
        <v>2560</v>
      </c>
      <c r="E70537" t="s">
        <v>2561</v>
      </c>
      <c r="F70537" t="s">
        <v>2562</v>
      </c>
    </row>
    <row r="70538" spans="1:6" x14ac:dyDescent="0.2">
      <c r="A70538" t="s">
        <v>76630</v>
      </c>
      <c r="B70538" t="s">
        <v>86398</v>
      </c>
      <c r="C70538" t="s">
        <v>86399</v>
      </c>
      <c r="D70538" t="s">
        <v>85973</v>
      </c>
      <c r="E70538" t="s">
        <v>85974</v>
      </c>
      <c r="F70538" t="s">
        <v>85975</v>
      </c>
    </row>
    <row r="70539" spans="1:6" x14ac:dyDescent="0.2">
      <c r="A70539" t="s">
        <v>76630</v>
      </c>
      <c r="B70539" t="s">
        <v>86398</v>
      </c>
      <c r="C70539" t="s">
        <v>86399</v>
      </c>
      <c r="D70539" t="s">
        <v>76223</v>
      </c>
      <c r="E70539" t="s">
        <v>76224</v>
      </c>
      <c r="F70539" t="s">
        <v>76225</v>
      </c>
    </row>
    <row r="70540" spans="1:6" x14ac:dyDescent="0.2">
      <c r="A70540" t="s">
        <v>76630</v>
      </c>
      <c r="B70540" t="s">
        <v>86398</v>
      </c>
      <c r="C70540" t="s">
        <v>86399</v>
      </c>
      <c r="D70540" t="s">
        <v>59035</v>
      </c>
      <c r="E70540" t="s">
        <v>59036</v>
      </c>
      <c r="F70540" t="s">
        <v>59037</v>
      </c>
    </row>
    <row r="70541" spans="1:6" x14ac:dyDescent="0.2">
      <c r="A70541" t="s">
        <v>76630</v>
      </c>
      <c r="B70541" t="s">
        <v>86398</v>
      </c>
      <c r="C70541" t="s">
        <v>86399</v>
      </c>
      <c r="D70541" t="s">
        <v>85807</v>
      </c>
      <c r="E70541" t="s">
        <v>85808</v>
      </c>
      <c r="F70541" t="s">
        <v>86404</v>
      </c>
    </row>
    <row r="70542" spans="1:6" x14ac:dyDescent="0.2">
      <c r="A70542" t="s">
        <v>76630</v>
      </c>
      <c r="B70542" t="s">
        <v>86398</v>
      </c>
      <c r="C70542" t="s">
        <v>86399</v>
      </c>
      <c r="D70542" t="s">
        <v>50727</v>
      </c>
      <c r="E70542" t="s">
        <v>50728</v>
      </c>
      <c r="F70542" t="s">
        <v>50729</v>
      </c>
    </row>
    <row r="70543" spans="1:6" x14ac:dyDescent="0.2">
      <c r="A70543" t="s">
        <v>76630</v>
      </c>
      <c r="B70543" t="s">
        <v>86398</v>
      </c>
      <c r="C70543" t="s">
        <v>86399</v>
      </c>
      <c r="D70543" t="s">
        <v>79502</v>
      </c>
      <c r="E70543" t="s">
        <v>79503</v>
      </c>
      <c r="F70543" t="s">
        <v>79504</v>
      </c>
    </row>
    <row r="70544" spans="1:6" x14ac:dyDescent="0.2">
      <c r="A70544" t="s">
        <v>76630</v>
      </c>
      <c r="B70544" t="s">
        <v>86398</v>
      </c>
      <c r="C70544" t="s">
        <v>86399</v>
      </c>
      <c r="D70544" t="s">
        <v>63972</v>
      </c>
      <c r="E70544" t="s">
        <v>63973</v>
      </c>
      <c r="F70544" t="s">
        <v>63974</v>
      </c>
    </row>
    <row r="70545" spans="1:6" x14ac:dyDescent="0.2">
      <c r="A70545" t="s">
        <v>76630</v>
      </c>
      <c r="B70545" t="s">
        <v>86398</v>
      </c>
      <c r="C70545" t="s">
        <v>86399</v>
      </c>
      <c r="D70545" t="s">
        <v>64080</v>
      </c>
      <c r="E70545" t="s">
        <v>64081</v>
      </c>
      <c r="F70545" t="s">
        <v>64082</v>
      </c>
    </row>
    <row r="70546" spans="1:6" x14ac:dyDescent="0.2">
      <c r="A70546" t="s">
        <v>76630</v>
      </c>
      <c r="B70546" t="s">
        <v>86398</v>
      </c>
      <c r="C70546" t="s">
        <v>86399</v>
      </c>
      <c r="D70546" t="s">
        <v>78270</v>
      </c>
      <c r="E70546" t="s">
        <v>78271</v>
      </c>
      <c r="F70546" t="s">
        <v>86405</v>
      </c>
    </row>
    <row r="70547" spans="1:6" x14ac:dyDescent="0.2">
      <c r="A70547" t="s">
        <v>76630</v>
      </c>
      <c r="B70547" t="s">
        <v>86398</v>
      </c>
      <c r="C70547" t="s">
        <v>86399</v>
      </c>
      <c r="D70547" t="s">
        <v>85811</v>
      </c>
      <c r="E70547" t="s">
        <v>85812</v>
      </c>
      <c r="F70547" t="s">
        <v>85813</v>
      </c>
    </row>
    <row r="70548" spans="1:6" x14ac:dyDescent="0.2">
      <c r="A70548" t="s">
        <v>76630</v>
      </c>
      <c r="B70548" t="s">
        <v>86398</v>
      </c>
      <c r="C70548" t="s">
        <v>86399</v>
      </c>
      <c r="D70548" t="s">
        <v>85980</v>
      </c>
      <c r="E70548" t="s">
        <v>85981</v>
      </c>
      <c r="F70548" t="s">
        <v>85982</v>
      </c>
    </row>
    <row r="70549" spans="1:6" x14ac:dyDescent="0.2">
      <c r="A70549" t="s">
        <v>76630</v>
      </c>
      <c r="B70549" t="s">
        <v>86398</v>
      </c>
      <c r="C70549" t="s">
        <v>86399</v>
      </c>
      <c r="D70549" t="s">
        <v>77109</v>
      </c>
      <c r="E70549" t="s">
        <v>77110</v>
      </c>
      <c r="F70549" t="s">
        <v>86406</v>
      </c>
    </row>
    <row r="70550" spans="1:6" x14ac:dyDescent="0.2">
      <c r="A70550" t="s">
        <v>76630</v>
      </c>
      <c r="B70550" t="s">
        <v>86398</v>
      </c>
      <c r="C70550" t="s">
        <v>86399</v>
      </c>
      <c r="D70550" t="s">
        <v>77878</v>
      </c>
      <c r="E70550" t="s">
        <v>77879</v>
      </c>
      <c r="F70550" t="s">
        <v>86407</v>
      </c>
    </row>
    <row r="70551" spans="1:6" x14ac:dyDescent="0.2">
      <c r="A70551" t="s">
        <v>76630</v>
      </c>
      <c r="B70551" t="s">
        <v>86398</v>
      </c>
      <c r="C70551" t="s">
        <v>86399</v>
      </c>
      <c r="D70551" t="s">
        <v>84651</v>
      </c>
      <c r="E70551" t="s">
        <v>84652</v>
      </c>
      <c r="F70551" t="s">
        <v>84653</v>
      </c>
    </row>
    <row r="70552" spans="1:6" x14ac:dyDescent="0.2">
      <c r="A70552" t="s">
        <v>76630</v>
      </c>
      <c r="B70552" t="s">
        <v>86398</v>
      </c>
      <c r="C70552" t="s">
        <v>86399</v>
      </c>
      <c r="D70552" t="s">
        <v>83046</v>
      </c>
      <c r="E70552" t="s">
        <v>83047</v>
      </c>
      <c r="F70552" t="s">
        <v>83048</v>
      </c>
    </row>
    <row r="70553" spans="1:6" x14ac:dyDescent="0.2">
      <c r="A70553" t="s">
        <v>76630</v>
      </c>
      <c r="B70553" t="s">
        <v>86398</v>
      </c>
      <c r="C70553" t="s">
        <v>86399</v>
      </c>
      <c r="D70553" t="s">
        <v>14326</v>
      </c>
      <c r="E70553" t="s">
        <v>14327</v>
      </c>
      <c r="F70553" t="s">
        <v>14328</v>
      </c>
    </row>
    <row r="70554" spans="1:6" x14ac:dyDescent="0.2">
      <c r="A70554" t="s">
        <v>76630</v>
      </c>
      <c r="B70554" t="s">
        <v>86398</v>
      </c>
      <c r="C70554" t="s">
        <v>86399</v>
      </c>
      <c r="D70554" t="s">
        <v>85820</v>
      </c>
      <c r="E70554" t="s">
        <v>85821</v>
      </c>
      <c r="F70554" t="s">
        <v>85822</v>
      </c>
    </row>
    <row r="70555" spans="1:6" x14ac:dyDescent="0.2">
      <c r="A70555" t="s">
        <v>76630</v>
      </c>
      <c r="B70555" t="s">
        <v>86398</v>
      </c>
      <c r="C70555" t="s">
        <v>86399</v>
      </c>
      <c r="D70555" t="s">
        <v>63987</v>
      </c>
      <c r="E70555" t="s">
        <v>63988</v>
      </c>
      <c r="F70555" t="s">
        <v>63989</v>
      </c>
    </row>
    <row r="70556" spans="1:6" x14ac:dyDescent="0.2">
      <c r="A70556" t="s">
        <v>76630</v>
      </c>
      <c r="B70556" t="s">
        <v>86398</v>
      </c>
      <c r="C70556" t="s">
        <v>86399</v>
      </c>
      <c r="D70556" t="s">
        <v>82761</v>
      </c>
      <c r="E70556" t="s">
        <v>82762</v>
      </c>
      <c r="F70556" t="s">
        <v>82763</v>
      </c>
    </row>
    <row r="70557" spans="1:6" x14ac:dyDescent="0.2">
      <c r="A70557" t="s">
        <v>76630</v>
      </c>
      <c r="B70557" t="s">
        <v>86398</v>
      </c>
      <c r="C70557" t="s">
        <v>86399</v>
      </c>
      <c r="D70557" t="s">
        <v>78769</v>
      </c>
      <c r="E70557" t="s">
        <v>78770</v>
      </c>
      <c r="F70557" t="s">
        <v>78771</v>
      </c>
    </row>
    <row r="70558" spans="1:6" x14ac:dyDescent="0.2">
      <c r="A70558" t="s">
        <v>76630</v>
      </c>
      <c r="B70558" t="s">
        <v>86398</v>
      </c>
      <c r="C70558" t="s">
        <v>86399</v>
      </c>
      <c r="D70558" t="s">
        <v>41782</v>
      </c>
      <c r="E70558" t="s">
        <v>41783</v>
      </c>
      <c r="F70558" t="s">
        <v>86408</v>
      </c>
    </row>
    <row r="70559" spans="1:6" x14ac:dyDescent="0.2">
      <c r="A70559" t="s">
        <v>76630</v>
      </c>
      <c r="B70559" t="s">
        <v>86398</v>
      </c>
      <c r="C70559" t="s">
        <v>86399</v>
      </c>
      <c r="D70559" t="s">
        <v>85823</v>
      </c>
      <c r="E70559" t="s">
        <v>85824</v>
      </c>
      <c r="F70559" t="s">
        <v>85825</v>
      </c>
    </row>
    <row r="70560" spans="1:6" x14ac:dyDescent="0.2">
      <c r="A70560" t="s">
        <v>76630</v>
      </c>
      <c r="B70560" t="s">
        <v>86398</v>
      </c>
      <c r="C70560" t="s">
        <v>86399</v>
      </c>
      <c r="D70560" t="s">
        <v>14347</v>
      </c>
      <c r="E70560" t="s">
        <v>14348</v>
      </c>
      <c r="F70560" t="s">
        <v>14349</v>
      </c>
    </row>
    <row r="70561" spans="1:6" x14ac:dyDescent="0.2">
      <c r="A70561" t="s">
        <v>76630</v>
      </c>
      <c r="B70561" t="s">
        <v>86398</v>
      </c>
      <c r="C70561" t="s">
        <v>86399</v>
      </c>
      <c r="D70561" t="s">
        <v>84952</v>
      </c>
      <c r="E70561" t="s">
        <v>84953</v>
      </c>
      <c r="F70561" t="s">
        <v>84954</v>
      </c>
    </row>
    <row r="70562" spans="1:6" x14ac:dyDescent="0.2">
      <c r="A70562" t="s">
        <v>76630</v>
      </c>
      <c r="B70562" t="s">
        <v>86398</v>
      </c>
      <c r="C70562" t="s">
        <v>86399</v>
      </c>
      <c r="D70562" t="s">
        <v>77908</v>
      </c>
      <c r="E70562" t="s">
        <v>77909</v>
      </c>
      <c r="F70562" t="s">
        <v>86409</v>
      </c>
    </row>
    <row r="70563" spans="1:6" x14ac:dyDescent="0.2">
      <c r="A70563" t="s">
        <v>76630</v>
      </c>
      <c r="B70563" t="s">
        <v>86398</v>
      </c>
      <c r="C70563" t="s">
        <v>86399</v>
      </c>
      <c r="D70563" t="s">
        <v>77912</v>
      </c>
      <c r="E70563" t="s">
        <v>77913</v>
      </c>
      <c r="F70563" t="s">
        <v>77914</v>
      </c>
    </row>
    <row r="70564" spans="1:6" x14ac:dyDescent="0.2">
      <c r="A70564" t="s">
        <v>76630</v>
      </c>
      <c r="B70564" t="s">
        <v>86398</v>
      </c>
      <c r="C70564" t="s">
        <v>86399</v>
      </c>
      <c r="D70564" t="s">
        <v>84955</v>
      </c>
      <c r="E70564" t="s">
        <v>84956</v>
      </c>
      <c r="F70564" t="s">
        <v>86410</v>
      </c>
    </row>
    <row r="70565" spans="1:6" x14ac:dyDescent="0.2">
      <c r="A70565" t="s">
        <v>76630</v>
      </c>
      <c r="B70565" t="s">
        <v>86398</v>
      </c>
      <c r="C70565" t="s">
        <v>86399</v>
      </c>
      <c r="D70565" t="s">
        <v>85833</v>
      </c>
      <c r="E70565" t="s">
        <v>85834</v>
      </c>
      <c r="F70565" t="s">
        <v>86411</v>
      </c>
    </row>
    <row r="70566" spans="1:6" x14ac:dyDescent="0.2">
      <c r="A70566" t="s">
        <v>76630</v>
      </c>
      <c r="B70566" t="s">
        <v>86398</v>
      </c>
      <c r="C70566" t="s">
        <v>86399</v>
      </c>
      <c r="D70566" t="s">
        <v>77918</v>
      </c>
      <c r="E70566" t="s">
        <v>77919</v>
      </c>
      <c r="F70566" t="s">
        <v>77920</v>
      </c>
    </row>
    <row r="70567" spans="1:6" x14ac:dyDescent="0.2">
      <c r="A70567" t="s">
        <v>76630</v>
      </c>
      <c r="B70567" t="s">
        <v>86398</v>
      </c>
      <c r="C70567" t="s">
        <v>86399</v>
      </c>
      <c r="D70567" t="s">
        <v>77927</v>
      </c>
      <c r="E70567" t="s">
        <v>77928</v>
      </c>
      <c r="F70567" t="s">
        <v>77929</v>
      </c>
    </row>
    <row r="70568" spans="1:6" x14ac:dyDescent="0.2">
      <c r="A70568" t="s">
        <v>76630</v>
      </c>
      <c r="B70568" t="s">
        <v>86398</v>
      </c>
      <c r="C70568" t="s">
        <v>86399</v>
      </c>
      <c r="D70568" t="s">
        <v>64188</v>
      </c>
      <c r="E70568" t="s">
        <v>64189</v>
      </c>
      <c r="F70568" t="s">
        <v>64190</v>
      </c>
    </row>
    <row r="70569" spans="1:6" x14ac:dyDescent="0.2">
      <c r="A70569" t="s">
        <v>76630</v>
      </c>
      <c r="B70569" t="s">
        <v>86398</v>
      </c>
      <c r="C70569" t="s">
        <v>86399</v>
      </c>
      <c r="D70569" t="s">
        <v>86235</v>
      </c>
      <c r="E70569" t="s">
        <v>86236</v>
      </c>
      <c r="F70569" t="s">
        <v>86412</v>
      </c>
    </row>
    <row r="70570" spans="1:6" x14ac:dyDescent="0.2">
      <c r="A70570" t="s">
        <v>76630</v>
      </c>
      <c r="B70570" t="s">
        <v>86398</v>
      </c>
      <c r="C70570" t="s">
        <v>86399</v>
      </c>
      <c r="D70570" t="s">
        <v>77152</v>
      </c>
      <c r="E70570" t="s">
        <v>77153</v>
      </c>
      <c r="F70570" t="s">
        <v>77154</v>
      </c>
    </row>
    <row r="70571" spans="1:6" x14ac:dyDescent="0.2">
      <c r="A70571" t="s">
        <v>76630</v>
      </c>
      <c r="B70571" t="s">
        <v>86398</v>
      </c>
      <c r="C70571" t="s">
        <v>86399</v>
      </c>
      <c r="D70571" t="s">
        <v>59217</v>
      </c>
      <c r="E70571" t="s">
        <v>59218</v>
      </c>
      <c r="F70571" t="s">
        <v>59219</v>
      </c>
    </row>
    <row r="70572" spans="1:6" x14ac:dyDescent="0.2">
      <c r="A70572" t="s">
        <v>76630</v>
      </c>
      <c r="B70572" t="s">
        <v>86398</v>
      </c>
      <c r="C70572" t="s">
        <v>86399</v>
      </c>
      <c r="D70572" t="s">
        <v>84959</v>
      </c>
      <c r="E70572" t="s">
        <v>84960</v>
      </c>
      <c r="F70572" t="s">
        <v>86413</v>
      </c>
    </row>
    <row r="70573" spans="1:6" x14ac:dyDescent="0.2">
      <c r="A70573" t="s">
        <v>76630</v>
      </c>
      <c r="B70573" t="s">
        <v>86398</v>
      </c>
      <c r="C70573" t="s">
        <v>86399</v>
      </c>
      <c r="D70573" t="s">
        <v>63994</v>
      </c>
      <c r="E70573" t="s">
        <v>63995</v>
      </c>
      <c r="F70573" t="s">
        <v>63996</v>
      </c>
    </row>
    <row r="70574" spans="1:6" x14ac:dyDescent="0.2">
      <c r="A70574" t="s">
        <v>76630</v>
      </c>
      <c r="B70574" t="s">
        <v>86398</v>
      </c>
      <c r="C70574" t="s">
        <v>86399</v>
      </c>
      <c r="D70574" t="s">
        <v>78798</v>
      </c>
      <c r="E70574" t="s">
        <v>78799</v>
      </c>
      <c r="F70574" t="s">
        <v>78800</v>
      </c>
    </row>
    <row r="70575" spans="1:6" x14ac:dyDescent="0.2">
      <c r="A70575" t="s">
        <v>76630</v>
      </c>
      <c r="B70575" t="s">
        <v>86398</v>
      </c>
      <c r="C70575" t="s">
        <v>86399</v>
      </c>
      <c r="D70575" t="s">
        <v>58353</v>
      </c>
      <c r="E70575" t="s">
        <v>58354</v>
      </c>
      <c r="F70575" t="s">
        <v>58355</v>
      </c>
    </row>
    <row r="70576" spans="1:6" x14ac:dyDescent="0.2">
      <c r="A70576" t="s">
        <v>76630</v>
      </c>
      <c r="B70576" t="s">
        <v>86398</v>
      </c>
      <c r="C70576" t="s">
        <v>86399</v>
      </c>
      <c r="D70576" t="s">
        <v>41110</v>
      </c>
      <c r="E70576" t="s">
        <v>41111</v>
      </c>
      <c r="F70576" t="s">
        <v>41112</v>
      </c>
    </row>
    <row r="70577" spans="1:6" x14ac:dyDescent="0.2">
      <c r="A70577" t="s">
        <v>76630</v>
      </c>
      <c r="B70577" t="s">
        <v>86398</v>
      </c>
      <c r="C70577" t="s">
        <v>86399</v>
      </c>
      <c r="D70577" t="s">
        <v>79596</v>
      </c>
      <c r="E70577" t="s">
        <v>79597</v>
      </c>
      <c r="F70577" t="s">
        <v>79598</v>
      </c>
    </row>
    <row r="70578" spans="1:6" x14ac:dyDescent="0.2">
      <c r="A70578" t="s">
        <v>76630</v>
      </c>
      <c r="B70578" t="s">
        <v>86398</v>
      </c>
      <c r="C70578" t="s">
        <v>86399</v>
      </c>
      <c r="D70578" t="s">
        <v>76301</v>
      </c>
      <c r="E70578" t="s">
        <v>76302</v>
      </c>
      <c r="F70578" t="s">
        <v>76303</v>
      </c>
    </row>
    <row r="70579" spans="1:6" x14ac:dyDescent="0.2">
      <c r="A70579" t="s">
        <v>76630</v>
      </c>
      <c r="B70579" t="s">
        <v>86398</v>
      </c>
      <c r="C70579" t="s">
        <v>86399</v>
      </c>
      <c r="D70579" t="s">
        <v>76304</v>
      </c>
      <c r="E70579" t="s">
        <v>76305</v>
      </c>
      <c r="F70579" t="s">
        <v>76306</v>
      </c>
    </row>
    <row r="70580" spans="1:6" x14ac:dyDescent="0.2">
      <c r="A70580" t="s">
        <v>76630</v>
      </c>
      <c r="B70580" t="s">
        <v>86398</v>
      </c>
      <c r="C70580" t="s">
        <v>86399</v>
      </c>
      <c r="D70580" t="s">
        <v>83081</v>
      </c>
      <c r="E70580" t="s">
        <v>83082</v>
      </c>
      <c r="F70580" t="s">
        <v>83083</v>
      </c>
    </row>
    <row r="70581" spans="1:6" x14ac:dyDescent="0.2">
      <c r="A70581" t="s">
        <v>76630</v>
      </c>
      <c r="B70581" t="s">
        <v>86398</v>
      </c>
      <c r="C70581" t="s">
        <v>86399</v>
      </c>
      <c r="D70581" t="s">
        <v>75052</v>
      </c>
      <c r="E70581" t="s">
        <v>75053</v>
      </c>
      <c r="F70581" t="s">
        <v>86414</v>
      </c>
    </row>
    <row r="70582" spans="1:6" x14ac:dyDescent="0.2">
      <c r="A70582" t="s">
        <v>76630</v>
      </c>
      <c r="B70582" t="s">
        <v>86398</v>
      </c>
      <c r="C70582" t="s">
        <v>86399</v>
      </c>
      <c r="D70582" t="s">
        <v>15585</v>
      </c>
      <c r="E70582" t="s">
        <v>15586</v>
      </c>
      <c r="F70582" t="s">
        <v>19796</v>
      </c>
    </row>
    <row r="70583" spans="1:6" x14ac:dyDescent="0.2">
      <c r="A70583" t="s">
        <v>76630</v>
      </c>
      <c r="B70583" t="s">
        <v>86398</v>
      </c>
      <c r="C70583" t="s">
        <v>86399</v>
      </c>
      <c r="D70583" t="s">
        <v>59278</v>
      </c>
      <c r="E70583" t="s">
        <v>59279</v>
      </c>
      <c r="F70583" t="s">
        <v>59280</v>
      </c>
    </row>
    <row r="70584" spans="1:6" x14ac:dyDescent="0.2">
      <c r="A70584" t="s">
        <v>76630</v>
      </c>
      <c r="B70584" t="s">
        <v>86398</v>
      </c>
      <c r="C70584" t="s">
        <v>86399</v>
      </c>
      <c r="D70584" t="s">
        <v>85851</v>
      </c>
      <c r="E70584" t="s">
        <v>85852</v>
      </c>
      <c r="F70584" t="s">
        <v>85853</v>
      </c>
    </row>
    <row r="70585" spans="1:6" x14ac:dyDescent="0.2">
      <c r="A70585" t="s">
        <v>76630</v>
      </c>
      <c r="B70585" t="s">
        <v>86398</v>
      </c>
      <c r="C70585" t="s">
        <v>86399</v>
      </c>
      <c r="D70585" t="s">
        <v>83363</v>
      </c>
      <c r="E70585" t="s">
        <v>83364</v>
      </c>
      <c r="F70585" t="s">
        <v>83365</v>
      </c>
    </row>
    <row r="70586" spans="1:6" x14ac:dyDescent="0.2">
      <c r="A70586" t="s">
        <v>76630</v>
      </c>
      <c r="B70586" t="s">
        <v>86398</v>
      </c>
      <c r="C70586" t="s">
        <v>86399</v>
      </c>
      <c r="D70586" t="s">
        <v>54471</v>
      </c>
      <c r="E70586" t="s">
        <v>54472</v>
      </c>
      <c r="F70586" t="s">
        <v>54473</v>
      </c>
    </row>
    <row r="70587" spans="1:6" x14ac:dyDescent="0.2">
      <c r="A70587" t="s">
        <v>76630</v>
      </c>
      <c r="B70587" t="s">
        <v>86398</v>
      </c>
      <c r="C70587" t="s">
        <v>86399</v>
      </c>
      <c r="D70587" t="s">
        <v>81752</v>
      </c>
      <c r="E70587" t="s">
        <v>81753</v>
      </c>
      <c r="F70587" t="s">
        <v>81754</v>
      </c>
    </row>
    <row r="70588" spans="1:6" x14ac:dyDescent="0.2">
      <c r="A70588" t="s">
        <v>76630</v>
      </c>
      <c r="B70588" t="s">
        <v>86398</v>
      </c>
      <c r="C70588" t="s">
        <v>86399</v>
      </c>
      <c r="D70588" t="s">
        <v>86415</v>
      </c>
      <c r="E70588" t="s">
        <v>86416</v>
      </c>
      <c r="F70588" t="s">
        <v>86417</v>
      </c>
    </row>
    <row r="70589" spans="1:6" x14ac:dyDescent="0.2">
      <c r="A70589" t="s">
        <v>76630</v>
      </c>
      <c r="B70589" t="s">
        <v>86398</v>
      </c>
      <c r="C70589" t="s">
        <v>86399</v>
      </c>
      <c r="D70589" t="s">
        <v>78368</v>
      </c>
      <c r="E70589" t="s">
        <v>78369</v>
      </c>
      <c r="F70589" t="s">
        <v>86418</v>
      </c>
    </row>
    <row r="70590" spans="1:6" x14ac:dyDescent="0.2">
      <c r="A70590" t="s">
        <v>76630</v>
      </c>
      <c r="B70590" t="s">
        <v>86398</v>
      </c>
      <c r="C70590" t="s">
        <v>86399</v>
      </c>
      <c r="D70590" t="s">
        <v>78857</v>
      </c>
      <c r="E70590" t="s">
        <v>78858</v>
      </c>
      <c r="F70590" t="s">
        <v>78859</v>
      </c>
    </row>
    <row r="70591" spans="1:6" x14ac:dyDescent="0.2">
      <c r="A70591" t="s">
        <v>76630</v>
      </c>
      <c r="B70591" t="s">
        <v>86398</v>
      </c>
      <c r="C70591" t="s">
        <v>86399</v>
      </c>
      <c r="D70591" t="s">
        <v>77191</v>
      </c>
      <c r="E70591" t="s">
        <v>77192</v>
      </c>
      <c r="F70591" t="s">
        <v>77193</v>
      </c>
    </row>
    <row r="70592" spans="1:6" x14ac:dyDescent="0.2">
      <c r="A70592" t="s">
        <v>76630</v>
      </c>
      <c r="B70592" t="s">
        <v>86398</v>
      </c>
      <c r="C70592" t="s">
        <v>86399</v>
      </c>
      <c r="D70592" t="s">
        <v>14425</v>
      </c>
      <c r="E70592" t="s">
        <v>14426</v>
      </c>
      <c r="F70592" t="s">
        <v>14427</v>
      </c>
    </row>
    <row r="70593" spans="1:6" x14ac:dyDescent="0.2">
      <c r="A70593" t="s">
        <v>76630</v>
      </c>
      <c r="B70593" t="s">
        <v>86398</v>
      </c>
      <c r="C70593" t="s">
        <v>86399</v>
      </c>
      <c r="D70593" t="s">
        <v>85862</v>
      </c>
      <c r="E70593" t="s">
        <v>85863</v>
      </c>
      <c r="F70593" t="s">
        <v>85864</v>
      </c>
    </row>
    <row r="70594" spans="1:6" x14ac:dyDescent="0.2">
      <c r="A70594" t="s">
        <v>76630</v>
      </c>
      <c r="B70594" t="s">
        <v>86398</v>
      </c>
      <c r="C70594" t="s">
        <v>86399</v>
      </c>
      <c r="D70594" t="s">
        <v>21786</v>
      </c>
      <c r="E70594" t="s">
        <v>21787</v>
      </c>
      <c r="F70594" t="s">
        <v>21788</v>
      </c>
    </row>
    <row r="70595" spans="1:6" x14ac:dyDescent="0.2">
      <c r="A70595" t="s">
        <v>76630</v>
      </c>
      <c r="B70595" t="s">
        <v>86398</v>
      </c>
      <c r="C70595" t="s">
        <v>86399</v>
      </c>
      <c r="D70595" t="s">
        <v>58577</v>
      </c>
      <c r="E70595" t="s">
        <v>85865</v>
      </c>
      <c r="F70595" t="s">
        <v>85866</v>
      </c>
    </row>
    <row r="70596" spans="1:6" x14ac:dyDescent="0.2">
      <c r="A70596" t="s">
        <v>76630</v>
      </c>
      <c r="B70596" t="s">
        <v>86398</v>
      </c>
      <c r="C70596" t="s">
        <v>86399</v>
      </c>
      <c r="D70596" t="s">
        <v>25609</v>
      </c>
      <c r="E70596" t="s">
        <v>25610</v>
      </c>
      <c r="F70596" t="s">
        <v>25611</v>
      </c>
    </row>
    <row r="70597" spans="1:6" x14ac:dyDescent="0.2">
      <c r="A70597" t="s">
        <v>76630</v>
      </c>
      <c r="B70597" t="s">
        <v>86398</v>
      </c>
      <c r="C70597" t="s">
        <v>86399</v>
      </c>
      <c r="D70597" t="s">
        <v>86044</v>
      </c>
      <c r="E70597" t="s">
        <v>86045</v>
      </c>
      <c r="F70597" t="s">
        <v>86046</v>
      </c>
    </row>
    <row r="70598" spans="1:6" x14ac:dyDescent="0.2">
      <c r="A70598" t="s">
        <v>76630</v>
      </c>
      <c r="B70598" t="s">
        <v>86398</v>
      </c>
      <c r="C70598" t="s">
        <v>86399</v>
      </c>
      <c r="D70598" t="s">
        <v>77250</v>
      </c>
      <c r="E70598" t="s">
        <v>77251</v>
      </c>
      <c r="F70598" t="s">
        <v>77252</v>
      </c>
    </row>
    <row r="70599" spans="1:6" x14ac:dyDescent="0.2">
      <c r="A70599" t="s">
        <v>76630</v>
      </c>
      <c r="B70599" t="s">
        <v>86398</v>
      </c>
      <c r="C70599" t="s">
        <v>86399</v>
      </c>
      <c r="D70599" t="s">
        <v>84396</v>
      </c>
      <c r="E70599" t="s">
        <v>84397</v>
      </c>
      <c r="F70599" t="s">
        <v>84398</v>
      </c>
    </row>
    <row r="70600" spans="1:6" x14ac:dyDescent="0.2">
      <c r="A70600" t="s">
        <v>76630</v>
      </c>
      <c r="B70600" t="s">
        <v>86398</v>
      </c>
      <c r="C70600" t="s">
        <v>86399</v>
      </c>
      <c r="D70600" t="s">
        <v>84985</v>
      </c>
      <c r="E70600" t="s">
        <v>84986</v>
      </c>
      <c r="F70600" t="s">
        <v>84987</v>
      </c>
    </row>
    <row r="70601" spans="1:6" x14ac:dyDescent="0.2">
      <c r="A70601" t="s">
        <v>76630</v>
      </c>
      <c r="B70601" t="s">
        <v>86398</v>
      </c>
      <c r="C70601" t="s">
        <v>86399</v>
      </c>
      <c r="D70601" t="s">
        <v>79676</v>
      </c>
      <c r="E70601" t="s">
        <v>79677</v>
      </c>
      <c r="F70601" t="s">
        <v>79678</v>
      </c>
    </row>
    <row r="70602" spans="1:6" x14ac:dyDescent="0.2">
      <c r="A70602" t="s">
        <v>76630</v>
      </c>
      <c r="B70602" t="s">
        <v>86398</v>
      </c>
      <c r="C70602" t="s">
        <v>86399</v>
      </c>
      <c r="D70602" t="s">
        <v>84998</v>
      </c>
      <c r="E70602" t="s">
        <v>84999</v>
      </c>
      <c r="F70602" t="s">
        <v>85000</v>
      </c>
    </row>
    <row r="70603" spans="1:6" x14ac:dyDescent="0.2">
      <c r="A70603" t="s">
        <v>76630</v>
      </c>
      <c r="B70603" t="s">
        <v>86398</v>
      </c>
      <c r="C70603" t="s">
        <v>86399</v>
      </c>
      <c r="D70603" t="s">
        <v>85001</v>
      </c>
      <c r="E70603" t="s">
        <v>85002</v>
      </c>
      <c r="F70603" t="s">
        <v>85003</v>
      </c>
    </row>
    <row r="70604" spans="1:6" x14ac:dyDescent="0.2">
      <c r="A70604" t="s">
        <v>76630</v>
      </c>
      <c r="B70604" t="s">
        <v>86398</v>
      </c>
      <c r="C70604" t="s">
        <v>86399</v>
      </c>
      <c r="D70604" t="s">
        <v>75123</v>
      </c>
      <c r="E70604" t="s">
        <v>75124</v>
      </c>
      <c r="F70604" t="s">
        <v>75125</v>
      </c>
    </row>
    <row r="70605" spans="1:6" x14ac:dyDescent="0.2">
      <c r="A70605" t="s">
        <v>76630</v>
      </c>
      <c r="B70605" t="s">
        <v>86398</v>
      </c>
      <c r="C70605" t="s">
        <v>86399</v>
      </c>
      <c r="D70605" t="s">
        <v>81774</v>
      </c>
      <c r="E70605" t="s">
        <v>81775</v>
      </c>
      <c r="F70605" t="s">
        <v>81776</v>
      </c>
    </row>
    <row r="70606" spans="1:6" x14ac:dyDescent="0.2">
      <c r="A70606" t="s">
        <v>76630</v>
      </c>
      <c r="B70606" t="s">
        <v>86398</v>
      </c>
      <c r="C70606" t="s">
        <v>86399</v>
      </c>
      <c r="D70606" t="s">
        <v>78410</v>
      </c>
      <c r="E70606" t="s">
        <v>78411</v>
      </c>
      <c r="F70606" t="s">
        <v>78412</v>
      </c>
    </row>
    <row r="70607" spans="1:6" x14ac:dyDescent="0.2">
      <c r="A70607" t="s">
        <v>76630</v>
      </c>
      <c r="B70607" t="s">
        <v>86398</v>
      </c>
      <c r="C70607" t="s">
        <v>86399</v>
      </c>
      <c r="D70607" t="s">
        <v>85873</v>
      </c>
      <c r="E70607" t="s">
        <v>85874</v>
      </c>
      <c r="F70607" t="s">
        <v>85875</v>
      </c>
    </row>
    <row r="70608" spans="1:6" x14ac:dyDescent="0.2">
      <c r="A70608" t="s">
        <v>76630</v>
      </c>
      <c r="B70608" t="s">
        <v>86398</v>
      </c>
      <c r="C70608" t="s">
        <v>86399</v>
      </c>
      <c r="D70608" t="s">
        <v>86419</v>
      </c>
      <c r="E70608" t="s">
        <v>86420</v>
      </c>
      <c r="F70608" t="s">
        <v>86421</v>
      </c>
    </row>
    <row r="70609" spans="1:6" x14ac:dyDescent="0.2">
      <c r="A70609" t="s">
        <v>76630</v>
      </c>
      <c r="B70609" t="s">
        <v>86398</v>
      </c>
      <c r="C70609" t="s">
        <v>86399</v>
      </c>
      <c r="D70609" t="s">
        <v>78426</v>
      </c>
      <c r="E70609" t="s">
        <v>78427</v>
      </c>
      <c r="F70609" t="s">
        <v>78428</v>
      </c>
    </row>
    <row r="70610" spans="1:6" x14ac:dyDescent="0.2">
      <c r="A70610" t="s">
        <v>76630</v>
      </c>
      <c r="B70610" t="s">
        <v>86398</v>
      </c>
      <c r="C70610" t="s">
        <v>86399</v>
      </c>
      <c r="D70610" t="s">
        <v>83987</v>
      </c>
      <c r="E70610" t="s">
        <v>83988</v>
      </c>
      <c r="F70610" t="s">
        <v>83989</v>
      </c>
    </row>
    <row r="70611" spans="1:6" x14ac:dyDescent="0.2">
      <c r="A70611" t="s">
        <v>76630</v>
      </c>
      <c r="B70611" t="s">
        <v>86398</v>
      </c>
      <c r="C70611" t="s">
        <v>86399</v>
      </c>
      <c r="D70611" t="s">
        <v>85876</v>
      </c>
      <c r="E70611" t="s">
        <v>85877</v>
      </c>
      <c r="F70611" t="s">
        <v>85878</v>
      </c>
    </row>
    <row r="70612" spans="1:6" x14ac:dyDescent="0.2">
      <c r="A70612" t="s">
        <v>76630</v>
      </c>
      <c r="B70612" t="s">
        <v>86398</v>
      </c>
      <c r="C70612" t="s">
        <v>86399</v>
      </c>
      <c r="D70612" t="s">
        <v>85879</v>
      </c>
      <c r="E70612" t="s">
        <v>85880</v>
      </c>
      <c r="F70612" t="s">
        <v>85881</v>
      </c>
    </row>
    <row r="70613" spans="1:6" x14ac:dyDescent="0.2">
      <c r="A70613" t="s">
        <v>76630</v>
      </c>
      <c r="B70613" t="s">
        <v>86398</v>
      </c>
      <c r="C70613" t="s">
        <v>86399</v>
      </c>
      <c r="D70613" t="s">
        <v>85879</v>
      </c>
      <c r="E70613" t="s">
        <v>85880</v>
      </c>
      <c r="F70613" t="s">
        <v>85881</v>
      </c>
    </row>
    <row r="70614" spans="1:6" x14ac:dyDescent="0.2">
      <c r="A70614" t="s">
        <v>76630</v>
      </c>
      <c r="B70614" t="s">
        <v>86398</v>
      </c>
      <c r="C70614" t="s">
        <v>86399</v>
      </c>
      <c r="D70614" t="s">
        <v>86422</v>
      </c>
      <c r="E70614" t="s">
        <v>86423</v>
      </c>
      <c r="F70614" t="s">
        <v>86424</v>
      </c>
    </row>
    <row r="70615" spans="1:6" x14ac:dyDescent="0.2">
      <c r="A70615" t="s">
        <v>76630</v>
      </c>
      <c r="B70615" t="s">
        <v>86398</v>
      </c>
      <c r="C70615" t="s">
        <v>86399</v>
      </c>
      <c r="D70615" t="s">
        <v>85888</v>
      </c>
      <c r="E70615" t="s">
        <v>85889</v>
      </c>
      <c r="F70615" t="s">
        <v>85890</v>
      </c>
    </row>
    <row r="70616" spans="1:6" x14ac:dyDescent="0.2">
      <c r="A70616" t="s">
        <v>76630</v>
      </c>
      <c r="B70616" t="s">
        <v>86398</v>
      </c>
      <c r="C70616" t="s">
        <v>86399</v>
      </c>
      <c r="D70616" t="s">
        <v>86425</v>
      </c>
      <c r="E70616" t="s">
        <v>86426</v>
      </c>
      <c r="F70616" t="s">
        <v>86427</v>
      </c>
    </row>
    <row r="70617" spans="1:6" x14ac:dyDescent="0.2">
      <c r="A70617" t="s">
        <v>76630</v>
      </c>
      <c r="B70617" t="s">
        <v>86398</v>
      </c>
      <c r="C70617" t="s">
        <v>86399</v>
      </c>
      <c r="D70617" t="s">
        <v>85891</v>
      </c>
      <c r="E70617" t="s">
        <v>85892</v>
      </c>
      <c r="F70617" t="s">
        <v>85893</v>
      </c>
    </row>
    <row r="70618" spans="1:6" x14ac:dyDescent="0.2">
      <c r="A70618" t="s">
        <v>76630</v>
      </c>
      <c r="B70618" t="s">
        <v>86398</v>
      </c>
      <c r="C70618" t="s">
        <v>86399</v>
      </c>
      <c r="D70618" t="s">
        <v>77425</v>
      </c>
      <c r="E70618" t="s">
        <v>77426</v>
      </c>
      <c r="F70618" t="s">
        <v>77427</v>
      </c>
    </row>
    <row r="70619" spans="1:6" x14ac:dyDescent="0.2">
      <c r="A70619" t="s">
        <v>76630</v>
      </c>
      <c r="B70619" t="s">
        <v>86398</v>
      </c>
      <c r="C70619" t="s">
        <v>86399</v>
      </c>
      <c r="D70619" t="s">
        <v>81795</v>
      </c>
      <c r="E70619" t="s">
        <v>81796</v>
      </c>
      <c r="F70619" t="s">
        <v>81797</v>
      </c>
    </row>
    <row r="70620" spans="1:6" x14ac:dyDescent="0.2">
      <c r="A70620" t="s">
        <v>76630</v>
      </c>
      <c r="B70620" t="s">
        <v>86398</v>
      </c>
      <c r="C70620" t="s">
        <v>86399</v>
      </c>
      <c r="D70620" t="s">
        <v>86304</v>
      </c>
      <c r="E70620" t="s">
        <v>86305</v>
      </c>
      <c r="F70620" t="s">
        <v>86306</v>
      </c>
    </row>
    <row r="70621" spans="1:6" x14ac:dyDescent="0.2">
      <c r="A70621" t="s">
        <v>76630</v>
      </c>
      <c r="B70621" t="s">
        <v>86398</v>
      </c>
      <c r="C70621" t="s">
        <v>86399</v>
      </c>
      <c r="D70621" t="s">
        <v>84703</v>
      </c>
      <c r="E70621" t="s">
        <v>84704</v>
      </c>
      <c r="F70621" t="s">
        <v>86428</v>
      </c>
    </row>
    <row r="70622" spans="1:6" x14ac:dyDescent="0.2">
      <c r="A70622" t="s">
        <v>76630</v>
      </c>
      <c r="B70622" t="s">
        <v>86398</v>
      </c>
      <c r="C70622" t="s">
        <v>86399</v>
      </c>
      <c r="D70622" t="s">
        <v>45213</v>
      </c>
      <c r="E70622" t="s">
        <v>45214</v>
      </c>
      <c r="F70622" t="s">
        <v>45215</v>
      </c>
    </row>
    <row r="70623" spans="1:6" x14ac:dyDescent="0.2">
      <c r="A70623" t="s">
        <v>76630</v>
      </c>
      <c r="B70623" t="s">
        <v>86398</v>
      </c>
      <c r="C70623" t="s">
        <v>86399</v>
      </c>
      <c r="D70623" t="s">
        <v>78106</v>
      </c>
      <c r="E70623" t="s">
        <v>78107</v>
      </c>
      <c r="F70623" t="s">
        <v>78108</v>
      </c>
    </row>
    <row r="70624" spans="1:6" x14ac:dyDescent="0.2">
      <c r="A70624" t="s">
        <v>76630</v>
      </c>
      <c r="B70624" t="s">
        <v>86398</v>
      </c>
      <c r="C70624" t="s">
        <v>86399</v>
      </c>
      <c r="D70624" t="s">
        <v>43996</v>
      </c>
      <c r="E70624" t="s">
        <v>43997</v>
      </c>
      <c r="F70624" t="s">
        <v>43998</v>
      </c>
    </row>
    <row r="70625" spans="1:6" x14ac:dyDescent="0.2">
      <c r="A70625" t="s">
        <v>76630</v>
      </c>
      <c r="B70625" t="s">
        <v>86398</v>
      </c>
      <c r="C70625" t="s">
        <v>86399</v>
      </c>
      <c r="D70625" t="s">
        <v>78991</v>
      </c>
      <c r="E70625" t="s">
        <v>78992</v>
      </c>
      <c r="F70625" t="s">
        <v>78993</v>
      </c>
    </row>
    <row r="70626" spans="1:6" x14ac:dyDescent="0.2">
      <c r="A70626" t="s">
        <v>76630</v>
      </c>
      <c r="B70626" t="s">
        <v>86398</v>
      </c>
      <c r="C70626" t="s">
        <v>86399</v>
      </c>
      <c r="D70626" t="s">
        <v>64009</v>
      </c>
      <c r="E70626" t="s">
        <v>64010</v>
      </c>
      <c r="F70626" t="s">
        <v>64011</v>
      </c>
    </row>
    <row r="70627" spans="1:6" x14ac:dyDescent="0.2">
      <c r="A70627" t="s">
        <v>76630</v>
      </c>
      <c r="B70627" t="s">
        <v>86398</v>
      </c>
      <c r="C70627" t="s">
        <v>86399</v>
      </c>
      <c r="D70627" t="s">
        <v>58511</v>
      </c>
      <c r="E70627" t="s">
        <v>58512</v>
      </c>
      <c r="F70627" t="s">
        <v>58513</v>
      </c>
    </row>
    <row r="70628" spans="1:6" x14ac:dyDescent="0.2">
      <c r="A70628" t="s">
        <v>76630</v>
      </c>
      <c r="B70628" t="s">
        <v>86398</v>
      </c>
      <c r="C70628" t="s">
        <v>86399</v>
      </c>
      <c r="D70628" t="s">
        <v>86429</v>
      </c>
      <c r="E70628" t="s">
        <v>86430</v>
      </c>
      <c r="F70628" t="s">
        <v>86431</v>
      </c>
    </row>
    <row r="70629" spans="1:6" x14ac:dyDescent="0.2">
      <c r="A70629" t="s">
        <v>76630</v>
      </c>
      <c r="B70629" t="s">
        <v>86398</v>
      </c>
      <c r="C70629" t="s">
        <v>86399</v>
      </c>
      <c r="D70629" t="s">
        <v>86101</v>
      </c>
      <c r="E70629" t="s">
        <v>86102</v>
      </c>
      <c r="F70629" t="s">
        <v>86103</v>
      </c>
    </row>
    <row r="70630" spans="1:6" x14ac:dyDescent="0.2">
      <c r="A70630" t="s">
        <v>76630</v>
      </c>
      <c r="B70630" t="s">
        <v>86398</v>
      </c>
      <c r="C70630" t="s">
        <v>86399</v>
      </c>
      <c r="D70630" t="s">
        <v>76521</v>
      </c>
      <c r="E70630" t="s">
        <v>76522</v>
      </c>
      <c r="F70630" t="s">
        <v>76523</v>
      </c>
    </row>
    <row r="70631" spans="1:6" x14ac:dyDescent="0.2">
      <c r="A70631" t="s">
        <v>76630</v>
      </c>
      <c r="B70631" t="s">
        <v>86398</v>
      </c>
      <c r="C70631" t="s">
        <v>86399</v>
      </c>
      <c r="D70631" t="s">
        <v>85025</v>
      </c>
      <c r="E70631" t="s">
        <v>85026</v>
      </c>
      <c r="F70631" t="s">
        <v>85027</v>
      </c>
    </row>
    <row r="70632" spans="1:6" x14ac:dyDescent="0.2">
      <c r="A70632" t="s">
        <v>76630</v>
      </c>
      <c r="B70632" t="s">
        <v>86398</v>
      </c>
      <c r="C70632" t="s">
        <v>86399</v>
      </c>
      <c r="D70632" t="s">
        <v>17479</v>
      </c>
      <c r="E70632" t="s">
        <v>17480</v>
      </c>
      <c r="F70632" t="s">
        <v>17481</v>
      </c>
    </row>
    <row r="70633" spans="1:6" x14ac:dyDescent="0.2">
      <c r="A70633" t="s">
        <v>76630</v>
      </c>
      <c r="B70633" t="s">
        <v>86398</v>
      </c>
      <c r="C70633" t="s">
        <v>86399</v>
      </c>
      <c r="D70633" t="s">
        <v>15735</v>
      </c>
      <c r="E70633" t="s">
        <v>15736</v>
      </c>
      <c r="F70633" t="s">
        <v>15737</v>
      </c>
    </row>
    <row r="70634" spans="1:6" x14ac:dyDescent="0.2">
      <c r="A70634" t="s">
        <v>76630</v>
      </c>
      <c r="B70634" t="s">
        <v>86398</v>
      </c>
      <c r="C70634" t="s">
        <v>86399</v>
      </c>
      <c r="D70634" t="s">
        <v>85031</v>
      </c>
      <c r="E70634" t="s">
        <v>85032</v>
      </c>
      <c r="F70634" t="s">
        <v>85033</v>
      </c>
    </row>
    <row r="70635" spans="1:6" x14ac:dyDescent="0.2">
      <c r="A70635" t="s">
        <v>76630</v>
      </c>
      <c r="B70635" t="s">
        <v>86398</v>
      </c>
      <c r="C70635" t="s">
        <v>86399</v>
      </c>
      <c r="D70635" t="s">
        <v>86432</v>
      </c>
      <c r="E70635" t="s">
        <v>86433</v>
      </c>
      <c r="F70635" t="s">
        <v>86434</v>
      </c>
    </row>
    <row r="70636" spans="1:6" x14ac:dyDescent="0.2">
      <c r="A70636" t="s">
        <v>76630</v>
      </c>
      <c r="B70636" t="s">
        <v>86398</v>
      </c>
      <c r="C70636" t="s">
        <v>86399</v>
      </c>
      <c r="D70636" t="s">
        <v>86435</v>
      </c>
      <c r="E70636" t="s">
        <v>86436</v>
      </c>
      <c r="F70636" t="s">
        <v>86437</v>
      </c>
    </row>
    <row r="70637" spans="1:6" x14ac:dyDescent="0.2">
      <c r="A70637" t="s">
        <v>76630</v>
      </c>
      <c r="B70637" t="s">
        <v>86398</v>
      </c>
      <c r="C70637" t="s">
        <v>86399</v>
      </c>
      <c r="D70637" t="s">
        <v>85909</v>
      </c>
      <c r="E70637" t="s">
        <v>85910</v>
      </c>
      <c r="F70637" t="s">
        <v>85911</v>
      </c>
    </row>
    <row r="70638" spans="1:6" x14ac:dyDescent="0.2">
      <c r="A70638" t="s">
        <v>76630</v>
      </c>
      <c r="B70638" t="s">
        <v>86398</v>
      </c>
      <c r="C70638" t="s">
        <v>86399</v>
      </c>
      <c r="D70638" t="s">
        <v>86438</v>
      </c>
      <c r="E70638" t="s">
        <v>86439</v>
      </c>
      <c r="F70638" t="s">
        <v>86440</v>
      </c>
    </row>
    <row r="70639" spans="1:6" x14ac:dyDescent="0.2">
      <c r="A70639" t="s">
        <v>76630</v>
      </c>
      <c r="B70639" t="s">
        <v>86398</v>
      </c>
      <c r="C70639" t="s">
        <v>86399</v>
      </c>
      <c r="D70639" t="s">
        <v>41659</v>
      </c>
      <c r="E70639" t="s">
        <v>41660</v>
      </c>
      <c r="F70639" t="s">
        <v>41661</v>
      </c>
    </row>
    <row r="70640" spans="1:6" x14ac:dyDescent="0.2">
      <c r="A70640" t="s">
        <v>76630</v>
      </c>
      <c r="B70640" t="s">
        <v>86398</v>
      </c>
      <c r="C70640" t="s">
        <v>86399</v>
      </c>
      <c r="D70640" t="s">
        <v>29273</v>
      </c>
      <c r="E70640" t="s">
        <v>29274</v>
      </c>
      <c r="F70640" t="s">
        <v>29275</v>
      </c>
    </row>
    <row r="70641" spans="1:6" x14ac:dyDescent="0.2">
      <c r="A70641" t="s">
        <v>76630</v>
      </c>
      <c r="B70641" t="s">
        <v>86398</v>
      </c>
      <c r="C70641" t="s">
        <v>86399</v>
      </c>
      <c r="D70641" t="s">
        <v>64018</v>
      </c>
      <c r="E70641" t="s">
        <v>64019</v>
      </c>
      <c r="F70641" t="s">
        <v>64020</v>
      </c>
    </row>
    <row r="70642" spans="1:6" x14ac:dyDescent="0.2">
      <c r="A70642" t="s">
        <v>76630</v>
      </c>
      <c r="B70642" t="s">
        <v>86398</v>
      </c>
      <c r="C70642" t="s">
        <v>86399</v>
      </c>
      <c r="D70642" t="s">
        <v>86441</v>
      </c>
      <c r="E70642" t="s">
        <v>86442</v>
      </c>
      <c r="F70642" t="s">
        <v>86443</v>
      </c>
    </row>
    <row r="70643" spans="1:6" x14ac:dyDescent="0.2">
      <c r="A70643" t="s">
        <v>76630</v>
      </c>
      <c r="B70643" t="s">
        <v>86398</v>
      </c>
      <c r="C70643" t="s">
        <v>86399</v>
      </c>
      <c r="D70643" t="s">
        <v>79087</v>
      </c>
      <c r="E70643" t="s">
        <v>79088</v>
      </c>
      <c r="F70643" t="s">
        <v>79089</v>
      </c>
    </row>
    <row r="70644" spans="1:6" x14ac:dyDescent="0.2">
      <c r="A70644" t="s">
        <v>76630</v>
      </c>
      <c r="B70644" t="s">
        <v>86398</v>
      </c>
      <c r="C70644" t="s">
        <v>86399</v>
      </c>
      <c r="D70644" t="s">
        <v>86444</v>
      </c>
      <c r="E70644" t="s">
        <v>86445</v>
      </c>
      <c r="F70644" t="s">
        <v>86446</v>
      </c>
    </row>
    <row r="70645" spans="1:6" x14ac:dyDescent="0.2">
      <c r="A70645" t="s">
        <v>76630</v>
      </c>
      <c r="B70645" t="s">
        <v>86398</v>
      </c>
      <c r="C70645" t="s">
        <v>86399</v>
      </c>
      <c r="D70645" t="s">
        <v>86447</v>
      </c>
      <c r="E70645" t="s">
        <v>86448</v>
      </c>
      <c r="F70645" t="s">
        <v>86449</v>
      </c>
    </row>
    <row r="70646" spans="1:6" x14ac:dyDescent="0.2">
      <c r="A70646" t="s">
        <v>76630</v>
      </c>
      <c r="B70646" t="s">
        <v>86398</v>
      </c>
      <c r="C70646" t="s">
        <v>86399</v>
      </c>
      <c r="D70646" t="s">
        <v>75244</v>
      </c>
      <c r="E70646" t="s">
        <v>75245</v>
      </c>
      <c r="F70646" t="s">
        <v>75246</v>
      </c>
    </row>
    <row r="70647" spans="1:6" x14ac:dyDescent="0.2">
      <c r="A70647" t="s">
        <v>76630</v>
      </c>
      <c r="B70647" t="s">
        <v>86398</v>
      </c>
      <c r="C70647" t="s">
        <v>86399</v>
      </c>
      <c r="D70647" t="s">
        <v>64551</v>
      </c>
      <c r="E70647" t="s">
        <v>64552</v>
      </c>
      <c r="F70647" t="s">
        <v>64553</v>
      </c>
    </row>
    <row r="70648" spans="1:6" x14ac:dyDescent="0.2">
      <c r="A70648" t="s">
        <v>76630</v>
      </c>
      <c r="B70648" t="s">
        <v>86398</v>
      </c>
      <c r="C70648" t="s">
        <v>86399</v>
      </c>
      <c r="D70648" t="s">
        <v>58893</v>
      </c>
      <c r="E70648" t="s">
        <v>58894</v>
      </c>
      <c r="F70648" t="s">
        <v>58895</v>
      </c>
    </row>
    <row r="70649" spans="1:6" x14ac:dyDescent="0.2">
      <c r="A70649" t="s">
        <v>76630</v>
      </c>
      <c r="B70649" t="s">
        <v>86398</v>
      </c>
      <c r="C70649" t="s">
        <v>86399</v>
      </c>
      <c r="D70649" t="s">
        <v>81883</v>
      </c>
      <c r="E70649" t="s">
        <v>81884</v>
      </c>
      <c r="F70649" t="s">
        <v>81885</v>
      </c>
    </row>
    <row r="70650" spans="1:6" x14ac:dyDescent="0.2">
      <c r="A70650" t="s">
        <v>76630</v>
      </c>
      <c r="B70650" t="s">
        <v>86398</v>
      </c>
      <c r="C70650" t="s">
        <v>86399</v>
      </c>
      <c r="D70650" t="s">
        <v>79129</v>
      </c>
      <c r="E70650" t="s">
        <v>79130</v>
      </c>
      <c r="F70650" t="s">
        <v>79131</v>
      </c>
    </row>
    <row r="70651" spans="1:6" x14ac:dyDescent="0.2">
      <c r="A70651" t="s">
        <v>76630</v>
      </c>
      <c r="B70651" t="s">
        <v>86398</v>
      </c>
      <c r="C70651" t="s">
        <v>86399</v>
      </c>
      <c r="D70651" t="s">
        <v>86450</v>
      </c>
      <c r="E70651" t="s">
        <v>86451</v>
      </c>
      <c r="F70651" t="s">
        <v>86452</v>
      </c>
    </row>
    <row r="70652" spans="1:6" x14ac:dyDescent="0.2">
      <c r="A70652" t="s">
        <v>76630</v>
      </c>
      <c r="B70652" t="s">
        <v>86398</v>
      </c>
      <c r="C70652" t="s">
        <v>86399</v>
      </c>
      <c r="D70652" t="s">
        <v>86453</v>
      </c>
      <c r="E70652" t="s">
        <v>86454</v>
      </c>
      <c r="F70652" t="s">
        <v>86455</v>
      </c>
    </row>
    <row r="70653" spans="1:6" x14ac:dyDescent="0.2">
      <c r="A70653" t="s">
        <v>76630</v>
      </c>
      <c r="B70653" t="s">
        <v>86398</v>
      </c>
      <c r="C70653" t="s">
        <v>86399</v>
      </c>
      <c r="D70653" t="s">
        <v>28960</v>
      </c>
      <c r="E70653" t="s">
        <v>28961</v>
      </c>
      <c r="F70653" t="s">
        <v>28962</v>
      </c>
    </row>
    <row r="70654" spans="1:6" x14ac:dyDescent="0.2">
      <c r="A70654" t="s">
        <v>76630</v>
      </c>
      <c r="B70654" t="s">
        <v>86398</v>
      </c>
      <c r="C70654" t="s">
        <v>86399</v>
      </c>
      <c r="D70654" t="s">
        <v>35979</v>
      </c>
      <c r="E70654" t="s">
        <v>35980</v>
      </c>
      <c r="F70654" t="s">
        <v>35981</v>
      </c>
    </row>
    <row r="70655" spans="1:6" x14ac:dyDescent="0.2">
      <c r="A70655" t="s">
        <v>76630</v>
      </c>
      <c r="B70655" t="s">
        <v>86398</v>
      </c>
      <c r="C70655" t="s">
        <v>86399</v>
      </c>
      <c r="D70655" t="s">
        <v>84745</v>
      </c>
      <c r="E70655" t="s">
        <v>84746</v>
      </c>
      <c r="F70655" t="s">
        <v>84747</v>
      </c>
    </row>
    <row r="70656" spans="1:6" x14ac:dyDescent="0.2">
      <c r="A70656" t="s">
        <v>76630</v>
      </c>
      <c r="B70656" t="s">
        <v>86398</v>
      </c>
      <c r="C70656" t="s">
        <v>86399</v>
      </c>
      <c r="D70656" t="s">
        <v>85069</v>
      </c>
      <c r="E70656" t="s">
        <v>85070</v>
      </c>
      <c r="F70656" t="s">
        <v>85071</v>
      </c>
    </row>
    <row r="70657" spans="1:6" x14ac:dyDescent="0.2">
      <c r="A70657" t="s">
        <v>76630</v>
      </c>
      <c r="B70657" t="s">
        <v>86456</v>
      </c>
      <c r="C70657" t="s">
        <v>86457</v>
      </c>
      <c r="D70657" t="s">
        <v>92</v>
      </c>
      <c r="E70657" t="s">
        <v>86458</v>
      </c>
      <c r="F70657" t="s">
        <v>86459</v>
      </c>
    </row>
    <row r="70658" spans="1:6" x14ac:dyDescent="0.2">
      <c r="A70658" t="s">
        <v>76630</v>
      </c>
      <c r="B70658" t="s">
        <v>86456</v>
      </c>
      <c r="C70658" t="s">
        <v>86457</v>
      </c>
      <c r="D70658" t="s">
        <v>25888</v>
      </c>
      <c r="E70658" t="s">
        <v>25889</v>
      </c>
      <c r="F70658" t="s">
        <v>86460</v>
      </c>
    </row>
    <row r="70659" spans="1:6" x14ac:dyDescent="0.2">
      <c r="A70659" t="s">
        <v>76630</v>
      </c>
      <c r="B70659" t="s">
        <v>86456</v>
      </c>
      <c r="C70659" t="s">
        <v>86457</v>
      </c>
      <c r="D70659" t="s">
        <v>25894</v>
      </c>
      <c r="E70659" t="s">
        <v>25895</v>
      </c>
      <c r="F70659" t="s">
        <v>26141</v>
      </c>
    </row>
    <row r="70660" spans="1:6" x14ac:dyDescent="0.2">
      <c r="A70660" t="s">
        <v>76630</v>
      </c>
      <c r="B70660" t="s">
        <v>86456</v>
      </c>
      <c r="C70660" t="s">
        <v>86457</v>
      </c>
      <c r="D70660" t="s">
        <v>25897</v>
      </c>
      <c r="E70660" t="s">
        <v>25898</v>
      </c>
      <c r="F70660" t="s">
        <v>86461</v>
      </c>
    </row>
    <row r="70661" spans="1:6" x14ac:dyDescent="0.2">
      <c r="A70661" t="s">
        <v>76630</v>
      </c>
      <c r="B70661" t="s">
        <v>86456</v>
      </c>
      <c r="C70661" t="s">
        <v>86457</v>
      </c>
      <c r="D70661" t="s">
        <v>25900</v>
      </c>
      <c r="E70661" t="s">
        <v>25901</v>
      </c>
      <c r="F70661" t="s">
        <v>86462</v>
      </c>
    </row>
    <row r="70662" spans="1:6" x14ac:dyDescent="0.2">
      <c r="A70662" t="s">
        <v>76630</v>
      </c>
      <c r="B70662" t="s">
        <v>86456</v>
      </c>
      <c r="C70662" t="s">
        <v>86457</v>
      </c>
      <c r="D70662" t="s">
        <v>25909</v>
      </c>
      <c r="E70662" t="s">
        <v>25910</v>
      </c>
      <c r="F70662" t="s">
        <v>25911</v>
      </c>
    </row>
    <row r="70663" spans="1:6" x14ac:dyDescent="0.2">
      <c r="A70663" t="s">
        <v>76630</v>
      </c>
      <c r="B70663" t="s">
        <v>86456</v>
      </c>
      <c r="C70663" t="s">
        <v>86457</v>
      </c>
      <c r="D70663" t="s">
        <v>25912</v>
      </c>
      <c r="E70663" t="s">
        <v>25913</v>
      </c>
      <c r="F70663" t="s">
        <v>86463</v>
      </c>
    </row>
    <row r="70664" spans="1:6" x14ac:dyDescent="0.2">
      <c r="A70664" t="s">
        <v>76630</v>
      </c>
      <c r="B70664" t="s">
        <v>86456</v>
      </c>
      <c r="C70664" t="s">
        <v>86457</v>
      </c>
      <c r="D70664" t="s">
        <v>25918</v>
      </c>
      <c r="E70664" t="s">
        <v>25919</v>
      </c>
      <c r="F70664" t="s">
        <v>25920</v>
      </c>
    </row>
    <row r="70665" spans="1:6" x14ac:dyDescent="0.2">
      <c r="A70665" t="s">
        <v>76630</v>
      </c>
      <c r="B70665" t="s">
        <v>86456</v>
      </c>
      <c r="C70665" t="s">
        <v>86457</v>
      </c>
      <c r="D70665" t="s">
        <v>25921</v>
      </c>
      <c r="E70665" t="s">
        <v>25922</v>
      </c>
      <c r="F70665" t="s">
        <v>86464</v>
      </c>
    </row>
    <row r="70666" spans="1:6" x14ac:dyDescent="0.2">
      <c r="A70666" t="s">
        <v>76630</v>
      </c>
      <c r="B70666" t="s">
        <v>86456</v>
      </c>
      <c r="C70666" t="s">
        <v>86457</v>
      </c>
      <c r="D70666" t="s">
        <v>58717</v>
      </c>
      <c r="E70666" t="s">
        <v>58718</v>
      </c>
      <c r="F70666" t="s">
        <v>58719</v>
      </c>
    </row>
    <row r="70667" spans="1:6" x14ac:dyDescent="0.2">
      <c r="A70667" t="s">
        <v>76630</v>
      </c>
      <c r="B70667" t="s">
        <v>86456</v>
      </c>
      <c r="C70667" t="s">
        <v>86457</v>
      </c>
      <c r="D70667" t="s">
        <v>25936</v>
      </c>
      <c r="E70667" t="s">
        <v>25937</v>
      </c>
      <c r="F70667" t="s">
        <v>26163</v>
      </c>
    </row>
    <row r="70668" spans="1:6" x14ac:dyDescent="0.2">
      <c r="A70668" t="s">
        <v>76630</v>
      </c>
      <c r="B70668" t="s">
        <v>86456</v>
      </c>
      <c r="C70668" t="s">
        <v>86457</v>
      </c>
      <c r="D70668" t="s">
        <v>25939</v>
      </c>
      <c r="E70668" t="s">
        <v>25940</v>
      </c>
      <c r="F70668" t="s">
        <v>25941</v>
      </c>
    </row>
    <row r="70669" spans="1:6" x14ac:dyDescent="0.2">
      <c r="A70669" t="s">
        <v>76630</v>
      </c>
      <c r="B70669" t="s">
        <v>86456</v>
      </c>
      <c r="C70669" t="s">
        <v>86457</v>
      </c>
      <c r="D70669" t="s">
        <v>25949</v>
      </c>
      <c r="E70669" t="s">
        <v>25950</v>
      </c>
      <c r="F70669" t="s">
        <v>25951</v>
      </c>
    </row>
    <row r="70670" spans="1:6" x14ac:dyDescent="0.2">
      <c r="A70670" t="s">
        <v>76630</v>
      </c>
      <c r="B70670" t="s">
        <v>86456</v>
      </c>
      <c r="C70670" t="s">
        <v>86457</v>
      </c>
      <c r="D70670" t="s">
        <v>55620</v>
      </c>
      <c r="E70670" t="s">
        <v>55621</v>
      </c>
      <c r="F70670" t="s">
        <v>55622</v>
      </c>
    </row>
    <row r="70671" spans="1:6" x14ac:dyDescent="0.2">
      <c r="A70671" t="s">
        <v>76630</v>
      </c>
      <c r="B70671" t="s">
        <v>86456</v>
      </c>
      <c r="C70671" t="s">
        <v>86457</v>
      </c>
      <c r="D70671" t="s">
        <v>25958</v>
      </c>
      <c r="E70671" t="s">
        <v>25959</v>
      </c>
      <c r="F70671" t="s">
        <v>86465</v>
      </c>
    </row>
    <row r="70672" spans="1:6" x14ac:dyDescent="0.2">
      <c r="A70672" t="s">
        <v>76630</v>
      </c>
      <c r="B70672" t="s">
        <v>86456</v>
      </c>
      <c r="C70672" t="s">
        <v>86457</v>
      </c>
      <c r="D70672" t="s">
        <v>25961</v>
      </c>
      <c r="E70672" t="s">
        <v>25962</v>
      </c>
      <c r="F70672" t="s">
        <v>25963</v>
      </c>
    </row>
    <row r="70673" spans="1:6" x14ac:dyDescent="0.2">
      <c r="A70673" t="s">
        <v>76630</v>
      </c>
      <c r="B70673" t="s">
        <v>86456</v>
      </c>
      <c r="C70673" t="s">
        <v>86457</v>
      </c>
      <c r="D70673" t="s">
        <v>25967</v>
      </c>
      <c r="E70673" t="s">
        <v>25968</v>
      </c>
      <c r="F70673" t="s">
        <v>25969</v>
      </c>
    </row>
    <row r="70674" spans="1:6" x14ac:dyDescent="0.2">
      <c r="A70674" t="s">
        <v>76630</v>
      </c>
      <c r="B70674" t="s">
        <v>86456</v>
      </c>
      <c r="C70674" t="s">
        <v>86457</v>
      </c>
      <c r="D70674" t="s">
        <v>25970</v>
      </c>
      <c r="E70674" t="s">
        <v>25971</v>
      </c>
      <c r="F70674" t="s">
        <v>25972</v>
      </c>
    </row>
    <row r="70675" spans="1:6" x14ac:dyDescent="0.2">
      <c r="A70675" t="s">
        <v>76630</v>
      </c>
      <c r="B70675" t="s">
        <v>86456</v>
      </c>
      <c r="C70675" t="s">
        <v>86457</v>
      </c>
      <c r="D70675" t="s">
        <v>26505</v>
      </c>
      <c r="E70675" t="s">
        <v>26506</v>
      </c>
      <c r="F70675" t="s">
        <v>26634</v>
      </c>
    </row>
    <row r="70676" spans="1:6" x14ac:dyDescent="0.2">
      <c r="A70676" t="s">
        <v>76630</v>
      </c>
      <c r="B70676" t="s">
        <v>86456</v>
      </c>
      <c r="C70676" t="s">
        <v>86457</v>
      </c>
      <c r="D70676" t="s">
        <v>25982</v>
      </c>
      <c r="E70676" t="s">
        <v>25983</v>
      </c>
      <c r="F70676" t="s">
        <v>25984</v>
      </c>
    </row>
    <row r="70677" spans="1:6" x14ac:dyDescent="0.2">
      <c r="A70677" t="s">
        <v>76630</v>
      </c>
      <c r="B70677" t="s">
        <v>86456</v>
      </c>
      <c r="C70677" t="s">
        <v>86457</v>
      </c>
      <c r="D70677" t="s">
        <v>25985</v>
      </c>
      <c r="E70677" t="s">
        <v>25986</v>
      </c>
      <c r="F70677" t="s">
        <v>26511</v>
      </c>
    </row>
    <row r="70678" spans="1:6" x14ac:dyDescent="0.2">
      <c r="A70678" t="s">
        <v>76630</v>
      </c>
      <c r="B70678" t="s">
        <v>86456</v>
      </c>
      <c r="C70678" t="s">
        <v>86457</v>
      </c>
      <c r="D70678" t="s">
        <v>26642</v>
      </c>
      <c r="E70678" t="s">
        <v>26643</v>
      </c>
      <c r="F70678" t="s">
        <v>26644</v>
      </c>
    </row>
    <row r="70679" spans="1:6" x14ac:dyDescent="0.2">
      <c r="A70679" t="s">
        <v>76630</v>
      </c>
      <c r="B70679" t="s">
        <v>86456</v>
      </c>
      <c r="C70679" t="s">
        <v>86457</v>
      </c>
      <c r="D70679" t="s">
        <v>25994</v>
      </c>
      <c r="E70679" t="s">
        <v>25995</v>
      </c>
      <c r="F70679" t="s">
        <v>27183</v>
      </c>
    </row>
    <row r="70680" spans="1:6" x14ac:dyDescent="0.2">
      <c r="A70680" t="s">
        <v>76630</v>
      </c>
      <c r="B70680" t="s">
        <v>86456</v>
      </c>
      <c r="C70680" t="s">
        <v>86457</v>
      </c>
      <c r="D70680" t="s">
        <v>26012</v>
      </c>
      <c r="E70680" t="s">
        <v>26013</v>
      </c>
      <c r="F70680" t="s">
        <v>26014</v>
      </c>
    </row>
    <row r="70681" spans="1:6" x14ac:dyDescent="0.2">
      <c r="A70681" t="s">
        <v>76630</v>
      </c>
      <c r="B70681" t="s">
        <v>86456</v>
      </c>
      <c r="C70681" t="s">
        <v>86457</v>
      </c>
      <c r="D70681" t="s">
        <v>26252</v>
      </c>
      <c r="E70681" t="s">
        <v>26253</v>
      </c>
      <c r="F70681" t="s">
        <v>26254</v>
      </c>
    </row>
    <row r="70682" spans="1:6" x14ac:dyDescent="0.2">
      <c r="A70682" t="s">
        <v>76630</v>
      </c>
      <c r="B70682" t="s">
        <v>86456</v>
      </c>
      <c r="C70682" t="s">
        <v>86457</v>
      </c>
      <c r="D70682" t="s">
        <v>29933</v>
      </c>
      <c r="E70682" t="s">
        <v>29934</v>
      </c>
      <c r="F70682" t="s">
        <v>29935</v>
      </c>
    </row>
    <row r="70683" spans="1:6" x14ac:dyDescent="0.2">
      <c r="A70683" t="s">
        <v>76630</v>
      </c>
      <c r="B70683" t="s">
        <v>86456</v>
      </c>
      <c r="C70683" t="s">
        <v>86457</v>
      </c>
      <c r="D70683" t="s">
        <v>26692</v>
      </c>
      <c r="E70683" t="s">
        <v>26693</v>
      </c>
      <c r="F70683" t="s">
        <v>58034</v>
      </c>
    </row>
    <row r="70684" spans="1:6" x14ac:dyDescent="0.2">
      <c r="A70684" t="s">
        <v>76630</v>
      </c>
      <c r="B70684" t="s">
        <v>86456</v>
      </c>
      <c r="C70684" t="s">
        <v>86457</v>
      </c>
      <c r="D70684" t="s">
        <v>29150</v>
      </c>
      <c r="E70684" t="s">
        <v>29151</v>
      </c>
      <c r="F70684" t="s">
        <v>29152</v>
      </c>
    </row>
    <row r="70685" spans="1:6" x14ac:dyDescent="0.2">
      <c r="A70685" t="s">
        <v>76630</v>
      </c>
      <c r="B70685" t="s">
        <v>86456</v>
      </c>
      <c r="C70685" t="s">
        <v>86457</v>
      </c>
      <c r="D70685" t="s">
        <v>26695</v>
      </c>
      <c r="E70685" t="s">
        <v>26696</v>
      </c>
      <c r="F70685" t="s">
        <v>26697</v>
      </c>
    </row>
    <row r="70686" spans="1:6" x14ac:dyDescent="0.2">
      <c r="A70686" t="s">
        <v>76630</v>
      </c>
      <c r="B70686" t="s">
        <v>86456</v>
      </c>
      <c r="C70686" t="s">
        <v>86457</v>
      </c>
      <c r="D70686" t="s">
        <v>26267</v>
      </c>
      <c r="E70686" t="s">
        <v>26268</v>
      </c>
      <c r="F70686" t="s">
        <v>26269</v>
      </c>
    </row>
    <row r="70687" spans="1:6" x14ac:dyDescent="0.2">
      <c r="A70687" t="s">
        <v>76630</v>
      </c>
      <c r="B70687" t="s">
        <v>86456</v>
      </c>
      <c r="C70687" t="s">
        <v>86457</v>
      </c>
      <c r="D70687" t="s">
        <v>56374</v>
      </c>
      <c r="E70687" t="s">
        <v>56375</v>
      </c>
      <c r="F70687" t="s">
        <v>56376</v>
      </c>
    </row>
    <row r="70688" spans="1:6" x14ac:dyDescent="0.2">
      <c r="A70688" t="s">
        <v>76630</v>
      </c>
      <c r="B70688" t="s">
        <v>86456</v>
      </c>
      <c r="C70688" t="s">
        <v>86457</v>
      </c>
      <c r="D70688" t="s">
        <v>26518</v>
      </c>
      <c r="E70688" t="s">
        <v>26519</v>
      </c>
      <c r="F70688" t="s">
        <v>26520</v>
      </c>
    </row>
    <row r="70689" spans="1:6" x14ac:dyDescent="0.2">
      <c r="A70689" t="s">
        <v>76630</v>
      </c>
      <c r="B70689" t="s">
        <v>86456</v>
      </c>
      <c r="C70689" t="s">
        <v>86457</v>
      </c>
      <c r="D70689" t="s">
        <v>86466</v>
      </c>
      <c r="E70689" t="s">
        <v>86467</v>
      </c>
      <c r="F70689" t="s">
        <v>86468</v>
      </c>
    </row>
    <row r="70690" spans="1:6" x14ac:dyDescent="0.2">
      <c r="A70690" t="s">
        <v>76630</v>
      </c>
      <c r="B70690" t="s">
        <v>86456</v>
      </c>
      <c r="C70690" t="s">
        <v>86457</v>
      </c>
      <c r="D70690" t="s">
        <v>27025</v>
      </c>
      <c r="E70690" t="s">
        <v>27026</v>
      </c>
      <c r="F70690" t="s">
        <v>27027</v>
      </c>
    </row>
    <row r="70691" spans="1:6" x14ac:dyDescent="0.2">
      <c r="A70691" t="s">
        <v>76630</v>
      </c>
      <c r="B70691" t="s">
        <v>86456</v>
      </c>
      <c r="C70691" t="s">
        <v>86457</v>
      </c>
      <c r="D70691" t="s">
        <v>26273</v>
      </c>
      <c r="E70691" t="s">
        <v>26274</v>
      </c>
      <c r="F70691" t="s">
        <v>26275</v>
      </c>
    </row>
    <row r="70692" spans="1:6" x14ac:dyDescent="0.2">
      <c r="A70692" t="s">
        <v>76630</v>
      </c>
      <c r="B70692" t="s">
        <v>86456</v>
      </c>
      <c r="C70692" t="s">
        <v>86457</v>
      </c>
      <c r="D70692" t="s">
        <v>26282</v>
      </c>
      <c r="E70692" t="s">
        <v>26283</v>
      </c>
      <c r="F70692" t="s">
        <v>86469</v>
      </c>
    </row>
    <row r="70693" spans="1:6" x14ac:dyDescent="0.2">
      <c r="A70693" t="s">
        <v>76630</v>
      </c>
      <c r="B70693" t="s">
        <v>86456</v>
      </c>
      <c r="C70693" t="s">
        <v>86457</v>
      </c>
      <c r="D70693" t="s">
        <v>29163</v>
      </c>
      <c r="E70693" t="s">
        <v>29164</v>
      </c>
      <c r="F70693" t="s">
        <v>86470</v>
      </c>
    </row>
    <row r="70694" spans="1:6" x14ac:dyDescent="0.2">
      <c r="A70694" t="s">
        <v>76630</v>
      </c>
      <c r="B70694" t="s">
        <v>86456</v>
      </c>
      <c r="C70694" t="s">
        <v>86457</v>
      </c>
      <c r="D70694" t="s">
        <v>26300</v>
      </c>
      <c r="E70694" t="s">
        <v>26301</v>
      </c>
      <c r="F70694" t="s">
        <v>26302</v>
      </c>
    </row>
    <row r="70695" spans="1:6" x14ac:dyDescent="0.2">
      <c r="A70695" t="s">
        <v>76630</v>
      </c>
      <c r="B70695" t="s">
        <v>86456</v>
      </c>
      <c r="C70695" t="s">
        <v>86457</v>
      </c>
      <c r="D70695" t="s">
        <v>26521</v>
      </c>
      <c r="E70695" t="s">
        <v>26522</v>
      </c>
      <c r="F70695" t="s">
        <v>26523</v>
      </c>
    </row>
    <row r="70696" spans="1:6" x14ac:dyDescent="0.2">
      <c r="A70696" t="s">
        <v>76630</v>
      </c>
      <c r="B70696" t="s">
        <v>86456</v>
      </c>
      <c r="C70696" t="s">
        <v>86457</v>
      </c>
      <c r="D70696" t="s">
        <v>26774</v>
      </c>
      <c r="E70696" t="s">
        <v>26775</v>
      </c>
      <c r="F70696" t="s">
        <v>26776</v>
      </c>
    </row>
    <row r="70697" spans="1:6" x14ac:dyDescent="0.2">
      <c r="A70697" t="s">
        <v>76630</v>
      </c>
      <c r="B70697" t="s">
        <v>86456</v>
      </c>
      <c r="C70697" t="s">
        <v>86457</v>
      </c>
      <c r="D70697" t="s">
        <v>26777</v>
      </c>
      <c r="E70697" t="s">
        <v>26778</v>
      </c>
      <c r="F70697" t="s">
        <v>26779</v>
      </c>
    </row>
    <row r="70698" spans="1:6" x14ac:dyDescent="0.2">
      <c r="A70698" t="s">
        <v>76630</v>
      </c>
      <c r="B70698" t="s">
        <v>86456</v>
      </c>
      <c r="C70698" t="s">
        <v>86457</v>
      </c>
      <c r="D70698" t="s">
        <v>26327</v>
      </c>
      <c r="E70698" t="s">
        <v>26328</v>
      </c>
      <c r="F70698" t="s">
        <v>26329</v>
      </c>
    </row>
    <row r="70699" spans="1:6" x14ac:dyDescent="0.2">
      <c r="A70699" t="s">
        <v>76630</v>
      </c>
      <c r="B70699" t="s">
        <v>86456</v>
      </c>
      <c r="C70699" t="s">
        <v>86457</v>
      </c>
      <c r="D70699" t="s">
        <v>26784</v>
      </c>
      <c r="E70699" t="s">
        <v>26785</v>
      </c>
      <c r="F70699" t="s">
        <v>26786</v>
      </c>
    </row>
    <row r="70700" spans="1:6" x14ac:dyDescent="0.2">
      <c r="A70700" t="s">
        <v>76630</v>
      </c>
      <c r="B70700" t="s">
        <v>86456</v>
      </c>
      <c r="C70700" t="s">
        <v>86457</v>
      </c>
      <c r="D70700" t="s">
        <v>29765</v>
      </c>
      <c r="E70700" t="s">
        <v>29766</v>
      </c>
      <c r="F70700" t="s">
        <v>29767</v>
      </c>
    </row>
    <row r="70701" spans="1:6" x14ac:dyDescent="0.2">
      <c r="A70701" t="s">
        <v>76630</v>
      </c>
      <c r="B70701" t="s">
        <v>86456</v>
      </c>
      <c r="C70701" t="s">
        <v>86457</v>
      </c>
      <c r="D70701" t="s">
        <v>27036</v>
      </c>
      <c r="E70701" t="s">
        <v>27037</v>
      </c>
      <c r="F70701" t="s">
        <v>27038</v>
      </c>
    </row>
    <row r="70702" spans="1:6" x14ac:dyDescent="0.2">
      <c r="A70702" t="s">
        <v>76630</v>
      </c>
      <c r="B70702" t="s">
        <v>86456</v>
      </c>
      <c r="C70702" t="s">
        <v>86457</v>
      </c>
      <c r="D70702" t="s">
        <v>29777</v>
      </c>
      <c r="E70702" t="s">
        <v>29778</v>
      </c>
      <c r="F70702" t="s">
        <v>29779</v>
      </c>
    </row>
    <row r="70703" spans="1:6" x14ac:dyDescent="0.2">
      <c r="A70703" t="s">
        <v>76630</v>
      </c>
      <c r="B70703" t="s">
        <v>86456</v>
      </c>
      <c r="C70703" t="s">
        <v>86457</v>
      </c>
      <c r="D70703" t="s">
        <v>26832</v>
      </c>
      <c r="E70703" t="s">
        <v>26833</v>
      </c>
      <c r="F70703" t="s">
        <v>26834</v>
      </c>
    </row>
    <row r="70704" spans="1:6" x14ac:dyDescent="0.2">
      <c r="A70704" t="s">
        <v>76630</v>
      </c>
      <c r="B70704" t="s">
        <v>86456</v>
      </c>
      <c r="C70704" t="s">
        <v>86457</v>
      </c>
      <c r="D70704" t="s">
        <v>29784</v>
      </c>
      <c r="E70704" t="s">
        <v>29785</v>
      </c>
      <c r="F70704" t="s">
        <v>29786</v>
      </c>
    </row>
    <row r="70705" spans="1:6" x14ac:dyDescent="0.2">
      <c r="A70705" t="s">
        <v>76630</v>
      </c>
      <c r="B70705" t="s">
        <v>86456</v>
      </c>
      <c r="C70705" t="s">
        <v>86457</v>
      </c>
      <c r="D70705" t="s">
        <v>26372</v>
      </c>
      <c r="E70705" t="s">
        <v>26373</v>
      </c>
      <c r="F70705" t="s">
        <v>26374</v>
      </c>
    </row>
    <row r="70706" spans="1:6" x14ac:dyDescent="0.2">
      <c r="A70706" t="s">
        <v>76630</v>
      </c>
      <c r="B70706" t="s">
        <v>86456</v>
      </c>
      <c r="C70706" t="s">
        <v>86457</v>
      </c>
      <c r="D70706" t="s">
        <v>27054</v>
      </c>
      <c r="E70706" t="s">
        <v>27055</v>
      </c>
      <c r="F70706" t="s">
        <v>27056</v>
      </c>
    </row>
    <row r="70707" spans="1:6" x14ac:dyDescent="0.2">
      <c r="A70707" t="s">
        <v>76630</v>
      </c>
      <c r="B70707" t="s">
        <v>86456</v>
      </c>
      <c r="C70707" t="s">
        <v>86457</v>
      </c>
      <c r="D70707" t="s">
        <v>26018</v>
      </c>
      <c r="E70707" t="s">
        <v>26019</v>
      </c>
      <c r="F70707" t="s">
        <v>26020</v>
      </c>
    </row>
    <row r="70708" spans="1:6" x14ac:dyDescent="0.2">
      <c r="A70708" t="s">
        <v>76630</v>
      </c>
      <c r="B70708" t="s">
        <v>86456</v>
      </c>
      <c r="C70708" t="s">
        <v>86457</v>
      </c>
      <c r="D70708" t="s">
        <v>26862</v>
      </c>
      <c r="E70708" t="s">
        <v>26863</v>
      </c>
      <c r="F70708" t="s">
        <v>26864</v>
      </c>
    </row>
    <row r="70709" spans="1:6" x14ac:dyDescent="0.2">
      <c r="A70709" t="s">
        <v>76630</v>
      </c>
      <c r="B70709" t="s">
        <v>86456</v>
      </c>
      <c r="C70709" t="s">
        <v>86457</v>
      </c>
      <c r="D70709" t="s">
        <v>86471</v>
      </c>
      <c r="E70709" t="s">
        <v>86472</v>
      </c>
      <c r="F70709" t="s">
        <v>86473</v>
      </c>
    </row>
    <row r="70710" spans="1:6" x14ac:dyDescent="0.2">
      <c r="A70710" t="s">
        <v>76630</v>
      </c>
      <c r="B70710" t="s">
        <v>86456</v>
      </c>
      <c r="C70710" t="s">
        <v>86457</v>
      </c>
      <c r="D70710" t="s">
        <v>26042</v>
      </c>
      <c r="E70710" t="s">
        <v>26043</v>
      </c>
      <c r="F70710" t="s">
        <v>27334</v>
      </c>
    </row>
    <row r="70711" spans="1:6" x14ac:dyDescent="0.2">
      <c r="A70711" t="s">
        <v>76630</v>
      </c>
      <c r="B70711" t="s">
        <v>86456</v>
      </c>
      <c r="C70711" t="s">
        <v>86457</v>
      </c>
      <c r="D70711" t="s">
        <v>86474</v>
      </c>
      <c r="E70711" t="s">
        <v>86475</v>
      </c>
      <c r="F70711" t="s">
        <v>86476</v>
      </c>
    </row>
    <row r="70712" spans="1:6" x14ac:dyDescent="0.2">
      <c r="A70712" t="s">
        <v>76630</v>
      </c>
      <c r="B70712" t="s">
        <v>86456</v>
      </c>
      <c r="C70712" t="s">
        <v>86457</v>
      </c>
      <c r="D70712" t="s">
        <v>59663</v>
      </c>
      <c r="E70712" t="s">
        <v>59664</v>
      </c>
      <c r="F70712" t="s">
        <v>59665</v>
      </c>
    </row>
    <row r="70713" spans="1:6" x14ac:dyDescent="0.2">
      <c r="A70713" t="s">
        <v>76630</v>
      </c>
      <c r="B70713" t="s">
        <v>86456</v>
      </c>
      <c r="C70713" t="s">
        <v>86457</v>
      </c>
      <c r="D70713" t="s">
        <v>29800</v>
      </c>
      <c r="E70713" t="s">
        <v>29801</v>
      </c>
      <c r="F70713" t="s">
        <v>29802</v>
      </c>
    </row>
    <row r="70714" spans="1:6" x14ac:dyDescent="0.2">
      <c r="A70714" t="s">
        <v>76630</v>
      </c>
      <c r="B70714" t="s">
        <v>86456</v>
      </c>
      <c r="C70714" t="s">
        <v>86457</v>
      </c>
      <c r="D70714" t="s">
        <v>26069</v>
      </c>
      <c r="E70714" t="s">
        <v>26070</v>
      </c>
      <c r="F70714" t="s">
        <v>26071</v>
      </c>
    </row>
    <row r="70715" spans="1:6" x14ac:dyDescent="0.2">
      <c r="A70715" t="s">
        <v>76630</v>
      </c>
      <c r="B70715" t="s">
        <v>86456</v>
      </c>
      <c r="C70715" t="s">
        <v>86457</v>
      </c>
      <c r="D70715" t="s">
        <v>26060</v>
      </c>
      <c r="E70715" t="s">
        <v>26061</v>
      </c>
      <c r="F70715" t="s">
        <v>26062</v>
      </c>
    </row>
    <row r="70716" spans="1:6" x14ac:dyDescent="0.2">
      <c r="A70716" t="s">
        <v>76630</v>
      </c>
      <c r="B70716" t="s">
        <v>86456</v>
      </c>
      <c r="C70716" t="s">
        <v>86457</v>
      </c>
      <c r="D70716" t="s">
        <v>26054</v>
      </c>
      <c r="E70716" t="s">
        <v>26055</v>
      </c>
      <c r="F70716" t="s">
        <v>26056</v>
      </c>
    </row>
    <row r="70717" spans="1:6" x14ac:dyDescent="0.2">
      <c r="A70717" t="s">
        <v>76630</v>
      </c>
      <c r="B70717" t="s">
        <v>86456</v>
      </c>
      <c r="C70717" t="s">
        <v>86457</v>
      </c>
      <c r="D70717" t="s">
        <v>61335</v>
      </c>
      <c r="E70717" t="s">
        <v>61336</v>
      </c>
      <c r="F70717" t="s">
        <v>61337</v>
      </c>
    </row>
    <row r="70718" spans="1:6" x14ac:dyDescent="0.2">
      <c r="A70718" t="s">
        <v>76630</v>
      </c>
      <c r="B70718" t="s">
        <v>86456</v>
      </c>
      <c r="C70718" t="s">
        <v>86457</v>
      </c>
      <c r="D70718" t="s">
        <v>26075</v>
      </c>
      <c r="E70718" t="s">
        <v>26076</v>
      </c>
      <c r="F70718" t="s">
        <v>26077</v>
      </c>
    </row>
    <row r="70719" spans="1:6" x14ac:dyDescent="0.2">
      <c r="A70719" t="s">
        <v>76630</v>
      </c>
      <c r="B70719" t="s">
        <v>86456</v>
      </c>
      <c r="C70719" t="s">
        <v>86457</v>
      </c>
      <c r="D70719" t="s">
        <v>30000</v>
      </c>
      <c r="E70719" t="s">
        <v>30001</v>
      </c>
      <c r="F70719" t="s">
        <v>30002</v>
      </c>
    </row>
    <row r="70720" spans="1:6" x14ac:dyDescent="0.2">
      <c r="A70720" t="s">
        <v>76630</v>
      </c>
      <c r="B70720" t="s">
        <v>86456</v>
      </c>
      <c r="C70720" t="s">
        <v>86457</v>
      </c>
      <c r="D70720" t="s">
        <v>26081</v>
      </c>
      <c r="E70720" t="s">
        <v>26082</v>
      </c>
      <c r="F70720" t="s">
        <v>26083</v>
      </c>
    </row>
    <row r="70721" spans="1:6" x14ac:dyDescent="0.2">
      <c r="A70721" t="s">
        <v>76630</v>
      </c>
      <c r="B70721" t="s">
        <v>86456</v>
      </c>
      <c r="C70721" t="s">
        <v>86457</v>
      </c>
      <c r="D70721" t="s">
        <v>29285</v>
      </c>
      <c r="E70721" t="s">
        <v>29286</v>
      </c>
      <c r="F70721" t="s">
        <v>29287</v>
      </c>
    </row>
    <row r="70722" spans="1:6" x14ac:dyDescent="0.2">
      <c r="A70722" t="s">
        <v>76630</v>
      </c>
      <c r="B70722" t="s">
        <v>86456</v>
      </c>
      <c r="C70722" t="s">
        <v>86457</v>
      </c>
      <c r="D70722" t="s">
        <v>26474</v>
      </c>
      <c r="E70722" t="s">
        <v>26475</v>
      </c>
      <c r="F70722" t="s">
        <v>26476</v>
      </c>
    </row>
    <row r="70723" spans="1:6" x14ac:dyDescent="0.2">
      <c r="A70723" t="s">
        <v>76630</v>
      </c>
      <c r="B70723" t="s">
        <v>86456</v>
      </c>
      <c r="C70723" t="s">
        <v>86457</v>
      </c>
      <c r="D70723" t="s">
        <v>26120</v>
      </c>
      <c r="E70723" t="s">
        <v>26121</v>
      </c>
      <c r="F70723" t="s">
        <v>26122</v>
      </c>
    </row>
    <row r="70724" spans="1:6" x14ac:dyDescent="0.2">
      <c r="A70724" t="s">
        <v>76630</v>
      </c>
      <c r="B70724" t="s">
        <v>86456</v>
      </c>
      <c r="C70724" t="s">
        <v>86457</v>
      </c>
      <c r="D70724" t="s">
        <v>58217</v>
      </c>
      <c r="E70724" t="s">
        <v>58218</v>
      </c>
      <c r="F70724" t="s">
        <v>58219</v>
      </c>
    </row>
    <row r="70725" spans="1:6" x14ac:dyDescent="0.2">
      <c r="A70725" t="s">
        <v>76630</v>
      </c>
      <c r="B70725" t="s">
        <v>86456</v>
      </c>
      <c r="C70725" t="s">
        <v>86457</v>
      </c>
      <c r="D70725" t="s">
        <v>26084</v>
      </c>
      <c r="E70725" t="s">
        <v>26085</v>
      </c>
      <c r="F70725" t="s">
        <v>26086</v>
      </c>
    </row>
    <row r="70726" spans="1:6" x14ac:dyDescent="0.2">
      <c r="A70726" t="s">
        <v>76630</v>
      </c>
      <c r="B70726" t="s">
        <v>86456</v>
      </c>
      <c r="C70726" t="s">
        <v>86457</v>
      </c>
      <c r="D70726" t="s">
        <v>36781</v>
      </c>
      <c r="E70726" t="s">
        <v>36782</v>
      </c>
      <c r="F70726" t="s">
        <v>36783</v>
      </c>
    </row>
    <row r="70727" spans="1:6" x14ac:dyDescent="0.2">
      <c r="A70727" t="s">
        <v>76630</v>
      </c>
      <c r="B70727" t="s">
        <v>86477</v>
      </c>
      <c r="C70727" t="s">
        <v>86478</v>
      </c>
      <c r="D70727" t="s">
        <v>18372</v>
      </c>
      <c r="E70727" t="s">
        <v>18373</v>
      </c>
      <c r="F70727" t="s">
        <v>31629</v>
      </c>
    </row>
    <row r="70728" spans="1:6" x14ac:dyDescent="0.2">
      <c r="A70728" t="s">
        <v>76630</v>
      </c>
      <c r="B70728" t="s">
        <v>86477</v>
      </c>
      <c r="C70728" t="s">
        <v>86478</v>
      </c>
      <c r="D70728" t="s">
        <v>39368</v>
      </c>
      <c r="E70728" t="s">
        <v>39369</v>
      </c>
      <c r="F70728" t="s">
        <v>39370</v>
      </c>
    </row>
    <row r="70729" spans="1:6" x14ac:dyDescent="0.2">
      <c r="A70729" t="s">
        <v>76630</v>
      </c>
      <c r="B70729" t="s">
        <v>86477</v>
      </c>
      <c r="C70729" t="s">
        <v>86478</v>
      </c>
      <c r="D70729" t="s">
        <v>86479</v>
      </c>
      <c r="E70729" t="s">
        <v>86480</v>
      </c>
      <c r="F70729" t="s">
        <v>86481</v>
      </c>
    </row>
    <row r="70730" spans="1:6" x14ac:dyDescent="0.2">
      <c r="A70730" t="s">
        <v>76630</v>
      </c>
      <c r="B70730" t="s">
        <v>86477</v>
      </c>
      <c r="C70730" t="s">
        <v>86478</v>
      </c>
      <c r="D70730" t="s">
        <v>39634</v>
      </c>
      <c r="E70730" t="s">
        <v>39635</v>
      </c>
      <c r="F70730" t="s">
        <v>39636</v>
      </c>
    </row>
    <row r="70731" spans="1:6" x14ac:dyDescent="0.2">
      <c r="A70731" t="s">
        <v>76630</v>
      </c>
      <c r="B70731" t="s">
        <v>86477</v>
      </c>
      <c r="C70731" t="s">
        <v>86478</v>
      </c>
      <c r="D70731" t="s">
        <v>83100</v>
      </c>
      <c r="E70731" t="s">
        <v>83101</v>
      </c>
      <c r="F70731" t="s">
        <v>83102</v>
      </c>
    </row>
    <row r="70732" spans="1:6" x14ac:dyDescent="0.2">
      <c r="A70732" t="s">
        <v>76630</v>
      </c>
      <c r="B70732" t="s">
        <v>86477</v>
      </c>
      <c r="C70732" t="s">
        <v>86478</v>
      </c>
      <c r="D70732" t="s">
        <v>86482</v>
      </c>
      <c r="E70732" t="s">
        <v>86483</v>
      </c>
      <c r="F70732" t="s">
        <v>86484</v>
      </c>
    </row>
    <row r="70733" spans="1:6" x14ac:dyDescent="0.2">
      <c r="A70733" t="s">
        <v>76630</v>
      </c>
      <c r="B70733" t="s">
        <v>86477</v>
      </c>
      <c r="C70733" t="s">
        <v>86478</v>
      </c>
      <c r="D70733" t="s">
        <v>86485</v>
      </c>
      <c r="E70733" t="s">
        <v>86486</v>
      </c>
      <c r="F70733" t="s">
        <v>86487</v>
      </c>
    </row>
    <row r="70734" spans="1:6" x14ac:dyDescent="0.2">
      <c r="A70734" t="s">
        <v>76630</v>
      </c>
      <c r="B70734" t="s">
        <v>86477</v>
      </c>
      <c r="C70734" t="s">
        <v>86478</v>
      </c>
      <c r="D70734" t="s">
        <v>86488</v>
      </c>
      <c r="E70734" t="s">
        <v>86489</v>
      </c>
      <c r="F70734" t="s">
        <v>86490</v>
      </c>
    </row>
    <row r="70735" spans="1:6" x14ac:dyDescent="0.2">
      <c r="A70735" t="s">
        <v>76630</v>
      </c>
      <c r="B70735" t="s">
        <v>86477</v>
      </c>
      <c r="C70735" t="s">
        <v>86478</v>
      </c>
      <c r="D70735" t="s">
        <v>86491</v>
      </c>
      <c r="E70735" t="s">
        <v>86492</v>
      </c>
      <c r="F70735" t="s">
        <v>86493</v>
      </c>
    </row>
    <row r="70736" spans="1:6" x14ac:dyDescent="0.2">
      <c r="A70736" t="s">
        <v>76630</v>
      </c>
      <c r="B70736" t="s">
        <v>86477</v>
      </c>
      <c r="C70736" t="s">
        <v>86478</v>
      </c>
      <c r="D70736" t="s">
        <v>86494</v>
      </c>
      <c r="E70736" t="s">
        <v>86495</v>
      </c>
      <c r="F70736" t="s">
        <v>86496</v>
      </c>
    </row>
    <row r="70737" spans="1:6" x14ac:dyDescent="0.2">
      <c r="A70737" t="s">
        <v>76630</v>
      </c>
      <c r="B70737" t="s">
        <v>86477</v>
      </c>
      <c r="C70737" t="s">
        <v>86478</v>
      </c>
      <c r="D70737" t="s">
        <v>23280</v>
      </c>
      <c r="E70737" t="s">
        <v>23281</v>
      </c>
      <c r="F70737" t="s">
        <v>23282</v>
      </c>
    </row>
    <row r="70738" spans="1:6" x14ac:dyDescent="0.2">
      <c r="A70738" t="s">
        <v>76630</v>
      </c>
      <c r="B70738" t="s">
        <v>86477</v>
      </c>
      <c r="C70738" t="s">
        <v>86478</v>
      </c>
      <c r="D70738" t="s">
        <v>36132</v>
      </c>
      <c r="E70738" t="s">
        <v>36133</v>
      </c>
      <c r="F70738" t="s">
        <v>36134</v>
      </c>
    </row>
    <row r="70739" spans="1:6" x14ac:dyDescent="0.2">
      <c r="A70739" t="s">
        <v>76630</v>
      </c>
      <c r="B70739" t="s">
        <v>86477</v>
      </c>
      <c r="C70739" t="s">
        <v>86478</v>
      </c>
      <c r="D70739" t="s">
        <v>86497</v>
      </c>
      <c r="E70739" t="s">
        <v>86498</v>
      </c>
      <c r="F70739" t="s">
        <v>86499</v>
      </c>
    </row>
    <row r="70740" spans="1:6" x14ac:dyDescent="0.2">
      <c r="A70740" t="s">
        <v>76630</v>
      </c>
      <c r="B70740" t="s">
        <v>86477</v>
      </c>
      <c r="C70740" t="s">
        <v>86478</v>
      </c>
      <c r="D70740" t="s">
        <v>86500</v>
      </c>
      <c r="E70740" t="s">
        <v>86501</v>
      </c>
      <c r="F70740" t="s">
        <v>86502</v>
      </c>
    </row>
    <row r="70741" spans="1:6" x14ac:dyDescent="0.2">
      <c r="A70741" t="s">
        <v>76630</v>
      </c>
      <c r="B70741" t="s">
        <v>86477</v>
      </c>
      <c r="C70741" t="s">
        <v>86478</v>
      </c>
      <c r="D70741" t="s">
        <v>39452</v>
      </c>
      <c r="E70741" t="s">
        <v>39453</v>
      </c>
      <c r="F70741" t="s">
        <v>39454</v>
      </c>
    </row>
    <row r="70742" spans="1:6" x14ac:dyDescent="0.2">
      <c r="A70742" t="s">
        <v>76630</v>
      </c>
      <c r="B70742" t="s">
        <v>86477</v>
      </c>
      <c r="C70742" t="s">
        <v>86478</v>
      </c>
      <c r="D70742" t="s">
        <v>60525</v>
      </c>
      <c r="E70742" t="s">
        <v>60526</v>
      </c>
      <c r="F70742" t="s">
        <v>60527</v>
      </c>
    </row>
    <row r="70743" spans="1:6" x14ac:dyDescent="0.2">
      <c r="A70743" t="s">
        <v>76630</v>
      </c>
      <c r="B70743" t="s">
        <v>86477</v>
      </c>
      <c r="C70743" t="s">
        <v>86478</v>
      </c>
      <c r="D70743" t="s">
        <v>86503</v>
      </c>
      <c r="E70743" t="s">
        <v>86504</v>
      </c>
      <c r="F70743" t="s">
        <v>86505</v>
      </c>
    </row>
    <row r="70744" spans="1:6" x14ac:dyDescent="0.2">
      <c r="A70744" t="s">
        <v>76630</v>
      </c>
      <c r="B70744" t="s">
        <v>86477</v>
      </c>
      <c r="C70744" t="s">
        <v>86478</v>
      </c>
      <c r="D70744" t="s">
        <v>78132</v>
      </c>
      <c r="E70744" t="s">
        <v>78133</v>
      </c>
      <c r="F70744" t="s">
        <v>78134</v>
      </c>
    </row>
    <row r="70745" spans="1:6" x14ac:dyDescent="0.2">
      <c r="A70745" t="s">
        <v>76630</v>
      </c>
      <c r="B70745" t="s">
        <v>86477</v>
      </c>
      <c r="C70745" t="s">
        <v>86478</v>
      </c>
      <c r="D70745" t="s">
        <v>86506</v>
      </c>
      <c r="E70745" t="s">
        <v>86507</v>
      </c>
      <c r="F70745" t="s">
        <v>86508</v>
      </c>
    </row>
    <row r="70746" spans="1:6" x14ac:dyDescent="0.2">
      <c r="A70746" t="s">
        <v>76630</v>
      </c>
      <c r="B70746" t="s">
        <v>86477</v>
      </c>
      <c r="C70746" t="s">
        <v>86478</v>
      </c>
      <c r="D70746" t="s">
        <v>86509</v>
      </c>
      <c r="E70746" t="s">
        <v>86510</v>
      </c>
      <c r="F70746" t="s">
        <v>86511</v>
      </c>
    </row>
    <row r="70747" spans="1:6" x14ac:dyDescent="0.2">
      <c r="A70747" t="s">
        <v>76630</v>
      </c>
      <c r="B70747" t="s">
        <v>86477</v>
      </c>
      <c r="C70747" t="s">
        <v>86478</v>
      </c>
      <c r="D70747" t="s">
        <v>86512</v>
      </c>
      <c r="E70747" t="s">
        <v>86513</v>
      </c>
      <c r="F70747" t="s">
        <v>86514</v>
      </c>
    </row>
    <row r="70748" spans="1:6" x14ac:dyDescent="0.2">
      <c r="A70748" t="s">
        <v>76630</v>
      </c>
      <c r="B70748" t="s">
        <v>86477</v>
      </c>
      <c r="C70748" t="s">
        <v>86478</v>
      </c>
      <c r="D70748" t="s">
        <v>8747</v>
      </c>
      <c r="E70748" t="s">
        <v>8748</v>
      </c>
      <c r="F70748" t="s">
        <v>8749</v>
      </c>
    </row>
    <row r="70749" spans="1:6" x14ac:dyDescent="0.2">
      <c r="A70749" t="s">
        <v>76630</v>
      </c>
      <c r="B70749" t="s">
        <v>86477</v>
      </c>
      <c r="C70749" t="s">
        <v>86478</v>
      </c>
      <c r="D70749" t="s">
        <v>86515</v>
      </c>
      <c r="E70749" t="s">
        <v>86516</v>
      </c>
      <c r="F70749" t="s">
        <v>86517</v>
      </c>
    </row>
    <row r="70750" spans="1:6" x14ac:dyDescent="0.2">
      <c r="A70750" t="s">
        <v>76630</v>
      </c>
      <c r="B70750" t="s">
        <v>86477</v>
      </c>
      <c r="C70750" t="s">
        <v>86478</v>
      </c>
      <c r="D70750" t="s">
        <v>86518</v>
      </c>
      <c r="E70750" t="s">
        <v>86519</v>
      </c>
      <c r="F70750" t="s">
        <v>86520</v>
      </c>
    </row>
    <row r="70751" spans="1:6" x14ac:dyDescent="0.2">
      <c r="A70751" t="s">
        <v>76630</v>
      </c>
      <c r="B70751" t="s">
        <v>86477</v>
      </c>
      <c r="C70751" t="s">
        <v>86478</v>
      </c>
      <c r="D70751" t="s">
        <v>86521</v>
      </c>
      <c r="E70751" t="s">
        <v>86522</v>
      </c>
      <c r="F70751" t="s">
        <v>86523</v>
      </c>
    </row>
    <row r="70752" spans="1:6" x14ac:dyDescent="0.2">
      <c r="A70752" t="s">
        <v>76630</v>
      </c>
      <c r="B70752" t="s">
        <v>86477</v>
      </c>
      <c r="C70752" t="s">
        <v>86478</v>
      </c>
      <c r="D70752" t="s">
        <v>43906</v>
      </c>
      <c r="E70752" t="s">
        <v>43907</v>
      </c>
      <c r="F70752" t="s">
        <v>43908</v>
      </c>
    </row>
    <row r="70753" spans="1:6" x14ac:dyDescent="0.2">
      <c r="A70753" t="s">
        <v>76630</v>
      </c>
      <c r="B70753" t="s">
        <v>86477</v>
      </c>
      <c r="C70753" t="s">
        <v>86478</v>
      </c>
      <c r="D70753" t="s">
        <v>86524</v>
      </c>
      <c r="E70753" t="s">
        <v>86525</v>
      </c>
      <c r="F70753" t="s">
        <v>86526</v>
      </c>
    </row>
    <row r="70754" spans="1:6" x14ac:dyDescent="0.2">
      <c r="A70754" t="s">
        <v>76630</v>
      </c>
      <c r="B70754" t="s">
        <v>86477</v>
      </c>
      <c r="C70754" t="s">
        <v>86478</v>
      </c>
      <c r="D70754" t="s">
        <v>36202</v>
      </c>
      <c r="E70754" t="s">
        <v>36203</v>
      </c>
      <c r="F70754" t="s">
        <v>36204</v>
      </c>
    </row>
    <row r="70755" spans="1:6" x14ac:dyDescent="0.2">
      <c r="A70755" t="s">
        <v>76630</v>
      </c>
      <c r="B70755" t="s">
        <v>86477</v>
      </c>
      <c r="C70755" t="s">
        <v>86478</v>
      </c>
      <c r="D70755" t="s">
        <v>86527</v>
      </c>
      <c r="E70755" t="s">
        <v>86528</v>
      </c>
      <c r="F70755" t="s">
        <v>86529</v>
      </c>
    </row>
    <row r="70756" spans="1:6" x14ac:dyDescent="0.2">
      <c r="A70756" t="s">
        <v>76630</v>
      </c>
      <c r="B70756" t="s">
        <v>86477</v>
      </c>
      <c r="C70756" t="s">
        <v>86478</v>
      </c>
      <c r="D70756" t="s">
        <v>86530</v>
      </c>
      <c r="E70756" t="s">
        <v>86531</v>
      </c>
      <c r="F70756" t="s">
        <v>86532</v>
      </c>
    </row>
    <row r="70757" spans="1:6" x14ac:dyDescent="0.2">
      <c r="A70757" t="s">
        <v>76630</v>
      </c>
      <c r="B70757" t="s">
        <v>86477</v>
      </c>
      <c r="C70757" t="s">
        <v>86478</v>
      </c>
      <c r="D70757" t="s">
        <v>84234</v>
      </c>
      <c r="E70757" t="s">
        <v>84235</v>
      </c>
      <c r="F70757" t="s">
        <v>84236</v>
      </c>
    </row>
    <row r="70758" spans="1:6" x14ac:dyDescent="0.2">
      <c r="A70758" t="s">
        <v>76630</v>
      </c>
      <c r="B70758" t="s">
        <v>86533</v>
      </c>
      <c r="C70758" t="s">
        <v>86534</v>
      </c>
      <c r="D70758" t="s">
        <v>98</v>
      </c>
      <c r="E70758" t="s">
        <v>99</v>
      </c>
      <c r="F70758" t="s">
        <v>100</v>
      </c>
    </row>
    <row r="70759" spans="1:6" x14ac:dyDescent="0.2">
      <c r="A70759" t="s">
        <v>76630</v>
      </c>
      <c r="B70759" t="s">
        <v>86533</v>
      </c>
      <c r="C70759" t="s">
        <v>86534</v>
      </c>
      <c r="D70759" t="s">
        <v>30622</v>
      </c>
      <c r="E70759" t="s">
        <v>30623</v>
      </c>
      <c r="F70759" t="s">
        <v>30624</v>
      </c>
    </row>
    <row r="70760" spans="1:6" x14ac:dyDescent="0.2">
      <c r="A70760" t="s">
        <v>76630</v>
      </c>
      <c r="B70760" t="s">
        <v>86533</v>
      </c>
      <c r="C70760" t="s">
        <v>86534</v>
      </c>
      <c r="D70760" t="s">
        <v>77834</v>
      </c>
      <c r="E70760" t="s">
        <v>77835</v>
      </c>
      <c r="F70760" t="s">
        <v>77836</v>
      </c>
    </row>
    <row r="70761" spans="1:6" x14ac:dyDescent="0.2">
      <c r="A70761" t="s">
        <v>76630</v>
      </c>
      <c r="B70761" t="s">
        <v>86533</v>
      </c>
      <c r="C70761" t="s">
        <v>86534</v>
      </c>
      <c r="D70761" t="s">
        <v>50655</v>
      </c>
      <c r="E70761" t="s">
        <v>50656</v>
      </c>
      <c r="F70761" t="s">
        <v>50657</v>
      </c>
    </row>
    <row r="70762" spans="1:6" x14ac:dyDescent="0.2">
      <c r="A70762" t="s">
        <v>76630</v>
      </c>
      <c r="B70762" t="s">
        <v>86533</v>
      </c>
      <c r="C70762" t="s">
        <v>86534</v>
      </c>
      <c r="D70762" t="s">
        <v>86535</v>
      </c>
      <c r="E70762" t="s">
        <v>86536</v>
      </c>
      <c r="F70762" t="s">
        <v>86537</v>
      </c>
    </row>
    <row r="70763" spans="1:6" x14ac:dyDescent="0.2">
      <c r="A70763" t="s">
        <v>76630</v>
      </c>
      <c r="B70763" t="s">
        <v>86533</v>
      </c>
      <c r="C70763" t="s">
        <v>86534</v>
      </c>
      <c r="D70763" t="s">
        <v>86538</v>
      </c>
      <c r="E70763" t="s">
        <v>86539</v>
      </c>
      <c r="F70763" t="s">
        <v>86540</v>
      </c>
    </row>
    <row r="70764" spans="1:6" x14ac:dyDescent="0.2">
      <c r="A70764" t="s">
        <v>76630</v>
      </c>
      <c r="B70764" t="s">
        <v>86533</v>
      </c>
      <c r="C70764" t="s">
        <v>86534</v>
      </c>
      <c r="D70764" t="s">
        <v>55587</v>
      </c>
      <c r="E70764" t="s">
        <v>55588</v>
      </c>
      <c r="F70764" t="s">
        <v>86541</v>
      </c>
    </row>
    <row r="70765" spans="1:6" x14ac:dyDescent="0.2">
      <c r="A70765" t="s">
        <v>76630</v>
      </c>
      <c r="B70765" t="s">
        <v>86533</v>
      </c>
      <c r="C70765" t="s">
        <v>86534</v>
      </c>
      <c r="D70765" t="s">
        <v>55593</v>
      </c>
      <c r="E70765" t="s">
        <v>55594</v>
      </c>
      <c r="F70765" t="s">
        <v>55595</v>
      </c>
    </row>
    <row r="70766" spans="1:6" x14ac:dyDescent="0.2">
      <c r="A70766" t="s">
        <v>76630</v>
      </c>
      <c r="B70766" t="s">
        <v>86533</v>
      </c>
      <c r="C70766" t="s">
        <v>86534</v>
      </c>
      <c r="D70766" t="s">
        <v>80256</v>
      </c>
      <c r="E70766" t="s">
        <v>80257</v>
      </c>
      <c r="F70766" t="s">
        <v>86542</v>
      </c>
    </row>
    <row r="70767" spans="1:6" x14ac:dyDescent="0.2">
      <c r="A70767" t="s">
        <v>76630</v>
      </c>
      <c r="B70767" t="s">
        <v>86533</v>
      </c>
      <c r="C70767" t="s">
        <v>86534</v>
      </c>
      <c r="D70767" t="s">
        <v>55596</v>
      </c>
      <c r="E70767" t="s">
        <v>55597</v>
      </c>
      <c r="F70767" t="s">
        <v>55598</v>
      </c>
    </row>
    <row r="70768" spans="1:6" x14ac:dyDescent="0.2">
      <c r="A70768" t="s">
        <v>76630</v>
      </c>
      <c r="B70768" t="s">
        <v>86533</v>
      </c>
      <c r="C70768" t="s">
        <v>86534</v>
      </c>
      <c r="D70768" t="s">
        <v>56232</v>
      </c>
      <c r="E70768" t="s">
        <v>56233</v>
      </c>
      <c r="F70768" t="s">
        <v>56234</v>
      </c>
    </row>
    <row r="70769" spans="1:6" x14ac:dyDescent="0.2">
      <c r="A70769" t="s">
        <v>76630</v>
      </c>
      <c r="B70769" t="s">
        <v>86533</v>
      </c>
      <c r="C70769" t="s">
        <v>86534</v>
      </c>
      <c r="D70769" t="s">
        <v>86543</v>
      </c>
      <c r="E70769" t="s">
        <v>86544</v>
      </c>
      <c r="F70769" t="s">
        <v>86545</v>
      </c>
    </row>
    <row r="70770" spans="1:6" x14ac:dyDescent="0.2">
      <c r="A70770" t="s">
        <v>76630</v>
      </c>
      <c r="B70770" t="s">
        <v>86533</v>
      </c>
      <c r="C70770" t="s">
        <v>86534</v>
      </c>
      <c r="D70770" t="s">
        <v>31345</v>
      </c>
      <c r="E70770" t="s">
        <v>31346</v>
      </c>
      <c r="F70770" t="s">
        <v>86546</v>
      </c>
    </row>
    <row r="70771" spans="1:6" x14ac:dyDescent="0.2">
      <c r="A70771" t="s">
        <v>76630</v>
      </c>
      <c r="B70771" t="s">
        <v>86533</v>
      </c>
      <c r="C70771" t="s">
        <v>86534</v>
      </c>
      <c r="D70771" t="s">
        <v>59059</v>
      </c>
      <c r="E70771" t="s">
        <v>59060</v>
      </c>
      <c r="F70771" t="s">
        <v>59061</v>
      </c>
    </row>
    <row r="70772" spans="1:6" x14ac:dyDescent="0.2">
      <c r="A70772" t="s">
        <v>76630</v>
      </c>
      <c r="B70772" t="s">
        <v>86533</v>
      </c>
      <c r="C70772" t="s">
        <v>86534</v>
      </c>
      <c r="D70772" t="s">
        <v>86198</v>
      </c>
      <c r="E70772" t="s">
        <v>86199</v>
      </c>
      <c r="F70772" t="s">
        <v>86200</v>
      </c>
    </row>
    <row r="70773" spans="1:6" x14ac:dyDescent="0.2">
      <c r="A70773" t="s">
        <v>76630</v>
      </c>
      <c r="B70773" t="s">
        <v>86533</v>
      </c>
      <c r="C70773" t="s">
        <v>86534</v>
      </c>
      <c r="D70773" t="s">
        <v>86547</v>
      </c>
      <c r="E70773" t="s">
        <v>86548</v>
      </c>
      <c r="F70773" t="s">
        <v>86549</v>
      </c>
    </row>
    <row r="70774" spans="1:6" x14ac:dyDescent="0.2">
      <c r="A70774" t="s">
        <v>76630</v>
      </c>
      <c r="B70774" t="s">
        <v>86533</v>
      </c>
      <c r="C70774" t="s">
        <v>86534</v>
      </c>
      <c r="D70774" t="s">
        <v>79505</v>
      </c>
      <c r="E70774" t="s">
        <v>79506</v>
      </c>
      <c r="F70774" t="s">
        <v>79507</v>
      </c>
    </row>
    <row r="70775" spans="1:6" x14ac:dyDescent="0.2">
      <c r="A70775" t="s">
        <v>76630</v>
      </c>
      <c r="B70775" t="s">
        <v>86533</v>
      </c>
      <c r="C70775" t="s">
        <v>86534</v>
      </c>
      <c r="D70775" t="s">
        <v>77874</v>
      </c>
      <c r="E70775" t="s">
        <v>77875</v>
      </c>
      <c r="F70775" t="s">
        <v>77876</v>
      </c>
    </row>
    <row r="70776" spans="1:6" x14ac:dyDescent="0.2">
      <c r="A70776" t="s">
        <v>76630</v>
      </c>
      <c r="B70776" t="s">
        <v>86533</v>
      </c>
      <c r="C70776" t="s">
        <v>86534</v>
      </c>
      <c r="D70776" t="s">
        <v>55167</v>
      </c>
      <c r="E70776" t="s">
        <v>55168</v>
      </c>
      <c r="F70776" t="s">
        <v>55169</v>
      </c>
    </row>
    <row r="70777" spans="1:6" x14ac:dyDescent="0.2">
      <c r="A70777" t="s">
        <v>76630</v>
      </c>
      <c r="B70777" t="s">
        <v>86533</v>
      </c>
      <c r="C70777" t="s">
        <v>86534</v>
      </c>
      <c r="D70777" t="s">
        <v>86550</v>
      </c>
      <c r="E70777" t="s">
        <v>86551</v>
      </c>
      <c r="F70777" t="s">
        <v>86552</v>
      </c>
    </row>
    <row r="70778" spans="1:6" x14ac:dyDescent="0.2">
      <c r="A70778" t="s">
        <v>76630</v>
      </c>
      <c r="B70778" t="s">
        <v>86533</v>
      </c>
      <c r="C70778" t="s">
        <v>86534</v>
      </c>
      <c r="D70778" t="s">
        <v>28696</v>
      </c>
      <c r="E70778" t="s">
        <v>28697</v>
      </c>
      <c r="F70778" t="s">
        <v>28698</v>
      </c>
    </row>
    <row r="70779" spans="1:6" x14ac:dyDescent="0.2">
      <c r="A70779" t="s">
        <v>76630</v>
      </c>
      <c r="B70779" t="s">
        <v>86533</v>
      </c>
      <c r="C70779" t="s">
        <v>86534</v>
      </c>
      <c r="D70779" t="s">
        <v>55415</v>
      </c>
      <c r="E70779" t="s">
        <v>55416</v>
      </c>
      <c r="F70779" t="s">
        <v>68155</v>
      </c>
    </row>
    <row r="70780" spans="1:6" x14ac:dyDescent="0.2">
      <c r="A70780" t="s">
        <v>76630</v>
      </c>
      <c r="B70780" t="s">
        <v>86533</v>
      </c>
      <c r="C70780" t="s">
        <v>86534</v>
      </c>
      <c r="D70780" t="s">
        <v>56272</v>
      </c>
      <c r="E70780" t="s">
        <v>56273</v>
      </c>
      <c r="F70780" t="s">
        <v>56274</v>
      </c>
    </row>
    <row r="70781" spans="1:6" x14ac:dyDescent="0.2">
      <c r="A70781" t="s">
        <v>76630</v>
      </c>
      <c r="B70781" t="s">
        <v>86533</v>
      </c>
      <c r="C70781" t="s">
        <v>86534</v>
      </c>
      <c r="D70781" t="s">
        <v>55626</v>
      </c>
      <c r="E70781" t="s">
        <v>55627</v>
      </c>
      <c r="F70781" t="s">
        <v>55628</v>
      </c>
    </row>
    <row r="70782" spans="1:6" x14ac:dyDescent="0.2">
      <c r="A70782" t="s">
        <v>76630</v>
      </c>
      <c r="B70782" t="s">
        <v>86533</v>
      </c>
      <c r="C70782" t="s">
        <v>86534</v>
      </c>
      <c r="D70782" t="s">
        <v>86553</v>
      </c>
      <c r="E70782" t="s">
        <v>86554</v>
      </c>
      <c r="F70782" t="s">
        <v>86555</v>
      </c>
    </row>
    <row r="70783" spans="1:6" x14ac:dyDescent="0.2">
      <c r="A70783" t="s">
        <v>76630</v>
      </c>
      <c r="B70783" t="s">
        <v>86533</v>
      </c>
      <c r="C70783" t="s">
        <v>86534</v>
      </c>
      <c r="D70783" t="s">
        <v>79542</v>
      </c>
      <c r="E70783" t="s">
        <v>79543</v>
      </c>
      <c r="F70783" t="s">
        <v>79544</v>
      </c>
    </row>
    <row r="70784" spans="1:6" x14ac:dyDescent="0.2">
      <c r="A70784" t="s">
        <v>76630</v>
      </c>
      <c r="B70784" t="s">
        <v>86533</v>
      </c>
      <c r="C70784" t="s">
        <v>86534</v>
      </c>
      <c r="D70784" t="s">
        <v>79551</v>
      </c>
      <c r="E70784" t="s">
        <v>79552</v>
      </c>
      <c r="F70784" t="s">
        <v>79553</v>
      </c>
    </row>
    <row r="70785" spans="1:6" x14ac:dyDescent="0.2">
      <c r="A70785" t="s">
        <v>76630</v>
      </c>
      <c r="B70785" t="s">
        <v>86533</v>
      </c>
      <c r="C70785" t="s">
        <v>86534</v>
      </c>
      <c r="D70785" t="s">
        <v>73355</v>
      </c>
      <c r="E70785" t="s">
        <v>73356</v>
      </c>
      <c r="F70785" t="s">
        <v>86556</v>
      </c>
    </row>
    <row r="70786" spans="1:6" x14ac:dyDescent="0.2">
      <c r="A70786" t="s">
        <v>76630</v>
      </c>
      <c r="B70786" t="s">
        <v>86533</v>
      </c>
      <c r="C70786" t="s">
        <v>86534</v>
      </c>
      <c r="D70786" t="s">
        <v>82225</v>
      </c>
      <c r="E70786" t="s">
        <v>82226</v>
      </c>
      <c r="F70786" t="s">
        <v>82227</v>
      </c>
    </row>
    <row r="70787" spans="1:6" x14ac:dyDescent="0.2">
      <c r="A70787" t="s">
        <v>76630</v>
      </c>
      <c r="B70787" t="s">
        <v>86533</v>
      </c>
      <c r="C70787" t="s">
        <v>86534</v>
      </c>
      <c r="D70787" t="s">
        <v>58328</v>
      </c>
      <c r="E70787" t="s">
        <v>58329</v>
      </c>
      <c r="F70787" t="s">
        <v>58330</v>
      </c>
    </row>
    <row r="70788" spans="1:6" x14ac:dyDescent="0.2">
      <c r="A70788" t="s">
        <v>76630</v>
      </c>
      <c r="B70788" t="s">
        <v>86533</v>
      </c>
      <c r="C70788" t="s">
        <v>86534</v>
      </c>
      <c r="D70788" t="s">
        <v>55646</v>
      </c>
      <c r="E70788" t="s">
        <v>55647</v>
      </c>
      <c r="F70788" t="s">
        <v>55648</v>
      </c>
    </row>
    <row r="70789" spans="1:6" x14ac:dyDescent="0.2">
      <c r="A70789" t="s">
        <v>76630</v>
      </c>
      <c r="B70789" t="s">
        <v>86533</v>
      </c>
      <c r="C70789" t="s">
        <v>86534</v>
      </c>
      <c r="D70789" t="s">
        <v>74299</v>
      </c>
      <c r="E70789" t="s">
        <v>74300</v>
      </c>
      <c r="F70789" t="s">
        <v>74301</v>
      </c>
    </row>
    <row r="70790" spans="1:6" x14ac:dyDescent="0.2">
      <c r="A70790" t="s">
        <v>76630</v>
      </c>
      <c r="B70790" t="s">
        <v>86533</v>
      </c>
      <c r="C70790" t="s">
        <v>86534</v>
      </c>
      <c r="D70790" t="s">
        <v>86557</v>
      </c>
      <c r="E70790" t="s">
        <v>86558</v>
      </c>
      <c r="F70790" t="s">
        <v>86559</v>
      </c>
    </row>
    <row r="70791" spans="1:6" x14ac:dyDescent="0.2">
      <c r="A70791" t="s">
        <v>76630</v>
      </c>
      <c r="B70791" t="s">
        <v>86533</v>
      </c>
      <c r="C70791" t="s">
        <v>86534</v>
      </c>
      <c r="D70791" t="s">
        <v>83328</v>
      </c>
      <c r="E70791" t="s">
        <v>83329</v>
      </c>
      <c r="F70791" t="s">
        <v>83330</v>
      </c>
    </row>
    <row r="70792" spans="1:6" x14ac:dyDescent="0.2">
      <c r="A70792" t="s">
        <v>76630</v>
      </c>
      <c r="B70792" t="s">
        <v>86533</v>
      </c>
      <c r="C70792" t="s">
        <v>86534</v>
      </c>
      <c r="D70792" t="s">
        <v>86560</v>
      </c>
      <c r="E70792" t="s">
        <v>86561</v>
      </c>
      <c r="F70792" t="s">
        <v>86562</v>
      </c>
    </row>
    <row r="70793" spans="1:6" x14ac:dyDescent="0.2">
      <c r="A70793" t="s">
        <v>76630</v>
      </c>
      <c r="B70793" t="s">
        <v>86533</v>
      </c>
      <c r="C70793" t="s">
        <v>86534</v>
      </c>
      <c r="D70793" t="s">
        <v>79606</v>
      </c>
      <c r="E70793" t="s">
        <v>79607</v>
      </c>
      <c r="F70793" t="s">
        <v>79608</v>
      </c>
    </row>
    <row r="70794" spans="1:6" x14ac:dyDescent="0.2">
      <c r="A70794" t="s">
        <v>76630</v>
      </c>
      <c r="B70794" t="s">
        <v>86533</v>
      </c>
      <c r="C70794" t="s">
        <v>86534</v>
      </c>
      <c r="D70794" t="s">
        <v>55666</v>
      </c>
      <c r="E70794" t="s">
        <v>55667</v>
      </c>
      <c r="F70794" t="s">
        <v>55668</v>
      </c>
    </row>
    <row r="70795" spans="1:6" x14ac:dyDescent="0.2">
      <c r="A70795" t="s">
        <v>76630</v>
      </c>
      <c r="B70795" t="s">
        <v>86533</v>
      </c>
      <c r="C70795" t="s">
        <v>86534</v>
      </c>
      <c r="D70795" t="s">
        <v>14404</v>
      </c>
      <c r="E70795" t="s">
        <v>14405</v>
      </c>
      <c r="F70795" t="s">
        <v>14406</v>
      </c>
    </row>
    <row r="70796" spans="1:6" x14ac:dyDescent="0.2">
      <c r="A70796" t="s">
        <v>76630</v>
      </c>
      <c r="B70796" t="s">
        <v>86533</v>
      </c>
      <c r="C70796" t="s">
        <v>86534</v>
      </c>
      <c r="D70796" t="s">
        <v>86563</v>
      </c>
      <c r="E70796" t="s">
        <v>86564</v>
      </c>
      <c r="F70796" t="s">
        <v>86565</v>
      </c>
    </row>
    <row r="70797" spans="1:6" x14ac:dyDescent="0.2">
      <c r="A70797" t="s">
        <v>76630</v>
      </c>
      <c r="B70797" t="s">
        <v>86533</v>
      </c>
      <c r="C70797" t="s">
        <v>86534</v>
      </c>
      <c r="D70797" t="s">
        <v>30355</v>
      </c>
      <c r="E70797" t="s">
        <v>30356</v>
      </c>
      <c r="F70797" t="s">
        <v>30357</v>
      </c>
    </row>
    <row r="70798" spans="1:6" x14ac:dyDescent="0.2">
      <c r="A70798" t="s">
        <v>76630</v>
      </c>
      <c r="B70798" t="s">
        <v>86533</v>
      </c>
      <c r="C70798" t="s">
        <v>86534</v>
      </c>
      <c r="D70798" t="s">
        <v>59327</v>
      </c>
      <c r="E70798" t="s">
        <v>59328</v>
      </c>
      <c r="F70798" t="s">
        <v>59329</v>
      </c>
    </row>
    <row r="70799" spans="1:6" x14ac:dyDescent="0.2">
      <c r="A70799" t="s">
        <v>76630</v>
      </c>
      <c r="B70799" t="s">
        <v>86533</v>
      </c>
      <c r="C70799" t="s">
        <v>86534</v>
      </c>
      <c r="D70799" t="s">
        <v>56758</v>
      </c>
      <c r="E70799" t="s">
        <v>56759</v>
      </c>
      <c r="F70799" t="s">
        <v>56760</v>
      </c>
    </row>
    <row r="70800" spans="1:6" x14ac:dyDescent="0.2">
      <c r="A70800" t="s">
        <v>76630</v>
      </c>
      <c r="B70800" t="s">
        <v>86533</v>
      </c>
      <c r="C70800" t="s">
        <v>86534</v>
      </c>
      <c r="D70800" t="s">
        <v>23660</v>
      </c>
      <c r="E70800" t="s">
        <v>23661</v>
      </c>
      <c r="F70800" t="s">
        <v>86566</v>
      </c>
    </row>
    <row r="70801" spans="1:6" x14ac:dyDescent="0.2">
      <c r="A70801" t="s">
        <v>76630</v>
      </c>
      <c r="B70801" t="s">
        <v>86533</v>
      </c>
      <c r="C70801" t="s">
        <v>86534</v>
      </c>
      <c r="D70801" t="s">
        <v>30368</v>
      </c>
      <c r="E70801" t="s">
        <v>30369</v>
      </c>
      <c r="F70801" t="s">
        <v>30370</v>
      </c>
    </row>
    <row r="70802" spans="1:6" x14ac:dyDescent="0.2">
      <c r="A70802" t="s">
        <v>76630</v>
      </c>
      <c r="B70802" t="s">
        <v>86533</v>
      </c>
      <c r="C70802" t="s">
        <v>86534</v>
      </c>
      <c r="D70802" t="s">
        <v>14416</v>
      </c>
      <c r="E70802" t="s">
        <v>14417</v>
      </c>
      <c r="F70802" t="s">
        <v>86567</v>
      </c>
    </row>
    <row r="70803" spans="1:6" x14ac:dyDescent="0.2">
      <c r="A70803" t="s">
        <v>76630</v>
      </c>
      <c r="B70803" t="s">
        <v>86533</v>
      </c>
      <c r="C70803" t="s">
        <v>86534</v>
      </c>
      <c r="D70803" t="s">
        <v>56767</v>
      </c>
      <c r="E70803" t="s">
        <v>56768</v>
      </c>
      <c r="F70803" t="s">
        <v>56769</v>
      </c>
    </row>
    <row r="70804" spans="1:6" x14ac:dyDescent="0.2">
      <c r="A70804" t="s">
        <v>76630</v>
      </c>
      <c r="B70804" t="s">
        <v>86533</v>
      </c>
      <c r="C70804" t="s">
        <v>86534</v>
      </c>
      <c r="D70804" t="s">
        <v>58405</v>
      </c>
      <c r="E70804" t="s">
        <v>58406</v>
      </c>
      <c r="F70804" t="s">
        <v>58407</v>
      </c>
    </row>
    <row r="70805" spans="1:6" x14ac:dyDescent="0.2">
      <c r="A70805" t="s">
        <v>76630</v>
      </c>
      <c r="B70805" t="s">
        <v>86533</v>
      </c>
      <c r="C70805" t="s">
        <v>86534</v>
      </c>
      <c r="D70805" t="s">
        <v>55475</v>
      </c>
      <c r="E70805" t="s">
        <v>55476</v>
      </c>
      <c r="F70805" t="s">
        <v>55477</v>
      </c>
    </row>
    <row r="70806" spans="1:6" x14ac:dyDescent="0.2">
      <c r="A70806" t="s">
        <v>76630</v>
      </c>
      <c r="B70806" t="s">
        <v>86533</v>
      </c>
      <c r="C70806" t="s">
        <v>86534</v>
      </c>
      <c r="D70806" t="s">
        <v>79635</v>
      </c>
      <c r="E70806" t="s">
        <v>79636</v>
      </c>
      <c r="F70806" t="s">
        <v>79637</v>
      </c>
    </row>
    <row r="70807" spans="1:6" x14ac:dyDescent="0.2">
      <c r="A70807" t="s">
        <v>76630</v>
      </c>
      <c r="B70807" t="s">
        <v>86533</v>
      </c>
      <c r="C70807" t="s">
        <v>86534</v>
      </c>
      <c r="D70807" t="s">
        <v>14428</v>
      </c>
      <c r="E70807" t="s">
        <v>14429</v>
      </c>
      <c r="F70807" t="s">
        <v>14430</v>
      </c>
    </row>
    <row r="70808" spans="1:6" x14ac:dyDescent="0.2">
      <c r="A70808" t="s">
        <v>76630</v>
      </c>
      <c r="B70808" t="s">
        <v>86533</v>
      </c>
      <c r="C70808" t="s">
        <v>86534</v>
      </c>
      <c r="D70808" t="s">
        <v>30901</v>
      </c>
      <c r="E70808" t="s">
        <v>30902</v>
      </c>
      <c r="F70808" t="s">
        <v>30903</v>
      </c>
    </row>
    <row r="70809" spans="1:6" x14ac:dyDescent="0.2">
      <c r="A70809" t="s">
        <v>76630</v>
      </c>
      <c r="B70809" t="s">
        <v>86533</v>
      </c>
      <c r="C70809" t="s">
        <v>86534</v>
      </c>
      <c r="D70809" t="s">
        <v>30913</v>
      </c>
      <c r="E70809" t="s">
        <v>30914</v>
      </c>
      <c r="F70809" t="s">
        <v>86568</v>
      </c>
    </row>
    <row r="70810" spans="1:6" x14ac:dyDescent="0.2">
      <c r="A70810" t="s">
        <v>76630</v>
      </c>
      <c r="B70810" t="s">
        <v>86533</v>
      </c>
      <c r="C70810" t="s">
        <v>86534</v>
      </c>
      <c r="D70810" t="s">
        <v>3335</v>
      </c>
      <c r="E70810" t="s">
        <v>3336</v>
      </c>
      <c r="F70810" t="s">
        <v>3337</v>
      </c>
    </row>
    <row r="70811" spans="1:6" x14ac:dyDescent="0.2">
      <c r="A70811" t="s">
        <v>76630</v>
      </c>
      <c r="B70811" t="s">
        <v>86533</v>
      </c>
      <c r="C70811" t="s">
        <v>86534</v>
      </c>
      <c r="D70811" t="s">
        <v>86569</v>
      </c>
      <c r="E70811" t="s">
        <v>86570</v>
      </c>
      <c r="F70811" t="s">
        <v>86571</v>
      </c>
    </row>
    <row r="70812" spans="1:6" x14ac:dyDescent="0.2">
      <c r="A70812" t="s">
        <v>76630</v>
      </c>
      <c r="B70812" t="s">
        <v>86533</v>
      </c>
      <c r="C70812" t="s">
        <v>86534</v>
      </c>
      <c r="D70812" t="s">
        <v>86572</v>
      </c>
      <c r="E70812" t="s">
        <v>86573</v>
      </c>
      <c r="F70812" t="s">
        <v>86574</v>
      </c>
    </row>
    <row r="70813" spans="1:6" x14ac:dyDescent="0.2">
      <c r="A70813" t="s">
        <v>76630</v>
      </c>
      <c r="B70813" t="s">
        <v>86533</v>
      </c>
      <c r="C70813" t="s">
        <v>86534</v>
      </c>
      <c r="D70813" t="s">
        <v>76892</v>
      </c>
      <c r="E70813" t="s">
        <v>76893</v>
      </c>
      <c r="F70813" t="s">
        <v>86575</v>
      </c>
    </row>
    <row r="70814" spans="1:6" x14ac:dyDescent="0.2">
      <c r="A70814" t="s">
        <v>76630</v>
      </c>
      <c r="B70814" t="s">
        <v>86533</v>
      </c>
      <c r="C70814" t="s">
        <v>86534</v>
      </c>
      <c r="D70814" t="s">
        <v>86576</v>
      </c>
      <c r="E70814" t="s">
        <v>86577</v>
      </c>
      <c r="F70814" t="s">
        <v>86578</v>
      </c>
    </row>
    <row r="70815" spans="1:6" x14ac:dyDescent="0.2">
      <c r="A70815" t="s">
        <v>76630</v>
      </c>
      <c r="B70815" t="s">
        <v>86533</v>
      </c>
      <c r="C70815" t="s">
        <v>86534</v>
      </c>
      <c r="D70815" t="s">
        <v>86579</v>
      </c>
      <c r="E70815" t="s">
        <v>86580</v>
      </c>
      <c r="F70815" t="s">
        <v>86581</v>
      </c>
    </row>
    <row r="70816" spans="1:6" x14ac:dyDescent="0.2">
      <c r="A70816" t="s">
        <v>76630</v>
      </c>
      <c r="B70816" t="s">
        <v>86533</v>
      </c>
      <c r="C70816" t="s">
        <v>86534</v>
      </c>
      <c r="D70816" t="s">
        <v>86582</v>
      </c>
      <c r="E70816" t="s">
        <v>86583</v>
      </c>
      <c r="F70816" t="s">
        <v>86584</v>
      </c>
    </row>
    <row r="70817" spans="1:6" x14ac:dyDescent="0.2">
      <c r="A70817" t="s">
        <v>76630</v>
      </c>
      <c r="B70817" t="s">
        <v>86533</v>
      </c>
      <c r="C70817" t="s">
        <v>86534</v>
      </c>
      <c r="D70817" t="s">
        <v>86585</v>
      </c>
      <c r="E70817" t="s">
        <v>86586</v>
      </c>
      <c r="F70817" t="s">
        <v>86587</v>
      </c>
    </row>
    <row r="70818" spans="1:6" x14ac:dyDescent="0.2">
      <c r="A70818" t="s">
        <v>76630</v>
      </c>
      <c r="B70818" t="s">
        <v>86533</v>
      </c>
      <c r="C70818" t="s">
        <v>86534</v>
      </c>
      <c r="D70818" t="s">
        <v>31373</v>
      </c>
      <c r="E70818" t="s">
        <v>31374</v>
      </c>
      <c r="F70818" t="s">
        <v>31375</v>
      </c>
    </row>
    <row r="70819" spans="1:6" x14ac:dyDescent="0.2">
      <c r="A70819" t="s">
        <v>76630</v>
      </c>
      <c r="B70819" t="s">
        <v>86533</v>
      </c>
      <c r="C70819" t="s">
        <v>86534</v>
      </c>
      <c r="D70819" t="s">
        <v>86588</v>
      </c>
      <c r="E70819" t="s">
        <v>86589</v>
      </c>
      <c r="F70819" t="s">
        <v>86590</v>
      </c>
    </row>
    <row r="70820" spans="1:6" x14ac:dyDescent="0.2">
      <c r="A70820" t="s">
        <v>76630</v>
      </c>
      <c r="B70820" t="s">
        <v>86533</v>
      </c>
      <c r="C70820" t="s">
        <v>86534</v>
      </c>
      <c r="D70820" t="s">
        <v>86591</v>
      </c>
      <c r="E70820" t="s">
        <v>86592</v>
      </c>
      <c r="F70820" t="s">
        <v>86593</v>
      </c>
    </row>
    <row r="70821" spans="1:6" x14ac:dyDescent="0.2">
      <c r="A70821" t="s">
        <v>76630</v>
      </c>
      <c r="B70821" t="s">
        <v>86533</v>
      </c>
      <c r="C70821" t="s">
        <v>86534</v>
      </c>
      <c r="D70821" t="s">
        <v>86594</v>
      </c>
      <c r="E70821" t="s">
        <v>86595</v>
      </c>
      <c r="F70821" t="s">
        <v>86596</v>
      </c>
    </row>
    <row r="70822" spans="1:6" x14ac:dyDescent="0.2">
      <c r="A70822" t="s">
        <v>76630</v>
      </c>
      <c r="B70822" t="s">
        <v>86533</v>
      </c>
      <c r="C70822" t="s">
        <v>86534</v>
      </c>
      <c r="D70822" t="s">
        <v>86597</v>
      </c>
      <c r="E70822" t="s">
        <v>86598</v>
      </c>
      <c r="F70822" t="s">
        <v>86599</v>
      </c>
    </row>
    <row r="70823" spans="1:6" x14ac:dyDescent="0.2">
      <c r="A70823" t="s">
        <v>76630</v>
      </c>
      <c r="B70823" t="s">
        <v>86533</v>
      </c>
      <c r="C70823" t="s">
        <v>86534</v>
      </c>
      <c r="D70823" t="s">
        <v>60392</v>
      </c>
      <c r="E70823" t="s">
        <v>60393</v>
      </c>
      <c r="F70823" t="s">
        <v>60394</v>
      </c>
    </row>
    <row r="70824" spans="1:6" x14ac:dyDescent="0.2">
      <c r="A70824" t="s">
        <v>76630</v>
      </c>
      <c r="B70824" t="s">
        <v>86533</v>
      </c>
      <c r="C70824" t="s">
        <v>86534</v>
      </c>
      <c r="D70824" t="s">
        <v>86600</v>
      </c>
      <c r="E70824" t="s">
        <v>86601</v>
      </c>
      <c r="F70824" t="s">
        <v>86602</v>
      </c>
    </row>
    <row r="70825" spans="1:6" x14ac:dyDescent="0.2">
      <c r="A70825" t="s">
        <v>76630</v>
      </c>
      <c r="B70825" t="s">
        <v>86533</v>
      </c>
      <c r="C70825" t="s">
        <v>86534</v>
      </c>
      <c r="D70825" t="s">
        <v>78109</v>
      </c>
      <c r="E70825" t="s">
        <v>78110</v>
      </c>
      <c r="F70825" t="s">
        <v>78111</v>
      </c>
    </row>
    <row r="70826" spans="1:6" x14ac:dyDescent="0.2">
      <c r="A70826" t="s">
        <v>76630</v>
      </c>
      <c r="B70826" t="s">
        <v>86533</v>
      </c>
      <c r="C70826" t="s">
        <v>86534</v>
      </c>
      <c r="D70826" t="s">
        <v>86603</v>
      </c>
      <c r="E70826" t="s">
        <v>86604</v>
      </c>
      <c r="F70826" t="s">
        <v>86605</v>
      </c>
    </row>
    <row r="70827" spans="1:6" x14ac:dyDescent="0.2">
      <c r="A70827" t="s">
        <v>76630</v>
      </c>
      <c r="B70827" t="s">
        <v>86533</v>
      </c>
      <c r="C70827" t="s">
        <v>86534</v>
      </c>
      <c r="D70827" t="s">
        <v>59660</v>
      </c>
      <c r="E70827" t="s">
        <v>59661</v>
      </c>
      <c r="F70827" t="s">
        <v>59662</v>
      </c>
    </row>
    <row r="70828" spans="1:6" x14ac:dyDescent="0.2">
      <c r="A70828" t="s">
        <v>76630</v>
      </c>
      <c r="B70828" t="s">
        <v>86533</v>
      </c>
      <c r="C70828" t="s">
        <v>86534</v>
      </c>
      <c r="D70828" t="s">
        <v>76934</v>
      </c>
      <c r="E70828" t="s">
        <v>76935</v>
      </c>
      <c r="F70828" t="s">
        <v>76936</v>
      </c>
    </row>
    <row r="70829" spans="1:6" x14ac:dyDescent="0.2">
      <c r="A70829" t="s">
        <v>76630</v>
      </c>
      <c r="B70829" t="s">
        <v>86533</v>
      </c>
      <c r="C70829" t="s">
        <v>86534</v>
      </c>
      <c r="D70829" t="s">
        <v>86606</v>
      </c>
      <c r="E70829" t="s">
        <v>86607</v>
      </c>
      <c r="F70829" t="s">
        <v>86608</v>
      </c>
    </row>
    <row r="70830" spans="1:6" x14ac:dyDescent="0.2">
      <c r="A70830" t="s">
        <v>76630</v>
      </c>
      <c r="B70830" t="s">
        <v>86533</v>
      </c>
      <c r="C70830" t="s">
        <v>86534</v>
      </c>
      <c r="D70830" t="s">
        <v>78120</v>
      </c>
      <c r="E70830" t="s">
        <v>78121</v>
      </c>
      <c r="F70830" t="s">
        <v>78122</v>
      </c>
    </row>
    <row r="70831" spans="1:6" x14ac:dyDescent="0.2">
      <c r="A70831" t="s">
        <v>76630</v>
      </c>
      <c r="B70831" t="s">
        <v>86533</v>
      </c>
      <c r="C70831" t="s">
        <v>86534</v>
      </c>
      <c r="D70831" t="s">
        <v>2616</v>
      </c>
      <c r="E70831" t="s">
        <v>68649</v>
      </c>
      <c r="F70831" t="s">
        <v>86609</v>
      </c>
    </row>
    <row r="70832" spans="1:6" x14ac:dyDescent="0.2">
      <c r="A70832" t="s">
        <v>76630</v>
      </c>
      <c r="B70832" t="s">
        <v>86533</v>
      </c>
      <c r="C70832" t="s">
        <v>86534</v>
      </c>
      <c r="D70832" t="s">
        <v>86610</v>
      </c>
      <c r="E70832" t="s">
        <v>86611</v>
      </c>
      <c r="F70832" t="s">
        <v>86612</v>
      </c>
    </row>
    <row r="70833" spans="1:6" x14ac:dyDescent="0.2">
      <c r="A70833" t="s">
        <v>76630</v>
      </c>
      <c r="B70833" t="s">
        <v>86533</v>
      </c>
      <c r="C70833" t="s">
        <v>86534</v>
      </c>
      <c r="D70833" t="s">
        <v>86613</v>
      </c>
      <c r="E70833" t="s">
        <v>86614</v>
      </c>
      <c r="F70833" t="s">
        <v>86615</v>
      </c>
    </row>
    <row r="70834" spans="1:6" x14ac:dyDescent="0.2">
      <c r="A70834" t="s">
        <v>76630</v>
      </c>
      <c r="B70834" t="s">
        <v>86533</v>
      </c>
      <c r="C70834" t="s">
        <v>86534</v>
      </c>
      <c r="D70834" t="s">
        <v>59718</v>
      </c>
      <c r="E70834" t="s">
        <v>59719</v>
      </c>
      <c r="F70834" t="s">
        <v>59720</v>
      </c>
    </row>
    <row r="70835" spans="1:6" x14ac:dyDescent="0.2">
      <c r="A70835" t="s">
        <v>76630</v>
      </c>
      <c r="B70835" t="s">
        <v>86533</v>
      </c>
      <c r="C70835" t="s">
        <v>86534</v>
      </c>
      <c r="D70835" t="s">
        <v>30487</v>
      </c>
      <c r="E70835" t="s">
        <v>30488</v>
      </c>
      <c r="F70835" t="s">
        <v>30489</v>
      </c>
    </row>
    <row r="70836" spans="1:6" x14ac:dyDescent="0.2">
      <c r="A70836" t="s">
        <v>76630</v>
      </c>
      <c r="B70836" t="s">
        <v>86533</v>
      </c>
      <c r="C70836" t="s">
        <v>86534</v>
      </c>
      <c r="D70836" t="s">
        <v>80455</v>
      </c>
      <c r="E70836" t="s">
        <v>80456</v>
      </c>
      <c r="F70836" t="s">
        <v>80457</v>
      </c>
    </row>
    <row r="70837" spans="1:6" x14ac:dyDescent="0.2">
      <c r="A70837" t="s">
        <v>76630</v>
      </c>
      <c r="B70837" t="s">
        <v>86533</v>
      </c>
      <c r="C70837" t="s">
        <v>86534</v>
      </c>
      <c r="D70837" t="s">
        <v>86354</v>
      </c>
      <c r="E70837" t="s">
        <v>86355</v>
      </c>
      <c r="F70837" t="s">
        <v>86356</v>
      </c>
    </row>
    <row r="70838" spans="1:6" x14ac:dyDescent="0.2">
      <c r="A70838" t="s">
        <v>76630</v>
      </c>
      <c r="B70838" t="s">
        <v>86533</v>
      </c>
      <c r="C70838" t="s">
        <v>86534</v>
      </c>
      <c r="D70838" t="s">
        <v>86616</v>
      </c>
      <c r="E70838" t="s">
        <v>86617</v>
      </c>
      <c r="F70838" t="s">
        <v>86618</v>
      </c>
    </row>
    <row r="70839" spans="1:6" x14ac:dyDescent="0.2">
      <c r="A70839" t="s">
        <v>76630</v>
      </c>
      <c r="B70839" t="s">
        <v>86533</v>
      </c>
      <c r="C70839" t="s">
        <v>86534</v>
      </c>
      <c r="D70839" t="s">
        <v>86619</v>
      </c>
      <c r="E70839" t="s">
        <v>86620</v>
      </c>
      <c r="F70839" t="s">
        <v>86621</v>
      </c>
    </row>
    <row r="70840" spans="1:6" x14ac:dyDescent="0.2">
      <c r="A70840" t="s">
        <v>76630</v>
      </c>
      <c r="B70840" t="s">
        <v>86533</v>
      </c>
      <c r="C70840" t="s">
        <v>86534</v>
      </c>
      <c r="D70840" t="s">
        <v>86622</v>
      </c>
      <c r="E70840" t="s">
        <v>86623</v>
      </c>
      <c r="F70840" t="s">
        <v>86624</v>
      </c>
    </row>
    <row r="70841" spans="1:6" x14ac:dyDescent="0.2">
      <c r="A70841" t="s">
        <v>76630</v>
      </c>
      <c r="B70841" t="s">
        <v>86533</v>
      </c>
      <c r="C70841" t="s">
        <v>86534</v>
      </c>
      <c r="D70841" t="s">
        <v>84598</v>
      </c>
      <c r="E70841" t="s">
        <v>84599</v>
      </c>
      <c r="F70841" t="s">
        <v>84600</v>
      </c>
    </row>
    <row r="70842" spans="1:6" x14ac:dyDescent="0.2">
      <c r="A70842" t="s">
        <v>76630</v>
      </c>
      <c r="B70842" t="s">
        <v>86533</v>
      </c>
      <c r="C70842" t="s">
        <v>86534</v>
      </c>
      <c r="D70842" t="s">
        <v>74372</v>
      </c>
      <c r="E70842" t="s">
        <v>74373</v>
      </c>
      <c r="F70842" t="s">
        <v>74374</v>
      </c>
    </row>
    <row r="70843" spans="1:6" x14ac:dyDescent="0.2">
      <c r="A70843" t="s">
        <v>76630</v>
      </c>
      <c r="B70843" t="s">
        <v>86533</v>
      </c>
      <c r="C70843" t="s">
        <v>86534</v>
      </c>
      <c r="D70843" t="s">
        <v>86625</v>
      </c>
      <c r="E70843" t="s">
        <v>86626</v>
      </c>
      <c r="F70843" t="s">
        <v>86627</v>
      </c>
    </row>
    <row r="70844" spans="1:6" x14ac:dyDescent="0.2">
      <c r="A70844" t="s">
        <v>76630</v>
      </c>
      <c r="B70844" t="s">
        <v>86533</v>
      </c>
      <c r="C70844" t="s">
        <v>86534</v>
      </c>
      <c r="D70844" t="s">
        <v>55805</v>
      </c>
      <c r="E70844" t="s">
        <v>55806</v>
      </c>
      <c r="F70844" t="s">
        <v>55807</v>
      </c>
    </row>
    <row r="70845" spans="1:6" x14ac:dyDescent="0.2">
      <c r="A70845" t="s">
        <v>76630</v>
      </c>
      <c r="B70845" t="s">
        <v>86533</v>
      </c>
      <c r="C70845" t="s">
        <v>86534</v>
      </c>
      <c r="D70845" t="s">
        <v>32978</v>
      </c>
      <c r="E70845" t="s">
        <v>86628</v>
      </c>
      <c r="F70845" t="s">
        <v>86629</v>
      </c>
    </row>
    <row r="70846" spans="1:6" x14ac:dyDescent="0.2">
      <c r="A70846" t="s">
        <v>76630</v>
      </c>
      <c r="B70846" t="s">
        <v>86533</v>
      </c>
      <c r="C70846" t="s">
        <v>86534</v>
      </c>
      <c r="D70846" t="s">
        <v>32978</v>
      </c>
      <c r="E70846" t="s">
        <v>86628</v>
      </c>
      <c r="F70846" t="s">
        <v>86629</v>
      </c>
    </row>
    <row r="70847" spans="1:6" x14ac:dyDescent="0.2">
      <c r="A70847" t="s">
        <v>76630</v>
      </c>
      <c r="B70847" t="s">
        <v>86533</v>
      </c>
      <c r="C70847" t="s">
        <v>86534</v>
      </c>
      <c r="D70847" t="s">
        <v>55805</v>
      </c>
      <c r="E70847" t="s">
        <v>55806</v>
      </c>
      <c r="F70847" t="s">
        <v>55807</v>
      </c>
    </row>
    <row r="70848" spans="1:6" x14ac:dyDescent="0.2">
      <c r="A70848" t="s">
        <v>76630</v>
      </c>
      <c r="B70848" t="s">
        <v>86533</v>
      </c>
      <c r="C70848" t="s">
        <v>86534</v>
      </c>
      <c r="D70848" t="s">
        <v>56894</v>
      </c>
      <c r="E70848" t="s">
        <v>56895</v>
      </c>
      <c r="F70848" t="s">
        <v>56896</v>
      </c>
    </row>
    <row r="70849" spans="1:6" x14ac:dyDescent="0.2">
      <c r="A70849" t="s">
        <v>76630</v>
      </c>
      <c r="B70849" t="s">
        <v>86533</v>
      </c>
      <c r="C70849" t="s">
        <v>86534</v>
      </c>
      <c r="D70849" t="s">
        <v>86630</v>
      </c>
      <c r="E70849" t="s">
        <v>86631</v>
      </c>
      <c r="F70849" t="s">
        <v>86632</v>
      </c>
    </row>
    <row r="70850" spans="1:6" x14ac:dyDescent="0.2">
      <c r="A70850" t="s">
        <v>76630</v>
      </c>
      <c r="B70850" t="s">
        <v>86533</v>
      </c>
      <c r="C70850" t="s">
        <v>86534</v>
      </c>
      <c r="D70850" t="s">
        <v>76821</v>
      </c>
      <c r="E70850" t="s">
        <v>76822</v>
      </c>
      <c r="F70850" t="s">
        <v>76823</v>
      </c>
    </row>
    <row r="70851" spans="1:6" x14ac:dyDescent="0.2">
      <c r="A70851" t="s">
        <v>76630</v>
      </c>
      <c r="B70851" t="s">
        <v>86533</v>
      </c>
      <c r="C70851" t="s">
        <v>86534</v>
      </c>
      <c r="D70851" t="s">
        <v>86633</v>
      </c>
      <c r="E70851" t="s">
        <v>86634</v>
      </c>
      <c r="F70851" t="s">
        <v>86635</v>
      </c>
    </row>
    <row r="70852" spans="1:6" x14ac:dyDescent="0.2">
      <c r="A70852" t="s">
        <v>76630</v>
      </c>
      <c r="B70852" t="s">
        <v>86533</v>
      </c>
      <c r="C70852" t="s">
        <v>86534</v>
      </c>
      <c r="D70852" t="s">
        <v>86636</v>
      </c>
      <c r="E70852" t="s">
        <v>86637</v>
      </c>
      <c r="F70852" t="s">
        <v>86638</v>
      </c>
    </row>
    <row r="70853" spans="1:6" x14ac:dyDescent="0.2">
      <c r="A70853" t="s">
        <v>76630</v>
      </c>
      <c r="B70853" t="s">
        <v>86639</v>
      </c>
      <c r="C70853" t="s">
        <v>86640</v>
      </c>
      <c r="D70853" t="s">
        <v>86641</v>
      </c>
      <c r="E70853" t="s">
        <v>86642</v>
      </c>
      <c r="F70853" t="s">
        <v>86643</v>
      </c>
    </row>
    <row r="70854" spans="1:6" x14ac:dyDescent="0.2">
      <c r="A70854" t="s">
        <v>76630</v>
      </c>
      <c r="B70854" t="s">
        <v>86639</v>
      </c>
      <c r="C70854" t="s">
        <v>86640</v>
      </c>
      <c r="D70854" t="s">
        <v>7272</v>
      </c>
      <c r="E70854" t="s">
        <v>7273</v>
      </c>
      <c r="F70854" t="s">
        <v>86644</v>
      </c>
    </row>
    <row r="70855" spans="1:6" x14ac:dyDescent="0.2">
      <c r="A70855" t="s">
        <v>76630</v>
      </c>
      <c r="B70855" t="s">
        <v>86639</v>
      </c>
      <c r="C70855" t="s">
        <v>86640</v>
      </c>
      <c r="D70855" t="s">
        <v>86645</v>
      </c>
      <c r="E70855" t="s">
        <v>86646</v>
      </c>
      <c r="F70855" t="s">
        <v>86647</v>
      </c>
    </row>
    <row r="70856" spans="1:6" x14ac:dyDescent="0.2">
      <c r="A70856" t="s">
        <v>76630</v>
      </c>
      <c r="B70856" t="s">
        <v>86639</v>
      </c>
      <c r="C70856" t="s">
        <v>86640</v>
      </c>
      <c r="D70856" t="s">
        <v>55614</v>
      </c>
      <c r="E70856" t="s">
        <v>55615</v>
      </c>
      <c r="F70856" t="s">
        <v>55616</v>
      </c>
    </row>
    <row r="70857" spans="1:6" x14ac:dyDescent="0.2">
      <c r="A70857" t="s">
        <v>76630</v>
      </c>
      <c r="B70857" t="s">
        <v>86639</v>
      </c>
      <c r="C70857" t="s">
        <v>86640</v>
      </c>
      <c r="D70857" t="s">
        <v>15992</v>
      </c>
      <c r="E70857" t="s">
        <v>86648</v>
      </c>
      <c r="F70857" t="s">
        <v>86649</v>
      </c>
    </row>
    <row r="70858" spans="1:6" x14ac:dyDescent="0.2">
      <c r="A70858" t="s">
        <v>76630</v>
      </c>
      <c r="B70858" t="s">
        <v>86639</v>
      </c>
      <c r="C70858" t="s">
        <v>86640</v>
      </c>
      <c r="D70858" t="s">
        <v>30672</v>
      </c>
      <c r="E70858" t="s">
        <v>30673</v>
      </c>
      <c r="F70858" t="s">
        <v>30674</v>
      </c>
    </row>
    <row r="70859" spans="1:6" x14ac:dyDescent="0.2">
      <c r="A70859" t="s">
        <v>76630</v>
      </c>
      <c r="B70859" t="s">
        <v>86639</v>
      </c>
      <c r="C70859" t="s">
        <v>86640</v>
      </c>
      <c r="D70859" t="s">
        <v>55623</v>
      </c>
      <c r="E70859" t="s">
        <v>55624</v>
      </c>
      <c r="F70859" t="s">
        <v>55625</v>
      </c>
    </row>
    <row r="70860" spans="1:6" x14ac:dyDescent="0.2">
      <c r="A70860" t="s">
        <v>76630</v>
      </c>
      <c r="B70860" t="s">
        <v>86639</v>
      </c>
      <c r="C70860" t="s">
        <v>86640</v>
      </c>
      <c r="D70860" t="s">
        <v>86650</v>
      </c>
      <c r="E70860" t="s">
        <v>86651</v>
      </c>
      <c r="F70860" t="s">
        <v>86652</v>
      </c>
    </row>
    <row r="70861" spans="1:6" x14ac:dyDescent="0.2">
      <c r="A70861" t="s">
        <v>76630</v>
      </c>
      <c r="B70861" t="s">
        <v>86639</v>
      </c>
      <c r="C70861" t="s">
        <v>86640</v>
      </c>
      <c r="D70861" t="s">
        <v>86653</v>
      </c>
      <c r="E70861" t="s">
        <v>86654</v>
      </c>
      <c r="F70861" t="s">
        <v>86655</v>
      </c>
    </row>
    <row r="70862" spans="1:6" x14ac:dyDescent="0.2">
      <c r="A70862" t="s">
        <v>76630</v>
      </c>
      <c r="B70862" t="s">
        <v>86639</v>
      </c>
      <c r="C70862" t="s">
        <v>86640</v>
      </c>
      <c r="D70862" t="s">
        <v>86656</v>
      </c>
      <c r="E70862" t="s">
        <v>86657</v>
      </c>
      <c r="F70862" t="s">
        <v>86658</v>
      </c>
    </row>
    <row r="70863" spans="1:6" x14ac:dyDescent="0.2">
      <c r="A70863" t="s">
        <v>76630</v>
      </c>
      <c r="B70863" t="s">
        <v>86639</v>
      </c>
      <c r="C70863" t="s">
        <v>86640</v>
      </c>
      <c r="D70863" t="s">
        <v>86659</v>
      </c>
      <c r="E70863" t="s">
        <v>86660</v>
      </c>
      <c r="F70863" t="s">
        <v>86661</v>
      </c>
    </row>
    <row r="70864" spans="1:6" x14ac:dyDescent="0.2">
      <c r="A70864" t="s">
        <v>76630</v>
      </c>
      <c r="B70864" t="s">
        <v>86639</v>
      </c>
      <c r="C70864" t="s">
        <v>86640</v>
      </c>
      <c r="D70864" t="s">
        <v>48323</v>
      </c>
      <c r="E70864" t="s">
        <v>48324</v>
      </c>
      <c r="F70864" t="s">
        <v>48325</v>
      </c>
    </row>
    <row r="70865" spans="1:6" x14ac:dyDescent="0.2">
      <c r="A70865" t="s">
        <v>76630</v>
      </c>
      <c r="B70865" t="s">
        <v>86639</v>
      </c>
      <c r="C70865" t="s">
        <v>86640</v>
      </c>
      <c r="D70865" t="s">
        <v>50911</v>
      </c>
      <c r="E70865" t="s">
        <v>86662</v>
      </c>
      <c r="F70865" t="s">
        <v>86663</v>
      </c>
    </row>
    <row r="70866" spans="1:6" x14ac:dyDescent="0.2">
      <c r="A70866" t="s">
        <v>76630</v>
      </c>
      <c r="B70866" t="s">
        <v>86639</v>
      </c>
      <c r="C70866" t="s">
        <v>86640</v>
      </c>
      <c r="D70866" t="s">
        <v>47275</v>
      </c>
      <c r="E70866" t="s">
        <v>47276</v>
      </c>
      <c r="F70866" t="s">
        <v>47277</v>
      </c>
    </row>
    <row r="70867" spans="1:6" x14ac:dyDescent="0.2">
      <c r="A70867" t="s">
        <v>76630</v>
      </c>
      <c r="B70867" t="s">
        <v>86639</v>
      </c>
      <c r="C70867" t="s">
        <v>86640</v>
      </c>
      <c r="D70867" t="s">
        <v>86664</v>
      </c>
      <c r="E70867" t="s">
        <v>86665</v>
      </c>
      <c r="F70867" t="s">
        <v>86666</v>
      </c>
    </row>
    <row r="70868" spans="1:6" x14ac:dyDescent="0.2">
      <c r="A70868" t="s">
        <v>76630</v>
      </c>
      <c r="B70868" t="s">
        <v>86639</v>
      </c>
      <c r="C70868" t="s">
        <v>86640</v>
      </c>
      <c r="D70868" t="s">
        <v>86667</v>
      </c>
      <c r="E70868" t="s">
        <v>86668</v>
      </c>
      <c r="F70868" t="s">
        <v>86669</v>
      </c>
    </row>
    <row r="70869" spans="1:6" x14ac:dyDescent="0.2">
      <c r="A70869" t="s">
        <v>76630</v>
      </c>
      <c r="B70869" t="s">
        <v>86639</v>
      </c>
      <c r="C70869" t="s">
        <v>86640</v>
      </c>
      <c r="D70869" t="s">
        <v>86670</v>
      </c>
      <c r="E70869" t="s">
        <v>86671</v>
      </c>
      <c r="F70869" t="s">
        <v>86672</v>
      </c>
    </row>
    <row r="70870" spans="1:6" x14ac:dyDescent="0.2">
      <c r="A70870" t="s">
        <v>76630</v>
      </c>
      <c r="B70870" t="s">
        <v>86639</v>
      </c>
      <c r="C70870" t="s">
        <v>86640</v>
      </c>
      <c r="D70870" t="s">
        <v>86673</v>
      </c>
      <c r="E70870" t="s">
        <v>86674</v>
      </c>
      <c r="F70870" t="s">
        <v>86675</v>
      </c>
    </row>
    <row r="70871" spans="1:6" x14ac:dyDescent="0.2">
      <c r="A70871" t="s">
        <v>76630</v>
      </c>
      <c r="B70871" t="s">
        <v>86639</v>
      </c>
      <c r="C70871" t="s">
        <v>86640</v>
      </c>
      <c r="D70871" t="s">
        <v>86676</v>
      </c>
      <c r="E70871" t="s">
        <v>86677</v>
      </c>
      <c r="F70871" t="s">
        <v>86678</v>
      </c>
    </row>
    <row r="70872" spans="1:6" x14ac:dyDescent="0.2">
      <c r="A70872" t="s">
        <v>76630</v>
      </c>
      <c r="B70872" t="s">
        <v>86639</v>
      </c>
      <c r="C70872" t="s">
        <v>86640</v>
      </c>
      <c r="D70872" t="s">
        <v>86679</v>
      </c>
      <c r="E70872" t="s">
        <v>86680</v>
      </c>
      <c r="F70872" t="s">
        <v>86681</v>
      </c>
    </row>
    <row r="70873" spans="1:6" x14ac:dyDescent="0.2">
      <c r="A70873" t="s">
        <v>76630</v>
      </c>
      <c r="B70873" t="s">
        <v>86639</v>
      </c>
      <c r="C70873" t="s">
        <v>86640</v>
      </c>
      <c r="D70873" t="s">
        <v>86682</v>
      </c>
      <c r="E70873" t="s">
        <v>86683</v>
      </c>
      <c r="F70873" t="s">
        <v>86684</v>
      </c>
    </row>
    <row r="70874" spans="1:6" x14ac:dyDescent="0.2">
      <c r="A70874" t="s">
        <v>76630</v>
      </c>
      <c r="B70874" t="s">
        <v>86639</v>
      </c>
      <c r="C70874" t="s">
        <v>86640</v>
      </c>
      <c r="D70874" t="s">
        <v>86685</v>
      </c>
      <c r="E70874" t="s">
        <v>86686</v>
      </c>
      <c r="F70874" t="s">
        <v>86687</v>
      </c>
    </row>
    <row r="70875" spans="1:6" x14ac:dyDescent="0.2">
      <c r="A70875" t="s">
        <v>76630</v>
      </c>
      <c r="B70875" t="s">
        <v>86639</v>
      </c>
      <c r="C70875" t="s">
        <v>86640</v>
      </c>
      <c r="D70875" t="s">
        <v>7318</v>
      </c>
      <c r="E70875" t="s">
        <v>7319</v>
      </c>
      <c r="F70875" t="s">
        <v>7320</v>
      </c>
    </row>
    <row r="70876" spans="1:6" x14ac:dyDescent="0.2">
      <c r="A70876" t="s">
        <v>76630</v>
      </c>
      <c r="B70876" t="s">
        <v>86639</v>
      </c>
      <c r="C70876" t="s">
        <v>86640</v>
      </c>
      <c r="D70876" t="s">
        <v>56767</v>
      </c>
      <c r="E70876" t="s">
        <v>56768</v>
      </c>
      <c r="F70876" t="s">
        <v>56769</v>
      </c>
    </row>
    <row r="70877" spans="1:6" x14ac:dyDescent="0.2">
      <c r="A70877" t="s">
        <v>76630</v>
      </c>
      <c r="B70877" t="s">
        <v>86639</v>
      </c>
      <c r="C70877" t="s">
        <v>86640</v>
      </c>
      <c r="D70877" t="s">
        <v>86688</v>
      </c>
      <c r="E70877" t="s">
        <v>86689</v>
      </c>
      <c r="F70877" t="s">
        <v>86690</v>
      </c>
    </row>
    <row r="70878" spans="1:6" x14ac:dyDescent="0.2">
      <c r="A70878" t="s">
        <v>76630</v>
      </c>
      <c r="B70878" t="s">
        <v>86639</v>
      </c>
      <c r="C70878" t="s">
        <v>86640</v>
      </c>
      <c r="D70878" t="s">
        <v>59472</v>
      </c>
      <c r="E70878" t="s">
        <v>59473</v>
      </c>
      <c r="F70878" t="s">
        <v>59474</v>
      </c>
    </row>
    <row r="70879" spans="1:6" x14ac:dyDescent="0.2">
      <c r="A70879" t="s">
        <v>76630</v>
      </c>
      <c r="B70879" t="s">
        <v>86639</v>
      </c>
      <c r="C70879" t="s">
        <v>86640</v>
      </c>
      <c r="D70879" t="s">
        <v>86691</v>
      </c>
      <c r="E70879" t="s">
        <v>86692</v>
      </c>
      <c r="F70879" t="s">
        <v>86693</v>
      </c>
    </row>
    <row r="70880" spans="1:6" x14ac:dyDescent="0.2">
      <c r="A70880" t="s">
        <v>76630</v>
      </c>
      <c r="B70880" t="s">
        <v>86639</v>
      </c>
      <c r="C70880" t="s">
        <v>86640</v>
      </c>
      <c r="D70880" t="s">
        <v>39042</v>
      </c>
      <c r="E70880" t="s">
        <v>39043</v>
      </c>
      <c r="F70880" t="s">
        <v>86694</v>
      </c>
    </row>
    <row r="70881" spans="1:6" x14ac:dyDescent="0.2">
      <c r="A70881" t="s">
        <v>76630</v>
      </c>
      <c r="B70881" t="s">
        <v>86639</v>
      </c>
      <c r="C70881" t="s">
        <v>86640</v>
      </c>
      <c r="D70881" t="s">
        <v>86695</v>
      </c>
      <c r="E70881" t="s">
        <v>86696</v>
      </c>
      <c r="F70881" t="s">
        <v>86697</v>
      </c>
    </row>
    <row r="70882" spans="1:6" x14ac:dyDescent="0.2">
      <c r="A70882" t="s">
        <v>76630</v>
      </c>
      <c r="B70882" t="s">
        <v>86639</v>
      </c>
      <c r="C70882" t="s">
        <v>86640</v>
      </c>
      <c r="D70882" t="s">
        <v>55740</v>
      </c>
      <c r="E70882" t="s">
        <v>55741</v>
      </c>
      <c r="F70882" t="s">
        <v>55742</v>
      </c>
    </row>
    <row r="70883" spans="1:6" x14ac:dyDescent="0.2">
      <c r="A70883" t="s">
        <v>76630</v>
      </c>
      <c r="B70883" t="s">
        <v>86639</v>
      </c>
      <c r="C70883" t="s">
        <v>86640</v>
      </c>
      <c r="D70883" t="s">
        <v>86698</v>
      </c>
      <c r="E70883" t="s">
        <v>86699</v>
      </c>
      <c r="F70883" t="s">
        <v>86700</v>
      </c>
    </row>
    <row r="70884" spans="1:6" x14ac:dyDescent="0.2">
      <c r="A70884" t="s">
        <v>76630</v>
      </c>
      <c r="B70884" t="s">
        <v>86639</v>
      </c>
      <c r="C70884" t="s">
        <v>86640</v>
      </c>
      <c r="D70884" t="s">
        <v>31038</v>
      </c>
      <c r="E70884" t="s">
        <v>31039</v>
      </c>
      <c r="F70884" t="s">
        <v>31040</v>
      </c>
    </row>
    <row r="70885" spans="1:6" x14ac:dyDescent="0.2">
      <c r="A70885" t="s">
        <v>76630</v>
      </c>
      <c r="B70885" t="s">
        <v>86639</v>
      </c>
      <c r="C70885" t="s">
        <v>86640</v>
      </c>
      <c r="D70885" t="s">
        <v>86701</v>
      </c>
      <c r="E70885" t="s">
        <v>86702</v>
      </c>
      <c r="F70885" t="s">
        <v>86703</v>
      </c>
    </row>
    <row r="70886" spans="1:6" x14ac:dyDescent="0.2">
      <c r="A70886" t="s">
        <v>76630</v>
      </c>
      <c r="B70886" t="s">
        <v>86639</v>
      </c>
      <c r="C70886" t="s">
        <v>86640</v>
      </c>
      <c r="D70886" t="s">
        <v>86704</v>
      </c>
      <c r="E70886" t="s">
        <v>86705</v>
      </c>
      <c r="F70886" t="s">
        <v>86706</v>
      </c>
    </row>
    <row r="70887" spans="1:6" x14ac:dyDescent="0.2">
      <c r="A70887" t="s">
        <v>76630</v>
      </c>
      <c r="B70887" t="s">
        <v>86639</v>
      </c>
      <c r="C70887" t="s">
        <v>86640</v>
      </c>
      <c r="D70887" t="s">
        <v>86707</v>
      </c>
      <c r="E70887" t="s">
        <v>86708</v>
      </c>
      <c r="F70887" t="s">
        <v>86709</v>
      </c>
    </row>
    <row r="70888" spans="1:6" x14ac:dyDescent="0.2">
      <c r="A70888" t="s">
        <v>76630</v>
      </c>
      <c r="B70888" t="s">
        <v>86639</v>
      </c>
      <c r="C70888" t="s">
        <v>86640</v>
      </c>
      <c r="D70888" t="s">
        <v>86710</v>
      </c>
      <c r="E70888" t="s">
        <v>86711</v>
      </c>
      <c r="F70888" t="s">
        <v>86712</v>
      </c>
    </row>
    <row r="70889" spans="1:6" x14ac:dyDescent="0.2">
      <c r="A70889" t="s">
        <v>76630</v>
      </c>
      <c r="B70889" t="s">
        <v>86639</v>
      </c>
      <c r="C70889" t="s">
        <v>86640</v>
      </c>
      <c r="D70889" t="s">
        <v>8873</v>
      </c>
      <c r="E70889" t="s">
        <v>8874</v>
      </c>
      <c r="F70889" t="s">
        <v>8875</v>
      </c>
    </row>
    <row r="70890" spans="1:6" x14ac:dyDescent="0.2">
      <c r="A70890" t="s">
        <v>76630</v>
      </c>
      <c r="B70890" t="s">
        <v>86639</v>
      </c>
      <c r="C70890" t="s">
        <v>86640</v>
      </c>
      <c r="D70890" t="s">
        <v>86713</v>
      </c>
      <c r="E70890" t="s">
        <v>86714</v>
      </c>
      <c r="F70890" t="s">
        <v>86715</v>
      </c>
    </row>
    <row r="70891" spans="1:6" x14ac:dyDescent="0.2">
      <c r="A70891" t="s">
        <v>76630</v>
      </c>
      <c r="B70891" t="s">
        <v>86639</v>
      </c>
      <c r="C70891" t="s">
        <v>86640</v>
      </c>
      <c r="D70891" t="s">
        <v>86716</v>
      </c>
      <c r="E70891" t="s">
        <v>86717</v>
      </c>
      <c r="F70891" t="s">
        <v>86718</v>
      </c>
    </row>
    <row r="70892" spans="1:6" x14ac:dyDescent="0.2">
      <c r="A70892" t="s">
        <v>76630</v>
      </c>
      <c r="B70892" t="s">
        <v>86639</v>
      </c>
      <c r="C70892" t="s">
        <v>86640</v>
      </c>
      <c r="D70892" t="s">
        <v>86719</v>
      </c>
      <c r="E70892" t="s">
        <v>86720</v>
      </c>
      <c r="F70892" t="s">
        <v>86721</v>
      </c>
    </row>
    <row r="70893" spans="1:6" x14ac:dyDescent="0.2">
      <c r="A70893" t="s">
        <v>76630</v>
      </c>
      <c r="B70893" t="s">
        <v>86639</v>
      </c>
      <c r="C70893" t="s">
        <v>86640</v>
      </c>
      <c r="D70893" t="s">
        <v>86722</v>
      </c>
      <c r="E70893" t="s">
        <v>86723</v>
      </c>
      <c r="F70893" t="s">
        <v>86724</v>
      </c>
    </row>
    <row r="70894" spans="1:6" x14ac:dyDescent="0.2">
      <c r="A70894" t="s">
        <v>76630</v>
      </c>
      <c r="B70894" t="s">
        <v>86639</v>
      </c>
      <c r="C70894" t="s">
        <v>86640</v>
      </c>
      <c r="D70894" t="s">
        <v>86725</v>
      </c>
      <c r="E70894" t="s">
        <v>86726</v>
      </c>
      <c r="F70894" t="s">
        <v>86727</v>
      </c>
    </row>
    <row r="70895" spans="1:6" x14ac:dyDescent="0.2">
      <c r="A70895" t="s">
        <v>76630</v>
      </c>
      <c r="B70895" t="s">
        <v>86639</v>
      </c>
      <c r="C70895" t="s">
        <v>86640</v>
      </c>
      <c r="D70895" t="s">
        <v>86728</v>
      </c>
      <c r="E70895" t="s">
        <v>86729</v>
      </c>
      <c r="F70895" t="s">
        <v>86730</v>
      </c>
    </row>
    <row r="70896" spans="1:6" x14ac:dyDescent="0.2">
      <c r="A70896" t="s">
        <v>76630</v>
      </c>
      <c r="B70896" t="s">
        <v>86639</v>
      </c>
      <c r="C70896" t="s">
        <v>86640</v>
      </c>
      <c r="D70896" t="s">
        <v>86731</v>
      </c>
      <c r="E70896" t="s">
        <v>86732</v>
      </c>
      <c r="F70896" t="s">
        <v>86733</v>
      </c>
    </row>
    <row r="70897" spans="1:6" x14ac:dyDescent="0.2">
      <c r="A70897" t="s">
        <v>76630</v>
      </c>
      <c r="B70897" t="s">
        <v>86639</v>
      </c>
      <c r="C70897" t="s">
        <v>86640</v>
      </c>
      <c r="D70897" t="s">
        <v>86734</v>
      </c>
      <c r="E70897" t="s">
        <v>86735</v>
      </c>
      <c r="F70897" t="s">
        <v>86736</v>
      </c>
    </row>
    <row r="70898" spans="1:6" x14ac:dyDescent="0.2">
      <c r="A70898" t="s">
        <v>76630</v>
      </c>
      <c r="B70898" t="s">
        <v>86639</v>
      </c>
      <c r="C70898" t="s">
        <v>86640</v>
      </c>
      <c r="D70898" t="s">
        <v>31111</v>
      </c>
      <c r="E70898" t="s">
        <v>31112</v>
      </c>
      <c r="F70898" t="s">
        <v>31113</v>
      </c>
    </row>
    <row r="70899" spans="1:6" x14ac:dyDescent="0.2">
      <c r="A70899" t="s">
        <v>76630</v>
      </c>
      <c r="B70899" t="s">
        <v>86639</v>
      </c>
      <c r="C70899" t="s">
        <v>86640</v>
      </c>
      <c r="D70899" t="s">
        <v>86737</v>
      </c>
      <c r="E70899" t="s">
        <v>86738</v>
      </c>
      <c r="F70899" t="s">
        <v>86739</v>
      </c>
    </row>
    <row r="70900" spans="1:6" x14ac:dyDescent="0.2">
      <c r="A70900" t="s">
        <v>76630</v>
      </c>
      <c r="B70900" t="s">
        <v>86639</v>
      </c>
      <c r="C70900" t="s">
        <v>86640</v>
      </c>
      <c r="D70900" t="s">
        <v>86740</v>
      </c>
      <c r="E70900" t="s">
        <v>86741</v>
      </c>
      <c r="F70900" t="s">
        <v>86742</v>
      </c>
    </row>
    <row r="70901" spans="1:6" x14ac:dyDescent="0.2">
      <c r="A70901" t="s">
        <v>76630</v>
      </c>
      <c r="B70901" t="s">
        <v>86639</v>
      </c>
      <c r="C70901" t="s">
        <v>86640</v>
      </c>
      <c r="D70901" t="s">
        <v>86743</v>
      </c>
      <c r="E70901" t="s">
        <v>86744</v>
      </c>
      <c r="F70901" t="s">
        <v>86745</v>
      </c>
    </row>
    <row r="70902" spans="1:6" x14ac:dyDescent="0.2">
      <c r="A70902" t="s">
        <v>76630</v>
      </c>
      <c r="B70902" t="s">
        <v>86639</v>
      </c>
      <c r="C70902" t="s">
        <v>86640</v>
      </c>
      <c r="D70902" t="s">
        <v>86746</v>
      </c>
      <c r="E70902" t="s">
        <v>86747</v>
      </c>
      <c r="F70902" t="s">
        <v>86748</v>
      </c>
    </row>
    <row r="70903" spans="1:6" x14ac:dyDescent="0.2">
      <c r="A70903" t="s">
        <v>86749</v>
      </c>
      <c r="B70903" t="s">
        <v>86750</v>
      </c>
      <c r="C70903" t="s">
        <v>86751</v>
      </c>
      <c r="D70903" t="s">
        <v>15831</v>
      </c>
      <c r="E70903" t="s">
        <v>15832</v>
      </c>
      <c r="F70903" t="s">
        <v>15833</v>
      </c>
    </row>
    <row r="70904" spans="1:6" x14ac:dyDescent="0.2">
      <c r="A70904" t="s">
        <v>86749</v>
      </c>
      <c r="B70904" t="s">
        <v>86750</v>
      </c>
      <c r="C70904" t="s">
        <v>86751</v>
      </c>
      <c r="D70904" t="s">
        <v>18592</v>
      </c>
      <c r="E70904" t="s">
        <v>18593</v>
      </c>
      <c r="F70904" t="s">
        <v>18594</v>
      </c>
    </row>
    <row r="70905" spans="1:6" x14ac:dyDescent="0.2">
      <c r="A70905" t="s">
        <v>86749</v>
      </c>
      <c r="B70905" t="s">
        <v>86750</v>
      </c>
      <c r="C70905" t="s">
        <v>86751</v>
      </c>
      <c r="D70905" t="s">
        <v>86752</v>
      </c>
      <c r="E70905" t="s">
        <v>86753</v>
      </c>
      <c r="F70905" t="s">
        <v>86754</v>
      </c>
    </row>
    <row r="70906" spans="1:6" x14ac:dyDescent="0.2">
      <c r="A70906" t="s">
        <v>86749</v>
      </c>
      <c r="B70906" t="s">
        <v>86750</v>
      </c>
      <c r="C70906" t="s">
        <v>86751</v>
      </c>
      <c r="D70906" t="s">
        <v>32926</v>
      </c>
      <c r="E70906" t="s">
        <v>32927</v>
      </c>
      <c r="F70906" t="s">
        <v>32928</v>
      </c>
    </row>
    <row r="70907" spans="1:6" x14ac:dyDescent="0.2">
      <c r="A70907" t="s">
        <v>86749</v>
      </c>
      <c r="B70907" t="s">
        <v>86750</v>
      </c>
      <c r="C70907" t="s">
        <v>86751</v>
      </c>
      <c r="D70907" t="s">
        <v>17235</v>
      </c>
      <c r="E70907" t="s">
        <v>17236</v>
      </c>
      <c r="F70907" t="s">
        <v>17237</v>
      </c>
    </row>
    <row r="70908" spans="1:6" x14ac:dyDescent="0.2">
      <c r="A70908" t="s">
        <v>86749</v>
      </c>
      <c r="B70908" t="s">
        <v>86750</v>
      </c>
      <c r="C70908" t="s">
        <v>86751</v>
      </c>
      <c r="D70908" t="s">
        <v>25269</v>
      </c>
      <c r="E70908" t="s">
        <v>25270</v>
      </c>
      <c r="F70908" t="s">
        <v>25271</v>
      </c>
    </row>
    <row r="70909" spans="1:6" x14ac:dyDescent="0.2">
      <c r="A70909" t="s">
        <v>86749</v>
      </c>
      <c r="B70909" t="s">
        <v>86750</v>
      </c>
      <c r="C70909" t="s">
        <v>86751</v>
      </c>
      <c r="D70909" t="s">
        <v>18216</v>
      </c>
      <c r="E70909" t="s">
        <v>18217</v>
      </c>
      <c r="F70909" t="s">
        <v>18218</v>
      </c>
    </row>
    <row r="70910" spans="1:6" x14ac:dyDescent="0.2">
      <c r="A70910" t="s">
        <v>86749</v>
      </c>
      <c r="B70910" t="s">
        <v>86750</v>
      </c>
      <c r="C70910" t="s">
        <v>86751</v>
      </c>
      <c r="D70910" t="s">
        <v>18602</v>
      </c>
      <c r="E70910" t="s">
        <v>18603</v>
      </c>
      <c r="F70910" t="s">
        <v>69578</v>
      </c>
    </row>
    <row r="70911" spans="1:6" x14ac:dyDescent="0.2">
      <c r="A70911" t="s">
        <v>86749</v>
      </c>
      <c r="B70911" t="s">
        <v>86750</v>
      </c>
      <c r="C70911" t="s">
        <v>86751</v>
      </c>
      <c r="D70911" t="s">
        <v>16013</v>
      </c>
      <c r="E70911" t="s">
        <v>16014</v>
      </c>
      <c r="F70911" t="s">
        <v>21874</v>
      </c>
    </row>
    <row r="70912" spans="1:6" x14ac:dyDescent="0.2">
      <c r="A70912" t="s">
        <v>86749</v>
      </c>
      <c r="B70912" t="s">
        <v>86750</v>
      </c>
      <c r="C70912" t="s">
        <v>86751</v>
      </c>
      <c r="D70912" t="s">
        <v>18608</v>
      </c>
      <c r="E70912" t="s">
        <v>18609</v>
      </c>
      <c r="F70912" t="s">
        <v>86755</v>
      </c>
    </row>
    <row r="70913" spans="1:6" x14ac:dyDescent="0.2">
      <c r="A70913" t="s">
        <v>86749</v>
      </c>
      <c r="B70913" t="s">
        <v>86750</v>
      </c>
      <c r="C70913" t="s">
        <v>86751</v>
      </c>
      <c r="D70913" t="s">
        <v>32934</v>
      </c>
      <c r="E70913" t="s">
        <v>32935</v>
      </c>
      <c r="F70913" t="s">
        <v>86756</v>
      </c>
    </row>
    <row r="70914" spans="1:6" x14ac:dyDescent="0.2">
      <c r="A70914" t="s">
        <v>86749</v>
      </c>
      <c r="B70914" t="s">
        <v>86750</v>
      </c>
      <c r="C70914" t="s">
        <v>86751</v>
      </c>
      <c r="D70914" t="s">
        <v>35853</v>
      </c>
      <c r="E70914" t="s">
        <v>35854</v>
      </c>
      <c r="F70914" t="s">
        <v>35855</v>
      </c>
    </row>
    <row r="70915" spans="1:6" x14ac:dyDescent="0.2">
      <c r="A70915" t="s">
        <v>86749</v>
      </c>
      <c r="B70915" t="s">
        <v>86750</v>
      </c>
      <c r="C70915" t="s">
        <v>86751</v>
      </c>
      <c r="D70915" t="s">
        <v>16019</v>
      </c>
      <c r="E70915" t="s">
        <v>16020</v>
      </c>
      <c r="F70915" t="s">
        <v>16021</v>
      </c>
    </row>
    <row r="70916" spans="1:6" x14ac:dyDescent="0.2">
      <c r="A70916" t="s">
        <v>86749</v>
      </c>
      <c r="B70916" t="s">
        <v>86750</v>
      </c>
      <c r="C70916" t="s">
        <v>86751</v>
      </c>
      <c r="D70916" t="s">
        <v>32311</v>
      </c>
      <c r="E70916" t="s">
        <v>32312</v>
      </c>
      <c r="F70916" t="s">
        <v>32313</v>
      </c>
    </row>
    <row r="70917" spans="1:6" x14ac:dyDescent="0.2">
      <c r="A70917" t="s">
        <v>86749</v>
      </c>
      <c r="B70917" t="s">
        <v>86750</v>
      </c>
      <c r="C70917" t="s">
        <v>86751</v>
      </c>
      <c r="D70917" t="s">
        <v>19765</v>
      </c>
      <c r="E70917" t="s">
        <v>19766</v>
      </c>
      <c r="F70917" t="s">
        <v>19767</v>
      </c>
    </row>
    <row r="70918" spans="1:6" x14ac:dyDescent="0.2">
      <c r="A70918" t="s">
        <v>86749</v>
      </c>
      <c r="B70918" t="s">
        <v>86750</v>
      </c>
      <c r="C70918" t="s">
        <v>86751</v>
      </c>
      <c r="D70918" t="s">
        <v>83790</v>
      </c>
      <c r="E70918" t="s">
        <v>83791</v>
      </c>
      <c r="F70918" t="s">
        <v>86757</v>
      </c>
    </row>
    <row r="70919" spans="1:6" x14ac:dyDescent="0.2">
      <c r="A70919" t="s">
        <v>86749</v>
      </c>
      <c r="B70919" t="s">
        <v>86750</v>
      </c>
      <c r="C70919" t="s">
        <v>86751</v>
      </c>
      <c r="D70919" t="s">
        <v>9822</v>
      </c>
      <c r="E70919" t="s">
        <v>9823</v>
      </c>
      <c r="F70919" t="s">
        <v>9824</v>
      </c>
    </row>
    <row r="70920" spans="1:6" x14ac:dyDescent="0.2">
      <c r="A70920" t="s">
        <v>86749</v>
      </c>
      <c r="B70920" t="s">
        <v>86750</v>
      </c>
      <c r="C70920" t="s">
        <v>86751</v>
      </c>
      <c r="D70920" t="s">
        <v>32948</v>
      </c>
      <c r="E70920" t="s">
        <v>32949</v>
      </c>
      <c r="F70920" t="s">
        <v>86758</v>
      </c>
    </row>
    <row r="70921" spans="1:6" x14ac:dyDescent="0.2">
      <c r="A70921" t="s">
        <v>86749</v>
      </c>
      <c r="B70921" t="s">
        <v>86750</v>
      </c>
      <c r="C70921" t="s">
        <v>86751</v>
      </c>
      <c r="D70921" t="s">
        <v>18619</v>
      </c>
      <c r="E70921" t="s">
        <v>18620</v>
      </c>
      <c r="F70921" t="s">
        <v>18621</v>
      </c>
    </row>
    <row r="70922" spans="1:6" x14ac:dyDescent="0.2">
      <c r="A70922" t="s">
        <v>86749</v>
      </c>
      <c r="B70922" t="s">
        <v>86750</v>
      </c>
      <c r="C70922" t="s">
        <v>86751</v>
      </c>
      <c r="D70922" t="s">
        <v>18325</v>
      </c>
      <c r="E70922" t="s">
        <v>18326</v>
      </c>
      <c r="F70922" t="s">
        <v>18327</v>
      </c>
    </row>
    <row r="70923" spans="1:6" x14ac:dyDescent="0.2">
      <c r="A70923" t="s">
        <v>86749</v>
      </c>
      <c r="B70923" t="s">
        <v>86750</v>
      </c>
      <c r="C70923" t="s">
        <v>86751</v>
      </c>
      <c r="D70923" t="s">
        <v>17696</v>
      </c>
      <c r="E70923" t="s">
        <v>17697</v>
      </c>
      <c r="F70923" t="s">
        <v>17698</v>
      </c>
    </row>
    <row r="70924" spans="1:6" x14ac:dyDescent="0.2">
      <c r="A70924" t="s">
        <v>86749</v>
      </c>
      <c r="B70924" t="s">
        <v>86750</v>
      </c>
      <c r="C70924" t="s">
        <v>86751</v>
      </c>
      <c r="D70924" t="s">
        <v>17109</v>
      </c>
      <c r="E70924" t="s">
        <v>17110</v>
      </c>
      <c r="F70924" t="s">
        <v>17111</v>
      </c>
    </row>
    <row r="70925" spans="1:6" x14ac:dyDescent="0.2">
      <c r="A70925" t="s">
        <v>86749</v>
      </c>
      <c r="B70925" t="s">
        <v>86750</v>
      </c>
      <c r="C70925" t="s">
        <v>86751</v>
      </c>
      <c r="D70925" t="s">
        <v>86759</v>
      </c>
      <c r="E70925" t="s">
        <v>86760</v>
      </c>
      <c r="F70925" t="s">
        <v>86761</v>
      </c>
    </row>
    <row r="70926" spans="1:6" x14ac:dyDescent="0.2">
      <c r="A70926" t="s">
        <v>86749</v>
      </c>
      <c r="B70926" t="s">
        <v>86750</v>
      </c>
      <c r="C70926" t="s">
        <v>86751</v>
      </c>
      <c r="D70926" t="s">
        <v>18626</v>
      </c>
      <c r="E70926" t="s">
        <v>18627</v>
      </c>
      <c r="F70926" t="s">
        <v>18628</v>
      </c>
    </row>
    <row r="70927" spans="1:6" x14ac:dyDescent="0.2">
      <c r="A70927" t="s">
        <v>86749</v>
      </c>
      <c r="B70927" t="s">
        <v>86750</v>
      </c>
      <c r="C70927" t="s">
        <v>86751</v>
      </c>
      <c r="D70927" t="s">
        <v>18629</v>
      </c>
      <c r="E70927" t="s">
        <v>18630</v>
      </c>
      <c r="F70927" t="s">
        <v>86762</v>
      </c>
    </row>
    <row r="70928" spans="1:6" x14ac:dyDescent="0.2">
      <c r="A70928" t="s">
        <v>86749</v>
      </c>
      <c r="B70928" t="s">
        <v>86750</v>
      </c>
      <c r="C70928" t="s">
        <v>86751</v>
      </c>
      <c r="D70928" t="s">
        <v>17700</v>
      </c>
      <c r="E70928" t="s">
        <v>17701</v>
      </c>
      <c r="F70928" t="s">
        <v>17702</v>
      </c>
    </row>
    <row r="70929" spans="1:6" x14ac:dyDescent="0.2">
      <c r="A70929" t="s">
        <v>86749</v>
      </c>
      <c r="B70929" t="s">
        <v>86750</v>
      </c>
      <c r="C70929" t="s">
        <v>86751</v>
      </c>
      <c r="D70929" t="s">
        <v>25496</v>
      </c>
      <c r="E70929" t="s">
        <v>25497</v>
      </c>
      <c r="F70929" t="s">
        <v>25498</v>
      </c>
    </row>
    <row r="70930" spans="1:6" x14ac:dyDescent="0.2">
      <c r="A70930" t="s">
        <v>86749</v>
      </c>
      <c r="B70930" t="s">
        <v>86750</v>
      </c>
      <c r="C70930" t="s">
        <v>86751</v>
      </c>
      <c r="D70930" t="s">
        <v>16075</v>
      </c>
      <c r="E70930" t="s">
        <v>16076</v>
      </c>
      <c r="F70930" t="s">
        <v>16077</v>
      </c>
    </row>
    <row r="70931" spans="1:6" x14ac:dyDescent="0.2">
      <c r="A70931" t="s">
        <v>86749</v>
      </c>
      <c r="B70931" t="s">
        <v>86750</v>
      </c>
      <c r="C70931" t="s">
        <v>86751</v>
      </c>
      <c r="D70931" t="s">
        <v>15857</v>
      </c>
      <c r="E70931" t="s">
        <v>15858</v>
      </c>
      <c r="F70931" t="s">
        <v>15859</v>
      </c>
    </row>
    <row r="70932" spans="1:6" x14ac:dyDescent="0.2">
      <c r="A70932" t="s">
        <v>86749</v>
      </c>
      <c r="B70932" t="s">
        <v>86750</v>
      </c>
      <c r="C70932" t="s">
        <v>86751</v>
      </c>
      <c r="D70932" t="s">
        <v>32996</v>
      </c>
      <c r="E70932" t="s">
        <v>32997</v>
      </c>
      <c r="F70932" t="s">
        <v>32998</v>
      </c>
    </row>
    <row r="70933" spans="1:6" x14ac:dyDescent="0.2">
      <c r="A70933" t="s">
        <v>86749</v>
      </c>
      <c r="B70933" t="s">
        <v>86750</v>
      </c>
      <c r="C70933" t="s">
        <v>86751</v>
      </c>
      <c r="D70933" t="s">
        <v>18658</v>
      </c>
      <c r="E70933" t="s">
        <v>18659</v>
      </c>
      <c r="F70933" t="s">
        <v>18660</v>
      </c>
    </row>
    <row r="70934" spans="1:6" x14ac:dyDescent="0.2">
      <c r="A70934" t="s">
        <v>86749</v>
      </c>
      <c r="B70934" t="s">
        <v>86750</v>
      </c>
      <c r="C70934" t="s">
        <v>86751</v>
      </c>
      <c r="D70934" t="s">
        <v>86763</v>
      </c>
      <c r="E70934" t="s">
        <v>86764</v>
      </c>
      <c r="F70934" t="s">
        <v>86765</v>
      </c>
    </row>
    <row r="70935" spans="1:6" x14ac:dyDescent="0.2">
      <c r="A70935" t="s">
        <v>86749</v>
      </c>
      <c r="B70935" t="s">
        <v>86750</v>
      </c>
      <c r="C70935" t="s">
        <v>86751</v>
      </c>
      <c r="D70935" t="s">
        <v>35861</v>
      </c>
      <c r="E70935" t="s">
        <v>35862</v>
      </c>
      <c r="F70935" t="s">
        <v>35863</v>
      </c>
    </row>
    <row r="70936" spans="1:6" x14ac:dyDescent="0.2">
      <c r="A70936" t="s">
        <v>86749</v>
      </c>
      <c r="B70936" t="s">
        <v>86750</v>
      </c>
      <c r="C70936" t="s">
        <v>86751</v>
      </c>
      <c r="D70936" t="s">
        <v>33007</v>
      </c>
      <c r="E70936" t="s">
        <v>33008</v>
      </c>
      <c r="F70936" t="s">
        <v>33009</v>
      </c>
    </row>
    <row r="70937" spans="1:6" x14ac:dyDescent="0.2">
      <c r="A70937" t="s">
        <v>86749</v>
      </c>
      <c r="B70937" t="s">
        <v>86750</v>
      </c>
      <c r="C70937" t="s">
        <v>86751</v>
      </c>
      <c r="D70937" t="s">
        <v>86766</v>
      </c>
      <c r="E70937" t="s">
        <v>86767</v>
      </c>
      <c r="F70937" t="s">
        <v>86768</v>
      </c>
    </row>
    <row r="70938" spans="1:6" x14ac:dyDescent="0.2">
      <c r="A70938" t="s">
        <v>86749</v>
      </c>
      <c r="B70938" t="s">
        <v>86750</v>
      </c>
      <c r="C70938" t="s">
        <v>86751</v>
      </c>
      <c r="D70938" t="s">
        <v>35864</v>
      </c>
      <c r="E70938" t="s">
        <v>35865</v>
      </c>
      <c r="F70938" t="s">
        <v>35866</v>
      </c>
    </row>
    <row r="70939" spans="1:6" x14ac:dyDescent="0.2">
      <c r="A70939" t="s">
        <v>86749</v>
      </c>
      <c r="B70939" t="s">
        <v>86750</v>
      </c>
      <c r="C70939" t="s">
        <v>86751</v>
      </c>
      <c r="D70939" t="s">
        <v>22057</v>
      </c>
      <c r="E70939" t="s">
        <v>22058</v>
      </c>
      <c r="F70939" t="s">
        <v>86769</v>
      </c>
    </row>
    <row r="70940" spans="1:6" x14ac:dyDescent="0.2">
      <c r="A70940" t="s">
        <v>86749</v>
      </c>
      <c r="B70940" t="s">
        <v>86750</v>
      </c>
      <c r="C70940" t="s">
        <v>86751</v>
      </c>
      <c r="D70940" t="s">
        <v>18709</v>
      </c>
      <c r="E70940" t="s">
        <v>18710</v>
      </c>
      <c r="F70940" t="s">
        <v>18711</v>
      </c>
    </row>
    <row r="70941" spans="1:6" x14ac:dyDescent="0.2">
      <c r="A70941" t="s">
        <v>86749</v>
      </c>
      <c r="B70941" t="s">
        <v>86750</v>
      </c>
      <c r="C70941" t="s">
        <v>86751</v>
      </c>
      <c r="D70941" t="s">
        <v>18712</v>
      </c>
      <c r="E70941" t="s">
        <v>18713</v>
      </c>
      <c r="F70941" t="s">
        <v>18714</v>
      </c>
    </row>
    <row r="70942" spans="1:6" x14ac:dyDescent="0.2">
      <c r="A70942" t="s">
        <v>86749</v>
      </c>
      <c r="B70942" t="s">
        <v>86750</v>
      </c>
      <c r="C70942" t="s">
        <v>86751</v>
      </c>
      <c r="D70942" t="s">
        <v>19635</v>
      </c>
      <c r="E70942" t="s">
        <v>19636</v>
      </c>
      <c r="F70942" t="s">
        <v>19637</v>
      </c>
    </row>
    <row r="70943" spans="1:6" x14ac:dyDescent="0.2">
      <c r="A70943" t="s">
        <v>86749</v>
      </c>
      <c r="B70943" t="s">
        <v>86750</v>
      </c>
      <c r="C70943" t="s">
        <v>86751</v>
      </c>
      <c r="D70943" t="s">
        <v>16123</v>
      </c>
      <c r="E70943" t="s">
        <v>16124</v>
      </c>
      <c r="F70943" t="s">
        <v>16125</v>
      </c>
    </row>
    <row r="70944" spans="1:6" x14ac:dyDescent="0.2">
      <c r="A70944" t="s">
        <v>86749</v>
      </c>
      <c r="B70944" t="s">
        <v>86750</v>
      </c>
      <c r="C70944" t="s">
        <v>86751</v>
      </c>
      <c r="D70944" t="s">
        <v>18718</v>
      </c>
      <c r="E70944" t="s">
        <v>18719</v>
      </c>
      <c r="F70944" t="s">
        <v>18720</v>
      </c>
    </row>
    <row r="70945" spans="1:6" x14ac:dyDescent="0.2">
      <c r="A70945" t="s">
        <v>86749</v>
      </c>
      <c r="B70945" t="s">
        <v>86750</v>
      </c>
      <c r="C70945" t="s">
        <v>86751</v>
      </c>
      <c r="D70945" t="s">
        <v>33041</v>
      </c>
      <c r="E70945" t="s">
        <v>33042</v>
      </c>
      <c r="F70945" t="s">
        <v>33043</v>
      </c>
    </row>
    <row r="70946" spans="1:6" x14ac:dyDescent="0.2">
      <c r="A70946" t="s">
        <v>86749</v>
      </c>
      <c r="B70946" t="s">
        <v>86750</v>
      </c>
      <c r="C70946" t="s">
        <v>86751</v>
      </c>
      <c r="D70946" t="s">
        <v>35877</v>
      </c>
      <c r="E70946" t="s">
        <v>35878</v>
      </c>
      <c r="F70946" t="s">
        <v>35879</v>
      </c>
    </row>
    <row r="70947" spans="1:6" x14ac:dyDescent="0.2">
      <c r="A70947" t="s">
        <v>86749</v>
      </c>
      <c r="B70947" t="s">
        <v>86750</v>
      </c>
      <c r="C70947" t="s">
        <v>86751</v>
      </c>
      <c r="D70947" t="s">
        <v>16126</v>
      </c>
      <c r="E70947" t="s">
        <v>16127</v>
      </c>
      <c r="F70947" t="s">
        <v>86770</v>
      </c>
    </row>
    <row r="70948" spans="1:6" x14ac:dyDescent="0.2">
      <c r="A70948" t="s">
        <v>86749</v>
      </c>
      <c r="B70948" t="s">
        <v>86750</v>
      </c>
      <c r="C70948" t="s">
        <v>86751</v>
      </c>
      <c r="D70948" t="s">
        <v>86771</v>
      </c>
      <c r="E70948" t="s">
        <v>86772</v>
      </c>
      <c r="F70948" t="s">
        <v>86773</v>
      </c>
    </row>
    <row r="70949" spans="1:6" x14ac:dyDescent="0.2">
      <c r="A70949" t="s">
        <v>86749</v>
      </c>
      <c r="B70949" t="s">
        <v>86750</v>
      </c>
      <c r="C70949" t="s">
        <v>86751</v>
      </c>
      <c r="D70949" t="s">
        <v>15558</v>
      </c>
      <c r="E70949" t="s">
        <v>15559</v>
      </c>
      <c r="F70949" t="s">
        <v>15560</v>
      </c>
    </row>
    <row r="70950" spans="1:6" x14ac:dyDescent="0.2">
      <c r="A70950" t="s">
        <v>86749</v>
      </c>
      <c r="B70950" t="s">
        <v>86750</v>
      </c>
      <c r="C70950" t="s">
        <v>86751</v>
      </c>
      <c r="D70950" t="s">
        <v>22096</v>
      </c>
      <c r="E70950" t="s">
        <v>22097</v>
      </c>
      <c r="F70950" t="s">
        <v>86774</v>
      </c>
    </row>
    <row r="70951" spans="1:6" x14ac:dyDescent="0.2">
      <c r="A70951" t="s">
        <v>86749</v>
      </c>
      <c r="B70951" t="s">
        <v>86750</v>
      </c>
      <c r="C70951" t="s">
        <v>86751</v>
      </c>
      <c r="D70951" t="s">
        <v>17718</v>
      </c>
      <c r="E70951" t="s">
        <v>17719</v>
      </c>
      <c r="F70951" t="s">
        <v>86775</v>
      </c>
    </row>
    <row r="70952" spans="1:6" x14ac:dyDescent="0.2">
      <c r="A70952" t="s">
        <v>86749</v>
      </c>
      <c r="B70952" t="s">
        <v>86750</v>
      </c>
      <c r="C70952" t="s">
        <v>86751</v>
      </c>
      <c r="D70952" t="s">
        <v>34727</v>
      </c>
      <c r="E70952" t="s">
        <v>34728</v>
      </c>
      <c r="F70952" t="s">
        <v>86776</v>
      </c>
    </row>
    <row r="70953" spans="1:6" x14ac:dyDescent="0.2">
      <c r="A70953" t="s">
        <v>86749</v>
      </c>
      <c r="B70953" t="s">
        <v>86750</v>
      </c>
      <c r="C70953" t="s">
        <v>86751</v>
      </c>
      <c r="D70953" t="s">
        <v>14386</v>
      </c>
      <c r="E70953" t="s">
        <v>14387</v>
      </c>
      <c r="F70953" t="s">
        <v>14388</v>
      </c>
    </row>
    <row r="70954" spans="1:6" x14ac:dyDescent="0.2">
      <c r="A70954" t="s">
        <v>86749</v>
      </c>
      <c r="B70954" t="s">
        <v>86750</v>
      </c>
      <c r="C70954" t="s">
        <v>86751</v>
      </c>
      <c r="D70954" t="s">
        <v>86777</v>
      </c>
      <c r="E70954" t="s">
        <v>86778</v>
      </c>
      <c r="F70954" t="s">
        <v>86779</v>
      </c>
    </row>
    <row r="70955" spans="1:6" x14ac:dyDescent="0.2">
      <c r="A70955" t="s">
        <v>86749</v>
      </c>
      <c r="B70955" t="s">
        <v>86750</v>
      </c>
      <c r="C70955" t="s">
        <v>86751</v>
      </c>
      <c r="D70955" t="s">
        <v>86780</v>
      </c>
      <c r="E70955" t="s">
        <v>86781</v>
      </c>
      <c r="F70955" t="s">
        <v>86782</v>
      </c>
    </row>
    <row r="70956" spans="1:6" x14ac:dyDescent="0.2">
      <c r="A70956" t="s">
        <v>86749</v>
      </c>
      <c r="B70956" t="s">
        <v>86750</v>
      </c>
      <c r="C70956" t="s">
        <v>86751</v>
      </c>
      <c r="D70956" t="s">
        <v>18766</v>
      </c>
      <c r="E70956" t="s">
        <v>18767</v>
      </c>
      <c r="F70956" t="s">
        <v>18768</v>
      </c>
    </row>
    <row r="70957" spans="1:6" x14ac:dyDescent="0.2">
      <c r="A70957" t="s">
        <v>86749</v>
      </c>
      <c r="B70957" t="s">
        <v>86750</v>
      </c>
      <c r="C70957" t="s">
        <v>86751</v>
      </c>
      <c r="D70957" t="s">
        <v>22121</v>
      </c>
      <c r="E70957" t="s">
        <v>22122</v>
      </c>
      <c r="F70957" t="s">
        <v>22123</v>
      </c>
    </row>
    <row r="70958" spans="1:6" x14ac:dyDescent="0.2">
      <c r="A70958" t="s">
        <v>86749</v>
      </c>
      <c r="B70958" t="s">
        <v>86750</v>
      </c>
      <c r="C70958" t="s">
        <v>86751</v>
      </c>
      <c r="D70958" t="s">
        <v>86783</v>
      </c>
      <c r="E70958" t="s">
        <v>86784</v>
      </c>
      <c r="F70958" t="s">
        <v>86785</v>
      </c>
    </row>
    <row r="70959" spans="1:6" x14ac:dyDescent="0.2">
      <c r="A70959" t="s">
        <v>86749</v>
      </c>
      <c r="B70959" t="s">
        <v>86750</v>
      </c>
      <c r="C70959" t="s">
        <v>86751</v>
      </c>
      <c r="D70959" t="s">
        <v>33572</v>
      </c>
      <c r="E70959" t="s">
        <v>33573</v>
      </c>
      <c r="F70959" t="s">
        <v>33574</v>
      </c>
    </row>
    <row r="70960" spans="1:6" x14ac:dyDescent="0.2">
      <c r="A70960" t="s">
        <v>86749</v>
      </c>
      <c r="B70960" t="s">
        <v>86750</v>
      </c>
      <c r="C70960" t="s">
        <v>86751</v>
      </c>
      <c r="D70960" t="s">
        <v>18784</v>
      </c>
      <c r="E70960" t="s">
        <v>18785</v>
      </c>
      <c r="F70960" t="s">
        <v>18786</v>
      </c>
    </row>
    <row r="70961" spans="1:6" x14ac:dyDescent="0.2">
      <c r="A70961" t="s">
        <v>86749</v>
      </c>
      <c r="B70961" t="s">
        <v>86750</v>
      </c>
      <c r="C70961" t="s">
        <v>86751</v>
      </c>
      <c r="D70961" t="s">
        <v>18790</v>
      </c>
      <c r="E70961" t="s">
        <v>18791</v>
      </c>
      <c r="F70961" t="s">
        <v>18792</v>
      </c>
    </row>
    <row r="70962" spans="1:6" x14ac:dyDescent="0.2">
      <c r="A70962" t="s">
        <v>86749</v>
      </c>
      <c r="B70962" t="s">
        <v>86750</v>
      </c>
      <c r="C70962" t="s">
        <v>86751</v>
      </c>
      <c r="D70962" t="s">
        <v>17739</v>
      </c>
      <c r="E70962" t="s">
        <v>17740</v>
      </c>
      <c r="F70962" t="s">
        <v>86786</v>
      </c>
    </row>
    <row r="70963" spans="1:6" x14ac:dyDescent="0.2">
      <c r="A70963" t="s">
        <v>86749</v>
      </c>
      <c r="B70963" t="s">
        <v>86750</v>
      </c>
      <c r="C70963" t="s">
        <v>86751</v>
      </c>
      <c r="D70963" t="s">
        <v>19800</v>
      </c>
      <c r="E70963" t="s">
        <v>19801</v>
      </c>
      <c r="F70963" t="s">
        <v>19802</v>
      </c>
    </row>
    <row r="70964" spans="1:6" x14ac:dyDescent="0.2">
      <c r="A70964" t="s">
        <v>86749</v>
      </c>
      <c r="B70964" t="s">
        <v>86750</v>
      </c>
      <c r="C70964" t="s">
        <v>86751</v>
      </c>
      <c r="D70964" t="s">
        <v>24295</v>
      </c>
      <c r="E70964" t="s">
        <v>24296</v>
      </c>
      <c r="F70964" t="s">
        <v>24297</v>
      </c>
    </row>
    <row r="70965" spans="1:6" x14ac:dyDescent="0.2">
      <c r="A70965" t="s">
        <v>86749</v>
      </c>
      <c r="B70965" t="s">
        <v>86750</v>
      </c>
      <c r="C70965" t="s">
        <v>86751</v>
      </c>
      <c r="D70965" t="s">
        <v>18806</v>
      </c>
      <c r="E70965" t="s">
        <v>18807</v>
      </c>
      <c r="F70965" t="s">
        <v>18808</v>
      </c>
    </row>
    <row r="70966" spans="1:6" x14ac:dyDescent="0.2">
      <c r="A70966" t="s">
        <v>86749</v>
      </c>
      <c r="B70966" t="s">
        <v>86750</v>
      </c>
      <c r="C70966" t="s">
        <v>86751</v>
      </c>
      <c r="D70966" t="s">
        <v>18809</v>
      </c>
      <c r="E70966" t="s">
        <v>18810</v>
      </c>
      <c r="F70966" t="s">
        <v>18811</v>
      </c>
    </row>
    <row r="70967" spans="1:6" x14ac:dyDescent="0.2">
      <c r="A70967" t="s">
        <v>86749</v>
      </c>
      <c r="B70967" t="s">
        <v>86750</v>
      </c>
      <c r="C70967" t="s">
        <v>86751</v>
      </c>
      <c r="D70967" t="s">
        <v>83097</v>
      </c>
      <c r="E70967" t="s">
        <v>83098</v>
      </c>
      <c r="F70967" t="s">
        <v>83099</v>
      </c>
    </row>
    <row r="70968" spans="1:6" x14ac:dyDescent="0.2">
      <c r="A70968" t="s">
        <v>86749</v>
      </c>
      <c r="B70968" t="s">
        <v>86750</v>
      </c>
      <c r="C70968" t="s">
        <v>86751</v>
      </c>
      <c r="D70968" t="s">
        <v>86787</v>
      </c>
      <c r="E70968" t="s">
        <v>86788</v>
      </c>
      <c r="F70968" t="s">
        <v>86789</v>
      </c>
    </row>
    <row r="70969" spans="1:6" x14ac:dyDescent="0.2">
      <c r="A70969" t="s">
        <v>86749</v>
      </c>
      <c r="B70969" t="s">
        <v>86750</v>
      </c>
      <c r="C70969" t="s">
        <v>86751</v>
      </c>
      <c r="D70969" t="s">
        <v>22166</v>
      </c>
      <c r="E70969" t="s">
        <v>22167</v>
      </c>
      <c r="F70969" t="s">
        <v>22168</v>
      </c>
    </row>
    <row r="70970" spans="1:6" x14ac:dyDescent="0.2">
      <c r="A70970" t="s">
        <v>86749</v>
      </c>
      <c r="B70970" t="s">
        <v>86750</v>
      </c>
      <c r="C70970" t="s">
        <v>86751</v>
      </c>
      <c r="D70970" t="s">
        <v>18831</v>
      </c>
      <c r="E70970" t="s">
        <v>18832</v>
      </c>
      <c r="F70970" t="s">
        <v>18833</v>
      </c>
    </row>
    <row r="70971" spans="1:6" x14ac:dyDescent="0.2">
      <c r="A70971" t="s">
        <v>86749</v>
      </c>
      <c r="B70971" t="s">
        <v>86750</v>
      </c>
      <c r="C70971" t="s">
        <v>86751</v>
      </c>
      <c r="D70971" t="s">
        <v>86790</v>
      </c>
      <c r="E70971" t="s">
        <v>86791</v>
      </c>
      <c r="F70971" t="s">
        <v>86792</v>
      </c>
    </row>
    <row r="70972" spans="1:6" x14ac:dyDescent="0.2">
      <c r="A70972" t="s">
        <v>86749</v>
      </c>
      <c r="B70972" t="s">
        <v>86750</v>
      </c>
      <c r="C70972" t="s">
        <v>86751</v>
      </c>
      <c r="D70972" t="s">
        <v>22181</v>
      </c>
      <c r="E70972" t="s">
        <v>22182</v>
      </c>
      <c r="F70972" t="s">
        <v>22183</v>
      </c>
    </row>
    <row r="70973" spans="1:6" x14ac:dyDescent="0.2">
      <c r="A70973" t="s">
        <v>86749</v>
      </c>
      <c r="B70973" t="s">
        <v>86750</v>
      </c>
      <c r="C70973" t="s">
        <v>86751</v>
      </c>
      <c r="D70973" t="s">
        <v>18846</v>
      </c>
      <c r="E70973" t="s">
        <v>18847</v>
      </c>
      <c r="F70973" t="s">
        <v>86793</v>
      </c>
    </row>
    <row r="70974" spans="1:6" x14ac:dyDescent="0.2">
      <c r="A70974" t="s">
        <v>86749</v>
      </c>
      <c r="B70974" t="s">
        <v>86750</v>
      </c>
      <c r="C70974" t="s">
        <v>86751</v>
      </c>
      <c r="D70974" t="s">
        <v>19657</v>
      </c>
      <c r="E70974" t="s">
        <v>19658</v>
      </c>
      <c r="F70974" t="s">
        <v>19659</v>
      </c>
    </row>
    <row r="70975" spans="1:6" x14ac:dyDescent="0.2">
      <c r="A70975" t="s">
        <v>86749</v>
      </c>
      <c r="B70975" t="s">
        <v>86750</v>
      </c>
      <c r="C70975" t="s">
        <v>86751</v>
      </c>
      <c r="D70975" t="s">
        <v>58770</v>
      </c>
      <c r="E70975" t="s">
        <v>58771</v>
      </c>
      <c r="F70975" t="s">
        <v>58772</v>
      </c>
    </row>
    <row r="70976" spans="1:6" x14ac:dyDescent="0.2">
      <c r="A70976" t="s">
        <v>86749</v>
      </c>
      <c r="B70976" t="s">
        <v>86750</v>
      </c>
      <c r="C70976" t="s">
        <v>86751</v>
      </c>
      <c r="D70976" t="s">
        <v>18858</v>
      </c>
      <c r="E70976" t="s">
        <v>18859</v>
      </c>
      <c r="F70976" t="s">
        <v>18860</v>
      </c>
    </row>
    <row r="70977" spans="1:6" x14ac:dyDescent="0.2">
      <c r="A70977" t="s">
        <v>86749</v>
      </c>
      <c r="B70977" t="s">
        <v>86750</v>
      </c>
      <c r="C70977" t="s">
        <v>86751</v>
      </c>
      <c r="D70977" t="s">
        <v>86794</v>
      </c>
      <c r="E70977" t="s">
        <v>86795</v>
      </c>
      <c r="F70977" t="s">
        <v>86796</v>
      </c>
    </row>
    <row r="70978" spans="1:6" x14ac:dyDescent="0.2">
      <c r="A70978" t="s">
        <v>86749</v>
      </c>
      <c r="B70978" t="s">
        <v>86750</v>
      </c>
      <c r="C70978" t="s">
        <v>86751</v>
      </c>
      <c r="D70978" t="s">
        <v>18864</v>
      </c>
      <c r="E70978" t="s">
        <v>18865</v>
      </c>
      <c r="F70978" t="s">
        <v>18866</v>
      </c>
    </row>
    <row r="70979" spans="1:6" x14ac:dyDescent="0.2">
      <c r="A70979" t="s">
        <v>86749</v>
      </c>
      <c r="B70979" t="s">
        <v>86750</v>
      </c>
      <c r="C70979" t="s">
        <v>86751</v>
      </c>
      <c r="D70979" t="s">
        <v>19664</v>
      </c>
      <c r="E70979" t="s">
        <v>19665</v>
      </c>
      <c r="F70979" t="s">
        <v>19666</v>
      </c>
    </row>
    <row r="70980" spans="1:6" x14ac:dyDescent="0.2">
      <c r="A70980" t="s">
        <v>86749</v>
      </c>
      <c r="B70980" t="s">
        <v>86750</v>
      </c>
      <c r="C70980" t="s">
        <v>86751</v>
      </c>
      <c r="D70980" t="s">
        <v>18886</v>
      </c>
      <c r="E70980" t="s">
        <v>18887</v>
      </c>
      <c r="F70980" t="s">
        <v>18888</v>
      </c>
    </row>
    <row r="70981" spans="1:6" x14ac:dyDescent="0.2">
      <c r="A70981" t="s">
        <v>86749</v>
      </c>
      <c r="B70981" t="s">
        <v>86750</v>
      </c>
      <c r="C70981" t="s">
        <v>86751</v>
      </c>
      <c r="D70981" t="s">
        <v>86797</v>
      </c>
      <c r="E70981" t="s">
        <v>86798</v>
      </c>
      <c r="F70981" t="s">
        <v>86799</v>
      </c>
    </row>
    <row r="70982" spans="1:6" x14ac:dyDescent="0.2">
      <c r="A70982" t="s">
        <v>86749</v>
      </c>
      <c r="B70982" t="s">
        <v>86750</v>
      </c>
      <c r="C70982" t="s">
        <v>86751</v>
      </c>
      <c r="D70982" t="s">
        <v>86800</v>
      </c>
      <c r="E70982" t="s">
        <v>86801</v>
      </c>
      <c r="F70982" t="s">
        <v>86802</v>
      </c>
    </row>
    <row r="70983" spans="1:6" x14ac:dyDescent="0.2">
      <c r="A70983" t="s">
        <v>86749</v>
      </c>
      <c r="B70983" t="s">
        <v>86750</v>
      </c>
      <c r="C70983" t="s">
        <v>86751</v>
      </c>
      <c r="D70983" t="s">
        <v>86803</v>
      </c>
      <c r="E70983" t="s">
        <v>86804</v>
      </c>
      <c r="F70983" t="s">
        <v>86805</v>
      </c>
    </row>
    <row r="70984" spans="1:6" x14ac:dyDescent="0.2">
      <c r="A70984" t="s">
        <v>86749</v>
      </c>
      <c r="B70984" t="s">
        <v>86750</v>
      </c>
      <c r="C70984" t="s">
        <v>86751</v>
      </c>
      <c r="D70984" t="s">
        <v>9624</v>
      </c>
      <c r="E70984" t="s">
        <v>9625</v>
      </c>
      <c r="F70984" t="s">
        <v>9626</v>
      </c>
    </row>
    <row r="70985" spans="1:6" x14ac:dyDescent="0.2">
      <c r="A70985" t="s">
        <v>86749</v>
      </c>
      <c r="B70985" t="s">
        <v>86750</v>
      </c>
      <c r="C70985" t="s">
        <v>86751</v>
      </c>
      <c r="D70985" t="s">
        <v>18274</v>
      </c>
      <c r="E70985" t="s">
        <v>18275</v>
      </c>
      <c r="F70985" t="s">
        <v>18276</v>
      </c>
    </row>
    <row r="70986" spans="1:6" x14ac:dyDescent="0.2">
      <c r="A70986" t="s">
        <v>86749</v>
      </c>
      <c r="B70986" t="s">
        <v>86750</v>
      </c>
      <c r="C70986" t="s">
        <v>86751</v>
      </c>
      <c r="D70986" t="s">
        <v>56551</v>
      </c>
      <c r="E70986" t="s">
        <v>56552</v>
      </c>
      <c r="F70986" t="s">
        <v>56553</v>
      </c>
    </row>
    <row r="70987" spans="1:6" x14ac:dyDescent="0.2">
      <c r="A70987" t="s">
        <v>86749</v>
      </c>
      <c r="B70987" t="s">
        <v>86750</v>
      </c>
      <c r="C70987" t="s">
        <v>86751</v>
      </c>
      <c r="D70987" t="s">
        <v>23707</v>
      </c>
      <c r="E70987" t="s">
        <v>23708</v>
      </c>
      <c r="F70987" t="s">
        <v>23709</v>
      </c>
    </row>
    <row r="70988" spans="1:6" x14ac:dyDescent="0.2">
      <c r="A70988" t="s">
        <v>86749</v>
      </c>
      <c r="B70988" t="s">
        <v>86750</v>
      </c>
      <c r="C70988" t="s">
        <v>86751</v>
      </c>
      <c r="D70988" t="s">
        <v>18898</v>
      </c>
      <c r="E70988" t="s">
        <v>18899</v>
      </c>
      <c r="F70988" t="s">
        <v>18900</v>
      </c>
    </row>
    <row r="70989" spans="1:6" x14ac:dyDescent="0.2">
      <c r="A70989" t="s">
        <v>86749</v>
      </c>
      <c r="B70989" t="s">
        <v>86750</v>
      </c>
      <c r="C70989" t="s">
        <v>86751</v>
      </c>
      <c r="D70989" t="s">
        <v>35919</v>
      </c>
      <c r="E70989" t="s">
        <v>35920</v>
      </c>
      <c r="F70989" t="s">
        <v>35921</v>
      </c>
    </row>
    <row r="70990" spans="1:6" x14ac:dyDescent="0.2">
      <c r="A70990" t="s">
        <v>86749</v>
      </c>
      <c r="B70990" t="s">
        <v>86750</v>
      </c>
      <c r="C70990" t="s">
        <v>86751</v>
      </c>
      <c r="D70990" t="s">
        <v>83433</v>
      </c>
      <c r="E70990" t="s">
        <v>83434</v>
      </c>
      <c r="F70990" t="s">
        <v>83435</v>
      </c>
    </row>
    <row r="70991" spans="1:6" x14ac:dyDescent="0.2">
      <c r="A70991" t="s">
        <v>86749</v>
      </c>
      <c r="B70991" t="s">
        <v>86750</v>
      </c>
      <c r="C70991" t="s">
        <v>86751</v>
      </c>
      <c r="D70991" t="s">
        <v>22212</v>
      </c>
      <c r="E70991" t="s">
        <v>22213</v>
      </c>
      <c r="F70991" t="s">
        <v>22214</v>
      </c>
    </row>
    <row r="70992" spans="1:6" x14ac:dyDescent="0.2">
      <c r="A70992" t="s">
        <v>86749</v>
      </c>
      <c r="B70992" t="s">
        <v>86750</v>
      </c>
      <c r="C70992" t="s">
        <v>86751</v>
      </c>
      <c r="D70992" t="s">
        <v>78038</v>
      </c>
      <c r="E70992" t="s">
        <v>78039</v>
      </c>
      <c r="F70992" t="s">
        <v>78040</v>
      </c>
    </row>
    <row r="70993" spans="1:6" x14ac:dyDescent="0.2">
      <c r="A70993" t="s">
        <v>86749</v>
      </c>
      <c r="B70993" t="s">
        <v>86750</v>
      </c>
      <c r="C70993" t="s">
        <v>86751</v>
      </c>
      <c r="D70993" t="s">
        <v>18907</v>
      </c>
      <c r="E70993" t="s">
        <v>18908</v>
      </c>
      <c r="F70993" t="s">
        <v>18909</v>
      </c>
    </row>
    <row r="70994" spans="1:6" x14ac:dyDescent="0.2">
      <c r="A70994" t="s">
        <v>86749</v>
      </c>
      <c r="B70994" t="s">
        <v>86750</v>
      </c>
      <c r="C70994" t="s">
        <v>86751</v>
      </c>
      <c r="D70994" t="s">
        <v>35928</v>
      </c>
      <c r="E70994" t="s">
        <v>35929</v>
      </c>
      <c r="F70994" t="s">
        <v>35930</v>
      </c>
    </row>
    <row r="70995" spans="1:6" x14ac:dyDescent="0.2">
      <c r="A70995" t="s">
        <v>86749</v>
      </c>
      <c r="B70995" t="s">
        <v>86750</v>
      </c>
      <c r="C70995" t="s">
        <v>86751</v>
      </c>
      <c r="D70995" t="s">
        <v>86806</v>
      </c>
      <c r="E70995" t="s">
        <v>86807</v>
      </c>
      <c r="F70995" t="s">
        <v>86808</v>
      </c>
    </row>
    <row r="70996" spans="1:6" x14ac:dyDescent="0.2">
      <c r="A70996" t="s">
        <v>86749</v>
      </c>
      <c r="B70996" t="s">
        <v>86750</v>
      </c>
      <c r="C70996" t="s">
        <v>86751</v>
      </c>
      <c r="D70996" t="s">
        <v>18929</v>
      </c>
      <c r="E70996" t="s">
        <v>18930</v>
      </c>
      <c r="F70996" t="s">
        <v>18931</v>
      </c>
    </row>
    <row r="70997" spans="1:6" x14ac:dyDescent="0.2">
      <c r="A70997" t="s">
        <v>86749</v>
      </c>
      <c r="B70997" t="s">
        <v>86750</v>
      </c>
      <c r="C70997" t="s">
        <v>86751</v>
      </c>
      <c r="D70997" t="s">
        <v>86809</v>
      </c>
      <c r="E70997" t="s">
        <v>86810</v>
      </c>
      <c r="F70997" t="s">
        <v>86811</v>
      </c>
    </row>
    <row r="70998" spans="1:6" x14ac:dyDescent="0.2">
      <c r="A70998" t="s">
        <v>86749</v>
      </c>
      <c r="B70998" t="s">
        <v>86750</v>
      </c>
      <c r="C70998" t="s">
        <v>86751</v>
      </c>
      <c r="D70998" t="s">
        <v>18938</v>
      </c>
      <c r="E70998" t="s">
        <v>18939</v>
      </c>
      <c r="F70998" t="s">
        <v>18940</v>
      </c>
    </row>
    <row r="70999" spans="1:6" x14ac:dyDescent="0.2">
      <c r="A70999" t="s">
        <v>86749</v>
      </c>
      <c r="B70999" t="s">
        <v>86750</v>
      </c>
      <c r="C70999" t="s">
        <v>86751</v>
      </c>
      <c r="D70999" t="s">
        <v>18941</v>
      </c>
      <c r="E70999" t="s">
        <v>18942</v>
      </c>
      <c r="F70999" t="s">
        <v>18943</v>
      </c>
    </row>
    <row r="71000" spans="1:6" x14ac:dyDescent="0.2">
      <c r="A71000" t="s">
        <v>86749</v>
      </c>
      <c r="B71000" t="s">
        <v>86750</v>
      </c>
      <c r="C71000" t="s">
        <v>86751</v>
      </c>
      <c r="D71000" t="s">
        <v>19673</v>
      </c>
      <c r="E71000" t="s">
        <v>19674</v>
      </c>
      <c r="F71000" t="s">
        <v>19675</v>
      </c>
    </row>
    <row r="71001" spans="1:6" x14ac:dyDescent="0.2">
      <c r="A71001" t="s">
        <v>86749</v>
      </c>
      <c r="B71001" t="s">
        <v>86750</v>
      </c>
      <c r="C71001" t="s">
        <v>86751</v>
      </c>
      <c r="D71001" t="s">
        <v>24751</v>
      </c>
      <c r="E71001" t="s">
        <v>24752</v>
      </c>
      <c r="F71001" t="s">
        <v>24753</v>
      </c>
    </row>
    <row r="71002" spans="1:6" x14ac:dyDescent="0.2">
      <c r="A71002" t="s">
        <v>86749</v>
      </c>
      <c r="B71002" t="s">
        <v>86750</v>
      </c>
      <c r="C71002" t="s">
        <v>86751</v>
      </c>
      <c r="D71002" t="s">
        <v>9645</v>
      </c>
      <c r="E71002" t="s">
        <v>9646</v>
      </c>
      <c r="F71002" t="s">
        <v>9647</v>
      </c>
    </row>
    <row r="71003" spans="1:6" x14ac:dyDescent="0.2">
      <c r="A71003" t="s">
        <v>86749</v>
      </c>
      <c r="B71003" t="s">
        <v>86750</v>
      </c>
      <c r="C71003" t="s">
        <v>86751</v>
      </c>
      <c r="D71003" t="s">
        <v>33201</v>
      </c>
      <c r="E71003" t="s">
        <v>33202</v>
      </c>
      <c r="F71003" t="s">
        <v>33203</v>
      </c>
    </row>
    <row r="71004" spans="1:6" x14ac:dyDescent="0.2">
      <c r="A71004" t="s">
        <v>86749</v>
      </c>
      <c r="B71004" t="s">
        <v>86750</v>
      </c>
      <c r="C71004" t="s">
        <v>86751</v>
      </c>
      <c r="D71004" t="s">
        <v>28303</v>
      </c>
      <c r="E71004" t="s">
        <v>28304</v>
      </c>
      <c r="F71004" t="s">
        <v>28305</v>
      </c>
    </row>
    <row r="71005" spans="1:6" x14ac:dyDescent="0.2">
      <c r="A71005" t="s">
        <v>86749</v>
      </c>
      <c r="B71005" t="s">
        <v>86750</v>
      </c>
      <c r="C71005" t="s">
        <v>86751</v>
      </c>
      <c r="D71005" t="s">
        <v>86812</v>
      </c>
      <c r="E71005" t="s">
        <v>86813</v>
      </c>
      <c r="F71005" t="s">
        <v>86814</v>
      </c>
    </row>
    <row r="71006" spans="1:6" x14ac:dyDescent="0.2">
      <c r="A71006" t="s">
        <v>86749</v>
      </c>
      <c r="B71006" t="s">
        <v>86750</v>
      </c>
      <c r="C71006" t="s">
        <v>86751</v>
      </c>
      <c r="D71006" t="s">
        <v>18962</v>
      </c>
      <c r="E71006" t="s">
        <v>18963</v>
      </c>
      <c r="F71006" t="s">
        <v>18964</v>
      </c>
    </row>
    <row r="71007" spans="1:6" x14ac:dyDescent="0.2">
      <c r="A71007" t="s">
        <v>86749</v>
      </c>
      <c r="B71007" t="s">
        <v>86750</v>
      </c>
      <c r="C71007" t="s">
        <v>86751</v>
      </c>
      <c r="D71007" t="s">
        <v>60516</v>
      </c>
      <c r="E71007" t="s">
        <v>60517</v>
      </c>
      <c r="F71007" t="s">
        <v>60518</v>
      </c>
    </row>
    <row r="71008" spans="1:6" x14ac:dyDescent="0.2">
      <c r="A71008" t="s">
        <v>86749</v>
      </c>
      <c r="B71008" t="s">
        <v>86750</v>
      </c>
      <c r="C71008" t="s">
        <v>86751</v>
      </c>
      <c r="D71008" t="s">
        <v>86815</v>
      </c>
      <c r="E71008" t="s">
        <v>86816</v>
      </c>
      <c r="F71008" t="s">
        <v>86817</v>
      </c>
    </row>
    <row r="71009" spans="1:6" x14ac:dyDescent="0.2">
      <c r="A71009" t="s">
        <v>86749</v>
      </c>
      <c r="B71009" t="s">
        <v>86750</v>
      </c>
      <c r="C71009" t="s">
        <v>86751</v>
      </c>
      <c r="D71009" t="s">
        <v>19004</v>
      </c>
      <c r="E71009" t="s">
        <v>19005</v>
      </c>
      <c r="F71009" t="s">
        <v>19006</v>
      </c>
    </row>
    <row r="71010" spans="1:6" x14ac:dyDescent="0.2">
      <c r="A71010" t="s">
        <v>86749</v>
      </c>
      <c r="B71010" t="s">
        <v>86750</v>
      </c>
      <c r="C71010" t="s">
        <v>86751</v>
      </c>
      <c r="D71010" t="s">
        <v>86818</v>
      </c>
      <c r="E71010" t="s">
        <v>86819</v>
      </c>
      <c r="F71010" t="s">
        <v>86820</v>
      </c>
    </row>
    <row r="71011" spans="1:6" x14ac:dyDescent="0.2">
      <c r="A71011" t="s">
        <v>86749</v>
      </c>
      <c r="B71011" t="s">
        <v>86750</v>
      </c>
      <c r="C71011" t="s">
        <v>86751</v>
      </c>
      <c r="D71011" t="s">
        <v>86821</v>
      </c>
      <c r="E71011" t="s">
        <v>86822</v>
      </c>
      <c r="F71011" t="s">
        <v>86823</v>
      </c>
    </row>
    <row r="71012" spans="1:6" x14ac:dyDescent="0.2">
      <c r="A71012" t="s">
        <v>86749</v>
      </c>
      <c r="B71012" t="s">
        <v>86750</v>
      </c>
      <c r="C71012" t="s">
        <v>86751</v>
      </c>
      <c r="D71012" t="s">
        <v>16311</v>
      </c>
      <c r="E71012" t="s">
        <v>16312</v>
      </c>
      <c r="F71012" t="s">
        <v>16313</v>
      </c>
    </row>
    <row r="71013" spans="1:6" x14ac:dyDescent="0.2">
      <c r="A71013" t="s">
        <v>86749</v>
      </c>
      <c r="B71013" t="s">
        <v>86750</v>
      </c>
      <c r="C71013" t="s">
        <v>86751</v>
      </c>
      <c r="D71013" t="s">
        <v>19034</v>
      </c>
      <c r="E71013" t="s">
        <v>19035</v>
      </c>
      <c r="F71013" t="s">
        <v>19036</v>
      </c>
    </row>
    <row r="71014" spans="1:6" x14ac:dyDescent="0.2">
      <c r="A71014" t="s">
        <v>86749</v>
      </c>
      <c r="B71014" t="s">
        <v>86750</v>
      </c>
      <c r="C71014" t="s">
        <v>86751</v>
      </c>
      <c r="D71014" t="s">
        <v>86824</v>
      </c>
      <c r="E71014" t="s">
        <v>86825</v>
      </c>
      <c r="F71014" t="s">
        <v>86826</v>
      </c>
    </row>
    <row r="71015" spans="1:6" x14ac:dyDescent="0.2">
      <c r="A71015" t="s">
        <v>86749</v>
      </c>
      <c r="B71015" t="s">
        <v>86750</v>
      </c>
      <c r="C71015" t="s">
        <v>86751</v>
      </c>
      <c r="D71015" t="s">
        <v>59622</v>
      </c>
      <c r="E71015" t="s">
        <v>59623</v>
      </c>
      <c r="F71015" t="s">
        <v>59624</v>
      </c>
    </row>
    <row r="71016" spans="1:6" x14ac:dyDescent="0.2">
      <c r="A71016" t="s">
        <v>86749</v>
      </c>
      <c r="B71016" t="s">
        <v>86750</v>
      </c>
      <c r="C71016" t="s">
        <v>86751</v>
      </c>
      <c r="D71016" t="s">
        <v>86827</v>
      </c>
      <c r="E71016" t="s">
        <v>86828</v>
      </c>
      <c r="F71016" t="s">
        <v>86829</v>
      </c>
    </row>
    <row r="71017" spans="1:6" x14ac:dyDescent="0.2">
      <c r="A71017" t="s">
        <v>86749</v>
      </c>
      <c r="B71017" t="s">
        <v>86750</v>
      </c>
      <c r="C71017" t="s">
        <v>86751</v>
      </c>
      <c r="D71017" t="s">
        <v>19043</v>
      </c>
      <c r="E71017" t="s">
        <v>19044</v>
      </c>
      <c r="F71017" t="s">
        <v>19045</v>
      </c>
    </row>
    <row r="71018" spans="1:6" x14ac:dyDescent="0.2">
      <c r="A71018" t="s">
        <v>86749</v>
      </c>
      <c r="B71018" t="s">
        <v>86750</v>
      </c>
      <c r="C71018" t="s">
        <v>86751</v>
      </c>
      <c r="D71018" t="s">
        <v>59629</v>
      </c>
      <c r="E71018" t="s">
        <v>59630</v>
      </c>
      <c r="F71018" t="s">
        <v>59631</v>
      </c>
    </row>
    <row r="71019" spans="1:6" x14ac:dyDescent="0.2">
      <c r="A71019" t="s">
        <v>86749</v>
      </c>
      <c r="B71019" t="s">
        <v>86750</v>
      </c>
      <c r="C71019" t="s">
        <v>86751</v>
      </c>
      <c r="D71019" t="s">
        <v>19049</v>
      </c>
      <c r="E71019" t="s">
        <v>19050</v>
      </c>
      <c r="F71019" t="s">
        <v>19051</v>
      </c>
    </row>
    <row r="71020" spans="1:6" x14ac:dyDescent="0.2">
      <c r="A71020" t="s">
        <v>86749</v>
      </c>
      <c r="B71020" t="s">
        <v>86750</v>
      </c>
      <c r="C71020" t="s">
        <v>86751</v>
      </c>
      <c r="D71020" t="s">
        <v>19046</v>
      </c>
      <c r="E71020" t="s">
        <v>19047</v>
      </c>
      <c r="F71020" t="s">
        <v>19048</v>
      </c>
    </row>
    <row r="71021" spans="1:6" x14ac:dyDescent="0.2">
      <c r="A71021" t="s">
        <v>86749</v>
      </c>
      <c r="B71021" t="s">
        <v>86750</v>
      </c>
      <c r="C71021" t="s">
        <v>86751</v>
      </c>
      <c r="D71021" t="s">
        <v>86830</v>
      </c>
      <c r="E71021" t="s">
        <v>86831</v>
      </c>
      <c r="F71021" t="s">
        <v>86832</v>
      </c>
    </row>
    <row r="71022" spans="1:6" x14ac:dyDescent="0.2">
      <c r="A71022" t="s">
        <v>86749</v>
      </c>
      <c r="B71022" t="s">
        <v>86750</v>
      </c>
      <c r="C71022" t="s">
        <v>86751</v>
      </c>
      <c r="D71022" t="s">
        <v>86833</v>
      </c>
      <c r="E71022" t="s">
        <v>86834</v>
      </c>
      <c r="F71022" t="s">
        <v>86835</v>
      </c>
    </row>
    <row r="71023" spans="1:6" x14ac:dyDescent="0.2">
      <c r="A71023" t="s">
        <v>86749</v>
      </c>
      <c r="B71023" t="s">
        <v>86750</v>
      </c>
      <c r="C71023" t="s">
        <v>86751</v>
      </c>
      <c r="D71023" t="s">
        <v>19092</v>
      </c>
      <c r="E71023" t="s">
        <v>19093</v>
      </c>
      <c r="F71023" t="s">
        <v>19094</v>
      </c>
    </row>
    <row r="71024" spans="1:6" x14ac:dyDescent="0.2">
      <c r="A71024" t="s">
        <v>86749</v>
      </c>
      <c r="B71024" t="s">
        <v>86750</v>
      </c>
      <c r="C71024" t="s">
        <v>86751</v>
      </c>
      <c r="D71024" t="s">
        <v>23432</v>
      </c>
      <c r="E71024" t="s">
        <v>23433</v>
      </c>
      <c r="F71024" t="s">
        <v>23434</v>
      </c>
    </row>
    <row r="71025" spans="1:6" x14ac:dyDescent="0.2">
      <c r="A71025" t="s">
        <v>86749</v>
      </c>
      <c r="B71025" t="s">
        <v>86750</v>
      </c>
      <c r="C71025" t="s">
        <v>86751</v>
      </c>
      <c r="D71025" t="s">
        <v>58511</v>
      </c>
      <c r="E71025" t="s">
        <v>58512</v>
      </c>
      <c r="F71025" t="s">
        <v>58513</v>
      </c>
    </row>
    <row r="71026" spans="1:6" x14ac:dyDescent="0.2">
      <c r="A71026" t="s">
        <v>86749</v>
      </c>
      <c r="B71026" t="s">
        <v>86750</v>
      </c>
      <c r="C71026" t="s">
        <v>86751</v>
      </c>
      <c r="D71026" t="s">
        <v>15690</v>
      </c>
      <c r="E71026" t="s">
        <v>15691</v>
      </c>
      <c r="F71026" t="s">
        <v>15692</v>
      </c>
    </row>
    <row r="71027" spans="1:6" x14ac:dyDescent="0.2">
      <c r="A71027" t="s">
        <v>86749</v>
      </c>
      <c r="B71027" t="s">
        <v>86750</v>
      </c>
      <c r="C71027" t="s">
        <v>86751</v>
      </c>
      <c r="D71027" t="s">
        <v>86836</v>
      </c>
      <c r="E71027" t="s">
        <v>86837</v>
      </c>
      <c r="F71027" t="s">
        <v>86838</v>
      </c>
    </row>
    <row r="71028" spans="1:6" x14ac:dyDescent="0.2">
      <c r="A71028" t="s">
        <v>86749</v>
      </c>
      <c r="B71028" t="s">
        <v>86750</v>
      </c>
      <c r="C71028" t="s">
        <v>86751</v>
      </c>
      <c r="D71028" t="s">
        <v>86839</v>
      </c>
      <c r="E71028" t="s">
        <v>86840</v>
      </c>
      <c r="F71028" t="s">
        <v>86841</v>
      </c>
    </row>
    <row r="71029" spans="1:6" x14ac:dyDescent="0.2">
      <c r="A71029" t="s">
        <v>86749</v>
      </c>
      <c r="B71029" t="s">
        <v>86750</v>
      </c>
      <c r="C71029" t="s">
        <v>86751</v>
      </c>
      <c r="D71029" t="s">
        <v>16352</v>
      </c>
      <c r="E71029" t="s">
        <v>16353</v>
      </c>
      <c r="F71029" t="s">
        <v>16354</v>
      </c>
    </row>
    <row r="71030" spans="1:6" x14ac:dyDescent="0.2">
      <c r="A71030" t="s">
        <v>86749</v>
      </c>
      <c r="B71030" t="s">
        <v>86750</v>
      </c>
      <c r="C71030" t="s">
        <v>86751</v>
      </c>
      <c r="D71030" t="s">
        <v>19104</v>
      </c>
      <c r="E71030" t="s">
        <v>19105</v>
      </c>
      <c r="F71030" t="s">
        <v>19106</v>
      </c>
    </row>
    <row r="71031" spans="1:6" x14ac:dyDescent="0.2">
      <c r="A71031" t="s">
        <v>86749</v>
      </c>
      <c r="B71031" t="s">
        <v>86750</v>
      </c>
      <c r="C71031" t="s">
        <v>86751</v>
      </c>
      <c r="D71031" t="s">
        <v>83528</v>
      </c>
      <c r="E71031" t="s">
        <v>83529</v>
      </c>
      <c r="F71031" t="s">
        <v>83530</v>
      </c>
    </row>
    <row r="71032" spans="1:6" x14ac:dyDescent="0.2">
      <c r="A71032" t="s">
        <v>86749</v>
      </c>
      <c r="B71032" t="s">
        <v>86750</v>
      </c>
      <c r="C71032" t="s">
        <v>86751</v>
      </c>
      <c r="D71032" t="s">
        <v>86842</v>
      </c>
      <c r="E71032" t="s">
        <v>86843</v>
      </c>
      <c r="F71032" t="s">
        <v>86844</v>
      </c>
    </row>
    <row r="71033" spans="1:6" x14ac:dyDescent="0.2">
      <c r="A71033" t="s">
        <v>86749</v>
      </c>
      <c r="B71033" t="s">
        <v>86750</v>
      </c>
      <c r="C71033" t="s">
        <v>86751</v>
      </c>
      <c r="D71033" t="s">
        <v>19125</v>
      </c>
      <c r="E71033" t="s">
        <v>19126</v>
      </c>
      <c r="F71033" t="s">
        <v>19127</v>
      </c>
    </row>
    <row r="71034" spans="1:6" x14ac:dyDescent="0.2">
      <c r="A71034" t="s">
        <v>86749</v>
      </c>
      <c r="B71034" t="s">
        <v>86750</v>
      </c>
      <c r="C71034" t="s">
        <v>86751</v>
      </c>
      <c r="D71034" t="s">
        <v>19134</v>
      </c>
      <c r="E71034" t="s">
        <v>19135</v>
      </c>
      <c r="F71034" t="s">
        <v>19136</v>
      </c>
    </row>
    <row r="71035" spans="1:6" x14ac:dyDescent="0.2">
      <c r="A71035" t="s">
        <v>86749</v>
      </c>
      <c r="B71035" t="s">
        <v>86750</v>
      </c>
      <c r="C71035" t="s">
        <v>86751</v>
      </c>
      <c r="D71035" t="s">
        <v>86845</v>
      </c>
      <c r="E71035" t="s">
        <v>86846</v>
      </c>
      <c r="F71035" t="s">
        <v>86847</v>
      </c>
    </row>
    <row r="71036" spans="1:6" x14ac:dyDescent="0.2">
      <c r="A71036" t="s">
        <v>86749</v>
      </c>
      <c r="B71036" t="s">
        <v>86750</v>
      </c>
      <c r="C71036" t="s">
        <v>86751</v>
      </c>
      <c r="D71036" t="s">
        <v>19113</v>
      </c>
      <c r="E71036" t="s">
        <v>19114</v>
      </c>
      <c r="F71036" t="s">
        <v>19115</v>
      </c>
    </row>
    <row r="71037" spans="1:6" x14ac:dyDescent="0.2">
      <c r="A71037" t="s">
        <v>86749</v>
      </c>
      <c r="B71037" t="s">
        <v>86750</v>
      </c>
      <c r="C71037" t="s">
        <v>86751</v>
      </c>
      <c r="D71037" t="s">
        <v>86848</v>
      </c>
      <c r="E71037" t="s">
        <v>86849</v>
      </c>
      <c r="F71037" t="s">
        <v>86850</v>
      </c>
    </row>
    <row r="71038" spans="1:6" x14ac:dyDescent="0.2">
      <c r="A71038" t="s">
        <v>86749</v>
      </c>
      <c r="B71038" t="s">
        <v>86750</v>
      </c>
      <c r="C71038" t="s">
        <v>86751</v>
      </c>
      <c r="D71038" t="s">
        <v>16569</v>
      </c>
      <c r="E71038" t="s">
        <v>16570</v>
      </c>
      <c r="F71038" t="s">
        <v>16571</v>
      </c>
    </row>
    <row r="71039" spans="1:6" x14ac:dyDescent="0.2">
      <c r="A71039" t="s">
        <v>86749</v>
      </c>
      <c r="B71039" t="s">
        <v>86750</v>
      </c>
      <c r="C71039" t="s">
        <v>86751</v>
      </c>
      <c r="D71039" t="s">
        <v>19140</v>
      </c>
      <c r="E71039" t="s">
        <v>19141</v>
      </c>
      <c r="F71039" t="s">
        <v>19142</v>
      </c>
    </row>
    <row r="71040" spans="1:6" x14ac:dyDescent="0.2">
      <c r="A71040" t="s">
        <v>86749</v>
      </c>
      <c r="B71040" t="s">
        <v>86750</v>
      </c>
      <c r="C71040" t="s">
        <v>86751</v>
      </c>
      <c r="D71040" t="s">
        <v>19146</v>
      </c>
      <c r="E71040" t="s">
        <v>19147</v>
      </c>
      <c r="F71040" t="s">
        <v>19148</v>
      </c>
    </row>
    <row r="71041" spans="1:6" x14ac:dyDescent="0.2">
      <c r="A71041" t="s">
        <v>86749</v>
      </c>
      <c r="B71041" t="s">
        <v>86750</v>
      </c>
      <c r="C71041" t="s">
        <v>86751</v>
      </c>
      <c r="D71041" t="s">
        <v>86851</v>
      </c>
      <c r="E71041" t="s">
        <v>86852</v>
      </c>
      <c r="F71041" t="s">
        <v>86853</v>
      </c>
    </row>
    <row r="71042" spans="1:6" x14ac:dyDescent="0.2">
      <c r="A71042" t="s">
        <v>86749</v>
      </c>
      <c r="B71042" t="s">
        <v>86750</v>
      </c>
      <c r="C71042" t="s">
        <v>86751</v>
      </c>
      <c r="D71042" t="s">
        <v>60528</v>
      </c>
      <c r="E71042" t="s">
        <v>60529</v>
      </c>
      <c r="F71042" t="s">
        <v>86854</v>
      </c>
    </row>
    <row r="71043" spans="1:6" x14ac:dyDescent="0.2">
      <c r="A71043" t="s">
        <v>86749</v>
      </c>
      <c r="B71043" t="s">
        <v>86750</v>
      </c>
      <c r="C71043" t="s">
        <v>86751</v>
      </c>
      <c r="D71043" t="s">
        <v>86855</v>
      </c>
      <c r="E71043" t="s">
        <v>86856</v>
      </c>
      <c r="F71043" t="s">
        <v>86857</v>
      </c>
    </row>
    <row r="71044" spans="1:6" x14ac:dyDescent="0.2">
      <c r="A71044" t="s">
        <v>86749</v>
      </c>
      <c r="B71044" t="s">
        <v>86750</v>
      </c>
      <c r="C71044" t="s">
        <v>86751</v>
      </c>
      <c r="D71044" t="s">
        <v>19185</v>
      </c>
      <c r="E71044" t="s">
        <v>19186</v>
      </c>
      <c r="F71044" t="s">
        <v>19187</v>
      </c>
    </row>
    <row r="71045" spans="1:6" x14ac:dyDescent="0.2">
      <c r="A71045" t="s">
        <v>86749</v>
      </c>
      <c r="B71045" t="s">
        <v>86750</v>
      </c>
      <c r="C71045" t="s">
        <v>86751</v>
      </c>
      <c r="D71045" t="s">
        <v>86858</v>
      </c>
      <c r="E71045" t="s">
        <v>86859</v>
      </c>
      <c r="F71045" t="s">
        <v>86860</v>
      </c>
    </row>
    <row r="71046" spans="1:6" x14ac:dyDescent="0.2">
      <c r="A71046" t="s">
        <v>86749</v>
      </c>
      <c r="B71046" t="s">
        <v>86750</v>
      </c>
      <c r="C71046" t="s">
        <v>86751</v>
      </c>
      <c r="D71046" t="s">
        <v>33287</v>
      </c>
      <c r="E71046" t="s">
        <v>33288</v>
      </c>
      <c r="F71046" t="s">
        <v>33289</v>
      </c>
    </row>
    <row r="71047" spans="1:6" x14ac:dyDescent="0.2">
      <c r="A71047" t="s">
        <v>86749</v>
      </c>
      <c r="B71047" t="s">
        <v>86750</v>
      </c>
      <c r="C71047" t="s">
        <v>86751</v>
      </c>
      <c r="D71047" t="s">
        <v>19203</v>
      </c>
      <c r="E71047" t="s">
        <v>19204</v>
      </c>
      <c r="F71047" t="s">
        <v>19205</v>
      </c>
    </row>
    <row r="71048" spans="1:6" x14ac:dyDescent="0.2">
      <c r="A71048" t="s">
        <v>86749</v>
      </c>
      <c r="B71048" t="s">
        <v>86750</v>
      </c>
      <c r="C71048" t="s">
        <v>86751</v>
      </c>
      <c r="D71048" t="s">
        <v>13105</v>
      </c>
      <c r="E71048" t="s">
        <v>13106</v>
      </c>
      <c r="F71048" t="s">
        <v>13107</v>
      </c>
    </row>
    <row r="71049" spans="1:6" x14ac:dyDescent="0.2">
      <c r="A71049" t="s">
        <v>86749</v>
      </c>
      <c r="B71049" t="s">
        <v>86750</v>
      </c>
      <c r="C71049" t="s">
        <v>86751</v>
      </c>
      <c r="D71049" t="s">
        <v>15735</v>
      </c>
      <c r="E71049" t="s">
        <v>15736</v>
      </c>
      <c r="F71049" t="s">
        <v>15737</v>
      </c>
    </row>
    <row r="71050" spans="1:6" x14ac:dyDescent="0.2">
      <c r="A71050" t="s">
        <v>86749</v>
      </c>
      <c r="B71050" t="s">
        <v>86750</v>
      </c>
      <c r="C71050" t="s">
        <v>86751</v>
      </c>
      <c r="D71050" t="s">
        <v>86861</v>
      </c>
      <c r="E71050" t="s">
        <v>86862</v>
      </c>
      <c r="F71050" t="s">
        <v>86863</v>
      </c>
    </row>
    <row r="71051" spans="1:6" x14ac:dyDescent="0.2">
      <c r="A71051" t="s">
        <v>86749</v>
      </c>
      <c r="B71051" t="s">
        <v>86750</v>
      </c>
      <c r="C71051" t="s">
        <v>86751</v>
      </c>
      <c r="D71051" t="s">
        <v>19822</v>
      </c>
      <c r="E71051" t="s">
        <v>19823</v>
      </c>
      <c r="F71051" t="s">
        <v>19824</v>
      </c>
    </row>
    <row r="71052" spans="1:6" x14ac:dyDescent="0.2">
      <c r="A71052" t="s">
        <v>86749</v>
      </c>
      <c r="B71052" t="s">
        <v>86750</v>
      </c>
      <c r="C71052" t="s">
        <v>86751</v>
      </c>
      <c r="D71052" t="s">
        <v>22369</v>
      </c>
      <c r="E71052" t="s">
        <v>22370</v>
      </c>
      <c r="F71052" t="s">
        <v>22371</v>
      </c>
    </row>
    <row r="71053" spans="1:6" x14ac:dyDescent="0.2">
      <c r="A71053" t="s">
        <v>86749</v>
      </c>
      <c r="B71053" t="s">
        <v>86750</v>
      </c>
      <c r="C71053" t="s">
        <v>86751</v>
      </c>
      <c r="D71053" t="s">
        <v>20194</v>
      </c>
      <c r="E71053" t="s">
        <v>20195</v>
      </c>
      <c r="F71053" t="s">
        <v>20196</v>
      </c>
    </row>
    <row r="71054" spans="1:6" x14ac:dyDescent="0.2">
      <c r="A71054" t="s">
        <v>86749</v>
      </c>
      <c r="B71054" t="s">
        <v>86750</v>
      </c>
      <c r="C71054" t="s">
        <v>86751</v>
      </c>
      <c r="D71054" t="s">
        <v>86864</v>
      </c>
      <c r="E71054" t="s">
        <v>86865</v>
      </c>
      <c r="F71054" t="s">
        <v>86866</v>
      </c>
    </row>
    <row r="71055" spans="1:6" x14ac:dyDescent="0.2">
      <c r="A71055" t="s">
        <v>86749</v>
      </c>
      <c r="B71055" t="s">
        <v>86750</v>
      </c>
      <c r="C71055" t="s">
        <v>86751</v>
      </c>
      <c r="D71055" t="s">
        <v>54646</v>
      </c>
      <c r="E71055" t="s">
        <v>54647</v>
      </c>
      <c r="F71055" t="s">
        <v>54648</v>
      </c>
    </row>
    <row r="71056" spans="1:6" x14ac:dyDescent="0.2">
      <c r="A71056" t="s">
        <v>86749</v>
      </c>
      <c r="B71056" t="s">
        <v>86750</v>
      </c>
      <c r="C71056" t="s">
        <v>86751</v>
      </c>
      <c r="D71056" t="s">
        <v>51859</v>
      </c>
      <c r="E71056" t="s">
        <v>51860</v>
      </c>
      <c r="F71056" t="s">
        <v>51861</v>
      </c>
    </row>
    <row r="71057" spans="1:6" x14ac:dyDescent="0.2">
      <c r="A71057" t="s">
        <v>86749</v>
      </c>
      <c r="B71057" t="s">
        <v>86750</v>
      </c>
      <c r="C71057" t="s">
        <v>86751</v>
      </c>
      <c r="D71057" t="s">
        <v>86867</v>
      </c>
      <c r="E71057" t="s">
        <v>86868</v>
      </c>
      <c r="F71057" t="s">
        <v>86869</v>
      </c>
    </row>
    <row r="71058" spans="1:6" x14ac:dyDescent="0.2">
      <c r="A71058" t="s">
        <v>86749</v>
      </c>
      <c r="B71058" t="s">
        <v>86750</v>
      </c>
      <c r="C71058" t="s">
        <v>86751</v>
      </c>
      <c r="D71058" t="s">
        <v>86870</v>
      </c>
      <c r="E71058" t="s">
        <v>86871</v>
      </c>
      <c r="F71058" t="s">
        <v>86872</v>
      </c>
    </row>
    <row r="71059" spans="1:6" x14ac:dyDescent="0.2">
      <c r="A71059" t="s">
        <v>86749</v>
      </c>
      <c r="B71059" t="s">
        <v>86750</v>
      </c>
      <c r="C71059" t="s">
        <v>86751</v>
      </c>
      <c r="D71059" t="s">
        <v>86873</v>
      </c>
      <c r="E71059" t="s">
        <v>86874</v>
      </c>
      <c r="F71059" t="s">
        <v>86875</v>
      </c>
    </row>
    <row r="71060" spans="1:6" x14ac:dyDescent="0.2">
      <c r="A71060" t="s">
        <v>86749</v>
      </c>
      <c r="B71060" t="s">
        <v>86750</v>
      </c>
      <c r="C71060" t="s">
        <v>86751</v>
      </c>
      <c r="D71060" t="s">
        <v>8317</v>
      </c>
      <c r="E71060" t="s">
        <v>8318</v>
      </c>
      <c r="F71060" t="s">
        <v>8319</v>
      </c>
    </row>
    <row r="71061" spans="1:6" x14ac:dyDescent="0.2">
      <c r="A71061" t="s">
        <v>86749</v>
      </c>
      <c r="B71061" t="s">
        <v>86750</v>
      </c>
      <c r="C71061" t="s">
        <v>86751</v>
      </c>
      <c r="D71061" t="s">
        <v>18536</v>
      </c>
      <c r="E71061" t="s">
        <v>18537</v>
      </c>
      <c r="F71061" t="s">
        <v>18538</v>
      </c>
    </row>
    <row r="71062" spans="1:6" x14ac:dyDescent="0.2">
      <c r="A71062" t="s">
        <v>86749</v>
      </c>
      <c r="B71062" t="s">
        <v>86750</v>
      </c>
      <c r="C71062" t="s">
        <v>86751</v>
      </c>
      <c r="D71062" t="s">
        <v>19275</v>
      </c>
      <c r="E71062" t="s">
        <v>19276</v>
      </c>
      <c r="F71062" t="s">
        <v>19277</v>
      </c>
    </row>
    <row r="71063" spans="1:6" x14ac:dyDescent="0.2">
      <c r="A71063" t="s">
        <v>86749</v>
      </c>
      <c r="B71063" t="s">
        <v>86750</v>
      </c>
      <c r="C71063" t="s">
        <v>86751</v>
      </c>
      <c r="D71063" t="s">
        <v>19840</v>
      </c>
      <c r="E71063" t="s">
        <v>19841</v>
      </c>
      <c r="F71063" t="s">
        <v>19842</v>
      </c>
    </row>
    <row r="71064" spans="1:6" x14ac:dyDescent="0.2">
      <c r="A71064" t="s">
        <v>86749</v>
      </c>
      <c r="B71064" t="s">
        <v>86750</v>
      </c>
      <c r="C71064" t="s">
        <v>86751</v>
      </c>
      <c r="D71064" t="s">
        <v>78504</v>
      </c>
      <c r="E71064" t="s">
        <v>78505</v>
      </c>
      <c r="F71064" t="s">
        <v>78506</v>
      </c>
    </row>
    <row r="71065" spans="1:6" x14ac:dyDescent="0.2">
      <c r="A71065" t="s">
        <v>86749</v>
      </c>
      <c r="B71065" t="s">
        <v>86750</v>
      </c>
      <c r="C71065" t="s">
        <v>86751</v>
      </c>
      <c r="D71065" t="s">
        <v>86876</v>
      </c>
      <c r="E71065" t="s">
        <v>86877</v>
      </c>
      <c r="F71065" t="s">
        <v>86878</v>
      </c>
    </row>
    <row r="71066" spans="1:6" x14ac:dyDescent="0.2">
      <c r="A71066" t="s">
        <v>86749</v>
      </c>
      <c r="B71066" t="s">
        <v>86750</v>
      </c>
      <c r="C71066" t="s">
        <v>86751</v>
      </c>
      <c r="D71066" t="s">
        <v>19719</v>
      </c>
      <c r="E71066" t="s">
        <v>19720</v>
      </c>
      <c r="F71066" t="s">
        <v>19721</v>
      </c>
    </row>
    <row r="71067" spans="1:6" x14ac:dyDescent="0.2">
      <c r="A71067" t="s">
        <v>86749</v>
      </c>
      <c r="B71067" t="s">
        <v>86750</v>
      </c>
      <c r="C71067" t="s">
        <v>86751</v>
      </c>
      <c r="D71067" t="s">
        <v>44038</v>
      </c>
      <c r="E71067" t="s">
        <v>44039</v>
      </c>
      <c r="F71067" t="s">
        <v>44040</v>
      </c>
    </row>
    <row r="71068" spans="1:6" x14ac:dyDescent="0.2">
      <c r="A71068" t="s">
        <v>86749</v>
      </c>
      <c r="B71068" t="s">
        <v>86750</v>
      </c>
      <c r="C71068" t="s">
        <v>86751</v>
      </c>
      <c r="D71068" t="s">
        <v>19308</v>
      </c>
      <c r="E71068" t="s">
        <v>19309</v>
      </c>
      <c r="F71068" t="s">
        <v>19310</v>
      </c>
    </row>
    <row r="71069" spans="1:6" x14ac:dyDescent="0.2">
      <c r="A71069" t="s">
        <v>86749</v>
      </c>
      <c r="B71069" t="s">
        <v>86750</v>
      </c>
      <c r="C71069" t="s">
        <v>86751</v>
      </c>
      <c r="D71069" t="s">
        <v>81</v>
      </c>
      <c r="E71069" t="s">
        <v>82</v>
      </c>
      <c r="F71069" t="s">
        <v>83</v>
      </c>
    </row>
    <row r="71070" spans="1:6" x14ac:dyDescent="0.2">
      <c r="A71070" t="s">
        <v>86749</v>
      </c>
      <c r="B71070" t="s">
        <v>86750</v>
      </c>
      <c r="C71070" t="s">
        <v>86751</v>
      </c>
      <c r="D71070" t="s">
        <v>19704</v>
      </c>
      <c r="E71070" t="s">
        <v>19705</v>
      </c>
      <c r="F71070" t="s">
        <v>19706</v>
      </c>
    </row>
    <row r="71071" spans="1:6" x14ac:dyDescent="0.2">
      <c r="A71071" t="s">
        <v>86749</v>
      </c>
      <c r="B71071" t="s">
        <v>86750</v>
      </c>
      <c r="C71071" t="s">
        <v>86751</v>
      </c>
      <c r="D71071" t="s">
        <v>86879</v>
      </c>
      <c r="E71071" t="s">
        <v>86880</v>
      </c>
      <c r="F71071" t="s">
        <v>86881</v>
      </c>
    </row>
    <row r="71072" spans="1:6" x14ac:dyDescent="0.2">
      <c r="A71072" t="s">
        <v>86749</v>
      </c>
      <c r="B71072" t="s">
        <v>86750</v>
      </c>
      <c r="C71072" t="s">
        <v>86751</v>
      </c>
      <c r="D71072" t="s">
        <v>19855</v>
      </c>
      <c r="E71072" t="s">
        <v>19856</v>
      </c>
      <c r="F71072" t="s">
        <v>19857</v>
      </c>
    </row>
    <row r="71073" spans="1:6" x14ac:dyDescent="0.2">
      <c r="A71073" t="s">
        <v>86749</v>
      </c>
      <c r="B71073" t="s">
        <v>86750</v>
      </c>
      <c r="C71073" t="s">
        <v>86751</v>
      </c>
      <c r="D71073" t="s">
        <v>16626</v>
      </c>
      <c r="E71073" t="s">
        <v>16627</v>
      </c>
      <c r="F71073" t="s">
        <v>16628</v>
      </c>
    </row>
    <row r="71074" spans="1:6" x14ac:dyDescent="0.2">
      <c r="A71074" t="s">
        <v>86749</v>
      </c>
      <c r="B71074" t="s">
        <v>86750</v>
      </c>
      <c r="C71074" t="s">
        <v>86751</v>
      </c>
      <c r="D71074" t="s">
        <v>19528</v>
      </c>
      <c r="E71074" t="s">
        <v>19529</v>
      </c>
      <c r="F71074" t="s">
        <v>19530</v>
      </c>
    </row>
    <row r="71075" spans="1:6" x14ac:dyDescent="0.2">
      <c r="A71075" t="s">
        <v>86749</v>
      </c>
      <c r="B71075" t="s">
        <v>86750</v>
      </c>
      <c r="C71075" t="s">
        <v>86751</v>
      </c>
      <c r="D71075" t="s">
        <v>19483</v>
      </c>
      <c r="E71075" t="s">
        <v>19484</v>
      </c>
      <c r="F71075" t="s">
        <v>19485</v>
      </c>
    </row>
    <row r="71076" spans="1:6" x14ac:dyDescent="0.2">
      <c r="A71076" t="s">
        <v>86749</v>
      </c>
      <c r="B71076" t="s">
        <v>86750</v>
      </c>
      <c r="C71076" t="s">
        <v>86751</v>
      </c>
      <c r="D71076" t="s">
        <v>86882</v>
      </c>
      <c r="E71076" t="s">
        <v>86883</v>
      </c>
      <c r="F71076" t="s">
        <v>86884</v>
      </c>
    </row>
    <row r="71077" spans="1:6" x14ac:dyDescent="0.2">
      <c r="A71077" t="s">
        <v>86749</v>
      </c>
      <c r="B71077" t="s">
        <v>86750</v>
      </c>
      <c r="C71077" t="s">
        <v>86751</v>
      </c>
      <c r="D71077" t="s">
        <v>86885</v>
      </c>
      <c r="E71077" t="s">
        <v>86886</v>
      </c>
      <c r="F71077" t="s">
        <v>86887</v>
      </c>
    </row>
    <row r="71078" spans="1:6" x14ac:dyDescent="0.2">
      <c r="A71078" t="s">
        <v>86749</v>
      </c>
      <c r="B71078" t="s">
        <v>86750</v>
      </c>
      <c r="C71078" t="s">
        <v>86751</v>
      </c>
      <c r="D71078" t="s">
        <v>19374</v>
      </c>
      <c r="E71078" t="s">
        <v>19375</v>
      </c>
      <c r="F71078" t="s">
        <v>19376</v>
      </c>
    </row>
    <row r="71079" spans="1:6" x14ac:dyDescent="0.2">
      <c r="A71079" t="s">
        <v>86749</v>
      </c>
      <c r="B71079" t="s">
        <v>86750</v>
      </c>
      <c r="C71079" t="s">
        <v>86751</v>
      </c>
      <c r="D71079" t="s">
        <v>19350</v>
      </c>
      <c r="E71079" t="s">
        <v>19351</v>
      </c>
      <c r="F71079" t="s">
        <v>19352</v>
      </c>
    </row>
    <row r="71080" spans="1:6" x14ac:dyDescent="0.2">
      <c r="A71080" t="s">
        <v>86749</v>
      </c>
      <c r="B71080" t="s">
        <v>86750</v>
      </c>
      <c r="C71080" t="s">
        <v>86751</v>
      </c>
      <c r="D71080" t="s">
        <v>13512</v>
      </c>
      <c r="E71080" t="s">
        <v>13513</v>
      </c>
      <c r="F71080" t="s">
        <v>13514</v>
      </c>
    </row>
    <row r="71081" spans="1:6" x14ac:dyDescent="0.2">
      <c r="A71081" t="s">
        <v>86749</v>
      </c>
      <c r="B71081" t="s">
        <v>86750</v>
      </c>
      <c r="C71081" t="s">
        <v>86751</v>
      </c>
      <c r="D71081" t="s">
        <v>16971</v>
      </c>
      <c r="E71081" t="s">
        <v>16972</v>
      </c>
      <c r="F71081" t="s">
        <v>16973</v>
      </c>
    </row>
    <row r="71082" spans="1:6" x14ac:dyDescent="0.2">
      <c r="A71082" t="s">
        <v>86749</v>
      </c>
      <c r="B71082" t="s">
        <v>86750</v>
      </c>
      <c r="C71082" t="s">
        <v>86751</v>
      </c>
      <c r="D71082" t="s">
        <v>86888</v>
      </c>
      <c r="E71082" t="s">
        <v>86889</v>
      </c>
      <c r="F71082" t="s">
        <v>86890</v>
      </c>
    </row>
    <row r="71083" spans="1:6" x14ac:dyDescent="0.2">
      <c r="A71083" t="s">
        <v>86749</v>
      </c>
      <c r="B71083" t="s">
        <v>86750</v>
      </c>
      <c r="C71083" t="s">
        <v>86751</v>
      </c>
      <c r="D71083" t="s">
        <v>86891</v>
      </c>
      <c r="E71083" t="s">
        <v>86892</v>
      </c>
      <c r="F71083" t="s">
        <v>86893</v>
      </c>
    </row>
    <row r="71084" spans="1:6" x14ac:dyDescent="0.2">
      <c r="A71084" t="s">
        <v>86749</v>
      </c>
      <c r="B71084" t="s">
        <v>86750</v>
      </c>
      <c r="C71084" t="s">
        <v>86751</v>
      </c>
      <c r="D71084" t="s">
        <v>19579</v>
      </c>
      <c r="E71084" t="s">
        <v>19580</v>
      </c>
      <c r="F71084" t="s">
        <v>19581</v>
      </c>
    </row>
    <row r="71085" spans="1:6" x14ac:dyDescent="0.2">
      <c r="A71085" t="s">
        <v>86749</v>
      </c>
      <c r="B71085" t="s">
        <v>86750</v>
      </c>
      <c r="C71085" t="s">
        <v>86751</v>
      </c>
      <c r="D71085" t="s">
        <v>23319</v>
      </c>
      <c r="E71085" t="s">
        <v>23320</v>
      </c>
      <c r="F71085" t="s">
        <v>23321</v>
      </c>
    </row>
    <row r="71086" spans="1:6" x14ac:dyDescent="0.2">
      <c r="A71086" t="s">
        <v>86749</v>
      </c>
      <c r="B71086" t="s">
        <v>86750</v>
      </c>
      <c r="C71086" t="s">
        <v>86751</v>
      </c>
      <c r="D71086" t="s">
        <v>15813</v>
      </c>
      <c r="E71086" t="s">
        <v>15814</v>
      </c>
      <c r="F71086" t="s">
        <v>86894</v>
      </c>
    </row>
    <row r="71087" spans="1:6" x14ac:dyDescent="0.2">
      <c r="A71087" t="s">
        <v>86749</v>
      </c>
      <c r="B71087" t="s">
        <v>86750</v>
      </c>
      <c r="C71087" t="s">
        <v>86751</v>
      </c>
      <c r="D71087" t="s">
        <v>19441</v>
      </c>
      <c r="E71087" t="s">
        <v>19442</v>
      </c>
      <c r="F71087" t="s">
        <v>19443</v>
      </c>
    </row>
    <row r="71088" spans="1:6" x14ac:dyDescent="0.2">
      <c r="A71088" t="s">
        <v>86749</v>
      </c>
      <c r="B71088" t="s">
        <v>86750</v>
      </c>
      <c r="C71088" t="s">
        <v>86751</v>
      </c>
      <c r="D71088" t="s">
        <v>19498</v>
      </c>
      <c r="E71088" t="s">
        <v>19499</v>
      </c>
      <c r="F71088" t="s">
        <v>19500</v>
      </c>
    </row>
    <row r="71089" spans="1:6" x14ac:dyDescent="0.2">
      <c r="A71089" t="s">
        <v>86749</v>
      </c>
      <c r="B71089" t="s">
        <v>86750</v>
      </c>
      <c r="C71089" t="s">
        <v>86751</v>
      </c>
      <c r="D71089" t="s">
        <v>12879</v>
      </c>
      <c r="E71089" t="s">
        <v>12880</v>
      </c>
      <c r="F71089" t="s">
        <v>12881</v>
      </c>
    </row>
    <row r="71090" spans="1:6" x14ac:dyDescent="0.2">
      <c r="A71090" t="s">
        <v>86749</v>
      </c>
      <c r="B71090" t="s">
        <v>86750</v>
      </c>
      <c r="C71090" t="s">
        <v>86751</v>
      </c>
      <c r="D71090" t="s">
        <v>19876</v>
      </c>
      <c r="E71090" t="s">
        <v>19877</v>
      </c>
      <c r="F71090" t="s">
        <v>19878</v>
      </c>
    </row>
    <row r="71091" spans="1:6" x14ac:dyDescent="0.2">
      <c r="A71091" t="s">
        <v>86749</v>
      </c>
      <c r="B71091" t="s">
        <v>86750</v>
      </c>
      <c r="C71091" t="s">
        <v>86751</v>
      </c>
      <c r="D71091" t="s">
        <v>36178</v>
      </c>
      <c r="E71091" t="s">
        <v>36179</v>
      </c>
      <c r="F71091" t="s">
        <v>36180</v>
      </c>
    </row>
    <row r="71092" spans="1:6" x14ac:dyDescent="0.2">
      <c r="A71092" t="s">
        <v>86749</v>
      </c>
      <c r="B71092" t="s">
        <v>86750</v>
      </c>
      <c r="C71092" t="s">
        <v>86751</v>
      </c>
      <c r="D71092" t="s">
        <v>20677</v>
      </c>
      <c r="E71092" t="s">
        <v>20678</v>
      </c>
      <c r="F71092" t="s">
        <v>20679</v>
      </c>
    </row>
    <row r="71093" spans="1:6" x14ac:dyDescent="0.2">
      <c r="A71093" t="s">
        <v>86749</v>
      </c>
      <c r="B71093" t="s">
        <v>86750</v>
      </c>
      <c r="C71093" t="s">
        <v>86751</v>
      </c>
      <c r="D71093" t="s">
        <v>86895</v>
      </c>
      <c r="E71093" t="s">
        <v>86896</v>
      </c>
      <c r="F71093" t="s">
        <v>86897</v>
      </c>
    </row>
    <row r="71094" spans="1:6" x14ac:dyDescent="0.2">
      <c r="A71094" t="s">
        <v>86749</v>
      </c>
      <c r="B71094" t="s">
        <v>86750</v>
      </c>
      <c r="C71094" t="s">
        <v>86751</v>
      </c>
      <c r="D71094" t="s">
        <v>30916</v>
      </c>
      <c r="E71094" t="s">
        <v>86898</v>
      </c>
      <c r="F71094" t="s">
        <v>86899</v>
      </c>
    </row>
    <row r="71095" spans="1:6" x14ac:dyDescent="0.2">
      <c r="A71095" t="s">
        <v>86749</v>
      </c>
      <c r="B71095" t="s">
        <v>86750</v>
      </c>
      <c r="C71095" t="s">
        <v>86751</v>
      </c>
      <c r="D71095" t="s">
        <v>86900</v>
      </c>
      <c r="E71095" t="s">
        <v>86901</v>
      </c>
      <c r="F71095" t="s">
        <v>86902</v>
      </c>
    </row>
    <row r="71096" spans="1:6" x14ac:dyDescent="0.2">
      <c r="A71096" t="s">
        <v>86749</v>
      </c>
      <c r="B71096" t="s">
        <v>86750</v>
      </c>
      <c r="C71096" t="s">
        <v>86751</v>
      </c>
      <c r="D71096" t="s">
        <v>15825</v>
      </c>
      <c r="E71096" t="s">
        <v>15826</v>
      </c>
      <c r="F71096" t="s">
        <v>15827</v>
      </c>
    </row>
    <row r="71097" spans="1:6" x14ac:dyDescent="0.2">
      <c r="A71097" t="s">
        <v>86749</v>
      </c>
      <c r="B71097" t="s">
        <v>86750</v>
      </c>
      <c r="C71097" t="s">
        <v>86751</v>
      </c>
      <c r="D71097" t="s">
        <v>19308</v>
      </c>
      <c r="E71097" t="s">
        <v>19309</v>
      </c>
      <c r="F71097" t="s">
        <v>19310</v>
      </c>
    </row>
    <row r="71098" spans="1:6" x14ac:dyDescent="0.2">
      <c r="A71098" t="s">
        <v>86749</v>
      </c>
      <c r="B71098" t="s">
        <v>86750</v>
      </c>
      <c r="C71098" t="s">
        <v>86751</v>
      </c>
      <c r="D71098" t="s">
        <v>81</v>
      </c>
      <c r="E71098" t="s">
        <v>82</v>
      </c>
      <c r="F71098" t="s">
        <v>83</v>
      </c>
    </row>
    <row r="71099" spans="1:6" x14ac:dyDescent="0.2">
      <c r="A71099" t="s">
        <v>86749</v>
      </c>
      <c r="B71099" t="s">
        <v>86750</v>
      </c>
      <c r="C71099" t="s">
        <v>86751</v>
      </c>
      <c r="D71099" t="s">
        <v>19704</v>
      </c>
      <c r="E71099" t="s">
        <v>19705</v>
      </c>
      <c r="F71099" t="s">
        <v>19706</v>
      </c>
    </row>
    <row r="71100" spans="1:6" x14ac:dyDescent="0.2">
      <c r="A71100" t="s">
        <v>86749</v>
      </c>
      <c r="B71100" t="s">
        <v>86750</v>
      </c>
      <c r="C71100" t="s">
        <v>86751</v>
      </c>
      <c r="D71100" t="s">
        <v>86879</v>
      </c>
      <c r="E71100" t="s">
        <v>86880</v>
      </c>
      <c r="F71100" t="s">
        <v>86881</v>
      </c>
    </row>
    <row r="71101" spans="1:6" x14ac:dyDescent="0.2">
      <c r="A71101" t="s">
        <v>86749</v>
      </c>
      <c r="B71101" t="s">
        <v>86750</v>
      </c>
      <c r="C71101" t="s">
        <v>86751</v>
      </c>
      <c r="D71101" t="s">
        <v>19498</v>
      </c>
      <c r="E71101" t="s">
        <v>19499</v>
      </c>
      <c r="F71101" t="s">
        <v>19500</v>
      </c>
    </row>
    <row r="71102" spans="1:6" x14ac:dyDescent="0.2">
      <c r="A71102" t="s">
        <v>86749</v>
      </c>
      <c r="B71102" t="s">
        <v>86750</v>
      </c>
      <c r="C71102" t="s">
        <v>86751</v>
      </c>
      <c r="D71102" t="s">
        <v>19323</v>
      </c>
      <c r="E71102" t="s">
        <v>19324</v>
      </c>
      <c r="F71102" t="s">
        <v>19325</v>
      </c>
    </row>
    <row r="71103" spans="1:6" x14ac:dyDescent="0.2">
      <c r="A71103" t="s">
        <v>86749</v>
      </c>
      <c r="B71103" t="s">
        <v>86750</v>
      </c>
      <c r="C71103" t="s">
        <v>86751</v>
      </c>
      <c r="D71103" t="s">
        <v>19855</v>
      </c>
      <c r="E71103" t="s">
        <v>19856</v>
      </c>
      <c r="F71103" t="s">
        <v>19857</v>
      </c>
    </row>
    <row r="71104" spans="1:6" x14ac:dyDescent="0.2">
      <c r="A71104" t="s">
        <v>86749</v>
      </c>
      <c r="B71104" t="s">
        <v>86750</v>
      </c>
      <c r="C71104" t="s">
        <v>86751</v>
      </c>
      <c r="D71104" t="s">
        <v>19710</v>
      </c>
      <c r="E71104" t="s">
        <v>19711</v>
      </c>
      <c r="F71104" t="s">
        <v>19712</v>
      </c>
    </row>
    <row r="71105" spans="1:6" x14ac:dyDescent="0.2">
      <c r="A71105" t="s">
        <v>86749</v>
      </c>
      <c r="B71105" t="s">
        <v>86750</v>
      </c>
      <c r="C71105" t="s">
        <v>86751</v>
      </c>
      <c r="D71105" t="s">
        <v>86903</v>
      </c>
      <c r="E71105" t="s">
        <v>86904</v>
      </c>
      <c r="F71105" t="s">
        <v>86905</v>
      </c>
    </row>
    <row r="71106" spans="1:6" x14ac:dyDescent="0.2">
      <c r="A71106" t="s">
        <v>86749</v>
      </c>
      <c r="B71106" t="s">
        <v>86750</v>
      </c>
      <c r="C71106" t="s">
        <v>86751</v>
      </c>
      <c r="D71106" t="s">
        <v>86906</v>
      </c>
      <c r="E71106" t="s">
        <v>86907</v>
      </c>
      <c r="F71106" t="s">
        <v>86908</v>
      </c>
    </row>
    <row r="71107" spans="1:6" x14ac:dyDescent="0.2">
      <c r="A71107" t="s">
        <v>86749</v>
      </c>
      <c r="B71107" t="s">
        <v>86750</v>
      </c>
      <c r="C71107" t="s">
        <v>86751</v>
      </c>
      <c r="D71107" t="s">
        <v>86909</v>
      </c>
      <c r="E71107" t="s">
        <v>86910</v>
      </c>
      <c r="F71107" t="s">
        <v>86911</v>
      </c>
    </row>
    <row r="71108" spans="1:6" x14ac:dyDescent="0.2">
      <c r="A71108" t="s">
        <v>86749</v>
      </c>
      <c r="B71108" t="s">
        <v>86750</v>
      </c>
      <c r="C71108" t="s">
        <v>86751</v>
      </c>
      <c r="D71108" t="s">
        <v>12849</v>
      </c>
      <c r="E71108" t="s">
        <v>12850</v>
      </c>
      <c r="F71108" t="s">
        <v>12851</v>
      </c>
    </row>
    <row r="71109" spans="1:6" x14ac:dyDescent="0.2">
      <c r="A71109" t="s">
        <v>86749</v>
      </c>
      <c r="B71109" t="s">
        <v>86750</v>
      </c>
      <c r="C71109" t="s">
        <v>86751</v>
      </c>
      <c r="D71109" t="s">
        <v>19713</v>
      </c>
      <c r="E71109" t="s">
        <v>19714</v>
      </c>
      <c r="F71109" t="s">
        <v>19715</v>
      </c>
    </row>
    <row r="71110" spans="1:6" x14ac:dyDescent="0.2">
      <c r="A71110" t="s">
        <v>86749</v>
      </c>
      <c r="B71110" t="s">
        <v>86750</v>
      </c>
      <c r="C71110" t="s">
        <v>86751</v>
      </c>
      <c r="D71110" t="s">
        <v>86912</v>
      </c>
      <c r="E71110" t="s">
        <v>86913</v>
      </c>
      <c r="F71110" t="s">
        <v>86914</v>
      </c>
    </row>
    <row r="71111" spans="1:6" x14ac:dyDescent="0.2">
      <c r="A71111" t="s">
        <v>86749</v>
      </c>
      <c r="B71111" t="s">
        <v>86915</v>
      </c>
      <c r="C71111" t="s">
        <v>86916</v>
      </c>
      <c r="D71111" t="s">
        <v>15831</v>
      </c>
      <c r="E71111" t="s">
        <v>15832</v>
      </c>
      <c r="F71111" t="s">
        <v>15833</v>
      </c>
    </row>
    <row r="71112" spans="1:6" x14ac:dyDescent="0.2">
      <c r="A71112" t="s">
        <v>86749</v>
      </c>
      <c r="B71112" t="s">
        <v>86915</v>
      </c>
      <c r="C71112" t="s">
        <v>86916</v>
      </c>
      <c r="D71112" t="s">
        <v>77058</v>
      </c>
      <c r="E71112" t="s">
        <v>77059</v>
      </c>
      <c r="F71112" t="s">
        <v>77060</v>
      </c>
    </row>
    <row r="71113" spans="1:6" x14ac:dyDescent="0.2">
      <c r="A71113" t="s">
        <v>86749</v>
      </c>
      <c r="B71113" t="s">
        <v>86915</v>
      </c>
      <c r="C71113" t="s">
        <v>86916</v>
      </c>
      <c r="D71113" t="s">
        <v>18592</v>
      </c>
      <c r="E71113" t="s">
        <v>18593</v>
      </c>
      <c r="F71113" t="s">
        <v>18594</v>
      </c>
    </row>
    <row r="71114" spans="1:6" x14ac:dyDescent="0.2">
      <c r="A71114" t="s">
        <v>86749</v>
      </c>
      <c r="B71114" t="s">
        <v>86915</v>
      </c>
      <c r="C71114" t="s">
        <v>86916</v>
      </c>
      <c r="D71114" t="s">
        <v>19754</v>
      </c>
      <c r="E71114" t="s">
        <v>19755</v>
      </c>
      <c r="F71114" t="s">
        <v>19756</v>
      </c>
    </row>
    <row r="71115" spans="1:6" x14ac:dyDescent="0.2">
      <c r="A71115" t="s">
        <v>86749</v>
      </c>
      <c r="B71115" t="s">
        <v>86915</v>
      </c>
      <c r="C71115" t="s">
        <v>86916</v>
      </c>
      <c r="D71115" t="s">
        <v>86752</v>
      </c>
      <c r="E71115" t="s">
        <v>86753</v>
      </c>
      <c r="F71115" t="s">
        <v>86754</v>
      </c>
    </row>
    <row r="71116" spans="1:6" x14ac:dyDescent="0.2">
      <c r="A71116" t="s">
        <v>86749</v>
      </c>
      <c r="B71116" t="s">
        <v>86915</v>
      </c>
      <c r="C71116" t="s">
        <v>86916</v>
      </c>
      <c r="D71116" t="s">
        <v>1558</v>
      </c>
      <c r="E71116" t="s">
        <v>1559</v>
      </c>
      <c r="F71116" t="s">
        <v>86917</v>
      </c>
    </row>
    <row r="71117" spans="1:6" x14ac:dyDescent="0.2">
      <c r="A71117" t="s">
        <v>86749</v>
      </c>
      <c r="B71117" t="s">
        <v>86915</v>
      </c>
      <c r="C71117" t="s">
        <v>86916</v>
      </c>
      <c r="D71117" t="s">
        <v>5150</v>
      </c>
      <c r="E71117" t="s">
        <v>5151</v>
      </c>
      <c r="F71117" t="s">
        <v>86918</v>
      </c>
    </row>
    <row r="71118" spans="1:6" x14ac:dyDescent="0.2">
      <c r="A71118" t="s">
        <v>86749</v>
      </c>
      <c r="B71118" t="s">
        <v>86915</v>
      </c>
      <c r="C71118" t="s">
        <v>86916</v>
      </c>
      <c r="D71118" t="s">
        <v>17235</v>
      </c>
      <c r="E71118" t="s">
        <v>17236</v>
      </c>
      <c r="F71118" t="s">
        <v>17237</v>
      </c>
    </row>
    <row r="71119" spans="1:6" x14ac:dyDescent="0.2">
      <c r="A71119" t="s">
        <v>86749</v>
      </c>
      <c r="B71119" t="s">
        <v>86915</v>
      </c>
      <c r="C71119" t="s">
        <v>86916</v>
      </c>
      <c r="D71119" t="s">
        <v>31519</v>
      </c>
      <c r="E71119" t="s">
        <v>31520</v>
      </c>
      <c r="F71119" t="s">
        <v>31521</v>
      </c>
    </row>
    <row r="71120" spans="1:6" x14ac:dyDescent="0.2">
      <c r="A71120" t="s">
        <v>86749</v>
      </c>
      <c r="B71120" t="s">
        <v>86915</v>
      </c>
      <c r="C71120" t="s">
        <v>86916</v>
      </c>
      <c r="D71120" t="s">
        <v>92</v>
      </c>
      <c r="E71120" t="s">
        <v>1916</v>
      </c>
      <c r="F71120" t="s">
        <v>86919</v>
      </c>
    </row>
    <row r="71121" spans="1:6" x14ac:dyDescent="0.2">
      <c r="A71121" t="s">
        <v>86749</v>
      </c>
      <c r="B71121" t="s">
        <v>86915</v>
      </c>
      <c r="C71121" t="s">
        <v>86916</v>
      </c>
      <c r="D71121" t="s">
        <v>86920</v>
      </c>
      <c r="E71121" t="s">
        <v>86921</v>
      </c>
      <c r="F71121" t="s">
        <v>86922</v>
      </c>
    </row>
    <row r="71122" spans="1:6" x14ac:dyDescent="0.2">
      <c r="A71122" t="s">
        <v>86749</v>
      </c>
      <c r="B71122" t="s">
        <v>86915</v>
      </c>
      <c r="C71122" t="s">
        <v>86916</v>
      </c>
      <c r="D71122" t="s">
        <v>67264</v>
      </c>
      <c r="E71122" t="s">
        <v>67265</v>
      </c>
      <c r="F71122" t="s">
        <v>67266</v>
      </c>
    </row>
    <row r="71123" spans="1:6" x14ac:dyDescent="0.2">
      <c r="A71123" t="s">
        <v>86749</v>
      </c>
      <c r="B71123" t="s">
        <v>86915</v>
      </c>
      <c r="C71123" t="s">
        <v>86916</v>
      </c>
      <c r="D71123" t="s">
        <v>18602</v>
      </c>
      <c r="E71123" t="s">
        <v>18603</v>
      </c>
      <c r="F71123" t="s">
        <v>86923</v>
      </c>
    </row>
    <row r="71124" spans="1:6" x14ac:dyDescent="0.2">
      <c r="A71124" t="s">
        <v>86749</v>
      </c>
      <c r="B71124" t="s">
        <v>86915</v>
      </c>
      <c r="C71124" t="s">
        <v>86916</v>
      </c>
      <c r="D71124" t="s">
        <v>19599</v>
      </c>
      <c r="E71124" t="s">
        <v>19600</v>
      </c>
      <c r="F71124" t="s">
        <v>86924</v>
      </c>
    </row>
    <row r="71125" spans="1:6" x14ac:dyDescent="0.2">
      <c r="A71125" t="s">
        <v>86749</v>
      </c>
      <c r="B71125" t="s">
        <v>86915</v>
      </c>
      <c r="C71125" t="s">
        <v>86916</v>
      </c>
      <c r="D71125" t="s">
        <v>1925</v>
      </c>
      <c r="E71125" t="s">
        <v>1926</v>
      </c>
      <c r="F71125" t="s">
        <v>4513</v>
      </c>
    </row>
    <row r="71126" spans="1:6" x14ac:dyDescent="0.2">
      <c r="A71126" t="s">
        <v>86749</v>
      </c>
      <c r="B71126" t="s">
        <v>86915</v>
      </c>
      <c r="C71126" t="s">
        <v>86916</v>
      </c>
      <c r="D71126" t="s">
        <v>86925</v>
      </c>
      <c r="E71126" t="s">
        <v>86926</v>
      </c>
      <c r="F71126" t="s">
        <v>86927</v>
      </c>
    </row>
    <row r="71127" spans="1:6" x14ac:dyDescent="0.2">
      <c r="A71127" t="s">
        <v>86749</v>
      </c>
      <c r="B71127" t="s">
        <v>86915</v>
      </c>
      <c r="C71127" t="s">
        <v>86916</v>
      </c>
      <c r="D71127" t="s">
        <v>18608</v>
      </c>
      <c r="E71127" t="s">
        <v>18609</v>
      </c>
      <c r="F71127" t="s">
        <v>86928</v>
      </c>
    </row>
    <row r="71128" spans="1:6" x14ac:dyDescent="0.2">
      <c r="A71128" t="s">
        <v>86749</v>
      </c>
      <c r="B71128" t="s">
        <v>86915</v>
      </c>
      <c r="C71128" t="s">
        <v>86916</v>
      </c>
      <c r="D71128" t="s">
        <v>86929</v>
      </c>
      <c r="E71128" t="s">
        <v>86930</v>
      </c>
      <c r="F71128" t="s">
        <v>86931</v>
      </c>
    </row>
    <row r="71129" spans="1:6" x14ac:dyDescent="0.2">
      <c r="A71129" t="s">
        <v>86749</v>
      </c>
      <c r="B71129" t="s">
        <v>86915</v>
      </c>
      <c r="C71129" t="s">
        <v>86916</v>
      </c>
      <c r="D71129" t="s">
        <v>86932</v>
      </c>
      <c r="E71129" t="s">
        <v>86933</v>
      </c>
      <c r="F71129" t="s">
        <v>86934</v>
      </c>
    </row>
    <row r="71130" spans="1:6" x14ac:dyDescent="0.2">
      <c r="A71130" t="s">
        <v>86749</v>
      </c>
      <c r="B71130" t="s">
        <v>86915</v>
      </c>
      <c r="C71130" t="s">
        <v>86916</v>
      </c>
      <c r="D71130" t="s">
        <v>32934</v>
      </c>
      <c r="E71130" t="s">
        <v>32935</v>
      </c>
      <c r="F71130" t="s">
        <v>86935</v>
      </c>
    </row>
    <row r="71131" spans="1:6" x14ac:dyDescent="0.2">
      <c r="A71131" t="s">
        <v>86749</v>
      </c>
      <c r="B71131" t="s">
        <v>86915</v>
      </c>
      <c r="C71131" t="s">
        <v>86916</v>
      </c>
      <c r="D71131" t="s">
        <v>16019</v>
      </c>
      <c r="E71131" t="s">
        <v>16020</v>
      </c>
      <c r="F71131" t="s">
        <v>16021</v>
      </c>
    </row>
    <row r="71132" spans="1:6" x14ac:dyDescent="0.2">
      <c r="A71132" t="s">
        <v>86749</v>
      </c>
      <c r="B71132" t="s">
        <v>86915</v>
      </c>
      <c r="C71132" t="s">
        <v>86916</v>
      </c>
      <c r="D71132" t="s">
        <v>32937</v>
      </c>
      <c r="E71132" t="s">
        <v>32938</v>
      </c>
      <c r="F71132" t="s">
        <v>86936</v>
      </c>
    </row>
    <row r="71133" spans="1:6" x14ac:dyDescent="0.2">
      <c r="A71133" t="s">
        <v>86749</v>
      </c>
      <c r="B71133" t="s">
        <v>86915</v>
      </c>
      <c r="C71133" t="s">
        <v>86916</v>
      </c>
      <c r="D71133" t="s">
        <v>178</v>
      </c>
      <c r="E71133" t="s">
        <v>179</v>
      </c>
      <c r="F71133" t="s">
        <v>86937</v>
      </c>
    </row>
    <row r="71134" spans="1:6" x14ac:dyDescent="0.2">
      <c r="A71134" t="s">
        <v>86749</v>
      </c>
      <c r="B71134" t="s">
        <v>86915</v>
      </c>
      <c r="C71134" t="s">
        <v>86916</v>
      </c>
      <c r="D71134" t="s">
        <v>19602</v>
      </c>
      <c r="E71134" t="s">
        <v>19603</v>
      </c>
      <c r="F71134" t="s">
        <v>19604</v>
      </c>
    </row>
    <row r="71135" spans="1:6" x14ac:dyDescent="0.2">
      <c r="A71135" t="s">
        <v>86749</v>
      </c>
      <c r="B71135" t="s">
        <v>86915</v>
      </c>
      <c r="C71135" t="s">
        <v>86916</v>
      </c>
      <c r="D71135" t="s">
        <v>77854</v>
      </c>
      <c r="E71135" t="s">
        <v>77855</v>
      </c>
      <c r="F71135" t="s">
        <v>77856</v>
      </c>
    </row>
    <row r="71136" spans="1:6" x14ac:dyDescent="0.2">
      <c r="A71136" t="s">
        <v>86749</v>
      </c>
      <c r="B71136" t="s">
        <v>86915</v>
      </c>
      <c r="C71136" t="s">
        <v>86916</v>
      </c>
      <c r="D71136" t="s">
        <v>69580</v>
      </c>
      <c r="E71136" t="s">
        <v>69581</v>
      </c>
      <c r="F71136" t="s">
        <v>69582</v>
      </c>
    </row>
    <row r="71137" spans="1:6" x14ac:dyDescent="0.2">
      <c r="A71137" t="s">
        <v>86749</v>
      </c>
      <c r="B71137" t="s">
        <v>86915</v>
      </c>
      <c r="C71137" t="s">
        <v>86916</v>
      </c>
      <c r="D71137" t="s">
        <v>32311</v>
      </c>
      <c r="E71137" t="s">
        <v>32312</v>
      </c>
      <c r="F71137" t="s">
        <v>32313</v>
      </c>
    </row>
    <row r="71138" spans="1:6" x14ac:dyDescent="0.2">
      <c r="A71138" t="s">
        <v>86749</v>
      </c>
      <c r="B71138" t="s">
        <v>86915</v>
      </c>
      <c r="C71138" t="s">
        <v>86916</v>
      </c>
      <c r="D71138" t="s">
        <v>15518</v>
      </c>
      <c r="E71138" t="s">
        <v>15519</v>
      </c>
      <c r="F71138" t="s">
        <v>86938</v>
      </c>
    </row>
    <row r="71139" spans="1:6" x14ac:dyDescent="0.2">
      <c r="A71139" t="s">
        <v>86749</v>
      </c>
      <c r="B71139" t="s">
        <v>86915</v>
      </c>
      <c r="C71139" t="s">
        <v>86916</v>
      </c>
      <c r="D71139" t="s">
        <v>21982</v>
      </c>
      <c r="E71139" t="s">
        <v>21983</v>
      </c>
      <c r="F71139" t="s">
        <v>21984</v>
      </c>
    </row>
    <row r="71140" spans="1:6" x14ac:dyDescent="0.2">
      <c r="A71140" t="s">
        <v>86749</v>
      </c>
      <c r="B71140" t="s">
        <v>86915</v>
      </c>
      <c r="C71140" t="s">
        <v>86916</v>
      </c>
      <c r="D71140" t="s">
        <v>18615</v>
      </c>
      <c r="E71140" t="s">
        <v>18616</v>
      </c>
      <c r="F71140" t="s">
        <v>25859</v>
      </c>
    </row>
    <row r="71141" spans="1:6" x14ac:dyDescent="0.2">
      <c r="A71141" t="s">
        <v>86749</v>
      </c>
      <c r="B71141" t="s">
        <v>86915</v>
      </c>
      <c r="C71141" t="s">
        <v>86916</v>
      </c>
      <c r="D71141" t="s">
        <v>16034</v>
      </c>
      <c r="E71141" t="s">
        <v>16035</v>
      </c>
      <c r="F71141" t="s">
        <v>16036</v>
      </c>
    </row>
    <row r="71142" spans="1:6" x14ac:dyDescent="0.2">
      <c r="A71142" t="s">
        <v>86749</v>
      </c>
      <c r="B71142" t="s">
        <v>86915</v>
      </c>
      <c r="C71142" t="s">
        <v>86916</v>
      </c>
      <c r="D71142" t="s">
        <v>1947</v>
      </c>
      <c r="E71142" t="s">
        <v>1948</v>
      </c>
      <c r="F71142" t="s">
        <v>1949</v>
      </c>
    </row>
    <row r="71143" spans="1:6" x14ac:dyDescent="0.2">
      <c r="A71143" t="s">
        <v>86749</v>
      </c>
      <c r="B71143" t="s">
        <v>86915</v>
      </c>
      <c r="C71143" t="s">
        <v>86916</v>
      </c>
      <c r="D71143" t="s">
        <v>1950</v>
      </c>
      <c r="E71143" t="s">
        <v>1951</v>
      </c>
      <c r="F71143" t="s">
        <v>1952</v>
      </c>
    </row>
    <row r="71144" spans="1:6" x14ac:dyDescent="0.2">
      <c r="A71144" t="s">
        <v>86749</v>
      </c>
      <c r="B71144" t="s">
        <v>86915</v>
      </c>
      <c r="C71144" t="s">
        <v>86916</v>
      </c>
      <c r="D71144" t="s">
        <v>83790</v>
      </c>
      <c r="E71144" t="s">
        <v>83791</v>
      </c>
      <c r="F71144" t="s">
        <v>86939</v>
      </c>
    </row>
    <row r="71145" spans="1:6" x14ac:dyDescent="0.2">
      <c r="A71145" t="s">
        <v>86749</v>
      </c>
      <c r="B71145" t="s">
        <v>86915</v>
      </c>
      <c r="C71145" t="s">
        <v>86916</v>
      </c>
      <c r="D71145" t="s">
        <v>9822</v>
      </c>
      <c r="E71145" t="s">
        <v>9823</v>
      </c>
      <c r="F71145" t="s">
        <v>9824</v>
      </c>
    </row>
    <row r="71146" spans="1:6" x14ac:dyDescent="0.2">
      <c r="A71146" t="s">
        <v>86749</v>
      </c>
      <c r="B71146" t="s">
        <v>86915</v>
      </c>
      <c r="C71146" t="s">
        <v>86916</v>
      </c>
      <c r="D71146" t="s">
        <v>32948</v>
      </c>
      <c r="E71146" t="s">
        <v>32949</v>
      </c>
      <c r="F71146" t="s">
        <v>86940</v>
      </c>
    </row>
    <row r="71147" spans="1:6" x14ac:dyDescent="0.2">
      <c r="A71147" t="s">
        <v>86749</v>
      </c>
      <c r="B71147" t="s">
        <v>86915</v>
      </c>
      <c r="C71147" t="s">
        <v>86916</v>
      </c>
      <c r="D71147" t="s">
        <v>17251</v>
      </c>
      <c r="E71147" t="s">
        <v>17252</v>
      </c>
      <c r="F71147" t="s">
        <v>86941</v>
      </c>
    </row>
    <row r="71148" spans="1:6" x14ac:dyDescent="0.2">
      <c r="A71148" t="s">
        <v>86749</v>
      </c>
      <c r="B71148" t="s">
        <v>86915</v>
      </c>
      <c r="C71148" t="s">
        <v>86916</v>
      </c>
      <c r="D71148" t="s">
        <v>86942</v>
      </c>
      <c r="E71148" t="s">
        <v>86943</v>
      </c>
      <c r="F71148" t="s">
        <v>86944</v>
      </c>
    </row>
    <row r="71149" spans="1:6" x14ac:dyDescent="0.2">
      <c r="A71149" t="s">
        <v>86749</v>
      </c>
      <c r="B71149" t="s">
        <v>86915</v>
      </c>
      <c r="C71149" t="s">
        <v>86916</v>
      </c>
      <c r="D71149" t="s">
        <v>35856</v>
      </c>
      <c r="E71149" t="s">
        <v>35857</v>
      </c>
      <c r="F71149" t="s">
        <v>35858</v>
      </c>
    </row>
    <row r="71150" spans="1:6" x14ac:dyDescent="0.2">
      <c r="A71150" t="s">
        <v>86749</v>
      </c>
      <c r="B71150" t="s">
        <v>86915</v>
      </c>
      <c r="C71150" t="s">
        <v>86916</v>
      </c>
      <c r="D71150" t="s">
        <v>19605</v>
      </c>
      <c r="E71150" t="s">
        <v>19606</v>
      </c>
      <c r="F71150" t="s">
        <v>19607</v>
      </c>
    </row>
    <row r="71151" spans="1:6" x14ac:dyDescent="0.2">
      <c r="A71151" t="s">
        <v>86749</v>
      </c>
      <c r="B71151" t="s">
        <v>86915</v>
      </c>
      <c r="C71151" t="s">
        <v>86916</v>
      </c>
      <c r="D71151" t="s">
        <v>18619</v>
      </c>
      <c r="E71151" t="s">
        <v>18620</v>
      </c>
      <c r="F71151" t="s">
        <v>18621</v>
      </c>
    </row>
    <row r="71152" spans="1:6" x14ac:dyDescent="0.2">
      <c r="A71152" t="s">
        <v>86749</v>
      </c>
      <c r="B71152" t="s">
        <v>86915</v>
      </c>
      <c r="C71152" t="s">
        <v>86916</v>
      </c>
      <c r="D71152" t="s">
        <v>24420</v>
      </c>
      <c r="E71152" t="s">
        <v>24421</v>
      </c>
      <c r="F71152" t="s">
        <v>25474</v>
      </c>
    </row>
    <row r="71153" spans="1:6" x14ac:dyDescent="0.2">
      <c r="A71153" t="s">
        <v>86749</v>
      </c>
      <c r="B71153" t="s">
        <v>86915</v>
      </c>
      <c r="C71153" t="s">
        <v>86916</v>
      </c>
      <c r="D71153" t="s">
        <v>32957</v>
      </c>
      <c r="E71153" t="s">
        <v>32958</v>
      </c>
      <c r="F71153" t="s">
        <v>86945</v>
      </c>
    </row>
    <row r="71154" spans="1:6" x14ac:dyDescent="0.2">
      <c r="A71154" t="s">
        <v>86749</v>
      </c>
      <c r="B71154" t="s">
        <v>86915</v>
      </c>
      <c r="C71154" t="s">
        <v>86916</v>
      </c>
      <c r="D71154" t="s">
        <v>18622</v>
      </c>
      <c r="E71154" t="s">
        <v>18623</v>
      </c>
      <c r="F71154" t="s">
        <v>18624</v>
      </c>
    </row>
    <row r="71155" spans="1:6" x14ac:dyDescent="0.2">
      <c r="A71155" t="s">
        <v>86749</v>
      </c>
      <c r="B71155" t="s">
        <v>86915</v>
      </c>
      <c r="C71155" t="s">
        <v>86916</v>
      </c>
      <c r="D71155" t="s">
        <v>32972</v>
      </c>
      <c r="E71155" t="s">
        <v>32973</v>
      </c>
      <c r="F71155" t="s">
        <v>32974</v>
      </c>
    </row>
    <row r="71156" spans="1:6" x14ac:dyDescent="0.2">
      <c r="A71156" t="s">
        <v>86749</v>
      </c>
      <c r="B71156" t="s">
        <v>86915</v>
      </c>
      <c r="C71156" t="s">
        <v>86916</v>
      </c>
      <c r="D71156" t="s">
        <v>77100</v>
      </c>
      <c r="E71156" t="s">
        <v>77101</v>
      </c>
      <c r="F71156" t="s">
        <v>77102</v>
      </c>
    </row>
    <row r="71157" spans="1:6" x14ac:dyDescent="0.2">
      <c r="A71157" t="s">
        <v>86749</v>
      </c>
      <c r="B71157" t="s">
        <v>86915</v>
      </c>
      <c r="C71157" t="s">
        <v>86916</v>
      </c>
      <c r="D71157" t="s">
        <v>77103</v>
      </c>
      <c r="E71157" t="s">
        <v>77104</v>
      </c>
      <c r="F71157" t="s">
        <v>77105</v>
      </c>
    </row>
    <row r="71158" spans="1:6" x14ac:dyDescent="0.2">
      <c r="A71158" t="s">
        <v>86749</v>
      </c>
      <c r="B71158" t="s">
        <v>86915</v>
      </c>
      <c r="C71158" t="s">
        <v>86916</v>
      </c>
      <c r="D71158" t="s">
        <v>32975</v>
      </c>
      <c r="E71158" t="s">
        <v>32976</v>
      </c>
      <c r="F71158" t="s">
        <v>35860</v>
      </c>
    </row>
    <row r="71159" spans="1:6" x14ac:dyDescent="0.2">
      <c r="A71159" t="s">
        <v>86749</v>
      </c>
      <c r="B71159" t="s">
        <v>86915</v>
      </c>
      <c r="C71159" t="s">
        <v>86916</v>
      </c>
      <c r="D71159" t="s">
        <v>69587</v>
      </c>
      <c r="E71159" t="s">
        <v>69588</v>
      </c>
      <c r="F71159" t="s">
        <v>69589</v>
      </c>
    </row>
    <row r="71160" spans="1:6" x14ac:dyDescent="0.2">
      <c r="A71160" t="s">
        <v>86749</v>
      </c>
      <c r="B71160" t="s">
        <v>86915</v>
      </c>
      <c r="C71160" t="s">
        <v>86916</v>
      </c>
      <c r="D71160" t="s">
        <v>86946</v>
      </c>
      <c r="E71160" t="s">
        <v>86947</v>
      </c>
      <c r="F71160" t="s">
        <v>86948</v>
      </c>
    </row>
    <row r="71161" spans="1:6" x14ac:dyDescent="0.2">
      <c r="A71161" t="s">
        <v>86749</v>
      </c>
      <c r="B71161" t="s">
        <v>86915</v>
      </c>
      <c r="C71161" t="s">
        <v>86916</v>
      </c>
      <c r="D71161" t="s">
        <v>22005</v>
      </c>
      <c r="E71161" t="s">
        <v>22006</v>
      </c>
      <c r="F71161" t="s">
        <v>22007</v>
      </c>
    </row>
    <row r="71162" spans="1:6" x14ac:dyDescent="0.2">
      <c r="A71162" t="s">
        <v>86749</v>
      </c>
      <c r="B71162" t="s">
        <v>86915</v>
      </c>
      <c r="C71162" t="s">
        <v>86916</v>
      </c>
      <c r="D71162" t="s">
        <v>83046</v>
      </c>
      <c r="E71162" t="s">
        <v>83047</v>
      </c>
      <c r="F71162" t="s">
        <v>83048</v>
      </c>
    </row>
    <row r="71163" spans="1:6" x14ac:dyDescent="0.2">
      <c r="A71163" t="s">
        <v>86749</v>
      </c>
      <c r="B71163" t="s">
        <v>86915</v>
      </c>
      <c r="C71163" t="s">
        <v>86916</v>
      </c>
      <c r="D71163" t="s">
        <v>78756</v>
      </c>
      <c r="E71163" t="s">
        <v>78757</v>
      </c>
      <c r="F71163" t="s">
        <v>78758</v>
      </c>
    </row>
    <row r="71164" spans="1:6" x14ac:dyDescent="0.2">
      <c r="A71164" t="s">
        <v>86749</v>
      </c>
      <c r="B71164" t="s">
        <v>86915</v>
      </c>
      <c r="C71164" t="s">
        <v>86916</v>
      </c>
      <c r="D71164" t="s">
        <v>4310</v>
      </c>
      <c r="E71164" t="s">
        <v>4311</v>
      </c>
      <c r="F71164" t="s">
        <v>4312</v>
      </c>
    </row>
    <row r="71165" spans="1:6" x14ac:dyDescent="0.2">
      <c r="A71165" t="s">
        <v>86749</v>
      </c>
      <c r="B71165" t="s">
        <v>86915</v>
      </c>
      <c r="C71165" t="s">
        <v>86916</v>
      </c>
      <c r="D71165" t="s">
        <v>86949</v>
      </c>
      <c r="E71165" t="s">
        <v>86950</v>
      </c>
      <c r="F71165" t="s">
        <v>86951</v>
      </c>
    </row>
    <row r="71166" spans="1:6" x14ac:dyDescent="0.2">
      <c r="A71166" t="s">
        <v>86749</v>
      </c>
      <c r="B71166" t="s">
        <v>86915</v>
      </c>
      <c r="C71166" t="s">
        <v>86916</v>
      </c>
      <c r="D71166" t="s">
        <v>26625</v>
      </c>
      <c r="E71166" t="s">
        <v>26626</v>
      </c>
      <c r="F71166" t="s">
        <v>26627</v>
      </c>
    </row>
    <row r="71167" spans="1:6" x14ac:dyDescent="0.2">
      <c r="A71167" t="s">
        <v>86749</v>
      </c>
      <c r="B71167" t="s">
        <v>86915</v>
      </c>
      <c r="C71167" t="s">
        <v>86916</v>
      </c>
      <c r="D71167" t="s">
        <v>58727</v>
      </c>
      <c r="E71167" t="s">
        <v>58728</v>
      </c>
      <c r="F71167" t="s">
        <v>58729</v>
      </c>
    </row>
    <row r="71168" spans="1:6" x14ac:dyDescent="0.2">
      <c r="A71168" t="s">
        <v>86749</v>
      </c>
      <c r="B71168" t="s">
        <v>86915</v>
      </c>
      <c r="C71168" t="s">
        <v>86916</v>
      </c>
      <c r="D71168" t="s">
        <v>25496</v>
      </c>
      <c r="E71168" t="s">
        <v>25497</v>
      </c>
      <c r="F71168" t="s">
        <v>86952</v>
      </c>
    </row>
    <row r="71169" spans="1:6" x14ac:dyDescent="0.2">
      <c r="A71169" t="s">
        <v>86749</v>
      </c>
      <c r="B71169" t="s">
        <v>86915</v>
      </c>
      <c r="C71169" t="s">
        <v>86916</v>
      </c>
      <c r="D71169" t="s">
        <v>26628</v>
      </c>
      <c r="E71169" t="s">
        <v>26629</v>
      </c>
      <c r="F71169" t="s">
        <v>86953</v>
      </c>
    </row>
    <row r="71170" spans="1:6" x14ac:dyDescent="0.2">
      <c r="A71170" t="s">
        <v>86749</v>
      </c>
      <c r="B71170" t="s">
        <v>86915</v>
      </c>
      <c r="C71170" t="s">
        <v>86916</v>
      </c>
      <c r="D71170" t="s">
        <v>32993</v>
      </c>
      <c r="E71170" t="s">
        <v>32994</v>
      </c>
      <c r="F71170" t="s">
        <v>32995</v>
      </c>
    </row>
    <row r="71171" spans="1:6" x14ac:dyDescent="0.2">
      <c r="A71171" t="s">
        <v>86749</v>
      </c>
      <c r="B71171" t="s">
        <v>86915</v>
      </c>
      <c r="C71171" t="s">
        <v>86916</v>
      </c>
      <c r="D71171" t="s">
        <v>16075</v>
      </c>
      <c r="E71171" t="s">
        <v>16076</v>
      </c>
      <c r="F71171" t="s">
        <v>16077</v>
      </c>
    </row>
    <row r="71172" spans="1:6" x14ac:dyDescent="0.2">
      <c r="A71172" t="s">
        <v>86749</v>
      </c>
      <c r="B71172" t="s">
        <v>86915</v>
      </c>
      <c r="C71172" t="s">
        <v>86916</v>
      </c>
      <c r="D71172" t="s">
        <v>15857</v>
      </c>
      <c r="E71172" t="s">
        <v>15858</v>
      </c>
      <c r="F71172" t="s">
        <v>15859</v>
      </c>
    </row>
    <row r="71173" spans="1:6" x14ac:dyDescent="0.2">
      <c r="A71173" t="s">
        <v>86749</v>
      </c>
      <c r="B71173" t="s">
        <v>86915</v>
      </c>
      <c r="C71173" t="s">
        <v>86916</v>
      </c>
      <c r="D71173" t="s">
        <v>18652</v>
      </c>
      <c r="E71173" t="s">
        <v>18653</v>
      </c>
      <c r="F71173" t="s">
        <v>18654</v>
      </c>
    </row>
    <row r="71174" spans="1:6" x14ac:dyDescent="0.2">
      <c r="A71174" t="s">
        <v>86749</v>
      </c>
      <c r="B71174" t="s">
        <v>86915</v>
      </c>
      <c r="C71174" t="s">
        <v>86916</v>
      </c>
      <c r="D71174" t="s">
        <v>301</v>
      </c>
      <c r="E71174" t="s">
        <v>32367</v>
      </c>
      <c r="F71174" t="s">
        <v>32368</v>
      </c>
    </row>
    <row r="71175" spans="1:6" x14ac:dyDescent="0.2">
      <c r="A71175" t="s">
        <v>86749</v>
      </c>
      <c r="B71175" t="s">
        <v>86915</v>
      </c>
      <c r="C71175" t="s">
        <v>86916</v>
      </c>
      <c r="D71175" t="s">
        <v>32996</v>
      </c>
      <c r="E71175" t="s">
        <v>32997</v>
      </c>
      <c r="F71175" t="s">
        <v>32998</v>
      </c>
    </row>
    <row r="71176" spans="1:6" x14ac:dyDescent="0.2">
      <c r="A71176" t="s">
        <v>86749</v>
      </c>
      <c r="B71176" t="s">
        <v>86915</v>
      </c>
      <c r="C71176" t="s">
        <v>86916</v>
      </c>
      <c r="D71176" t="s">
        <v>32372</v>
      </c>
      <c r="E71176" t="s">
        <v>32373</v>
      </c>
      <c r="F71176" t="s">
        <v>32374</v>
      </c>
    </row>
    <row r="71177" spans="1:6" x14ac:dyDescent="0.2">
      <c r="A71177" t="s">
        <v>86749</v>
      </c>
      <c r="B71177" t="s">
        <v>86915</v>
      </c>
      <c r="C71177" t="s">
        <v>86916</v>
      </c>
      <c r="D71177" t="s">
        <v>24141</v>
      </c>
      <c r="E71177" t="s">
        <v>24142</v>
      </c>
      <c r="F71177" t="s">
        <v>24143</v>
      </c>
    </row>
    <row r="71178" spans="1:6" x14ac:dyDescent="0.2">
      <c r="A71178" t="s">
        <v>86749</v>
      </c>
      <c r="B71178" t="s">
        <v>86915</v>
      </c>
      <c r="C71178" t="s">
        <v>86916</v>
      </c>
      <c r="D71178" t="s">
        <v>2752</v>
      </c>
      <c r="E71178" t="s">
        <v>2753</v>
      </c>
      <c r="F71178" t="s">
        <v>2754</v>
      </c>
    </row>
    <row r="71179" spans="1:6" x14ac:dyDescent="0.2">
      <c r="A71179" t="s">
        <v>86749</v>
      </c>
      <c r="B71179" t="s">
        <v>86915</v>
      </c>
      <c r="C71179" t="s">
        <v>86916</v>
      </c>
      <c r="D71179" t="s">
        <v>86763</v>
      </c>
      <c r="E71179" t="s">
        <v>86764</v>
      </c>
      <c r="F71179" t="s">
        <v>86765</v>
      </c>
    </row>
    <row r="71180" spans="1:6" x14ac:dyDescent="0.2">
      <c r="A71180" t="s">
        <v>86749</v>
      </c>
      <c r="B71180" t="s">
        <v>86915</v>
      </c>
      <c r="C71180" t="s">
        <v>86916</v>
      </c>
      <c r="D71180" t="s">
        <v>25502</v>
      </c>
      <c r="E71180" t="s">
        <v>25503</v>
      </c>
      <c r="F71180" t="s">
        <v>25504</v>
      </c>
    </row>
    <row r="71181" spans="1:6" x14ac:dyDescent="0.2">
      <c r="A71181" t="s">
        <v>86749</v>
      </c>
      <c r="B71181" t="s">
        <v>86915</v>
      </c>
      <c r="C71181" t="s">
        <v>86916</v>
      </c>
      <c r="D71181" t="s">
        <v>4314</v>
      </c>
      <c r="E71181" t="s">
        <v>4315</v>
      </c>
      <c r="F71181" t="s">
        <v>4316</v>
      </c>
    </row>
    <row r="71182" spans="1:6" x14ac:dyDescent="0.2">
      <c r="A71182" t="s">
        <v>86749</v>
      </c>
      <c r="B71182" t="s">
        <v>86915</v>
      </c>
      <c r="C71182" t="s">
        <v>86916</v>
      </c>
      <c r="D71182" t="s">
        <v>26971</v>
      </c>
      <c r="E71182" t="s">
        <v>26972</v>
      </c>
      <c r="F71182" t="s">
        <v>26973</v>
      </c>
    </row>
    <row r="71183" spans="1:6" x14ac:dyDescent="0.2">
      <c r="A71183" t="s">
        <v>86749</v>
      </c>
      <c r="B71183" t="s">
        <v>86915</v>
      </c>
      <c r="C71183" t="s">
        <v>86916</v>
      </c>
      <c r="D71183" t="s">
        <v>19614</v>
      </c>
      <c r="E71183" t="s">
        <v>19615</v>
      </c>
      <c r="F71183" t="s">
        <v>19616</v>
      </c>
    </row>
    <row r="71184" spans="1:6" x14ac:dyDescent="0.2">
      <c r="A71184" t="s">
        <v>86749</v>
      </c>
      <c r="B71184" t="s">
        <v>86915</v>
      </c>
      <c r="C71184" t="s">
        <v>86916</v>
      </c>
      <c r="D71184" t="s">
        <v>8506</v>
      </c>
      <c r="E71184" t="s">
        <v>8507</v>
      </c>
      <c r="F71184" t="s">
        <v>86954</v>
      </c>
    </row>
    <row r="71185" spans="1:6" x14ac:dyDescent="0.2">
      <c r="A71185" t="s">
        <v>86749</v>
      </c>
      <c r="B71185" t="s">
        <v>86915</v>
      </c>
      <c r="C71185" t="s">
        <v>86916</v>
      </c>
      <c r="D71185" t="s">
        <v>86955</v>
      </c>
      <c r="E71185" t="s">
        <v>86956</v>
      </c>
      <c r="F71185" t="s">
        <v>86957</v>
      </c>
    </row>
    <row r="71186" spans="1:6" x14ac:dyDescent="0.2">
      <c r="A71186" t="s">
        <v>86749</v>
      </c>
      <c r="B71186" t="s">
        <v>86915</v>
      </c>
      <c r="C71186" t="s">
        <v>86916</v>
      </c>
      <c r="D71186" t="s">
        <v>86958</v>
      </c>
      <c r="E71186" t="s">
        <v>86959</v>
      </c>
      <c r="F71186" t="s">
        <v>86960</v>
      </c>
    </row>
    <row r="71187" spans="1:6" x14ac:dyDescent="0.2">
      <c r="A71187" t="s">
        <v>86749</v>
      </c>
      <c r="B71187" t="s">
        <v>86915</v>
      </c>
      <c r="C71187" t="s">
        <v>86916</v>
      </c>
      <c r="D71187" t="s">
        <v>78769</v>
      </c>
      <c r="E71187" t="s">
        <v>78770</v>
      </c>
      <c r="F71187" t="s">
        <v>86961</v>
      </c>
    </row>
    <row r="71188" spans="1:6" x14ac:dyDescent="0.2">
      <c r="A71188" t="s">
        <v>86749</v>
      </c>
      <c r="B71188" t="s">
        <v>86915</v>
      </c>
      <c r="C71188" t="s">
        <v>86916</v>
      </c>
      <c r="D71188" t="s">
        <v>33004</v>
      </c>
      <c r="E71188" t="s">
        <v>33005</v>
      </c>
      <c r="F71188" t="s">
        <v>33006</v>
      </c>
    </row>
    <row r="71189" spans="1:6" x14ac:dyDescent="0.2">
      <c r="A71189" t="s">
        <v>86749</v>
      </c>
      <c r="B71189" t="s">
        <v>86915</v>
      </c>
      <c r="C71189" t="s">
        <v>86916</v>
      </c>
      <c r="D71189" t="s">
        <v>35861</v>
      </c>
      <c r="E71189" t="s">
        <v>35862</v>
      </c>
      <c r="F71189" t="s">
        <v>35863</v>
      </c>
    </row>
    <row r="71190" spans="1:6" x14ac:dyDescent="0.2">
      <c r="A71190" t="s">
        <v>86749</v>
      </c>
      <c r="B71190" t="s">
        <v>86915</v>
      </c>
      <c r="C71190" t="s">
        <v>86916</v>
      </c>
      <c r="D71190" t="s">
        <v>86962</v>
      </c>
      <c r="E71190" t="s">
        <v>86963</v>
      </c>
      <c r="F71190" t="s">
        <v>86964</v>
      </c>
    </row>
    <row r="71191" spans="1:6" x14ac:dyDescent="0.2">
      <c r="A71191" t="s">
        <v>86749</v>
      </c>
      <c r="B71191" t="s">
        <v>86915</v>
      </c>
      <c r="C71191" t="s">
        <v>86916</v>
      </c>
      <c r="D71191" t="s">
        <v>2038</v>
      </c>
      <c r="E71191" t="s">
        <v>2039</v>
      </c>
      <c r="F71191" t="s">
        <v>2040</v>
      </c>
    </row>
    <row r="71192" spans="1:6" x14ac:dyDescent="0.2">
      <c r="A71192" t="s">
        <v>86749</v>
      </c>
      <c r="B71192" t="s">
        <v>86915</v>
      </c>
      <c r="C71192" t="s">
        <v>86916</v>
      </c>
      <c r="D71192" t="s">
        <v>86965</v>
      </c>
      <c r="E71192" t="s">
        <v>86966</v>
      </c>
      <c r="F71192" t="s">
        <v>86967</v>
      </c>
    </row>
    <row r="71193" spans="1:6" x14ac:dyDescent="0.2">
      <c r="A71193" t="s">
        <v>86749</v>
      </c>
      <c r="B71193" t="s">
        <v>86915</v>
      </c>
      <c r="C71193" t="s">
        <v>86916</v>
      </c>
      <c r="D71193" t="s">
        <v>33007</v>
      </c>
      <c r="E71193" t="s">
        <v>33008</v>
      </c>
      <c r="F71193" t="s">
        <v>33009</v>
      </c>
    </row>
    <row r="71194" spans="1:6" x14ac:dyDescent="0.2">
      <c r="A71194" t="s">
        <v>86749</v>
      </c>
      <c r="B71194" t="s">
        <v>86915</v>
      </c>
      <c r="C71194" t="s">
        <v>86916</v>
      </c>
      <c r="D71194" t="s">
        <v>33013</v>
      </c>
      <c r="E71194" t="s">
        <v>33014</v>
      </c>
      <c r="F71194" t="s">
        <v>33015</v>
      </c>
    </row>
    <row r="71195" spans="1:6" x14ac:dyDescent="0.2">
      <c r="A71195" t="s">
        <v>86749</v>
      </c>
      <c r="B71195" t="s">
        <v>86915</v>
      </c>
      <c r="C71195" t="s">
        <v>86916</v>
      </c>
      <c r="D71195" t="s">
        <v>83309</v>
      </c>
      <c r="E71195" t="s">
        <v>83310</v>
      </c>
      <c r="F71195" t="s">
        <v>83311</v>
      </c>
    </row>
    <row r="71196" spans="1:6" x14ac:dyDescent="0.2">
      <c r="A71196" t="s">
        <v>86749</v>
      </c>
      <c r="B71196" t="s">
        <v>86915</v>
      </c>
      <c r="C71196" t="s">
        <v>86916</v>
      </c>
      <c r="D71196" t="s">
        <v>86968</v>
      </c>
      <c r="E71196" t="s">
        <v>86969</v>
      </c>
      <c r="F71196" t="s">
        <v>86970</v>
      </c>
    </row>
    <row r="71197" spans="1:6" x14ac:dyDescent="0.2">
      <c r="A71197" t="s">
        <v>86749</v>
      </c>
      <c r="B71197" t="s">
        <v>86915</v>
      </c>
      <c r="C71197" t="s">
        <v>86916</v>
      </c>
      <c r="D71197" t="s">
        <v>18691</v>
      </c>
      <c r="E71197" t="s">
        <v>18692</v>
      </c>
      <c r="F71197" t="s">
        <v>18693</v>
      </c>
    </row>
    <row r="71198" spans="1:6" x14ac:dyDescent="0.2">
      <c r="A71198" t="s">
        <v>86749</v>
      </c>
      <c r="B71198" t="s">
        <v>86915</v>
      </c>
      <c r="C71198" t="s">
        <v>86916</v>
      </c>
      <c r="D71198" t="s">
        <v>80565</v>
      </c>
      <c r="E71198" t="s">
        <v>86971</v>
      </c>
      <c r="F71198" t="s">
        <v>86972</v>
      </c>
    </row>
    <row r="71199" spans="1:6" x14ac:dyDescent="0.2">
      <c r="A71199" t="s">
        <v>86749</v>
      </c>
      <c r="B71199" t="s">
        <v>86915</v>
      </c>
      <c r="C71199" t="s">
        <v>86916</v>
      </c>
      <c r="D71199" t="s">
        <v>12310</v>
      </c>
      <c r="E71199" t="s">
        <v>12311</v>
      </c>
      <c r="F71199" t="s">
        <v>12312</v>
      </c>
    </row>
    <row r="71200" spans="1:6" x14ac:dyDescent="0.2">
      <c r="A71200" t="s">
        <v>86749</v>
      </c>
      <c r="B71200" t="s">
        <v>86915</v>
      </c>
      <c r="C71200" t="s">
        <v>86916</v>
      </c>
      <c r="D71200" t="s">
        <v>86766</v>
      </c>
      <c r="E71200" t="s">
        <v>86767</v>
      </c>
      <c r="F71200" t="s">
        <v>86768</v>
      </c>
    </row>
    <row r="71201" spans="1:6" x14ac:dyDescent="0.2">
      <c r="A71201" t="s">
        <v>86749</v>
      </c>
      <c r="B71201" t="s">
        <v>86915</v>
      </c>
      <c r="C71201" t="s">
        <v>86916</v>
      </c>
      <c r="D71201" t="s">
        <v>35864</v>
      </c>
      <c r="E71201" t="s">
        <v>35865</v>
      </c>
      <c r="F71201" t="s">
        <v>35866</v>
      </c>
    </row>
    <row r="71202" spans="1:6" x14ac:dyDescent="0.2">
      <c r="A71202" t="s">
        <v>86749</v>
      </c>
      <c r="B71202" t="s">
        <v>86915</v>
      </c>
      <c r="C71202" t="s">
        <v>86916</v>
      </c>
      <c r="D71202" t="s">
        <v>33019</v>
      </c>
      <c r="E71202" t="s">
        <v>33020</v>
      </c>
      <c r="F71202" t="s">
        <v>33021</v>
      </c>
    </row>
    <row r="71203" spans="1:6" x14ac:dyDescent="0.2">
      <c r="A71203" t="s">
        <v>86749</v>
      </c>
      <c r="B71203" t="s">
        <v>86915</v>
      </c>
      <c r="C71203" t="s">
        <v>86916</v>
      </c>
      <c r="D71203" t="s">
        <v>86973</v>
      </c>
      <c r="E71203" t="s">
        <v>86974</v>
      </c>
      <c r="F71203" t="s">
        <v>86975</v>
      </c>
    </row>
    <row r="71204" spans="1:6" x14ac:dyDescent="0.2">
      <c r="A71204" t="s">
        <v>86749</v>
      </c>
      <c r="B71204" t="s">
        <v>86915</v>
      </c>
      <c r="C71204" t="s">
        <v>86916</v>
      </c>
      <c r="D71204" t="s">
        <v>19623</v>
      </c>
      <c r="E71204" t="s">
        <v>19624</v>
      </c>
      <c r="F71204" t="s">
        <v>19625</v>
      </c>
    </row>
    <row r="71205" spans="1:6" x14ac:dyDescent="0.2">
      <c r="A71205" t="s">
        <v>86749</v>
      </c>
      <c r="B71205" t="s">
        <v>86915</v>
      </c>
      <c r="C71205" t="s">
        <v>86916</v>
      </c>
      <c r="D71205" t="s">
        <v>86976</v>
      </c>
      <c r="E71205" t="s">
        <v>86977</v>
      </c>
      <c r="F71205" t="s">
        <v>86978</v>
      </c>
    </row>
    <row r="71206" spans="1:6" x14ac:dyDescent="0.2">
      <c r="A71206" t="s">
        <v>86749</v>
      </c>
      <c r="B71206" t="s">
        <v>86915</v>
      </c>
      <c r="C71206" t="s">
        <v>86916</v>
      </c>
      <c r="D71206" t="s">
        <v>86979</v>
      </c>
      <c r="E71206" t="s">
        <v>86980</v>
      </c>
      <c r="F71206" t="s">
        <v>86981</v>
      </c>
    </row>
    <row r="71207" spans="1:6" x14ac:dyDescent="0.2">
      <c r="A71207" t="s">
        <v>86749</v>
      </c>
      <c r="B71207" t="s">
        <v>86915</v>
      </c>
      <c r="C71207" t="s">
        <v>86916</v>
      </c>
      <c r="D71207" t="s">
        <v>35870</v>
      </c>
      <c r="E71207" t="s">
        <v>35871</v>
      </c>
      <c r="F71207" t="s">
        <v>35872</v>
      </c>
    </row>
    <row r="71208" spans="1:6" x14ac:dyDescent="0.2">
      <c r="A71208" t="s">
        <v>86749</v>
      </c>
      <c r="B71208" t="s">
        <v>86915</v>
      </c>
      <c r="C71208" t="s">
        <v>86916</v>
      </c>
      <c r="D71208" t="s">
        <v>2869</v>
      </c>
      <c r="E71208" t="s">
        <v>2870</v>
      </c>
      <c r="F71208" t="s">
        <v>2871</v>
      </c>
    </row>
    <row r="71209" spans="1:6" x14ac:dyDescent="0.2">
      <c r="A71209" t="s">
        <v>86749</v>
      </c>
      <c r="B71209" t="s">
        <v>86915</v>
      </c>
      <c r="C71209" t="s">
        <v>86916</v>
      </c>
      <c r="D71209" t="s">
        <v>22057</v>
      </c>
      <c r="E71209" t="s">
        <v>22058</v>
      </c>
      <c r="F71209" t="s">
        <v>60482</v>
      </c>
    </row>
    <row r="71210" spans="1:6" x14ac:dyDescent="0.2">
      <c r="A71210" t="s">
        <v>86749</v>
      </c>
      <c r="B71210" t="s">
        <v>86915</v>
      </c>
      <c r="C71210" t="s">
        <v>86916</v>
      </c>
      <c r="D71210" t="s">
        <v>86982</v>
      </c>
      <c r="E71210" t="s">
        <v>86983</v>
      </c>
      <c r="F71210" t="s">
        <v>86984</v>
      </c>
    </row>
    <row r="71211" spans="1:6" x14ac:dyDescent="0.2">
      <c r="A71211" t="s">
        <v>86749</v>
      </c>
      <c r="B71211" t="s">
        <v>86915</v>
      </c>
      <c r="C71211" t="s">
        <v>86916</v>
      </c>
      <c r="D71211" t="s">
        <v>86985</v>
      </c>
      <c r="E71211" t="s">
        <v>86986</v>
      </c>
      <c r="F71211" t="s">
        <v>86987</v>
      </c>
    </row>
    <row r="71212" spans="1:6" x14ac:dyDescent="0.2">
      <c r="A71212" t="s">
        <v>86749</v>
      </c>
      <c r="B71212" t="s">
        <v>86915</v>
      </c>
      <c r="C71212" t="s">
        <v>86916</v>
      </c>
      <c r="D71212" t="s">
        <v>19626</v>
      </c>
      <c r="E71212" t="s">
        <v>19627</v>
      </c>
      <c r="F71212" t="s">
        <v>19628</v>
      </c>
    </row>
    <row r="71213" spans="1:6" x14ac:dyDescent="0.2">
      <c r="A71213" t="s">
        <v>86749</v>
      </c>
      <c r="B71213" t="s">
        <v>86915</v>
      </c>
      <c r="C71213" t="s">
        <v>86916</v>
      </c>
      <c r="D71213" t="s">
        <v>83057</v>
      </c>
      <c r="E71213" t="s">
        <v>83058</v>
      </c>
      <c r="F71213" t="s">
        <v>86988</v>
      </c>
    </row>
    <row r="71214" spans="1:6" x14ac:dyDescent="0.2">
      <c r="A71214" t="s">
        <v>86749</v>
      </c>
      <c r="B71214" t="s">
        <v>86915</v>
      </c>
      <c r="C71214" t="s">
        <v>86916</v>
      </c>
      <c r="D71214" t="s">
        <v>46037</v>
      </c>
      <c r="E71214" t="s">
        <v>46038</v>
      </c>
      <c r="F71214" t="s">
        <v>46039</v>
      </c>
    </row>
    <row r="71215" spans="1:6" x14ac:dyDescent="0.2">
      <c r="A71215" t="s">
        <v>86749</v>
      </c>
      <c r="B71215" t="s">
        <v>86915</v>
      </c>
      <c r="C71215" t="s">
        <v>86916</v>
      </c>
      <c r="D71215" t="s">
        <v>18709</v>
      </c>
      <c r="E71215" t="s">
        <v>18710</v>
      </c>
      <c r="F71215" t="s">
        <v>18711</v>
      </c>
    </row>
    <row r="71216" spans="1:6" x14ac:dyDescent="0.2">
      <c r="A71216" t="s">
        <v>86749</v>
      </c>
      <c r="B71216" t="s">
        <v>86915</v>
      </c>
      <c r="C71216" t="s">
        <v>86916</v>
      </c>
      <c r="D71216" t="s">
        <v>86989</v>
      </c>
      <c r="E71216" t="s">
        <v>86990</v>
      </c>
      <c r="F71216" t="s">
        <v>86991</v>
      </c>
    </row>
    <row r="71217" spans="1:6" x14ac:dyDescent="0.2">
      <c r="A71217" t="s">
        <v>86749</v>
      </c>
      <c r="B71217" t="s">
        <v>86915</v>
      </c>
      <c r="C71217" t="s">
        <v>86916</v>
      </c>
      <c r="D71217" t="s">
        <v>86992</v>
      </c>
      <c r="E71217" t="s">
        <v>86993</v>
      </c>
      <c r="F71217" t="s">
        <v>86994</v>
      </c>
    </row>
    <row r="71218" spans="1:6" x14ac:dyDescent="0.2">
      <c r="A71218" t="s">
        <v>86749</v>
      </c>
      <c r="B71218" t="s">
        <v>86915</v>
      </c>
      <c r="C71218" t="s">
        <v>86916</v>
      </c>
      <c r="D71218" t="s">
        <v>22064</v>
      </c>
      <c r="E71218" t="s">
        <v>22065</v>
      </c>
      <c r="F71218" t="s">
        <v>22066</v>
      </c>
    </row>
    <row r="71219" spans="1:6" x14ac:dyDescent="0.2">
      <c r="A71219" t="s">
        <v>86749</v>
      </c>
      <c r="B71219" t="s">
        <v>86915</v>
      </c>
      <c r="C71219" t="s">
        <v>86916</v>
      </c>
      <c r="D71219" t="s">
        <v>19635</v>
      </c>
      <c r="E71219" t="s">
        <v>19636</v>
      </c>
      <c r="F71219" t="s">
        <v>19637</v>
      </c>
    </row>
    <row r="71220" spans="1:6" x14ac:dyDescent="0.2">
      <c r="A71220" t="s">
        <v>86749</v>
      </c>
      <c r="B71220" t="s">
        <v>86915</v>
      </c>
      <c r="C71220" t="s">
        <v>86916</v>
      </c>
      <c r="D71220" t="s">
        <v>26009</v>
      </c>
      <c r="E71220" t="s">
        <v>26010</v>
      </c>
      <c r="F71220" t="s">
        <v>26011</v>
      </c>
    </row>
    <row r="71221" spans="1:6" x14ac:dyDescent="0.2">
      <c r="A71221" t="s">
        <v>86749</v>
      </c>
      <c r="B71221" t="s">
        <v>86915</v>
      </c>
      <c r="C71221" t="s">
        <v>86916</v>
      </c>
      <c r="D71221" t="s">
        <v>50893</v>
      </c>
      <c r="E71221" t="s">
        <v>50894</v>
      </c>
      <c r="F71221" t="s">
        <v>50895</v>
      </c>
    </row>
    <row r="71222" spans="1:6" x14ac:dyDescent="0.2">
      <c r="A71222" t="s">
        <v>86749</v>
      </c>
      <c r="B71222" t="s">
        <v>86915</v>
      </c>
      <c r="C71222" t="s">
        <v>86916</v>
      </c>
      <c r="D71222" t="s">
        <v>86995</v>
      </c>
      <c r="E71222" t="s">
        <v>86996</v>
      </c>
      <c r="F71222" t="s">
        <v>86997</v>
      </c>
    </row>
    <row r="71223" spans="1:6" x14ac:dyDescent="0.2">
      <c r="A71223" t="s">
        <v>86749</v>
      </c>
      <c r="B71223" t="s">
        <v>86915</v>
      </c>
      <c r="C71223" t="s">
        <v>86916</v>
      </c>
      <c r="D71223" t="s">
        <v>15549</v>
      </c>
      <c r="E71223" t="s">
        <v>15550</v>
      </c>
      <c r="F71223" t="s">
        <v>15551</v>
      </c>
    </row>
    <row r="71224" spans="1:6" x14ac:dyDescent="0.2">
      <c r="A71224" t="s">
        <v>86749</v>
      </c>
      <c r="B71224" t="s">
        <v>86915</v>
      </c>
      <c r="C71224" t="s">
        <v>86916</v>
      </c>
      <c r="D71224" t="s">
        <v>86998</v>
      </c>
      <c r="E71224" t="s">
        <v>86999</v>
      </c>
      <c r="F71224" t="s">
        <v>87000</v>
      </c>
    </row>
    <row r="71225" spans="1:6" x14ac:dyDescent="0.2">
      <c r="A71225" t="s">
        <v>86749</v>
      </c>
      <c r="B71225" t="s">
        <v>86915</v>
      </c>
      <c r="C71225" t="s">
        <v>86916</v>
      </c>
      <c r="D71225" t="s">
        <v>33044</v>
      </c>
      <c r="E71225" t="s">
        <v>33045</v>
      </c>
      <c r="F71225" t="s">
        <v>87001</v>
      </c>
    </row>
    <row r="71226" spans="1:6" x14ac:dyDescent="0.2">
      <c r="A71226" t="s">
        <v>86749</v>
      </c>
      <c r="B71226" t="s">
        <v>86915</v>
      </c>
      <c r="C71226" t="s">
        <v>86916</v>
      </c>
      <c r="D71226" t="s">
        <v>2964</v>
      </c>
      <c r="E71226" t="s">
        <v>2965</v>
      </c>
      <c r="F71226" t="s">
        <v>2966</v>
      </c>
    </row>
    <row r="71227" spans="1:6" x14ac:dyDescent="0.2">
      <c r="A71227" t="s">
        <v>86749</v>
      </c>
      <c r="B71227" t="s">
        <v>86915</v>
      </c>
      <c r="C71227" t="s">
        <v>86916</v>
      </c>
      <c r="D71227" t="s">
        <v>2967</v>
      </c>
      <c r="E71227" t="s">
        <v>2968</v>
      </c>
      <c r="F71227" t="s">
        <v>2969</v>
      </c>
    </row>
    <row r="71228" spans="1:6" x14ac:dyDescent="0.2">
      <c r="A71228" t="s">
        <v>86749</v>
      </c>
      <c r="B71228" t="s">
        <v>86915</v>
      </c>
      <c r="C71228" t="s">
        <v>86916</v>
      </c>
      <c r="D71228" t="s">
        <v>78795</v>
      </c>
      <c r="E71228" t="s">
        <v>78796</v>
      </c>
      <c r="F71228" t="s">
        <v>78797</v>
      </c>
    </row>
    <row r="71229" spans="1:6" x14ac:dyDescent="0.2">
      <c r="A71229" t="s">
        <v>86749</v>
      </c>
      <c r="B71229" t="s">
        <v>86915</v>
      </c>
      <c r="C71229" t="s">
        <v>86916</v>
      </c>
      <c r="D71229" t="s">
        <v>15552</v>
      </c>
      <c r="E71229" t="s">
        <v>15553</v>
      </c>
      <c r="F71229" t="s">
        <v>15554</v>
      </c>
    </row>
    <row r="71230" spans="1:6" x14ac:dyDescent="0.2">
      <c r="A71230" t="s">
        <v>86749</v>
      </c>
      <c r="B71230" t="s">
        <v>86915</v>
      </c>
      <c r="C71230" t="s">
        <v>86916</v>
      </c>
      <c r="D71230" t="s">
        <v>67117</v>
      </c>
      <c r="E71230" t="s">
        <v>67118</v>
      </c>
      <c r="F71230" t="s">
        <v>67119</v>
      </c>
    </row>
    <row r="71231" spans="1:6" x14ac:dyDescent="0.2">
      <c r="A71231" t="s">
        <v>86749</v>
      </c>
      <c r="B71231" t="s">
        <v>86915</v>
      </c>
      <c r="C71231" t="s">
        <v>86916</v>
      </c>
      <c r="D71231" t="s">
        <v>86771</v>
      </c>
      <c r="E71231" t="s">
        <v>86772</v>
      </c>
      <c r="F71231" t="s">
        <v>86773</v>
      </c>
    </row>
    <row r="71232" spans="1:6" x14ac:dyDescent="0.2">
      <c r="A71232" t="s">
        <v>86749</v>
      </c>
      <c r="B71232" t="s">
        <v>86915</v>
      </c>
      <c r="C71232" t="s">
        <v>86916</v>
      </c>
      <c r="D71232" t="s">
        <v>87002</v>
      </c>
      <c r="E71232" t="s">
        <v>87003</v>
      </c>
      <c r="F71232" t="s">
        <v>87004</v>
      </c>
    </row>
    <row r="71233" spans="1:6" x14ac:dyDescent="0.2">
      <c r="A71233" t="s">
        <v>86749</v>
      </c>
      <c r="B71233" t="s">
        <v>86915</v>
      </c>
      <c r="C71233" t="s">
        <v>86916</v>
      </c>
      <c r="D71233" t="s">
        <v>33514</v>
      </c>
      <c r="E71233" t="s">
        <v>33515</v>
      </c>
      <c r="F71233" t="s">
        <v>33516</v>
      </c>
    </row>
    <row r="71234" spans="1:6" x14ac:dyDescent="0.2">
      <c r="A71234" t="s">
        <v>86749</v>
      </c>
      <c r="B71234" t="s">
        <v>86915</v>
      </c>
      <c r="C71234" t="s">
        <v>86916</v>
      </c>
      <c r="D71234" t="s">
        <v>87005</v>
      </c>
      <c r="E71234" t="s">
        <v>87006</v>
      </c>
      <c r="F71234" t="s">
        <v>87007</v>
      </c>
    </row>
    <row r="71235" spans="1:6" x14ac:dyDescent="0.2">
      <c r="A71235" t="s">
        <v>86749</v>
      </c>
      <c r="B71235" t="s">
        <v>86915</v>
      </c>
      <c r="C71235" t="s">
        <v>86916</v>
      </c>
      <c r="D71235" t="s">
        <v>87008</v>
      </c>
      <c r="E71235" t="s">
        <v>87009</v>
      </c>
      <c r="F71235" t="s">
        <v>87010</v>
      </c>
    </row>
    <row r="71236" spans="1:6" x14ac:dyDescent="0.2">
      <c r="A71236" t="s">
        <v>86749</v>
      </c>
      <c r="B71236" t="s">
        <v>86915</v>
      </c>
      <c r="C71236" t="s">
        <v>86916</v>
      </c>
      <c r="D71236" t="s">
        <v>83328</v>
      </c>
      <c r="E71236" t="s">
        <v>83329</v>
      </c>
      <c r="F71236" t="s">
        <v>83330</v>
      </c>
    </row>
    <row r="71237" spans="1:6" x14ac:dyDescent="0.2">
      <c r="A71237" t="s">
        <v>86749</v>
      </c>
      <c r="B71237" t="s">
        <v>86915</v>
      </c>
      <c r="C71237" t="s">
        <v>86916</v>
      </c>
      <c r="D71237" t="s">
        <v>83331</v>
      </c>
      <c r="E71237" t="s">
        <v>83332</v>
      </c>
      <c r="F71237" t="s">
        <v>83333</v>
      </c>
    </row>
    <row r="71238" spans="1:6" x14ac:dyDescent="0.2">
      <c r="A71238" t="s">
        <v>86749</v>
      </c>
      <c r="B71238" t="s">
        <v>86915</v>
      </c>
      <c r="C71238" t="s">
        <v>86916</v>
      </c>
      <c r="D71238" t="s">
        <v>87011</v>
      </c>
      <c r="E71238" t="s">
        <v>87012</v>
      </c>
      <c r="F71238" t="s">
        <v>87013</v>
      </c>
    </row>
    <row r="71239" spans="1:6" x14ac:dyDescent="0.2">
      <c r="A71239" t="s">
        <v>86749</v>
      </c>
      <c r="B71239" t="s">
        <v>86915</v>
      </c>
      <c r="C71239" t="s">
        <v>86916</v>
      </c>
      <c r="D71239" t="s">
        <v>59244</v>
      </c>
      <c r="E71239" t="s">
        <v>59245</v>
      </c>
      <c r="F71239" t="s">
        <v>59246</v>
      </c>
    </row>
    <row r="71240" spans="1:6" x14ac:dyDescent="0.2">
      <c r="A71240" t="s">
        <v>86749</v>
      </c>
      <c r="B71240" t="s">
        <v>86915</v>
      </c>
      <c r="C71240" t="s">
        <v>86916</v>
      </c>
      <c r="D71240" t="s">
        <v>6987</v>
      </c>
      <c r="E71240" t="s">
        <v>6988</v>
      </c>
      <c r="F71240" t="s">
        <v>37566</v>
      </c>
    </row>
    <row r="71241" spans="1:6" x14ac:dyDescent="0.2">
      <c r="A71241" t="s">
        <v>86749</v>
      </c>
      <c r="B71241" t="s">
        <v>86915</v>
      </c>
      <c r="C71241" t="s">
        <v>86916</v>
      </c>
      <c r="D71241" t="s">
        <v>33053</v>
      </c>
      <c r="E71241" t="s">
        <v>33054</v>
      </c>
      <c r="F71241" t="s">
        <v>87014</v>
      </c>
    </row>
    <row r="71242" spans="1:6" x14ac:dyDescent="0.2">
      <c r="A71242" t="s">
        <v>86749</v>
      </c>
      <c r="B71242" t="s">
        <v>86915</v>
      </c>
      <c r="C71242" t="s">
        <v>86916</v>
      </c>
      <c r="D71242" t="s">
        <v>6990</v>
      </c>
      <c r="E71242" t="s">
        <v>6991</v>
      </c>
      <c r="F71242" t="s">
        <v>87015</v>
      </c>
    </row>
    <row r="71243" spans="1:6" x14ac:dyDescent="0.2">
      <c r="A71243" t="s">
        <v>86749</v>
      </c>
      <c r="B71243" t="s">
        <v>86915</v>
      </c>
      <c r="C71243" t="s">
        <v>86916</v>
      </c>
      <c r="D71243" t="s">
        <v>22087</v>
      </c>
      <c r="E71243" t="s">
        <v>22088</v>
      </c>
      <c r="F71243" t="s">
        <v>22089</v>
      </c>
    </row>
    <row r="71244" spans="1:6" x14ac:dyDescent="0.2">
      <c r="A71244" t="s">
        <v>86749</v>
      </c>
      <c r="B71244" t="s">
        <v>86915</v>
      </c>
      <c r="C71244" t="s">
        <v>86916</v>
      </c>
      <c r="D71244" t="s">
        <v>12356</v>
      </c>
      <c r="E71244" t="s">
        <v>12357</v>
      </c>
      <c r="F71244" t="s">
        <v>12358</v>
      </c>
    </row>
    <row r="71245" spans="1:6" x14ac:dyDescent="0.2">
      <c r="A71245" t="s">
        <v>86749</v>
      </c>
      <c r="B71245" t="s">
        <v>86915</v>
      </c>
      <c r="C71245" t="s">
        <v>86916</v>
      </c>
      <c r="D71245" t="s">
        <v>18394</v>
      </c>
      <c r="E71245" t="s">
        <v>18395</v>
      </c>
      <c r="F71245" t="s">
        <v>18396</v>
      </c>
    </row>
    <row r="71246" spans="1:6" x14ac:dyDescent="0.2">
      <c r="A71246" t="s">
        <v>86749</v>
      </c>
      <c r="B71246" t="s">
        <v>86915</v>
      </c>
      <c r="C71246" t="s">
        <v>86916</v>
      </c>
      <c r="D71246" t="s">
        <v>33060</v>
      </c>
      <c r="E71246" t="s">
        <v>33061</v>
      </c>
      <c r="F71246" t="s">
        <v>87016</v>
      </c>
    </row>
    <row r="71247" spans="1:6" x14ac:dyDescent="0.2">
      <c r="A71247" t="s">
        <v>86749</v>
      </c>
      <c r="B71247" t="s">
        <v>86915</v>
      </c>
      <c r="C71247" t="s">
        <v>86916</v>
      </c>
      <c r="D71247" t="s">
        <v>33525</v>
      </c>
      <c r="E71247" t="s">
        <v>33526</v>
      </c>
      <c r="F71247" t="s">
        <v>33527</v>
      </c>
    </row>
    <row r="71248" spans="1:6" x14ac:dyDescent="0.2">
      <c r="A71248" t="s">
        <v>86749</v>
      </c>
      <c r="B71248" t="s">
        <v>86915</v>
      </c>
      <c r="C71248" t="s">
        <v>86916</v>
      </c>
      <c r="D71248" t="s">
        <v>33066</v>
      </c>
      <c r="E71248" t="s">
        <v>33067</v>
      </c>
      <c r="F71248" t="s">
        <v>33068</v>
      </c>
    </row>
    <row r="71249" spans="1:6" x14ac:dyDescent="0.2">
      <c r="A71249" t="s">
        <v>86749</v>
      </c>
      <c r="B71249" t="s">
        <v>86915</v>
      </c>
      <c r="C71249" t="s">
        <v>86916</v>
      </c>
      <c r="D71249" t="s">
        <v>18748</v>
      </c>
      <c r="E71249" t="s">
        <v>18749</v>
      </c>
      <c r="F71249" t="s">
        <v>18750</v>
      </c>
    </row>
    <row r="71250" spans="1:6" x14ac:dyDescent="0.2">
      <c r="A71250" t="s">
        <v>86749</v>
      </c>
      <c r="B71250" t="s">
        <v>86915</v>
      </c>
      <c r="C71250" t="s">
        <v>86916</v>
      </c>
      <c r="D71250" t="s">
        <v>22096</v>
      </c>
      <c r="E71250" t="s">
        <v>22097</v>
      </c>
      <c r="F71250" t="s">
        <v>86774</v>
      </c>
    </row>
    <row r="71251" spans="1:6" x14ac:dyDescent="0.2">
      <c r="A71251" t="s">
        <v>86749</v>
      </c>
      <c r="B71251" t="s">
        <v>86915</v>
      </c>
      <c r="C71251" t="s">
        <v>86916</v>
      </c>
      <c r="D71251" t="s">
        <v>17718</v>
      </c>
      <c r="E71251" t="s">
        <v>17719</v>
      </c>
      <c r="F71251" t="s">
        <v>86775</v>
      </c>
    </row>
    <row r="71252" spans="1:6" x14ac:dyDescent="0.2">
      <c r="A71252" t="s">
        <v>86749</v>
      </c>
      <c r="B71252" t="s">
        <v>86915</v>
      </c>
      <c r="C71252" t="s">
        <v>86916</v>
      </c>
      <c r="D71252" t="s">
        <v>87017</v>
      </c>
      <c r="E71252" t="s">
        <v>87018</v>
      </c>
      <c r="F71252" t="s">
        <v>87019</v>
      </c>
    </row>
    <row r="71253" spans="1:6" x14ac:dyDescent="0.2">
      <c r="A71253" t="s">
        <v>86749</v>
      </c>
      <c r="B71253" t="s">
        <v>86915</v>
      </c>
      <c r="C71253" t="s">
        <v>86916</v>
      </c>
      <c r="D71253" t="s">
        <v>2125</v>
      </c>
      <c r="E71253" t="s">
        <v>2126</v>
      </c>
      <c r="F71253" t="s">
        <v>2127</v>
      </c>
    </row>
    <row r="71254" spans="1:6" x14ac:dyDescent="0.2">
      <c r="A71254" t="s">
        <v>86749</v>
      </c>
      <c r="B71254" t="s">
        <v>86915</v>
      </c>
      <c r="C71254" t="s">
        <v>86916</v>
      </c>
      <c r="D71254" t="s">
        <v>2131</v>
      </c>
      <c r="E71254" t="s">
        <v>2132</v>
      </c>
      <c r="F71254" t="s">
        <v>2133</v>
      </c>
    </row>
    <row r="71255" spans="1:6" x14ac:dyDescent="0.2">
      <c r="A71255" t="s">
        <v>86749</v>
      </c>
      <c r="B71255" t="s">
        <v>86915</v>
      </c>
      <c r="C71255" t="s">
        <v>86916</v>
      </c>
      <c r="D71255" t="s">
        <v>23627</v>
      </c>
      <c r="E71255" t="s">
        <v>23628</v>
      </c>
      <c r="F71255" t="s">
        <v>23629</v>
      </c>
    </row>
    <row r="71256" spans="1:6" x14ac:dyDescent="0.2">
      <c r="A71256" t="s">
        <v>86749</v>
      </c>
      <c r="B71256" t="s">
        <v>86915</v>
      </c>
      <c r="C71256" t="s">
        <v>86916</v>
      </c>
      <c r="D71256" t="s">
        <v>37571</v>
      </c>
      <c r="E71256" t="s">
        <v>37572</v>
      </c>
      <c r="F71256" t="s">
        <v>37573</v>
      </c>
    </row>
    <row r="71257" spans="1:6" x14ac:dyDescent="0.2">
      <c r="A71257" t="s">
        <v>86749</v>
      </c>
      <c r="B71257" t="s">
        <v>86915</v>
      </c>
      <c r="C71257" t="s">
        <v>86916</v>
      </c>
      <c r="D71257" t="s">
        <v>24152</v>
      </c>
      <c r="E71257" t="s">
        <v>24153</v>
      </c>
      <c r="F71257" t="s">
        <v>87020</v>
      </c>
    </row>
    <row r="71258" spans="1:6" x14ac:dyDescent="0.2">
      <c r="A71258" t="s">
        <v>86749</v>
      </c>
      <c r="B71258" t="s">
        <v>86915</v>
      </c>
      <c r="C71258" t="s">
        <v>86916</v>
      </c>
      <c r="D71258" t="s">
        <v>18754</v>
      </c>
      <c r="E71258" t="s">
        <v>18755</v>
      </c>
      <c r="F71258" t="s">
        <v>18756</v>
      </c>
    </row>
    <row r="71259" spans="1:6" x14ac:dyDescent="0.2">
      <c r="A71259" t="s">
        <v>86749</v>
      </c>
      <c r="B71259" t="s">
        <v>86915</v>
      </c>
      <c r="C71259" t="s">
        <v>86916</v>
      </c>
      <c r="D71259" t="s">
        <v>22102</v>
      </c>
      <c r="E71259" t="s">
        <v>22103</v>
      </c>
      <c r="F71259" t="s">
        <v>22104</v>
      </c>
    </row>
    <row r="71260" spans="1:6" x14ac:dyDescent="0.2">
      <c r="A71260" t="s">
        <v>86749</v>
      </c>
      <c r="B71260" t="s">
        <v>86915</v>
      </c>
      <c r="C71260" t="s">
        <v>86916</v>
      </c>
      <c r="D71260" t="s">
        <v>15570</v>
      </c>
      <c r="E71260" t="s">
        <v>15571</v>
      </c>
      <c r="F71260" t="s">
        <v>19638</v>
      </c>
    </row>
    <row r="71261" spans="1:6" x14ac:dyDescent="0.2">
      <c r="A71261" t="s">
        <v>86749</v>
      </c>
      <c r="B71261" t="s">
        <v>86915</v>
      </c>
      <c r="C71261" t="s">
        <v>86916</v>
      </c>
      <c r="D71261" t="s">
        <v>87021</v>
      </c>
      <c r="E71261" t="s">
        <v>87022</v>
      </c>
      <c r="F71261" t="s">
        <v>87023</v>
      </c>
    </row>
    <row r="71262" spans="1:6" x14ac:dyDescent="0.2">
      <c r="A71262" t="s">
        <v>86749</v>
      </c>
      <c r="B71262" t="s">
        <v>86915</v>
      </c>
      <c r="C71262" t="s">
        <v>86916</v>
      </c>
      <c r="D71262" t="s">
        <v>15576</v>
      </c>
      <c r="E71262" t="s">
        <v>15577</v>
      </c>
      <c r="F71262" t="s">
        <v>15578</v>
      </c>
    </row>
    <row r="71263" spans="1:6" x14ac:dyDescent="0.2">
      <c r="A71263" t="s">
        <v>86749</v>
      </c>
      <c r="B71263" t="s">
        <v>86915</v>
      </c>
      <c r="C71263" t="s">
        <v>86916</v>
      </c>
      <c r="D71263" t="s">
        <v>86780</v>
      </c>
      <c r="E71263" t="s">
        <v>86781</v>
      </c>
      <c r="F71263" t="s">
        <v>86782</v>
      </c>
    </row>
    <row r="71264" spans="1:6" x14ac:dyDescent="0.2">
      <c r="A71264" t="s">
        <v>86749</v>
      </c>
      <c r="B71264" t="s">
        <v>86915</v>
      </c>
      <c r="C71264" t="s">
        <v>86916</v>
      </c>
      <c r="D71264" t="s">
        <v>33088</v>
      </c>
      <c r="E71264" t="s">
        <v>33089</v>
      </c>
      <c r="F71264" t="s">
        <v>33090</v>
      </c>
    </row>
    <row r="71265" spans="1:6" x14ac:dyDescent="0.2">
      <c r="A71265" t="s">
        <v>86749</v>
      </c>
      <c r="B71265" t="s">
        <v>86915</v>
      </c>
      <c r="C71265" t="s">
        <v>86916</v>
      </c>
      <c r="D71265" t="s">
        <v>83353</v>
      </c>
      <c r="E71265" t="s">
        <v>83354</v>
      </c>
      <c r="F71265" t="s">
        <v>83355</v>
      </c>
    </row>
    <row r="71266" spans="1:6" x14ac:dyDescent="0.2">
      <c r="A71266" t="s">
        <v>86749</v>
      </c>
      <c r="B71266" t="s">
        <v>86915</v>
      </c>
      <c r="C71266" t="s">
        <v>86916</v>
      </c>
      <c r="D71266" t="s">
        <v>64222</v>
      </c>
      <c r="E71266" t="s">
        <v>64223</v>
      </c>
      <c r="F71266" t="s">
        <v>64224</v>
      </c>
    </row>
    <row r="71267" spans="1:6" x14ac:dyDescent="0.2">
      <c r="A71267" t="s">
        <v>86749</v>
      </c>
      <c r="B71267" t="s">
        <v>86915</v>
      </c>
      <c r="C71267" t="s">
        <v>86916</v>
      </c>
      <c r="D71267" t="s">
        <v>948</v>
      </c>
      <c r="E71267" t="s">
        <v>949</v>
      </c>
      <c r="F71267" t="s">
        <v>950</v>
      </c>
    </row>
    <row r="71268" spans="1:6" x14ac:dyDescent="0.2">
      <c r="A71268" t="s">
        <v>86749</v>
      </c>
      <c r="B71268" t="s">
        <v>86915</v>
      </c>
      <c r="C71268" t="s">
        <v>86916</v>
      </c>
      <c r="D71268" t="s">
        <v>42866</v>
      </c>
      <c r="E71268" t="s">
        <v>42867</v>
      </c>
      <c r="F71268" t="s">
        <v>42868</v>
      </c>
    </row>
    <row r="71269" spans="1:6" x14ac:dyDescent="0.2">
      <c r="A71269" t="s">
        <v>86749</v>
      </c>
      <c r="B71269" t="s">
        <v>86915</v>
      </c>
      <c r="C71269" t="s">
        <v>86916</v>
      </c>
      <c r="D71269" t="s">
        <v>87024</v>
      </c>
      <c r="E71269" t="s">
        <v>87025</v>
      </c>
      <c r="F71269" t="s">
        <v>87026</v>
      </c>
    </row>
    <row r="71270" spans="1:6" x14ac:dyDescent="0.2">
      <c r="A71270" t="s">
        <v>86749</v>
      </c>
      <c r="B71270" t="s">
        <v>86915</v>
      </c>
      <c r="C71270" t="s">
        <v>86916</v>
      </c>
      <c r="D71270" t="s">
        <v>15585</v>
      </c>
      <c r="E71270" t="s">
        <v>15586</v>
      </c>
      <c r="F71270" t="s">
        <v>87027</v>
      </c>
    </row>
    <row r="71271" spans="1:6" x14ac:dyDescent="0.2">
      <c r="A71271" t="s">
        <v>86749</v>
      </c>
      <c r="B71271" t="s">
        <v>86915</v>
      </c>
      <c r="C71271" t="s">
        <v>86916</v>
      </c>
      <c r="D71271" t="s">
        <v>33094</v>
      </c>
      <c r="E71271" t="s">
        <v>33095</v>
      </c>
      <c r="F71271" t="s">
        <v>33096</v>
      </c>
    </row>
    <row r="71272" spans="1:6" x14ac:dyDescent="0.2">
      <c r="A71272" t="s">
        <v>86749</v>
      </c>
      <c r="B71272" t="s">
        <v>86915</v>
      </c>
      <c r="C71272" t="s">
        <v>86916</v>
      </c>
      <c r="D71272" t="s">
        <v>18766</v>
      </c>
      <c r="E71272" t="s">
        <v>18767</v>
      </c>
      <c r="F71272" t="s">
        <v>18768</v>
      </c>
    </row>
    <row r="71273" spans="1:6" x14ac:dyDescent="0.2">
      <c r="A71273" t="s">
        <v>86749</v>
      </c>
      <c r="B71273" t="s">
        <v>86915</v>
      </c>
      <c r="C71273" t="s">
        <v>86916</v>
      </c>
      <c r="D71273" t="s">
        <v>87028</v>
      </c>
      <c r="E71273" t="s">
        <v>87029</v>
      </c>
      <c r="F71273" t="s">
        <v>87030</v>
      </c>
    </row>
    <row r="71274" spans="1:6" x14ac:dyDescent="0.2">
      <c r="A71274" t="s">
        <v>86749</v>
      </c>
      <c r="B71274" t="s">
        <v>86915</v>
      </c>
      <c r="C71274" t="s">
        <v>86916</v>
      </c>
      <c r="D71274" t="s">
        <v>53791</v>
      </c>
      <c r="E71274" t="s">
        <v>53792</v>
      </c>
      <c r="F71274" t="s">
        <v>53793</v>
      </c>
    </row>
    <row r="71275" spans="1:6" x14ac:dyDescent="0.2">
      <c r="A71275" t="s">
        <v>86749</v>
      </c>
      <c r="B71275" t="s">
        <v>86915</v>
      </c>
      <c r="C71275" t="s">
        <v>86916</v>
      </c>
      <c r="D71275" t="s">
        <v>29358</v>
      </c>
      <c r="E71275" t="s">
        <v>29359</v>
      </c>
      <c r="F71275" t="s">
        <v>29360</v>
      </c>
    </row>
    <row r="71276" spans="1:6" x14ac:dyDescent="0.2">
      <c r="A71276" t="s">
        <v>86749</v>
      </c>
      <c r="B71276" t="s">
        <v>86915</v>
      </c>
      <c r="C71276" t="s">
        <v>86916</v>
      </c>
      <c r="D71276" t="s">
        <v>19639</v>
      </c>
      <c r="E71276" t="s">
        <v>19640</v>
      </c>
      <c r="F71276" t="s">
        <v>19641</v>
      </c>
    </row>
    <row r="71277" spans="1:6" x14ac:dyDescent="0.2">
      <c r="A71277" t="s">
        <v>86749</v>
      </c>
      <c r="B71277" t="s">
        <v>86915</v>
      </c>
      <c r="C71277" t="s">
        <v>86916</v>
      </c>
      <c r="D71277" t="s">
        <v>22121</v>
      </c>
      <c r="E71277" t="s">
        <v>22122</v>
      </c>
      <c r="F71277" t="s">
        <v>22123</v>
      </c>
    </row>
    <row r="71278" spans="1:6" x14ac:dyDescent="0.2">
      <c r="A71278" t="s">
        <v>86749</v>
      </c>
      <c r="B71278" t="s">
        <v>86915</v>
      </c>
      <c r="C71278" t="s">
        <v>86916</v>
      </c>
      <c r="D71278" t="s">
        <v>87031</v>
      </c>
      <c r="E71278" t="s">
        <v>87032</v>
      </c>
      <c r="F71278" t="s">
        <v>87033</v>
      </c>
    </row>
    <row r="71279" spans="1:6" x14ac:dyDescent="0.2">
      <c r="A71279" t="s">
        <v>86749</v>
      </c>
      <c r="B71279" t="s">
        <v>86915</v>
      </c>
      <c r="C71279" t="s">
        <v>86916</v>
      </c>
      <c r="D71279" t="s">
        <v>87034</v>
      </c>
      <c r="E71279" t="s">
        <v>87035</v>
      </c>
      <c r="F71279" t="s">
        <v>87036</v>
      </c>
    </row>
    <row r="71280" spans="1:6" x14ac:dyDescent="0.2">
      <c r="A71280" t="s">
        <v>86749</v>
      </c>
      <c r="B71280" t="s">
        <v>86915</v>
      </c>
      <c r="C71280" t="s">
        <v>86916</v>
      </c>
      <c r="D71280" t="s">
        <v>58734</v>
      </c>
      <c r="E71280" t="s">
        <v>58735</v>
      </c>
      <c r="F71280" t="s">
        <v>58736</v>
      </c>
    </row>
    <row r="71281" spans="1:6" x14ac:dyDescent="0.2">
      <c r="A71281" t="s">
        <v>86749</v>
      </c>
      <c r="B71281" t="s">
        <v>86915</v>
      </c>
      <c r="C71281" t="s">
        <v>86916</v>
      </c>
      <c r="D71281" t="s">
        <v>21569</v>
      </c>
      <c r="E71281" t="s">
        <v>21570</v>
      </c>
      <c r="F71281" t="s">
        <v>21571</v>
      </c>
    </row>
    <row r="71282" spans="1:6" x14ac:dyDescent="0.2">
      <c r="A71282" t="s">
        <v>86749</v>
      </c>
      <c r="B71282" t="s">
        <v>86915</v>
      </c>
      <c r="C71282" t="s">
        <v>86916</v>
      </c>
      <c r="D71282" t="s">
        <v>33572</v>
      </c>
      <c r="E71282" t="s">
        <v>33573</v>
      </c>
      <c r="F71282" t="s">
        <v>33574</v>
      </c>
    </row>
    <row r="71283" spans="1:6" x14ac:dyDescent="0.2">
      <c r="A71283" t="s">
        <v>86749</v>
      </c>
      <c r="B71283" t="s">
        <v>86915</v>
      </c>
      <c r="C71283" t="s">
        <v>86916</v>
      </c>
      <c r="D71283" t="s">
        <v>42875</v>
      </c>
      <c r="E71283" t="s">
        <v>42876</v>
      </c>
      <c r="F71283" t="s">
        <v>42877</v>
      </c>
    </row>
    <row r="71284" spans="1:6" x14ac:dyDescent="0.2">
      <c r="A71284" t="s">
        <v>86749</v>
      </c>
      <c r="B71284" t="s">
        <v>86915</v>
      </c>
      <c r="C71284" t="s">
        <v>86916</v>
      </c>
      <c r="D71284" t="s">
        <v>17736</v>
      </c>
      <c r="E71284" t="s">
        <v>17737</v>
      </c>
      <c r="F71284" t="s">
        <v>17738</v>
      </c>
    </row>
    <row r="71285" spans="1:6" x14ac:dyDescent="0.2">
      <c r="A71285" t="s">
        <v>86749</v>
      </c>
      <c r="B71285" t="s">
        <v>86915</v>
      </c>
      <c r="C71285" t="s">
        <v>86916</v>
      </c>
      <c r="D71285" t="s">
        <v>79242</v>
      </c>
      <c r="E71285" t="s">
        <v>79243</v>
      </c>
      <c r="F71285" t="s">
        <v>79244</v>
      </c>
    </row>
    <row r="71286" spans="1:6" x14ac:dyDescent="0.2">
      <c r="A71286" t="s">
        <v>86749</v>
      </c>
      <c r="B71286" t="s">
        <v>86915</v>
      </c>
      <c r="C71286" t="s">
        <v>86916</v>
      </c>
      <c r="D71286" t="s">
        <v>87037</v>
      </c>
      <c r="E71286" t="s">
        <v>87038</v>
      </c>
      <c r="F71286" t="s">
        <v>87039</v>
      </c>
    </row>
    <row r="71287" spans="1:6" x14ac:dyDescent="0.2">
      <c r="A71287" t="s">
        <v>86749</v>
      </c>
      <c r="B71287" t="s">
        <v>86915</v>
      </c>
      <c r="C71287" t="s">
        <v>86916</v>
      </c>
      <c r="D71287" t="s">
        <v>87040</v>
      </c>
      <c r="E71287" t="s">
        <v>87041</v>
      </c>
      <c r="F71287" t="s">
        <v>87042</v>
      </c>
    </row>
    <row r="71288" spans="1:6" x14ac:dyDescent="0.2">
      <c r="A71288" t="s">
        <v>86749</v>
      </c>
      <c r="B71288" t="s">
        <v>86915</v>
      </c>
      <c r="C71288" t="s">
        <v>86916</v>
      </c>
      <c r="D71288" t="s">
        <v>83091</v>
      </c>
      <c r="E71288" t="s">
        <v>83092</v>
      </c>
      <c r="F71288" t="s">
        <v>83093</v>
      </c>
    </row>
    <row r="71289" spans="1:6" x14ac:dyDescent="0.2">
      <c r="A71289" t="s">
        <v>86749</v>
      </c>
      <c r="B71289" t="s">
        <v>86915</v>
      </c>
      <c r="C71289" t="s">
        <v>86916</v>
      </c>
      <c r="D71289" t="s">
        <v>18787</v>
      </c>
      <c r="E71289" t="s">
        <v>18788</v>
      </c>
      <c r="F71289" t="s">
        <v>18789</v>
      </c>
    </row>
    <row r="71290" spans="1:6" x14ac:dyDescent="0.2">
      <c r="A71290" t="s">
        <v>86749</v>
      </c>
      <c r="B71290" t="s">
        <v>86915</v>
      </c>
      <c r="C71290" t="s">
        <v>86916</v>
      </c>
      <c r="D71290" t="s">
        <v>69619</v>
      </c>
      <c r="E71290" t="s">
        <v>69620</v>
      </c>
      <c r="F71290" t="s">
        <v>87043</v>
      </c>
    </row>
    <row r="71291" spans="1:6" x14ac:dyDescent="0.2">
      <c r="A71291" t="s">
        <v>86749</v>
      </c>
      <c r="B71291" t="s">
        <v>86915</v>
      </c>
      <c r="C71291" t="s">
        <v>86916</v>
      </c>
      <c r="D71291" t="s">
        <v>87044</v>
      </c>
      <c r="E71291" t="s">
        <v>87045</v>
      </c>
      <c r="F71291" t="s">
        <v>87046</v>
      </c>
    </row>
    <row r="71292" spans="1:6" x14ac:dyDescent="0.2">
      <c r="A71292" t="s">
        <v>86749</v>
      </c>
      <c r="B71292" t="s">
        <v>86915</v>
      </c>
      <c r="C71292" t="s">
        <v>86916</v>
      </c>
      <c r="D71292" t="s">
        <v>87047</v>
      </c>
      <c r="E71292" t="s">
        <v>87048</v>
      </c>
      <c r="F71292" t="s">
        <v>87049</v>
      </c>
    </row>
    <row r="71293" spans="1:6" x14ac:dyDescent="0.2">
      <c r="A71293" t="s">
        <v>86749</v>
      </c>
      <c r="B71293" t="s">
        <v>86915</v>
      </c>
      <c r="C71293" t="s">
        <v>86916</v>
      </c>
      <c r="D71293" t="s">
        <v>33109</v>
      </c>
      <c r="E71293" t="s">
        <v>33110</v>
      </c>
      <c r="F71293" t="s">
        <v>33111</v>
      </c>
    </row>
    <row r="71294" spans="1:6" x14ac:dyDescent="0.2">
      <c r="A71294" t="s">
        <v>86749</v>
      </c>
      <c r="B71294" t="s">
        <v>86915</v>
      </c>
      <c r="C71294" t="s">
        <v>86916</v>
      </c>
      <c r="D71294" t="s">
        <v>19642</v>
      </c>
      <c r="E71294" t="s">
        <v>19643</v>
      </c>
      <c r="F71294" t="s">
        <v>19644</v>
      </c>
    </row>
    <row r="71295" spans="1:6" x14ac:dyDescent="0.2">
      <c r="A71295" t="s">
        <v>86749</v>
      </c>
      <c r="B71295" t="s">
        <v>86915</v>
      </c>
      <c r="C71295" t="s">
        <v>86916</v>
      </c>
      <c r="D71295" t="s">
        <v>87050</v>
      </c>
      <c r="E71295" t="s">
        <v>87051</v>
      </c>
      <c r="F71295" t="s">
        <v>87052</v>
      </c>
    </row>
    <row r="71296" spans="1:6" x14ac:dyDescent="0.2">
      <c r="A71296" t="s">
        <v>86749</v>
      </c>
      <c r="B71296" t="s">
        <v>86915</v>
      </c>
      <c r="C71296" t="s">
        <v>86916</v>
      </c>
      <c r="D71296" t="s">
        <v>19645</v>
      </c>
      <c r="E71296" t="s">
        <v>19646</v>
      </c>
      <c r="F71296" t="s">
        <v>19647</v>
      </c>
    </row>
    <row r="71297" spans="1:6" x14ac:dyDescent="0.2">
      <c r="A71297" t="s">
        <v>86749</v>
      </c>
      <c r="B71297" t="s">
        <v>86915</v>
      </c>
      <c r="C71297" t="s">
        <v>86916</v>
      </c>
      <c r="D71297" t="s">
        <v>87053</v>
      </c>
      <c r="E71297" t="s">
        <v>87054</v>
      </c>
      <c r="F71297" t="s">
        <v>87055</v>
      </c>
    </row>
    <row r="71298" spans="1:6" x14ac:dyDescent="0.2">
      <c r="A71298" t="s">
        <v>86749</v>
      </c>
      <c r="B71298" t="s">
        <v>86915</v>
      </c>
      <c r="C71298" t="s">
        <v>86916</v>
      </c>
      <c r="D71298" t="s">
        <v>83094</v>
      </c>
      <c r="E71298" t="s">
        <v>83095</v>
      </c>
      <c r="F71298" t="s">
        <v>83096</v>
      </c>
    </row>
    <row r="71299" spans="1:6" x14ac:dyDescent="0.2">
      <c r="A71299" t="s">
        <v>86749</v>
      </c>
      <c r="B71299" t="s">
        <v>86915</v>
      </c>
      <c r="C71299" t="s">
        <v>86916</v>
      </c>
      <c r="D71299" t="s">
        <v>87056</v>
      </c>
      <c r="E71299" t="s">
        <v>87057</v>
      </c>
      <c r="F71299" t="s">
        <v>87058</v>
      </c>
    </row>
    <row r="71300" spans="1:6" x14ac:dyDescent="0.2">
      <c r="A71300" t="s">
        <v>86749</v>
      </c>
      <c r="B71300" t="s">
        <v>86915</v>
      </c>
      <c r="C71300" t="s">
        <v>86916</v>
      </c>
      <c r="D71300" t="s">
        <v>3196</v>
      </c>
      <c r="E71300" t="s">
        <v>3197</v>
      </c>
      <c r="F71300" t="s">
        <v>3198</v>
      </c>
    </row>
    <row r="71301" spans="1:6" x14ac:dyDescent="0.2">
      <c r="A71301" t="s">
        <v>86749</v>
      </c>
      <c r="B71301" t="s">
        <v>86915</v>
      </c>
      <c r="C71301" t="s">
        <v>86916</v>
      </c>
      <c r="D71301" t="s">
        <v>343</v>
      </c>
      <c r="E71301" t="s">
        <v>344</v>
      </c>
      <c r="F71301" t="s">
        <v>345</v>
      </c>
    </row>
    <row r="71302" spans="1:6" x14ac:dyDescent="0.2">
      <c r="A71302" t="s">
        <v>86749</v>
      </c>
      <c r="B71302" t="s">
        <v>86915</v>
      </c>
      <c r="C71302" t="s">
        <v>86916</v>
      </c>
      <c r="D71302" t="s">
        <v>87059</v>
      </c>
      <c r="E71302" t="s">
        <v>87060</v>
      </c>
      <c r="F71302" t="s">
        <v>87061</v>
      </c>
    </row>
    <row r="71303" spans="1:6" x14ac:dyDescent="0.2">
      <c r="A71303" t="s">
        <v>86749</v>
      </c>
      <c r="B71303" t="s">
        <v>86915</v>
      </c>
      <c r="C71303" t="s">
        <v>86916</v>
      </c>
      <c r="D71303" t="s">
        <v>37608</v>
      </c>
      <c r="E71303" t="s">
        <v>37609</v>
      </c>
      <c r="F71303" t="s">
        <v>37610</v>
      </c>
    </row>
    <row r="71304" spans="1:6" x14ac:dyDescent="0.2">
      <c r="A71304" t="s">
        <v>86749</v>
      </c>
      <c r="B71304" t="s">
        <v>86915</v>
      </c>
      <c r="C71304" t="s">
        <v>86916</v>
      </c>
      <c r="D71304" t="s">
        <v>33590</v>
      </c>
      <c r="E71304" t="s">
        <v>33591</v>
      </c>
      <c r="F71304" t="s">
        <v>33592</v>
      </c>
    </row>
    <row r="71305" spans="1:6" x14ac:dyDescent="0.2">
      <c r="A71305" t="s">
        <v>86749</v>
      </c>
      <c r="B71305" t="s">
        <v>86915</v>
      </c>
      <c r="C71305" t="s">
        <v>86916</v>
      </c>
      <c r="D71305" t="s">
        <v>87062</v>
      </c>
      <c r="E71305" t="s">
        <v>87063</v>
      </c>
      <c r="F71305" t="s">
        <v>87064</v>
      </c>
    </row>
    <row r="71306" spans="1:6" x14ac:dyDescent="0.2">
      <c r="A71306" t="s">
        <v>86749</v>
      </c>
      <c r="B71306" t="s">
        <v>86915</v>
      </c>
      <c r="C71306" t="s">
        <v>86916</v>
      </c>
      <c r="D71306" t="s">
        <v>67926</v>
      </c>
      <c r="E71306" t="s">
        <v>67927</v>
      </c>
      <c r="F71306" t="s">
        <v>67928</v>
      </c>
    </row>
    <row r="71307" spans="1:6" x14ac:dyDescent="0.2">
      <c r="A71307" t="s">
        <v>86749</v>
      </c>
      <c r="B71307" t="s">
        <v>86915</v>
      </c>
      <c r="C71307" t="s">
        <v>86916</v>
      </c>
      <c r="D71307" t="s">
        <v>33127</v>
      </c>
      <c r="E71307" t="s">
        <v>33128</v>
      </c>
      <c r="F71307" t="s">
        <v>33129</v>
      </c>
    </row>
    <row r="71308" spans="1:6" x14ac:dyDescent="0.2">
      <c r="A71308" t="s">
        <v>86749</v>
      </c>
      <c r="B71308" t="s">
        <v>86915</v>
      </c>
      <c r="C71308" t="s">
        <v>86916</v>
      </c>
      <c r="D71308" t="s">
        <v>43412</v>
      </c>
      <c r="E71308" t="s">
        <v>43413</v>
      </c>
      <c r="F71308" t="s">
        <v>87065</v>
      </c>
    </row>
    <row r="71309" spans="1:6" x14ac:dyDescent="0.2">
      <c r="A71309" t="s">
        <v>86749</v>
      </c>
      <c r="B71309" t="s">
        <v>86915</v>
      </c>
      <c r="C71309" t="s">
        <v>86916</v>
      </c>
      <c r="D71309" t="s">
        <v>60494</v>
      </c>
      <c r="E71309" t="s">
        <v>60495</v>
      </c>
      <c r="F71309" t="s">
        <v>60496</v>
      </c>
    </row>
    <row r="71310" spans="1:6" x14ac:dyDescent="0.2">
      <c r="A71310" t="s">
        <v>86749</v>
      </c>
      <c r="B71310" t="s">
        <v>86915</v>
      </c>
      <c r="C71310" t="s">
        <v>86916</v>
      </c>
      <c r="D71310" t="s">
        <v>18825</v>
      </c>
      <c r="E71310" t="s">
        <v>18826</v>
      </c>
      <c r="F71310" t="s">
        <v>18827</v>
      </c>
    </row>
    <row r="71311" spans="1:6" x14ac:dyDescent="0.2">
      <c r="A71311" t="s">
        <v>86749</v>
      </c>
      <c r="B71311" t="s">
        <v>86915</v>
      </c>
      <c r="C71311" t="s">
        <v>86916</v>
      </c>
      <c r="D71311" t="s">
        <v>83100</v>
      </c>
      <c r="E71311" t="s">
        <v>83101</v>
      </c>
      <c r="F71311" t="s">
        <v>83102</v>
      </c>
    </row>
    <row r="71312" spans="1:6" x14ac:dyDescent="0.2">
      <c r="A71312" t="s">
        <v>86749</v>
      </c>
      <c r="B71312" t="s">
        <v>86915</v>
      </c>
      <c r="C71312" t="s">
        <v>86916</v>
      </c>
      <c r="D71312" t="s">
        <v>87066</v>
      </c>
      <c r="E71312" t="s">
        <v>87067</v>
      </c>
      <c r="F71312" t="s">
        <v>87068</v>
      </c>
    </row>
    <row r="71313" spans="1:6" x14ac:dyDescent="0.2">
      <c r="A71313" t="s">
        <v>86749</v>
      </c>
      <c r="B71313" t="s">
        <v>86915</v>
      </c>
      <c r="C71313" t="s">
        <v>86916</v>
      </c>
      <c r="D71313" t="s">
        <v>78362</v>
      </c>
      <c r="E71313" t="s">
        <v>78363</v>
      </c>
      <c r="F71313" t="s">
        <v>78364</v>
      </c>
    </row>
    <row r="71314" spans="1:6" x14ac:dyDescent="0.2">
      <c r="A71314" t="s">
        <v>86749</v>
      </c>
      <c r="B71314" t="s">
        <v>86915</v>
      </c>
      <c r="C71314" t="s">
        <v>86916</v>
      </c>
      <c r="D71314" t="s">
        <v>622</v>
      </c>
      <c r="E71314" t="s">
        <v>623</v>
      </c>
      <c r="F71314" t="s">
        <v>87069</v>
      </c>
    </row>
    <row r="71315" spans="1:6" x14ac:dyDescent="0.2">
      <c r="A71315" t="s">
        <v>86749</v>
      </c>
      <c r="B71315" t="s">
        <v>86915</v>
      </c>
      <c r="C71315" t="s">
        <v>86916</v>
      </c>
      <c r="D71315" t="s">
        <v>87070</v>
      </c>
      <c r="E71315" t="s">
        <v>87071</v>
      </c>
      <c r="F71315" t="s">
        <v>87072</v>
      </c>
    </row>
    <row r="71316" spans="1:6" x14ac:dyDescent="0.2">
      <c r="A71316" t="s">
        <v>86749</v>
      </c>
      <c r="B71316" t="s">
        <v>86915</v>
      </c>
      <c r="C71316" t="s">
        <v>86916</v>
      </c>
      <c r="D71316" t="s">
        <v>3244</v>
      </c>
      <c r="E71316" t="s">
        <v>3245</v>
      </c>
      <c r="F71316" t="s">
        <v>3246</v>
      </c>
    </row>
    <row r="71317" spans="1:6" x14ac:dyDescent="0.2">
      <c r="A71317" t="s">
        <v>86749</v>
      </c>
      <c r="B71317" t="s">
        <v>86915</v>
      </c>
      <c r="C71317" t="s">
        <v>86916</v>
      </c>
      <c r="D71317" t="s">
        <v>87073</v>
      </c>
      <c r="E71317" t="s">
        <v>87074</v>
      </c>
      <c r="F71317" t="s">
        <v>87075</v>
      </c>
    </row>
    <row r="71318" spans="1:6" x14ac:dyDescent="0.2">
      <c r="A71318" t="s">
        <v>86749</v>
      </c>
      <c r="B71318" t="s">
        <v>86915</v>
      </c>
      <c r="C71318" t="s">
        <v>86916</v>
      </c>
      <c r="D71318" t="s">
        <v>87076</v>
      </c>
      <c r="E71318" t="s">
        <v>87077</v>
      </c>
      <c r="F71318" t="s">
        <v>87078</v>
      </c>
    </row>
    <row r="71319" spans="1:6" x14ac:dyDescent="0.2">
      <c r="A71319" t="s">
        <v>86749</v>
      </c>
      <c r="B71319" t="s">
        <v>86915</v>
      </c>
      <c r="C71319" t="s">
        <v>86916</v>
      </c>
      <c r="D71319" t="s">
        <v>35894</v>
      </c>
      <c r="E71319" t="s">
        <v>35895</v>
      </c>
      <c r="F71319" t="s">
        <v>35896</v>
      </c>
    </row>
    <row r="71320" spans="1:6" x14ac:dyDescent="0.2">
      <c r="A71320" t="s">
        <v>86749</v>
      </c>
      <c r="B71320" t="s">
        <v>86915</v>
      </c>
      <c r="C71320" t="s">
        <v>86916</v>
      </c>
      <c r="D71320" t="s">
        <v>87079</v>
      </c>
      <c r="E71320" t="s">
        <v>87080</v>
      </c>
      <c r="F71320" t="s">
        <v>87081</v>
      </c>
    </row>
    <row r="71321" spans="1:6" x14ac:dyDescent="0.2">
      <c r="A71321" t="s">
        <v>86749</v>
      </c>
      <c r="B71321" t="s">
        <v>86915</v>
      </c>
      <c r="C71321" t="s">
        <v>86916</v>
      </c>
      <c r="D71321" t="s">
        <v>87082</v>
      </c>
      <c r="E71321" t="s">
        <v>87083</v>
      </c>
      <c r="F71321" t="s">
        <v>87084</v>
      </c>
    </row>
    <row r="71322" spans="1:6" x14ac:dyDescent="0.2">
      <c r="A71322" t="s">
        <v>86749</v>
      </c>
      <c r="B71322" t="s">
        <v>86915</v>
      </c>
      <c r="C71322" t="s">
        <v>86916</v>
      </c>
      <c r="D71322" t="s">
        <v>8173</v>
      </c>
      <c r="E71322" t="s">
        <v>8174</v>
      </c>
      <c r="F71322" t="s">
        <v>8175</v>
      </c>
    </row>
    <row r="71323" spans="1:6" x14ac:dyDescent="0.2">
      <c r="A71323" t="s">
        <v>86749</v>
      </c>
      <c r="B71323" t="s">
        <v>86915</v>
      </c>
      <c r="C71323" t="s">
        <v>86916</v>
      </c>
      <c r="D71323" t="s">
        <v>87085</v>
      </c>
      <c r="E71323" t="s">
        <v>87086</v>
      </c>
      <c r="F71323" t="s">
        <v>87087</v>
      </c>
    </row>
    <row r="71324" spans="1:6" x14ac:dyDescent="0.2">
      <c r="A71324" t="s">
        <v>86749</v>
      </c>
      <c r="B71324" t="s">
        <v>86915</v>
      </c>
      <c r="C71324" t="s">
        <v>86916</v>
      </c>
      <c r="D71324" t="s">
        <v>33648</v>
      </c>
      <c r="E71324" t="s">
        <v>33649</v>
      </c>
      <c r="F71324" t="s">
        <v>33650</v>
      </c>
    </row>
    <row r="71325" spans="1:6" x14ac:dyDescent="0.2">
      <c r="A71325" t="s">
        <v>86749</v>
      </c>
      <c r="B71325" t="s">
        <v>86915</v>
      </c>
      <c r="C71325" t="s">
        <v>86916</v>
      </c>
      <c r="D71325" t="s">
        <v>51097</v>
      </c>
      <c r="E71325" t="s">
        <v>51098</v>
      </c>
      <c r="F71325" t="s">
        <v>51099</v>
      </c>
    </row>
    <row r="71326" spans="1:6" x14ac:dyDescent="0.2">
      <c r="A71326" t="s">
        <v>86749</v>
      </c>
      <c r="B71326" t="s">
        <v>86915</v>
      </c>
      <c r="C71326" t="s">
        <v>86916</v>
      </c>
      <c r="D71326" t="s">
        <v>60488</v>
      </c>
      <c r="E71326" t="s">
        <v>87088</v>
      </c>
      <c r="F71326" t="s">
        <v>87089</v>
      </c>
    </row>
    <row r="71327" spans="1:6" x14ac:dyDescent="0.2">
      <c r="A71327" t="s">
        <v>86749</v>
      </c>
      <c r="B71327" t="s">
        <v>86915</v>
      </c>
      <c r="C71327" t="s">
        <v>86916</v>
      </c>
      <c r="D71327" t="s">
        <v>58755</v>
      </c>
      <c r="E71327" t="s">
        <v>58756</v>
      </c>
      <c r="F71327" t="s">
        <v>58757</v>
      </c>
    </row>
    <row r="71328" spans="1:6" x14ac:dyDescent="0.2">
      <c r="A71328" t="s">
        <v>86749</v>
      </c>
      <c r="B71328" t="s">
        <v>86915</v>
      </c>
      <c r="C71328" t="s">
        <v>86916</v>
      </c>
      <c r="D71328" t="s">
        <v>22181</v>
      </c>
      <c r="E71328" t="s">
        <v>22182</v>
      </c>
      <c r="F71328" t="s">
        <v>22183</v>
      </c>
    </row>
    <row r="71329" spans="1:6" x14ac:dyDescent="0.2">
      <c r="A71329" t="s">
        <v>86749</v>
      </c>
      <c r="B71329" t="s">
        <v>86915</v>
      </c>
      <c r="C71329" t="s">
        <v>86916</v>
      </c>
      <c r="D71329" t="s">
        <v>43436</v>
      </c>
      <c r="E71329" t="s">
        <v>43437</v>
      </c>
      <c r="F71329" t="s">
        <v>43438</v>
      </c>
    </row>
    <row r="71330" spans="1:6" x14ac:dyDescent="0.2">
      <c r="A71330" t="s">
        <v>86749</v>
      </c>
      <c r="B71330" t="s">
        <v>86915</v>
      </c>
      <c r="C71330" t="s">
        <v>86916</v>
      </c>
      <c r="D71330" t="s">
        <v>83386</v>
      </c>
      <c r="E71330" t="s">
        <v>83387</v>
      </c>
      <c r="F71330" t="s">
        <v>83388</v>
      </c>
    </row>
    <row r="71331" spans="1:6" x14ac:dyDescent="0.2">
      <c r="A71331" t="s">
        <v>86749</v>
      </c>
      <c r="B71331" t="s">
        <v>86915</v>
      </c>
      <c r="C71331" t="s">
        <v>86916</v>
      </c>
      <c r="D71331" t="s">
        <v>370</v>
      </c>
      <c r="E71331" t="s">
        <v>371</v>
      </c>
      <c r="F71331" t="s">
        <v>87090</v>
      </c>
    </row>
    <row r="71332" spans="1:6" x14ac:dyDescent="0.2">
      <c r="A71332" t="s">
        <v>86749</v>
      </c>
      <c r="B71332" t="s">
        <v>86915</v>
      </c>
      <c r="C71332" t="s">
        <v>86916</v>
      </c>
      <c r="D71332" t="s">
        <v>87091</v>
      </c>
      <c r="E71332" t="s">
        <v>87092</v>
      </c>
      <c r="F71332" t="s">
        <v>87093</v>
      </c>
    </row>
    <row r="71333" spans="1:6" x14ac:dyDescent="0.2">
      <c r="A71333" t="s">
        <v>86749</v>
      </c>
      <c r="B71333" t="s">
        <v>86915</v>
      </c>
      <c r="C71333" t="s">
        <v>86916</v>
      </c>
      <c r="D71333" t="s">
        <v>69638</v>
      </c>
      <c r="E71333" t="s">
        <v>69639</v>
      </c>
      <c r="F71333" t="s">
        <v>69640</v>
      </c>
    </row>
    <row r="71334" spans="1:6" x14ac:dyDescent="0.2">
      <c r="A71334" t="s">
        <v>86749</v>
      </c>
      <c r="B71334" t="s">
        <v>86915</v>
      </c>
      <c r="C71334" t="s">
        <v>86916</v>
      </c>
      <c r="D71334" t="s">
        <v>16810</v>
      </c>
      <c r="E71334" t="s">
        <v>16811</v>
      </c>
      <c r="F71334" t="s">
        <v>16812</v>
      </c>
    </row>
    <row r="71335" spans="1:6" x14ac:dyDescent="0.2">
      <c r="A71335" t="s">
        <v>86749</v>
      </c>
      <c r="B71335" t="s">
        <v>86915</v>
      </c>
      <c r="C71335" t="s">
        <v>86916</v>
      </c>
      <c r="D71335" t="s">
        <v>87094</v>
      </c>
      <c r="E71335" t="s">
        <v>87095</v>
      </c>
      <c r="F71335" t="s">
        <v>87096</v>
      </c>
    </row>
    <row r="71336" spans="1:6" x14ac:dyDescent="0.2">
      <c r="A71336" t="s">
        <v>86749</v>
      </c>
      <c r="B71336" t="s">
        <v>86915</v>
      </c>
      <c r="C71336" t="s">
        <v>86916</v>
      </c>
      <c r="D71336" t="s">
        <v>83389</v>
      </c>
      <c r="E71336" t="s">
        <v>83390</v>
      </c>
      <c r="F71336" t="s">
        <v>83391</v>
      </c>
    </row>
    <row r="71337" spans="1:6" x14ac:dyDescent="0.2">
      <c r="A71337" t="s">
        <v>86749</v>
      </c>
      <c r="B71337" t="s">
        <v>86915</v>
      </c>
      <c r="C71337" t="s">
        <v>86916</v>
      </c>
      <c r="D71337" t="s">
        <v>87097</v>
      </c>
      <c r="E71337" t="s">
        <v>87098</v>
      </c>
      <c r="F71337" t="s">
        <v>87099</v>
      </c>
    </row>
    <row r="71338" spans="1:6" x14ac:dyDescent="0.2">
      <c r="A71338" t="s">
        <v>86749</v>
      </c>
      <c r="B71338" t="s">
        <v>86915</v>
      </c>
      <c r="C71338" t="s">
        <v>86916</v>
      </c>
      <c r="D71338" t="s">
        <v>76336</v>
      </c>
      <c r="E71338" t="s">
        <v>76337</v>
      </c>
      <c r="F71338" t="s">
        <v>87100</v>
      </c>
    </row>
    <row r="71339" spans="1:6" x14ac:dyDescent="0.2">
      <c r="A71339" t="s">
        <v>86749</v>
      </c>
      <c r="B71339" t="s">
        <v>86915</v>
      </c>
      <c r="C71339" t="s">
        <v>86916</v>
      </c>
      <c r="D71339" t="s">
        <v>87101</v>
      </c>
      <c r="E71339" t="s">
        <v>87102</v>
      </c>
      <c r="F71339" t="s">
        <v>87103</v>
      </c>
    </row>
    <row r="71340" spans="1:6" x14ac:dyDescent="0.2">
      <c r="A71340" t="s">
        <v>86749</v>
      </c>
      <c r="B71340" t="s">
        <v>86915</v>
      </c>
      <c r="C71340" t="s">
        <v>86916</v>
      </c>
      <c r="D71340" t="s">
        <v>76342</v>
      </c>
      <c r="E71340" t="s">
        <v>76343</v>
      </c>
      <c r="F71340" t="s">
        <v>76344</v>
      </c>
    </row>
    <row r="71341" spans="1:6" x14ac:dyDescent="0.2">
      <c r="A71341" t="s">
        <v>86749</v>
      </c>
      <c r="B71341" t="s">
        <v>86915</v>
      </c>
      <c r="C71341" t="s">
        <v>86916</v>
      </c>
      <c r="D71341" t="s">
        <v>35903</v>
      </c>
      <c r="E71341" t="s">
        <v>35904</v>
      </c>
      <c r="F71341" t="s">
        <v>35905</v>
      </c>
    </row>
    <row r="71342" spans="1:6" x14ac:dyDescent="0.2">
      <c r="A71342" t="s">
        <v>86749</v>
      </c>
      <c r="B71342" t="s">
        <v>86915</v>
      </c>
      <c r="C71342" t="s">
        <v>86916</v>
      </c>
      <c r="D71342" t="s">
        <v>83395</v>
      </c>
      <c r="E71342" t="s">
        <v>83396</v>
      </c>
      <c r="F71342" t="s">
        <v>87104</v>
      </c>
    </row>
    <row r="71343" spans="1:6" x14ac:dyDescent="0.2">
      <c r="A71343" t="s">
        <v>86749</v>
      </c>
      <c r="B71343" t="s">
        <v>86915</v>
      </c>
      <c r="C71343" t="s">
        <v>86916</v>
      </c>
      <c r="D71343" t="s">
        <v>38962</v>
      </c>
      <c r="E71343" t="s">
        <v>87105</v>
      </c>
      <c r="F71343" t="s">
        <v>87106</v>
      </c>
    </row>
    <row r="71344" spans="1:6" x14ac:dyDescent="0.2">
      <c r="A71344" t="s">
        <v>86749</v>
      </c>
      <c r="B71344" t="s">
        <v>86915</v>
      </c>
      <c r="C71344" t="s">
        <v>86916</v>
      </c>
      <c r="D71344" t="s">
        <v>18858</v>
      </c>
      <c r="E71344" t="s">
        <v>18859</v>
      </c>
      <c r="F71344" t="s">
        <v>18860</v>
      </c>
    </row>
    <row r="71345" spans="1:6" x14ac:dyDescent="0.2">
      <c r="A71345" t="s">
        <v>86749</v>
      </c>
      <c r="B71345" t="s">
        <v>86915</v>
      </c>
      <c r="C71345" t="s">
        <v>86916</v>
      </c>
      <c r="D71345" t="s">
        <v>87107</v>
      </c>
      <c r="E71345" t="s">
        <v>87108</v>
      </c>
      <c r="F71345" t="s">
        <v>87109</v>
      </c>
    </row>
    <row r="71346" spans="1:6" x14ac:dyDescent="0.2">
      <c r="A71346" t="s">
        <v>86749</v>
      </c>
      <c r="B71346" t="s">
        <v>86915</v>
      </c>
      <c r="C71346" t="s">
        <v>86916</v>
      </c>
      <c r="D71346" t="s">
        <v>78377</v>
      </c>
      <c r="E71346" t="s">
        <v>78378</v>
      </c>
      <c r="F71346" t="s">
        <v>78379</v>
      </c>
    </row>
    <row r="71347" spans="1:6" x14ac:dyDescent="0.2">
      <c r="A71347" t="s">
        <v>86749</v>
      </c>
      <c r="B71347" t="s">
        <v>86915</v>
      </c>
      <c r="C71347" t="s">
        <v>86916</v>
      </c>
      <c r="D71347" t="s">
        <v>19661</v>
      </c>
      <c r="E71347" t="s">
        <v>19662</v>
      </c>
      <c r="F71347" t="s">
        <v>19663</v>
      </c>
    </row>
    <row r="71348" spans="1:6" x14ac:dyDescent="0.2">
      <c r="A71348" t="s">
        <v>86749</v>
      </c>
      <c r="B71348" t="s">
        <v>86915</v>
      </c>
      <c r="C71348" t="s">
        <v>86916</v>
      </c>
      <c r="D71348" t="s">
        <v>36104</v>
      </c>
      <c r="E71348" t="s">
        <v>36105</v>
      </c>
      <c r="F71348" t="s">
        <v>36106</v>
      </c>
    </row>
    <row r="71349" spans="1:6" x14ac:dyDescent="0.2">
      <c r="A71349" t="s">
        <v>86749</v>
      </c>
      <c r="B71349" t="s">
        <v>86915</v>
      </c>
      <c r="C71349" t="s">
        <v>86916</v>
      </c>
      <c r="D71349" t="s">
        <v>36104</v>
      </c>
      <c r="E71349" t="s">
        <v>36105</v>
      </c>
      <c r="F71349" t="s">
        <v>36106</v>
      </c>
    </row>
    <row r="71350" spans="1:6" x14ac:dyDescent="0.2">
      <c r="A71350" t="s">
        <v>86749</v>
      </c>
      <c r="B71350" t="s">
        <v>86915</v>
      </c>
      <c r="C71350" t="s">
        <v>86916</v>
      </c>
      <c r="D71350" t="s">
        <v>87110</v>
      </c>
      <c r="E71350" t="s">
        <v>87111</v>
      </c>
      <c r="F71350" t="s">
        <v>87112</v>
      </c>
    </row>
    <row r="71351" spans="1:6" x14ac:dyDescent="0.2">
      <c r="A71351" t="s">
        <v>86749</v>
      </c>
      <c r="B71351" t="s">
        <v>86915</v>
      </c>
      <c r="C71351" t="s">
        <v>86916</v>
      </c>
      <c r="D71351" t="s">
        <v>18864</v>
      </c>
      <c r="E71351" t="s">
        <v>18865</v>
      </c>
      <c r="F71351" t="s">
        <v>18866</v>
      </c>
    </row>
    <row r="71352" spans="1:6" x14ac:dyDescent="0.2">
      <c r="A71352" t="s">
        <v>86749</v>
      </c>
      <c r="B71352" t="s">
        <v>86915</v>
      </c>
      <c r="C71352" t="s">
        <v>86916</v>
      </c>
      <c r="D71352" t="s">
        <v>87113</v>
      </c>
      <c r="E71352" t="s">
        <v>87114</v>
      </c>
      <c r="F71352" t="s">
        <v>87115</v>
      </c>
    </row>
    <row r="71353" spans="1:6" x14ac:dyDescent="0.2">
      <c r="A71353" t="s">
        <v>86749</v>
      </c>
      <c r="B71353" t="s">
        <v>86915</v>
      </c>
      <c r="C71353" t="s">
        <v>86916</v>
      </c>
      <c r="D71353" t="s">
        <v>35907</v>
      </c>
      <c r="E71353" t="s">
        <v>35908</v>
      </c>
      <c r="F71353" t="s">
        <v>35909</v>
      </c>
    </row>
    <row r="71354" spans="1:6" x14ac:dyDescent="0.2">
      <c r="A71354" t="s">
        <v>86749</v>
      </c>
      <c r="B71354" t="s">
        <v>86915</v>
      </c>
      <c r="C71354" t="s">
        <v>86916</v>
      </c>
      <c r="D71354" t="s">
        <v>83116</v>
      </c>
      <c r="E71354" t="s">
        <v>83117</v>
      </c>
      <c r="F71354" t="s">
        <v>83118</v>
      </c>
    </row>
    <row r="71355" spans="1:6" x14ac:dyDescent="0.2">
      <c r="A71355" t="s">
        <v>86749</v>
      </c>
      <c r="B71355" t="s">
        <v>86915</v>
      </c>
      <c r="C71355" t="s">
        <v>86916</v>
      </c>
      <c r="D71355" t="s">
        <v>18440</v>
      </c>
      <c r="E71355" t="s">
        <v>18441</v>
      </c>
      <c r="F71355" t="s">
        <v>18442</v>
      </c>
    </row>
    <row r="71356" spans="1:6" x14ac:dyDescent="0.2">
      <c r="A71356" t="s">
        <v>86749</v>
      </c>
      <c r="B71356" t="s">
        <v>86915</v>
      </c>
      <c r="C71356" t="s">
        <v>86916</v>
      </c>
      <c r="D71356" t="s">
        <v>87116</v>
      </c>
      <c r="E71356" t="s">
        <v>87117</v>
      </c>
      <c r="F71356" t="s">
        <v>87118</v>
      </c>
    </row>
    <row r="71357" spans="1:6" x14ac:dyDescent="0.2">
      <c r="A71357" t="s">
        <v>86749</v>
      </c>
      <c r="B71357" t="s">
        <v>86915</v>
      </c>
      <c r="C71357" t="s">
        <v>86916</v>
      </c>
      <c r="D71357" t="s">
        <v>87119</v>
      </c>
      <c r="E71357" t="s">
        <v>87120</v>
      </c>
      <c r="F71357" t="s">
        <v>87121</v>
      </c>
    </row>
    <row r="71358" spans="1:6" x14ac:dyDescent="0.2">
      <c r="A71358" t="s">
        <v>86749</v>
      </c>
      <c r="B71358" t="s">
        <v>86915</v>
      </c>
      <c r="C71358" t="s">
        <v>86916</v>
      </c>
      <c r="D71358" t="s">
        <v>33686</v>
      </c>
      <c r="E71358" t="s">
        <v>33687</v>
      </c>
      <c r="F71358" t="s">
        <v>33688</v>
      </c>
    </row>
    <row r="71359" spans="1:6" x14ac:dyDescent="0.2">
      <c r="A71359" t="s">
        <v>86749</v>
      </c>
      <c r="B71359" t="s">
        <v>86915</v>
      </c>
      <c r="C71359" t="s">
        <v>86916</v>
      </c>
      <c r="D71359" t="s">
        <v>64324</v>
      </c>
      <c r="E71359" t="s">
        <v>64325</v>
      </c>
      <c r="F71359" t="s">
        <v>64326</v>
      </c>
    </row>
    <row r="71360" spans="1:6" x14ac:dyDescent="0.2">
      <c r="A71360" t="s">
        <v>86749</v>
      </c>
      <c r="B71360" t="s">
        <v>86915</v>
      </c>
      <c r="C71360" t="s">
        <v>86916</v>
      </c>
      <c r="D71360" t="s">
        <v>53830</v>
      </c>
      <c r="E71360" t="s">
        <v>53831</v>
      </c>
      <c r="F71360" t="s">
        <v>53832</v>
      </c>
    </row>
    <row r="71361" spans="1:6" x14ac:dyDescent="0.2">
      <c r="A71361" t="s">
        <v>86749</v>
      </c>
      <c r="B71361" t="s">
        <v>86915</v>
      </c>
      <c r="C71361" t="s">
        <v>86916</v>
      </c>
      <c r="D71361" t="s">
        <v>87122</v>
      </c>
      <c r="E71361" t="s">
        <v>87123</v>
      </c>
      <c r="F71361" t="s">
        <v>87124</v>
      </c>
    </row>
    <row r="71362" spans="1:6" x14ac:dyDescent="0.2">
      <c r="A71362" t="s">
        <v>86749</v>
      </c>
      <c r="B71362" t="s">
        <v>86915</v>
      </c>
      <c r="C71362" t="s">
        <v>86916</v>
      </c>
      <c r="D71362" t="s">
        <v>1667</v>
      </c>
      <c r="E71362" t="s">
        <v>1668</v>
      </c>
      <c r="F71362" t="s">
        <v>1669</v>
      </c>
    </row>
    <row r="71363" spans="1:6" x14ac:dyDescent="0.2">
      <c r="A71363" t="s">
        <v>86749</v>
      </c>
      <c r="B71363" t="s">
        <v>86915</v>
      </c>
      <c r="C71363" t="s">
        <v>86916</v>
      </c>
      <c r="D71363" t="s">
        <v>87125</v>
      </c>
      <c r="E71363" t="s">
        <v>87126</v>
      </c>
      <c r="F71363" t="s">
        <v>87127</v>
      </c>
    </row>
    <row r="71364" spans="1:6" x14ac:dyDescent="0.2">
      <c r="A71364" t="s">
        <v>86749</v>
      </c>
      <c r="B71364" t="s">
        <v>86915</v>
      </c>
      <c r="C71364" t="s">
        <v>86916</v>
      </c>
      <c r="D71364" t="s">
        <v>87128</v>
      </c>
      <c r="E71364" t="s">
        <v>87129</v>
      </c>
      <c r="F71364" t="s">
        <v>87130</v>
      </c>
    </row>
    <row r="71365" spans="1:6" x14ac:dyDescent="0.2">
      <c r="A71365" t="s">
        <v>86749</v>
      </c>
      <c r="B71365" t="s">
        <v>86915</v>
      </c>
      <c r="C71365" t="s">
        <v>86916</v>
      </c>
      <c r="D71365" t="s">
        <v>87131</v>
      </c>
      <c r="E71365" t="s">
        <v>87132</v>
      </c>
      <c r="F71365" t="s">
        <v>87133</v>
      </c>
    </row>
    <row r="71366" spans="1:6" x14ac:dyDescent="0.2">
      <c r="A71366" t="s">
        <v>86749</v>
      </c>
      <c r="B71366" t="s">
        <v>86915</v>
      </c>
      <c r="C71366" t="s">
        <v>86916</v>
      </c>
      <c r="D71366" t="s">
        <v>35910</v>
      </c>
      <c r="E71366" t="s">
        <v>35911</v>
      </c>
      <c r="F71366" t="s">
        <v>35912</v>
      </c>
    </row>
    <row r="71367" spans="1:6" x14ac:dyDescent="0.2">
      <c r="A71367" t="s">
        <v>86749</v>
      </c>
      <c r="B71367" t="s">
        <v>86915</v>
      </c>
      <c r="C71367" t="s">
        <v>86916</v>
      </c>
      <c r="D71367" t="s">
        <v>23417</v>
      </c>
      <c r="E71367" t="s">
        <v>23418</v>
      </c>
      <c r="F71367" t="s">
        <v>23419</v>
      </c>
    </row>
    <row r="71368" spans="1:6" x14ac:dyDescent="0.2">
      <c r="A71368" t="s">
        <v>86749</v>
      </c>
      <c r="B71368" t="s">
        <v>86915</v>
      </c>
      <c r="C71368" t="s">
        <v>86916</v>
      </c>
      <c r="D71368" t="s">
        <v>59447</v>
      </c>
      <c r="E71368" t="s">
        <v>59448</v>
      </c>
      <c r="F71368" t="s">
        <v>59449</v>
      </c>
    </row>
    <row r="71369" spans="1:6" x14ac:dyDescent="0.2">
      <c r="A71369" t="s">
        <v>86749</v>
      </c>
      <c r="B71369" t="s">
        <v>86915</v>
      </c>
      <c r="C71369" t="s">
        <v>86916</v>
      </c>
      <c r="D71369" t="s">
        <v>86800</v>
      </c>
      <c r="E71369" t="s">
        <v>86801</v>
      </c>
      <c r="F71369" t="s">
        <v>86802</v>
      </c>
    </row>
    <row r="71370" spans="1:6" x14ac:dyDescent="0.2">
      <c r="A71370" t="s">
        <v>86749</v>
      </c>
      <c r="B71370" t="s">
        <v>86915</v>
      </c>
      <c r="C71370" t="s">
        <v>86916</v>
      </c>
      <c r="D71370" t="s">
        <v>33698</v>
      </c>
      <c r="E71370" t="s">
        <v>33699</v>
      </c>
      <c r="F71370" t="s">
        <v>33700</v>
      </c>
    </row>
    <row r="71371" spans="1:6" x14ac:dyDescent="0.2">
      <c r="A71371" t="s">
        <v>86749</v>
      </c>
      <c r="B71371" t="s">
        <v>86915</v>
      </c>
      <c r="C71371" t="s">
        <v>86916</v>
      </c>
      <c r="D71371" t="s">
        <v>59450</v>
      </c>
      <c r="E71371" t="s">
        <v>59451</v>
      </c>
      <c r="F71371" t="s">
        <v>59452</v>
      </c>
    </row>
    <row r="71372" spans="1:6" x14ac:dyDescent="0.2">
      <c r="A71372" t="s">
        <v>86749</v>
      </c>
      <c r="B71372" t="s">
        <v>86915</v>
      </c>
      <c r="C71372" t="s">
        <v>86916</v>
      </c>
      <c r="D71372" t="s">
        <v>87134</v>
      </c>
      <c r="E71372" t="s">
        <v>87135</v>
      </c>
      <c r="F71372" t="s">
        <v>87136</v>
      </c>
    </row>
    <row r="71373" spans="1:6" x14ac:dyDescent="0.2">
      <c r="A71373" t="s">
        <v>86749</v>
      </c>
      <c r="B71373" t="s">
        <v>86915</v>
      </c>
      <c r="C71373" t="s">
        <v>86916</v>
      </c>
      <c r="D71373" t="s">
        <v>86803</v>
      </c>
      <c r="E71373" t="s">
        <v>86804</v>
      </c>
      <c r="F71373" t="s">
        <v>86805</v>
      </c>
    </row>
    <row r="71374" spans="1:6" x14ac:dyDescent="0.2">
      <c r="A71374" t="s">
        <v>86749</v>
      </c>
      <c r="B71374" t="s">
        <v>86915</v>
      </c>
      <c r="C71374" t="s">
        <v>86916</v>
      </c>
      <c r="D71374" t="s">
        <v>83421</v>
      </c>
      <c r="E71374" t="s">
        <v>83422</v>
      </c>
      <c r="F71374" t="s">
        <v>83423</v>
      </c>
    </row>
    <row r="71375" spans="1:6" x14ac:dyDescent="0.2">
      <c r="A71375" t="s">
        <v>86749</v>
      </c>
      <c r="B71375" t="s">
        <v>86915</v>
      </c>
      <c r="C71375" t="s">
        <v>86916</v>
      </c>
      <c r="D71375" t="s">
        <v>60507</v>
      </c>
      <c r="E71375" t="s">
        <v>60508</v>
      </c>
      <c r="F71375" t="s">
        <v>87137</v>
      </c>
    </row>
    <row r="71376" spans="1:6" x14ac:dyDescent="0.2">
      <c r="A71376" t="s">
        <v>86749</v>
      </c>
      <c r="B71376" t="s">
        <v>86915</v>
      </c>
      <c r="C71376" t="s">
        <v>86916</v>
      </c>
      <c r="D71376" t="s">
        <v>87138</v>
      </c>
      <c r="E71376" t="s">
        <v>87139</v>
      </c>
      <c r="F71376" t="s">
        <v>87140</v>
      </c>
    </row>
    <row r="71377" spans="1:6" x14ac:dyDescent="0.2">
      <c r="A71377" t="s">
        <v>86749</v>
      </c>
      <c r="B71377" t="s">
        <v>86915</v>
      </c>
      <c r="C71377" t="s">
        <v>86916</v>
      </c>
      <c r="D71377" t="s">
        <v>18274</v>
      </c>
      <c r="E71377" t="s">
        <v>18275</v>
      </c>
      <c r="F71377" t="s">
        <v>18276</v>
      </c>
    </row>
    <row r="71378" spans="1:6" x14ac:dyDescent="0.2">
      <c r="A71378" t="s">
        <v>86749</v>
      </c>
      <c r="B71378" t="s">
        <v>86915</v>
      </c>
      <c r="C71378" t="s">
        <v>86916</v>
      </c>
      <c r="D71378" t="s">
        <v>83424</v>
      </c>
      <c r="E71378" t="s">
        <v>83425</v>
      </c>
      <c r="F71378" t="s">
        <v>83426</v>
      </c>
    </row>
    <row r="71379" spans="1:6" x14ac:dyDescent="0.2">
      <c r="A71379" t="s">
        <v>86749</v>
      </c>
      <c r="B71379" t="s">
        <v>86915</v>
      </c>
      <c r="C71379" t="s">
        <v>86916</v>
      </c>
      <c r="D71379" t="s">
        <v>19667</v>
      </c>
      <c r="E71379" t="s">
        <v>19668</v>
      </c>
      <c r="F71379" t="s">
        <v>19669</v>
      </c>
    </row>
    <row r="71380" spans="1:6" x14ac:dyDescent="0.2">
      <c r="A71380" t="s">
        <v>86749</v>
      </c>
      <c r="B71380" t="s">
        <v>86915</v>
      </c>
      <c r="C71380" t="s">
        <v>86916</v>
      </c>
      <c r="D71380" t="s">
        <v>23707</v>
      </c>
      <c r="E71380" t="s">
        <v>23708</v>
      </c>
      <c r="F71380" t="s">
        <v>23709</v>
      </c>
    </row>
    <row r="71381" spans="1:6" x14ac:dyDescent="0.2">
      <c r="A71381" t="s">
        <v>86749</v>
      </c>
      <c r="B71381" t="s">
        <v>86915</v>
      </c>
      <c r="C71381" t="s">
        <v>86916</v>
      </c>
      <c r="D71381" t="s">
        <v>18898</v>
      </c>
      <c r="E71381" t="s">
        <v>18899</v>
      </c>
      <c r="F71381" t="s">
        <v>18900</v>
      </c>
    </row>
    <row r="71382" spans="1:6" x14ac:dyDescent="0.2">
      <c r="A71382" t="s">
        <v>86749</v>
      </c>
      <c r="B71382" t="s">
        <v>86915</v>
      </c>
      <c r="C71382" t="s">
        <v>86916</v>
      </c>
      <c r="D71382" t="s">
        <v>32563</v>
      </c>
      <c r="E71382" t="s">
        <v>32564</v>
      </c>
      <c r="F71382" t="s">
        <v>32565</v>
      </c>
    </row>
    <row r="71383" spans="1:6" x14ac:dyDescent="0.2">
      <c r="A71383" t="s">
        <v>86749</v>
      </c>
      <c r="B71383" t="s">
        <v>86915</v>
      </c>
      <c r="C71383" t="s">
        <v>86916</v>
      </c>
      <c r="D71383" t="s">
        <v>87141</v>
      </c>
      <c r="E71383" t="s">
        <v>87142</v>
      </c>
      <c r="F71383" t="s">
        <v>87143</v>
      </c>
    </row>
    <row r="71384" spans="1:6" x14ac:dyDescent="0.2">
      <c r="A71384" t="s">
        <v>86749</v>
      </c>
      <c r="B71384" t="s">
        <v>86915</v>
      </c>
      <c r="C71384" t="s">
        <v>86916</v>
      </c>
      <c r="D71384" t="s">
        <v>33158</v>
      </c>
      <c r="E71384" t="s">
        <v>33159</v>
      </c>
      <c r="F71384" t="s">
        <v>33160</v>
      </c>
    </row>
    <row r="71385" spans="1:6" x14ac:dyDescent="0.2">
      <c r="A71385" t="s">
        <v>86749</v>
      </c>
      <c r="B71385" t="s">
        <v>86915</v>
      </c>
      <c r="C71385" t="s">
        <v>86916</v>
      </c>
      <c r="D71385" t="s">
        <v>35919</v>
      </c>
      <c r="E71385" t="s">
        <v>35920</v>
      </c>
      <c r="F71385" t="s">
        <v>35921</v>
      </c>
    </row>
    <row r="71386" spans="1:6" x14ac:dyDescent="0.2">
      <c r="A71386" t="s">
        <v>86749</v>
      </c>
      <c r="B71386" t="s">
        <v>86915</v>
      </c>
      <c r="C71386" t="s">
        <v>86916</v>
      </c>
      <c r="D71386" t="s">
        <v>33161</v>
      </c>
      <c r="E71386" t="s">
        <v>33162</v>
      </c>
      <c r="F71386" t="s">
        <v>33163</v>
      </c>
    </row>
    <row r="71387" spans="1:6" x14ac:dyDescent="0.2">
      <c r="A71387" t="s">
        <v>86749</v>
      </c>
      <c r="B71387" t="s">
        <v>86915</v>
      </c>
      <c r="C71387" t="s">
        <v>86916</v>
      </c>
      <c r="D71387" t="s">
        <v>83433</v>
      </c>
      <c r="E71387" t="s">
        <v>83434</v>
      </c>
      <c r="F71387" t="s">
        <v>83435</v>
      </c>
    </row>
    <row r="71388" spans="1:6" x14ac:dyDescent="0.2">
      <c r="A71388" t="s">
        <v>86749</v>
      </c>
      <c r="B71388" t="s">
        <v>86915</v>
      </c>
      <c r="C71388" t="s">
        <v>86916</v>
      </c>
      <c r="D71388" t="s">
        <v>83436</v>
      </c>
      <c r="E71388" t="s">
        <v>83437</v>
      </c>
      <c r="F71388" t="s">
        <v>87144</v>
      </c>
    </row>
    <row r="71389" spans="1:6" x14ac:dyDescent="0.2">
      <c r="A71389" t="s">
        <v>86749</v>
      </c>
      <c r="B71389" t="s">
        <v>86915</v>
      </c>
      <c r="C71389" t="s">
        <v>86916</v>
      </c>
      <c r="D71389" t="s">
        <v>22212</v>
      </c>
      <c r="E71389" t="s">
        <v>22213</v>
      </c>
      <c r="F71389" t="s">
        <v>22214</v>
      </c>
    </row>
    <row r="71390" spans="1:6" x14ac:dyDescent="0.2">
      <c r="A71390" t="s">
        <v>86749</v>
      </c>
      <c r="B71390" t="s">
        <v>86915</v>
      </c>
      <c r="C71390" t="s">
        <v>86916</v>
      </c>
      <c r="D71390" t="s">
        <v>2231</v>
      </c>
      <c r="E71390" t="s">
        <v>2232</v>
      </c>
      <c r="F71390" t="s">
        <v>2233</v>
      </c>
    </row>
    <row r="71391" spans="1:6" x14ac:dyDescent="0.2">
      <c r="A71391" t="s">
        <v>86749</v>
      </c>
      <c r="B71391" t="s">
        <v>86915</v>
      </c>
      <c r="C71391" t="s">
        <v>86916</v>
      </c>
      <c r="D71391" t="s">
        <v>87145</v>
      </c>
      <c r="E71391" t="s">
        <v>87146</v>
      </c>
      <c r="F71391" t="s">
        <v>87147</v>
      </c>
    </row>
    <row r="71392" spans="1:6" x14ac:dyDescent="0.2">
      <c r="A71392" t="s">
        <v>86749</v>
      </c>
      <c r="B71392" t="s">
        <v>86915</v>
      </c>
      <c r="C71392" t="s">
        <v>86916</v>
      </c>
      <c r="D71392" t="s">
        <v>87148</v>
      </c>
      <c r="E71392" t="s">
        <v>87149</v>
      </c>
      <c r="F71392" t="s">
        <v>87150</v>
      </c>
    </row>
    <row r="71393" spans="1:6" x14ac:dyDescent="0.2">
      <c r="A71393" t="s">
        <v>86749</v>
      </c>
      <c r="B71393" t="s">
        <v>86915</v>
      </c>
      <c r="C71393" t="s">
        <v>86916</v>
      </c>
      <c r="D71393" t="s">
        <v>18901</v>
      </c>
      <c r="E71393" t="s">
        <v>18902</v>
      </c>
      <c r="F71393" t="s">
        <v>18903</v>
      </c>
    </row>
    <row r="71394" spans="1:6" x14ac:dyDescent="0.2">
      <c r="A71394" t="s">
        <v>86749</v>
      </c>
      <c r="B71394" t="s">
        <v>86915</v>
      </c>
      <c r="C71394" t="s">
        <v>86916</v>
      </c>
      <c r="D71394" t="s">
        <v>18910</v>
      </c>
      <c r="E71394" t="s">
        <v>18911</v>
      </c>
      <c r="F71394" t="s">
        <v>18912</v>
      </c>
    </row>
    <row r="71395" spans="1:6" x14ac:dyDescent="0.2">
      <c r="A71395" t="s">
        <v>86749</v>
      </c>
      <c r="B71395" t="s">
        <v>86915</v>
      </c>
      <c r="C71395" t="s">
        <v>86916</v>
      </c>
      <c r="D71395" t="s">
        <v>87151</v>
      </c>
      <c r="E71395" t="s">
        <v>87152</v>
      </c>
      <c r="F71395" t="s">
        <v>87153</v>
      </c>
    </row>
    <row r="71396" spans="1:6" x14ac:dyDescent="0.2">
      <c r="A71396" t="s">
        <v>86749</v>
      </c>
      <c r="B71396" t="s">
        <v>86915</v>
      </c>
      <c r="C71396" t="s">
        <v>86916</v>
      </c>
      <c r="D71396" t="s">
        <v>19670</v>
      </c>
      <c r="E71396" t="s">
        <v>19671</v>
      </c>
      <c r="F71396" t="s">
        <v>87154</v>
      </c>
    </row>
    <row r="71397" spans="1:6" x14ac:dyDescent="0.2">
      <c r="A71397" t="s">
        <v>86749</v>
      </c>
      <c r="B71397" t="s">
        <v>86915</v>
      </c>
      <c r="C71397" t="s">
        <v>86916</v>
      </c>
      <c r="D71397" t="s">
        <v>39032</v>
      </c>
      <c r="E71397" t="s">
        <v>39033</v>
      </c>
      <c r="F71397" t="s">
        <v>39034</v>
      </c>
    </row>
    <row r="71398" spans="1:6" x14ac:dyDescent="0.2">
      <c r="A71398" t="s">
        <v>86749</v>
      </c>
      <c r="B71398" t="s">
        <v>86915</v>
      </c>
      <c r="C71398" t="s">
        <v>86916</v>
      </c>
      <c r="D71398" t="s">
        <v>75123</v>
      </c>
      <c r="E71398" t="s">
        <v>75124</v>
      </c>
      <c r="F71398" t="s">
        <v>75125</v>
      </c>
    </row>
    <row r="71399" spans="1:6" x14ac:dyDescent="0.2">
      <c r="A71399" t="s">
        <v>86749</v>
      </c>
      <c r="B71399" t="s">
        <v>86915</v>
      </c>
      <c r="C71399" t="s">
        <v>86916</v>
      </c>
      <c r="D71399" t="s">
        <v>87155</v>
      </c>
      <c r="E71399" t="s">
        <v>87156</v>
      </c>
      <c r="F71399" t="s">
        <v>87157</v>
      </c>
    </row>
    <row r="71400" spans="1:6" x14ac:dyDescent="0.2">
      <c r="A71400" t="s">
        <v>86749</v>
      </c>
      <c r="B71400" t="s">
        <v>86915</v>
      </c>
      <c r="C71400" t="s">
        <v>86916</v>
      </c>
      <c r="D71400" t="s">
        <v>1673</v>
      </c>
      <c r="E71400" t="s">
        <v>1674</v>
      </c>
      <c r="F71400" t="s">
        <v>1675</v>
      </c>
    </row>
    <row r="71401" spans="1:6" x14ac:dyDescent="0.2">
      <c r="A71401" t="s">
        <v>86749</v>
      </c>
      <c r="B71401" t="s">
        <v>86915</v>
      </c>
      <c r="C71401" t="s">
        <v>86916</v>
      </c>
      <c r="D71401" t="s">
        <v>87158</v>
      </c>
      <c r="E71401" t="s">
        <v>87159</v>
      </c>
      <c r="F71401" t="s">
        <v>87160</v>
      </c>
    </row>
    <row r="71402" spans="1:6" x14ac:dyDescent="0.2">
      <c r="A71402" t="s">
        <v>86749</v>
      </c>
      <c r="B71402" t="s">
        <v>86915</v>
      </c>
      <c r="C71402" t="s">
        <v>86916</v>
      </c>
      <c r="D71402" t="s">
        <v>22224</v>
      </c>
      <c r="E71402" t="s">
        <v>22225</v>
      </c>
      <c r="F71402" t="s">
        <v>22226</v>
      </c>
    </row>
    <row r="71403" spans="1:6" x14ac:dyDescent="0.2">
      <c r="A71403" t="s">
        <v>86749</v>
      </c>
      <c r="B71403" t="s">
        <v>86915</v>
      </c>
      <c r="C71403" t="s">
        <v>86916</v>
      </c>
      <c r="D71403" t="s">
        <v>87161</v>
      </c>
      <c r="E71403" t="s">
        <v>87162</v>
      </c>
      <c r="F71403" t="s">
        <v>87163</v>
      </c>
    </row>
    <row r="71404" spans="1:6" x14ac:dyDescent="0.2">
      <c r="A71404" t="s">
        <v>86749</v>
      </c>
      <c r="B71404" t="s">
        <v>86915</v>
      </c>
      <c r="C71404" t="s">
        <v>86916</v>
      </c>
      <c r="D71404" t="s">
        <v>87164</v>
      </c>
      <c r="E71404" t="s">
        <v>87165</v>
      </c>
      <c r="F71404" t="s">
        <v>87166</v>
      </c>
    </row>
    <row r="71405" spans="1:6" x14ac:dyDescent="0.2">
      <c r="A71405" t="s">
        <v>86749</v>
      </c>
      <c r="B71405" t="s">
        <v>86915</v>
      </c>
      <c r="C71405" t="s">
        <v>86916</v>
      </c>
      <c r="D71405" t="s">
        <v>87167</v>
      </c>
      <c r="E71405" t="s">
        <v>87168</v>
      </c>
      <c r="F71405" t="s">
        <v>87169</v>
      </c>
    </row>
    <row r="71406" spans="1:6" x14ac:dyDescent="0.2">
      <c r="A71406" t="s">
        <v>86749</v>
      </c>
      <c r="B71406" t="s">
        <v>86915</v>
      </c>
      <c r="C71406" t="s">
        <v>86916</v>
      </c>
      <c r="D71406" t="s">
        <v>87170</v>
      </c>
      <c r="E71406" t="s">
        <v>87171</v>
      </c>
      <c r="F71406" t="s">
        <v>87172</v>
      </c>
    </row>
    <row r="71407" spans="1:6" x14ac:dyDescent="0.2">
      <c r="A71407" t="s">
        <v>86749</v>
      </c>
      <c r="B71407" t="s">
        <v>86915</v>
      </c>
      <c r="C71407" t="s">
        <v>86916</v>
      </c>
      <c r="D71407" t="s">
        <v>33174</v>
      </c>
      <c r="E71407" t="s">
        <v>33175</v>
      </c>
      <c r="F71407" t="s">
        <v>33176</v>
      </c>
    </row>
    <row r="71408" spans="1:6" x14ac:dyDescent="0.2">
      <c r="A71408" t="s">
        <v>86749</v>
      </c>
      <c r="B71408" t="s">
        <v>86915</v>
      </c>
      <c r="C71408" t="s">
        <v>86916</v>
      </c>
      <c r="D71408" t="s">
        <v>82403</v>
      </c>
      <c r="E71408" t="s">
        <v>82404</v>
      </c>
      <c r="F71408" t="s">
        <v>82405</v>
      </c>
    </row>
    <row r="71409" spans="1:6" x14ac:dyDescent="0.2">
      <c r="A71409" t="s">
        <v>86749</v>
      </c>
      <c r="B71409" t="s">
        <v>86915</v>
      </c>
      <c r="C71409" t="s">
        <v>86916</v>
      </c>
      <c r="D71409" t="s">
        <v>87173</v>
      </c>
      <c r="E71409" t="s">
        <v>87174</v>
      </c>
      <c r="F71409" t="s">
        <v>87175</v>
      </c>
    </row>
    <row r="71410" spans="1:6" x14ac:dyDescent="0.2">
      <c r="A71410" t="s">
        <v>86749</v>
      </c>
      <c r="B71410" t="s">
        <v>86915</v>
      </c>
      <c r="C71410" t="s">
        <v>86916</v>
      </c>
      <c r="D71410" t="s">
        <v>18920</v>
      </c>
      <c r="E71410" t="s">
        <v>18921</v>
      </c>
      <c r="F71410" t="s">
        <v>18922</v>
      </c>
    </row>
    <row r="71411" spans="1:6" x14ac:dyDescent="0.2">
      <c r="A71411" t="s">
        <v>86749</v>
      </c>
      <c r="B71411" t="s">
        <v>86915</v>
      </c>
      <c r="C71411" t="s">
        <v>86916</v>
      </c>
      <c r="D71411" t="s">
        <v>76901</v>
      </c>
      <c r="E71411" t="s">
        <v>76902</v>
      </c>
      <c r="F71411" t="s">
        <v>76903</v>
      </c>
    </row>
    <row r="71412" spans="1:6" x14ac:dyDescent="0.2">
      <c r="A71412" t="s">
        <v>86749</v>
      </c>
      <c r="B71412" t="s">
        <v>86915</v>
      </c>
      <c r="C71412" t="s">
        <v>86916</v>
      </c>
      <c r="D71412" t="s">
        <v>87176</v>
      </c>
      <c r="E71412" t="s">
        <v>87177</v>
      </c>
      <c r="F71412" t="s">
        <v>87178</v>
      </c>
    </row>
    <row r="71413" spans="1:6" x14ac:dyDescent="0.2">
      <c r="A71413" t="s">
        <v>86749</v>
      </c>
      <c r="B71413" t="s">
        <v>86915</v>
      </c>
      <c r="C71413" t="s">
        <v>86916</v>
      </c>
      <c r="D71413" t="s">
        <v>87179</v>
      </c>
      <c r="E71413" t="s">
        <v>87180</v>
      </c>
      <c r="F71413" t="s">
        <v>87181</v>
      </c>
    </row>
    <row r="71414" spans="1:6" x14ac:dyDescent="0.2">
      <c r="A71414" t="s">
        <v>86749</v>
      </c>
      <c r="B71414" t="s">
        <v>86915</v>
      </c>
      <c r="C71414" t="s">
        <v>86916</v>
      </c>
      <c r="D71414" t="s">
        <v>49436</v>
      </c>
      <c r="E71414" t="s">
        <v>49437</v>
      </c>
      <c r="F71414" t="s">
        <v>87182</v>
      </c>
    </row>
    <row r="71415" spans="1:6" x14ac:dyDescent="0.2">
      <c r="A71415" t="s">
        <v>86749</v>
      </c>
      <c r="B71415" t="s">
        <v>86915</v>
      </c>
      <c r="C71415" t="s">
        <v>86916</v>
      </c>
      <c r="D71415" t="s">
        <v>86809</v>
      </c>
      <c r="E71415" t="s">
        <v>86810</v>
      </c>
      <c r="F71415" t="s">
        <v>86811</v>
      </c>
    </row>
    <row r="71416" spans="1:6" x14ac:dyDescent="0.2">
      <c r="A71416" t="s">
        <v>86749</v>
      </c>
      <c r="B71416" t="s">
        <v>86915</v>
      </c>
      <c r="C71416" t="s">
        <v>86916</v>
      </c>
      <c r="D71416" t="s">
        <v>60510</v>
      </c>
      <c r="E71416" t="s">
        <v>60511</v>
      </c>
      <c r="F71416" t="s">
        <v>60512</v>
      </c>
    </row>
    <row r="71417" spans="1:6" x14ac:dyDescent="0.2">
      <c r="A71417" t="s">
        <v>86749</v>
      </c>
      <c r="B71417" t="s">
        <v>86915</v>
      </c>
      <c r="C71417" t="s">
        <v>86916</v>
      </c>
      <c r="D71417" t="s">
        <v>87183</v>
      </c>
      <c r="E71417" t="s">
        <v>87184</v>
      </c>
      <c r="F71417" t="s">
        <v>87185</v>
      </c>
    </row>
    <row r="71418" spans="1:6" x14ac:dyDescent="0.2">
      <c r="A71418" t="s">
        <v>86749</v>
      </c>
      <c r="B71418" t="s">
        <v>86915</v>
      </c>
      <c r="C71418" t="s">
        <v>86916</v>
      </c>
      <c r="D71418" t="s">
        <v>76733</v>
      </c>
      <c r="E71418" t="s">
        <v>76734</v>
      </c>
      <c r="F71418" t="s">
        <v>76735</v>
      </c>
    </row>
    <row r="71419" spans="1:6" x14ac:dyDescent="0.2">
      <c r="A71419" t="s">
        <v>86749</v>
      </c>
      <c r="B71419" t="s">
        <v>86915</v>
      </c>
      <c r="C71419" t="s">
        <v>86916</v>
      </c>
      <c r="D71419" t="s">
        <v>5920</v>
      </c>
      <c r="E71419" t="s">
        <v>5921</v>
      </c>
      <c r="F71419" t="s">
        <v>5922</v>
      </c>
    </row>
    <row r="71420" spans="1:6" x14ac:dyDescent="0.2">
      <c r="A71420" t="s">
        <v>86749</v>
      </c>
      <c r="B71420" t="s">
        <v>86915</v>
      </c>
      <c r="C71420" t="s">
        <v>86916</v>
      </c>
      <c r="D71420" t="s">
        <v>59494</v>
      </c>
      <c r="E71420" t="s">
        <v>59495</v>
      </c>
      <c r="F71420" t="s">
        <v>59496</v>
      </c>
    </row>
    <row r="71421" spans="1:6" x14ac:dyDescent="0.2">
      <c r="A71421" t="s">
        <v>86749</v>
      </c>
      <c r="B71421" t="s">
        <v>86915</v>
      </c>
      <c r="C71421" t="s">
        <v>86916</v>
      </c>
      <c r="D71421" t="s">
        <v>33726</v>
      </c>
      <c r="E71421" t="s">
        <v>33727</v>
      </c>
      <c r="F71421" t="s">
        <v>33728</v>
      </c>
    </row>
    <row r="71422" spans="1:6" x14ac:dyDescent="0.2">
      <c r="A71422" t="s">
        <v>86749</v>
      </c>
      <c r="B71422" t="s">
        <v>86915</v>
      </c>
      <c r="C71422" t="s">
        <v>86916</v>
      </c>
      <c r="D71422" t="s">
        <v>83144</v>
      </c>
      <c r="E71422" t="s">
        <v>83145</v>
      </c>
      <c r="F71422" t="s">
        <v>83146</v>
      </c>
    </row>
    <row r="71423" spans="1:6" x14ac:dyDescent="0.2">
      <c r="A71423" t="s">
        <v>86749</v>
      </c>
      <c r="B71423" t="s">
        <v>86915</v>
      </c>
      <c r="C71423" t="s">
        <v>86916</v>
      </c>
      <c r="D71423" t="s">
        <v>87186</v>
      </c>
      <c r="E71423" t="s">
        <v>87187</v>
      </c>
      <c r="F71423" t="s">
        <v>87188</v>
      </c>
    </row>
    <row r="71424" spans="1:6" x14ac:dyDescent="0.2">
      <c r="A71424" t="s">
        <v>86749</v>
      </c>
      <c r="B71424" t="s">
        <v>86915</v>
      </c>
      <c r="C71424" t="s">
        <v>86916</v>
      </c>
      <c r="D71424" t="s">
        <v>87189</v>
      </c>
      <c r="E71424" t="s">
        <v>87190</v>
      </c>
      <c r="F71424" t="s">
        <v>87191</v>
      </c>
    </row>
    <row r="71425" spans="1:6" x14ac:dyDescent="0.2">
      <c r="A71425" t="s">
        <v>86749</v>
      </c>
      <c r="B71425" t="s">
        <v>86915</v>
      </c>
      <c r="C71425" t="s">
        <v>86916</v>
      </c>
      <c r="D71425" t="s">
        <v>60513</v>
      </c>
      <c r="E71425" t="s">
        <v>60514</v>
      </c>
      <c r="F71425" t="s">
        <v>60515</v>
      </c>
    </row>
    <row r="71426" spans="1:6" x14ac:dyDescent="0.2">
      <c r="A71426" t="s">
        <v>86749</v>
      </c>
      <c r="B71426" t="s">
        <v>86915</v>
      </c>
      <c r="C71426" t="s">
        <v>86916</v>
      </c>
      <c r="D71426" t="s">
        <v>86488</v>
      </c>
      <c r="E71426" t="s">
        <v>86489</v>
      </c>
      <c r="F71426" t="s">
        <v>86490</v>
      </c>
    </row>
    <row r="71427" spans="1:6" x14ac:dyDescent="0.2">
      <c r="A71427" t="s">
        <v>86749</v>
      </c>
      <c r="B71427" t="s">
        <v>86915</v>
      </c>
      <c r="C71427" t="s">
        <v>86916</v>
      </c>
      <c r="D71427" t="s">
        <v>83147</v>
      </c>
      <c r="E71427" t="s">
        <v>83148</v>
      </c>
      <c r="F71427" t="s">
        <v>83149</v>
      </c>
    </row>
    <row r="71428" spans="1:6" x14ac:dyDescent="0.2">
      <c r="A71428" t="s">
        <v>86749</v>
      </c>
      <c r="B71428" t="s">
        <v>86915</v>
      </c>
      <c r="C71428" t="s">
        <v>86916</v>
      </c>
      <c r="D71428" t="s">
        <v>18938</v>
      </c>
      <c r="E71428" t="s">
        <v>18939</v>
      </c>
      <c r="F71428" t="s">
        <v>18940</v>
      </c>
    </row>
    <row r="71429" spans="1:6" x14ac:dyDescent="0.2">
      <c r="A71429" t="s">
        <v>86749</v>
      </c>
      <c r="B71429" t="s">
        <v>86915</v>
      </c>
      <c r="C71429" t="s">
        <v>86916</v>
      </c>
      <c r="D71429" t="s">
        <v>33177</v>
      </c>
      <c r="E71429" t="s">
        <v>33178</v>
      </c>
      <c r="F71429" t="s">
        <v>33179</v>
      </c>
    </row>
    <row r="71430" spans="1:6" x14ac:dyDescent="0.2">
      <c r="A71430" t="s">
        <v>86749</v>
      </c>
      <c r="B71430" t="s">
        <v>86915</v>
      </c>
      <c r="C71430" t="s">
        <v>86916</v>
      </c>
      <c r="D71430" t="s">
        <v>2246</v>
      </c>
      <c r="E71430" t="s">
        <v>2247</v>
      </c>
      <c r="F71430" t="s">
        <v>2248</v>
      </c>
    </row>
    <row r="71431" spans="1:6" x14ac:dyDescent="0.2">
      <c r="A71431" t="s">
        <v>86749</v>
      </c>
      <c r="B71431" t="s">
        <v>86915</v>
      </c>
      <c r="C71431" t="s">
        <v>86916</v>
      </c>
      <c r="D71431" t="s">
        <v>44780</v>
      </c>
      <c r="E71431" t="s">
        <v>44781</v>
      </c>
      <c r="F71431" t="s">
        <v>44782</v>
      </c>
    </row>
    <row r="71432" spans="1:6" x14ac:dyDescent="0.2">
      <c r="A71432" t="s">
        <v>86749</v>
      </c>
      <c r="B71432" t="s">
        <v>86915</v>
      </c>
      <c r="C71432" t="s">
        <v>86916</v>
      </c>
      <c r="D71432" t="s">
        <v>33180</v>
      </c>
      <c r="E71432" t="s">
        <v>33181</v>
      </c>
      <c r="F71432" t="s">
        <v>33182</v>
      </c>
    </row>
    <row r="71433" spans="1:6" x14ac:dyDescent="0.2">
      <c r="A71433" t="s">
        <v>86749</v>
      </c>
      <c r="B71433" t="s">
        <v>86915</v>
      </c>
      <c r="C71433" t="s">
        <v>86916</v>
      </c>
      <c r="D71433" t="s">
        <v>24332</v>
      </c>
      <c r="E71433" t="s">
        <v>24333</v>
      </c>
      <c r="F71433" t="s">
        <v>24334</v>
      </c>
    </row>
    <row r="71434" spans="1:6" x14ac:dyDescent="0.2">
      <c r="A71434" t="s">
        <v>86749</v>
      </c>
      <c r="B71434" t="s">
        <v>86915</v>
      </c>
      <c r="C71434" t="s">
        <v>86916</v>
      </c>
      <c r="D71434" t="s">
        <v>18944</v>
      </c>
      <c r="E71434" t="s">
        <v>18945</v>
      </c>
      <c r="F71434" t="s">
        <v>18946</v>
      </c>
    </row>
    <row r="71435" spans="1:6" x14ac:dyDescent="0.2">
      <c r="A71435" t="s">
        <v>86749</v>
      </c>
      <c r="B71435" t="s">
        <v>86915</v>
      </c>
      <c r="C71435" t="s">
        <v>86916</v>
      </c>
      <c r="D71435" t="s">
        <v>33189</v>
      </c>
      <c r="E71435" t="s">
        <v>33190</v>
      </c>
      <c r="F71435" t="s">
        <v>33191</v>
      </c>
    </row>
    <row r="71436" spans="1:6" x14ac:dyDescent="0.2">
      <c r="A71436" t="s">
        <v>86749</v>
      </c>
      <c r="B71436" t="s">
        <v>86915</v>
      </c>
      <c r="C71436" t="s">
        <v>86916</v>
      </c>
      <c r="D71436" t="s">
        <v>83461</v>
      </c>
      <c r="E71436" t="s">
        <v>83462</v>
      </c>
      <c r="F71436" t="s">
        <v>87192</v>
      </c>
    </row>
    <row r="71437" spans="1:6" x14ac:dyDescent="0.2">
      <c r="A71437" t="s">
        <v>86749</v>
      </c>
      <c r="B71437" t="s">
        <v>86915</v>
      </c>
      <c r="C71437" t="s">
        <v>86916</v>
      </c>
      <c r="D71437" t="s">
        <v>26372</v>
      </c>
      <c r="E71437" t="s">
        <v>26373</v>
      </c>
      <c r="F71437" t="s">
        <v>26374</v>
      </c>
    </row>
    <row r="71438" spans="1:6" x14ac:dyDescent="0.2">
      <c r="A71438" t="s">
        <v>86749</v>
      </c>
      <c r="B71438" t="s">
        <v>86915</v>
      </c>
      <c r="C71438" t="s">
        <v>86916</v>
      </c>
      <c r="D71438" t="s">
        <v>33192</v>
      </c>
      <c r="E71438" t="s">
        <v>33193</v>
      </c>
      <c r="F71438" t="s">
        <v>33194</v>
      </c>
    </row>
    <row r="71439" spans="1:6" x14ac:dyDescent="0.2">
      <c r="A71439" t="s">
        <v>86749</v>
      </c>
      <c r="B71439" t="s">
        <v>86915</v>
      </c>
      <c r="C71439" t="s">
        <v>86916</v>
      </c>
      <c r="D71439" t="s">
        <v>87193</v>
      </c>
      <c r="E71439" t="s">
        <v>87194</v>
      </c>
      <c r="F71439" t="s">
        <v>87195</v>
      </c>
    </row>
    <row r="71440" spans="1:6" x14ac:dyDescent="0.2">
      <c r="A71440" t="s">
        <v>86749</v>
      </c>
      <c r="B71440" t="s">
        <v>86915</v>
      </c>
      <c r="C71440" t="s">
        <v>86916</v>
      </c>
      <c r="D71440" t="s">
        <v>10107</v>
      </c>
      <c r="E71440" t="s">
        <v>10108</v>
      </c>
      <c r="F71440" t="s">
        <v>10109</v>
      </c>
    </row>
    <row r="71441" spans="1:6" x14ac:dyDescent="0.2">
      <c r="A71441" t="s">
        <v>86749</v>
      </c>
      <c r="B71441" t="s">
        <v>86915</v>
      </c>
      <c r="C71441" t="s">
        <v>86916</v>
      </c>
      <c r="D71441" t="s">
        <v>87196</v>
      </c>
      <c r="E71441" t="s">
        <v>87197</v>
      </c>
      <c r="F71441" t="s">
        <v>87198</v>
      </c>
    </row>
    <row r="71442" spans="1:6" x14ac:dyDescent="0.2">
      <c r="A71442" t="s">
        <v>86749</v>
      </c>
      <c r="B71442" t="s">
        <v>86915</v>
      </c>
      <c r="C71442" t="s">
        <v>86916</v>
      </c>
      <c r="D71442" t="s">
        <v>87199</v>
      </c>
      <c r="E71442" t="s">
        <v>87200</v>
      </c>
      <c r="F71442" t="s">
        <v>87201</v>
      </c>
    </row>
    <row r="71443" spans="1:6" x14ac:dyDescent="0.2">
      <c r="A71443" t="s">
        <v>86749</v>
      </c>
      <c r="B71443" t="s">
        <v>86915</v>
      </c>
      <c r="C71443" t="s">
        <v>86916</v>
      </c>
      <c r="D71443" t="s">
        <v>3489</v>
      </c>
      <c r="E71443" t="s">
        <v>3490</v>
      </c>
      <c r="F71443" t="s">
        <v>3491</v>
      </c>
    </row>
    <row r="71444" spans="1:6" x14ac:dyDescent="0.2">
      <c r="A71444" t="s">
        <v>86749</v>
      </c>
      <c r="B71444" t="s">
        <v>86915</v>
      </c>
      <c r="C71444" t="s">
        <v>86916</v>
      </c>
      <c r="D71444" t="s">
        <v>56003</v>
      </c>
      <c r="E71444" t="s">
        <v>56004</v>
      </c>
      <c r="F71444" t="s">
        <v>56005</v>
      </c>
    </row>
    <row r="71445" spans="1:6" x14ac:dyDescent="0.2">
      <c r="A71445" t="s">
        <v>86749</v>
      </c>
      <c r="B71445" t="s">
        <v>86915</v>
      </c>
      <c r="C71445" t="s">
        <v>86916</v>
      </c>
      <c r="D71445" t="s">
        <v>33760</v>
      </c>
      <c r="E71445" t="s">
        <v>33761</v>
      </c>
      <c r="F71445" t="s">
        <v>33762</v>
      </c>
    </row>
    <row r="71446" spans="1:6" x14ac:dyDescent="0.2">
      <c r="A71446" t="s">
        <v>86749</v>
      </c>
      <c r="B71446" t="s">
        <v>86915</v>
      </c>
      <c r="C71446" t="s">
        <v>86916</v>
      </c>
      <c r="D71446" t="s">
        <v>33198</v>
      </c>
      <c r="E71446" t="s">
        <v>33199</v>
      </c>
      <c r="F71446" t="s">
        <v>33200</v>
      </c>
    </row>
    <row r="71447" spans="1:6" x14ac:dyDescent="0.2">
      <c r="A71447" t="s">
        <v>86749</v>
      </c>
      <c r="B71447" t="s">
        <v>86915</v>
      </c>
      <c r="C71447" t="s">
        <v>86916</v>
      </c>
      <c r="D71447" t="s">
        <v>6766</v>
      </c>
      <c r="E71447" t="s">
        <v>6767</v>
      </c>
      <c r="F71447" t="s">
        <v>6768</v>
      </c>
    </row>
    <row r="71448" spans="1:6" x14ac:dyDescent="0.2">
      <c r="A71448" t="s">
        <v>86749</v>
      </c>
      <c r="B71448" t="s">
        <v>86915</v>
      </c>
      <c r="C71448" t="s">
        <v>86916</v>
      </c>
      <c r="D71448" t="s">
        <v>33201</v>
      </c>
      <c r="E71448" t="s">
        <v>33202</v>
      </c>
      <c r="F71448" t="s">
        <v>33203</v>
      </c>
    </row>
    <row r="71449" spans="1:6" x14ac:dyDescent="0.2">
      <c r="A71449" t="s">
        <v>86749</v>
      </c>
      <c r="B71449" t="s">
        <v>86915</v>
      </c>
      <c r="C71449" t="s">
        <v>86916</v>
      </c>
      <c r="D71449" t="s">
        <v>12569</v>
      </c>
      <c r="E71449" t="s">
        <v>12570</v>
      </c>
      <c r="F71449" t="s">
        <v>12571</v>
      </c>
    </row>
    <row r="71450" spans="1:6" x14ac:dyDescent="0.2">
      <c r="A71450" t="s">
        <v>86749</v>
      </c>
      <c r="B71450" t="s">
        <v>86915</v>
      </c>
      <c r="C71450" t="s">
        <v>86916</v>
      </c>
      <c r="D71450" t="s">
        <v>16275</v>
      </c>
      <c r="E71450" t="s">
        <v>16276</v>
      </c>
      <c r="F71450" t="s">
        <v>16277</v>
      </c>
    </row>
    <row r="71451" spans="1:6" x14ac:dyDescent="0.2">
      <c r="A71451" t="s">
        <v>86749</v>
      </c>
      <c r="B71451" t="s">
        <v>86915</v>
      </c>
      <c r="C71451" t="s">
        <v>86916</v>
      </c>
      <c r="D71451" t="s">
        <v>83157</v>
      </c>
      <c r="E71451" t="s">
        <v>83158</v>
      </c>
      <c r="F71451" t="s">
        <v>83159</v>
      </c>
    </row>
    <row r="71452" spans="1:6" x14ac:dyDescent="0.2">
      <c r="A71452" t="s">
        <v>86749</v>
      </c>
      <c r="B71452" t="s">
        <v>86915</v>
      </c>
      <c r="C71452" t="s">
        <v>86916</v>
      </c>
      <c r="D71452" t="s">
        <v>86812</v>
      </c>
      <c r="E71452" t="s">
        <v>86813</v>
      </c>
      <c r="F71452" t="s">
        <v>86814</v>
      </c>
    </row>
    <row r="71453" spans="1:6" x14ac:dyDescent="0.2">
      <c r="A71453" t="s">
        <v>86749</v>
      </c>
      <c r="B71453" t="s">
        <v>86915</v>
      </c>
      <c r="C71453" t="s">
        <v>86916</v>
      </c>
      <c r="D71453" t="s">
        <v>87202</v>
      </c>
      <c r="E71453" t="s">
        <v>87203</v>
      </c>
      <c r="F71453" t="s">
        <v>87204</v>
      </c>
    </row>
    <row r="71454" spans="1:6" x14ac:dyDescent="0.2">
      <c r="A71454" t="s">
        <v>86749</v>
      </c>
      <c r="B71454" t="s">
        <v>86915</v>
      </c>
      <c r="C71454" t="s">
        <v>86916</v>
      </c>
      <c r="D71454" t="s">
        <v>33766</v>
      </c>
      <c r="E71454" t="s">
        <v>33767</v>
      </c>
      <c r="F71454" t="s">
        <v>33768</v>
      </c>
    </row>
    <row r="71455" spans="1:6" x14ac:dyDescent="0.2">
      <c r="A71455" t="s">
        <v>86749</v>
      </c>
      <c r="B71455" t="s">
        <v>86915</v>
      </c>
      <c r="C71455" t="s">
        <v>86916</v>
      </c>
      <c r="D71455" t="s">
        <v>83160</v>
      </c>
      <c r="E71455" t="s">
        <v>83161</v>
      </c>
      <c r="F71455" t="s">
        <v>83162</v>
      </c>
    </row>
    <row r="71456" spans="1:6" x14ac:dyDescent="0.2">
      <c r="A71456" t="s">
        <v>86749</v>
      </c>
      <c r="B71456" t="s">
        <v>86915</v>
      </c>
      <c r="C71456" t="s">
        <v>86916</v>
      </c>
      <c r="D71456" t="s">
        <v>18974</v>
      </c>
      <c r="E71456" t="s">
        <v>18975</v>
      </c>
      <c r="F71456" t="s">
        <v>18976</v>
      </c>
    </row>
    <row r="71457" spans="1:6" x14ac:dyDescent="0.2">
      <c r="A71457" t="s">
        <v>86749</v>
      </c>
      <c r="B71457" t="s">
        <v>86915</v>
      </c>
      <c r="C71457" t="s">
        <v>86916</v>
      </c>
      <c r="D71457" t="s">
        <v>43570</v>
      </c>
      <c r="E71457" t="s">
        <v>43571</v>
      </c>
      <c r="F71457" t="s">
        <v>43572</v>
      </c>
    </row>
    <row r="71458" spans="1:6" x14ac:dyDescent="0.2">
      <c r="A71458" t="s">
        <v>86749</v>
      </c>
      <c r="B71458" t="s">
        <v>86915</v>
      </c>
      <c r="C71458" t="s">
        <v>86916</v>
      </c>
      <c r="D71458" t="s">
        <v>56016</v>
      </c>
      <c r="E71458" t="s">
        <v>56017</v>
      </c>
      <c r="F71458" t="s">
        <v>56018</v>
      </c>
    </row>
    <row r="71459" spans="1:6" x14ac:dyDescent="0.2">
      <c r="A71459" t="s">
        <v>86749</v>
      </c>
      <c r="B71459" t="s">
        <v>86915</v>
      </c>
      <c r="C71459" t="s">
        <v>86916</v>
      </c>
      <c r="D71459" t="s">
        <v>18485</v>
      </c>
      <c r="E71459" t="s">
        <v>18486</v>
      </c>
      <c r="F71459" t="s">
        <v>18487</v>
      </c>
    </row>
    <row r="71460" spans="1:6" x14ac:dyDescent="0.2">
      <c r="A71460" t="s">
        <v>86749</v>
      </c>
      <c r="B71460" t="s">
        <v>86915</v>
      </c>
      <c r="C71460" t="s">
        <v>86916</v>
      </c>
      <c r="D71460" t="s">
        <v>87205</v>
      </c>
      <c r="E71460" t="s">
        <v>87206</v>
      </c>
      <c r="F71460" t="s">
        <v>87207</v>
      </c>
    </row>
    <row r="71461" spans="1:6" x14ac:dyDescent="0.2">
      <c r="A71461" t="s">
        <v>86749</v>
      </c>
      <c r="B71461" t="s">
        <v>86915</v>
      </c>
      <c r="C71461" t="s">
        <v>86916</v>
      </c>
      <c r="D71461" t="s">
        <v>87208</v>
      </c>
      <c r="E71461" t="s">
        <v>87209</v>
      </c>
      <c r="F71461" t="s">
        <v>87210</v>
      </c>
    </row>
    <row r="71462" spans="1:6" x14ac:dyDescent="0.2">
      <c r="A71462" t="s">
        <v>86749</v>
      </c>
      <c r="B71462" t="s">
        <v>86915</v>
      </c>
      <c r="C71462" t="s">
        <v>86916</v>
      </c>
      <c r="D71462" t="s">
        <v>33213</v>
      </c>
      <c r="E71462" t="s">
        <v>33214</v>
      </c>
      <c r="F71462" t="s">
        <v>33215</v>
      </c>
    </row>
    <row r="71463" spans="1:6" x14ac:dyDescent="0.2">
      <c r="A71463" t="s">
        <v>86749</v>
      </c>
      <c r="B71463" t="s">
        <v>86915</v>
      </c>
      <c r="C71463" t="s">
        <v>86916</v>
      </c>
      <c r="D71463" t="s">
        <v>59565</v>
      </c>
      <c r="E71463" t="s">
        <v>59566</v>
      </c>
      <c r="F71463" t="s">
        <v>59567</v>
      </c>
    </row>
    <row r="71464" spans="1:6" x14ac:dyDescent="0.2">
      <c r="A71464" t="s">
        <v>86749</v>
      </c>
      <c r="B71464" t="s">
        <v>86915</v>
      </c>
      <c r="C71464" t="s">
        <v>86916</v>
      </c>
      <c r="D71464" t="s">
        <v>22270</v>
      </c>
      <c r="E71464" t="s">
        <v>22271</v>
      </c>
      <c r="F71464" t="s">
        <v>22272</v>
      </c>
    </row>
    <row r="71465" spans="1:6" x14ac:dyDescent="0.2">
      <c r="A71465" t="s">
        <v>86749</v>
      </c>
      <c r="B71465" t="s">
        <v>86915</v>
      </c>
      <c r="C71465" t="s">
        <v>86916</v>
      </c>
      <c r="D71465" t="s">
        <v>60516</v>
      </c>
      <c r="E71465" t="s">
        <v>60517</v>
      </c>
      <c r="F71465" t="s">
        <v>60518</v>
      </c>
    </row>
    <row r="71466" spans="1:6" x14ac:dyDescent="0.2">
      <c r="A71466" t="s">
        <v>86749</v>
      </c>
      <c r="B71466" t="s">
        <v>86915</v>
      </c>
      <c r="C71466" t="s">
        <v>86916</v>
      </c>
      <c r="D71466" t="s">
        <v>13671</v>
      </c>
      <c r="E71466" t="s">
        <v>13672</v>
      </c>
      <c r="F71466" t="s">
        <v>13673</v>
      </c>
    </row>
    <row r="71467" spans="1:6" x14ac:dyDescent="0.2">
      <c r="A71467" t="s">
        <v>86749</v>
      </c>
      <c r="B71467" t="s">
        <v>86915</v>
      </c>
      <c r="C71467" t="s">
        <v>86916</v>
      </c>
      <c r="D71467" t="s">
        <v>35940</v>
      </c>
      <c r="E71467" t="s">
        <v>35941</v>
      </c>
      <c r="F71467" t="s">
        <v>35942</v>
      </c>
    </row>
    <row r="71468" spans="1:6" x14ac:dyDescent="0.2">
      <c r="A71468" t="s">
        <v>86749</v>
      </c>
      <c r="B71468" t="s">
        <v>86915</v>
      </c>
      <c r="C71468" t="s">
        <v>86916</v>
      </c>
      <c r="D71468" t="s">
        <v>87211</v>
      </c>
      <c r="E71468" t="s">
        <v>87212</v>
      </c>
      <c r="F71468" t="s">
        <v>87213</v>
      </c>
    </row>
    <row r="71469" spans="1:6" x14ac:dyDescent="0.2">
      <c r="A71469" t="s">
        <v>86749</v>
      </c>
      <c r="B71469" t="s">
        <v>86915</v>
      </c>
      <c r="C71469" t="s">
        <v>86916</v>
      </c>
      <c r="D71469" t="s">
        <v>87214</v>
      </c>
      <c r="E71469" t="s">
        <v>87215</v>
      </c>
      <c r="F71469" t="s">
        <v>87216</v>
      </c>
    </row>
    <row r="71470" spans="1:6" x14ac:dyDescent="0.2">
      <c r="A71470" t="s">
        <v>86749</v>
      </c>
      <c r="B71470" t="s">
        <v>86915</v>
      </c>
      <c r="C71470" t="s">
        <v>86916</v>
      </c>
      <c r="D71470" t="s">
        <v>86298</v>
      </c>
      <c r="E71470" t="s">
        <v>86299</v>
      </c>
      <c r="F71470" t="s">
        <v>86300</v>
      </c>
    </row>
    <row r="71471" spans="1:6" x14ac:dyDescent="0.2">
      <c r="A71471" t="s">
        <v>86749</v>
      </c>
      <c r="B71471" t="s">
        <v>86915</v>
      </c>
      <c r="C71471" t="s">
        <v>86916</v>
      </c>
      <c r="D71471" t="s">
        <v>28855</v>
      </c>
      <c r="E71471" t="s">
        <v>28856</v>
      </c>
      <c r="F71471" t="s">
        <v>28857</v>
      </c>
    </row>
    <row r="71472" spans="1:6" x14ac:dyDescent="0.2">
      <c r="A71472" t="s">
        <v>86749</v>
      </c>
      <c r="B71472" t="s">
        <v>86915</v>
      </c>
      <c r="C71472" t="s">
        <v>86916</v>
      </c>
      <c r="D71472" t="s">
        <v>12596</v>
      </c>
      <c r="E71472" t="s">
        <v>12597</v>
      </c>
      <c r="F71472" t="s">
        <v>12598</v>
      </c>
    </row>
    <row r="71473" spans="1:6" x14ac:dyDescent="0.2">
      <c r="A71473" t="s">
        <v>86749</v>
      </c>
      <c r="B71473" t="s">
        <v>86915</v>
      </c>
      <c r="C71473" t="s">
        <v>86916</v>
      </c>
      <c r="D71473" t="s">
        <v>86815</v>
      </c>
      <c r="E71473" t="s">
        <v>86816</v>
      </c>
      <c r="F71473" t="s">
        <v>86817</v>
      </c>
    </row>
    <row r="71474" spans="1:6" x14ac:dyDescent="0.2">
      <c r="A71474" t="s">
        <v>86749</v>
      </c>
      <c r="B71474" t="s">
        <v>86915</v>
      </c>
      <c r="C71474" t="s">
        <v>86916</v>
      </c>
      <c r="D71474" t="s">
        <v>86815</v>
      </c>
      <c r="E71474" t="s">
        <v>86816</v>
      </c>
      <c r="F71474" t="s">
        <v>86817</v>
      </c>
    </row>
    <row r="71475" spans="1:6" x14ac:dyDescent="0.2">
      <c r="A71475" t="s">
        <v>86749</v>
      </c>
      <c r="B71475" t="s">
        <v>86915</v>
      </c>
      <c r="C71475" t="s">
        <v>86916</v>
      </c>
      <c r="D71475" t="s">
        <v>42033</v>
      </c>
      <c r="E71475" t="s">
        <v>42034</v>
      </c>
      <c r="F71475" t="s">
        <v>42035</v>
      </c>
    </row>
    <row r="71476" spans="1:6" x14ac:dyDescent="0.2">
      <c r="A71476" t="s">
        <v>86749</v>
      </c>
      <c r="B71476" t="s">
        <v>86915</v>
      </c>
      <c r="C71476" t="s">
        <v>86916</v>
      </c>
      <c r="D71476" t="s">
        <v>87217</v>
      </c>
      <c r="E71476" t="s">
        <v>87218</v>
      </c>
      <c r="F71476" t="s">
        <v>87219</v>
      </c>
    </row>
    <row r="71477" spans="1:6" x14ac:dyDescent="0.2">
      <c r="A71477" t="s">
        <v>86749</v>
      </c>
      <c r="B71477" t="s">
        <v>86915</v>
      </c>
      <c r="C71477" t="s">
        <v>86916</v>
      </c>
      <c r="D71477" t="s">
        <v>4407</v>
      </c>
      <c r="E71477" t="s">
        <v>4408</v>
      </c>
      <c r="F71477" t="s">
        <v>4409</v>
      </c>
    </row>
    <row r="71478" spans="1:6" x14ac:dyDescent="0.2">
      <c r="A71478" t="s">
        <v>86749</v>
      </c>
      <c r="B71478" t="s">
        <v>86915</v>
      </c>
      <c r="C71478" t="s">
        <v>86916</v>
      </c>
      <c r="D71478" t="s">
        <v>87220</v>
      </c>
      <c r="E71478" t="s">
        <v>87221</v>
      </c>
      <c r="F71478" t="s">
        <v>87222</v>
      </c>
    </row>
    <row r="71479" spans="1:6" x14ac:dyDescent="0.2">
      <c r="A71479" t="s">
        <v>86749</v>
      </c>
      <c r="B71479" t="s">
        <v>86915</v>
      </c>
      <c r="C71479" t="s">
        <v>86916</v>
      </c>
      <c r="D71479" t="s">
        <v>6046</v>
      </c>
      <c r="E71479" t="s">
        <v>6047</v>
      </c>
      <c r="F71479" t="s">
        <v>6048</v>
      </c>
    </row>
    <row r="71480" spans="1:6" x14ac:dyDescent="0.2">
      <c r="A71480" t="s">
        <v>86749</v>
      </c>
      <c r="B71480" t="s">
        <v>86915</v>
      </c>
      <c r="C71480" t="s">
        <v>86916</v>
      </c>
      <c r="D71480" t="s">
        <v>68957</v>
      </c>
      <c r="E71480" t="s">
        <v>68958</v>
      </c>
      <c r="F71480" t="s">
        <v>68959</v>
      </c>
    </row>
    <row r="71481" spans="1:6" x14ac:dyDescent="0.2">
      <c r="A71481" t="s">
        <v>86749</v>
      </c>
      <c r="B71481" t="s">
        <v>86915</v>
      </c>
      <c r="C71481" t="s">
        <v>86916</v>
      </c>
      <c r="D71481" t="s">
        <v>86818</v>
      </c>
      <c r="E71481" t="s">
        <v>86819</v>
      </c>
      <c r="F71481" t="s">
        <v>86820</v>
      </c>
    </row>
    <row r="71482" spans="1:6" x14ac:dyDescent="0.2">
      <c r="A71482" t="s">
        <v>86749</v>
      </c>
      <c r="B71482" t="s">
        <v>86915</v>
      </c>
      <c r="C71482" t="s">
        <v>86916</v>
      </c>
      <c r="D71482" t="s">
        <v>22288</v>
      </c>
      <c r="E71482" t="s">
        <v>22289</v>
      </c>
      <c r="F71482" t="s">
        <v>22290</v>
      </c>
    </row>
    <row r="71483" spans="1:6" x14ac:dyDescent="0.2">
      <c r="A71483" t="s">
        <v>86749</v>
      </c>
      <c r="B71483" t="s">
        <v>86915</v>
      </c>
      <c r="C71483" t="s">
        <v>86916</v>
      </c>
      <c r="D71483" t="s">
        <v>87223</v>
      </c>
      <c r="E71483" t="s">
        <v>87224</v>
      </c>
      <c r="F71483" t="s">
        <v>87225</v>
      </c>
    </row>
    <row r="71484" spans="1:6" x14ac:dyDescent="0.2">
      <c r="A71484" t="s">
        <v>86749</v>
      </c>
      <c r="B71484" t="s">
        <v>86915</v>
      </c>
      <c r="C71484" t="s">
        <v>86916</v>
      </c>
      <c r="D71484" t="s">
        <v>87226</v>
      </c>
      <c r="E71484" t="s">
        <v>87227</v>
      </c>
      <c r="F71484" t="s">
        <v>87228</v>
      </c>
    </row>
    <row r="71485" spans="1:6" x14ac:dyDescent="0.2">
      <c r="A71485" t="s">
        <v>86749</v>
      </c>
      <c r="B71485" t="s">
        <v>86915</v>
      </c>
      <c r="C71485" t="s">
        <v>86916</v>
      </c>
      <c r="D71485" t="s">
        <v>87229</v>
      </c>
      <c r="E71485" t="s">
        <v>87230</v>
      </c>
      <c r="F71485" t="s">
        <v>87231</v>
      </c>
    </row>
    <row r="71486" spans="1:6" x14ac:dyDescent="0.2">
      <c r="A71486" t="s">
        <v>86749</v>
      </c>
      <c r="B71486" t="s">
        <v>86915</v>
      </c>
      <c r="C71486" t="s">
        <v>86916</v>
      </c>
      <c r="D71486" t="s">
        <v>44820</v>
      </c>
      <c r="E71486" t="s">
        <v>44821</v>
      </c>
      <c r="F71486" t="s">
        <v>87232</v>
      </c>
    </row>
    <row r="71487" spans="1:6" x14ac:dyDescent="0.2">
      <c r="A71487" t="s">
        <v>86749</v>
      </c>
      <c r="B71487" t="s">
        <v>86915</v>
      </c>
      <c r="C71487" t="s">
        <v>86916</v>
      </c>
      <c r="D71487" t="s">
        <v>1718</v>
      </c>
      <c r="E71487" t="s">
        <v>1719</v>
      </c>
      <c r="F71487" t="s">
        <v>1720</v>
      </c>
    </row>
    <row r="71488" spans="1:6" x14ac:dyDescent="0.2">
      <c r="A71488" t="s">
        <v>86749</v>
      </c>
      <c r="B71488" t="s">
        <v>86915</v>
      </c>
      <c r="C71488" t="s">
        <v>86916</v>
      </c>
      <c r="D71488" t="s">
        <v>16311</v>
      </c>
      <c r="E71488" t="s">
        <v>16312</v>
      </c>
      <c r="F71488" t="s">
        <v>16313</v>
      </c>
    </row>
    <row r="71489" spans="1:6" x14ac:dyDescent="0.2">
      <c r="A71489" t="s">
        <v>86749</v>
      </c>
      <c r="B71489" t="s">
        <v>86915</v>
      </c>
      <c r="C71489" t="s">
        <v>86916</v>
      </c>
      <c r="D71489" t="s">
        <v>87233</v>
      </c>
      <c r="E71489" t="s">
        <v>87234</v>
      </c>
      <c r="F71489" t="s">
        <v>87235</v>
      </c>
    </row>
    <row r="71490" spans="1:6" x14ac:dyDescent="0.2">
      <c r="A71490" t="s">
        <v>86749</v>
      </c>
      <c r="B71490" t="s">
        <v>86915</v>
      </c>
      <c r="C71490" t="s">
        <v>86916</v>
      </c>
      <c r="D71490" t="s">
        <v>87236</v>
      </c>
      <c r="E71490" t="s">
        <v>87237</v>
      </c>
      <c r="F71490" t="s">
        <v>87238</v>
      </c>
    </row>
    <row r="71491" spans="1:6" x14ac:dyDescent="0.2">
      <c r="A71491" t="s">
        <v>86749</v>
      </c>
      <c r="B71491" t="s">
        <v>86915</v>
      </c>
      <c r="C71491" t="s">
        <v>86916</v>
      </c>
      <c r="D71491" t="s">
        <v>87239</v>
      </c>
      <c r="E71491" t="s">
        <v>87240</v>
      </c>
      <c r="F71491" t="s">
        <v>87241</v>
      </c>
    </row>
    <row r="71492" spans="1:6" x14ac:dyDescent="0.2">
      <c r="A71492" t="s">
        <v>86749</v>
      </c>
      <c r="B71492" t="s">
        <v>86915</v>
      </c>
      <c r="C71492" t="s">
        <v>86916</v>
      </c>
      <c r="D71492" t="s">
        <v>703</v>
      </c>
      <c r="E71492" t="s">
        <v>704</v>
      </c>
      <c r="F71492" t="s">
        <v>705</v>
      </c>
    </row>
    <row r="71493" spans="1:6" x14ac:dyDescent="0.2">
      <c r="A71493" t="s">
        <v>86749</v>
      </c>
      <c r="B71493" t="s">
        <v>86915</v>
      </c>
      <c r="C71493" t="s">
        <v>86916</v>
      </c>
      <c r="D71493" t="s">
        <v>87242</v>
      </c>
      <c r="E71493" t="s">
        <v>87243</v>
      </c>
      <c r="F71493" t="s">
        <v>87244</v>
      </c>
    </row>
    <row r="71494" spans="1:6" x14ac:dyDescent="0.2">
      <c r="A71494" t="s">
        <v>86749</v>
      </c>
      <c r="B71494" t="s">
        <v>86915</v>
      </c>
      <c r="C71494" t="s">
        <v>86916</v>
      </c>
      <c r="D71494" t="s">
        <v>49513</v>
      </c>
      <c r="E71494" t="s">
        <v>49514</v>
      </c>
      <c r="F71494" t="s">
        <v>49515</v>
      </c>
    </row>
    <row r="71495" spans="1:6" x14ac:dyDescent="0.2">
      <c r="A71495" t="s">
        <v>86749</v>
      </c>
      <c r="B71495" t="s">
        <v>86915</v>
      </c>
      <c r="C71495" t="s">
        <v>86916</v>
      </c>
      <c r="D71495" t="s">
        <v>83169</v>
      </c>
      <c r="E71495" t="s">
        <v>83170</v>
      </c>
      <c r="F71495" t="s">
        <v>83171</v>
      </c>
    </row>
    <row r="71496" spans="1:6" x14ac:dyDescent="0.2">
      <c r="A71496" t="s">
        <v>86749</v>
      </c>
      <c r="B71496" t="s">
        <v>86915</v>
      </c>
      <c r="C71496" t="s">
        <v>86916</v>
      </c>
      <c r="D71496" t="s">
        <v>68608</v>
      </c>
      <c r="E71496" t="s">
        <v>68609</v>
      </c>
      <c r="F71496" t="s">
        <v>68610</v>
      </c>
    </row>
    <row r="71497" spans="1:6" x14ac:dyDescent="0.2">
      <c r="A71497" t="s">
        <v>86749</v>
      </c>
      <c r="B71497" t="s">
        <v>86915</v>
      </c>
      <c r="C71497" t="s">
        <v>86916</v>
      </c>
      <c r="D71497" t="s">
        <v>87245</v>
      </c>
      <c r="E71497" t="s">
        <v>87246</v>
      </c>
      <c r="F71497" t="s">
        <v>87247</v>
      </c>
    </row>
    <row r="71498" spans="1:6" x14ac:dyDescent="0.2">
      <c r="A71498" t="s">
        <v>86749</v>
      </c>
      <c r="B71498" t="s">
        <v>86915</v>
      </c>
      <c r="C71498" t="s">
        <v>86916</v>
      </c>
      <c r="D71498" t="s">
        <v>87248</v>
      </c>
      <c r="E71498" t="s">
        <v>87249</v>
      </c>
      <c r="F71498" t="s">
        <v>87250</v>
      </c>
    </row>
    <row r="71499" spans="1:6" x14ac:dyDescent="0.2">
      <c r="A71499" t="s">
        <v>86749</v>
      </c>
      <c r="B71499" t="s">
        <v>86915</v>
      </c>
      <c r="C71499" t="s">
        <v>86916</v>
      </c>
      <c r="D71499" t="s">
        <v>87248</v>
      </c>
      <c r="E71499" t="s">
        <v>87249</v>
      </c>
      <c r="F71499" t="s">
        <v>87250</v>
      </c>
    </row>
    <row r="71500" spans="1:6" x14ac:dyDescent="0.2">
      <c r="A71500" t="s">
        <v>86749</v>
      </c>
      <c r="B71500" t="s">
        <v>86915</v>
      </c>
      <c r="C71500" t="s">
        <v>86916</v>
      </c>
      <c r="D71500" t="s">
        <v>68608</v>
      </c>
      <c r="E71500" t="s">
        <v>68609</v>
      </c>
      <c r="F71500" t="s">
        <v>68610</v>
      </c>
    </row>
    <row r="71501" spans="1:6" x14ac:dyDescent="0.2">
      <c r="A71501" t="s">
        <v>86749</v>
      </c>
      <c r="B71501" t="s">
        <v>86915</v>
      </c>
      <c r="C71501" t="s">
        <v>86916</v>
      </c>
      <c r="D71501" t="s">
        <v>87251</v>
      </c>
      <c r="E71501" t="s">
        <v>87252</v>
      </c>
      <c r="F71501" t="s">
        <v>87253</v>
      </c>
    </row>
    <row r="71502" spans="1:6" x14ac:dyDescent="0.2">
      <c r="A71502" t="s">
        <v>86749</v>
      </c>
      <c r="B71502" t="s">
        <v>86915</v>
      </c>
      <c r="C71502" t="s">
        <v>86916</v>
      </c>
      <c r="D71502" t="s">
        <v>67971</v>
      </c>
      <c r="E71502" t="s">
        <v>67972</v>
      </c>
      <c r="F71502" t="s">
        <v>67973</v>
      </c>
    </row>
    <row r="71503" spans="1:6" x14ac:dyDescent="0.2">
      <c r="A71503" t="s">
        <v>86749</v>
      </c>
      <c r="B71503" t="s">
        <v>86915</v>
      </c>
      <c r="C71503" t="s">
        <v>86916</v>
      </c>
      <c r="D71503" t="s">
        <v>83172</v>
      </c>
      <c r="E71503" t="s">
        <v>83173</v>
      </c>
      <c r="F71503" t="s">
        <v>83174</v>
      </c>
    </row>
    <row r="71504" spans="1:6" x14ac:dyDescent="0.2">
      <c r="A71504" t="s">
        <v>86749</v>
      </c>
      <c r="B71504" t="s">
        <v>86915</v>
      </c>
      <c r="C71504" t="s">
        <v>86916</v>
      </c>
      <c r="D71504" t="s">
        <v>87254</v>
      </c>
      <c r="E71504" t="s">
        <v>87255</v>
      </c>
      <c r="F71504" t="s">
        <v>87256</v>
      </c>
    </row>
    <row r="71505" spans="1:6" x14ac:dyDescent="0.2">
      <c r="A71505" t="s">
        <v>86749</v>
      </c>
      <c r="B71505" t="s">
        <v>86915</v>
      </c>
      <c r="C71505" t="s">
        <v>86916</v>
      </c>
      <c r="D71505" t="s">
        <v>64419</v>
      </c>
      <c r="E71505" t="s">
        <v>64420</v>
      </c>
      <c r="F71505" t="s">
        <v>64421</v>
      </c>
    </row>
    <row r="71506" spans="1:6" x14ac:dyDescent="0.2">
      <c r="A71506" t="s">
        <v>86749</v>
      </c>
      <c r="B71506" t="s">
        <v>86915</v>
      </c>
      <c r="C71506" t="s">
        <v>86916</v>
      </c>
      <c r="D71506" t="s">
        <v>33243</v>
      </c>
      <c r="E71506" t="s">
        <v>33244</v>
      </c>
      <c r="F71506" t="s">
        <v>33245</v>
      </c>
    </row>
    <row r="71507" spans="1:6" x14ac:dyDescent="0.2">
      <c r="A71507" t="s">
        <v>86749</v>
      </c>
      <c r="B71507" t="s">
        <v>86915</v>
      </c>
      <c r="C71507" t="s">
        <v>86916</v>
      </c>
      <c r="D71507" t="s">
        <v>19043</v>
      </c>
      <c r="E71507" t="s">
        <v>19044</v>
      </c>
      <c r="F71507" t="s">
        <v>19045</v>
      </c>
    </row>
    <row r="71508" spans="1:6" x14ac:dyDescent="0.2">
      <c r="A71508" t="s">
        <v>86749</v>
      </c>
      <c r="B71508" t="s">
        <v>86915</v>
      </c>
      <c r="C71508" t="s">
        <v>86916</v>
      </c>
      <c r="D71508" t="s">
        <v>87257</v>
      </c>
      <c r="E71508" t="s">
        <v>87258</v>
      </c>
      <c r="F71508" t="s">
        <v>87259</v>
      </c>
    </row>
    <row r="71509" spans="1:6" x14ac:dyDescent="0.2">
      <c r="A71509" t="s">
        <v>86749</v>
      </c>
      <c r="B71509" t="s">
        <v>86915</v>
      </c>
      <c r="C71509" t="s">
        <v>86916</v>
      </c>
      <c r="D71509" t="s">
        <v>22324</v>
      </c>
      <c r="E71509" t="s">
        <v>22325</v>
      </c>
      <c r="F71509" t="s">
        <v>22326</v>
      </c>
    </row>
    <row r="71510" spans="1:6" x14ac:dyDescent="0.2">
      <c r="A71510" t="s">
        <v>86749</v>
      </c>
      <c r="B71510" t="s">
        <v>86915</v>
      </c>
      <c r="C71510" t="s">
        <v>86916</v>
      </c>
      <c r="D71510" t="s">
        <v>33249</v>
      </c>
      <c r="E71510" t="s">
        <v>33250</v>
      </c>
      <c r="F71510" t="s">
        <v>33251</v>
      </c>
    </row>
    <row r="71511" spans="1:6" x14ac:dyDescent="0.2">
      <c r="A71511" t="s">
        <v>86749</v>
      </c>
      <c r="B71511" t="s">
        <v>86915</v>
      </c>
      <c r="C71511" t="s">
        <v>86916</v>
      </c>
      <c r="D71511" t="s">
        <v>78988</v>
      </c>
      <c r="E71511" t="s">
        <v>78989</v>
      </c>
      <c r="F71511" t="s">
        <v>78990</v>
      </c>
    </row>
    <row r="71512" spans="1:6" x14ac:dyDescent="0.2">
      <c r="A71512" t="s">
        <v>86749</v>
      </c>
      <c r="B71512" t="s">
        <v>86915</v>
      </c>
      <c r="C71512" t="s">
        <v>86916</v>
      </c>
      <c r="D71512" t="s">
        <v>33254</v>
      </c>
      <c r="E71512" t="s">
        <v>33255</v>
      </c>
      <c r="F71512" t="s">
        <v>33256</v>
      </c>
    </row>
    <row r="71513" spans="1:6" x14ac:dyDescent="0.2">
      <c r="A71513" t="s">
        <v>86749</v>
      </c>
      <c r="B71513" t="s">
        <v>86915</v>
      </c>
      <c r="C71513" t="s">
        <v>86916</v>
      </c>
      <c r="D71513" t="s">
        <v>87260</v>
      </c>
      <c r="E71513" t="s">
        <v>87261</v>
      </c>
      <c r="F71513" t="s">
        <v>87262</v>
      </c>
    </row>
    <row r="71514" spans="1:6" x14ac:dyDescent="0.2">
      <c r="A71514" t="s">
        <v>86749</v>
      </c>
      <c r="B71514" t="s">
        <v>86915</v>
      </c>
      <c r="C71514" t="s">
        <v>86916</v>
      </c>
      <c r="D71514" t="s">
        <v>33266</v>
      </c>
      <c r="E71514" t="s">
        <v>33267</v>
      </c>
      <c r="F71514" t="s">
        <v>33268</v>
      </c>
    </row>
    <row r="71515" spans="1:6" x14ac:dyDescent="0.2">
      <c r="A71515" t="s">
        <v>86749</v>
      </c>
      <c r="B71515" t="s">
        <v>86915</v>
      </c>
      <c r="C71515" t="s">
        <v>86916</v>
      </c>
      <c r="D71515" t="s">
        <v>87263</v>
      </c>
      <c r="E71515" t="s">
        <v>87264</v>
      </c>
      <c r="F71515" t="s">
        <v>87265</v>
      </c>
    </row>
    <row r="71516" spans="1:6" x14ac:dyDescent="0.2">
      <c r="A71516" t="s">
        <v>86749</v>
      </c>
      <c r="B71516" t="s">
        <v>86915</v>
      </c>
      <c r="C71516" t="s">
        <v>86916</v>
      </c>
      <c r="D71516" t="s">
        <v>19080</v>
      </c>
      <c r="E71516" t="s">
        <v>19081</v>
      </c>
      <c r="F71516" t="s">
        <v>19082</v>
      </c>
    </row>
    <row r="71517" spans="1:6" x14ac:dyDescent="0.2">
      <c r="A71517" t="s">
        <v>86749</v>
      </c>
      <c r="B71517" t="s">
        <v>86915</v>
      </c>
      <c r="C71517" t="s">
        <v>86916</v>
      </c>
      <c r="D71517" t="s">
        <v>33257</v>
      </c>
      <c r="E71517" t="s">
        <v>33258</v>
      </c>
      <c r="F71517" t="s">
        <v>33259</v>
      </c>
    </row>
    <row r="71518" spans="1:6" x14ac:dyDescent="0.2">
      <c r="A71518" t="s">
        <v>86749</v>
      </c>
      <c r="B71518" t="s">
        <v>86915</v>
      </c>
      <c r="C71518" t="s">
        <v>86916</v>
      </c>
      <c r="D71518" t="s">
        <v>87266</v>
      </c>
      <c r="E71518" t="s">
        <v>87267</v>
      </c>
      <c r="F71518" t="s">
        <v>87268</v>
      </c>
    </row>
    <row r="71519" spans="1:6" x14ac:dyDescent="0.2">
      <c r="A71519" t="s">
        <v>86749</v>
      </c>
      <c r="B71519" t="s">
        <v>86915</v>
      </c>
      <c r="C71519" t="s">
        <v>86916</v>
      </c>
      <c r="D71519" t="s">
        <v>33263</v>
      </c>
      <c r="E71519" t="s">
        <v>33264</v>
      </c>
      <c r="F71519" t="s">
        <v>33265</v>
      </c>
    </row>
    <row r="71520" spans="1:6" x14ac:dyDescent="0.2">
      <c r="A71520" t="s">
        <v>86749</v>
      </c>
      <c r="B71520" t="s">
        <v>86915</v>
      </c>
      <c r="C71520" t="s">
        <v>86916</v>
      </c>
      <c r="D71520" t="s">
        <v>33260</v>
      </c>
      <c r="E71520" t="s">
        <v>33261</v>
      </c>
      <c r="F71520" t="s">
        <v>33262</v>
      </c>
    </row>
    <row r="71521" spans="1:6" x14ac:dyDescent="0.2">
      <c r="A71521" t="s">
        <v>86749</v>
      </c>
      <c r="B71521" t="s">
        <v>86915</v>
      </c>
      <c r="C71521" t="s">
        <v>86916</v>
      </c>
      <c r="D71521" t="s">
        <v>78106</v>
      </c>
      <c r="E71521" t="s">
        <v>78107</v>
      </c>
      <c r="F71521" t="s">
        <v>78108</v>
      </c>
    </row>
    <row r="71522" spans="1:6" x14ac:dyDescent="0.2">
      <c r="A71522" t="s">
        <v>86749</v>
      </c>
      <c r="B71522" t="s">
        <v>86915</v>
      </c>
      <c r="C71522" t="s">
        <v>86916</v>
      </c>
      <c r="D71522" t="s">
        <v>87269</v>
      </c>
      <c r="E71522" t="s">
        <v>87270</v>
      </c>
      <c r="F71522" t="s">
        <v>87271</v>
      </c>
    </row>
    <row r="71523" spans="1:6" x14ac:dyDescent="0.2">
      <c r="A71523" t="s">
        <v>86749</v>
      </c>
      <c r="B71523" t="s">
        <v>86915</v>
      </c>
      <c r="C71523" t="s">
        <v>86916</v>
      </c>
      <c r="D71523" t="s">
        <v>87272</v>
      </c>
      <c r="E71523" t="s">
        <v>87273</v>
      </c>
      <c r="F71523" t="s">
        <v>87274</v>
      </c>
    </row>
    <row r="71524" spans="1:6" x14ac:dyDescent="0.2">
      <c r="A71524" t="s">
        <v>86749</v>
      </c>
      <c r="B71524" t="s">
        <v>86915</v>
      </c>
      <c r="C71524" t="s">
        <v>86916</v>
      </c>
      <c r="D71524" t="s">
        <v>19092</v>
      </c>
      <c r="E71524" t="s">
        <v>19093</v>
      </c>
      <c r="F71524" t="s">
        <v>19094</v>
      </c>
    </row>
    <row r="71525" spans="1:6" x14ac:dyDescent="0.2">
      <c r="A71525" t="s">
        <v>86749</v>
      </c>
      <c r="B71525" t="s">
        <v>86915</v>
      </c>
      <c r="C71525" t="s">
        <v>86916</v>
      </c>
      <c r="D71525" t="s">
        <v>83509</v>
      </c>
      <c r="E71525" t="s">
        <v>83510</v>
      </c>
      <c r="F71525" t="s">
        <v>83511</v>
      </c>
    </row>
    <row r="71526" spans="1:6" x14ac:dyDescent="0.2">
      <c r="A71526" t="s">
        <v>86749</v>
      </c>
      <c r="B71526" t="s">
        <v>86915</v>
      </c>
      <c r="C71526" t="s">
        <v>86916</v>
      </c>
      <c r="D71526" t="s">
        <v>87272</v>
      </c>
      <c r="E71526" t="s">
        <v>87273</v>
      </c>
      <c r="F71526" t="s">
        <v>87274</v>
      </c>
    </row>
    <row r="71527" spans="1:6" x14ac:dyDescent="0.2">
      <c r="A71527" t="s">
        <v>86749</v>
      </c>
      <c r="B71527" t="s">
        <v>86915</v>
      </c>
      <c r="C71527" t="s">
        <v>86916</v>
      </c>
      <c r="D71527" t="s">
        <v>58511</v>
      </c>
      <c r="E71527" t="s">
        <v>58512</v>
      </c>
      <c r="F71527" t="s">
        <v>58513</v>
      </c>
    </row>
    <row r="71528" spans="1:6" x14ac:dyDescent="0.2">
      <c r="A71528" t="s">
        <v>86749</v>
      </c>
      <c r="B71528" t="s">
        <v>86915</v>
      </c>
      <c r="C71528" t="s">
        <v>86916</v>
      </c>
      <c r="D71528" t="s">
        <v>15690</v>
      </c>
      <c r="E71528" t="s">
        <v>15691</v>
      </c>
      <c r="F71528" t="s">
        <v>15692</v>
      </c>
    </row>
    <row r="71529" spans="1:6" x14ac:dyDescent="0.2">
      <c r="A71529" t="s">
        <v>86749</v>
      </c>
      <c r="B71529" t="s">
        <v>86915</v>
      </c>
      <c r="C71529" t="s">
        <v>86916</v>
      </c>
      <c r="D71529" t="s">
        <v>19073</v>
      </c>
      <c r="E71529" t="s">
        <v>19074</v>
      </c>
      <c r="F71529" t="s">
        <v>19075</v>
      </c>
    </row>
    <row r="71530" spans="1:6" x14ac:dyDescent="0.2">
      <c r="A71530" t="s">
        <v>86749</v>
      </c>
      <c r="B71530" t="s">
        <v>86915</v>
      </c>
      <c r="C71530" t="s">
        <v>86916</v>
      </c>
      <c r="D71530" t="s">
        <v>87275</v>
      </c>
      <c r="E71530" t="s">
        <v>87276</v>
      </c>
      <c r="F71530" t="s">
        <v>87277</v>
      </c>
    </row>
    <row r="71531" spans="1:6" x14ac:dyDescent="0.2">
      <c r="A71531" t="s">
        <v>86749</v>
      </c>
      <c r="B71531" t="s">
        <v>86915</v>
      </c>
      <c r="C71531" t="s">
        <v>86916</v>
      </c>
      <c r="D71531" t="s">
        <v>82487</v>
      </c>
      <c r="E71531" t="s">
        <v>82488</v>
      </c>
      <c r="F71531" t="s">
        <v>82489</v>
      </c>
    </row>
    <row r="71532" spans="1:6" x14ac:dyDescent="0.2">
      <c r="A71532" t="s">
        <v>86749</v>
      </c>
      <c r="B71532" t="s">
        <v>86915</v>
      </c>
      <c r="C71532" t="s">
        <v>86916</v>
      </c>
      <c r="D71532" t="s">
        <v>8266</v>
      </c>
      <c r="E71532" t="s">
        <v>8267</v>
      </c>
      <c r="F71532" t="s">
        <v>8268</v>
      </c>
    </row>
    <row r="71533" spans="1:6" x14ac:dyDescent="0.2">
      <c r="A71533" t="s">
        <v>86749</v>
      </c>
      <c r="B71533" t="s">
        <v>86915</v>
      </c>
      <c r="C71533" t="s">
        <v>86916</v>
      </c>
      <c r="D71533" t="s">
        <v>52280</v>
      </c>
      <c r="E71533" t="s">
        <v>52281</v>
      </c>
      <c r="F71533" t="s">
        <v>52282</v>
      </c>
    </row>
    <row r="71534" spans="1:6" x14ac:dyDescent="0.2">
      <c r="A71534" t="s">
        <v>86749</v>
      </c>
      <c r="B71534" t="s">
        <v>86915</v>
      </c>
      <c r="C71534" t="s">
        <v>86916</v>
      </c>
      <c r="D71534" t="s">
        <v>87278</v>
      </c>
      <c r="E71534" t="s">
        <v>87279</v>
      </c>
      <c r="F71534" t="s">
        <v>87280</v>
      </c>
    </row>
    <row r="71535" spans="1:6" x14ac:dyDescent="0.2">
      <c r="A71535" t="s">
        <v>86749</v>
      </c>
      <c r="B71535" t="s">
        <v>86915</v>
      </c>
      <c r="C71535" t="s">
        <v>86916</v>
      </c>
      <c r="D71535" t="s">
        <v>85094</v>
      </c>
      <c r="E71535" t="s">
        <v>85095</v>
      </c>
      <c r="F71535" t="s">
        <v>85096</v>
      </c>
    </row>
    <row r="71536" spans="1:6" x14ac:dyDescent="0.2">
      <c r="A71536" t="s">
        <v>86749</v>
      </c>
      <c r="B71536" t="s">
        <v>86915</v>
      </c>
      <c r="C71536" t="s">
        <v>86916</v>
      </c>
      <c r="D71536" t="s">
        <v>32667</v>
      </c>
      <c r="E71536" t="s">
        <v>32668</v>
      </c>
      <c r="F71536" t="s">
        <v>32669</v>
      </c>
    </row>
    <row r="71537" spans="1:6" x14ac:dyDescent="0.2">
      <c r="A71537" t="s">
        <v>86749</v>
      </c>
      <c r="B71537" t="s">
        <v>86915</v>
      </c>
      <c r="C71537" t="s">
        <v>86916</v>
      </c>
      <c r="D71537" t="s">
        <v>58792</v>
      </c>
      <c r="E71537" t="s">
        <v>58793</v>
      </c>
      <c r="F71537" t="s">
        <v>58794</v>
      </c>
    </row>
    <row r="71538" spans="1:6" x14ac:dyDescent="0.2">
      <c r="A71538" t="s">
        <v>86749</v>
      </c>
      <c r="B71538" t="s">
        <v>86915</v>
      </c>
      <c r="C71538" t="s">
        <v>86916</v>
      </c>
      <c r="D71538" t="s">
        <v>54599</v>
      </c>
      <c r="E71538" t="s">
        <v>54600</v>
      </c>
      <c r="F71538" t="s">
        <v>54601</v>
      </c>
    </row>
    <row r="71539" spans="1:6" x14ac:dyDescent="0.2">
      <c r="A71539" t="s">
        <v>86749</v>
      </c>
      <c r="B71539" t="s">
        <v>86915</v>
      </c>
      <c r="C71539" t="s">
        <v>86916</v>
      </c>
      <c r="D71539" t="s">
        <v>19107</v>
      </c>
      <c r="E71539" t="s">
        <v>19108</v>
      </c>
      <c r="F71539" t="s">
        <v>19109</v>
      </c>
    </row>
    <row r="71540" spans="1:6" x14ac:dyDescent="0.2">
      <c r="A71540" t="s">
        <v>86749</v>
      </c>
      <c r="B71540" t="s">
        <v>86915</v>
      </c>
      <c r="C71540" t="s">
        <v>86916</v>
      </c>
      <c r="D71540" t="s">
        <v>86500</v>
      </c>
      <c r="E71540" t="s">
        <v>86501</v>
      </c>
      <c r="F71540" t="s">
        <v>86502</v>
      </c>
    </row>
    <row r="71541" spans="1:6" x14ac:dyDescent="0.2">
      <c r="A71541" t="s">
        <v>86749</v>
      </c>
      <c r="B71541" t="s">
        <v>86915</v>
      </c>
      <c r="C71541" t="s">
        <v>86916</v>
      </c>
      <c r="D71541" t="s">
        <v>86842</v>
      </c>
      <c r="E71541" t="s">
        <v>86843</v>
      </c>
      <c r="F71541" t="s">
        <v>87281</v>
      </c>
    </row>
    <row r="71542" spans="1:6" x14ac:dyDescent="0.2">
      <c r="A71542" t="s">
        <v>86749</v>
      </c>
      <c r="B71542" t="s">
        <v>86915</v>
      </c>
      <c r="C71542" t="s">
        <v>86916</v>
      </c>
      <c r="D71542" t="s">
        <v>87282</v>
      </c>
      <c r="E71542" t="s">
        <v>87283</v>
      </c>
      <c r="F71542" t="s">
        <v>87284</v>
      </c>
    </row>
    <row r="71543" spans="1:6" x14ac:dyDescent="0.2">
      <c r="A71543" t="s">
        <v>86749</v>
      </c>
      <c r="B71543" t="s">
        <v>86915</v>
      </c>
      <c r="C71543" t="s">
        <v>86916</v>
      </c>
      <c r="D71543" t="s">
        <v>19116</v>
      </c>
      <c r="E71543" t="s">
        <v>19117</v>
      </c>
      <c r="F71543" t="s">
        <v>19118</v>
      </c>
    </row>
    <row r="71544" spans="1:6" x14ac:dyDescent="0.2">
      <c r="A71544" t="s">
        <v>86749</v>
      </c>
      <c r="B71544" t="s">
        <v>86915</v>
      </c>
      <c r="C71544" t="s">
        <v>86916</v>
      </c>
      <c r="D71544" t="s">
        <v>25692</v>
      </c>
      <c r="E71544" t="s">
        <v>25693</v>
      </c>
      <c r="F71544" t="s">
        <v>25694</v>
      </c>
    </row>
    <row r="71545" spans="1:6" x14ac:dyDescent="0.2">
      <c r="A71545" t="s">
        <v>86749</v>
      </c>
      <c r="B71545" t="s">
        <v>86915</v>
      </c>
      <c r="C71545" t="s">
        <v>86916</v>
      </c>
      <c r="D71545" t="s">
        <v>1766</v>
      </c>
      <c r="E71545" t="s">
        <v>1767</v>
      </c>
      <c r="F71545" t="s">
        <v>87285</v>
      </c>
    </row>
    <row r="71546" spans="1:6" x14ac:dyDescent="0.2">
      <c r="A71546" t="s">
        <v>86749</v>
      </c>
      <c r="B71546" t="s">
        <v>86915</v>
      </c>
      <c r="C71546" t="s">
        <v>86916</v>
      </c>
      <c r="D71546" t="s">
        <v>12698</v>
      </c>
      <c r="E71546" t="s">
        <v>12699</v>
      </c>
      <c r="F71546" t="s">
        <v>12700</v>
      </c>
    </row>
    <row r="71547" spans="1:6" x14ac:dyDescent="0.2">
      <c r="A71547" t="s">
        <v>86749</v>
      </c>
      <c r="B71547" t="s">
        <v>86915</v>
      </c>
      <c r="C71547" t="s">
        <v>86916</v>
      </c>
      <c r="D71547" t="s">
        <v>87286</v>
      </c>
      <c r="E71547" t="s">
        <v>87287</v>
      </c>
      <c r="F71547" t="s">
        <v>87288</v>
      </c>
    </row>
    <row r="71548" spans="1:6" x14ac:dyDescent="0.2">
      <c r="A71548" t="s">
        <v>86749</v>
      </c>
      <c r="B71548" t="s">
        <v>86915</v>
      </c>
      <c r="C71548" t="s">
        <v>86916</v>
      </c>
      <c r="D71548" t="s">
        <v>33275</v>
      </c>
      <c r="E71548" t="s">
        <v>33276</v>
      </c>
      <c r="F71548" t="s">
        <v>33277</v>
      </c>
    </row>
    <row r="71549" spans="1:6" x14ac:dyDescent="0.2">
      <c r="A71549" t="s">
        <v>86749</v>
      </c>
      <c r="B71549" t="s">
        <v>86915</v>
      </c>
      <c r="C71549" t="s">
        <v>86916</v>
      </c>
      <c r="D71549" t="s">
        <v>60525</v>
      </c>
      <c r="E71549" t="s">
        <v>60526</v>
      </c>
      <c r="F71549" t="s">
        <v>60527</v>
      </c>
    </row>
    <row r="71550" spans="1:6" x14ac:dyDescent="0.2">
      <c r="A71550" t="s">
        <v>86749</v>
      </c>
      <c r="B71550" t="s">
        <v>86915</v>
      </c>
      <c r="C71550" t="s">
        <v>86916</v>
      </c>
      <c r="D71550" t="s">
        <v>33275</v>
      </c>
      <c r="E71550" t="s">
        <v>33276</v>
      </c>
      <c r="F71550" t="s">
        <v>33277</v>
      </c>
    </row>
    <row r="71551" spans="1:6" x14ac:dyDescent="0.2">
      <c r="A71551" t="s">
        <v>86749</v>
      </c>
      <c r="B71551" t="s">
        <v>86915</v>
      </c>
      <c r="C71551" t="s">
        <v>86916</v>
      </c>
      <c r="D71551" t="s">
        <v>83535</v>
      </c>
      <c r="E71551" t="s">
        <v>83536</v>
      </c>
      <c r="F71551" t="s">
        <v>87289</v>
      </c>
    </row>
    <row r="71552" spans="1:6" x14ac:dyDescent="0.2">
      <c r="A71552" t="s">
        <v>86749</v>
      </c>
      <c r="B71552" t="s">
        <v>86915</v>
      </c>
      <c r="C71552" t="s">
        <v>86916</v>
      </c>
      <c r="D71552" t="s">
        <v>45820</v>
      </c>
      <c r="E71552" t="s">
        <v>45821</v>
      </c>
      <c r="F71552" t="s">
        <v>45822</v>
      </c>
    </row>
    <row r="71553" spans="1:6" x14ac:dyDescent="0.2">
      <c r="A71553" t="s">
        <v>86749</v>
      </c>
      <c r="B71553" t="s">
        <v>86915</v>
      </c>
      <c r="C71553" t="s">
        <v>86916</v>
      </c>
      <c r="D71553" t="s">
        <v>87290</v>
      </c>
      <c r="E71553" t="s">
        <v>87291</v>
      </c>
      <c r="F71553" t="s">
        <v>87292</v>
      </c>
    </row>
    <row r="71554" spans="1:6" x14ac:dyDescent="0.2">
      <c r="A71554" t="s">
        <v>86749</v>
      </c>
      <c r="B71554" t="s">
        <v>86915</v>
      </c>
      <c r="C71554" t="s">
        <v>86916</v>
      </c>
      <c r="D71554" t="s">
        <v>60528</v>
      </c>
      <c r="E71554" t="s">
        <v>60529</v>
      </c>
      <c r="F71554" t="s">
        <v>87293</v>
      </c>
    </row>
    <row r="71555" spans="1:6" x14ac:dyDescent="0.2">
      <c r="A71555" t="s">
        <v>86749</v>
      </c>
      <c r="B71555" t="s">
        <v>86915</v>
      </c>
      <c r="C71555" t="s">
        <v>86916</v>
      </c>
      <c r="D71555" t="s">
        <v>87294</v>
      </c>
      <c r="E71555" t="s">
        <v>87295</v>
      </c>
      <c r="F71555" t="s">
        <v>87296</v>
      </c>
    </row>
    <row r="71556" spans="1:6" x14ac:dyDescent="0.2">
      <c r="A71556" t="s">
        <v>86749</v>
      </c>
      <c r="B71556" t="s">
        <v>86915</v>
      </c>
      <c r="C71556" t="s">
        <v>86916</v>
      </c>
      <c r="D71556" t="s">
        <v>21318</v>
      </c>
      <c r="E71556" t="s">
        <v>21319</v>
      </c>
      <c r="F71556" t="s">
        <v>21320</v>
      </c>
    </row>
    <row r="71557" spans="1:6" x14ac:dyDescent="0.2">
      <c r="A71557" t="s">
        <v>86749</v>
      </c>
      <c r="B71557" t="s">
        <v>86915</v>
      </c>
      <c r="C71557" t="s">
        <v>86916</v>
      </c>
      <c r="D71557" t="s">
        <v>25695</v>
      </c>
      <c r="E71557" t="s">
        <v>25696</v>
      </c>
      <c r="F71557" t="s">
        <v>25697</v>
      </c>
    </row>
    <row r="71558" spans="1:6" x14ac:dyDescent="0.2">
      <c r="A71558" t="s">
        <v>86749</v>
      </c>
      <c r="B71558" t="s">
        <v>86915</v>
      </c>
      <c r="C71558" t="s">
        <v>86916</v>
      </c>
      <c r="D71558" t="s">
        <v>83541</v>
      </c>
      <c r="E71558" t="s">
        <v>83542</v>
      </c>
      <c r="F71558" t="s">
        <v>83543</v>
      </c>
    </row>
    <row r="71559" spans="1:6" x14ac:dyDescent="0.2">
      <c r="A71559" t="s">
        <v>86749</v>
      </c>
      <c r="B71559" t="s">
        <v>86915</v>
      </c>
      <c r="C71559" t="s">
        <v>86916</v>
      </c>
      <c r="D71559" t="s">
        <v>87297</v>
      </c>
      <c r="E71559" t="s">
        <v>87298</v>
      </c>
      <c r="F71559" t="s">
        <v>87299</v>
      </c>
    </row>
    <row r="71560" spans="1:6" x14ac:dyDescent="0.2">
      <c r="A71560" t="s">
        <v>86749</v>
      </c>
      <c r="B71560" t="s">
        <v>86915</v>
      </c>
      <c r="C71560" t="s">
        <v>86916</v>
      </c>
      <c r="D71560" t="s">
        <v>87300</v>
      </c>
      <c r="E71560" t="s">
        <v>87301</v>
      </c>
      <c r="F71560" t="s">
        <v>87302</v>
      </c>
    </row>
    <row r="71561" spans="1:6" x14ac:dyDescent="0.2">
      <c r="A71561" t="s">
        <v>86749</v>
      </c>
      <c r="B71561" t="s">
        <v>86915</v>
      </c>
      <c r="C71561" t="s">
        <v>86916</v>
      </c>
      <c r="D71561" t="s">
        <v>21318</v>
      </c>
      <c r="E71561" t="s">
        <v>21319</v>
      </c>
      <c r="F71561" t="s">
        <v>21320</v>
      </c>
    </row>
    <row r="71562" spans="1:6" x14ac:dyDescent="0.2">
      <c r="A71562" t="s">
        <v>86749</v>
      </c>
      <c r="B71562" t="s">
        <v>86915</v>
      </c>
      <c r="C71562" t="s">
        <v>86916</v>
      </c>
      <c r="D71562" t="s">
        <v>25695</v>
      </c>
      <c r="E71562" t="s">
        <v>25696</v>
      </c>
      <c r="F71562" t="s">
        <v>25697</v>
      </c>
    </row>
    <row r="71563" spans="1:6" x14ac:dyDescent="0.2">
      <c r="A71563" t="s">
        <v>86749</v>
      </c>
      <c r="B71563" t="s">
        <v>86915</v>
      </c>
      <c r="C71563" t="s">
        <v>86916</v>
      </c>
      <c r="D71563" t="s">
        <v>60528</v>
      </c>
      <c r="E71563" t="s">
        <v>60529</v>
      </c>
      <c r="F71563" t="s">
        <v>87293</v>
      </c>
    </row>
    <row r="71564" spans="1:6" x14ac:dyDescent="0.2">
      <c r="A71564" t="s">
        <v>86749</v>
      </c>
      <c r="B71564" t="s">
        <v>86915</v>
      </c>
      <c r="C71564" t="s">
        <v>86916</v>
      </c>
      <c r="D71564" t="s">
        <v>87303</v>
      </c>
      <c r="E71564" t="s">
        <v>87304</v>
      </c>
      <c r="F71564" t="s">
        <v>87305</v>
      </c>
    </row>
    <row r="71565" spans="1:6" x14ac:dyDescent="0.2">
      <c r="A71565" t="s">
        <v>86749</v>
      </c>
      <c r="B71565" t="s">
        <v>86915</v>
      </c>
      <c r="C71565" t="s">
        <v>86916</v>
      </c>
      <c r="D71565" t="s">
        <v>15735</v>
      </c>
      <c r="E71565" t="s">
        <v>15736</v>
      </c>
      <c r="F71565" t="s">
        <v>15737</v>
      </c>
    </row>
    <row r="71566" spans="1:6" x14ac:dyDescent="0.2">
      <c r="A71566" t="s">
        <v>86749</v>
      </c>
      <c r="B71566" t="s">
        <v>86915</v>
      </c>
      <c r="C71566" t="s">
        <v>86916</v>
      </c>
      <c r="D71566" t="s">
        <v>87306</v>
      </c>
      <c r="E71566" t="s">
        <v>87307</v>
      </c>
      <c r="F71566" t="s">
        <v>87308</v>
      </c>
    </row>
    <row r="71567" spans="1:6" x14ac:dyDescent="0.2">
      <c r="A71567" t="s">
        <v>86749</v>
      </c>
      <c r="B71567" t="s">
        <v>86915</v>
      </c>
      <c r="C71567" t="s">
        <v>86916</v>
      </c>
      <c r="D71567" t="s">
        <v>36156</v>
      </c>
      <c r="E71567" t="s">
        <v>36157</v>
      </c>
      <c r="F71567" t="s">
        <v>87309</v>
      </c>
    </row>
    <row r="71568" spans="1:6" x14ac:dyDescent="0.2">
      <c r="A71568" t="s">
        <v>86749</v>
      </c>
      <c r="B71568" t="s">
        <v>86915</v>
      </c>
      <c r="C71568" t="s">
        <v>86916</v>
      </c>
      <c r="D71568" t="s">
        <v>87310</v>
      </c>
      <c r="E71568" t="s">
        <v>87311</v>
      </c>
      <c r="F71568" t="s">
        <v>87312</v>
      </c>
    </row>
    <row r="71569" spans="1:6" x14ac:dyDescent="0.2">
      <c r="A71569" t="s">
        <v>86749</v>
      </c>
      <c r="B71569" t="s">
        <v>86915</v>
      </c>
      <c r="C71569" t="s">
        <v>86916</v>
      </c>
      <c r="D71569" t="s">
        <v>19691</v>
      </c>
      <c r="E71569" t="s">
        <v>19692</v>
      </c>
      <c r="F71569" t="s">
        <v>19693</v>
      </c>
    </row>
    <row r="71570" spans="1:6" x14ac:dyDescent="0.2">
      <c r="A71570" t="s">
        <v>86749</v>
      </c>
      <c r="B71570" t="s">
        <v>86915</v>
      </c>
      <c r="C71570" t="s">
        <v>86916</v>
      </c>
      <c r="D71570" t="s">
        <v>87313</v>
      </c>
      <c r="E71570" t="s">
        <v>87314</v>
      </c>
      <c r="F71570" t="s">
        <v>87315</v>
      </c>
    </row>
    <row r="71571" spans="1:6" x14ac:dyDescent="0.2">
      <c r="A71571" t="s">
        <v>86749</v>
      </c>
      <c r="B71571" t="s">
        <v>86915</v>
      </c>
      <c r="C71571" t="s">
        <v>86916</v>
      </c>
      <c r="D71571" t="s">
        <v>6182</v>
      </c>
      <c r="E71571" t="s">
        <v>6183</v>
      </c>
      <c r="F71571" t="s">
        <v>6184</v>
      </c>
    </row>
    <row r="71572" spans="1:6" x14ac:dyDescent="0.2">
      <c r="A71572" t="s">
        <v>86749</v>
      </c>
      <c r="B71572" t="s">
        <v>86915</v>
      </c>
      <c r="C71572" t="s">
        <v>86916</v>
      </c>
      <c r="D71572" t="s">
        <v>87316</v>
      </c>
      <c r="E71572" t="s">
        <v>87317</v>
      </c>
      <c r="F71572" t="s">
        <v>87318</v>
      </c>
    </row>
    <row r="71573" spans="1:6" x14ac:dyDescent="0.2">
      <c r="A71573" t="s">
        <v>86749</v>
      </c>
      <c r="B71573" t="s">
        <v>86915</v>
      </c>
      <c r="C71573" t="s">
        <v>86916</v>
      </c>
      <c r="D71573" t="s">
        <v>78</v>
      </c>
      <c r="E71573" t="s">
        <v>79</v>
      </c>
      <c r="F71573" t="s">
        <v>80</v>
      </c>
    </row>
    <row r="71574" spans="1:6" x14ac:dyDescent="0.2">
      <c r="A71574" t="s">
        <v>86749</v>
      </c>
      <c r="B71574" t="s">
        <v>86915</v>
      </c>
      <c r="C71574" t="s">
        <v>86916</v>
      </c>
      <c r="D71574" t="s">
        <v>78</v>
      </c>
      <c r="E71574" t="s">
        <v>79</v>
      </c>
      <c r="F71574" t="s">
        <v>80</v>
      </c>
    </row>
    <row r="71575" spans="1:6" x14ac:dyDescent="0.2">
      <c r="A71575" t="s">
        <v>86749</v>
      </c>
      <c r="B71575" t="s">
        <v>86915</v>
      </c>
      <c r="C71575" t="s">
        <v>86916</v>
      </c>
      <c r="D71575" t="s">
        <v>26908</v>
      </c>
      <c r="E71575" t="s">
        <v>26909</v>
      </c>
      <c r="F71575" t="s">
        <v>26910</v>
      </c>
    </row>
    <row r="71576" spans="1:6" x14ac:dyDescent="0.2">
      <c r="A71576" t="s">
        <v>86749</v>
      </c>
      <c r="B71576" t="s">
        <v>86915</v>
      </c>
      <c r="C71576" t="s">
        <v>86916</v>
      </c>
      <c r="D71576" t="s">
        <v>36156</v>
      </c>
      <c r="E71576" t="s">
        <v>36157</v>
      </c>
      <c r="F71576" t="s">
        <v>87309</v>
      </c>
    </row>
    <row r="71577" spans="1:6" x14ac:dyDescent="0.2">
      <c r="A71577" t="s">
        <v>86749</v>
      </c>
      <c r="B71577" t="s">
        <v>86915</v>
      </c>
      <c r="C71577" t="s">
        <v>86916</v>
      </c>
      <c r="D71577" t="s">
        <v>87310</v>
      </c>
      <c r="E71577" t="s">
        <v>87311</v>
      </c>
      <c r="F71577" t="s">
        <v>87312</v>
      </c>
    </row>
    <row r="71578" spans="1:6" x14ac:dyDescent="0.2">
      <c r="A71578" t="s">
        <v>86749</v>
      </c>
      <c r="B71578" t="s">
        <v>86915</v>
      </c>
      <c r="C71578" t="s">
        <v>86916</v>
      </c>
      <c r="D71578" t="s">
        <v>33287</v>
      </c>
      <c r="E71578" t="s">
        <v>33288</v>
      </c>
      <c r="F71578" t="s">
        <v>33289</v>
      </c>
    </row>
    <row r="71579" spans="1:6" x14ac:dyDescent="0.2">
      <c r="A71579" t="s">
        <v>86749</v>
      </c>
      <c r="B71579" t="s">
        <v>86915</v>
      </c>
      <c r="C71579" t="s">
        <v>86916</v>
      </c>
      <c r="D71579" t="s">
        <v>19203</v>
      </c>
      <c r="E71579" t="s">
        <v>19204</v>
      </c>
      <c r="F71579" t="s">
        <v>19205</v>
      </c>
    </row>
    <row r="71580" spans="1:6" x14ac:dyDescent="0.2">
      <c r="A71580" t="s">
        <v>86749</v>
      </c>
      <c r="B71580" t="s">
        <v>86915</v>
      </c>
      <c r="C71580" t="s">
        <v>86916</v>
      </c>
      <c r="D71580" t="s">
        <v>87316</v>
      </c>
      <c r="E71580" t="s">
        <v>87317</v>
      </c>
      <c r="F71580" t="s">
        <v>87318</v>
      </c>
    </row>
    <row r="71581" spans="1:6" x14ac:dyDescent="0.2">
      <c r="A71581" t="s">
        <v>86749</v>
      </c>
      <c r="B71581" t="s">
        <v>86915</v>
      </c>
      <c r="C71581" t="s">
        <v>86916</v>
      </c>
      <c r="D71581" t="s">
        <v>19691</v>
      </c>
      <c r="E71581" t="s">
        <v>19692</v>
      </c>
      <c r="F71581" t="s">
        <v>19693</v>
      </c>
    </row>
    <row r="71582" spans="1:6" x14ac:dyDescent="0.2">
      <c r="A71582" t="s">
        <v>86749</v>
      </c>
      <c r="B71582" t="s">
        <v>86915</v>
      </c>
      <c r="C71582" t="s">
        <v>86916</v>
      </c>
      <c r="D71582" t="s">
        <v>87303</v>
      </c>
      <c r="E71582" t="s">
        <v>87304</v>
      </c>
      <c r="F71582" t="s">
        <v>87305</v>
      </c>
    </row>
    <row r="71583" spans="1:6" x14ac:dyDescent="0.2">
      <c r="A71583" t="s">
        <v>86749</v>
      </c>
      <c r="B71583" t="s">
        <v>86915</v>
      </c>
      <c r="C71583" t="s">
        <v>86916</v>
      </c>
      <c r="D71583" t="s">
        <v>15735</v>
      </c>
      <c r="E71583" t="s">
        <v>15736</v>
      </c>
      <c r="F71583" t="s">
        <v>15737</v>
      </c>
    </row>
    <row r="71584" spans="1:6" x14ac:dyDescent="0.2">
      <c r="A71584" t="s">
        <v>86749</v>
      </c>
      <c r="B71584" t="s">
        <v>86915</v>
      </c>
      <c r="C71584" t="s">
        <v>86916</v>
      </c>
      <c r="D71584" t="s">
        <v>87319</v>
      </c>
      <c r="E71584" t="s">
        <v>87320</v>
      </c>
      <c r="F71584" t="s">
        <v>87321</v>
      </c>
    </row>
    <row r="71585" spans="1:6" x14ac:dyDescent="0.2">
      <c r="A71585" t="s">
        <v>86749</v>
      </c>
      <c r="B71585" t="s">
        <v>86915</v>
      </c>
      <c r="C71585" t="s">
        <v>86916</v>
      </c>
      <c r="D71585" t="s">
        <v>87322</v>
      </c>
      <c r="E71585" t="s">
        <v>87323</v>
      </c>
      <c r="F71585" t="s">
        <v>87324</v>
      </c>
    </row>
    <row r="71586" spans="1:6" x14ac:dyDescent="0.2">
      <c r="A71586" t="s">
        <v>86749</v>
      </c>
      <c r="B71586" t="s">
        <v>86915</v>
      </c>
      <c r="C71586" t="s">
        <v>86916</v>
      </c>
      <c r="D71586" t="s">
        <v>85031</v>
      </c>
      <c r="E71586" t="s">
        <v>85032</v>
      </c>
      <c r="F71586" t="s">
        <v>85033</v>
      </c>
    </row>
    <row r="71587" spans="1:6" x14ac:dyDescent="0.2">
      <c r="A71587" t="s">
        <v>86749</v>
      </c>
      <c r="B71587" t="s">
        <v>86915</v>
      </c>
      <c r="C71587" t="s">
        <v>86916</v>
      </c>
      <c r="D71587" t="s">
        <v>87325</v>
      </c>
      <c r="E71587" t="s">
        <v>87326</v>
      </c>
      <c r="F71587" t="s">
        <v>87327</v>
      </c>
    </row>
    <row r="71588" spans="1:6" x14ac:dyDescent="0.2">
      <c r="A71588" t="s">
        <v>86749</v>
      </c>
      <c r="B71588" t="s">
        <v>86915</v>
      </c>
      <c r="C71588" t="s">
        <v>86916</v>
      </c>
      <c r="D71588" t="s">
        <v>34982</v>
      </c>
      <c r="E71588" t="s">
        <v>83572</v>
      </c>
      <c r="F71588" t="s">
        <v>83573</v>
      </c>
    </row>
    <row r="71589" spans="1:6" x14ac:dyDescent="0.2">
      <c r="A71589" t="s">
        <v>86749</v>
      </c>
      <c r="B71589" t="s">
        <v>86915</v>
      </c>
      <c r="C71589" t="s">
        <v>86916</v>
      </c>
      <c r="D71589" t="s">
        <v>33302</v>
      </c>
      <c r="E71589" t="s">
        <v>33303</v>
      </c>
      <c r="F71589" t="s">
        <v>33304</v>
      </c>
    </row>
    <row r="71590" spans="1:6" x14ac:dyDescent="0.2">
      <c r="A71590" t="s">
        <v>86749</v>
      </c>
      <c r="B71590" t="s">
        <v>86915</v>
      </c>
      <c r="C71590" t="s">
        <v>86916</v>
      </c>
      <c r="D71590" t="s">
        <v>77308</v>
      </c>
      <c r="E71590" t="s">
        <v>77309</v>
      </c>
      <c r="F71590" t="s">
        <v>77310</v>
      </c>
    </row>
    <row r="71591" spans="1:6" x14ac:dyDescent="0.2">
      <c r="A71591" t="s">
        <v>86749</v>
      </c>
      <c r="B71591" t="s">
        <v>86915</v>
      </c>
      <c r="C71591" t="s">
        <v>86916</v>
      </c>
      <c r="D71591" t="s">
        <v>83194</v>
      </c>
      <c r="E71591" t="s">
        <v>83195</v>
      </c>
      <c r="F71591" t="s">
        <v>83196</v>
      </c>
    </row>
    <row r="71592" spans="1:6" x14ac:dyDescent="0.2">
      <c r="A71592" t="s">
        <v>86749</v>
      </c>
      <c r="B71592" t="s">
        <v>86915</v>
      </c>
      <c r="C71592" t="s">
        <v>86916</v>
      </c>
      <c r="D71592" t="s">
        <v>49604</v>
      </c>
      <c r="E71592" t="s">
        <v>49605</v>
      </c>
      <c r="F71592" t="s">
        <v>49606</v>
      </c>
    </row>
    <row r="71593" spans="1:6" x14ac:dyDescent="0.2">
      <c r="A71593" t="s">
        <v>86749</v>
      </c>
      <c r="B71593" t="s">
        <v>86915</v>
      </c>
      <c r="C71593" t="s">
        <v>86916</v>
      </c>
      <c r="D71593" t="s">
        <v>87328</v>
      </c>
      <c r="E71593" t="s">
        <v>87329</v>
      </c>
      <c r="F71593" t="s">
        <v>87330</v>
      </c>
    </row>
    <row r="71594" spans="1:6" x14ac:dyDescent="0.2">
      <c r="A71594" t="s">
        <v>86749</v>
      </c>
      <c r="B71594" t="s">
        <v>86915</v>
      </c>
      <c r="C71594" t="s">
        <v>86916</v>
      </c>
      <c r="D71594" t="s">
        <v>83725</v>
      </c>
      <c r="E71594" t="s">
        <v>83726</v>
      </c>
      <c r="F71594" t="s">
        <v>83727</v>
      </c>
    </row>
    <row r="71595" spans="1:6" x14ac:dyDescent="0.2">
      <c r="A71595" t="s">
        <v>86749</v>
      </c>
      <c r="B71595" t="s">
        <v>86915</v>
      </c>
      <c r="C71595" t="s">
        <v>86916</v>
      </c>
      <c r="D71595" t="s">
        <v>87331</v>
      </c>
      <c r="E71595" t="s">
        <v>87332</v>
      </c>
      <c r="F71595" t="s">
        <v>87333</v>
      </c>
    </row>
    <row r="71596" spans="1:6" x14ac:dyDescent="0.2">
      <c r="A71596" t="s">
        <v>86749</v>
      </c>
      <c r="B71596" t="s">
        <v>86915</v>
      </c>
      <c r="C71596" t="s">
        <v>86916</v>
      </c>
      <c r="D71596" t="s">
        <v>19230</v>
      </c>
      <c r="E71596" t="s">
        <v>19231</v>
      </c>
      <c r="F71596" t="s">
        <v>19232</v>
      </c>
    </row>
    <row r="71597" spans="1:6" x14ac:dyDescent="0.2">
      <c r="A71597" t="s">
        <v>86749</v>
      </c>
      <c r="B71597" t="s">
        <v>86915</v>
      </c>
      <c r="C71597" t="s">
        <v>86916</v>
      </c>
      <c r="D71597" t="s">
        <v>87334</v>
      </c>
      <c r="E71597" t="s">
        <v>87335</v>
      </c>
      <c r="F71597" t="s">
        <v>87336</v>
      </c>
    </row>
    <row r="71598" spans="1:6" x14ac:dyDescent="0.2">
      <c r="A71598" t="s">
        <v>86749</v>
      </c>
      <c r="B71598" t="s">
        <v>86915</v>
      </c>
      <c r="C71598" t="s">
        <v>86916</v>
      </c>
      <c r="D71598" t="s">
        <v>87337</v>
      </c>
      <c r="E71598" t="s">
        <v>87338</v>
      </c>
      <c r="F71598" t="s">
        <v>87339</v>
      </c>
    </row>
    <row r="71599" spans="1:6" x14ac:dyDescent="0.2">
      <c r="A71599" t="s">
        <v>86749</v>
      </c>
      <c r="B71599" t="s">
        <v>86915</v>
      </c>
      <c r="C71599" t="s">
        <v>86916</v>
      </c>
      <c r="D71599" t="s">
        <v>59754</v>
      </c>
      <c r="E71599" t="s">
        <v>59755</v>
      </c>
      <c r="F71599" t="s">
        <v>59756</v>
      </c>
    </row>
    <row r="71600" spans="1:6" x14ac:dyDescent="0.2">
      <c r="A71600" t="s">
        <v>86749</v>
      </c>
      <c r="B71600" t="s">
        <v>86915</v>
      </c>
      <c r="C71600" t="s">
        <v>86916</v>
      </c>
      <c r="D71600" t="s">
        <v>37988</v>
      </c>
      <c r="E71600" t="s">
        <v>37989</v>
      </c>
      <c r="F71600" t="s">
        <v>87340</v>
      </c>
    </row>
    <row r="71601" spans="1:6" x14ac:dyDescent="0.2">
      <c r="A71601" t="s">
        <v>86749</v>
      </c>
      <c r="B71601" t="s">
        <v>86915</v>
      </c>
      <c r="C71601" t="s">
        <v>86916</v>
      </c>
      <c r="D71601" t="s">
        <v>87341</v>
      </c>
      <c r="E71601" t="s">
        <v>87342</v>
      </c>
      <c r="F71601" t="s">
        <v>87343</v>
      </c>
    </row>
    <row r="71602" spans="1:6" x14ac:dyDescent="0.2">
      <c r="A71602" t="s">
        <v>86749</v>
      </c>
      <c r="B71602" t="s">
        <v>86915</v>
      </c>
      <c r="C71602" t="s">
        <v>86916</v>
      </c>
      <c r="D71602" t="s">
        <v>51859</v>
      </c>
      <c r="E71602" t="s">
        <v>51860</v>
      </c>
      <c r="F71602" t="s">
        <v>51861</v>
      </c>
    </row>
    <row r="71603" spans="1:6" x14ac:dyDescent="0.2">
      <c r="A71603" t="s">
        <v>86749</v>
      </c>
      <c r="B71603" t="s">
        <v>86915</v>
      </c>
      <c r="C71603" t="s">
        <v>86916</v>
      </c>
      <c r="D71603" t="s">
        <v>87344</v>
      </c>
      <c r="E71603" t="s">
        <v>87345</v>
      </c>
      <c r="F71603" t="s">
        <v>87346</v>
      </c>
    </row>
    <row r="71604" spans="1:6" x14ac:dyDescent="0.2">
      <c r="A71604" t="s">
        <v>86749</v>
      </c>
      <c r="B71604" t="s">
        <v>86915</v>
      </c>
      <c r="C71604" t="s">
        <v>86916</v>
      </c>
      <c r="D71604" t="s">
        <v>86873</v>
      </c>
      <c r="E71604" t="s">
        <v>86874</v>
      </c>
      <c r="F71604" t="s">
        <v>86875</v>
      </c>
    </row>
    <row r="71605" spans="1:6" x14ac:dyDescent="0.2">
      <c r="A71605" t="s">
        <v>86749</v>
      </c>
      <c r="B71605" t="s">
        <v>86915</v>
      </c>
      <c r="C71605" t="s">
        <v>86916</v>
      </c>
      <c r="D71605" t="s">
        <v>87347</v>
      </c>
      <c r="E71605" t="s">
        <v>87348</v>
      </c>
      <c r="F71605" t="s">
        <v>87349</v>
      </c>
    </row>
    <row r="71606" spans="1:6" x14ac:dyDescent="0.2">
      <c r="A71606" t="s">
        <v>86749</v>
      </c>
      <c r="B71606" t="s">
        <v>86915</v>
      </c>
      <c r="C71606" t="s">
        <v>86916</v>
      </c>
      <c r="D71606" t="s">
        <v>87350</v>
      </c>
      <c r="E71606" t="s">
        <v>87351</v>
      </c>
      <c r="F71606" t="s">
        <v>87352</v>
      </c>
    </row>
    <row r="71607" spans="1:6" x14ac:dyDescent="0.2">
      <c r="A71607" t="s">
        <v>86749</v>
      </c>
      <c r="B71607" t="s">
        <v>86915</v>
      </c>
      <c r="C71607" t="s">
        <v>86916</v>
      </c>
      <c r="D71607" t="s">
        <v>44937</v>
      </c>
      <c r="E71607" t="s">
        <v>44938</v>
      </c>
      <c r="F71607" t="s">
        <v>44939</v>
      </c>
    </row>
    <row r="71608" spans="1:6" x14ac:dyDescent="0.2">
      <c r="A71608" t="s">
        <v>86749</v>
      </c>
      <c r="B71608" t="s">
        <v>86915</v>
      </c>
      <c r="C71608" t="s">
        <v>86916</v>
      </c>
      <c r="D71608" t="s">
        <v>87353</v>
      </c>
      <c r="E71608" t="s">
        <v>87354</v>
      </c>
      <c r="F71608" t="s">
        <v>87355</v>
      </c>
    </row>
    <row r="71609" spans="1:6" x14ac:dyDescent="0.2">
      <c r="A71609" t="s">
        <v>86749</v>
      </c>
      <c r="B71609" t="s">
        <v>86915</v>
      </c>
      <c r="C71609" t="s">
        <v>86916</v>
      </c>
      <c r="D71609" t="s">
        <v>87356</v>
      </c>
      <c r="E71609" t="s">
        <v>87357</v>
      </c>
      <c r="F71609" t="s">
        <v>87358</v>
      </c>
    </row>
    <row r="71610" spans="1:6" x14ac:dyDescent="0.2">
      <c r="A71610" t="s">
        <v>86749</v>
      </c>
      <c r="B71610" t="s">
        <v>86915</v>
      </c>
      <c r="C71610" t="s">
        <v>86916</v>
      </c>
      <c r="D71610" t="s">
        <v>15299</v>
      </c>
      <c r="E71610" t="s">
        <v>87359</v>
      </c>
      <c r="F71610" t="s">
        <v>87360</v>
      </c>
    </row>
    <row r="71611" spans="1:6" x14ac:dyDescent="0.2">
      <c r="A71611" t="s">
        <v>86749</v>
      </c>
      <c r="B71611" t="s">
        <v>86915</v>
      </c>
      <c r="C71611" t="s">
        <v>86916</v>
      </c>
      <c r="D71611" t="s">
        <v>83200</v>
      </c>
      <c r="E71611" t="s">
        <v>83201</v>
      </c>
      <c r="F71611" t="s">
        <v>87361</v>
      </c>
    </row>
    <row r="71612" spans="1:6" x14ac:dyDescent="0.2">
      <c r="A71612" t="s">
        <v>86749</v>
      </c>
      <c r="B71612" t="s">
        <v>86915</v>
      </c>
      <c r="C71612" t="s">
        <v>86916</v>
      </c>
      <c r="D71612" t="s">
        <v>18536</v>
      </c>
      <c r="E71612" t="s">
        <v>18537</v>
      </c>
      <c r="F71612" t="s">
        <v>18538</v>
      </c>
    </row>
    <row r="71613" spans="1:6" x14ac:dyDescent="0.2">
      <c r="A71613" t="s">
        <v>86749</v>
      </c>
      <c r="B71613" t="s">
        <v>86915</v>
      </c>
      <c r="C71613" t="s">
        <v>86916</v>
      </c>
      <c r="D71613" t="s">
        <v>87362</v>
      </c>
      <c r="E71613" t="s">
        <v>87363</v>
      </c>
      <c r="F71613" t="s">
        <v>87364</v>
      </c>
    </row>
    <row r="71614" spans="1:6" x14ac:dyDescent="0.2">
      <c r="A71614" t="s">
        <v>86749</v>
      </c>
      <c r="B71614" t="s">
        <v>86915</v>
      </c>
      <c r="C71614" t="s">
        <v>86916</v>
      </c>
      <c r="D71614" t="s">
        <v>87365</v>
      </c>
      <c r="E71614" t="s">
        <v>87366</v>
      </c>
      <c r="F71614" t="s">
        <v>87367</v>
      </c>
    </row>
    <row r="71615" spans="1:6" x14ac:dyDescent="0.2">
      <c r="A71615" t="s">
        <v>86749</v>
      </c>
      <c r="B71615" t="s">
        <v>86915</v>
      </c>
      <c r="C71615" t="s">
        <v>86916</v>
      </c>
      <c r="D71615" t="s">
        <v>16415</v>
      </c>
      <c r="E71615" t="s">
        <v>16416</v>
      </c>
      <c r="F71615" t="s">
        <v>16417</v>
      </c>
    </row>
    <row r="71616" spans="1:6" x14ac:dyDescent="0.2">
      <c r="A71616" t="s">
        <v>86749</v>
      </c>
      <c r="B71616" t="s">
        <v>86915</v>
      </c>
      <c r="C71616" t="s">
        <v>86916</v>
      </c>
      <c r="D71616" t="s">
        <v>87368</v>
      </c>
      <c r="E71616" t="s">
        <v>87369</v>
      </c>
      <c r="F71616" t="s">
        <v>87370</v>
      </c>
    </row>
    <row r="71617" spans="1:6" x14ac:dyDescent="0.2">
      <c r="A71617" t="s">
        <v>86749</v>
      </c>
      <c r="B71617" t="s">
        <v>86915</v>
      </c>
      <c r="C71617" t="s">
        <v>86916</v>
      </c>
      <c r="D71617" t="s">
        <v>19840</v>
      </c>
      <c r="E71617" t="s">
        <v>19841</v>
      </c>
      <c r="F71617" t="s">
        <v>19842</v>
      </c>
    </row>
    <row r="71618" spans="1:6" x14ac:dyDescent="0.2">
      <c r="A71618" t="s">
        <v>86749</v>
      </c>
      <c r="B71618" t="s">
        <v>86915</v>
      </c>
      <c r="C71618" t="s">
        <v>86916</v>
      </c>
      <c r="D71618" t="s">
        <v>3193</v>
      </c>
      <c r="E71618" t="s">
        <v>87371</v>
      </c>
      <c r="F71618" t="s">
        <v>87372</v>
      </c>
    </row>
    <row r="71619" spans="1:6" x14ac:dyDescent="0.2">
      <c r="A71619" t="s">
        <v>86749</v>
      </c>
      <c r="B71619" t="s">
        <v>86915</v>
      </c>
      <c r="C71619" t="s">
        <v>86916</v>
      </c>
      <c r="D71619" t="s">
        <v>22426</v>
      </c>
      <c r="E71619" t="s">
        <v>22427</v>
      </c>
      <c r="F71619" t="s">
        <v>87373</v>
      </c>
    </row>
    <row r="71620" spans="1:6" x14ac:dyDescent="0.2">
      <c r="A71620" t="s">
        <v>86749</v>
      </c>
      <c r="B71620" t="s">
        <v>86915</v>
      </c>
      <c r="C71620" t="s">
        <v>86916</v>
      </c>
      <c r="D71620" t="s">
        <v>87374</v>
      </c>
      <c r="E71620" t="s">
        <v>87375</v>
      </c>
      <c r="F71620" t="s">
        <v>87376</v>
      </c>
    </row>
    <row r="71621" spans="1:6" x14ac:dyDescent="0.2">
      <c r="A71621" t="s">
        <v>86749</v>
      </c>
      <c r="B71621" t="s">
        <v>86915</v>
      </c>
      <c r="C71621" t="s">
        <v>86916</v>
      </c>
      <c r="D71621" t="s">
        <v>83604</v>
      </c>
      <c r="E71621" t="s">
        <v>83605</v>
      </c>
      <c r="F71621" t="s">
        <v>83606</v>
      </c>
    </row>
    <row r="71622" spans="1:6" x14ac:dyDescent="0.2">
      <c r="A71622" t="s">
        <v>86749</v>
      </c>
      <c r="B71622" t="s">
        <v>86915</v>
      </c>
      <c r="C71622" t="s">
        <v>86916</v>
      </c>
      <c r="D71622" t="s">
        <v>86876</v>
      </c>
      <c r="E71622" t="s">
        <v>86877</v>
      </c>
      <c r="F71622" t="s">
        <v>86878</v>
      </c>
    </row>
    <row r="71623" spans="1:6" x14ac:dyDescent="0.2">
      <c r="A71623" t="s">
        <v>86749</v>
      </c>
      <c r="B71623" t="s">
        <v>86915</v>
      </c>
      <c r="C71623" t="s">
        <v>86916</v>
      </c>
      <c r="D71623" t="s">
        <v>83601</v>
      </c>
      <c r="E71623" t="s">
        <v>83602</v>
      </c>
      <c r="F71623" t="s">
        <v>83603</v>
      </c>
    </row>
    <row r="71624" spans="1:6" x14ac:dyDescent="0.2">
      <c r="A71624" t="s">
        <v>86749</v>
      </c>
      <c r="B71624" t="s">
        <v>86915</v>
      </c>
      <c r="C71624" t="s">
        <v>86916</v>
      </c>
      <c r="D71624" t="s">
        <v>87377</v>
      </c>
      <c r="E71624" t="s">
        <v>87378</v>
      </c>
      <c r="F71624" t="s">
        <v>87379</v>
      </c>
    </row>
    <row r="71625" spans="1:6" x14ac:dyDescent="0.2">
      <c r="A71625" t="s">
        <v>86749</v>
      </c>
      <c r="B71625" t="s">
        <v>86915</v>
      </c>
      <c r="C71625" t="s">
        <v>86916</v>
      </c>
      <c r="D71625" t="s">
        <v>83601</v>
      </c>
      <c r="E71625" t="s">
        <v>83602</v>
      </c>
      <c r="F71625" t="s">
        <v>83603</v>
      </c>
    </row>
    <row r="71626" spans="1:6" x14ac:dyDescent="0.2">
      <c r="A71626" t="s">
        <v>86749</v>
      </c>
      <c r="B71626" t="s">
        <v>86915</v>
      </c>
      <c r="C71626" t="s">
        <v>86916</v>
      </c>
      <c r="D71626" t="s">
        <v>83604</v>
      </c>
      <c r="E71626" t="s">
        <v>83605</v>
      </c>
      <c r="F71626" t="s">
        <v>83606</v>
      </c>
    </row>
    <row r="71627" spans="1:6" x14ac:dyDescent="0.2">
      <c r="A71627" t="s">
        <v>86749</v>
      </c>
      <c r="B71627" t="s">
        <v>86915</v>
      </c>
      <c r="C71627" t="s">
        <v>86916</v>
      </c>
      <c r="D71627" t="s">
        <v>86876</v>
      </c>
      <c r="E71627" t="s">
        <v>86877</v>
      </c>
      <c r="F71627" t="s">
        <v>86878</v>
      </c>
    </row>
    <row r="71628" spans="1:6" x14ac:dyDescent="0.2">
      <c r="A71628" t="s">
        <v>86749</v>
      </c>
      <c r="B71628" t="s">
        <v>86915</v>
      </c>
      <c r="C71628" t="s">
        <v>86916</v>
      </c>
      <c r="D71628" t="s">
        <v>87374</v>
      </c>
      <c r="E71628" t="s">
        <v>87375</v>
      </c>
      <c r="F71628" t="s">
        <v>87376</v>
      </c>
    </row>
    <row r="71629" spans="1:6" x14ac:dyDescent="0.2">
      <c r="A71629" t="s">
        <v>86749</v>
      </c>
      <c r="B71629" t="s">
        <v>86915</v>
      </c>
      <c r="C71629" t="s">
        <v>86916</v>
      </c>
      <c r="D71629" t="s">
        <v>87380</v>
      </c>
      <c r="E71629" t="s">
        <v>87381</v>
      </c>
      <c r="F71629" t="s">
        <v>87382</v>
      </c>
    </row>
    <row r="71630" spans="1:6" x14ac:dyDescent="0.2">
      <c r="A71630" t="s">
        <v>86749</v>
      </c>
      <c r="B71630" t="s">
        <v>86915</v>
      </c>
      <c r="C71630" t="s">
        <v>86916</v>
      </c>
      <c r="D71630" t="s">
        <v>33317</v>
      </c>
      <c r="E71630" t="s">
        <v>33318</v>
      </c>
      <c r="F71630" t="s">
        <v>33319</v>
      </c>
    </row>
    <row r="71631" spans="1:6" x14ac:dyDescent="0.2">
      <c r="A71631" t="s">
        <v>86749</v>
      </c>
      <c r="B71631" t="s">
        <v>86915</v>
      </c>
      <c r="C71631" t="s">
        <v>86916</v>
      </c>
      <c r="D71631" t="s">
        <v>54741</v>
      </c>
      <c r="E71631" t="s">
        <v>54742</v>
      </c>
      <c r="F71631" t="s">
        <v>54743</v>
      </c>
    </row>
    <row r="71632" spans="1:6" x14ac:dyDescent="0.2">
      <c r="A71632" t="s">
        <v>86749</v>
      </c>
      <c r="B71632" t="s">
        <v>86915</v>
      </c>
      <c r="C71632" t="s">
        <v>86916</v>
      </c>
      <c r="D71632" t="s">
        <v>87383</v>
      </c>
      <c r="E71632" t="s">
        <v>87384</v>
      </c>
      <c r="F71632" t="s">
        <v>87385</v>
      </c>
    </row>
    <row r="71633" spans="1:6" x14ac:dyDescent="0.2">
      <c r="A71633" t="s">
        <v>86749</v>
      </c>
      <c r="B71633" t="s">
        <v>86915</v>
      </c>
      <c r="C71633" t="s">
        <v>86916</v>
      </c>
      <c r="D71633" t="s">
        <v>10703</v>
      </c>
      <c r="E71633" t="s">
        <v>10704</v>
      </c>
      <c r="F71633" t="s">
        <v>87386</v>
      </c>
    </row>
    <row r="71634" spans="1:6" x14ac:dyDescent="0.2">
      <c r="A71634" t="s">
        <v>86749</v>
      </c>
      <c r="B71634" t="s">
        <v>86915</v>
      </c>
      <c r="C71634" t="s">
        <v>86916</v>
      </c>
      <c r="D71634" t="s">
        <v>47225</v>
      </c>
      <c r="E71634" t="s">
        <v>47226</v>
      </c>
      <c r="F71634" t="s">
        <v>47227</v>
      </c>
    </row>
    <row r="71635" spans="1:6" x14ac:dyDescent="0.2">
      <c r="A71635" t="s">
        <v>86749</v>
      </c>
      <c r="B71635" t="s">
        <v>86915</v>
      </c>
      <c r="C71635" t="s">
        <v>86916</v>
      </c>
      <c r="D71635" t="s">
        <v>19722</v>
      </c>
      <c r="E71635" t="s">
        <v>19723</v>
      </c>
      <c r="F71635" t="s">
        <v>19724</v>
      </c>
    </row>
    <row r="71636" spans="1:6" x14ac:dyDescent="0.2">
      <c r="A71636" t="s">
        <v>86749</v>
      </c>
      <c r="B71636" t="s">
        <v>86915</v>
      </c>
      <c r="C71636" t="s">
        <v>86916</v>
      </c>
      <c r="D71636" t="s">
        <v>33359</v>
      </c>
      <c r="E71636" t="s">
        <v>33360</v>
      </c>
      <c r="F71636" t="s">
        <v>33361</v>
      </c>
    </row>
    <row r="71637" spans="1:6" x14ac:dyDescent="0.2">
      <c r="A71637" t="s">
        <v>86749</v>
      </c>
      <c r="B71637" t="s">
        <v>86915</v>
      </c>
      <c r="C71637" t="s">
        <v>86916</v>
      </c>
      <c r="D71637" t="s">
        <v>3963</v>
      </c>
      <c r="E71637" t="s">
        <v>41185</v>
      </c>
      <c r="F71637" t="s">
        <v>41186</v>
      </c>
    </row>
    <row r="71638" spans="1:6" x14ac:dyDescent="0.2">
      <c r="A71638" t="s">
        <v>86749</v>
      </c>
      <c r="B71638" t="s">
        <v>86915</v>
      </c>
      <c r="C71638" t="s">
        <v>86916</v>
      </c>
      <c r="D71638" t="s">
        <v>19725</v>
      </c>
      <c r="E71638" t="s">
        <v>19726</v>
      </c>
      <c r="F71638" t="s">
        <v>19727</v>
      </c>
    </row>
    <row r="71639" spans="1:6" x14ac:dyDescent="0.2">
      <c r="A71639" t="s">
        <v>86749</v>
      </c>
      <c r="B71639" t="s">
        <v>86915</v>
      </c>
      <c r="C71639" t="s">
        <v>86916</v>
      </c>
      <c r="D71639" t="s">
        <v>87387</v>
      </c>
      <c r="E71639" t="s">
        <v>87388</v>
      </c>
      <c r="F71639" t="s">
        <v>87389</v>
      </c>
    </row>
    <row r="71640" spans="1:6" x14ac:dyDescent="0.2">
      <c r="A71640" t="s">
        <v>86749</v>
      </c>
      <c r="B71640" t="s">
        <v>86915</v>
      </c>
      <c r="C71640" t="s">
        <v>86916</v>
      </c>
      <c r="D71640" t="s">
        <v>8747</v>
      </c>
      <c r="E71640" t="s">
        <v>8748</v>
      </c>
      <c r="F71640" t="s">
        <v>8749</v>
      </c>
    </row>
    <row r="71641" spans="1:6" x14ac:dyDescent="0.2">
      <c r="A71641" t="s">
        <v>86749</v>
      </c>
      <c r="B71641" t="s">
        <v>86915</v>
      </c>
      <c r="C71641" t="s">
        <v>86916</v>
      </c>
      <c r="D71641" t="s">
        <v>20117</v>
      </c>
      <c r="E71641" t="s">
        <v>20118</v>
      </c>
      <c r="F71641" t="s">
        <v>20119</v>
      </c>
    </row>
    <row r="71642" spans="1:6" x14ac:dyDescent="0.2">
      <c r="A71642" t="s">
        <v>86749</v>
      </c>
      <c r="B71642" t="s">
        <v>86915</v>
      </c>
      <c r="C71642" t="s">
        <v>86916</v>
      </c>
      <c r="D71642" t="s">
        <v>83615</v>
      </c>
      <c r="E71642" t="s">
        <v>83616</v>
      </c>
      <c r="F71642" t="s">
        <v>83617</v>
      </c>
    </row>
    <row r="71643" spans="1:6" x14ac:dyDescent="0.2">
      <c r="A71643" t="s">
        <v>86749</v>
      </c>
      <c r="B71643" t="s">
        <v>86915</v>
      </c>
      <c r="C71643" t="s">
        <v>86916</v>
      </c>
      <c r="D71643" t="s">
        <v>87390</v>
      </c>
      <c r="E71643" t="s">
        <v>87391</v>
      </c>
      <c r="F71643" t="s">
        <v>87392</v>
      </c>
    </row>
    <row r="71644" spans="1:6" x14ac:dyDescent="0.2">
      <c r="A71644" t="s">
        <v>86749</v>
      </c>
      <c r="B71644" t="s">
        <v>86915</v>
      </c>
      <c r="C71644" t="s">
        <v>86916</v>
      </c>
      <c r="D71644" t="s">
        <v>87393</v>
      </c>
      <c r="E71644" t="s">
        <v>87394</v>
      </c>
      <c r="F71644" t="s">
        <v>87395</v>
      </c>
    </row>
    <row r="71645" spans="1:6" x14ac:dyDescent="0.2">
      <c r="A71645" t="s">
        <v>86749</v>
      </c>
      <c r="B71645" t="s">
        <v>86915</v>
      </c>
      <c r="C71645" t="s">
        <v>86916</v>
      </c>
      <c r="D71645" t="s">
        <v>62192</v>
      </c>
      <c r="E71645" t="s">
        <v>62193</v>
      </c>
      <c r="F71645" t="s">
        <v>62194</v>
      </c>
    </row>
    <row r="71646" spans="1:6" x14ac:dyDescent="0.2">
      <c r="A71646" t="s">
        <v>86749</v>
      </c>
      <c r="B71646" t="s">
        <v>86915</v>
      </c>
      <c r="C71646" t="s">
        <v>86916</v>
      </c>
      <c r="D71646" t="s">
        <v>87396</v>
      </c>
      <c r="E71646" t="s">
        <v>87397</v>
      </c>
      <c r="F71646" t="s">
        <v>87398</v>
      </c>
    </row>
    <row r="71647" spans="1:6" x14ac:dyDescent="0.2">
      <c r="A71647" t="s">
        <v>86749</v>
      </c>
      <c r="B71647" t="s">
        <v>86915</v>
      </c>
      <c r="C71647" t="s">
        <v>86916</v>
      </c>
      <c r="D71647" t="s">
        <v>87399</v>
      </c>
      <c r="E71647" t="s">
        <v>87400</v>
      </c>
      <c r="F71647" t="s">
        <v>87401</v>
      </c>
    </row>
    <row r="71648" spans="1:6" x14ac:dyDescent="0.2">
      <c r="A71648" t="s">
        <v>86749</v>
      </c>
      <c r="B71648" t="s">
        <v>86915</v>
      </c>
      <c r="C71648" t="s">
        <v>86916</v>
      </c>
      <c r="D71648" t="s">
        <v>87402</v>
      </c>
      <c r="E71648" t="s">
        <v>87403</v>
      </c>
      <c r="F71648" t="s">
        <v>87404</v>
      </c>
    </row>
    <row r="71649" spans="1:6" x14ac:dyDescent="0.2">
      <c r="A71649" t="s">
        <v>86749</v>
      </c>
      <c r="B71649" t="s">
        <v>86915</v>
      </c>
      <c r="C71649" t="s">
        <v>86916</v>
      </c>
      <c r="D71649" t="s">
        <v>87405</v>
      </c>
      <c r="E71649" t="s">
        <v>87406</v>
      </c>
      <c r="F71649" t="s">
        <v>87407</v>
      </c>
    </row>
    <row r="71650" spans="1:6" x14ac:dyDescent="0.2">
      <c r="A71650" t="s">
        <v>86749</v>
      </c>
      <c r="B71650" t="s">
        <v>86915</v>
      </c>
      <c r="C71650" t="s">
        <v>86916</v>
      </c>
      <c r="D71650" t="s">
        <v>2413</v>
      </c>
      <c r="E71650" t="s">
        <v>2414</v>
      </c>
      <c r="F71650" t="s">
        <v>2415</v>
      </c>
    </row>
    <row r="71651" spans="1:6" x14ac:dyDescent="0.2">
      <c r="A71651" t="s">
        <v>86749</v>
      </c>
      <c r="B71651" t="s">
        <v>86915</v>
      </c>
      <c r="C71651" t="s">
        <v>86916</v>
      </c>
      <c r="D71651" t="s">
        <v>87408</v>
      </c>
      <c r="E71651" t="s">
        <v>87409</v>
      </c>
      <c r="F71651" t="s">
        <v>87410</v>
      </c>
    </row>
    <row r="71652" spans="1:6" x14ac:dyDescent="0.2">
      <c r="A71652" t="s">
        <v>86749</v>
      </c>
      <c r="B71652" t="s">
        <v>86915</v>
      </c>
      <c r="C71652" t="s">
        <v>86916</v>
      </c>
      <c r="D71652" t="s">
        <v>87411</v>
      </c>
      <c r="E71652" t="s">
        <v>87412</v>
      </c>
      <c r="F71652" t="s">
        <v>87413</v>
      </c>
    </row>
    <row r="71653" spans="1:6" x14ac:dyDescent="0.2">
      <c r="A71653" t="s">
        <v>86749</v>
      </c>
      <c r="B71653" t="s">
        <v>86915</v>
      </c>
      <c r="C71653" t="s">
        <v>86916</v>
      </c>
      <c r="D71653" t="s">
        <v>24035</v>
      </c>
      <c r="E71653" t="s">
        <v>24036</v>
      </c>
      <c r="F71653" t="s">
        <v>24037</v>
      </c>
    </row>
    <row r="71654" spans="1:6" x14ac:dyDescent="0.2">
      <c r="A71654" t="s">
        <v>86749</v>
      </c>
      <c r="B71654" t="s">
        <v>86915</v>
      </c>
      <c r="C71654" t="s">
        <v>86916</v>
      </c>
      <c r="D71654" t="s">
        <v>87414</v>
      </c>
      <c r="E71654" t="s">
        <v>87415</v>
      </c>
      <c r="F71654" t="s">
        <v>87416</v>
      </c>
    </row>
    <row r="71655" spans="1:6" x14ac:dyDescent="0.2">
      <c r="A71655" t="s">
        <v>86749</v>
      </c>
      <c r="B71655" t="s">
        <v>86915</v>
      </c>
      <c r="C71655" t="s">
        <v>86916</v>
      </c>
      <c r="D71655" t="s">
        <v>83235</v>
      </c>
      <c r="E71655" t="s">
        <v>83236</v>
      </c>
      <c r="F71655" t="s">
        <v>83237</v>
      </c>
    </row>
    <row r="71656" spans="1:6" x14ac:dyDescent="0.2">
      <c r="A71656" t="s">
        <v>86749</v>
      </c>
      <c r="B71656" t="s">
        <v>86915</v>
      </c>
      <c r="C71656" t="s">
        <v>86916</v>
      </c>
      <c r="D71656" t="s">
        <v>58853</v>
      </c>
      <c r="E71656" t="s">
        <v>58854</v>
      </c>
      <c r="F71656" t="s">
        <v>58855</v>
      </c>
    </row>
    <row r="71657" spans="1:6" x14ac:dyDescent="0.2">
      <c r="A71657" t="s">
        <v>86749</v>
      </c>
      <c r="B71657" t="s">
        <v>86915</v>
      </c>
      <c r="C71657" t="s">
        <v>86916</v>
      </c>
      <c r="D71657" t="s">
        <v>87417</v>
      </c>
      <c r="E71657" t="s">
        <v>87418</v>
      </c>
      <c r="F71657" t="s">
        <v>87419</v>
      </c>
    </row>
    <row r="71658" spans="1:6" x14ac:dyDescent="0.2">
      <c r="A71658" t="s">
        <v>86749</v>
      </c>
      <c r="B71658" t="s">
        <v>86915</v>
      </c>
      <c r="C71658" t="s">
        <v>86916</v>
      </c>
      <c r="D71658" t="s">
        <v>38369</v>
      </c>
      <c r="E71658" t="s">
        <v>38370</v>
      </c>
      <c r="F71658" t="s">
        <v>38371</v>
      </c>
    </row>
    <row r="71659" spans="1:6" x14ac:dyDescent="0.2">
      <c r="A71659" t="s">
        <v>86749</v>
      </c>
      <c r="B71659" t="s">
        <v>86915</v>
      </c>
      <c r="C71659" t="s">
        <v>86916</v>
      </c>
      <c r="D71659" t="s">
        <v>41035</v>
      </c>
      <c r="E71659" t="s">
        <v>41036</v>
      </c>
      <c r="F71659" t="s">
        <v>41037</v>
      </c>
    </row>
    <row r="71660" spans="1:6" x14ac:dyDescent="0.2">
      <c r="A71660" t="s">
        <v>86749</v>
      </c>
      <c r="B71660" t="s">
        <v>86915</v>
      </c>
      <c r="C71660" t="s">
        <v>86916</v>
      </c>
      <c r="D71660" t="s">
        <v>83232</v>
      </c>
      <c r="E71660" t="s">
        <v>83233</v>
      </c>
      <c r="F71660" t="s">
        <v>83234</v>
      </c>
    </row>
    <row r="71661" spans="1:6" x14ac:dyDescent="0.2">
      <c r="A71661" t="s">
        <v>86749</v>
      </c>
      <c r="B71661" t="s">
        <v>86915</v>
      </c>
      <c r="C71661" t="s">
        <v>86916</v>
      </c>
      <c r="D71661" t="s">
        <v>87420</v>
      </c>
      <c r="E71661" t="s">
        <v>87421</v>
      </c>
      <c r="F71661" t="s">
        <v>87422</v>
      </c>
    </row>
    <row r="71662" spans="1:6" x14ac:dyDescent="0.2">
      <c r="A71662" t="s">
        <v>86749</v>
      </c>
      <c r="B71662" t="s">
        <v>86915</v>
      </c>
      <c r="C71662" t="s">
        <v>86916</v>
      </c>
      <c r="D71662" t="s">
        <v>68787</v>
      </c>
      <c r="E71662" t="s">
        <v>68788</v>
      </c>
      <c r="F71662" t="s">
        <v>68789</v>
      </c>
    </row>
    <row r="71663" spans="1:6" x14ac:dyDescent="0.2">
      <c r="A71663" t="s">
        <v>86749</v>
      </c>
      <c r="B71663" t="s">
        <v>86915</v>
      </c>
      <c r="C71663" t="s">
        <v>86916</v>
      </c>
      <c r="D71663" t="s">
        <v>87423</v>
      </c>
      <c r="E71663" t="s">
        <v>87424</v>
      </c>
      <c r="F71663" t="s">
        <v>87425</v>
      </c>
    </row>
    <row r="71664" spans="1:6" x14ac:dyDescent="0.2">
      <c r="A71664" t="s">
        <v>86749</v>
      </c>
      <c r="B71664" t="s">
        <v>86915</v>
      </c>
      <c r="C71664" t="s">
        <v>86916</v>
      </c>
      <c r="D71664" t="s">
        <v>4489</v>
      </c>
      <c r="E71664" t="s">
        <v>4490</v>
      </c>
      <c r="F71664" t="s">
        <v>4491</v>
      </c>
    </row>
    <row r="71665" spans="1:6" x14ac:dyDescent="0.2">
      <c r="A71665" t="s">
        <v>86749</v>
      </c>
      <c r="B71665" t="s">
        <v>86915</v>
      </c>
      <c r="C71665" t="s">
        <v>86916</v>
      </c>
      <c r="D71665" t="s">
        <v>87426</v>
      </c>
      <c r="E71665" t="s">
        <v>87427</v>
      </c>
      <c r="F71665" t="s">
        <v>87428</v>
      </c>
    </row>
    <row r="71666" spans="1:6" x14ac:dyDescent="0.2">
      <c r="A71666" t="s">
        <v>86749</v>
      </c>
      <c r="B71666" t="s">
        <v>86915</v>
      </c>
      <c r="C71666" t="s">
        <v>86916</v>
      </c>
      <c r="D71666" t="s">
        <v>83226</v>
      </c>
      <c r="E71666" t="s">
        <v>83227</v>
      </c>
      <c r="F71666" t="s">
        <v>83228</v>
      </c>
    </row>
    <row r="71667" spans="1:6" x14ac:dyDescent="0.2">
      <c r="A71667" t="s">
        <v>86749</v>
      </c>
      <c r="B71667" t="s">
        <v>86915</v>
      </c>
      <c r="C71667" t="s">
        <v>86916</v>
      </c>
      <c r="D71667" t="s">
        <v>87429</v>
      </c>
      <c r="E71667" t="s">
        <v>87430</v>
      </c>
      <c r="F71667" t="s">
        <v>87431</v>
      </c>
    </row>
    <row r="71668" spans="1:6" x14ac:dyDescent="0.2">
      <c r="A71668" t="s">
        <v>86749</v>
      </c>
      <c r="B71668" t="s">
        <v>86915</v>
      </c>
      <c r="C71668" t="s">
        <v>86916</v>
      </c>
      <c r="D71668" t="s">
        <v>87432</v>
      </c>
      <c r="E71668" t="s">
        <v>87433</v>
      </c>
      <c r="F71668" t="s">
        <v>87434</v>
      </c>
    </row>
    <row r="71669" spans="1:6" x14ac:dyDescent="0.2">
      <c r="A71669" t="s">
        <v>86749</v>
      </c>
      <c r="B71669" t="s">
        <v>86915</v>
      </c>
      <c r="C71669" t="s">
        <v>86916</v>
      </c>
      <c r="D71669" t="s">
        <v>87435</v>
      </c>
      <c r="E71669" t="s">
        <v>87436</v>
      </c>
      <c r="F71669" t="s">
        <v>87437</v>
      </c>
    </row>
    <row r="71670" spans="1:6" x14ac:dyDescent="0.2">
      <c r="A71670" t="s">
        <v>86749</v>
      </c>
      <c r="B71670" t="s">
        <v>86915</v>
      </c>
      <c r="C71670" t="s">
        <v>86916</v>
      </c>
      <c r="D71670" t="s">
        <v>87438</v>
      </c>
      <c r="E71670" t="s">
        <v>87439</v>
      </c>
      <c r="F71670" t="s">
        <v>87440</v>
      </c>
    </row>
    <row r="71671" spans="1:6" x14ac:dyDescent="0.2">
      <c r="A71671" t="s">
        <v>86749</v>
      </c>
      <c r="B71671" t="s">
        <v>86915</v>
      </c>
      <c r="C71671" t="s">
        <v>86916</v>
      </c>
      <c r="D71671" t="s">
        <v>87441</v>
      </c>
      <c r="E71671" t="s">
        <v>87442</v>
      </c>
      <c r="F71671" t="s">
        <v>87443</v>
      </c>
    </row>
    <row r="71672" spans="1:6" x14ac:dyDescent="0.2">
      <c r="A71672" t="s">
        <v>86749</v>
      </c>
      <c r="B71672" t="s">
        <v>86915</v>
      </c>
      <c r="C71672" t="s">
        <v>86916</v>
      </c>
      <c r="D71672" t="s">
        <v>9763</v>
      </c>
      <c r="E71672" t="s">
        <v>9764</v>
      </c>
      <c r="F71672" t="s">
        <v>9765</v>
      </c>
    </row>
    <row r="71673" spans="1:6" x14ac:dyDescent="0.2">
      <c r="A71673" t="s">
        <v>86749</v>
      </c>
      <c r="B71673" t="s">
        <v>86915</v>
      </c>
      <c r="C71673" t="s">
        <v>86916</v>
      </c>
      <c r="D71673" t="s">
        <v>33338</v>
      </c>
      <c r="E71673" t="s">
        <v>33339</v>
      </c>
      <c r="F71673" t="s">
        <v>33340</v>
      </c>
    </row>
    <row r="71674" spans="1:6" x14ac:dyDescent="0.2">
      <c r="A71674" t="s">
        <v>86749</v>
      </c>
      <c r="B71674" t="s">
        <v>86915</v>
      </c>
      <c r="C71674" t="s">
        <v>86916</v>
      </c>
      <c r="D71674" t="s">
        <v>87429</v>
      </c>
      <c r="E71674" t="s">
        <v>87430</v>
      </c>
      <c r="F71674" t="s">
        <v>87431</v>
      </c>
    </row>
    <row r="71675" spans="1:6" x14ac:dyDescent="0.2">
      <c r="A71675" t="s">
        <v>86749</v>
      </c>
      <c r="B71675" t="s">
        <v>86915</v>
      </c>
      <c r="C71675" t="s">
        <v>86916</v>
      </c>
      <c r="D71675" t="s">
        <v>87444</v>
      </c>
      <c r="E71675" t="s">
        <v>87445</v>
      </c>
      <c r="F71675" t="s">
        <v>87446</v>
      </c>
    </row>
    <row r="71676" spans="1:6" x14ac:dyDescent="0.2">
      <c r="A71676" t="s">
        <v>86749</v>
      </c>
      <c r="B71676" t="s">
        <v>86915</v>
      </c>
      <c r="C71676" t="s">
        <v>86916</v>
      </c>
      <c r="D71676" t="s">
        <v>87447</v>
      </c>
      <c r="E71676" t="s">
        <v>87448</v>
      </c>
      <c r="F71676" t="s">
        <v>87449</v>
      </c>
    </row>
    <row r="71677" spans="1:6" x14ac:dyDescent="0.2">
      <c r="A71677" t="s">
        <v>86749</v>
      </c>
      <c r="B71677" t="s">
        <v>86915</v>
      </c>
      <c r="C71677" t="s">
        <v>86916</v>
      </c>
      <c r="D71677" t="s">
        <v>87396</v>
      </c>
      <c r="E71677" t="s">
        <v>87397</v>
      </c>
      <c r="F71677" t="s">
        <v>87398</v>
      </c>
    </row>
    <row r="71678" spans="1:6" x14ac:dyDescent="0.2">
      <c r="A71678" t="s">
        <v>86749</v>
      </c>
      <c r="B71678" t="s">
        <v>86915</v>
      </c>
      <c r="C71678" t="s">
        <v>86916</v>
      </c>
      <c r="D71678" t="s">
        <v>87399</v>
      </c>
      <c r="E71678" t="s">
        <v>87400</v>
      </c>
      <c r="F71678" t="s">
        <v>87401</v>
      </c>
    </row>
    <row r="71679" spans="1:6" x14ac:dyDescent="0.2">
      <c r="A71679" t="s">
        <v>86749</v>
      </c>
      <c r="B71679" t="s">
        <v>86915</v>
      </c>
      <c r="C71679" t="s">
        <v>86916</v>
      </c>
      <c r="D71679" t="s">
        <v>24035</v>
      </c>
      <c r="E71679" t="s">
        <v>24036</v>
      </c>
      <c r="F71679" t="s">
        <v>24037</v>
      </c>
    </row>
    <row r="71680" spans="1:6" x14ac:dyDescent="0.2">
      <c r="A71680" t="s">
        <v>86749</v>
      </c>
      <c r="B71680" t="s">
        <v>86915</v>
      </c>
      <c r="C71680" t="s">
        <v>86916</v>
      </c>
      <c r="D71680" t="s">
        <v>87414</v>
      </c>
      <c r="E71680" t="s">
        <v>87415</v>
      </c>
      <c r="F71680" t="s">
        <v>87416</v>
      </c>
    </row>
    <row r="71681" spans="1:6" x14ac:dyDescent="0.2">
      <c r="A71681" t="s">
        <v>86749</v>
      </c>
      <c r="B71681" t="s">
        <v>86915</v>
      </c>
      <c r="C71681" t="s">
        <v>86916</v>
      </c>
      <c r="D71681" t="s">
        <v>83232</v>
      </c>
      <c r="E71681" t="s">
        <v>83233</v>
      </c>
      <c r="F71681" t="s">
        <v>83234</v>
      </c>
    </row>
    <row r="71682" spans="1:6" x14ac:dyDescent="0.2">
      <c r="A71682" t="s">
        <v>86749</v>
      </c>
      <c r="B71682" t="s">
        <v>86915</v>
      </c>
      <c r="C71682" t="s">
        <v>86916</v>
      </c>
      <c r="D71682" t="s">
        <v>87420</v>
      </c>
      <c r="E71682" t="s">
        <v>87421</v>
      </c>
      <c r="F71682" t="s">
        <v>87422</v>
      </c>
    </row>
    <row r="71683" spans="1:6" x14ac:dyDescent="0.2">
      <c r="A71683" t="s">
        <v>86749</v>
      </c>
      <c r="B71683" t="s">
        <v>86915</v>
      </c>
      <c r="C71683" t="s">
        <v>86916</v>
      </c>
      <c r="D71683" t="s">
        <v>19740</v>
      </c>
      <c r="E71683" t="s">
        <v>19741</v>
      </c>
      <c r="F71683" t="s">
        <v>19742</v>
      </c>
    </row>
    <row r="71684" spans="1:6" x14ac:dyDescent="0.2">
      <c r="A71684" t="s">
        <v>86749</v>
      </c>
      <c r="B71684" t="s">
        <v>86915</v>
      </c>
      <c r="C71684" t="s">
        <v>86916</v>
      </c>
      <c r="D71684" t="s">
        <v>13536</v>
      </c>
      <c r="E71684" t="s">
        <v>13537</v>
      </c>
      <c r="F71684" t="s">
        <v>87450</v>
      </c>
    </row>
    <row r="71685" spans="1:6" x14ac:dyDescent="0.2">
      <c r="A71685" t="s">
        <v>86749</v>
      </c>
      <c r="B71685" t="s">
        <v>86915</v>
      </c>
      <c r="C71685" t="s">
        <v>86916</v>
      </c>
      <c r="D71685" t="s">
        <v>19359</v>
      </c>
      <c r="E71685" t="s">
        <v>19360</v>
      </c>
      <c r="F71685" t="s">
        <v>19361</v>
      </c>
    </row>
    <row r="71686" spans="1:6" x14ac:dyDescent="0.2">
      <c r="A71686" t="s">
        <v>86749</v>
      </c>
      <c r="B71686" t="s">
        <v>86915</v>
      </c>
      <c r="C71686" t="s">
        <v>86916</v>
      </c>
      <c r="D71686" t="s">
        <v>87451</v>
      </c>
      <c r="E71686" t="s">
        <v>87452</v>
      </c>
      <c r="F71686" t="s">
        <v>87453</v>
      </c>
    </row>
    <row r="71687" spans="1:6" x14ac:dyDescent="0.2">
      <c r="A71687" t="s">
        <v>86749</v>
      </c>
      <c r="B71687" t="s">
        <v>86915</v>
      </c>
      <c r="C71687" t="s">
        <v>86916</v>
      </c>
      <c r="D71687" t="s">
        <v>36023</v>
      </c>
      <c r="E71687" t="s">
        <v>36024</v>
      </c>
      <c r="F71687" t="s">
        <v>36025</v>
      </c>
    </row>
    <row r="71688" spans="1:6" x14ac:dyDescent="0.2">
      <c r="A71688" t="s">
        <v>86749</v>
      </c>
      <c r="B71688" t="s">
        <v>86915</v>
      </c>
      <c r="C71688" t="s">
        <v>86916</v>
      </c>
      <c r="D71688" t="s">
        <v>87454</v>
      </c>
      <c r="E71688" t="s">
        <v>87455</v>
      </c>
      <c r="F71688" t="s">
        <v>87456</v>
      </c>
    </row>
    <row r="71689" spans="1:6" x14ac:dyDescent="0.2">
      <c r="A71689" t="s">
        <v>86749</v>
      </c>
      <c r="B71689" t="s">
        <v>86915</v>
      </c>
      <c r="C71689" t="s">
        <v>86916</v>
      </c>
      <c r="D71689" t="s">
        <v>87457</v>
      </c>
      <c r="E71689" t="s">
        <v>87458</v>
      </c>
      <c r="F71689" t="s">
        <v>87459</v>
      </c>
    </row>
    <row r="71690" spans="1:6" x14ac:dyDescent="0.2">
      <c r="A71690" t="s">
        <v>86749</v>
      </c>
      <c r="B71690" t="s">
        <v>86915</v>
      </c>
      <c r="C71690" t="s">
        <v>86916</v>
      </c>
      <c r="D71690" t="s">
        <v>83235</v>
      </c>
      <c r="E71690" t="s">
        <v>83236</v>
      </c>
      <c r="F71690" t="s">
        <v>83237</v>
      </c>
    </row>
    <row r="71691" spans="1:6" x14ac:dyDescent="0.2">
      <c r="A71691" t="s">
        <v>86749</v>
      </c>
      <c r="B71691" t="s">
        <v>86915</v>
      </c>
      <c r="C71691" t="s">
        <v>86916</v>
      </c>
      <c r="D71691" t="s">
        <v>87460</v>
      </c>
      <c r="E71691" t="s">
        <v>87461</v>
      </c>
      <c r="F71691" t="s">
        <v>87462</v>
      </c>
    </row>
    <row r="71692" spans="1:6" x14ac:dyDescent="0.2">
      <c r="A71692" t="s">
        <v>86749</v>
      </c>
      <c r="B71692" t="s">
        <v>86915</v>
      </c>
      <c r="C71692" t="s">
        <v>86916</v>
      </c>
      <c r="D71692" t="s">
        <v>87463</v>
      </c>
      <c r="E71692" t="s">
        <v>87464</v>
      </c>
      <c r="F71692" t="s">
        <v>87465</v>
      </c>
    </row>
    <row r="71693" spans="1:6" x14ac:dyDescent="0.2">
      <c r="A71693" t="s">
        <v>86749</v>
      </c>
      <c r="B71693" t="s">
        <v>86915</v>
      </c>
      <c r="C71693" t="s">
        <v>86916</v>
      </c>
      <c r="D71693" t="s">
        <v>33344</v>
      </c>
      <c r="E71693" t="s">
        <v>33345</v>
      </c>
      <c r="F71693" t="s">
        <v>33346</v>
      </c>
    </row>
    <row r="71694" spans="1:6" x14ac:dyDescent="0.2">
      <c r="A71694" t="s">
        <v>86749</v>
      </c>
      <c r="B71694" t="s">
        <v>86915</v>
      </c>
      <c r="C71694" t="s">
        <v>86916</v>
      </c>
      <c r="D71694" t="s">
        <v>87466</v>
      </c>
      <c r="E71694" t="s">
        <v>87467</v>
      </c>
      <c r="F71694" t="s">
        <v>87468</v>
      </c>
    </row>
    <row r="71695" spans="1:6" x14ac:dyDescent="0.2">
      <c r="A71695" t="s">
        <v>86749</v>
      </c>
      <c r="B71695" t="s">
        <v>86915</v>
      </c>
      <c r="C71695" t="s">
        <v>86916</v>
      </c>
      <c r="D71695" t="s">
        <v>12903</v>
      </c>
      <c r="E71695" t="s">
        <v>12904</v>
      </c>
      <c r="F71695" t="s">
        <v>12905</v>
      </c>
    </row>
    <row r="71696" spans="1:6" x14ac:dyDescent="0.2">
      <c r="A71696" t="s">
        <v>86749</v>
      </c>
      <c r="B71696" t="s">
        <v>86915</v>
      </c>
      <c r="C71696" t="s">
        <v>86916</v>
      </c>
      <c r="D71696" t="s">
        <v>87402</v>
      </c>
      <c r="E71696" t="s">
        <v>87403</v>
      </c>
      <c r="F71696" t="s">
        <v>87404</v>
      </c>
    </row>
    <row r="71697" spans="1:6" x14ac:dyDescent="0.2">
      <c r="A71697" t="s">
        <v>86749</v>
      </c>
      <c r="B71697" t="s">
        <v>86915</v>
      </c>
      <c r="C71697" t="s">
        <v>86916</v>
      </c>
      <c r="D71697" t="s">
        <v>87469</v>
      </c>
      <c r="E71697" t="s">
        <v>87470</v>
      </c>
      <c r="F71697" t="s">
        <v>87471</v>
      </c>
    </row>
    <row r="71698" spans="1:6" x14ac:dyDescent="0.2">
      <c r="A71698" t="s">
        <v>86749</v>
      </c>
      <c r="B71698" t="s">
        <v>86915</v>
      </c>
      <c r="C71698" t="s">
        <v>86916</v>
      </c>
      <c r="D71698" t="s">
        <v>83238</v>
      </c>
      <c r="E71698" t="s">
        <v>83239</v>
      </c>
      <c r="F71698" t="s">
        <v>83240</v>
      </c>
    </row>
    <row r="71699" spans="1:6" x14ac:dyDescent="0.2">
      <c r="A71699" t="s">
        <v>86749</v>
      </c>
      <c r="B71699" t="s">
        <v>86915</v>
      </c>
      <c r="C71699" t="s">
        <v>86916</v>
      </c>
      <c r="D71699" t="s">
        <v>87447</v>
      </c>
      <c r="E71699" t="s">
        <v>87448</v>
      </c>
      <c r="F71699" t="s">
        <v>87449</v>
      </c>
    </row>
    <row r="71700" spans="1:6" x14ac:dyDescent="0.2">
      <c r="A71700" t="s">
        <v>86749</v>
      </c>
      <c r="B71700" t="s">
        <v>86915</v>
      </c>
      <c r="C71700" t="s">
        <v>86916</v>
      </c>
      <c r="D71700" t="s">
        <v>34079</v>
      </c>
      <c r="E71700" t="s">
        <v>34080</v>
      </c>
      <c r="F71700" t="s">
        <v>34081</v>
      </c>
    </row>
    <row r="71701" spans="1:6" x14ac:dyDescent="0.2">
      <c r="A71701" t="s">
        <v>86749</v>
      </c>
      <c r="B71701" t="s">
        <v>86915</v>
      </c>
      <c r="C71701" t="s">
        <v>86916</v>
      </c>
      <c r="D71701" t="s">
        <v>19341</v>
      </c>
      <c r="E71701" t="s">
        <v>19342</v>
      </c>
      <c r="F71701" t="s">
        <v>19343</v>
      </c>
    </row>
    <row r="71702" spans="1:6" x14ac:dyDescent="0.2">
      <c r="A71702" t="s">
        <v>86749</v>
      </c>
      <c r="B71702" t="s">
        <v>86915</v>
      </c>
      <c r="C71702" t="s">
        <v>86916</v>
      </c>
      <c r="D71702" t="s">
        <v>19876</v>
      </c>
      <c r="E71702" t="s">
        <v>19877</v>
      </c>
      <c r="F71702" t="s">
        <v>19878</v>
      </c>
    </row>
    <row r="71703" spans="1:6" x14ac:dyDescent="0.2">
      <c r="A71703" t="s">
        <v>86749</v>
      </c>
      <c r="B71703" t="s">
        <v>86915</v>
      </c>
      <c r="C71703" t="s">
        <v>86916</v>
      </c>
      <c r="D71703" t="s">
        <v>19740</v>
      </c>
      <c r="E71703" t="s">
        <v>19741</v>
      </c>
      <c r="F71703" t="s">
        <v>19742</v>
      </c>
    </row>
    <row r="71704" spans="1:6" x14ac:dyDescent="0.2">
      <c r="A71704" t="s">
        <v>86749</v>
      </c>
      <c r="B71704" t="s">
        <v>86915</v>
      </c>
      <c r="C71704" t="s">
        <v>86916</v>
      </c>
      <c r="D71704" t="s">
        <v>1476</v>
      </c>
      <c r="E71704" t="s">
        <v>1477</v>
      </c>
      <c r="F71704" t="s">
        <v>1478</v>
      </c>
    </row>
    <row r="71705" spans="1:6" x14ac:dyDescent="0.2">
      <c r="A71705" t="s">
        <v>86749</v>
      </c>
      <c r="B71705" t="s">
        <v>86915</v>
      </c>
      <c r="C71705" t="s">
        <v>86916</v>
      </c>
      <c r="D71705" t="s">
        <v>33929</v>
      </c>
      <c r="E71705" t="s">
        <v>33930</v>
      </c>
      <c r="F71705" t="s">
        <v>33931</v>
      </c>
    </row>
    <row r="71706" spans="1:6" x14ac:dyDescent="0.2">
      <c r="A71706" t="s">
        <v>86749</v>
      </c>
      <c r="B71706" t="s">
        <v>86915</v>
      </c>
      <c r="C71706" t="s">
        <v>86916</v>
      </c>
      <c r="D71706" t="s">
        <v>87472</v>
      </c>
      <c r="E71706" t="s">
        <v>87473</v>
      </c>
      <c r="F71706" t="s">
        <v>87474</v>
      </c>
    </row>
    <row r="71707" spans="1:6" x14ac:dyDescent="0.2">
      <c r="A71707" t="s">
        <v>86749</v>
      </c>
      <c r="B71707" t="s">
        <v>86915</v>
      </c>
      <c r="C71707" t="s">
        <v>86916</v>
      </c>
      <c r="D71707" t="s">
        <v>757</v>
      </c>
      <c r="E71707" t="s">
        <v>758</v>
      </c>
      <c r="F71707" t="s">
        <v>759</v>
      </c>
    </row>
    <row r="71708" spans="1:6" x14ac:dyDescent="0.2">
      <c r="A71708" t="s">
        <v>86749</v>
      </c>
      <c r="B71708" t="s">
        <v>86915</v>
      </c>
      <c r="C71708" t="s">
        <v>86916</v>
      </c>
      <c r="D71708" t="s">
        <v>18551</v>
      </c>
      <c r="E71708" t="s">
        <v>18552</v>
      </c>
      <c r="F71708" t="s">
        <v>18553</v>
      </c>
    </row>
    <row r="71709" spans="1:6" x14ac:dyDescent="0.2">
      <c r="A71709" t="s">
        <v>86749</v>
      </c>
      <c r="B71709" t="s">
        <v>86915</v>
      </c>
      <c r="C71709" t="s">
        <v>86916</v>
      </c>
      <c r="D71709" t="s">
        <v>36178</v>
      </c>
      <c r="E71709" t="s">
        <v>36179</v>
      </c>
      <c r="F71709" t="s">
        <v>36180</v>
      </c>
    </row>
    <row r="71710" spans="1:6" x14ac:dyDescent="0.2">
      <c r="A71710" t="s">
        <v>86749</v>
      </c>
      <c r="B71710" t="s">
        <v>86915</v>
      </c>
      <c r="C71710" t="s">
        <v>86916</v>
      </c>
      <c r="D71710" t="s">
        <v>87475</v>
      </c>
      <c r="E71710" t="s">
        <v>87476</v>
      </c>
      <c r="F71710" t="s">
        <v>87477</v>
      </c>
    </row>
    <row r="71711" spans="1:6" x14ac:dyDescent="0.2">
      <c r="A71711" t="s">
        <v>86749</v>
      </c>
      <c r="B71711" t="s">
        <v>86915</v>
      </c>
      <c r="C71711" t="s">
        <v>86916</v>
      </c>
      <c r="D71711" t="s">
        <v>87432</v>
      </c>
      <c r="E71711" t="s">
        <v>87433</v>
      </c>
      <c r="F71711" t="s">
        <v>87434</v>
      </c>
    </row>
    <row r="71712" spans="1:6" x14ac:dyDescent="0.2">
      <c r="A71712" t="s">
        <v>86749</v>
      </c>
      <c r="B71712" t="s">
        <v>86915</v>
      </c>
      <c r="C71712" t="s">
        <v>86916</v>
      </c>
      <c r="D71712" t="s">
        <v>87435</v>
      </c>
      <c r="E71712" t="s">
        <v>87436</v>
      </c>
      <c r="F71712" t="s">
        <v>87437</v>
      </c>
    </row>
    <row r="71713" spans="1:6" x14ac:dyDescent="0.2">
      <c r="A71713" t="s">
        <v>86749</v>
      </c>
      <c r="B71713" t="s">
        <v>86915</v>
      </c>
      <c r="C71713" t="s">
        <v>86916</v>
      </c>
      <c r="D71713" t="s">
        <v>87438</v>
      </c>
      <c r="E71713" t="s">
        <v>87439</v>
      </c>
      <c r="F71713" t="s">
        <v>87440</v>
      </c>
    </row>
    <row r="71714" spans="1:6" x14ac:dyDescent="0.2">
      <c r="A71714" t="s">
        <v>86749</v>
      </c>
      <c r="B71714" t="s">
        <v>86915</v>
      </c>
      <c r="C71714" t="s">
        <v>86916</v>
      </c>
      <c r="D71714" t="s">
        <v>87441</v>
      </c>
      <c r="E71714" t="s">
        <v>87442</v>
      </c>
      <c r="F71714" t="s">
        <v>87443</v>
      </c>
    </row>
    <row r="71715" spans="1:6" x14ac:dyDescent="0.2">
      <c r="A71715" t="s">
        <v>86749</v>
      </c>
      <c r="B71715" t="s">
        <v>86915</v>
      </c>
      <c r="C71715" t="s">
        <v>86916</v>
      </c>
      <c r="D71715" t="s">
        <v>41035</v>
      </c>
      <c r="E71715" t="s">
        <v>41036</v>
      </c>
      <c r="F71715" t="s">
        <v>41037</v>
      </c>
    </row>
    <row r="71716" spans="1:6" x14ac:dyDescent="0.2">
      <c r="A71716" t="s">
        <v>86749</v>
      </c>
      <c r="B71716" t="s">
        <v>86915</v>
      </c>
      <c r="C71716" t="s">
        <v>86916</v>
      </c>
      <c r="D71716" t="s">
        <v>87478</v>
      </c>
      <c r="E71716" t="s">
        <v>87479</v>
      </c>
      <c r="F71716" t="s">
        <v>87480</v>
      </c>
    </row>
    <row r="71717" spans="1:6" x14ac:dyDescent="0.2">
      <c r="A71717" t="s">
        <v>86749</v>
      </c>
      <c r="B71717" t="s">
        <v>86915</v>
      </c>
      <c r="C71717" t="s">
        <v>86916</v>
      </c>
      <c r="D71717" t="s">
        <v>87481</v>
      </c>
      <c r="E71717" t="s">
        <v>87482</v>
      </c>
      <c r="F71717" t="s">
        <v>87483</v>
      </c>
    </row>
    <row r="71718" spans="1:6" x14ac:dyDescent="0.2">
      <c r="A71718" t="s">
        <v>86749</v>
      </c>
      <c r="B71718" t="s">
        <v>86915</v>
      </c>
      <c r="C71718" t="s">
        <v>86916</v>
      </c>
      <c r="D71718" t="s">
        <v>1476</v>
      </c>
      <c r="E71718" t="s">
        <v>1477</v>
      </c>
      <c r="F71718" t="s">
        <v>1478</v>
      </c>
    </row>
    <row r="71719" spans="1:6" x14ac:dyDescent="0.2">
      <c r="A71719" t="s">
        <v>86749</v>
      </c>
      <c r="B71719" t="s">
        <v>86915</v>
      </c>
      <c r="C71719" t="s">
        <v>86916</v>
      </c>
      <c r="D71719" t="s">
        <v>33929</v>
      </c>
      <c r="E71719" t="s">
        <v>33930</v>
      </c>
      <c r="F71719" t="s">
        <v>33931</v>
      </c>
    </row>
    <row r="71720" spans="1:6" x14ac:dyDescent="0.2">
      <c r="A71720" t="s">
        <v>86749</v>
      </c>
      <c r="B71720" t="s">
        <v>86915</v>
      </c>
      <c r="C71720" t="s">
        <v>86916</v>
      </c>
      <c r="D71720" t="s">
        <v>87472</v>
      </c>
      <c r="E71720" t="s">
        <v>87473</v>
      </c>
      <c r="F71720" t="s">
        <v>87474</v>
      </c>
    </row>
    <row r="71721" spans="1:6" x14ac:dyDescent="0.2">
      <c r="A71721" t="s">
        <v>86749</v>
      </c>
      <c r="B71721" t="s">
        <v>86915</v>
      </c>
      <c r="C71721" t="s">
        <v>86916</v>
      </c>
      <c r="D71721" t="s">
        <v>757</v>
      </c>
      <c r="E71721" t="s">
        <v>758</v>
      </c>
      <c r="F71721" t="s">
        <v>759</v>
      </c>
    </row>
    <row r="71722" spans="1:6" x14ac:dyDescent="0.2">
      <c r="A71722" t="s">
        <v>86749</v>
      </c>
      <c r="B71722" t="s">
        <v>86915</v>
      </c>
      <c r="C71722" t="s">
        <v>86916</v>
      </c>
      <c r="D71722" t="s">
        <v>36178</v>
      </c>
      <c r="E71722" t="s">
        <v>36179</v>
      </c>
      <c r="F71722" t="s">
        <v>36180</v>
      </c>
    </row>
    <row r="71723" spans="1:6" x14ac:dyDescent="0.2">
      <c r="A71723" t="s">
        <v>86749</v>
      </c>
      <c r="B71723" t="s">
        <v>86915</v>
      </c>
      <c r="C71723" t="s">
        <v>86916</v>
      </c>
      <c r="D71723" t="s">
        <v>19323</v>
      </c>
      <c r="E71723" t="s">
        <v>19324</v>
      </c>
      <c r="F71723" t="s">
        <v>19325</v>
      </c>
    </row>
    <row r="71724" spans="1:6" x14ac:dyDescent="0.2">
      <c r="A71724" t="s">
        <v>86749</v>
      </c>
      <c r="B71724" t="s">
        <v>86915</v>
      </c>
      <c r="C71724" t="s">
        <v>86916</v>
      </c>
      <c r="D71724" t="s">
        <v>87484</v>
      </c>
      <c r="E71724" t="s">
        <v>87485</v>
      </c>
      <c r="F71724" t="s">
        <v>87486</v>
      </c>
    </row>
    <row r="71725" spans="1:6" x14ac:dyDescent="0.2">
      <c r="A71725" t="s">
        <v>86749</v>
      </c>
      <c r="B71725" t="s">
        <v>86915</v>
      </c>
      <c r="C71725" t="s">
        <v>86916</v>
      </c>
      <c r="D71725" t="s">
        <v>87487</v>
      </c>
      <c r="E71725" t="s">
        <v>87488</v>
      </c>
      <c r="F71725" t="s">
        <v>87489</v>
      </c>
    </row>
    <row r="71726" spans="1:6" x14ac:dyDescent="0.2">
      <c r="A71726" t="s">
        <v>86749</v>
      </c>
      <c r="B71726" t="s">
        <v>86915</v>
      </c>
      <c r="C71726" t="s">
        <v>86916</v>
      </c>
      <c r="D71726" t="s">
        <v>87490</v>
      </c>
      <c r="E71726" t="s">
        <v>87491</v>
      </c>
      <c r="F71726" t="s">
        <v>87492</v>
      </c>
    </row>
    <row r="71727" spans="1:6" x14ac:dyDescent="0.2">
      <c r="A71727" t="s">
        <v>86749</v>
      </c>
      <c r="B71727" t="s">
        <v>86915</v>
      </c>
      <c r="C71727" t="s">
        <v>86916</v>
      </c>
      <c r="D71727" t="s">
        <v>77780</v>
      </c>
      <c r="E71727" t="s">
        <v>77781</v>
      </c>
      <c r="F71727" t="s">
        <v>77782</v>
      </c>
    </row>
    <row r="71728" spans="1:6" x14ac:dyDescent="0.2">
      <c r="A71728" t="s">
        <v>86749</v>
      </c>
      <c r="B71728" t="s">
        <v>86915</v>
      </c>
      <c r="C71728" t="s">
        <v>86916</v>
      </c>
      <c r="D71728" t="s">
        <v>22461</v>
      </c>
      <c r="E71728" t="s">
        <v>22462</v>
      </c>
      <c r="F71728" t="s">
        <v>22463</v>
      </c>
    </row>
    <row r="71729" spans="1:6" x14ac:dyDescent="0.2">
      <c r="A71729" t="s">
        <v>86749</v>
      </c>
      <c r="B71729" t="s">
        <v>86915</v>
      </c>
      <c r="C71729" t="s">
        <v>86916</v>
      </c>
      <c r="D71729" t="s">
        <v>70640</v>
      </c>
      <c r="E71729" t="s">
        <v>70641</v>
      </c>
      <c r="F71729" t="s">
        <v>70642</v>
      </c>
    </row>
    <row r="71730" spans="1:6" x14ac:dyDescent="0.2">
      <c r="A71730" t="s">
        <v>86749</v>
      </c>
      <c r="B71730" t="s">
        <v>86915</v>
      </c>
      <c r="C71730" t="s">
        <v>86916</v>
      </c>
      <c r="D71730" t="s">
        <v>87493</v>
      </c>
      <c r="E71730" t="s">
        <v>87494</v>
      </c>
      <c r="F71730" t="s">
        <v>87495</v>
      </c>
    </row>
    <row r="71731" spans="1:6" x14ac:dyDescent="0.2">
      <c r="A71731" t="s">
        <v>86749</v>
      </c>
      <c r="B71731" t="s">
        <v>86915</v>
      </c>
      <c r="C71731" t="s">
        <v>86916</v>
      </c>
      <c r="D71731" t="s">
        <v>87496</v>
      </c>
      <c r="E71731" t="s">
        <v>87497</v>
      </c>
      <c r="F71731" t="s">
        <v>87498</v>
      </c>
    </row>
    <row r="71732" spans="1:6" x14ac:dyDescent="0.2">
      <c r="A71732" t="s">
        <v>86749</v>
      </c>
      <c r="B71732" t="s">
        <v>86915</v>
      </c>
      <c r="C71732" t="s">
        <v>86916</v>
      </c>
      <c r="D71732" t="s">
        <v>47883</v>
      </c>
      <c r="E71732" t="s">
        <v>47884</v>
      </c>
      <c r="F71732" t="s">
        <v>47885</v>
      </c>
    </row>
    <row r="71733" spans="1:6" x14ac:dyDescent="0.2">
      <c r="A71733" t="s">
        <v>86749</v>
      </c>
      <c r="B71733" t="s">
        <v>86915</v>
      </c>
      <c r="C71733" t="s">
        <v>86916</v>
      </c>
      <c r="D71733" t="s">
        <v>87475</v>
      </c>
      <c r="E71733" t="s">
        <v>87476</v>
      </c>
      <c r="F71733" t="s">
        <v>87477</v>
      </c>
    </row>
    <row r="71734" spans="1:6" x14ac:dyDescent="0.2">
      <c r="A71734" t="s">
        <v>86749</v>
      </c>
      <c r="B71734" t="s">
        <v>86915</v>
      </c>
      <c r="C71734" t="s">
        <v>86916</v>
      </c>
      <c r="D71734" t="s">
        <v>27093</v>
      </c>
      <c r="E71734" t="s">
        <v>27094</v>
      </c>
      <c r="F71734" t="s">
        <v>27095</v>
      </c>
    </row>
    <row r="71735" spans="1:6" x14ac:dyDescent="0.2">
      <c r="A71735" t="s">
        <v>86749</v>
      </c>
      <c r="B71735" t="s">
        <v>86915</v>
      </c>
      <c r="C71735" t="s">
        <v>86916</v>
      </c>
      <c r="D71735" t="s">
        <v>58914</v>
      </c>
      <c r="E71735" t="s">
        <v>58915</v>
      </c>
      <c r="F71735" t="s">
        <v>58916</v>
      </c>
    </row>
    <row r="71736" spans="1:6" x14ac:dyDescent="0.2">
      <c r="A71736" t="s">
        <v>86749</v>
      </c>
      <c r="B71736" t="s">
        <v>86915</v>
      </c>
      <c r="C71736" t="s">
        <v>86916</v>
      </c>
      <c r="D71736" t="s">
        <v>87499</v>
      </c>
      <c r="E71736" t="s">
        <v>87500</v>
      </c>
      <c r="F71736" t="s">
        <v>87501</v>
      </c>
    </row>
    <row r="71737" spans="1:6" x14ac:dyDescent="0.2">
      <c r="A71737" t="s">
        <v>86749</v>
      </c>
      <c r="B71737" t="s">
        <v>86915</v>
      </c>
      <c r="C71737" t="s">
        <v>86916</v>
      </c>
      <c r="D71737" t="s">
        <v>87502</v>
      </c>
      <c r="E71737" t="s">
        <v>87503</v>
      </c>
      <c r="F71737" t="s">
        <v>87504</v>
      </c>
    </row>
    <row r="71738" spans="1:6" x14ac:dyDescent="0.2">
      <c r="A71738" t="s">
        <v>86749</v>
      </c>
      <c r="B71738" t="s">
        <v>86915</v>
      </c>
      <c r="C71738" t="s">
        <v>86916</v>
      </c>
      <c r="D71738" t="s">
        <v>19435</v>
      </c>
      <c r="E71738" t="s">
        <v>19436</v>
      </c>
      <c r="F71738" t="s">
        <v>19437</v>
      </c>
    </row>
    <row r="71739" spans="1:6" x14ac:dyDescent="0.2">
      <c r="A71739" t="s">
        <v>86749</v>
      </c>
      <c r="B71739" t="s">
        <v>86915</v>
      </c>
      <c r="C71739" t="s">
        <v>86916</v>
      </c>
      <c r="D71739" t="s">
        <v>87505</v>
      </c>
      <c r="E71739" t="s">
        <v>87506</v>
      </c>
      <c r="F71739" t="s">
        <v>87507</v>
      </c>
    </row>
    <row r="71740" spans="1:6" x14ac:dyDescent="0.2">
      <c r="A71740" t="s">
        <v>86749</v>
      </c>
      <c r="B71740" t="s">
        <v>86915</v>
      </c>
      <c r="C71740" t="s">
        <v>86916</v>
      </c>
      <c r="D71740" t="s">
        <v>87508</v>
      </c>
      <c r="E71740" t="s">
        <v>87509</v>
      </c>
      <c r="F71740" t="s">
        <v>87510</v>
      </c>
    </row>
    <row r="71741" spans="1:6" x14ac:dyDescent="0.2">
      <c r="A71741" t="s">
        <v>86749</v>
      </c>
      <c r="B71741" t="s">
        <v>86915</v>
      </c>
      <c r="C71741" t="s">
        <v>86916</v>
      </c>
      <c r="D71741" t="s">
        <v>19710</v>
      </c>
      <c r="E71741" t="s">
        <v>19711</v>
      </c>
      <c r="F71741" t="s">
        <v>19712</v>
      </c>
    </row>
    <row r="71742" spans="1:6" x14ac:dyDescent="0.2">
      <c r="A71742" t="s">
        <v>86749</v>
      </c>
      <c r="B71742" t="s">
        <v>86915</v>
      </c>
      <c r="C71742" t="s">
        <v>86916</v>
      </c>
      <c r="D71742" t="s">
        <v>87511</v>
      </c>
      <c r="E71742" t="s">
        <v>87512</v>
      </c>
      <c r="F71742" t="s">
        <v>87513</v>
      </c>
    </row>
    <row r="71743" spans="1:6" x14ac:dyDescent="0.2">
      <c r="A71743" t="s">
        <v>86749</v>
      </c>
      <c r="B71743" t="s">
        <v>86915</v>
      </c>
      <c r="C71743" t="s">
        <v>86916</v>
      </c>
      <c r="D71743" t="s">
        <v>87514</v>
      </c>
      <c r="E71743" t="s">
        <v>87515</v>
      </c>
      <c r="F71743" t="s">
        <v>87516</v>
      </c>
    </row>
    <row r="71744" spans="1:6" x14ac:dyDescent="0.2">
      <c r="A71744" t="s">
        <v>86749</v>
      </c>
      <c r="B71744" t="s">
        <v>86915</v>
      </c>
      <c r="C71744" t="s">
        <v>86916</v>
      </c>
      <c r="D71744" t="s">
        <v>37427</v>
      </c>
      <c r="E71744" t="s">
        <v>37428</v>
      </c>
      <c r="F71744" t="s">
        <v>87517</v>
      </c>
    </row>
    <row r="71745" spans="1:6" x14ac:dyDescent="0.2">
      <c r="A71745" t="s">
        <v>86749</v>
      </c>
      <c r="B71745" t="s">
        <v>86915</v>
      </c>
      <c r="C71745" t="s">
        <v>86916</v>
      </c>
      <c r="D71745" t="s">
        <v>86895</v>
      </c>
      <c r="E71745" t="s">
        <v>86896</v>
      </c>
      <c r="F71745" t="s">
        <v>86897</v>
      </c>
    </row>
    <row r="71746" spans="1:6" x14ac:dyDescent="0.2">
      <c r="A71746" t="s">
        <v>86749</v>
      </c>
      <c r="B71746" t="s">
        <v>86915</v>
      </c>
      <c r="C71746" t="s">
        <v>86916</v>
      </c>
      <c r="D71746" t="s">
        <v>87518</v>
      </c>
      <c r="E71746" t="s">
        <v>87519</v>
      </c>
      <c r="F71746" t="s">
        <v>87520</v>
      </c>
    </row>
    <row r="71747" spans="1:6" x14ac:dyDescent="0.2">
      <c r="A71747" t="s">
        <v>86749</v>
      </c>
      <c r="B71747" t="s">
        <v>86915</v>
      </c>
      <c r="C71747" t="s">
        <v>86916</v>
      </c>
      <c r="D71747" t="s">
        <v>87521</v>
      </c>
      <c r="E71747" t="s">
        <v>87522</v>
      </c>
      <c r="F71747" t="s">
        <v>87523</v>
      </c>
    </row>
    <row r="71748" spans="1:6" x14ac:dyDescent="0.2">
      <c r="A71748" t="s">
        <v>86749</v>
      </c>
      <c r="B71748" t="s">
        <v>86915</v>
      </c>
      <c r="C71748" t="s">
        <v>86916</v>
      </c>
      <c r="D71748" t="s">
        <v>86900</v>
      </c>
      <c r="E71748" t="s">
        <v>86901</v>
      </c>
      <c r="F71748" t="s">
        <v>86902</v>
      </c>
    </row>
    <row r="71749" spans="1:6" x14ac:dyDescent="0.2">
      <c r="A71749" t="s">
        <v>86749</v>
      </c>
      <c r="B71749" t="s">
        <v>86915</v>
      </c>
      <c r="C71749" t="s">
        <v>86916</v>
      </c>
      <c r="D71749" t="s">
        <v>36199</v>
      </c>
      <c r="E71749" t="s">
        <v>36200</v>
      </c>
      <c r="F71749" t="s">
        <v>36201</v>
      </c>
    </row>
    <row r="71750" spans="1:6" x14ac:dyDescent="0.2">
      <c r="A71750" t="s">
        <v>86749</v>
      </c>
      <c r="B71750" t="s">
        <v>86915</v>
      </c>
      <c r="C71750" t="s">
        <v>86916</v>
      </c>
      <c r="D71750" t="s">
        <v>87524</v>
      </c>
      <c r="E71750" t="s">
        <v>87525</v>
      </c>
      <c r="F71750" t="s">
        <v>87526</v>
      </c>
    </row>
    <row r="71751" spans="1:6" x14ac:dyDescent="0.2">
      <c r="A71751" t="s">
        <v>86749</v>
      </c>
      <c r="B71751" t="s">
        <v>86915</v>
      </c>
      <c r="C71751" t="s">
        <v>86916</v>
      </c>
      <c r="D71751" t="s">
        <v>58967</v>
      </c>
      <c r="E71751" t="s">
        <v>58968</v>
      </c>
      <c r="F71751" t="s">
        <v>58969</v>
      </c>
    </row>
    <row r="71752" spans="1:6" x14ac:dyDescent="0.2">
      <c r="A71752" t="s">
        <v>86749</v>
      </c>
      <c r="B71752" t="s">
        <v>86915</v>
      </c>
      <c r="C71752" t="s">
        <v>86916</v>
      </c>
      <c r="D71752" t="s">
        <v>35988</v>
      </c>
      <c r="E71752" t="s">
        <v>35989</v>
      </c>
      <c r="F71752" t="s">
        <v>87527</v>
      </c>
    </row>
    <row r="71753" spans="1:6" x14ac:dyDescent="0.2">
      <c r="A71753" t="s">
        <v>86749</v>
      </c>
      <c r="B71753" t="s">
        <v>86915</v>
      </c>
      <c r="C71753" t="s">
        <v>86916</v>
      </c>
      <c r="D71753" t="s">
        <v>1521</v>
      </c>
      <c r="E71753" t="s">
        <v>1522</v>
      </c>
      <c r="F71753" t="s">
        <v>1523</v>
      </c>
    </row>
    <row r="71754" spans="1:6" x14ac:dyDescent="0.2">
      <c r="A71754" t="s">
        <v>86749</v>
      </c>
      <c r="B71754" t="s">
        <v>86915</v>
      </c>
      <c r="C71754" t="s">
        <v>86916</v>
      </c>
      <c r="D71754" t="s">
        <v>87528</v>
      </c>
      <c r="E71754" t="s">
        <v>87529</v>
      </c>
      <c r="F71754" t="s">
        <v>87530</v>
      </c>
    </row>
    <row r="71755" spans="1:6" x14ac:dyDescent="0.2">
      <c r="A71755" t="s">
        <v>86749</v>
      </c>
      <c r="B71755" t="s">
        <v>86915</v>
      </c>
      <c r="C71755" t="s">
        <v>86916</v>
      </c>
      <c r="D71755" t="s">
        <v>87531</v>
      </c>
      <c r="E71755" t="s">
        <v>87532</v>
      </c>
      <c r="F71755" t="s">
        <v>87533</v>
      </c>
    </row>
    <row r="71756" spans="1:6" x14ac:dyDescent="0.2">
      <c r="A71756" t="s">
        <v>86749</v>
      </c>
      <c r="B71756" t="s">
        <v>86915</v>
      </c>
      <c r="C71756" t="s">
        <v>86916</v>
      </c>
      <c r="D71756" t="s">
        <v>87534</v>
      </c>
      <c r="E71756" t="s">
        <v>87535</v>
      </c>
      <c r="F71756" t="s">
        <v>87536</v>
      </c>
    </row>
    <row r="71757" spans="1:6" x14ac:dyDescent="0.2">
      <c r="A71757" t="s">
        <v>86749</v>
      </c>
      <c r="B71757" t="s">
        <v>86915</v>
      </c>
      <c r="C71757" t="s">
        <v>86916</v>
      </c>
      <c r="D71757" t="s">
        <v>87537</v>
      </c>
      <c r="E71757" t="s">
        <v>87538</v>
      </c>
      <c r="F71757" t="s">
        <v>87539</v>
      </c>
    </row>
    <row r="71758" spans="1:6" x14ac:dyDescent="0.2">
      <c r="A71758" t="s">
        <v>86749</v>
      </c>
      <c r="B71758" t="s">
        <v>86915</v>
      </c>
      <c r="C71758" t="s">
        <v>86916</v>
      </c>
      <c r="D71758" t="s">
        <v>33353</v>
      </c>
      <c r="E71758" t="s">
        <v>33354</v>
      </c>
      <c r="F71758" t="s">
        <v>33355</v>
      </c>
    </row>
    <row r="71759" spans="1:6" x14ac:dyDescent="0.2">
      <c r="A71759" t="s">
        <v>86749</v>
      </c>
      <c r="B71759" t="s">
        <v>86915</v>
      </c>
      <c r="C71759" t="s">
        <v>86916</v>
      </c>
      <c r="D71759" t="s">
        <v>87540</v>
      </c>
      <c r="E71759" t="s">
        <v>87541</v>
      </c>
      <c r="F71759" t="s">
        <v>87542</v>
      </c>
    </row>
    <row r="71760" spans="1:6" x14ac:dyDescent="0.2">
      <c r="A71760" t="s">
        <v>86749</v>
      </c>
      <c r="B71760" t="s">
        <v>86915</v>
      </c>
      <c r="C71760" t="s">
        <v>86916</v>
      </c>
      <c r="D71760" t="s">
        <v>83659</v>
      </c>
      <c r="E71760" t="s">
        <v>83660</v>
      </c>
      <c r="F71760" t="s">
        <v>83661</v>
      </c>
    </row>
    <row r="71761" spans="1:6" x14ac:dyDescent="0.2">
      <c r="A71761" t="s">
        <v>86749</v>
      </c>
      <c r="B71761" t="s">
        <v>86915</v>
      </c>
      <c r="C71761" t="s">
        <v>86916</v>
      </c>
      <c r="D71761" t="s">
        <v>87537</v>
      </c>
      <c r="E71761" t="s">
        <v>87538</v>
      </c>
      <c r="F71761" t="s">
        <v>87539</v>
      </c>
    </row>
    <row r="71762" spans="1:6" x14ac:dyDescent="0.2">
      <c r="A71762" t="s">
        <v>86749</v>
      </c>
      <c r="B71762" t="s">
        <v>86915</v>
      </c>
      <c r="C71762" t="s">
        <v>86916</v>
      </c>
      <c r="D71762" t="s">
        <v>47456</v>
      </c>
      <c r="E71762" t="s">
        <v>47457</v>
      </c>
      <c r="F71762" t="s">
        <v>47458</v>
      </c>
    </row>
    <row r="71763" spans="1:6" x14ac:dyDescent="0.2">
      <c r="A71763" t="s">
        <v>86749</v>
      </c>
      <c r="B71763" t="s">
        <v>86915</v>
      </c>
      <c r="C71763" t="s">
        <v>86916</v>
      </c>
      <c r="D71763" t="s">
        <v>83659</v>
      </c>
      <c r="E71763" t="s">
        <v>83660</v>
      </c>
      <c r="F71763" t="s">
        <v>83661</v>
      </c>
    </row>
    <row r="71764" spans="1:6" x14ac:dyDescent="0.2">
      <c r="A71764" t="s">
        <v>86749</v>
      </c>
      <c r="B71764" t="s">
        <v>86915</v>
      </c>
      <c r="C71764" t="s">
        <v>86916</v>
      </c>
      <c r="D71764" t="s">
        <v>25766</v>
      </c>
      <c r="E71764" t="s">
        <v>25767</v>
      </c>
      <c r="F71764" t="s">
        <v>25768</v>
      </c>
    </row>
    <row r="71765" spans="1:6" x14ac:dyDescent="0.2">
      <c r="A71765" t="s">
        <v>86749</v>
      </c>
      <c r="B71765" t="s">
        <v>86915</v>
      </c>
      <c r="C71765" t="s">
        <v>86916</v>
      </c>
      <c r="D71765" t="s">
        <v>87543</v>
      </c>
      <c r="E71765" t="s">
        <v>87544</v>
      </c>
      <c r="F71765" t="s">
        <v>87545</v>
      </c>
    </row>
    <row r="71766" spans="1:6" x14ac:dyDescent="0.2">
      <c r="A71766" t="s">
        <v>86749</v>
      </c>
      <c r="B71766" t="s">
        <v>86915</v>
      </c>
      <c r="C71766" t="s">
        <v>86916</v>
      </c>
      <c r="D71766" t="s">
        <v>87546</v>
      </c>
      <c r="E71766" t="s">
        <v>87547</v>
      </c>
      <c r="F71766" t="s">
        <v>87548</v>
      </c>
    </row>
    <row r="71767" spans="1:6" x14ac:dyDescent="0.2">
      <c r="A71767" t="s">
        <v>86749</v>
      </c>
      <c r="B71767" t="s">
        <v>86915</v>
      </c>
      <c r="C71767" t="s">
        <v>86916</v>
      </c>
      <c r="D71767" t="s">
        <v>87549</v>
      </c>
      <c r="E71767" t="s">
        <v>87550</v>
      </c>
      <c r="F71767" t="s">
        <v>87551</v>
      </c>
    </row>
    <row r="71768" spans="1:6" x14ac:dyDescent="0.2">
      <c r="A71768" t="s">
        <v>86749</v>
      </c>
      <c r="B71768" t="s">
        <v>86915</v>
      </c>
      <c r="C71768" t="s">
        <v>86916</v>
      </c>
      <c r="D71768" t="s">
        <v>83259</v>
      </c>
      <c r="E71768" t="s">
        <v>83260</v>
      </c>
      <c r="F71768" t="s">
        <v>83261</v>
      </c>
    </row>
    <row r="71769" spans="1:6" x14ac:dyDescent="0.2">
      <c r="A71769" t="s">
        <v>86749</v>
      </c>
      <c r="B71769" t="s">
        <v>86915</v>
      </c>
      <c r="C71769" t="s">
        <v>86916</v>
      </c>
      <c r="D71769" t="s">
        <v>87552</v>
      </c>
      <c r="E71769" t="s">
        <v>87553</v>
      </c>
      <c r="F71769" t="s">
        <v>87554</v>
      </c>
    </row>
    <row r="71770" spans="1:6" x14ac:dyDescent="0.2">
      <c r="A71770" t="s">
        <v>86749</v>
      </c>
      <c r="B71770" t="s">
        <v>86915</v>
      </c>
      <c r="C71770" t="s">
        <v>86916</v>
      </c>
      <c r="D71770" t="s">
        <v>33326</v>
      </c>
      <c r="E71770" t="s">
        <v>33327</v>
      </c>
      <c r="F71770" t="s">
        <v>33328</v>
      </c>
    </row>
    <row r="71771" spans="1:6" x14ac:dyDescent="0.2">
      <c r="A71771" t="s">
        <v>86749</v>
      </c>
      <c r="B71771" t="s">
        <v>86915</v>
      </c>
      <c r="C71771" t="s">
        <v>86916</v>
      </c>
      <c r="D71771" t="s">
        <v>33374</v>
      </c>
      <c r="E71771" t="s">
        <v>33375</v>
      </c>
      <c r="F71771" t="s">
        <v>33376</v>
      </c>
    </row>
    <row r="71772" spans="1:6" x14ac:dyDescent="0.2">
      <c r="A71772" t="s">
        <v>86749</v>
      </c>
      <c r="B71772" t="s">
        <v>86915</v>
      </c>
      <c r="C71772" t="s">
        <v>86916</v>
      </c>
      <c r="D71772" t="s">
        <v>19561</v>
      </c>
      <c r="E71772" t="s">
        <v>19562</v>
      </c>
      <c r="F71772" t="s">
        <v>19563</v>
      </c>
    </row>
    <row r="71773" spans="1:6" x14ac:dyDescent="0.2">
      <c r="A71773" t="s">
        <v>86749</v>
      </c>
      <c r="B71773" t="s">
        <v>86915</v>
      </c>
      <c r="C71773" t="s">
        <v>86916</v>
      </c>
      <c r="D71773" t="s">
        <v>87555</v>
      </c>
      <c r="E71773" t="s">
        <v>87556</v>
      </c>
      <c r="F71773" t="s">
        <v>87557</v>
      </c>
    </row>
    <row r="71774" spans="1:6" x14ac:dyDescent="0.2">
      <c r="A71774" t="s">
        <v>86749</v>
      </c>
      <c r="B71774" t="s">
        <v>86915</v>
      </c>
      <c r="C71774" t="s">
        <v>86916</v>
      </c>
      <c r="D71774" t="s">
        <v>19561</v>
      </c>
      <c r="E71774" t="s">
        <v>19562</v>
      </c>
      <c r="F71774" t="s">
        <v>19563</v>
      </c>
    </row>
    <row r="71775" spans="1:6" x14ac:dyDescent="0.2">
      <c r="A71775" t="s">
        <v>86749</v>
      </c>
      <c r="B71775" t="s">
        <v>86915</v>
      </c>
      <c r="C71775" t="s">
        <v>86916</v>
      </c>
      <c r="D71775" t="s">
        <v>87555</v>
      </c>
      <c r="E71775" t="s">
        <v>87556</v>
      </c>
      <c r="F71775" t="s">
        <v>87557</v>
      </c>
    </row>
    <row r="71776" spans="1:6" x14ac:dyDescent="0.2">
      <c r="A71776" t="s">
        <v>86749</v>
      </c>
      <c r="B71776" t="s">
        <v>86915</v>
      </c>
      <c r="C71776" t="s">
        <v>86916</v>
      </c>
      <c r="D71776" t="s">
        <v>58961</v>
      </c>
      <c r="E71776" t="s">
        <v>58962</v>
      </c>
      <c r="F71776" t="s">
        <v>58963</v>
      </c>
    </row>
    <row r="71777" spans="1:6" x14ac:dyDescent="0.2">
      <c r="A71777" t="s">
        <v>86749</v>
      </c>
      <c r="B71777" t="s">
        <v>86915</v>
      </c>
      <c r="C71777" t="s">
        <v>86916</v>
      </c>
      <c r="D71777" t="s">
        <v>19564</v>
      </c>
      <c r="E71777" t="s">
        <v>19565</v>
      </c>
      <c r="F71777" t="s">
        <v>19566</v>
      </c>
    </row>
    <row r="71778" spans="1:6" x14ac:dyDescent="0.2">
      <c r="A71778" t="s">
        <v>86749</v>
      </c>
      <c r="B71778" t="s">
        <v>86915</v>
      </c>
      <c r="C71778" t="s">
        <v>86916</v>
      </c>
      <c r="D71778" t="s">
        <v>87558</v>
      </c>
      <c r="E71778" t="s">
        <v>87559</v>
      </c>
      <c r="F71778" t="s">
        <v>87560</v>
      </c>
    </row>
    <row r="71779" spans="1:6" x14ac:dyDescent="0.2">
      <c r="A71779" t="s">
        <v>86749</v>
      </c>
      <c r="B71779" t="s">
        <v>86915</v>
      </c>
      <c r="C71779" t="s">
        <v>86916</v>
      </c>
      <c r="D71779" t="s">
        <v>25299</v>
      </c>
      <c r="E71779" t="s">
        <v>25300</v>
      </c>
      <c r="F71779" t="s">
        <v>25301</v>
      </c>
    </row>
    <row r="71780" spans="1:6" x14ac:dyDescent="0.2">
      <c r="A71780" t="s">
        <v>86749</v>
      </c>
      <c r="B71780" t="s">
        <v>86915</v>
      </c>
      <c r="C71780" t="s">
        <v>86916</v>
      </c>
      <c r="D71780" t="s">
        <v>87561</v>
      </c>
      <c r="E71780" t="s">
        <v>87562</v>
      </c>
      <c r="F71780" t="s">
        <v>87563</v>
      </c>
    </row>
    <row r="71781" spans="1:6" x14ac:dyDescent="0.2">
      <c r="A71781" t="s">
        <v>86749</v>
      </c>
      <c r="B71781" t="s">
        <v>86915</v>
      </c>
      <c r="C71781" t="s">
        <v>86916</v>
      </c>
      <c r="D71781" t="s">
        <v>87564</v>
      </c>
      <c r="E71781" t="s">
        <v>87565</v>
      </c>
      <c r="F71781" t="s">
        <v>87566</v>
      </c>
    </row>
    <row r="71782" spans="1:6" x14ac:dyDescent="0.2">
      <c r="A71782" t="s">
        <v>86749</v>
      </c>
      <c r="B71782" t="s">
        <v>86915</v>
      </c>
      <c r="C71782" t="s">
        <v>86916</v>
      </c>
      <c r="D71782" t="s">
        <v>87567</v>
      </c>
      <c r="E71782" t="s">
        <v>87568</v>
      </c>
      <c r="F71782" t="s">
        <v>87569</v>
      </c>
    </row>
    <row r="71783" spans="1:6" x14ac:dyDescent="0.2">
      <c r="A71783" t="s">
        <v>86749</v>
      </c>
      <c r="B71783" t="s">
        <v>86915</v>
      </c>
      <c r="C71783" t="s">
        <v>86916</v>
      </c>
      <c r="D71783" t="s">
        <v>86906</v>
      </c>
      <c r="E71783" t="s">
        <v>86907</v>
      </c>
      <c r="F71783" t="s">
        <v>86908</v>
      </c>
    </row>
    <row r="71784" spans="1:6" x14ac:dyDescent="0.2">
      <c r="A71784" t="s">
        <v>86749</v>
      </c>
      <c r="B71784" t="s">
        <v>86915</v>
      </c>
      <c r="C71784" t="s">
        <v>86916</v>
      </c>
      <c r="D71784" t="s">
        <v>87570</v>
      </c>
      <c r="E71784" t="s">
        <v>87571</v>
      </c>
      <c r="F71784" t="s">
        <v>87572</v>
      </c>
    </row>
    <row r="71785" spans="1:6" x14ac:dyDescent="0.2">
      <c r="A71785" t="s">
        <v>86749</v>
      </c>
      <c r="B71785" t="s">
        <v>86915</v>
      </c>
      <c r="C71785" t="s">
        <v>86916</v>
      </c>
      <c r="D71785" t="s">
        <v>87573</v>
      </c>
      <c r="E71785" t="s">
        <v>87574</v>
      </c>
      <c r="F71785" t="s">
        <v>87575</v>
      </c>
    </row>
    <row r="71786" spans="1:6" x14ac:dyDescent="0.2">
      <c r="A71786" t="s">
        <v>86749</v>
      </c>
      <c r="B71786" t="s">
        <v>86915</v>
      </c>
      <c r="C71786" t="s">
        <v>86916</v>
      </c>
      <c r="D71786" t="s">
        <v>87573</v>
      </c>
      <c r="E71786" t="s">
        <v>87574</v>
      </c>
      <c r="F71786" t="s">
        <v>87575</v>
      </c>
    </row>
    <row r="71787" spans="1:6" x14ac:dyDescent="0.2">
      <c r="A71787" t="s">
        <v>86749</v>
      </c>
      <c r="B71787" t="s">
        <v>86915</v>
      </c>
      <c r="C71787" t="s">
        <v>86916</v>
      </c>
      <c r="D71787" t="s">
        <v>84188</v>
      </c>
      <c r="E71787" t="s">
        <v>84189</v>
      </c>
      <c r="F71787" t="s">
        <v>84190</v>
      </c>
    </row>
    <row r="71788" spans="1:6" x14ac:dyDescent="0.2">
      <c r="A71788" t="s">
        <v>86749</v>
      </c>
      <c r="B71788" t="s">
        <v>86915</v>
      </c>
      <c r="C71788" t="s">
        <v>86916</v>
      </c>
      <c r="D71788" t="s">
        <v>78543</v>
      </c>
      <c r="E71788" t="s">
        <v>78544</v>
      </c>
      <c r="F71788" t="s">
        <v>78545</v>
      </c>
    </row>
    <row r="71789" spans="1:6" x14ac:dyDescent="0.2">
      <c r="A71789" t="s">
        <v>86749</v>
      </c>
      <c r="B71789" t="s">
        <v>86915</v>
      </c>
      <c r="C71789" t="s">
        <v>86916</v>
      </c>
      <c r="D71789" t="s">
        <v>87576</v>
      </c>
      <c r="E71789" t="s">
        <v>87577</v>
      </c>
      <c r="F71789" t="s">
        <v>87578</v>
      </c>
    </row>
    <row r="71790" spans="1:6" x14ac:dyDescent="0.2">
      <c r="A71790" t="s">
        <v>86749</v>
      </c>
      <c r="B71790" t="s">
        <v>86915</v>
      </c>
      <c r="C71790" t="s">
        <v>86916</v>
      </c>
      <c r="D71790" t="s">
        <v>87579</v>
      </c>
      <c r="E71790" t="s">
        <v>87580</v>
      </c>
      <c r="F71790" t="s">
        <v>87581</v>
      </c>
    </row>
    <row r="71791" spans="1:6" x14ac:dyDescent="0.2">
      <c r="A71791" t="s">
        <v>86749</v>
      </c>
      <c r="B71791" t="s">
        <v>86915</v>
      </c>
      <c r="C71791" t="s">
        <v>86916</v>
      </c>
      <c r="D71791" t="s">
        <v>87582</v>
      </c>
      <c r="E71791" t="s">
        <v>87583</v>
      </c>
      <c r="F71791" t="s">
        <v>87584</v>
      </c>
    </row>
    <row r="71792" spans="1:6" x14ac:dyDescent="0.2">
      <c r="A71792" t="s">
        <v>86749</v>
      </c>
      <c r="B71792" t="s">
        <v>86915</v>
      </c>
      <c r="C71792" t="s">
        <v>86916</v>
      </c>
      <c r="D71792" t="s">
        <v>87585</v>
      </c>
      <c r="E71792" t="s">
        <v>87586</v>
      </c>
      <c r="F71792" t="s">
        <v>87587</v>
      </c>
    </row>
    <row r="71793" spans="1:6" x14ac:dyDescent="0.2">
      <c r="A71793" t="s">
        <v>86749</v>
      </c>
      <c r="B71793" t="s">
        <v>86915</v>
      </c>
      <c r="C71793" t="s">
        <v>86916</v>
      </c>
      <c r="D71793" t="s">
        <v>87588</v>
      </c>
      <c r="E71793" t="s">
        <v>87589</v>
      </c>
      <c r="F71793" t="s">
        <v>87590</v>
      </c>
    </row>
    <row r="71794" spans="1:6" x14ac:dyDescent="0.2">
      <c r="A71794" t="s">
        <v>86749</v>
      </c>
      <c r="B71794" t="s">
        <v>86915</v>
      </c>
      <c r="C71794" t="s">
        <v>86916</v>
      </c>
      <c r="D71794" t="s">
        <v>87591</v>
      </c>
      <c r="E71794" t="s">
        <v>87592</v>
      </c>
      <c r="F71794" t="s">
        <v>87593</v>
      </c>
    </row>
    <row r="71795" spans="1:6" x14ac:dyDescent="0.2">
      <c r="A71795" t="s">
        <v>86749</v>
      </c>
      <c r="B71795" t="s">
        <v>86915</v>
      </c>
      <c r="C71795" t="s">
        <v>86916</v>
      </c>
      <c r="D71795" t="s">
        <v>87594</v>
      </c>
      <c r="E71795" t="s">
        <v>87595</v>
      </c>
      <c r="F71795" t="s">
        <v>87596</v>
      </c>
    </row>
    <row r="71796" spans="1:6" x14ac:dyDescent="0.2">
      <c r="A71796" t="s">
        <v>86749</v>
      </c>
      <c r="B71796" t="s">
        <v>86915</v>
      </c>
      <c r="C71796" t="s">
        <v>86916</v>
      </c>
      <c r="D71796" t="s">
        <v>87597</v>
      </c>
      <c r="E71796" t="s">
        <v>87598</v>
      </c>
      <c r="F71796" t="s">
        <v>87599</v>
      </c>
    </row>
    <row r="71797" spans="1:6" x14ac:dyDescent="0.2">
      <c r="A71797" t="s">
        <v>86749</v>
      </c>
      <c r="B71797" t="s">
        <v>86915</v>
      </c>
      <c r="C71797" t="s">
        <v>86916</v>
      </c>
      <c r="D71797" t="s">
        <v>87600</v>
      </c>
      <c r="E71797" t="s">
        <v>87601</v>
      </c>
      <c r="F71797" t="s">
        <v>87602</v>
      </c>
    </row>
    <row r="71798" spans="1:6" x14ac:dyDescent="0.2">
      <c r="A71798" t="s">
        <v>86749</v>
      </c>
      <c r="B71798" t="s">
        <v>86915</v>
      </c>
      <c r="C71798" t="s">
        <v>86916</v>
      </c>
      <c r="D71798" t="s">
        <v>35994</v>
      </c>
      <c r="E71798" t="s">
        <v>35995</v>
      </c>
      <c r="F71798" t="s">
        <v>35996</v>
      </c>
    </row>
    <row r="71799" spans="1:6" x14ac:dyDescent="0.2">
      <c r="A71799" t="s">
        <v>86749</v>
      </c>
      <c r="B71799" t="s">
        <v>86915</v>
      </c>
      <c r="C71799" t="s">
        <v>86916</v>
      </c>
      <c r="D71799" t="s">
        <v>87603</v>
      </c>
      <c r="E71799" t="s">
        <v>87604</v>
      </c>
      <c r="F71799" t="s">
        <v>87605</v>
      </c>
    </row>
    <row r="71800" spans="1:6" x14ac:dyDescent="0.2">
      <c r="A71800" t="s">
        <v>86749</v>
      </c>
      <c r="B71800" t="s">
        <v>86915</v>
      </c>
      <c r="C71800" t="s">
        <v>86916</v>
      </c>
      <c r="D71800" t="s">
        <v>87606</v>
      </c>
      <c r="E71800" t="s">
        <v>87607</v>
      </c>
      <c r="F71800" t="s">
        <v>87608</v>
      </c>
    </row>
    <row r="71801" spans="1:6" x14ac:dyDescent="0.2">
      <c r="A71801" t="s">
        <v>86749</v>
      </c>
      <c r="B71801" t="s">
        <v>86915</v>
      </c>
      <c r="C71801" t="s">
        <v>86916</v>
      </c>
      <c r="D71801" t="s">
        <v>83683</v>
      </c>
      <c r="E71801" t="s">
        <v>83684</v>
      </c>
      <c r="F71801" t="s">
        <v>83685</v>
      </c>
    </row>
    <row r="71802" spans="1:6" x14ac:dyDescent="0.2">
      <c r="A71802" t="s">
        <v>86749</v>
      </c>
      <c r="B71802" t="s">
        <v>86915</v>
      </c>
      <c r="C71802" t="s">
        <v>86916</v>
      </c>
      <c r="D71802" t="s">
        <v>87609</v>
      </c>
      <c r="E71802" t="s">
        <v>87610</v>
      </c>
      <c r="F71802" t="s">
        <v>87611</v>
      </c>
    </row>
    <row r="71803" spans="1:6" x14ac:dyDescent="0.2">
      <c r="A71803" t="s">
        <v>86749</v>
      </c>
      <c r="B71803" t="s">
        <v>86915</v>
      </c>
      <c r="C71803" t="s">
        <v>86916</v>
      </c>
      <c r="D71803" t="s">
        <v>87612</v>
      </c>
      <c r="E71803" t="s">
        <v>87613</v>
      </c>
      <c r="F71803" t="s">
        <v>87614</v>
      </c>
    </row>
    <row r="71804" spans="1:6" x14ac:dyDescent="0.2">
      <c r="A71804" t="s">
        <v>86749</v>
      </c>
      <c r="B71804" t="s">
        <v>86915</v>
      </c>
      <c r="C71804" t="s">
        <v>86916</v>
      </c>
      <c r="D71804" t="s">
        <v>87615</v>
      </c>
      <c r="E71804" t="s">
        <v>87616</v>
      </c>
      <c r="F71804" t="s">
        <v>87617</v>
      </c>
    </row>
    <row r="71805" spans="1:6" x14ac:dyDescent="0.2">
      <c r="A71805" t="s">
        <v>86749</v>
      </c>
      <c r="B71805" t="s">
        <v>86915</v>
      </c>
      <c r="C71805" t="s">
        <v>86916</v>
      </c>
      <c r="D71805" t="s">
        <v>87618</v>
      </c>
      <c r="E71805" t="s">
        <v>87619</v>
      </c>
      <c r="F71805" t="s">
        <v>87620</v>
      </c>
    </row>
    <row r="71806" spans="1:6" x14ac:dyDescent="0.2">
      <c r="A71806" t="s">
        <v>86749</v>
      </c>
      <c r="B71806" t="s">
        <v>87621</v>
      </c>
      <c r="C71806" t="s">
        <v>87622</v>
      </c>
      <c r="D71806" t="s">
        <v>87623</v>
      </c>
      <c r="E71806" t="s">
        <v>87624</v>
      </c>
      <c r="F71806" t="s">
        <v>87625</v>
      </c>
    </row>
    <row r="71807" spans="1:6" x14ac:dyDescent="0.2">
      <c r="A71807" t="s">
        <v>86749</v>
      </c>
      <c r="B71807" t="s">
        <v>87621</v>
      </c>
      <c r="C71807" t="s">
        <v>87622</v>
      </c>
      <c r="D71807" t="s">
        <v>98</v>
      </c>
      <c r="E71807" t="s">
        <v>99</v>
      </c>
      <c r="F71807" t="s">
        <v>100</v>
      </c>
    </row>
    <row r="71808" spans="1:6" x14ac:dyDescent="0.2">
      <c r="A71808" t="s">
        <v>86749</v>
      </c>
      <c r="B71808" t="s">
        <v>87621</v>
      </c>
      <c r="C71808" t="s">
        <v>87622</v>
      </c>
      <c r="D71808" t="s">
        <v>18589</v>
      </c>
      <c r="E71808" t="s">
        <v>18590</v>
      </c>
      <c r="F71808" t="s">
        <v>18591</v>
      </c>
    </row>
    <row r="71809" spans="1:6" x14ac:dyDescent="0.2">
      <c r="A71809" t="s">
        <v>86749</v>
      </c>
      <c r="B71809" t="s">
        <v>87621</v>
      </c>
      <c r="C71809" t="s">
        <v>87622</v>
      </c>
      <c r="D71809" t="s">
        <v>101</v>
      </c>
      <c r="E71809" t="s">
        <v>102</v>
      </c>
      <c r="F71809" t="s">
        <v>28637</v>
      </c>
    </row>
    <row r="71810" spans="1:6" x14ac:dyDescent="0.2">
      <c r="A71810" t="s">
        <v>86749</v>
      </c>
      <c r="B71810" t="s">
        <v>87621</v>
      </c>
      <c r="C71810" t="s">
        <v>87622</v>
      </c>
      <c r="D71810" t="s">
        <v>104</v>
      </c>
      <c r="E71810" t="s">
        <v>105</v>
      </c>
      <c r="F71810" t="s">
        <v>87626</v>
      </c>
    </row>
    <row r="71811" spans="1:6" x14ac:dyDescent="0.2">
      <c r="A71811" t="s">
        <v>86749</v>
      </c>
      <c r="B71811" t="s">
        <v>87621</v>
      </c>
      <c r="C71811" t="s">
        <v>87622</v>
      </c>
      <c r="D71811" t="s">
        <v>32274</v>
      </c>
      <c r="E71811" t="s">
        <v>32275</v>
      </c>
      <c r="F71811" t="s">
        <v>32276</v>
      </c>
    </row>
    <row r="71812" spans="1:6" x14ac:dyDescent="0.2">
      <c r="A71812" t="s">
        <v>86749</v>
      </c>
      <c r="B71812" t="s">
        <v>87621</v>
      </c>
      <c r="C71812" t="s">
        <v>87622</v>
      </c>
      <c r="D71812" t="s">
        <v>110</v>
      </c>
      <c r="E71812" t="s">
        <v>111</v>
      </c>
      <c r="F71812" t="s">
        <v>112</v>
      </c>
    </row>
    <row r="71813" spans="1:6" x14ac:dyDescent="0.2">
      <c r="A71813" t="s">
        <v>86749</v>
      </c>
      <c r="B71813" t="s">
        <v>87621</v>
      </c>
      <c r="C71813" t="s">
        <v>87622</v>
      </c>
      <c r="D71813" t="s">
        <v>15831</v>
      </c>
      <c r="E71813" t="s">
        <v>15832</v>
      </c>
      <c r="F71813" t="s">
        <v>15833</v>
      </c>
    </row>
    <row r="71814" spans="1:6" x14ac:dyDescent="0.2">
      <c r="A71814" t="s">
        <v>86749</v>
      </c>
      <c r="B71814" t="s">
        <v>87621</v>
      </c>
      <c r="C71814" t="s">
        <v>87622</v>
      </c>
      <c r="D71814" t="s">
        <v>18592</v>
      </c>
      <c r="E71814" t="s">
        <v>18593</v>
      </c>
      <c r="F71814" t="s">
        <v>18594</v>
      </c>
    </row>
    <row r="71815" spans="1:6" x14ac:dyDescent="0.2">
      <c r="A71815" t="s">
        <v>86749</v>
      </c>
      <c r="B71815" t="s">
        <v>87621</v>
      </c>
      <c r="C71815" t="s">
        <v>87622</v>
      </c>
      <c r="D71815" t="s">
        <v>86752</v>
      </c>
      <c r="E71815" t="s">
        <v>86753</v>
      </c>
      <c r="F71815" t="s">
        <v>86754</v>
      </c>
    </row>
    <row r="71816" spans="1:6" x14ac:dyDescent="0.2">
      <c r="A71816" t="s">
        <v>86749</v>
      </c>
      <c r="B71816" t="s">
        <v>87621</v>
      </c>
      <c r="C71816" t="s">
        <v>87622</v>
      </c>
      <c r="D71816" t="s">
        <v>117</v>
      </c>
      <c r="E71816" t="s">
        <v>118</v>
      </c>
      <c r="F71816" t="s">
        <v>87627</v>
      </c>
    </row>
    <row r="71817" spans="1:6" x14ac:dyDescent="0.2">
      <c r="A71817" t="s">
        <v>86749</v>
      </c>
      <c r="B71817" t="s">
        <v>87621</v>
      </c>
      <c r="C71817" t="s">
        <v>87622</v>
      </c>
      <c r="D71817" t="s">
        <v>18602</v>
      </c>
      <c r="E71817" t="s">
        <v>18603</v>
      </c>
      <c r="F71817" t="s">
        <v>86923</v>
      </c>
    </row>
    <row r="71818" spans="1:6" x14ac:dyDescent="0.2">
      <c r="A71818" t="s">
        <v>86749</v>
      </c>
      <c r="B71818" t="s">
        <v>87621</v>
      </c>
      <c r="C71818" t="s">
        <v>87622</v>
      </c>
      <c r="D71818" t="s">
        <v>16013</v>
      </c>
      <c r="E71818" t="s">
        <v>16014</v>
      </c>
      <c r="F71818" t="s">
        <v>87628</v>
      </c>
    </row>
    <row r="71819" spans="1:6" x14ac:dyDescent="0.2">
      <c r="A71819" t="s">
        <v>86749</v>
      </c>
      <c r="B71819" t="s">
        <v>87621</v>
      </c>
      <c r="C71819" t="s">
        <v>87622</v>
      </c>
      <c r="D71819" t="s">
        <v>19599</v>
      </c>
      <c r="E71819" t="s">
        <v>19600</v>
      </c>
      <c r="F71819" t="s">
        <v>86924</v>
      </c>
    </row>
    <row r="71820" spans="1:6" x14ac:dyDescent="0.2">
      <c r="A71820" t="s">
        <v>86749</v>
      </c>
      <c r="B71820" t="s">
        <v>87621</v>
      </c>
      <c r="C71820" t="s">
        <v>87622</v>
      </c>
      <c r="D71820" t="s">
        <v>83283</v>
      </c>
      <c r="E71820" t="s">
        <v>83284</v>
      </c>
      <c r="F71820" t="s">
        <v>83285</v>
      </c>
    </row>
    <row r="71821" spans="1:6" x14ac:dyDescent="0.2">
      <c r="A71821" t="s">
        <v>86749</v>
      </c>
      <c r="B71821" t="s">
        <v>87621</v>
      </c>
      <c r="C71821" t="s">
        <v>87622</v>
      </c>
      <c r="D71821" t="s">
        <v>64746</v>
      </c>
      <c r="E71821" t="s">
        <v>64747</v>
      </c>
      <c r="F71821" t="s">
        <v>72231</v>
      </c>
    </row>
    <row r="71822" spans="1:6" x14ac:dyDescent="0.2">
      <c r="A71822" t="s">
        <v>86749</v>
      </c>
      <c r="B71822" t="s">
        <v>87621</v>
      </c>
      <c r="C71822" t="s">
        <v>87622</v>
      </c>
      <c r="D71822" t="s">
        <v>86925</v>
      </c>
      <c r="E71822" t="s">
        <v>86926</v>
      </c>
      <c r="F71822" t="s">
        <v>86927</v>
      </c>
    </row>
    <row r="71823" spans="1:6" x14ac:dyDescent="0.2">
      <c r="A71823" t="s">
        <v>86749</v>
      </c>
      <c r="B71823" t="s">
        <v>87621</v>
      </c>
      <c r="C71823" t="s">
        <v>87622</v>
      </c>
      <c r="D71823" t="s">
        <v>18608</v>
      </c>
      <c r="E71823" t="s">
        <v>18609</v>
      </c>
      <c r="F71823" t="s">
        <v>87629</v>
      </c>
    </row>
    <row r="71824" spans="1:6" x14ac:dyDescent="0.2">
      <c r="A71824" t="s">
        <v>86749</v>
      </c>
      <c r="B71824" t="s">
        <v>87621</v>
      </c>
      <c r="C71824" t="s">
        <v>87622</v>
      </c>
      <c r="D71824" t="s">
        <v>86932</v>
      </c>
      <c r="E71824" t="s">
        <v>86933</v>
      </c>
      <c r="F71824" t="s">
        <v>86934</v>
      </c>
    </row>
    <row r="71825" spans="1:6" x14ac:dyDescent="0.2">
      <c r="A71825" t="s">
        <v>86749</v>
      </c>
      <c r="B71825" t="s">
        <v>87621</v>
      </c>
      <c r="C71825" t="s">
        <v>87622</v>
      </c>
      <c r="D71825" t="s">
        <v>32934</v>
      </c>
      <c r="E71825" t="s">
        <v>32935</v>
      </c>
      <c r="F71825" t="s">
        <v>87630</v>
      </c>
    </row>
    <row r="71826" spans="1:6" x14ac:dyDescent="0.2">
      <c r="A71826" t="s">
        <v>86749</v>
      </c>
      <c r="B71826" t="s">
        <v>87621</v>
      </c>
      <c r="C71826" t="s">
        <v>87622</v>
      </c>
      <c r="D71826" t="s">
        <v>58711</v>
      </c>
      <c r="E71826" t="s">
        <v>58712</v>
      </c>
      <c r="F71826" t="s">
        <v>58713</v>
      </c>
    </row>
    <row r="71827" spans="1:6" x14ac:dyDescent="0.2">
      <c r="A71827" t="s">
        <v>86749</v>
      </c>
      <c r="B71827" t="s">
        <v>87621</v>
      </c>
      <c r="C71827" t="s">
        <v>87622</v>
      </c>
      <c r="D71827" t="s">
        <v>175</v>
      </c>
      <c r="E71827" t="s">
        <v>176</v>
      </c>
      <c r="F71827" t="s">
        <v>177</v>
      </c>
    </row>
    <row r="71828" spans="1:6" x14ac:dyDescent="0.2">
      <c r="A71828" t="s">
        <v>86749</v>
      </c>
      <c r="B71828" t="s">
        <v>87621</v>
      </c>
      <c r="C71828" t="s">
        <v>87622</v>
      </c>
      <c r="D71828" t="s">
        <v>32937</v>
      </c>
      <c r="E71828" t="s">
        <v>32938</v>
      </c>
      <c r="F71828" t="s">
        <v>78737</v>
      </c>
    </row>
    <row r="71829" spans="1:6" x14ac:dyDescent="0.2">
      <c r="A71829" t="s">
        <v>86749</v>
      </c>
      <c r="B71829" t="s">
        <v>87621</v>
      </c>
      <c r="C71829" t="s">
        <v>87622</v>
      </c>
      <c r="D71829" t="s">
        <v>178</v>
      </c>
      <c r="E71829" t="s">
        <v>179</v>
      </c>
      <c r="F71829" t="s">
        <v>87631</v>
      </c>
    </row>
    <row r="71830" spans="1:6" x14ac:dyDescent="0.2">
      <c r="A71830" t="s">
        <v>86749</v>
      </c>
      <c r="B71830" t="s">
        <v>87621</v>
      </c>
      <c r="C71830" t="s">
        <v>87622</v>
      </c>
      <c r="D71830" t="s">
        <v>8453</v>
      </c>
      <c r="E71830" t="s">
        <v>8454</v>
      </c>
      <c r="F71830" t="s">
        <v>8455</v>
      </c>
    </row>
    <row r="71831" spans="1:6" x14ac:dyDescent="0.2">
      <c r="A71831" t="s">
        <v>86749</v>
      </c>
      <c r="B71831" t="s">
        <v>87621</v>
      </c>
      <c r="C71831" t="s">
        <v>87622</v>
      </c>
      <c r="D71831" t="s">
        <v>9978</v>
      </c>
      <c r="E71831" t="s">
        <v>9979</v>
      </c>
      <c r="F71831" t="s">
        <v>9980</v>
      </c>
    </row>
    <row r="71832" spans="1:6" x14ac:dyDescent="0.2">
      <c r="A71832" t="s">
        <v>86749</v>
      </c>
      <c r="B71832" t="s">
        <v>87621</v>
      </c>
      <c r="C71832" t="s">
        <v>87622</v>
      </c>
      <c r="D71832" t="s">
        <v>19602</v>
      </c>
      <c r="E71832" t="s">
        <v>19603</v>
      </c>
      <c r="F71832" t="s">
        <v>19604</v>
      </c>
    </row>
    <row r="71833" spans="1:6" x14ac:dyDescent="0.2">
      <c r="A71833" t="s">
        <v>86749</v>
      </c>
      <c r="B71833" t="s">
        <v>87621</v>
      </c>
      <c r="C71833" t="s">
        <v>87622</v>
      </c>
      <c r="D71833" t="s">
        <v>69580</v>
      </c>
      <c r="E71833" t="s">
        <v>69581</v>
      </c>
      <c r="F71833" t="s">
        <v>69582</v>
      </c>
    </row>
    <row r="71834" spans="1:6" x14ac:dyDescent="0.2">
      <c r="A71834" t="s">
        <v>86749</v>
      </c>
      <c r="B71834" t="s">
        <v>87621</v>
      </c>
      <c r="C71834" t="s">
        <v>87622</v>
      </c>
      <c r="D71834" t="s">
        <v>32311</v>
      </c>
      <c r="E71834" t="s">
        <v>32312</v>
      </c>
      <c r="F71834" t="s">
        <v>32313</v>
      </c>
    </row>
    <row r="71835" spans="1:6" x14ac:dyDescent="0.2">
      <c r="A71835" t="s">
        <v>86749</v>
      </c>
      <c r="B71835" t="s">
        <v>87621</v>
      </c>
      <c r="C71835" t="s">
        <v>87622</v>
      </c>
      <c r="D71835" t="s">
        <v>21982</v>
      </c>
      <c r="E71835" t="s">
        <v>21983</v>
      </c>
      <c r="F71835" t="s">
        <v>21984</v>
      </c>
    </row>
    <row r="71836" spans="1:6" x14ac:dyDescent="0.2">
      <c r="A71836" t="s">
        <v>86749</v>
      </c>
      <c r="B71836" t="s">
        <v>87621</v>
      </c>
      <c r="C71836" t="s">
        <v>87622</v>
      </c>
      <c r="D71836" t="s">
        <v>184</v>
      </c>
      <c r="E71836" t="s">
        <v>185</v>
      </c>
      <c r="F71836" t="s">
        <v>186</v>
      </c>
    </row>
    <row r="71837" spans="1:6" x14ac:dyDescent="0.2">
      <c r="A71837" t="s">
        <v>86749</v>
      </c>
      <c r="B71837" t="s">
        <v>87621</v>
      </c>
      <c r="C71837" t="s">
        <v>87622</v>
      </c>
      <c r="D71837" t="s">
        <v>18615</v>
      </c>
      <c r="E71837" t="s">
        <v>18616</v>
      </c>
      <c r="F71837" t="s">
        <v>25859</v>
      </c>
    </row>
    <row r="71838" spans="1:6" x14ac:dyDescent="0.2">
      <c r="A71838" t="s">
        <v>86749</v>
      </c>
      <c r="B71838" t="s">
        <v>87621</v>
      </c>
      <c r="C71838" t="s">
        <v>87622</v>
      </c>
      <c r="D71838" t="s">
        <v>1947</v>
      </c>
      <c r="E71838" t="s">
        <v>1948</v>
      </c>
      <c r="F71838" t="s">
        <v>1949</v>
      </c>
    </row>
    <row r="71839" spans="1:6" x14ac:dyDescent="0.2">
      <c r="A71839" t="s">
        <v>86749</v>
      </c>
      <c r="B71839" t="s">
        <v>87621</v>
      </c>
      <c r="C71839" t="s">
        <v>87622</v>
      </c>
      <c r="D71839" t="s">
        <v>41354</v>
      </c>
      <c r="E71839" t="s">
        <v>41355</v>
      </c>
      <c r="F71839" t="s">
        <v>87632</v>
      </c>
    </row>
    <row r="71840" spans="1:6" x14ac:dyDescent="0.2">
      <c r="A71840" t="s">
        <v>86749</v>
      </c>
      <c r="B71840" t="s">
        <v>87621</v>
      </c>
      <c r="C71840" t="s">
        <v>87622</v>
      </c>
      <c r="D71840" t="s">
        <v>9822</v>
      </c>
      <c r="E71840" t="s">
        <v>9823</v>
      </c>
      <c r="F71840" t="s">
        <v>9824</v>
      </c>
    </row>
    <row r="71841" spans="1:6" x14ac:dyDescent="0.2">
      <c r="A71841" t="s">
        <v>86749</v>
      </c>
      <c r="B71841" t="s">
        <v>87621</v>
      </c>
      <c r="C71841" t="s">
        <v>87622</v>
      </c>
      <c r="D71841" t="s">
        <v>32948</v>
      </c>
      <c r="E71841" t="s">
        <v>32949</v>
      </c>
      <c r="F71841" t="s">
        <v>87633</v>
      </c>
    </row>
    <row r="71842" spans="1:6" x14ac:dyDescent="0.2">
      <c r="A71842" t="s">
        <v>86749</v>
      </c>
      <c r="B71842" t="s">
        <v>87621</v>
      </c>
      <c r="C71842" t="s">
        <v>87622</v>
      </c>
      <c r="D71842" t="s">
        <v>35856</v>
      </c>
      <c r="E71842" t="s">
        <v>35857</v>
      </c>
      <c r="F71842" t="s">
        <v>35858</v>
      </c>
    </row>
    <row r="71843" spans="1:6" x14ac:dyDescent="0.2">
      <c r="A71843" t="s">
        <v>86749</v>
      </c>
      <c r="B71843" t="s">
        <v>87621</v>
      </c>
      <c r="C71843" t="s">
        <v>87622</v>
      </c>
      <c r="D71843" t="s">
        <v>19605</v>
      </c>
      <c r="E71843" t="s">
        <v>19606</v>
      </c>
      <c r="F71843" t="s">
        <v>19607</v>
      </c>
    </row>
    <row r="71844" spans="1:6" x14ac:dyDescent="0.2">
      <c r="A71844" t="s">
        <v>86749</v>
      </c>
      <c r="B71844" t="s">
        <v>87621</v>
      </c>
      <c r="C71844" t="s">
        <v>87622</v>
      </c>
      <c r="D71844" t="s">
        <v>211</v>
      </c>
      <c r="E71844" t="s">
        <v>212</v>
      </c>
      <c r="F71844" t="s">
        <v>87634</v>
      </c>
    </row>
    <row r="71845" spans="1:6" x14ac:dyDescent="0.2">
      <c r="A71845" t="s">
        <v>86749</v>
      </c>
      <c r="B71845" t="s">
        <v>87621</v>
      </c>
      <c r="C71845" t="s">
        <v>87622</v>
      </c>
      <c r="D71845" t="s">
        <v>59062</v>
      </c>
      <c r="E71845" t="s">
        <v>59063</v>
      </c>
      <c r="F71845" t="s">
        <v>59064</v>
      </c>
    </row>
    <row r="71846" spans="1:6" x14ac:dyDescent="0.2">
      <c r="A71846" t="s">
        <v>86749</v>
      </c>
      <c r="B71846" t="s">
        <v>87621</v>
      </c>
      <c r="C71846" t="s">
        <v>87622</v>
      </c>
      <c r="D71846" t="s">
        <v>24420</v>
      </c>
      <c r="E71846" t="s">
        <v>24421</v>
      </c>
      <c r="F71846" t="s">
        <v>25474</v>
      </c>
    </row>
    <row r="71847" spans="1:6" x14ac:dyDescent="0.2">
      <c r="A71847" t="s">
        <v>86749</v>
      </c>
      <c r="B71847" t="s">
        <v>87621</v>
      </c>
      <c r="C71847" t="s">
        <v>87622</v>
      </c>
      <c r="D71847" t="s">
        <v>32957</v>
      </c>
      <c r="E71847" t="s">
        <v>32958</v>
      </c>
      <c r="F71847" t="s">
        <v>87635</v>
      </c>
    </row>
    <row r="71848" spans="1:6" x14ac:dyDescent="0.2">
      <c r="A71848" t="s">
        <v>86749</v>
      </c>
      <c r="B71848" t="s">
        <v>87621</v>
      </c>
      <c r="C71848" t="s">
        <v>87622</v>
      </c>
      <c r="D71848" t="s">
        <v>16044</v>
      </c>
      <c r="E71848" t="s">
        <v>16045</v>
      </c>
      <c r="F71848" t="s">
        <v>87636</v>
      </c>
    </row>
    <row r="71849" spans="1:6" x14ac:dyDescent="0.2">
      <c r="A71849" t="s">
        <v>86749</v>
      </c>
      <c r="B71849" t="s">
        <v>87621</v>
      </c>
      <c r="C71849" t="s">
        <v>87622</v>
      </c>
      <c r="D71849" t="s">
        <v>2658</v>
      </c>
      <c r="E71849" t="s">
        <v>2659</v>
      </c>
      <c r="F71849" t="s">
        <v>2660</v>
      </c>
    </row>
    <row r="71850" spans="1:6" x14ac:dyDescent="0.2">
      <c r="A71850" t="s">
        <v>86749</v>
      </c>
      <c r="B71850" t="s">
        <v>87621</v>
      </c>
      <c r="C71850" t="s">
        <v>87622</v>
      </c>
      <c r="D71850" t="s">
        <v>32972</v>
      </c>
      <c r="E71850" t="s">
        <v>32973</v>
      </c>
      <c r="F71850" t="s">
        <v>32974</v>
      </c>
    </row>
    <row r="71851" spans="1:6" x14ac:dyDescent="0.2">
      <c r="A71851" t="s">
        <v>86749</v>
      </c>
      <c r="B71851" t="s">
        <v>87621</v>
      </c>
      <c r="C71851" t="s">
        <v>87622</v>
      </c>
      <c r="D71851" t="s">
        <v>77103</v>
      </c>
      <c r="E71851" t="s">
        <v>77104</v>
      </c>
      <c r="F71851" t="s">
        <v>77105</v>
      </c>
    </row>
    <row r="71852" spans="1:6" x14ac:dyDescent="0.2">
      <c r="A71852" t="s">
        <v>86749</v>
      </c>
      <c r="B71852" t="s">
        <v>87621</v>
      </c>
      <c r="C71852" t="s">
        <v>87622</v>
      </c>
      <c r="D71852" t="s">
        <v>5331</v>
      </c>
      <c r="E71852" t="s">
        <v>5332</v>
      </c>
      <c r="F71852" t="s">
        <v>5333</v>
      </c>
    </row>
    <row r="71853" spans="1:6" x14ac:dyDescent="0.2">
      <c r="A71853" t="s">
        <v>86749</v>
      </c>
      <c r="B71853" t="s">
        <v>87621</v>
      </c>
      <c r="C71853" t="s">
        <v>87622</v>
      </c>
      <c r="D71853" t="s">
        <v>69587</v>
      </c>
      <c r="E71853" t="s">
        <v>69588</v>
      </c>
      <c r="F71853" t="s">
        <v>69589</v>
      </c>
    </row>
    <row r="71854" spans="1:6" x14ac:dyDescent="0.2">
      <c r="A71854" t="s">
        <v>86749</v>
      </c>
      <c r="B71854" t="s">
        <v>87621</v>
      </c>
      <c r="C71854" t="s">
        <v>87622</v>
      </c>
      <c r="D71854" t="s">
        <v>86946</v>
      </c>
      <c r="E71854" t="s">
        <v>86947</v>
      </c>
      <c r="F71854" t="s">
        <v>86948</v>
      </c>
    </row>
    <row r="71855" spans="1:6" x14ac:dyDescent="0.2">
      <c r="A71855" t="s">
        <v>86749</v>
      </c>
      <c r="B71855" t="s">
        <v>87621</v>
      </c>
      <c r="C71855" t="s">
        <v>87622</v>
      </c>
      <c r="D71855" t="s">
        <v>87637</v>
      </c>
      <c r="E71855" t="s">
        <v>87638</v>
      </c>
      <c r="F71855" t="s">
        <v>87639</v>
      </c>
    </row>
    <row r="71856" spans="1:6" x14ac:dyDescent="0.2">
      <c r="A71856" t="s">
        <v>86749</v>
      </c>
      <c r="B71856" t="s">
        <v>87621</v>
      </c>
      <c r="C71856" t="s">
        <v>87622</v>
      </c>
      <c r="D71856" t="s">
        <v>78756</v>
      </c>
      <c r="E71856" t="s">
        <v>78757</v>
      </c>
      <c r="F71856" t="s">
        <v>78758</v>
      </c>
    </row>
    <row r="71857" spans="1:6" x14ac:dyDescent="0.2">
      <c r="A71857" t="s">
        <v>86749</v>
      </c>
      <c r="B71857" t="s">
        <v>87621</v>
      </c>
      <c r="C71857" t="s">
        <v>87622</v>
      </c>
      <c r="D71857" t="s">
        <v>256</v>
      </c>
      <c r="E71857" t="s">
        <v>257</v>
      </c>
      <c r="F71857" t="s">
        <v>258</v>
      </c>
    </row>
    <row r="71858" spans="1:6" x14ac:dyDescent="0.2">
      <c r="A71858" t="s">
        <v>86749</v>
      </c>
      <c r="B71858" t="s">
        <v>87621</v>
      </c>
      <c r="C71858" t="s">
        <v>87622</v>
      </c>
      <c r="D71858" t="s">
        <v>4310</v>
      </c>
      <c r="E71858" t="s">
        <v>4311</v>
      </c>
      <c r="F71858" t="s">
        <v>4312</v>
      </c>
    </row>
    <row r="71859" spans="1:6" x14ac:dyDescent="0.2">
      <c r="A71859" t="s">
        <v>86749</v>
      </c>
      <c r="B71859" t="s">
        <v>87621</v>
      </c>
      <c r="C71859" t="s">
        <v>87622</v>
      </c>
      <c r="D71859" t="s">
        <v>86949</v>
      </c>
      <c r="E71859" t="s">
        <v>86950</v>
      </c>
      <c r="F71859" t="s">
        <v>86951</v>
      </c>
    </row>
    <row r="71860" spans="1:6" x14ac:dyDescent="0.2">
      <c r="A71860" t="s">
        <v>86749</v>
      </c>
      <c r="B71860" t="s">
        <v>87621</v>
      </c>
      <c r="C71860" t="s">
        <v>87622</v>
      </c>
      <c r="D71860" t="s">
        <v>25496</v>
      </c>
      <c r="E71860" t="s">
        <v>25497</v>
      </c>
      <c r="F71860" t="s">
        <v>86952</v>
      </c>
    </row>
    <row r="71861" spans="1:6" x14ac:dyDescent="0.2">
      <c r="A71861" t="s">
        <v>86749</v>
      </c>
      <c r="B71861" t="s">
        <v>87621</v>
      </c>
      <c r="C71861" t="s">
        <v>87622</v>
      </c>
      <c r="D71861" t="s">
        <v>19611</v>
      </c>
      <c r="E71861" t="s">
        <v>19612</v>
      </c>
      <c r="F71861" t="s">
        <v>19613</v>
      </c>
    </row>
    <row r="71862" spans="1:6" x14ac:dyDescent="0.2">
      <c r="A71862" t="s">
        <v>86749</v>
      </c>
      <c r="B71862" t="s">
        <v>87621</v>
      </c>
      <c r="C71862" t="s">
        <v>87622</v>
      </c>
      <c r="D71862" t="s">
        <v>16075</v>
      </c>
      <c r="E71862" t="s">
        <v>16076</v>
      </c>
      <c r="F71862" t="s">
        <v>16077</v>
      </c>
    </row>
    <row r="71863" spans="1:6" x14ac:dyDescent="0.2">
      <c r="A71863" t="s">
        <v>86749</v>
      </c>
      <c r="B71863" t="s">
        <v>87621</v>
      </c>
      <c r="C71863" t="s">
        <v>87622</v>
      </c>
      <c r="D71863" t="s">
        <v>18652</v>
      </c>
      <c r="E71863" t="s">
        <v>18653</v>
      </c>
      <c r="F71863" t="s">
        <v>18654</v>
      </c>
    </row>
    <row r="71864" spans="1:6" x14ac:dyDescent="0.2">
      <c r="A71864" t="s">
        <v>86749</v>
      </c>
      <c r="B71864" t="s">
        <v>87621</v>
      </c>
      <c r="C71864" t="s">
        <v>87622</v>
      </c>
      <c r="D71864" t="s">
        <v>301</v>
      </c>
      <c r="E71864" t="s">
        <v>32367</v>
      </c>
      <c r="F71864" t="s">
        <v>32368</v>
      </c>
    </row>
    <row r="71865" spans="1:6" x14ac:dyDescent="0.2">
      <c r="A71865" t="s">
        <v>86749</v>
      </c>
      <c r="B71865" t="s">
        <v>87621</v>
      </c>
      <c r="C71865" t="s">
        <v>87622</v>
      </c>
      <c r="D71865" t="s">
        <v>18655</v>
      </c>
      <c r="E71865" t="s">
        <v>18656</v>
      </c>
      <c r="F71865" t="s">
        <v>87640</v>
      </c>
    </row>
    <row r="71866" spans="1:6" x14ac:dyDescent="0.2">
      <c r="A71866" t="s">
        <v>86749</v>
      </c>
      <c r="B71866" t="s">
        <v>87621</v>
      </c>
      <c r="C71866" t="s">
        <v>87622</v>
      </c>
      <c r="D71866" t="s">
        <v>32996</v>
      </c>
      <c r="E71866" t="s">
        <v>32997</v>
      </c>
      <c r="F71866" t="s">
        <v>32998</v>
      </c>
    </row>
    <row r="71867" spans="1:6" x14ac:dyDescent="0.2">
      <c r="A71867" t="s">
        <v>86749</v>
      </c>
      <c r="B71867" t="s">
        <v>87621</v>
      </c>
      <c r="C71867" t="s">
        <v>87622</v>
      </c>
      <c r="D71867" t="s">
        <v>32372</v>
      </c>
      <c r="E71867" t="s">
        <v>32373</v>
      </c>
      <c r="F71867" t="s">
        <v>87641</v>
      </c>
    </row>
    <row r="71868" spans="1:6" x14ac:dyDescent="0.2">
      <c r="A71868" t="s">
        <v>86749</v>
      </c>
      <c r="B71868" t="s">
        <v>87621</v>
      </c>
      <c r="C71868" t="s">
        <v>87622</v>
      </c>
      <c r="D71868" t="s">
        <v>86763</v>
      </c>
      <c r="E71868" t="s">
        <v>86764</v>
      </c>
      <c r="F71868" t="s">
        <v>86765</v>
      </c>
    </row>
    <row r="71869" spans="1:6" x14ac:dyDescent="0.2">
      <c r="A71869" t="s">
        <v>86749</v>
      </c>
      <c r="B71869" t="s">
        <v>87621</v>
      </c>
      <c r="C71869" t="s">
        <v>87622</v>
      </c>
      <c r="D71869" t="s">
        <v>83301</v>
      </c>
      <c r="E71869" t="s">
        <v>83302</v>
      </c>
      <c r="F71869" t="s">
        <v>87642</v>
      </c>
    </row>
    <row r="71870" spans="1:6" x14ac:dyDescent="0.2">
      <c r="A71870" t="s">
        <v>86749</v>
      </c>
      <c r="B71870" t="s">
        <v>87621</v>
      </c>
      <c r="C71870" t="s">
        <v>87622</v>
      </c>
      <c r="D71870" t="s">
        <v>25502</v>
      </c>
      <c r="E71870" t="s">
        <v>25503</v>
      </c>
      <c r="F71870" t="s">
        <v>25504</v>
      </c>
    </row>
    <row r="71871" spans="1:6" x14ac:dyDescent="0.2">
      <c r="A71871" t="s">
        <v>86749</v>
      </c>
      <c r="B71871" t="s">
        <v>87621</v>
      </c>
      <c r="C71871" t="s">
        <v>87622</v>
      </c>
      <c r="D71871" t="s">
        <v>4314</v>
      </c>
      <c r="E71871" t="s">
        <v>4315</v>
      </c>
      <c r="F71871" t="s">
        <v>4316</v>
      </c>
    </row>
    <row r="71872" spans="1:6" x14ac:dyDescent="0.2">
      <c r="A71872" t="s">
        <v>86749</v>
      </c>
      <c r="B71872" t="s">
        <v>87621</v>
      </c>
      <c r="C71872" t="s">
        <v>87622</v>
      </c>
      <c r="D71872" t="s">
        <v>26971</v>
      </c>
      <c r="E71872" t="s">
        <v>26972</v>
      </c>
      <c r="F71872" t="s">
        <v>26973</v>
      </c>
    </row>
    <row r="71873" spans="1:6" x14ac:dyDescent="0.2">
      <c r="A71873" t="s">
        <v>86749</v>
      </c>
      <c r="B71873" t="s">
        <v>87621</v>
      </c>
      <c r="C71873" t="s">
        <v>87622</v>
      </c>
      <c r="D71873" t="s">
        <v>87643</v>
      </c>
      <c r="E71873" t="s">
        <v>87644</v>
      </c>
      <c r="F71873" t="s">
        <v>87645</v>
      </c>
    </row>
    <row r="71874" spans="1:6" x14ac:dyDescent="0.2">
      <c r="A71874" t="s">
        <v>86749</v>
      </c>
      <c r="B71874" t="s">
        <v>87621</v>
      </c>
      <c r="C71874" t="s">
        <v>87622</v>
      </c>
      <c r="D71874" t="s">
        <v>19614</v>
      </c>
      <c r="E71874" t="s">
        <v>19615</v>
      </c>
      <c r="F71874" t="s">
        <v>19616</v>
      </c>
    </row>
    <row r="71875" spans="1:6" x14ac:dyDescent="0.2">
      <c r="A71875" t="s">
        <v>86749</v>
      </c>
      <c r="B71875" t="s">
        <v>87621</v>
      </c>
      <c r="C71875" t="s">
        <v>87622</v>
      </c>
      <c r="D71875" t="s">
        <v>2783</v>
      </c>
      <c r="E71875" t="s">
        <v>2784</v>
      </c>
      <c r="F71875" t="s">
        <v>2785</v>
      </c>
    </row>
    <row r="71876" spans="1:6" x14ac:dyDescent="0.2">
      <c r="A71876" t="s">
        <v>86749</v>
      </c>
      <c r="B71876" t="s">
        <v>87621</v>
      </c>
      <c r="C71876" t="s">
        <v>87622</v>
      </c>
      <c r="D71876" t="s">
        <v>19617</v>
      </c>
      <c r="E71876" t="s">
        <v>19618</v>
      </c>
      <c r="F71876" t="s">
        <v>78768</v>
      </c>
    </row>
    <row r="71877" spans="1:6" x14ac:dyDescent="0.2">
      <c r="A71877" t="s">
        <v>86749</v>
      </c>
      <c r="B71877" t="s">
        <v>87621</v>
      </c>
      <c r="C71877" t="s">
        <v>87622</v>
      </c>
      <c r="D71877" t="s">
        <v>78769</v>
      </c>
      <c r="E71877" t="s">
        <v>78770</v>
      </c>
      <c r="F71877" t="s">
        <v>87646</v>
      </c>
    </row>
    <row r="71878" spans="1:6" x14ac:dyDescent="0.2">
      <c r="A71878" t="s">
        <v>86749</v>
      </c>
      <c r="B71878" t="s">
        <v>87621</v>
      </c>
      <c r="C71878" t="s">
        <v>87622</v>
      </c>
      <c r="D71878" t="s">
        <v>15543</v>
      </c>
      <c r="E71878" t="s">
        <v>15544</v>
      </c>
      <c r="F71878" t="s">
        <v>15545</v>
      </c>
    </row>
    <row r="71879" spans="1:6" x14ac:dyDescent="0.2">
      <c r="A71879" t="s">
        <v>86749</v>
      </c>
      <c r="B71879" t="s">
        <v>87621</v>
      </c>
      <c r="C71879" t="s">
        <v>87622</v>
      </c>
      <c r="D71879" t="s">
        <v>33004</v>
      </c>
      <c r="E71879" t="s">
        <v>33005</v>
      </c>
      <c r="F71879" t="s">
        <v>33006</v>
      </c>
    </row>
    <row r="71880" spans="1:6" x14ac:dyDescent="0.2">
      <c r="A71880" t="s">
        <v>86749</v>
      </c>
      <c r="B71880" t="s">
        <v>87621</v>
      </c>
      <c r="C71880" t="s">
        <v>87622</v>
      </c>
      <c r="D71880" t="s">
        <v>35861</v>
      </c>
      <c r="E71880" t="s">
        <v>35862</v>
      </c>
      <c r="F71880" t="s">
        <v>35863</v>
      </c>
    </row>
    <row r="71881" spans="1:6" x14ac:dyDescent="0.2">
      <c r="A71881" t="s">
        <v>86749</v>
      </c>
      <c r="B71881" t="s">
        <v>87621</v>
      </c>
      <c r="C71881" t="s">
        <v>87622</v>
      </c>
      <c r="D71881" t="s">
        <v>87647</v>
      </c>
      <c r="E71881" t="s">
        <v>87648</v>
      </c>
      <c r="F71881" t="s">
        <v>87649</v>
      </c>
    </row>
    <row r="71882" spans="1:6" x14ac:dyDescent="0.2">
      <c r="A71882" t="s">
        <v>86749</v>
      </c>
      <c r="B71882" t="s">
        <v>87621</v>
      </c>
      <c r="C71882" t="s">
        <v>87622</v>
      </c>
      <c r="D71882" t="s">
        <v>33007</v>
      </c>
      <c r="E71882" t="s">
        <v>33008</v>
      </c>
      <c r="F71882" t="s">
        <v>33009</v>
      </c>
    </row>
    <row r="71883" spans="1:6" x14ac:dyDescent="0.2">
      <c r="A71883" t="s">
        <v>86749</v>
      </c>
      <c r="B71883" t="s">
        <v>87621</v>
      </c>
      <c r="C71883" t="s">
        <v>87622</v>
      </c>
      <c r="D71883" t="s">
        <v>83309</v>
      </c>
      <c r="E71883" t="s">
        <v>83310</v>
      </c>
      <c r="F71883" t="s">
        <v>83311</v>
      </c>
    </row>
    <row r="71884" spans="1:6" x14ac:dyDescent="0.2">
      <c r="A71884" t="s">
        <v>86749</v>
      </c>
      <c r="B71884" t="s">
        <v>87621</v>
      </c>
      <c r="C71884" t="s">
        <v>87622</v>
      </c>
      <c r="D71884" t="s">
        <v>85197</v>
      </c>
      <c r="E71884" t="s">
        <v>85198</v>
      </c>
      <c r="F71884" t="s">
        <v>85199</v>
      </c>
    </row>
    <row r="71885" spans="1:6" x14ac:dyDescent="0.2">
      <c r="A71885" t="s">
        <v>86749</v>
      </c>
      <c r="B71885" t="s">
        <v>87621</v>
      </c>
      <c r="C71885" t="s">
        <v>87622</v>
      </c>
      <c r="D71885" t="s">
        <v>18691</v>
      </c>
      <c r="E71885" t="s">
        <v>18692</v>
      </c>
      <c r="F71885" t="s">
        <v>18693</v>
      </c>
    </row>
    <row r="71886" spans="1:6" x14ac:dyDescent="0.2">
      <c r="A71886" t="s">
        <v>86749</v>
      </c>
      <c r="B71886" t="s">
        <v>87621</v>
      </c>
      <c r="C71886" t="s">
        <v>87622</v>
      </c>
      <c r="D71886" t="s">
        <v>80565</v>
      </c>
      <c r="E71886" t="s">
        <v>86971</v>
      </c>
      <c r="F71886" t="s">
        <v>86972</v>
      </c>
    </row>
    <row r="71887" spans="1:6" x14ac:dyDescent="0.2">
      <c r="A71887" t="s">
        <v>86749</v>
      </c>
      <c r="B71887" t="s">
        <v>87621</v>
      </c>
      <c r="C71887" t="s">
        <v>87622</v>
      </c>
      <c r="D71887" t="s">
        <v>86766</v>
      </c>
      <c r="E71887" t="s">
        <v>86767</v>
      </c>
      <c r="F71887" t="s">
        <v>86768</v>
      </c>
    </row>
    <row r="71888" spans="1:6" x14ac:dyDescent="0.2">
      <c r="A71888" t="s">
        <v>86749</v>
      </c>
      <c r="B71888" t="s">
        <v>87621</v>
      </c>
      <c r="C71888" t="s">
        <v>87622</v>
      </c>
      <c r="D71888" t="s">
        <v>6661</v>
      </c>
      <c r="E71888" t="s">
        <v>6662</v>
      </c>
      <c r="F71888" t="s">
        <v>6663</v>
      </c>
    </row>
    <row r="71889" spans="1:6" x14ac:dyDescent="0.2">
      <c r="A71889" t="s">
        <v>86749</v>
      </c>
      <c r="B71889" t="s">
        <v>87621</v>
      </c>
      <c r="C71889" t="s">
        <v>87622</v>
      </c>
      <c r="D71889" t="s">
        <v>86976</v>
      </c>
      <c r="E71889" t="s">
        <v>86977</v>
      </c>
      <c r="F71889" t="s">
        <v>86978</v>
      </c>
    </row>
    <row r="71890" spans="1:6" x14ac:dyDescent="0.2">
      <c r="A71890" t="s">
        <v>86749</v>
      </c>
      <c r="B71890" t="s">
        <v>87621</v>
      </c>
      <c r="C71890" t="s">
        <v>87622</v>
      </c>
      <c r="D71890" t="s">
        <v>37021</v>
      </c>
      <c r="E71890" t="s">
        <v>37022</v>
      </c>
      <c r="F71890" t="s">
        <v>37023</v>
      </c>
    </row>
    <row r="71891" spans="1:6" x14ac:dyDescent="0.2">
      <c r="A71891" t="s">
        <v>86749</v>
      </c>
      <c r="B71891" t="s">
        <v>87621</v>
      </c>
      <c r="C71891" t="s">
        <v>87622</v>
      </c>
      <c r="D71891" t="s">
        <v>35870</v>
      </c>
      <c r="E71891" t="s">
        <v>35871</v>
      </c>
      <c r="F71891" t="s">
        <v>35872</v>
      </c>
    </row>
    <row r="71892" spans="1:6" x14ac:dyDescent="0.2">
      <c r="A71892" t="s">
        <v>86749</v>
      </c>
      <c r="B71892" t="s">
        <v>87621</v>
      </c>
      <c r="C71892" t="s">
        <v>87622</v>
      </c>
      <c r="D71892" t="s">
        <v>33023</v>
      </c>
      <c r="E71892" t="s">
        <v>33024</v>
      </c>
      <c r="F71892" t="s">
        <v>34488</v>
      </c>
    </row>
    <row r="71893" spans="1:6" x14ac:dyDescent="0.2">
      <c r="A71893" t="s">
        <v>86749</v>
      </c>
      <c r="B71893" t="s">
        <v>87621</v>
      </c>
      <c r="C71893" t="s">
        <v>87622</v>
      </c>
      <c r="D71893" t="s">
        <v>22057</v>
      </c>
      <c r="E71893" t="s">
        <v>22058</v>
      </c>
      <c r="F71893" t="s">
        <v>87650</v>
      </c>
    </row>
    <row r="71894" spans="1:6" x14ac:dyDescent="0.2">
      <c r="A71894" t="s">
        <v>86749</v>
      </c>
      <c r="B71894" t="s">
        <v>87621</v>
      </c>
      <c r="C71894" t="s">
        <v>87622</v>
      </c>
      <c r="D71894" t="s">
        <v>19626</v>
      </c>
      <c r="E71894" t="s">
        <v>19627</v>
      </c>
      <c r="F71894" t="s">
        <v>19628</v>
      </c>
    </row>
    <row r="71895" spans="1:6" x14ac:dyDescent="0.2">
      <c r="A71895" t="s">
        <v>86749</v>
      </c>
      <c r="B71895" t="s">
        <v>87621</v>
      </c>
      <c r="C71895" t="s">
        <v>87622</v>
      </c>
      <c r="D71895" t="s">
        <v>46037</v>
      </c>
      <c r="E71895" t="s">
        <v>46038</v>
      </c>
      <c r="F71895" t="s">
        <v>46039</v>
      </c>
    </row>
    <row r="71896" spans="1:6" x14ac:dyDescent="0.2">
      <c r="A71896" t="s">
        <v>86749</v>
      </c>
      <c r="B71896" t="s">
        <v>87621</v>
      </c>
      <c r="C71896" t="s">
        <v>87622</v>
      </c>
      <c r="D71896" t="s">
        <v>87651</v>
      </c>
      <c r="E71896" t="s">
        <v>87652</v>
      </c>
      <c r="F71896" t="s">
        <v>87653</v>
      </c>
    </row>
    <row r="71897" spans="1:6" x14ac:dyDescent="0.2">
      <c r="A71897" t="s">
        <v>86749</v>
      </c>
      <c r="B71897" t="s">
        <v>87621</v>
      </c>
      <c r="C71897" t="s">
        <v>87622</v>
      </c>
      <c r="D71897" t="s">
        <v>86992</v>
      </c>
      <c r="E71897" t="s">
        <v>86993</v>
      </c>
      <c r="F71897" t="s">
        <v>87654</v>
      </c>
    </row>
    <row r="71898" spans="1:6" x14ac:dyDescent="0.2">
      <c r="A71898" t="s">
        <v>86749</v>
      </c>
      <c r="B71898" t="s">
        <v>87621</v>
      </c>
      <c r="C71898" t="s">
        <v>87622</v>
      </c>
      <c r="D71898" t="s">
        <v>18718</v>
      </c>
      <c r="E71898" t="s">
        <v>18719</v>
      </c>
      <c r="F71898" t="s">
        <v>18720</v>
      </c>
    </row>
    <row r="71899" spans="1:6" x14ac:dyDescent="0.2">
      <c r="A71899" t="s">
        <v>86749</v>
      </c>
      <c r="B71899" t="s">
        <v>87621</v>
      </c>
      <c r="C71899" t="s">
        <v>87622</v>
      </c>
      <c r="D71899" t="s">
        <v>1165</v>
      </c>
      <c r="E71899" t="s">
        <v>1166</v>
      </c>
      <c r="F71899" t="s">
        <v>1167</v>
      </c>
    </row>
    <row r="71900" spans="1:6" x14ac:dyDescent="0.2">
      <c r="A71900" t="s">
        <v>86749</v>
      </c>
      <c r="B71900" t="s">
        <v>87621</v>
      </c>
      <c r="C71900" t="s">
        <v>87622</v>
      </c>
      <c r="D71900" t="s">
        <v>78795</v>
      </c>
      <c r="E71900" t="s">
        <v>78796</v>
      </c>
      <c r="F71900" t="s">
        <v>78797</v>
      </c>
    </row>
    <row r="71901" spans="1:6" x14ac:dyDescent="0.2">
      <c r="A71901" t="s">
        <v>86749</v>
      </c>
      <c r="B71901" t="s">
        <v>87621</v>
      </c>
      <c r="C71901" t="s">
        <v>87622</v>
      </c>
      <c r="D71901" t="s">
        <v>15552</v>
      </c>
      <c r="E71901" t="s">
        <v>15553</v>
      </c>
      <c r="F71901" t="s">
        <v>15554</v>
      </c>
    </row>
    <row r="71902" spans="1:6" x14ac:dyDescent="0.2">
      <c r="A71902" t="s">
        <v>86749</v>
      </c>
      <c r="B71902" t="s">
        <v>87621</v>
      </c>
      <c r="C71902" t="s">
        <v>87622</v>
      </c>
      <c r="D71902" t="s">
        <v>2989</v>
      </c>
      <c r="E71902" t="s">
        <v>2990</v>
      </c>
      <c r="F71902" t="s">
        <v>2991</v>
      </c>
    </row>
    <row r="71903" spans="1:6" x14ac:dyDescent="0.2">
      <c r="A71903" t="s">
        <v>86749</v>
      </c>
      <c r="B71903" t="s">
        <v>87621</v>
      </c>
      <c r="C71903" t="s">
        <v>87622</v>
      </c>
      <c r="D71903" t="s">
        <v>86771</v>
      </c>
      <c r="E71903" t="s">
        <v>86772</v>
      </c>
      <c r="F71903" t="s">
        <v>86773</v>
      </c>
    </row>
    <row r="71904" spans="1:6" x14ac:dyDescent="0.2">
      <c r="A71904" t="s">
        <v>86749</v>
      </c>
      <c r="B71904" t="s">
        <v>87621</v>
      </c>
      <c r="C71904" t="s">
        <v>87622</v>
      </c>
      <c r="D71904" t="s">
        <v>83334</v>
      </c>
      <c r="E71904" t="s">
        <v>83335</v>
      </c>
      <c r="F71904" t="s">
        <v>87655</v>
      </c>
    </row>
    <row r="71905" spans="1:6" x14ac:dyDescent="0.2">
      <c r="A71905" t="s">
        <v>86749</v>
      </c>
      <c r="B71905" t="s">
        <v>87621</v>
      </c>
      <c r="C71905" t="s">
        <v>87622</v>
      </c>
      <c r="D71905" t="s">
        <v>59238</v>
      </c>
      <c r="E71905" t="s">
        <v>59239</v>
      </c>
      <c r="F71905" t="s">
        <v>59240</v>
      </c>
    </row>
    <row r="71906" spans="1:6" x14ac:dyDescent="0.2">
      <c r="A71906" t="s">
        <v>86749</v>
      </c>
      <c r="B71906" t="s">
        <v>87621</v>
      </c>
      <c r="C71906" t="s">
        <v>87622</v>
      </c>
      <c r="D71906" t="s">
        <v>18742</v>
      </c>
      <c r="E71906" t="s">
        <v>18743</v>
      </c>
      <c r="F71906" t="s">
        <v>18744</v>
      </c>
    </row>
    <row r="71907" spans="1:6" x14ac:dyDescent="0.2">
      <c r="A71907" t="s">
        <v>86749</v>
      </c>
      <c r="B71907" t="s">
        <v>87621</v>
      </c>
      <c r="C71907" t="s">
        <v>87622</v>
      </c>
      <c r="D71907" t="s">
        <v>33053</v>
      </c>
      <c r="E71907" t="s">
        <v>33054</v>
      </c>
      <c r="F71907" t="s">
        <v>87656</v>
      </c>
    </row>
    <row r="71908" spans="1:6" x14ac:dyDescent="0.2">
      <c r="A71908" t="s">
        <v>86749</v>
      </c>
      <c r="B71908" t="s">
        <v>87621</v>
      </c>
      <c r="C71908" t="s">
        <v>87622</v>
      </c>
      <c r="D71908" t="s">
        <v>6990</v>
      </c>
      <c r="E71908" t="s">
        <v>6991</v>
      </c>
      <c r="F71908" t="s">
        <v>87657</v>
      </c>
    </row>
    <row r="71909" spans="1:6" x14ac:dyDescent="0.2">
      <c r="A71909" t="s">
        <v>86749</v>
      </c>
      <c r="B71909" t="s">
        <v>87621</v>
      </c>
      <c r="C71909" t="s">
        <v>87622</v>
      </c>
      <c r="D71909" t="s">
        <v>41438</v>
      </c>
      <c r="E71909" t="s">
        <v>41439</v>
      </c>
      <c r="F71909" t="s">
        <v>87658</v>
      </c>
    </row>
    <row r="71910" spans="1:6" x14ac:dyDescent="0.2">
      <c r="A71910" t="s">
        <v>86749</v>
      </c>
      <c r="B71910" t="s">
        <v>87621</v>
      </c>
      <c r="C71910" t="s">
        <v>87622</v>
      </c>
      <c r="D71910" t="s">
        <v>33060</v>
      </c>
      <c r="E71910" t="s">
        <v>33061</v>
      </c>
      <c r="F71910" t="s">
        <v>87659</v>
      </c>
    </row>
    <row r="71911" spans="1:6" x14ac:dyDescent="0.2">
      <c r="A71911" t="s">
        <v>86749</v>
      </c>
      <c r="B71911" t="s">
        <v>87621</v>
      </c>
      <c r="C71911" t="s">
        <v>87622</v>
      </c>
      <c r="D71911" t="s">
        <v>33063</v>
      </c>
      <c r="E71911" t="s">
        <v>33064</v>
      </c>
      <c r="F71911" t="s">
        <v>33065</v>
      </c>
    </row>
    <row r="71912" spans="1:6" x14ac:dyDescent="0.2">
      <c r="A71912" t="s">
        <v>86749</v>
      </c>
      <c r="B71912" t="s">
        <v>87621</v>
      </c>
      <c r="C71912" t="s">
        <v>87622</v>
      </c>
      <c r="D71912" t="s">
        <v>322</v>
      </c>
      <c r="E71912" t="s">
        <v>323</v>
      </c>
      <c r="F71912" t="s">
        <v>87660</v>
      </c>
    </row>
    <row r="71913" spans="1:6" x14ac:dyDescent="0.2">
      <c r="A71913" t="s">
        <v>86749</v>
      </c>
      <c r="B71913" t="s">
        <v>87621</v>
      </c>
      <c r="C71913" t="s">
        <v>87622</v>
      </c>
      <c r="D71913" t="s">
        <v>14386</v>
      </c>
      <c r="E71913" t="s">
        <v>14387</v>
      </c>
      <c r="F71913" t="s">
        <v>14388</v>
      </c>
    </row>
    <row r="71914" spans="1:6" x14ac:dyDescent="0.2">
      <c r="A71914" t="s">
        <v>86749</v>
      </c>
      <c r="B71914" t="s">
        <v>87621</v>
      </c>
      <c r="C71914" t="s">
        <v>87622</v>
      </c>
      <c r="D71914" t="s">
        <v>15570</v>
      </c>
      <c r="E71914" t="s">
        <v>15571</v>
      </c>
      <c r="F71914" t="s">
        <v>19638</v>
      </c>
    </row>
    <row r="71915" spans="1:6" x14ac:dyDescent="0.2">
      <c r="A71915" t="s">
        <v>86749</v>
      </c>
      <c r="B71915" t="s">
        <v>87621</v>
      </c>
      <c r="C71915" t="s">
        <v>87622</v>
      </c>
      <c r="D71915" t="s">
        <v>87021</v>
      </c>
      <c r="E71915" t="s">
        <v>87022</v>
      </c>
      <c r="F71915" t="s">
        <v>87023</v>
      </c>
    </row>
    <row r="71916" spans="1:6" x14ac:dyDescent="0.2">
      <c r="A71916" t="s">
        <v>86749</v>
      </c>
      <c r="B71916" t="s">
        <v>87621</v>
      </c>
      <c r="C71916" t="s">
        <v>87622</v>
      </c>
      <c r="D71916" t="s">
        <v>15576</v>
      </c>
      <c r="E71916" t="s">
        <v>15577</v>
      </c>
      <c r="F71916" t="s">
        <v>15578</v>
      </c>
    </row>
    <row r="71917" spans="1:6" x14ac:dyDescent="0.2">
      <c r="A71917" t="s">
        <v>86749</v>
      </c>
      <c r="B71917" t="s">
        <v>87621</v>
      </c>
      <c r="C71917" t="s">
        <v>87622</v>
      </c>
      <c r="D71917" t="s">
        <v>33088</v>
      </c>
      <c r="E71917" t="s">
        <v>33089</v>
      </c>
      <c r="F71917" t="s">
        <v>33090</v>
      </c>
    </row>
    <row r="71918" spans="1:6" x14ac:dyDescent="0.2">
      <c r="A71918" t="s">
        <v>86749</v>
      </c>
      <c r="B71918" t="s">
        <v>87621</v>
      </c>
      <c r="C71918" t="s">
        <v>87622</v>
      </c>
      <c r="D71918" t="s">
        <v>64222</v>
      </c>
      <c r="E71918" t="s">
        <v>64223</v>
      </c>
      <c r="F71918" t="s">
        <v>64224</v>
      </c>
    </row>
    <row r="71919" spans="1:6" x14ac:dyDescent="0.2">
      <c r="A71919" t="s">
        <v>86749</v>
      </c>
      <c r="B71919" t="s">
        <v>87621</v>
      </c>
      <c r="C71919" t="s">
        <v>87622</v>
      </c>
      <c r="D71919" t="s">
        <v>87661</v>
      </c>
      <c r="E71919" t="s">
        <v>87662</v>
      </c>
      <c r="F71919" t="s">
        <v>87663</v>
      </c>
    </row>
    <row r="71920" spans="1:6" x14ac:dyDescent="0.2">
      <c r="A71920" t="s">
        <v>86749</v>
      </c>
      <c r="B71920" t="s">
        <v>87621</v>
      </c>
      <c r="C71920" t="s">
        <v>87622</v>
      </c>
      <c r="D71920" t="s">
        <v>87024</v>
      </c>
      <c r="E71920" t="s">
        <v>87025</v>
      </c>
      <c r="F71920" t="s">
        <v>87026</v>
      </c>
    </row>
    <row r="71921" spans="1:6" x14ac:dyDescent="0.2">
      <c r="A71921" t="s">
        <v>86749</v>
      </c>
      <c r="B71921" t="s">
        <v>87621</v>
      </c>
      <c r="C71921" t="s">
        <v>87622</v>
      </c>
      <c r="D71921" t="s">
        <v>15585</v>
      </c>
      <c r="E71921" t="s">
        <v>15586</v>
      </c>
      <c r="F71921" t="s">
        <v>87664</v>
      </c>
    </row>
    <row r="71922" spans="1:6" x14ac:dyDescent="0.2">
      <c r="A71922" t="s">
        <v>86749</v>
      </c>
      <c r="B71922" t="s">
        <v>87621</v>
      </c>
      <c r="C71922" t="s">
        <v>87622</v>
      </c>
      <c r="D71922" t="s">
        <v>87665</v>
      </c>
      <c r="E71922" t="s">
        <v>87666</v>
      </c>
      <c r="F71922" t="s">
        <v>87667</v>
      </c>
    </row>
    <row r="71923" spans="1:6" x14ac:dyDescent="0.2">
      <c r="A71923" t="s">
        <v>86749</v>
      </c>
      <c r="B71923" t="s">
        <v>87621</v>
      </c>
      <c r="C71923" t="s">
        <v>87622</v>
      </c>
      <c r="D71923" t="s">
        <v>20165</v>
      </c>
      <c r="E71923" t="s">
        <v>20166</v>
      </c>
      <c r="F71923" t="s">
        <v>20167</v>
      </c>
    </row>
    <row r="71924" spans="1:6" x14ac:dyDescent="0.2">
      <c r="A71924" t="s">
        <v>86749</v>
      </c>
      <c r="B71924" t="s">
        <v>87621</v>
      </c>
      <c r="C71924" t="s">
        <v>87622</v>
      </c>
      <c r="D71924" t="s">
        <v>33094</v>
      </c>
      <c r="E71924" t="s">
        <v>33095</v>
      </c>
      <c r="F71924" t="s">
        <v>33096</v>
      </c>
    </row>
    <row r="71925" spans="1:6" x14ac:dyDescent="0.2">
      <c r="A71925" t="s">
        <v>86749</v>
      </c>
      <c r="B71925" t="s">
        <v>87621</v>
      </c>
      <c r="C71925" t="s">
        <v>87622</v>
      </c>
      <c r="D71925" t="s">
        <v>588</v>
      </c>
      <c r="E71925" t="s">
        <v>589</v>
      </c>
      <c r="F71925" t="s">
        <v>87668</v>
      </c>
    </row>
    <row r="71926" spans="1:6" x14ac:dyDescent="0.2">
      <c r="A71926" t="s">
        <v>86749</v>
      </c>
      <c r="B71926" t="s">
        <v>87621</v>
      </c>
      <c r="C71926" t="s">
        <v>87622</v>
      </c>
      <c r="D71926" t="s">
        <v>87028</v>
      </c>
      <c r="E71926" t="s">
        <v>87029</v>
      </c>
      <c r="F71926" t="s">
        <v>87669</v>
      </c>
    </row>
    <row r="71927" spans="1:6" x14ac:dyDescent="0.2">
      <c r="A71927" t="s">
        <v>86749</v>
      </c>
      <c r="B71927" t="s">
        <v>87621</v>
      </c>
      <c r="C71927" t="s">
        <v>87622</v>
      </c>
      <c r="D71927" t="s">
        <v>22121</v>
      </c>
      <c r="E71927" t="s">
        <v>22122</v>
      </c>
      <c r="F71927" t="s">
        <v>22123</v>
      </c>
    </row>
    <row r="71928" spans="1:6" x14ac:dyDescent="0.2">
      <c r="A71928" t="s">
        <v>86749</v>
      </c>
      <c r="B71928" t="s">
        <v>87621</v>
      </c>
      <c r="C71928" t="s">
        <v>87622</v>
      </c>
      <c r="D71928" t="s">
        <v>87031</v>
      </c>
      <c r="E71928" t="s">
        <v>87032</v>
      </c>
      <c r="F71928" t="s">
        <v>87033</v>
      </c>
    </row>
    <row r="71929" spans="1:6" x14ac:dyDescent="0.2">
      <c r="A71929" t="s">
        <v>86749</v>
      </c>
      <c r="B71929" t="s">
        <v>87621</v>
      </c>
      <c r="C71929" t="s">
        <v>87622</v>
      </c>
      <c r="D71929" t="s">
        <v>21104</v>
      </c>
      <c r="E71929" t="s">
        <v>21105</v>
      </c>
      <c r="F71929" t="s">
        <v>21106</v>
      </c>
    </row>
    <row r="71930" spans="1:6" x14ac:dyDescent="0.2">
      <c r="A71930" t="s">
        <v>86749</v>
      </c>
      <c r="B71930" t="s">
        <v>87621</v>
      </c>
      <c r="C71930" t="s">
        <v>87622</v>
      </c>
      <c r="D71930" t="s">
        <v>21569</v>
      </c>
      <c r="E71930" t="s">
        <v>21570</v>
      </c>
      <c r="F71930" t="s">
        <v>21571</v>
      </c>
    </row>
    <row r="71931" spans="1:6" x14ac:dyDescent="0.2">
      <c r="A71931" t="s">
        <v>86749</v>
      </c>
      <c r="B71931" t="s">
        <v>87621</v>
      </c>
      <c r="C71931" t="s">
        <v>87622</v>
      </c>
      <c r="D71931" t="s">
        <v>42875</v>
      </c>
      <c r="E71931" t="s">
        <v>42876</v>
      </c>
      <c r="F71931" t="s">
        <v>42877</v>
      </c>
    </row>
    <row r="71932" spans="1:6" x14ac:dyDescent="0.2">
      <c r="A71932" t="s">
        <v>86749</v>
      </c>
      <c r="B71932" t="s">
        <v>87621</v>
      </c>
      <c r="C71932" t="s">
        <v>87622</v>
      </c>
      <c r="D71932" t="s">
        <v>12418</v>
      </c>
      <c r="E71932" t="s">
        <v>12419</v>
      </c>
      <c r="F71932" t="s">
        <v>12420</v>
      </c>
    </row>
    <row r="71933" spans="1:6" x14ac:dyDescent="0.2">
      <c r="A71933" t="s">
        <v>86749</v>
      </c>
      <c r="B71933" t="s">
        <v>87621</v>
      </c>
      <c r="C71933" t="s">
        <v>87622</v>
      </c>
      <c r="D71933" t="s">
        <v>87670</v>
      </c>
      <c r="E71933" t="s">
        <v>87671</v>
      </c>
      <c r="F71933" t="s">
        <v>87672</v>
      </c>
    </row>
    <row r="71934" spans="1:6" x14ac:dyDescent="0.2">
      <c r="A71934" t="s">
        <v>86749</v>
      </c>
      <c r="B71934" t="s">
        <v>87621</v>
      </c>
      <c r="C71934" t="s">
        <v>87622</v>
      </c>
      <c r="D71934" t="s">
        <v>69619</v>
      </c>
      <c r="E71934" t="s">
        <v>69620</v>
      </c>
      <c r="F71934" t="s">
        <v>87673</v>
      </c>
    </row>
    <row r="71935" spans="1:6" x14ac:dyDescent="0.2">
      <c r="A71935" t="s">
        <v>86749</v>
      </c>
      <c r="B71935" t="s">
        <v>87621</v>
      </c>
      <c r="C71935" t="s">
        <v>87622</v>
      </c>
      <c r="D71935" t="s">
        <v>83369</v>
      </c>
      <c r="E71935" t="s">
        <v>83370</v>
      </c>
      <c r="F71935" t="s">
        <v>83371</v>
      </c>
    </row>
    <row r="71936" spans="1:6" x14ac:dyDescent="0.2">
      <c r="A71936" t="s">
        <v>86749</v>
      </c>
      <c r="B71936" t="s">
        <v>87621</v>
      </c>
      <c r="C71936" t="s">
        <v>87622</v>
      </c>
      <c r="D71936" t="s">
        <v>87044</v>
      </c>
      <c r="E71936" t="s">
        <v>87045</v>
      </c>
      <c r="F71936" t="s">
        <v>87674</v>
      </c>
    </row>
    <row r="71937" spans="1:6" x14ac:dyDescent="0.2">
      <c r="A71937" t="s">
        <v>86749</v>
      </c>
      <c r="B71937" t="s">
        <v>87621</v>
      </c>
      <c r="C71937" t="s">
        <v>87622</v>
      </c>
      <c r="D71937" t="s">
        <v>87056</v>
      </c>
      <c r="E71937" t="s">
        <v>87057</v>
      </c>
      <c r="F71937" t="s">
        <v>87058</v>
      </c>
    </row>
    <row r="71938" spans="1:6" x14ac:dyDescent="0.2">
      <c r="A71938" t="s">
        <v>86749</v>
      </c>
      <c r="B71938" t="s">
        <v>87621</v>
      </c>
      <c r="C71938" t="s">
        <v>87622</v>
      </c>
      <c r="D71938" t="s">
        <v>343</v>
      </c>
      <c r="E71938" t="s">
        <v>344</v>
      </c>
      <c r="F71938" t="s">
        <v>345</v>
      </c>
    </row>
    <row r="71939" spans="1:6" x14ac:dyDescent="0.2">
      <c r="A71939" t="s">
        <v>86749</v>
      </c>
      <c r="B71939" t="s">
        <v>87621</v>
      </c>
      <c r="C71939" t="s">
        <v>87622</v>
      </c>
      <c r="D71939" t="s">
        <v>87059</v>
      </c>
      <c r="E71939" t="s">
        <v>87060</v>
      </c>
      <c r="F71939" t="s">
        <v>87061</v>
      </c>
    </row>
    <row r="71940" spans="1:6" x14ac:dyDescent="0.2">
      <c r="A71940" t="s">
        <v>86749</v>
      </c>
      <c r="B71940" t="s">
        <v>87621</v>
      </c>
      <c r="C71940" t="s">
        <v>87622</v>
      </c>
      <c r="D71940" t="s">
        <v>33121</v>
      </c>
      <c r="E71940" t="s">
        <v>33122</v>
      </c>
      <c r="F71940" t="s">
        <v>33123</v>
      </c>
    </row>
    <row r="71941" spans="1:6" x14ac:dyDescent="0.2">
      <c r="A71941" t="s">
        <v>86749</v>
      </c>
      <c r="B71941" t="s">
        <v>87621</v>
      </c>
      <c r="C71941" t="s">
        <v>87622</v>
      </c>
      <c r="D71941" t="s">
        <v>60494</v>
      </c>
      <c r="E71941" t="s">
        <v>60495</v>
      </c>
      <c r="F71941" t="s">
        <v>60496</v>
      </c>
    </row>
    <row r="71942" spans="1:6" x14ac:dyDescent="0.2">
      <c r="A71942" t="s">
        <v>86749</v>
      </c>
      <c r="B71942" t="s">
        <v>87621</v>
      </c>
      <c r="C71942" t="s">
        <v>87622</v>
      </c>
      <c r="D71942" t="s">
        <v>18825</v>
      </c>
      <c r="E71942" t="s">
        <v>18826</v>
      </c>
      <c r="F71942" t="s">
        <v>87675</v>
      </c>
    </row>
    <row r="71943" spans="1:6" x14ac:dyDescent="0.2">
      <c r="A71943" t="s">
        <v>86749</v>
      </c>
      <c r="B71943" t="s">
        <v>87621</v>
      </c>
      <c r="C71943" t="s">
        <v>87622</v>
      </c>
      <c r="D71943" t="s">
        <v>78362</v>
      </c>
      <c r="E71943" t="s">
        <v>78363</v>
      </c>
      <c r="F71943" t="s">
        <v>78364</v>
      </c>
    </row>
    <row r="71944" spans="1:6" x14ac:dyDescent="0.2">
      <c r="A71944" t="s">
        <v>86749</v>
      </c>
      <c r="B71944" t="s">
        <v>87621</v>
      </c>
      <c r="C71944" t="s">
        <v>87622</v>
      </c>
      <c r="D71944" t="s">
        <v>87676</v>
      </c>
      <c r="E71944" t="s">
        <v>87677</v>
      </c>
      <c r="F71944" t="s">
        <v>87678</v>
      </c>
    </row>
    <row r="71945" spans="1:6" x14ac:dyDescent="0.2">
      <c r="A71945" t="s">
        <v>86749</v>
      </c>
      <c r="B71945" t="s">
        <v>87621</v>
      </c>
      <c r="C71945" t="s">
        <v>87622</v>
      </c>
      <c r="D71945" t="s">
        <v>87070</v>
      </c>
      <c r="E71945" t="s">
        <v>87071</v>
      </c>
      <c r="F71945" t="s">
        <v>87679</v>
      </c>
    </row>
    <row r="71946" spans="1:6" x14ac:dyDescent="0.2">
      <c r="A71946" t="s">
        <v>86749</v>
      </c>
      <c r="B71946" t="s">
        <v>87621</v>
      </c>
      <c r="C71946" t="s">
        <v>87622</v>
      </c>
      <c r="D71946" t="s">
        <v>59361</v>
      </c>
      <c r="E71946" t="s">
        <v>59362</v>
      </c>
      <c r="F71946" t="s">
        <v>59363</v>
      </c>
    </row>
    <row r="71947" spans="1:6" x14ac:dyDescent="0.2">
      <c r="A71947" t="s">
        <v>86749</v>
      </c>
      <c r="B71947" t="s">
        <v>87621</v>
      </c>
      <c r="C71947" t="s">
        <v>87622</v>
      </c>
      <c r="D71947" t="s">
        <v>87073</v>
      </c>
      <c r="E71947" t="s">
        <v>87074</v>
      </c>
      <c r="F71947" t="s">
        <v>87075</v>
      </c>
    </row>
    <row r="71948" spans="1:6" x14ac:dyDescent="0.2">
      <c r="A71948" t="s">
        <v>86749</v>
      </c>
      <c r="B71948" t="s">
        <v>87621</v>
      </c>
      <c r="C71948" t="s">
        <v>87622</v>
      </c>
      <c r="D71948" t="s">
        <v>87076</v>
      </c>
      <c r="E71948" t="s">
        <v>87077</v>
      </c>
      <c r="F71948" t="s">
        <v>87078</v>
      </c>
    </row>
    <row r="71949" spans="1:6" x14ac:dyDescent="0.2">
      <c r="A71949" t="s">
        <v>86749</v>
      </c>
      <c r="B71949" t="s">
        <v>87621</v>
      </c>
      <c r="C71949" t="s">
        <v>87622</v>
      </c>
      <c r="D71949" t="s">
        <v>358</v>
      </c>
      <c r="E71949" t="s">
        <v>359</v>
      </c>
      <c r="F71949" t="s">
        <v>360</v>
      </c>
    </row>
    <row r="71950" spans="1:6" x14ac:dyDescent="0.2">
      <c r="A71950" t="s">
        <v>86749</v>
      </c>
      <c r="B71950" t="s">
        <v>87621</v>
      </c>
      <c r="C71950" t="s">
        <v>87622</v>
      </c>
      <c r="D71950" t="s">
        <v>87082</v>
      </c>
      <c r="E71950" t="s">
        <v>87083</v>
      </c>
      <c r="F71950" t="s">
        <v>87680</v>
      </c>
    </row>
    <row r="71951" spans="1:6" x14ac:dyDescent="0.2">
      <c r="A71951" t="s">
        <v>86749</v>
      </c>
      <c r="B71951" t="s">
        <v>87621</v>
      </c>
      <c r="C71951" t="s">
        <v>87622</v>
      </c>
      <c r="D71951" t="s">
        <v>4567</v>
      </c>
      <c r="E71951" t="s">
        <v>4568</v>
      </c>
      <c r="F71951" t="s">
        <v>87681</v>
      </c>
    </row>
    <row r="71952" spans="1:6" x14ac:dyDescent="0.2">
      <c r="A71952" t="s">
        <v>86749</v>
      </c>
      <c r="B71952" t="s">
        <v>87621</v>
      </c>
      <c r="C71952" t="s">
        <v>87622</v>
      </c>
      <c r="D71952" t="s">
        <v>60488</v>
      </c>
      <c r="E71952" t="s">
        <v>87088</v>
      </c>
      <c r="F71952" t="s">
        <v>87089</v>
      </c>
    </row>
    <row r="71953" spans="1:6" x14ac:dyDescent="0.2">
      <c r="A71953" t="s">
        <v>86749</v>
      </c>
      <c r="B71953" t="s">
        <v>87621</v>
      </c>
      <c r="C71953" t="s">
        <v>87622</v>
      </c>
      <c r="D71953" t="s">
        <v>22181</v>
      </c>
      <c r="E71953" t="s">
        <v>22182</v>
      </c>
      <c r="F71953" t="s">
        <v>22183</v>
      </c>
    </row>
    <row r="71954" spans="1:6" x14ac:dyDescent="0.2">
      <c r="A71954" t="s">
        <v>86749</v>
      </c>
      <c r="B71954" t="s">
        <v>87621</v>
      </c>
      <c r="C71954" t="s">
        <v>87622</v>
      </c>
      <c r="D71954" t="s">
        <v>43436</v>
      </c>
      <c r="E71954" t="s">
        <v>43437</v>
      </c>
      <c r="F71954" t="s">
        <v>43438</v>
      </c>
    </row>
    <row r="71955" spans="1:6" x14ac:dyDescent="0.2">
      <c r="A71955" t="s">
        <v>86749</v>
      </c>
      <c r="B71955" t="s">
        <v>87621</v>
      </c>
      <c r="C71955" t="s">
        <v>87622</v>
      </c>
      <c r="D71955" t="s">
        <v>49381</v>
      </c>
      <c r="E71955" t="s">
        <v>49382</v>
      </c>
      <c r="F71955" t="s">
        <v>49383</v>
      </c>
    </row>
    <row r="71956" spans="1:6" x14ac:dyDescent="0.2">
      <c r="A71956" t="s">
        <v>86749</v>
      </c>
      <c r="B71956" t="s">
        <v>87621</v>
      </c>
      <c r="C71956" t="s">
        <v>87622</v>
      </c>
      <c r="D71956" t="s">
        <v>23680</v>
      </c>
      <c r="E71956" t="s">
        <v>23681</v>
      </c>
      <c r="F71956" t="s">
        <v>23682</v>
      </c>
    </row>
    <row r="71957" spans="1:6" x14ac:dyDescent="0.2">
      <c r="A71957" t="s">
        <v>86749</v>
      </c>
      <c r="B71957" t="s">
        <v>87621</v>
      </c>
      <c r="C71957" t="s">
        <v>87622</v>
      </c>
      <c r="D71957" t="s">
        <v>83395</v>
      </c>
      <c r="E71957" t="s">
        <v>83396</v>
      </c>
      <c r="F71957" t="s">
        <v>87682</v>
      </c>
    </row>
    <row r="71958" spans="1:6" x14ac:dyDescent="0.2">
      <c r="A71958" t="s">
        <v>86749</v>
      </c>
      <c r="B71958" t="s">
        <v>87621</v>
      </c>
      <c r="C71958" t="s">
        <v>87622</v>
      </c>
      <c r="D71958" t="s">
        <v>32523</v>
      </c>
      <c r="E71958" t="s">
        <v>32524</v>
      </c>
      <c r="F71958" t="s">
        <v>32525</v>
      </c>
    </row>
    <row r="71959" spans="1:6" x14ac:dyDescent="0.2">
      <c r="A71959" t="s">
        <v>86749</v>
      </c>
      <c r="B71959" t="s">
        <v>87621</v>
      </c>
      <c r="C71959" t="s">
        <v>87622</v>
      </c>
      <c r="D71959" t="s">
        <v>83399</v>
      </c>
      <c r="E71959" t="s">
        <v>83400</v>
      </c>
      <c r="F71959" t="s">
        <v>87683</v>
      </c>
    </row>
    <row r="71960" spans="1:6" x14ac:dyDescent="0.2">
      <c r="A71960" t="s">
        <v>86749</v>
      </c>
      <c r="B71960" t="s">
        <v>87621</v>
      </c>
      <c r="C71960" t="s">
        <v>87622</v>
      </c>
      <c r="D71960" t="s">
        <v>18858</v>
      </c>
      <c r="E71960" t="s">
        <v>18859</v>
      </c>
      <c r="F71960" t="s">
        <v>18860</v>
      </c>
    </row>
    <row r="71961" spans="1:6" x14ac:dyDescent="0.2">
      <c r="A71961" t="s">
        <v>86749</v>
      </c>
      <c r="B71961" t="s">
        <v>87621</v>
      </c>
      <c r="C71961" t="s">
        <v>87622</v>
      </c>
      <c r="D71961" t="s">
        <v>83402</v>
      </c>
      <c r="E71961" t="s">
        <v>83403</v>
      </c>
      <c r="F71961" t="s">
        <v>87684</v>
      </c>
    </row>
    <row r="71962" spans="1:6" x14ac:dyDescent="0.2">
      <c r="A71962" t="s">
        <v>86749</v>
      </c>
      <c r="B71962" t="s">
        <v>87621</v>
      </c>
      <c r="C71962" t="s">
        <v>87622</v>
      </c>
      <c r="D71962" t="s">
        <v>87110</v>
      </c>
      <c r="E71962" t="s">
        <v>87111</v>
      </c>
      <c r="F71962" t="s">
        <v>87112</v>
      </c>
    </row>
    <row r="71963" spans="1:6" x14ac:dyDescent="0.2">
      <c r="A71963" t="s">
        <v>86749</v>
      </c>
      <c r="B71963" t="s">
        <v>87621</v>
      </c>
      <c r="C71963" t="s">
        <v>87622</v>
      </c>
      <c r="D71963" t="s">
        <v>18864</v>
      </c>
      <c r="E71963" t="s">
        <v>18865</v>
      </c>
      <c r="F71963" t="s">
        <v>18866</v>
      </c>
    </row>
    <row r="71964" spans="1:6" x14ac:dyDescent="0.2">
      <c r="A71964" t="s">
        <v>86749</v>
      </c>
      <c r="B71964" t="s">
        <v>87621</v>
      </c>
      <c r="C71964" t="s">
        <v>87622</v>
      </c>
      <c r="D71964" t="s">
        <v>78019</v>
      </c>
      <c r="E71964" t="s">
        <v>78020</v>
      </c>
      <c r="F71964" t="s">
        <v>78021</v>
      </c>
    </row>
    <row r="71965" spans="1:6" x14ac:dyDescent="0.2">
      <c r="A71965" t="s">
        <v>86749</v>
      </c>
      <c r="B71965" t="s">
        <v>87621</v>
      </c>
      <c r="C71965" t="s">
        <v>87622</v>
      </c>
      <c r="D71965" t="s">
        <v>18440</v>
      </c>
      <c r="E71965" t="s">
        <v>18441</v>
      </c>
      <c r="F71965" t="s">
        <v>18442</v>
      </c>
    </row>
    <row r="71966" spans="1:6" x14ac:dyDescent="0.2">
      <c r="A71966" t="s">
        <v>86749</v>
      </c>
      <c r="B71966" t="s">
        <v>87621</v>
      </c>
      <c r="C71966" t="s">
        <v>87622</v>
      </c>
      <c r="D71966" t="s">
        <v>87131</v>
      </c>
      <c r="E71966" t="s">
        <v>87132</v>
      </c>
      <c r="F71966" t="s">
        <v>87133</v>
      </c>
    </row>
    <row r="71967" spans="1:6" x14ac:dyDescent="0.2">
      <c r="A71967" t="s">
        <v>86749</v>
      </c>
      <c r="B71967" t="s">
        <v>87621</v>
      </c>
      <c r="C71967" t="s">
        <v>87622</v>
      </c>
      <c r="D71967" t="s">
        <v>3371</v>
      </c>
      <c r="E71967" t="s">
        <v>3372</v>
      </c>
      <c r="F71967" t="s">
        <v>3373</v>
      </c>
    </row>
    <row r="71968" spans="1:6" x14ac:dyDescent="0.2">
      <c r="A71968" t="s">
        <v>86749</v>
      </c>
      <c r="B71968" t="s">
        <v>87621</v>
      </c>
      <c r="C71968" t="s">
        <v>87622</v>
      </c>
      <c r="D71968" t="s">
        <v>87134</v>
      </c>
      <c r="E71968" t="s">
        <v>87135</v>
      </c>
      <c r="F71968" t="s">
        <v>87136</v>
      </c>
    </row>
    <row r="71969" spans="1:6" x14ac:dyDescent="0.2">
      <c r="A71969" t="s">
        <v>86749</v>
      </c>
      <c r="B71969" t="s">
        <v>87621</v>
      </c>
      <c r="C71969" t="s">
        <v>87622</v>
      </c>
      <c r="D71969" t="s">
        <v>86803</v>
      </c>
      <c r="E71969" t="s">
        <v>86804</v>
      </c>
      <c r="F71969" t="s">
        <v>86805</v>
      </c>
    </row>
    <row r="71970" spans="1:6" x14ac:dyDescent="0.2">
      <c r="A71970" t="s">
        <v>86749</v>
      </c>
      <c r="B71970" t="s">
        <v>87621</v>
      </c>
      <c r="C71970" t="s">
        <v>87622</v>
      </c>
      <c r="D71970" t="s">
        <v>4573</v>
      </c>
      <c r="E71970" t="s">
        <v>4574</v>
      </c>
      <c r="F71970" t="s">
        <v>4575</v>
      </c>
    </row>
    <row r="71971" spans="1:6" x14ac:dyDescent="0.2">
      <c r="A71971" t="s">
        <v>86749</v>
      </c>
      <c r="B71971" t="s">
        <v>87621</v>
      </c>
      <c r="C71971" t="s">
        <v>87622</v>
      </c>
      <c r="D71971" t="s">
        <v>41518</v>
      </c>
      <c r="E71971" t="s">
        <v>41519</v>
      </c>
      <c r="F71971" t="s">
        <v>41520</v>
      </c>
    </row>
    <row r="71972" spans="1:6" x14ac:dyDescent="0.2">
      <c r="A71972" t="s">
        <v>86749</v>
      </c>
      <c r="B71972" t="s">
        <v>87621</v>
      </c>
      <c r="C71972" t="s">
        <v>87622</v>
      </c>
      <c r="D71972" t="s">
        <v>35913</v>
      </c>
      <c r="E71972" t="s">
        <v>35914</v>
      </c>
      <c r="F71972" t="s">
        <v>35915</v>
      </c>
    </row>
    <row r="71973" spans="1:6" x14ac:dyDescent="0.2">
      <c r="A71973" t="s">
        <v>86749</v>
      </c>
      <c r="B71973" t="s">
        <v>87621</v>
      </c>
      <c r="C71973" t="s">
        <v>87622</v>
      </c>
      <c r="D71973" t="s">
        <v>83421</v>
      </c>
      <c r="E71973" t="s">
        <v>83422</v>
      </c>
      <c r="F71973" t="s">
        <v>83423</v>
      </c>
    </row>
    <row r="71974" spans="1:6" x14ac:dyDescent="0.2">
      <c r="A71974" t="s">
        <v>86749</v>
      </c>
      <c r="B71974" t="s">
        <v>87621</v>
      </c>
      <c r="C71974" t="s">
        <v>87622</v>
      </c>
      <c r="D71974" t="s">
        <v>60507</v>
      </c>
      <c r="E71974" t="s">
        <v>60508</v>
      </c>
      <c r="F71974" t="s">
        <v>87685</v>
      </c>
    </row>
    <row r="71975" spans="1:6" x14ac:dyDescent="0.2">
      <c r="A71975" t="s">
        <v>86749</v>
      </c>
      <c r="B71975" t="s">
        <v>87621</v>
      </c>
      <c r="C71975" t="s">
        <v>87622</v>
      </c>
      <c r="D71975" t="s">
        <v>19667</v>
      </c>
      <c r="E71975" t="s">
        <v>19668</v>
      </c>
      <c r="F71975" t="s">
        <v>19669</v>
      </c>
    </row>
    <row r="71976" spans="1:6" x14ac:dyDescent="0.2">
      <c r="A71976" t="s">
        <v>86749</v>
      </c>
      <c r="B71976" t="s">
        <v>87621</v>
      </c>
      <c r="C71976" t="s">
        <v>87622</v>
      </c>
      <c r="D71976" t="s">
        <v>23707</v>
      </c>
      <c r="E71976" t="s">
        <v>23708</v>
      </c>
      <c r="F71976" t="s">
        <v>23709</v>
      </c>
    </row>
    <row r="71977" spans="1:6" x14ac:dyDescent="0.2">
      <c r="A71977" t="s">
        <v>86749</v>
      </c>
      <c r="B71977" t="s">
        <v>87621</v>
      </c>
      <c r="C71977" t="s">
        <v>87622</v>
      </c>
      <c r="D71977" t="s">
        <v>33158</v>
      </c>
      <c r="E71977" t="s">
        <v>33159</v>
      </c>
      <c r="F71977" t="s">
        <v>87686</v>
      </c>
    </row>
    <row r="71978" spans="1:6" x14ac:dyDescent="0.2">
      <c r="A71978" t="s">
        <v>86749</v>
      </c>
      <c r="B71978" t="s">
        <v>87621</v>
      </c>
      <c r="C71978" t="s">
        <v>87622</v>
      </c>
      <c r="D71978" t="s">
        <v>35919</v>
      </c>
      <c r="E71978" t="s">
        <v>35920</v>
      </c>
      <c r="F71978" t="s">
        <v>35921</v>
      </c>
    </row>
    <row r="71979" spans="1:6" x14ac:dyDescent="0.2">
      <c r="A71979" t="s">
        <v>86749</v>
      </c>
      <c r="B71979" t="s">
        <v>87621</v>
      </c>
      <c r="C71979" t="s">
        <v>87622</v>
      </c>
      <c r="D71979" t="s">
        <v>83433</v>
      </c>
      <c r="E71979" t="s">
        <v>83434</v>
      </c>
      <c r="F71979" t="s">
        <v>83435</v>
      </c>
    </row>
    <row r="71980" spans="1:6" x14ac:dyDescent="0.2">
      <c r="A71980" t="s">
        <v>86749</v>
      </c>
      <c r="B71980" t="s">
        <v>87621</v>
      </c>
      <c r="C71980" t="s">
        <v>87622</v>
      </c>
      <c r="D71980" t="s">
        <v>83436</v>
      </c>
      <c r="E71980" t="s">
        <v>83437</v>
      </c>
      <c r="F71980" t="s">
        <v>87687</v>
      </c>
    </row>
    <row r="71981" spans="1:6" x14ac:dyDescent="0.2">
      <c r="A71981" t="s">
        <v>86749</v>
      </c>
      <c r="B71981" t="s">
        <v>87621</v>
      </c>
      <c r="C71981" t="s">
        <v>87622</v>
      </c>
      <c r="D71981" t="s">
        <v>3414</v>
      </c>
      <c r="E71981" t="s">
        <v>3415</v>
      </c>
      <c r="F71981" t="s">
        <v>3416</v>
      </c>
    </row>
    <row r="71982" spans="1:6" x14ac:dyDescent="0.2">
      <c r="A71982" t="s">
        <v>86749</v>
      </c>
      <c r="B71982" t="s">
        <v>87621</v>
      </c>
      <c r="C71982" t="s">
        <v>87622</v>
      </c>
      <c r="D71982" t="s">
        <v>22212</v>
      </c>
      <c r="E71982" t="s">
        <v>22213</v>
      </c>
      <c r="F71982" t="s">
        <v>22214</v>
      </c>
    </row>
    <row r="71983" spans="1:6" x14ac:dyDescent="0.2">
      <c r="A71983" t="s">
        <v>86749</v>
      </c>
      <c r="B71983" t="s">
        <v>87621</v>
      </c>
      <c r="C71983" t="s">
        <v>87622</v>
      </c>
      <c r="D71983" t="s">
        <v>18901</v>
      </c>
      <c r="E71983" t="s">
        <v>18902</v>
      </c>
      <c r="F71983" t="s">
        <v>87688</v>
      </c>
    </row>
    <row r="71984" spans="1:6" x14ac:dyDescent="0.2">
      <c r="A71984" t="s">
        <v>86749</v>
      </c>
      <c r="B71984" t="s">
        <v>87621</v>
      </c>
      <c r="C71984" t="s">
        <v>87622</v>
      </c>
      <c r="D71984" t="s">
        <v>11629</v>
      </c>
      <c r="E71984" t="s">
        <v>11630</v>
      </c>
      <c r="F71984" t="s">
        <v>11631</v>
      </c>
    </row>
    <row r="71985" spans="1:6" x14ac:dyDescent="0.2">
      <c r="A71985" t="s">
        <v>86749</v>
      </c>
      <c r="B71985" t="s">
        <v>87621</v>
      </c>
      <c r="C71985" t="s">
        <v>87622</v>
      </c>
      <c r="D71985" t="s">
        <v>87155</v>
      </c>
      <c r="E71985" t="s">
        <v>87156</v>
      </c>
      <c r="F71985" t="s">
        <v>87157</v>
      </c>
    </row>
    <row r="71986" spans="1:6" x14ac:dyDescent="0.2">
      <c r="A71986" t="s">
        <v>86749</v>
      </c>
      <c r="B71986" t="s">
        <v>87621</v>
      </c>
      <c r="C71986" t="s">
        <v>87622</v>
      </c>
      <c r="D71986" t="s">
        <v>11632</v>
      </c>
      <c r="E71986" t="s">
        <v>11633</v>
      </c>
      <c r="F71986" t="s">
        <v>11634</v>
      </c>
    </row>
    <row r="71987" spans="1:6" x14ac:dyDescent="0.2">
      <c r="A71987" t="s">
        <v>86749</v>
      </c>
      <c r="B71987" t="s">
        <v>87621</v>
      </c>
      <c r="C71987" t="s">
        <v>87622</v>
      </c>
      <c r="D71987" t="s">
        <v>87164</v>
      </c>
      <c r="E71987" t="s">
        <v>87165</v>
      </c>
      <c r="F71987" t="s">
        <v>87166</v>
      </c>
    </row>
    <row r="71988" spans="1:6" x14ac:dyDescent="0.2">
      <c r="A71988" t="s">
        <v>86749</v>
      </c>
      <c r="B71988" t="s">
        <v>87621</v>
      </c>
      <c r="C71988" t="s">
        <v>87622</v>
      </c>
      <c r="D71988" t="s">
        <v>87167</v>
      </c>
      <c r="E71988" t="s">
        <v>87168</v>
      </c>
      <c r="F71988" t="s">
        <v>87169</v>
      </c>
    </row>
    <row r="71989" spans="1:6" x14ac:dyDescent="0.2">
      <c r="A71989" t="s">
        <v>86749</v>
      </c>
      <c r="B71989" t="s">
        <v>87621</v>
      </c>
      <c r="C71989" t="s">
        <v>87622</v>
      </c>
      <c r="D71989" t="s">
        <v>87170</v>
      </c>
      <c r="E71989" t="s">
        <v>87171</v>
      </c>
      <c r="F71989" t="s">
        <v>87172</v>
      </c>
    </row>
    <row r="71990" spans="1:6" x14ac:dyDescent="0.2">
      <c r="A71990" t="s">
        <v>86749</v>
      </c>
      <c r="B71990" t="s">
        <v>87621</v>
      </c>
      <c r="C71990" t="s">
        <v>87622</v>
      </c>
      <c r="D71990" t="s">
        <v>33174</v>
      </c>
      <c r="E71990" t="s">
        <v>33175</v>
      </c>
      <c r="F71990" t="s">
        <v>33176</v>
      </c>
    </row>
    <row r="71991" spans="1:6" x14ac:dyDescent="0.2">
      <c r="A71991" t="s">
        <v>86749</v>
      </c>
      <c r="B71991" t="s">
        <v>87621</v>
      </c>
      <c r="C71991" t="s">
        <v>87622</v>
      </c>
      <c r="D71991" t="s">
        <v>400</v>
      </c>
      <c r="E71991" t="s">
        <v>401</v>
      </c>
      <c r="F71991" t="s">
        <v>402</v>
      </c>
    </row>
    <row r="71992" spans="1:6" x14ac:dyDescent="0.2">
      <c r="A71992" t="s">
        <v>86749</v>
      </c>
      <c r="B71992" t="s">
        <v>87621</v>
      </c>
      <c r="C71992" t="s">
        <v>87622</v>
      </c>
      <c r="D71992" t="s">
        <v>49436</v>
      </c>
      <c r="E71992" t="s">
        <v>49437</v>
      </c>
      <c r="F71992" t="s">
        <v>87689</v>
      </c>
    </row>
    <row r="71993" spans="1:6" x14ac:dyDescent="0.2">
      <c r="A71993" t="s">
        <v>86749</v>
      </c>
      <c r="B71993" t="s">
        <v>87621</v>
      </c>
      <c r="C71993" t="s">
        <v>87622</v>
      </c>
      <c r="D71993" t="s">
        <v>12544</v>
      </c>
      <c r="E71993" t="s">
        <v>12545</v>
      </c>
      <c r="F71993" t="s">
        <v>12546</v>
      </c>
    </row>
    <row r="71994" spans="1:6" x14ac:dyDescent="0.2">
      <c r="A71994" t="s">
        <v>86749</v>
      </c>
      <c r="B71994" t="s">
        <v>87621</v>
      </c>
      <c r="C71994" t="s">
        <v>87622</v>
      </c>
      <c r="D71994" t="s">
        <v>87690</v>
      </c>
      <c r="E71994" t="s">
        <v>87691</v>
      </c>
      <c r="F71994" t="s">
        <v>87692</v>
      </c>
    </row>
    <row r="71995" spans="1:6" x14ac:dyDescent="0.2">
      <c r="A71995" t="s">
        <v>86749</v>
      </c>
      <c r="B71995" t="s">
        <v>87621</v>
      </c>
      <c r="C71995" t="s">
        <v>87622</v>
      </c>
      <c r="D71995" t="s">
        <v>18935</v>
      </c>
      <c r="E71995" t="s">
        <v>18936</v>
      </c>
      <c r="F71995" t="s">
        <v>87693</v>
      </c>
    </row>
    <row r="71996" spans="1:6" x14ac:dyDescent="0.2">
      <c r="A71996" t="s">
        <v>86749</v>
      </c>
      <c r="B71996" t="s">
        <v>87621</v>
      </c>
      <c r="C71996" t="s">
        <v>87622</v>
      </c>
      <c r="D71996" t="s">
        <v>60510</v>
      </c>
      <c r="E71996" t="s">
        <v>60511</v>
      </c>
      <c r="F71996" t="s">
        <v>60512</v>
      </c>
    </row>
    <row r="71997" spans="1:6" x14ac:dyDescent="0.2">
      <c r="A71997" t="s">
        <v>86749</v>
      </c>
      <c r="B71997" t="s">
        <v>87621</v>
      </c>
      <c r="C71997" t="s">
        <v>87622</v>
      </c>
      <c r="D71997" t="s">
        <v>87694</v>
      </c>
      <c r="E71997" t="s">
        <v>87695</v>
      </c>
      <c r="F71997" t="s">
        <v>87696</v>
      </c>
    </row>
    <row r="71998" spans="1:6" x14ac:dyDescent="0.2">
      <c r="A71998" t="s">
        <v>86749</v>
      </c>
      <c r="B71998" t="s">
        <v>87621</v>
      </c>
      <c r="C71998" t="s">
        <v>87622</v>
      </c>
      <c r="D71998" t="s">
        <v>87697</v>
      </c>
      <c r="E71998" t="s">
        <v>87698</v>
      </c>
      <c r="F71998" t="s">
        <v>87699</v>
      </c>
    </row>
    <row r="71999" spans="1:6" x14ac:dyDescent="0.2">
      <c r="A71999" t="s">
        <v>86749</v>
      </c>
      <c r="B71999" t="s">
        <v>87621</v>
      </c>
      <c r="C71999" t="s">
        <v>87622</v>
      </c>
      <c r="D71999" t="s">
        <v>83144</v>
      </c>
      <c r="E71999" t="s">
        <v>83145</v>
      </c>
      <c r="F71999" t="s">
        <v>83146</v>
      </c>
    </row>
    <row r="72000" spans="1:6" x14ac:dyDescent="0.2">
      <c r="A72000" t="s">
        <v>86749</v>
      </c>
      <c r="B72000" t="s">
        <v>87621</v>
      </c>
      <c r="C72000" t="s">
        <v>87622</v>
      </c>
      <c r="D72000" t="s">
        <v>4583</v>
      </c>
      <c r="E72000" t="s">
        <v>4584</v>
      </c>
      <c r="F72000" t="s">
        <v>4585</v>
      </c>
    </row>
    <row r="72001" spans="1:6" x14ac:dyDescent="0.2">
      <c r="A72001" t="s">
        <v>86749</v>
      </c>
      <c r="B72001" t="s">
        <v>87621</v>
      </c>
      <c r="C72001" t="s">
        <v>87622</v>
      </c>
      <c r="D72001" t="s">
        <v>18938</v>
      </c>
      <c r="E72001" t="s">
        <v>18939</v>
      </c>
      <c r="F72001" t="s">
        <v>18940</v>
      </c>
    </row>
    <row r="72002" spans="1:6" x14ac:dyDescent="0.2">
      <c r="A72002" t="s">
        <v>86749</v>
      </c>
      <c r="B72002" t="s">
        <v>87621</v>
      </c>
      <c r="C72002" t="s">
        <v>87622</v>
      </c>
      <c r="D72002" t="s">
        <v>33177</v>
      </c>
      <c r="E72002" t="s">
        <v>33178</v>
      </c>
      <c r="F72002" t="s">
        <v>33179</v>
      </c>
    </row>
    <row r="72003" spans="1:6" x14ac:dyDescent="0.2">
      <c r="A72003" t="s">
        <v>86749</v>
      </c>
      <c r="B72003" t="s">
        <v>87621</v>
      </c>
      <c r="C72003" t="s">
        <v>87622</v>
      </c>
      <c r="D72003" t="s">
        <v>3471</v>
      </c>
      <c r="E72003" t="s">
        <v>3472</v>
      </c>
      <c r="F72003" t="s">
        <v>3473</v>
      </c>
    </row>
    <row r="72004" spans="1:6" x14ac:dyDescent="0.2">
      <c r="A72004" t="s">
        <v>86749</v>
      </c>
      <c r="B72004" t="s">
        <v>87621</v>
      </c>
      <c r="C72004" t="s">
        <v>87622</v>
      </c>
      <c r="D72004" t="s">
        <v>87700</v>
      </c>
      <c r="E72004" t="s">
        <v>87701</v>
      </c>
      <c r="F72004" t="s">
        <v>87702</v>
      </c>
    </row>
    <row r="72005" spans="1:6" x14ac:dyDescent="0.2">
      <c r="A72005" t="s">
        <v>86749</v>
      </c>
      <c r="B72005" t="s">
        <v>87621</v>
      </c>
      <c r="C72005" t="s">
        <v>87622</v>
      </c>
      <c r="D72005" t="s">
        <v>18944</v>
      </c>
      <c r="E72005" t="s">
        <v>18945</v>
      </c>
      <c r="F72005" t="s">
        <v>18946</v>
      </c>
    </row>
    <row r="72006" spans="1:6" x14ac:dyDescent="0.2">
      <c r="A72006" t="s">
        <v>86749</v>
      </c>
      <c r="B72006" t="s">
        <v>87621</v>
      </c>
      <c r="C72006" t="s">
        <v>87622</v>
      </c>
      <c r="D72006" t="s">
        <v>87193</v>
      </c>
      <c r="E72006" t="s">
        <v>87194</v>
      </c>
      <c r="F72006" t="s">
        <v>87195</v>
      </c>
    </row>
    <row r="72007" spans="1:6" x14ac:dyDescent="0.2">
      <c r="A72007" t="s">
        <v>86749</v>
      </c>
      <c r="B72007" t="s">
        <v>87621</v>
      </c>
      <c r="C72007" t="s">
        <v>87622</v>
      </c>
      <c r="D72007" t="s">
        <v>87703</v>
      </c>
      <c r="E72007" t="s">
        <v>87704</v>
      </c>
      <c r="F72007" t="s">
        <v>87705</v>
      </c>
    </row>
    <row r="72008" spans="1:6" x14ac:dyDescent="0.2">
      <c r="A72008" t="s">
        <v>86749</v>
      </c>
      <c r="B72008" t="s">
        <v>87621</v>
      </c>
      <c r="C72008" t="s">
        <v>87622</v>
      </c>
      <c r="D72008" t="s">
        <v>10107</v>
      </c>
      <c r="E72008" t="s">
        <v>10108</v>
      </c>
      <c r="F72008" t="s">
        <v>10109</v>
      </c>
    </row>
    <row r="72009" spans="1:6" x14ac:dyDescent="0.2">
      <c r="A72009" t="s">
        <v>86749</v>
      </c>
      <c r="B72009" t="s">
        <v>87621</v>
      </c>
      <c r="C72009" t="s">
        <v>87622</v>
      </c>
      <c r="D72009" t="s">
        <v>87199</v>
      </c>
      <c r="E72009" t="s">
        <v>87200</v>
      </c>
      <c r="F72009" t="s">
        <v>87201</v>
      </c>
    </row>
    <row r="72010" spans="1:6" x14ac:dyDescent="0.2">
      <c r="A72010" t="s">
        <v>86749</v>
      </c>
      <c r="B72010" t="s">
        <v>87621</v>
      </c>
      <c r="C72010" t="s">
        <v>87622</v>
      </c>
      <c r="D72010" t="s">
        <v>87706</v>
      </c>
      <c r="E72010" t="s">
        <v>87707</v>
      </c>
      <c r="F72010" t="s">
        <v>87708</v>
      </c>
    </row>
    <row r="72011" spans="1:6" x14ac:dyDescent="0.2">
      <c r="A72011" t="s">
        <v>86749</v>
      </c>
      <c r="B72011" t="s">
        <v>87621</v>
      </c>
      <c r="C72011" t="s">
        <v>87622</v>
      </c>
      <c r="D72011" t="s">
        <v>16275</v>
      </c>
      <c r="E72011" t="s">
        <v>16276</v>
      </c>
      <c r="F72011" t="s">
        <v>16277</v>
      </c>
    </row>
    <row r="72012" spans="1:6" x14ac:dyDescent="0.2">
      <c r="A72012" t="s">
        <v>86749</v>
      </c>
      <c r="B72012" t="s">
        <v>87621</v>
      </c>
      <c r="C72012" t="s">
        <v>87622</v>
      </c>
      <c r="D72012" t="s">
        <v>87709</v>
      </c>
      <c r="E72012" t="s">
        <v>87710</v>
      </c>
      <c r="F72012" t="s">
        <v>87711</v>
      </c>
    </row>
    <row r="72013" spans="1:6" x14ac:dyDescent="0.2">
      <c r="A72013" t="s">
        <v>86749</v>
      </c>
      <c r="B72013" t="s">
        <v>87621</v>
      </c>
      <c r="C72013" t="s">
        <v>87622</v>
      </c>
      <c r="D72013" t="s">
        <v>86812</v>
      </c>
      <c r="E72013" t="s">
        <v>86813</v>
      </c>
      <c r="F72013" t="s">
        <v>86814</v>
      </c>
    </row>
    <row r="72014" spans="1:6" x14ac:dyDescent="0.2">
      <c r="A72014" t="s">
        <v>86749</v>
      </c>
      <c r="B72014" t="s">
        <v>87621</v>
      </c>
      <c r="C72014" t="s">
        <v>87622</v>
      </c>
      <c r="D72014" t="s">
        <v>18485</v>
      </c>
      <c r="E72014" t="s">
        <v>18486</v>
      </c>
      <c r="F72014" t="s">
        <v>18487</v>
      </c>
    </row>
    <row r="72015" spans="1:6" x14ac:dyDescent="0.2">
      <c r="A72015" t="s">
        <v>86749</v>
      </c>
      <c r="B72015" t="s">
        <v>87621</v>
      </c>
      <c r="C72015" t="s">
        <v>87622</v>
      </c>
      <c r="D72015" t="s">
        <v>33207</v>
      </c>
      <c r="E72015" t="s">
        <v>33208</v>
      </c>
      <c r="F72015" t="s">
        <v>33209</v>
      </c>
    </row>
    <row r="72016" spans="1:6" x14ac:dyDescent="0.2">
      <c r="A72016" t="s">
        <v>86749</v>
      </c>
      <c r="B72016" t="s">
        <v>87621</v>
      </c>
      <c r="C72016" t="s">
        <v>87622</v>
      </c>
      <c r="D72016" t="s">
        <v>87205</v>
      </c>
      <c r="E72016" t="s">
        <v>87206</v>
      </c>
      <c r="F72016" t="s">
        <v>87207</v>
      </c>
    </row>
    <row r="72017" spans="1:6" x14ac:dyDescent="0.2">
      <c r="A72017" t="s">
        <v>86749</v>
      </c>
      <c r="B72017" t="s">
        <v>87621</v>
      </c>
      <c r="C72017" t="s">
        <v>87622</v>
      </c>
      <c r="D72017" t="s">
        <v>60516</v>
      </c>
      <c r="E72017" t="s">
        <v>60517</v>
      </c>
      <c r="F72017" t="s">
        <v>60518</v>
      </c>
    </row>
    <row r="72018" spans="1:6" x14ac:dyDescent="0.2">
      <c r="A72018" t="s">
        <v>86749</v>
      </c>
      <c r="B72018" t="s">
        <v>87621</v>
      </c>
      <c r="C72018" t="s">
        <v>87622</v>
      </c>
      <c r="D72018" t="s">
        <v>22270</v>
      </c>
      <c r="E72018" t="s">
        <v>22271</v>
      </c>
      <c r="F72018" t="s">
        <v>22272</v>
      </c>
    </row>
    <row r="72019" spans="1:6" x14ac:dyDescent="0.2">
      <c r="A72019" t="s">
        <v>86749</v>
      </c>
      <c r="B72019" t="s">
        <v>87621</v>
      </c>
      <c r="C72019" t="s">
        <v>87622</v>
      </c>
      <c r="D72019" t="s">
        <v>415</v>
      </c>
      <c r="E72019" t="s">
        <v>416</v>
      </c>
      <c r="F72019" t="s">
        <v>417</v>
      </c>
    </row>
    <row r="72020" spans="1:6" x14ac:dyDescent="0.2">
      <c r="A72020" t="s">
        <v>86749</v>
      </c>
      <c r="B72020" t="s">
        <v>87621</v>
      </c>
      <c r="C72020" t="s">
        <v>87622</v>
      </c>
      <c r="D72020" t="s">
        <v>87217</v>
      </c>
      <c r="E72020" t="s">
        <v>87218</v>
      </c>
      <c r="F72020" t="s">
        <v>87219</v>
      </c>
    </row>
    <row r="72021" spans="1:6" x14ac:dyDescent="0.2">
      <c r="A72021" t="s">
        <v>86749</v>
      </c>
      <c r="B72021" t="s">
        <v>87621</v>
      </c>
      <c r="C72021" t="s">
        <v>87622</v>
      </c>
      <c r="D72021" t="s">
        <v>4407</v>
      </c>
      <c r="E72021" t="s">
        <v>4408</v>
      </c>
      <c r="F72021" t="s">
        <v>4409</v>
      </c>
    </row>
    <row r="72022" spans="1:6" x14ac:dyDescent="0.2">
      <c r="A72022" t="s">
        <v>86749</v>
      </c>
      <c r="B72022" t="s">
        <v>87621</v>
      </c>
      <c r="C72022" t="s">
        <v>87622</v>
      </c>
      <c r="D72022" t="s">
        <v>87712</v>
      </c>
      <c r="E72022" t="s">
        <v>87713</v>
      </c>
      <c r="F72022" t="s">
        <v>87714</v>
      </c>
    </row>
    <row r="72023" spans="1:6" x14ac:dyDescent="0.2">
      <c r="A72023" t="s">
        <v>86749</v>
      </c>
      <c r="B72023" t="s">
        <v>87621</v>
      </c>
      <c r="C72023" t="s">
        <v>87622</v>
      </c>
      <c r="D72023" t="s">
        <v>87229</v>
      </c>
      <c r="E72023" t="s">
        <v>87230</v>
      </c>
      <c r="F72023" t="s">
        <v>87231</v>
      </c>
    </row>
    <row r="72024" spans="1:6" x14ac:dyDescent="0.2">
      <c r="A72024" t="s">
        <v>86749</v>
      </c>
      <c r="B72024" t="s">
        <v>87621</v>
      </c>
      <c r="C72024" t="s">
        <v>87622</v>
      </c>
      <c r="D72024" t="s">
        <v>16311</v>
      </c>
      <c r="E72024" t="s">
        <v>16312</v>
      </c>
      <c r="F72024" t="s">
        <v>87715</v>
      </c>
    </row>
    <row r="72025" spans="1:6" x14ac:dyDescent="0.2">
      <c r="A72025" t="s">
        <v>86749</v>
      </c>
      <c r="B72025" t="s">
        <v>87621</v>
      </c>
      <c r="C72025" t="s">
        <v>87622</v>
      </c>
      <c r="D72025" t="s">
        <v>24462</v>
      </c>
      <c r="E72025" t="s">
        <v>24463</v>
      </c>
      <c r="F72025" t="s">
        <v>24464</v>
      </c>
    </row>
    <row r="72026" spans="1:6" x14ac:dyDescent="0.2">
      <c r="A72026" t="s">
        <v>86749</v>
      </c>
      <c r="B72026" t="s">
        <v>87621</v>
      </c>
      <c r="C72026" t="s">
        <v>87622</v>
      </c>
      <c r="D72026" t="s">
        <v>35949</v>
      </c>
      <c r="E72026" t="s">
        <v>35950</v>
      </c>
      <c r="F72026" t="s">
        <v>35951</v>
      </c>
    </row>
    <row r="72027" spans="1:6" x14ac:dyDescent="0.2">
      <c r="A72027" t="s">
        <v>86749</v>
      </c>
      <c r="B72027" t="s">
        <v>87621</v>
      </c>
      <c r="C72027" t="s">
        <v>87622</v>
      </c>
      <c r="D72027" t="s">
        <v>12614</v>
      </c>
      <c r="E72027" t="s">
        <v>12615</v>
      </c>
      <c r="F72027" t="s">
        <v>12616</v>
      </c>
    </row>
    <row r="72028" spans="1:6" x14ac:dyDescent="0.2">
      <c r="A72028" t="s">
        <v>86749</v>
      </c>
      <c r="B72028" t="s">
        <v>87621</v>
      </c>
      <c r="C72028" t="s">
        <v>87622</v>
      </c>
      <c r="D72028" t="s">
        <v>23746</v>
      </c>
      <c r="E72028" t="s">
        <v>23747</v>
      </c>
      <c r="F72028" t="s">
        <v>23748</v>
      </c>
    </row>
    <row r="72029" spans="1:6" x14ac:dyDescent="0.2">
      <c r="A72029" t="s">
        <v>86749</v>
      </c>
      <c r="B72029" t="s">
        <v>87621</v>
      </c>
      <c r="C72029" t="s">
        <v>87622</v>
      </c>
      <c r="D72029" t="s">
        <v>703</v>
      </c>
      <c r="E72029" t="s">
        <v>704</v>
      </c>
      <c r="F72029" t="s">
        <v>705</v>
      </c>
    </row>
    <row r="72030" spans="1:6" x14ac:dyDescent="0.2">
      <c r="A72030" t="s">
        <v>86749</v>
      </c>
      <c r="B72030" t="s">
        <v>87621</v>
      </c>
      <c r="C72030" t="s">
        <v>87622</v>
      </c>
      <c r="D72030" t="s">
        <v>87245</v>
      </c>
      <c r="E72030" t="s">
        <v>87246</v>
      </c>
      <c r="F72030" t="s">
        <v>87247</v>
      </c>
    </row>
    <row r="72031" spans="1:6" x14ac:dyDescent="0.2">
      <c r="A72031" t="s">
        <v>86749</v>
      </c>
      <c r="B72031" t="s">
        <v>87621</v>
      </c>
      <c r="C72031" t="s">
        <v>87622</v>
      </c>
      <c r="D72031" t="s">
        <v>87254</v>
      </c>
      <c r="E72031" t="s">
        <v>87255</v>
      </c>
      <c r="F72031" t="s">
        <v>87716</v>
      </c>
    </row>
    <row r="72032" spans="1:6" x14ac:dyDescent="0.2">
      <c r="A72032" t="s">
        <v>86749</v>
      </c>
      <c r="B72032" t="s">
        <v>87621</v>
      </c>
      <c r="C72032" t="s">
        <v>87622</v>
      </c>
      <c r="D72032" t="s">
        <v>33240</v>
      </c>
      <c r="E72032" t="s">
        <v>33241</v>
      </c>
      <c r="F72032" t="s">
        <v>33242</v>
      </c>
    </row>
    <row r="72033" spans="1:6" x14ac:dyDescent="0.2">
      <c r="A72033" t="s">
        <v>86749</v>
      </c>
      <c r="B72033" t="s">
        <v>87621</v>
      </c>
      <c r="C72033" t="s">
        <v>87622</v>
      </c>
      <c r="D72033" t="s">
        <v>3614</v>
      </c>
      <c r="E72033" t="s">
        <v>3615</v>
      </c>
      <c r="F72033" t="s">
        <v>3616</v>
      </c>
    </row>
    <row r="72034" spans="1:6" x14ac:dyDescent="0.2">
      <c r="A72034" t="s">
        <v>86749</v>
      </c>
      <c r="B72034" t="s">
        <v>87621</v>
      </c>
      <c r="C72034" t="s">
        <v>87622</v>
      </c>
      <c r="D72034" t="s">
        <v>19043</v>
      </c>
      <c r="E72034" t="s">
        <v>19044</v>
      </c>
      <c r="F72034" t="s">
        <v>19045</v>
      </c>
    </row>
    <row r="72035" spans="1:6" x14ac:dyDescent="0.2">
      <c r="A72035" t="s">
        <v>86749</v>
      </c>
      <c r="B72035" t="s">
        <v>87621</v>
      </c>
      <c r="C72035" t="s">
        <v>87622</v>
      </c>
      <c r="D72035" t="s">
        <v>87717</v>
      </c>
      <c r="E72035" t="s">
        <v>87718</v>
      </c>
      <c r="F72035" t="s">
        <v>87719</v>
      </c>
    </row>
    <row r="72036" spans="1:6" x14ac:dyDescent="0.2">
      <c r="A72036" t="s">
        <v>86749</v>
      </c>
      <c r="B72036" t="s">
        <v>87621</v>
      </c>
      <c r="C72036" t="s">
        <v>87622</v>
      </c>
      <c r="D72036" t="s">
        <v>19083</v>
      </c>
      <c r="E72036" t="s">
        <v>19084</v>
      </c>
      <c r="F72036" t="s">
        <v>19085</v>
      </c>
    </row>
    <row r="72037" spans="1:6" x14ac:dyDescent="0.2">
      <c r="A72037" t="s">
        <v>86749</v>
      </c>
      <c r="B72037" t="s">
        <v>87621</v>
      </c>
      <c r="C72037" t="s">
        <v>87622</v>
      </c>
      <c r="D72037" t="s">
        <v>87260</v>
      </c>
      <c r="E72037" t="s">
        <v>87261</v>
      </c>
      <c r="F72037" t="s">
        <v>87262</v>
      </c>
    </row>
    <row r="72038" spans="1:6" x14ac:dyDescent="0.2">
      <c r="A72038" t="s">
        <v>86749</v>
      </c>
      <c r="B72038" t="s">
        <v>87621</v>
      </c>
      <c r="C72038" t="s">
        <v>87622</v>
      </c>
      <c r="D72038" t="s">
        <v>21820</v>
      </c>
      <c r="E72038" t="s">
        <v>21821</v>
      </c>
      <c r="F72038" t="s">
        <v>21822</v>
      </c>
    </row>
    <row r="72039" spans="1:6" x14ac:dyDescent="0.2">
      <c r="A72039" t="s">
        <v>86749</v>
      </c>
      <c r="B72039" t="s">
        <v>87621</v>
      </c>
      <c r="C72039" t="s">
        <v>87622</v>
      </c>
      <c r="D72039" t="s">
        <v>33266</v>
      </c>
      <c r="E72039" t="s">
        <v>33267</v>
      </c>
      <c r="F72039" t="s">
        <v>33268</v>
      </c>
    </row>
    <row r="72040" spans="1:6" x14ac:dyDescent="0.2">
      <c r="A72040" t="s">
        <v>86749</v>
      </c>
      <c r="B72040" t="s">
        <v>87621</v>
      </c>
      <c r="C72040" t="s">
        <v>87622</v>
      </c>
      <c r="D72040" t="s">
        <v>78106</v>
      </c>
      <c r="E72040" t="s">
        <v>78107</v>
      </c>
      <c r="F72040" t="s">
        <v>78108</v>
      </c>
    </row>
    <row r="72041" spans="1:6" x14ac:dyDescent="0.2">
      <c r="A72041" t="s">
        <v>86749</v>
      </c>
      <c r="B72041" t="s">
        <v>87621</v>
      </c>
      <c r="C72041" t="s">
        <v>87622</v>
      </c>
      <c r="D72041" t="s">
        <v>77283</v>
      </c>
      <c r="E72041" t="s">
        <v>77284</v>
      </c>
      <c r="F72041" t="s">
        <v>77285</v>
      </c>
    </row>
    <row r="72042" spans="1:6" x14ac:dyDescent="0.2">
      <c r="A72042" t="s">
        <v>86749</v>
      </c>
      <c r="B72042" t="s">
        <v>87621</v>
      </c>
      <c r="C72042" t="s">
        <v>87622</v>
      </c>
      <c r="D72042" t="s">
        <v>51315</v>
      </c>
      <c r="E72042" t="s">
        <v>51316</v>
      </c>
      <c r="F72042" t="s">
        <v>51317</v>
      </c>
    </row>
    <row r="72043" spans="1:6" x14ac:dyDescent="0.2">
      <c r="A72043" t="s">
        <v>86749</v>
      </c>
      <c r="B72043" t="s">
        <v>87621</v>
      </c>
      <c r="C72043" t="s">
        <v>87622</v>
      </c>
      <c r="D72043" t="s">
        <v>19685</v>
      </c>
      <c r="E72043" t="s">
        <v>19686</v>
      </c>
      <c r="F72043" t="s">
        <v>19687</v>
      </c>
    </row>
    <row r="72044" spans="1:6" x14ac:dyDescent="0.2">
      <c r="A72044" t="s">
        <v>86749</v>
      </c>
      <c r="B72044" t="s">
        <v>87621</v>
      </c>
      <c r="C72044" t="s">
        <v>87622</v>
      </c>
      <c r="D72044" t="s">
        <v>86842</v>
      </c>
      <c r="E72044" t="s">
        <v>86843</v>
      </c>
      <c r="F72044" t="s">
        <v>87720</v>
      </c>
    </row>
    <row r="72045" spans="1:6" x14ac:dyDescent="0.2">
      <c r="A72045" t="s">
        <v>86749</v>
      </c>
      <c r="B72045" t="s">
        <v>87621</v>
      </c>
      <c r="C72045" t="s">
        <v>87622</v>
      </c>
      <c r="D72045" t="s">
        <v>69683</v>
      </c>
      <c r="E72045" t="s">
        <v>69684</v>
      </c>
      <c r="F72045" t="s">
        <v>69685</v>
      </c>
    </row>
    <row r="72046" spans="1:6" x14ac:dyDescent="0.2">
      <c r="A72046" t="s">
        <v>86749</v>
      </c>
      <c r="B72046" t="s">
        <v>87621</v>
      </c>
      <c r="C72046" t="s">
        <v>87622</v>
      </c>
      <c r="D72046" t="s">
        <v>16370</v>
      </c>
      <c r="E72046" t="s">
        <v>16371</v>
      </c>
      <c r="F72046" t="s">
        <v>16372</v>
      </c>
    </row>
    <row r="72047" spans="1:6" x14ac:dyDescent="0.2">
      <c r="A72047" t="s">
        <v>86749</v>
      </c>
      <c r="B72047" t="s">
        <v>87621</v>
      </c>
      <c r="C72047" t="s">
        <v>87622</v>
      </c>
      <c r="D72047" t="s">
        <v>19116</v>
      </c>
      <c r="E72047" t="s">
        <v>19117</v>
      </c>
      <c r="F72047" t="s">
        <v>19118</v>
      </c>
    </row>
    <row r="72048" spans="1:6" x14ac:dyDescent="0.2">
      <c r="A72048" t="s">
        <v>86749</v>
      </c>
      <c r="B72048" t="s">
        <v>87621</v>
      </c>
      <c r="C72048" t="s">
        <v>87622</v>
      </c>
      <c r="D72048" t="s">
        <v>1766</v>
      </c>
      <c r="E72048" t="s">
        <v>1767</v>
      </c>
      <c r="F72048" t="s">
        <v>87721</v>
      </c>
    </row>
    <row r="72049" spans="1:6" x14ac:dyDescent="0.2">
      <c r="A72049" t="s">
        <v>86749</v>
      </c>
      <c r="B72049" t="s">
        <v>87621</v>
      </c>
      <c r="C72049" t="s">
        <v>87622</v>
      </c>
      <c r="D72049" t="s">
        <v>87722</v>
      </c>
      <c r="E72049" t="s">
        <v>87723</v>
      </c>
      <c r="F72049" t="s">
        <v>87724</v>
      </c>
    </row>
    <row r="72050" spans="1:6" x14ac:dyDescent="0.2">
      <c r="A72050" t="s">
        <v>86749</v>
      </c>
      <c r="B72050" t="s">
        <v>87621</v>
      </c>
      <c r="C72050" t="s">
        <v>87622</v>
      </c>
      <c r="D72050" t="s">
        <v>45820</v>
      </c>
      <c r="E72050" t="s">
        <v>45821</v>
      </c>
      <c r="F72050" t="s">
        <v>45822</v>
      </c>
    </row>
    <row r="72051" spans="1:6" x14ac:dyDescent="0.2">
      <c r="A72051" t="s">
        <v>86749</v>
      </c>
      <c r="B72051" t="s">
        <v>87621</v>
      </c>
      <c r="C72051" t="s">
        <v>87622</v>
      </c>
      <c r="D72051" t="s">
        <v>83541</v>
      </c>
      <c r="E72051" t="s">
        <v>83542</v>
      </c>
      <c r="F72051" t="s">
        <v>83543</v>
      </c>
    </row>
    <row r="72052" spans="1:6" x14ac:dyDescent="0.2">
      <c r="A72052" t="s">
        <v>86749</v>
      </c>
      <c r="B72052" t="s">
        <v>87621</v>
      </c>
      <c r="C72052" t="s">
        <v>87622</v>
      </c>
      <c r="D72052" t="s">
        <v>33278</v>
      </c>
      <c r="E72052" t="s">
        <v>33279</v>
      </c>
      <c r="F72052" t="s">
        <v>33280</v>
      </c>
    </row>
    <row r="72053" spans="1:6" x14ac:dyDescent="0.2">
      <c r="A72053" t="s">
        <v>86749</v>
      </c>
      <c r="B72053" t="s">
        <v>87621</v>
      </c>
      <c r="C72053" t="s">
        <v>87622</v>
      </c>
      <c r="D72053" t="s">
        <v>62670</v>
      </c>
      <c r="E72053" t="s">
        <v>62671</v>
      </c>
      <c r="F72053" t="s">
        <v>62672</v>
      </c>
    </row>
    <row r="72054" spans="1:6" x14ac:dyDescent="0.2">
      <c r="A72054" t="s">
        <v>86749</v>
      </c>
      <c r="B72054" t="s">
        <v>87621</v>
      </c>
      <c r="C72054" t="s">
        <v>87622</v>
      </c>
      <c r="D72054" t="s">
        <v>86855</v>
      </c>
      <c r="E72054" t="s">
        <v>86856</v>
      </c>
      <c r="F72054" t="s">
        <v>86857</v>
      </c>
    </row>
    <row r="72055" spans="1:6" x14ac:dyDescent="0.2">
      <c r="A72055" t="s">
        <v>86749</v>
      </c>
      <c r="B72055" t="s">
        <v>87621</v>
      </c>
      <c r="C72055" t="s">
        <v>87622</v>
      </c>
      <c r="D72055" t="s">
        <v>87294</v>
      </c>
      <c r="E72055" t="s">
        <v>87295</v>
      </c>
      <c r="F72055" t="s">
        <v>87296</v>
      </c>
    </row>
    <row r="72056" spans="1:6" x14ac:dyDescent="0.2">
      <c r="A72056" t="s">
        <v>86749</v>
      </c>
      <c r="B72056" t="s">
        <v>87621</v>
      </c>
      <c r="C72056" t="s">
        <v>87622</v>
      </c>
      <c r="D72056" t="s">
        <v>83544</v>
      </c>
      <c r="E72056" t="s">
        <v>83545</v>
      </c>
      <c r="F72056" t="s">
        <v>83546</v>
      </c>
    </row>
    <row r="72057" spans="1:6" x14ac:dyDescent="0.2">
      <c r="A72057" t="s">
        <v>86749</v>
      </c>
      <c r="B72057" t="s">
        <v>87621</v>
      </c>
      <c r="C72057" t="s">
        <v>87622</v>
      </c>
      <c r="D72057" t="s">
        <v>33278</v>
      </c>
      <c r="E72057" t="s">
        <v>33279</v>
      </c>
      <c r="F72057" t="s">
        <v>33280</v>
      </c>
    </row>
    <row r="72058" spans="1:6" x14ac:dyDescent="0.2">
      <c r="A72058" t="s">
        <v>86749</v>
      </c>
      <c r="B72058" t="s">
        <v>87621</v>
      </c>
      <c r="C72058" t="s">
        <v>87622</v>
      </c>
      <c r="D72058" t="s">
        <v>86855</v>
      </c>
      <c r="E72058" t="s">
        <v>86856</v>
      </c>
      <c r="F72058" t="s">
        <v>86857</v>
      </c>
    </row>
    <row r="72059" spans="1:6" x14ac:dyDescent="0.2">
      <c r="A72059" t="s">
        <v>86749</v>
      </c>
      <c r="B72059" t="s">
        <v>87621</v>
      </c>
      <c r="C72059" t="s">
        <v>87622</v>
      </c>
      <c r="D72059" t="s">
        <v>49613</v>
      </c>
      <c r="E72059" t="s">
        <v>49614</v>
      </c>
      <c r="F72059" t="s">
        <v>49615</v>
      </c>
    </row>
    <row r="72060" spans="1:6" x14ac:dyDescent="0.2">
      <c r="A72060" t="s">
        <v>86749</v>
      </c>
      <c r="B72060" t="s">
        <v>87621</v>
      </c>
      <c r="C72060" t="s">
        <v>87622</v>
      </c>
      <c r="D72060" t="s">
        <v>87725</v>
      </c>
      <c r="E72060" t="s">
        <v>87726</v>
      </c>
      <c r="F72060" t="s">
        <v>87727</v>
      </c>
    </row>
    <row r="72061" spans="1:6" x14ac:dyDescent="0.2">
      <c r="A72061" t="s">
        <v>86749</v>
      </c>
      <c r="B72061" t="s">
        <v>87621</v>
      </c>
      <c r="C72061" t="s">
        <v>87622</v>
      </c>
      <c r="D72061" t="s">
        <v>7679</v>
      </c>
      <c r="E72061" t="s">
        <v>7680</v>
      </c>
      <c r="F72061" t="s">
        <v>87728</v>
      </c>
    </row>
    <row r="72062" spans="1:6" x14ac:dyDescent="0.2">
      <c r="A72062" t="s">
        <v>86749</v>
      </c>
      <c r="B72062" t="s">
        <v>87621</v>
      </c>
      <c r="C72062" t="s">
        <v>87622</v>
      </c>
      <c r="D72062" t="s">
        <v>23813</v>
      </c>
      <c r="E72062" t="s">
        <v>23814</v>
      </c>
      <c r="F72062" t="s">
        <v>23815</v>
      </c>
    </row>
    <row r="72063" spans="1:6" x14ac:dyDescent="0.2">
      <c r="A72063" t="s">
        <v>86749</v>
      </c>
      <c r="B72063" t="s">
        <v>87621</v>
      </c>
      <c r="C72063" t="s">
        <v>87622</v>
      </c>
      <c r="D72063" t="s">
        <v>18518</v>
      </c>
      <c r="E72063" t="s">
        <v>18519</v>
      </c>
      <c r="F72063" t="s">
        <v>18520</v>
      </c>
    </row>
    <row r="72064" spans="1:6" x14ac:dyDescent="0.2">
      <c r="A72064" t="s">
        <v>86749</v>
      </c>
      <c r="B72064" t="s">
        <v>87621</v>
      </c>
      <c r="C72064" t="s">
        <v>87622</v>
      </c>
      <c r="D72064" t="s">
        <v>87729</v>
      </c>
      <c r="E72064" t="s">
        <v>87730</v>
      </c>
      <c r="F72064" t="s">
        <v>87731</v>
      </c>
    </row>
    <row r="72065" spans="1:6" x14ac:dyDescent="0.2">
      <c r="A72065" t="s">
        <v>86749</v>
      </c>
      <c r="B72065" t="s">
        <v>87621</v>
      </c>
      <c r="C72065" t="s">
        <v>87622</v>
      </c>
      <c r="D72065" t="s">
        <v>15735</v>
      </c>
      <c r="E72065" t="s">
        <v>15736</v>
      </c>
      <c r="F72065" t="s">
        <v>15737</v>
      </c>
    </row>
    <row r="72066" spans="1:6" x14ac:dyDescent="0.2">
      <c r="A72066" t="s">
        <v>86749</v>
      </c>
      <c r="B72066" t="s">
        <v>87621</v>
      </c>
      <c r="C72066" t="s">
        <v>87622</v>
      </c>
      <c r="D72066" t="s">
        <v>87732</v>
      </c>
      <c r="E72066" t="s">
        <v>87733</v>
      </c>
      <c r="F72066" t="s">
        <v>87734</v>
      </c>
    </row>
    <row r="72067" spans="1:6" x14ac:dyDescent="0.2">
      <c r="A72067" t="s">
        <v>86749</v>
      </c>
      <c r="B72067" t="s">
        <v>87621</v>
      </c>
      <c r="C72067" t="s">
        <v>87622</v>
      </c>
      <c r="D72067" t="s">
        <v>87735</v>
      </c>
      <c r="E72067" t="s">
        <v>87736</v>
      </c>
      <c r="F72067" t="s">
        <v>87737</v>
      </c>
    </row>
    <row r="72068" spans="1:6" x14ac:dyDescent="0.2">
      <c r="A72068" t="s">
        <v>86749</v>
      </c>
      <c r="B72068" t="s">
        <v>87621</v>
      </c>
      <c r="C72068" t="s">
        <v>87622</v>
      </c>
      <c r="D72068" t="s">
        <v>19182</v>
      </c>
      <c r="E72068" t="s">
        <v>19183</v>
      </c>
      <c r="F72068" t="s">
        <v>19184</v>
      </c>
    </row>
    <row r="72069" spans="1:6" x14ac:dyDescent="0.2">
      <c r="A72069" t="s">
        <v>86749</v>
      </c>
      <c r="B72069" t="s">
        <v>87621</v>
      </c>
      <c r="C72069" t="s">
        <v>87622</v>
      </c>
      <c r="D72069" t="s">
        <v>12712</v>
      </c>
      <c r="E72069" t="s">
        <v>12713</v>
      </c>
      <c r="F72069" t="s">
        <v>12714</v>
      </c>
    </row>
    <row r="72070" spans="1:6" x14ac:dyDescent="0.2">
      <c r="A72070" t="s">
        <v>86749</v>
      </c>
      <c r="B72070" t="s">
        <v>87621</v>
      </c>
      <c r="C72070" t="s">
        <v>87622</v>
      </c>
      <c r="D72070" t="s">
        <v>87328</v>
      </c>
      <c r="E72070" t="s">
        <v>87329</v>
      </c>
      <c r="F72070" t="s">
        <v>87330</v>
      </c>
    </row>
    <row r="72071" spans="1:6" x14ac:dyDescent="0.2">
      <c r="A72071" t="s">
        <v>86749</v>
      </c>
      <c r="B72071" t="s">
        <v>87621</v>
      </c>
      <c r="C72071" t="s">
        <v>87622</v>
      </c>
      <c r="D72071" t="s">
        <v>59754</v>
      </c>
      <c r="E72071" t="s">
        <v>59755</v>
      </c>
      <c r="F72071" t="s">
        <v>59756</v>
      </c>
    </row>
    <row r="72072" spans="1:6" x14ac:dyDescent="0.2">
      <c r="A72072" t="s">
        <v>86749</v>
      </c>
      <c r="B72072" t="s">
        <v>87621</v>
      </c>
      <c r="C72072" t="s">
        <v>87622</v>
      </c>
      <c r="D72072" t="s">
        <v>20194</v>
      </c>
      <c r="E72072" t="s">
        <v>20195</v>
      </c>
      <c r="F72072" t="s">
        <v>20196</v>
      </c>
    </row>
    <row r="72073" spans="1:6" x14ac:dyDescent="0.2">
      <c r="A72073" t="s">
        <v>86749</v>
      </c>
      <c r="B72073" t="s">
        <v>87621</v>
      </c>
      <c r="C72073" t="s">
        <v>87622</v>
      </c>
      <c r="D72073" t="s">
        <v>16406</v>
      </c>
      <c r="E72073" t="s">
        <v>16407</v>
      </c>
      <c r="F72073" t="s">
        <v>87738</v>
      </c>
    </row>
    <row r="72074" spans="1:6" x14ac:dyDescent="0.2">
      <c r="A72074" t="s">
        <v>86749</v>
      </c>
      <c r="B72074" t="s">
        <v>87621</v>
      </c>
      <c r="C72074" t="s">
        <v>87622</v>
      </c>
      <c r="D72074" t="s">
        <v>87739</v>
      </c>
      <c r="E72074" t="s">
        <v>87740</v>
      </c>
      <c r="F72074" t="s">
        <v>87741</v>
      </c>
    </row>
    <row r="72075" spans="1:6" x14ac:dyDescent="0.2">
      <c r="A72075" t="s">
        <v>86749</v>
      </c>
      <c r="B72075" t="s">
        <v>87621</v>
      </c>
      <c r="C72075" t="s">
        <v>87622</v>
      </c>
      <c r="D72075" t="s">
        <v>87356</v>
      </c>
      <c r="E72075" t="s">
        <v>87357</v>
      </c>
      <c r="F72075" t="s">
        <v>87358</v>
      </c>
    </row>
    <row r="72076" spans="1:6" x14ac:dyDescent="0.2">
      <c r="A72076" t="s">
        <v>86749</v>
      </c>
      <c r="B72076" t="s">
        <v>87621</v>
      </c>
      <c r="C72076" t="s">
        <v>87622</v>
      </c>
      <c r="D72076" t="s">
        <v>87742</v>
      </c>
      <c r="E72076" t="s">
        <v>87743</v>
      </c>
      <c r="F72076" t="s">
        <v>87744</v>
      </c>
    </row>
    <row r="72077" spans="1:6" x14ac:dyDescent="0.2">
      <c r="A72077" t="s">
        <v>86749</v>
      </c>
      <c r="B72077" t="s">
        <v>87621</v>
      </c>
      <c r="C72077" t="s">
        <v>87622</v>
      </c>
      <c r="D72077" t="s">
        <v>79805</v>
      </c>
      <c r="E72077" t="s">
        <v>79806</v>
      </c>
      <c r="F72077" t="s">
        <v>79807</v>
      </c>
    </row>
    <row r="72078" spans="1:6" x14ac:dyDescent="0.2">
      <c r="A72078" t="s">
        <v>86749</v>
      </c>
      <c r="B72078" t="s">
        <v>87621</v>
      </c>
      <c r="C72078" t="s">
        <v>87622</v>
      </c>
      <c r="D72078" t="s">
        <v>16427</v>
      </c>
      <c r="E72078" t="s">
        <v>16428</v>
      </c>
      <c r="F72078" t="s">
        <v>87745</v>
      </c>
    </row>
    <row r="72079" spans="1:6" x14ac:dyDescent="0.2">
      <c r="A72079" t="s">
        <v>86749</v>
      </c>
      <c r="B72079" t="s">
        <v>87621</v>
      </c>
      <c r="C72079" t="s">
        <v>87622</v>
      </c>
      <c r="D72079" t="s">
        <v>19299</v>
      </c>
      <c r="E72079" t="s">
        <v>19300</v>
      </c>
      <c r="F72079" t="s">
        <v>19301</v>
      </c>
    </row>
    <row r="72080" spans="1:6" x14ac:dyDescent="0.2">
      <c r="A72080" t="s">
        <v>86749</v>
      </c>
      <c r="B72080" t="s">
        <v>87621</v>
      </c>
      <c r="C72080" t="s">
        <v>87622</v>
      </c>
      <c r="D72080" t="s">
        <v>87377</v>
      </c>
      <c r="E72080" t="s">
        <v>87378</v>
      </c>
      <c r="F72080" t="s">
        <v>87379</v>
      </c>
    </row>
    <row r="72081" spans="1:6" x14ac:dyDescent="0.2">
      <c r="A72081" t="s">
        <v>86749</v>
      </c>
      <c r="B72081" t="s">
        <v>87621</v>
      </c>
      <c r="C72081" t="s">
        <v>87622</v>
      </c>
      <c r="D72081" t="s">
        <v>83601</v>
      </c>
      <c r="E72081" t="s">
        <v>83602</v>
      </c>
      <c r="F72081" t="s">
        <v>83603</v>
      </c>
    </row>
    <row r="72082" spans="1:6" x14ac:dyDescent="0.2">
      <c r="A72082" t="s">
        <v>86749</v>
      </c>
      <c r="B72082" t="s">
        <v>87621</v>
      </c>
      <c r="C72082" t="s">
        <v>87622</v>
      </c>
      <c r="D72082" t="s">
        <v>87746</v>
      </c>
      <c r="E72082" t="s">
        <v>87747</v>
      </c>
      <c r="F72082" t="s">
        <v>87748</v>
      </c>
    </row>
    <row r="72083" spans="1:6" x14ac:dyDescent="0.2">
      <c r="A72083" t="s">
        <v>86749</v>
      </c>
      <c r="B72083" t="s">
        <v>87621</v>
      </c>
      <c r="C72083" t="s">
        <v>87622</v>
      </c>
      <c r="D72083" t="s">
        <v>33317</v>
      </c>
      <c r="E72083" t="s">
        <v>33318</v>
      </c>
      <c r="F72083" t="s">
        <v>33319</v>
      </c>
    </row>
    <row r="72084" spans="1:6" x14ac:dyDescent="0.2">
      <c r="A72084" t="s">
        <v>86749</v>
      </c>
      <c r="B72084" t="s">
        <v>87621</v>
      </c>
      <c r="C72084" t="s">
        <v>87622</v>
      </c>
      <c r="D72084" t="s">
        <v>87749</v>
      </c>
      <c r="E72084" t="s">
        <v>87750</v>
      </c>
      <c r="F72084" t="s">
        <v>87751</v>
      </c>
    </row>
    <row r="72085" spans="1:6" x14ac:dyDescent="0.2">
      <c r="A72085" t="s">
        <v>86749</v>
      </c>
      <c r="B72085" t="s">
        <v>87621</v>
      </c>
      <c r="C72085" t="s">
        <v>87622</v>
      </c>
      <c r="D72085" t="s">
        <v>19302</v>
      </c>
      <c r="E72085" t="s">
        <v>19303</v>
      </c>
      <c r="F72085" t="s">
        <v>19304</v>
      </c>
    </row>
    <row r="72086" spans="1:6" x14ac:dyDescent="0.2">
      <c r="A72086" t="s">
        <v>86749</v>
      </c>
      <c r="B72086" t="s">
        <v>87621</v>
      </c>
      <c r="C72086" t="s">
        <v>87622</v>
      </c>
      <c r="D72086" t="s">
        <v>81</v>
      </c>
      <c r="E72086" t="s">
        <v>82</v>
      </c>
      <c r="F72086" t="s">
        <v>83</v>
      </c>
    </row>
    <row r="72087" spans="1:6" x14ac:dyDescent="0.2">
      <c r="A72087" t="s">
        <v>86749</v>
      </c>
      <c r="B72087" t="s">
        <v>87621</v>
      </c>
      <c r="C72087" t="s">
        <v>87622</v>
      </c>
      <c r="D72087" t="s">
        <v>18107</v>
      </c>
      <c r="E72087" t="s">
        <v>18108</v>
      </c>
      <c r="F72087" t="s">
        <v>18109</v>
      </c>
    </row>
    <row r="72088" spans="1:6" x14ac:dyDescent="0.2">
      <c r="A72088" t="s">
        <v>86749</v>
      </c>
      <c r="B72088" t="s">
        <v>87621</v>
      </c>
      <c r="C72088" t="s">
        <v>87622</v>
      </c>
      <c r="D72088" t="s">
        <v>87752</v>
      </c>
      <c r="E72088" t="s">
        <v>87753</v>
      </c>
      <c r="F72088" t="s">
        <v>87754</v>
      </c>
    </row>
    <row r="72089" spans="1:6" x14ac:dyDescent="0.2">
      <c r="A72089" t="s">
        <v>86749</v>
      </c>
      <c r="B72089" t="s">
        <v>87621</v>
      </c>
      <c r="C72089" t="s">
        <v>87622</v>
      </c>
      <c r="D72089" t="s">
        <v>87755</v>
      </c>
      <c r="E72089" t="s">
        <v>87756</v>
      </c>
      <c r="F72089" t="s">
        <v>87757</v>
      </c>
    </row>
    <row r="72090" spans="1:6" x14ac:dyDescent="0.2">
      <c r="A72090" t="s">
        <v>86749</v>
      </c>
      <c r="B72090" t="s">
        <v>87621</v>
      </c>
      <c r="C72090" t="s">
        <v>87622</v>
      </c>
      <c r="D72090" t="s">
        <v>34055</v>
      </c>
      <c r="E72090" t="s">
        <v>34056</v>
      </c>
      <c r="F72090" t="s">
        <v>34057</v>
      </c>
    </row>
    <row r="72091" spans="1:6" x14ac:dyDescent="0.2">
      <c r="A72091" t="s">
        <v>86749</v>
      </c>
      <c r="B72091" t="s">
        <v>87621</v>
      </c>
      <c r="C72091" t="s">
        <v>87622</v>
      </c>
      <c r="D72091" t="s">
        <v>37415</v>
      </c>
      <c r="E72091" t="s">
        <v>37416</v>
      </c>
      <c r="F72091" t="s">
        <v>37417</v>
      </c>
    </row>
    <row r="72092" spans="1:6" x14ac:dyDescent="0.2">
      <c r="A72092" t="s">
        <v>86749</v>
      </c>
      <c r="B72092" t="s">
        <v>87621</v>
      </c>
      <c r="C72092" t="s">
        <v>87622</v>
      </c>
      <c r="D72092" t="s">
        <v>5042</v>
      </c>
      <c r="E72092" t="s">
        <v>13554</v>
      </c>
      <c r="F72092" t="s">
        <v>13555</v>
      </c>
    </row>
    <row r="72093" spans="1:6" x14ac:dyDescent="0.2">
      <c r="A72093" t="s">
        <v>86749</v>
      </c>
      <c r="B72093" t="s">
        <v>87621</v>
      </c>
      <c r="C72093" t="s">
        <v>87622</v>
      </c>
      <c r="D72093" t="s">
        <v>19374</v>
      </c>
      <c r="E72093" t="s">
        <v>19375</v>
      </c>
      <c r="F72093" t="s">
        <v>19376</v>
      </c>
    </row>
    <row r="72094" spans="1:6" x14ac:dyDescent="0.2">
      <c r="A72094" t="s">
        <v>86749</v>
      </c>
      <c r="B72094" t="s">
        <v>87621</v>
      </c>
      <c r="C72094" t="s">
        <v>87622</v>
      </c>
      <c r="D72094" t="s">
        <v>2413</v>
      </c>
      <c r="E72094" t="s">
        <v>2414</v>
      </c>
      <c r="F72094" t="s">
        <v>2415</v>
      </c>
    </row>
    <row r="72095" spans="1:6" x14ac:dyDescent="0.2">
      <c r="A72095" t="s">
        <v>86749</v>
      </c>
      <c r="B72095" t="s">
        <v>87621</v>
      </c>
      <c r="C72095" t="s">
        <v>87622</v>
      </c>
      <c r="D72095" t="s">
        <v>87758</v>
      </c>
      <c r="E72095" t="s">
        <v>87759</v>
      </c>
      <c r="F72095" t="s">
        <v>87760</v>
      </c>
    </row>
    <row r="72096" spans="1:6" x14ac:dyDescent="0.2">
      <c r="A72096" t="s">
        <v>86749</v>
      </c>
      <c r="B72096" t="s">
        <v>87621</v>
      </c>
      <c r="C72096" t="s">
        <v>87622</v>
      </c>
      <c r="D72096" t="s">
        <v>87408</v>
      </c>
      <c r="E72096" t="s">
        <v>87409</v>
      </c>
      <c r="F72096" t="s">
        <v>87410</v>
      </c>
    </row>
    <row r="72097" spans="1:6" x14ac:dyDescent="0.2">
      <c r="A72097" t="s">
        <v>86749</v>
      </c>
      <c r="B72097" t="s">
        <v>87621</v>
      </c>
      <c r="C72097" t="s">
        <v>87622</v>
      </c>
      <c r="D72097" t="s">
        <v>5015</v>
      </c>
      <c r="E72097" t="s">
        <v>5016</v>
      </c>
      <c r="F72097" t="s">
        <v>87761</v>
      </c>
    </row>
    <row r="72098" spans="1:6" x14ac:dyDescent="0.2">
      <c r="A72098" t="s">
        <v>86749</v>
      </c>
      <c r="B72098" t="s">
        <v>87621</v>
      </c>
      <c r="C72098" t="s">
        <v>87622</v>
      </c>
      <c r="D72098" t="s">
        <v>33338</v>
      </c>
      <c r="E72098" t="s">
        <v>33339</v>
      </c>
      <c r="F72098" t="s">
        <v>33340</v>
      </c>
    </row>
    <row r="72099" spans="1:6" x14ac:dyDescent="0.2">
      <c r="A72099" t="s">
        <v>86749</v>
      </c>
      <c r="B72099" t="s">
        <v>87621</v>
      </c>
      <c r="C72099" t="s">
        <v>87622</v>
      </c>
      <c r="D72099" t="s">
        <v>56132</v>
      </c>
      <c r="E72099" t="s">
        <v>56133</v>
      </c>
      <c r="F72099" t="s">
        <v>56134</v>
      </c>
    </row>
    <row r="72100" spans="1:6" x14ac:dyDescent="0.2">
      <c r="A72100" t="s">
        <v>86749</v>
      </c>
      <c r="B72100" t="s">
        <v>87621</v>
      </c>
      <c r="C72100" t="s">
        <v>87622</v>
      </c>
      <c r="D72100" t="s">
        <v>87414</v>
      </c>
      <c r="E72100" t="s">
        <v>87415</v>
      </c>
      <c r="F72100" t="s">
        <v>87416</v>
      </c>
    </row>
    <row r="72101" spans="1:6" x14ac:dyDescent="0.2">
      <c r="A72101" t="s">
        <v>86749</v>
      </c>
      <c r="B72101" t="s">
        <v>87621</v>
      </c>
      <c r="C72101" t="s">
        <v>87622</v>
      </c>
      <c r="D72101" t="s">
        <v>87420</v>
      </c>
      <c r="E72101" t="s">
        <v>87421</v>
      </c>
      <c r="F72101" t="s">
        <v>87422</v>
      </c>
    </row>
    <row r="72102" spans="1:6" x14ac:dyDescent="0.2">
      <c r="A72102" t="s">
        <v>86749</v>
      </c>
      <c r="B72102" t="s">
        <v>87621</v>
      </c>
      <c r="C72102" t="s">
        <v>87622</v>
      </c>
      <c r="D72102" t="s">
        <v>19740</v>
      </c>
      <c r="E72102" t="s">
        <v>19741</v>
      </c>
      <c r="F72102" t="s">
        <v>19742</v>
      </c>
    </row>
    <row r="72103" spans="1:6" x14ac:dyDescent="0.2">
      <c r="A72103" t="s">
        <v>86749</v>
      </c>
      <c r="B72103" t="s">
        <v>87621</v>
      </c>
      <c r="C72103" t="s">
        <v>87622</v>
      </c>
      <c r="D72103" t="s">
        <v>87762</v>
      </c>
      <c r="E72103" t="s">
        <v>87763</v>
      </c>
      <c r="F72103" t="s">
        <v>87764</v>
      </c>
    </row>
    <row r="72104" spans="1:6" x14ac:dyDescent="0.2">
      <c r="A72104" t="s">
        <v>86749</v>
      </c>
      <c r="B72104" t="s">
        <v>87621</v>
      </c>
      <c r="C72104" t="s">
        <v>87622</v>
      </c>
      <c r="D72104" t="s">
        <v>34331</v>
      </c>
      <c r="E72104" t="s">
        <v>34332</v>
      </c>
      <c r="F72104" t="s">
        <v>34333</v>
      </c>
    </row>
    <row r="72105" spans="1:6" x14ac:dyDescent="0.2">
      <c r="A72105" t="s">
        <v>86749</v>
      </c>
      <c r="B72105" t="s">
        <v>87621</v>
      </c>
      <c r="C72105" t="s">
        <v>87622</v>
      </c>
      <c r="D72105" t="s">
        <v>87765</v>
      </c>
      <c r="E72105" t="s">
        <v>87766</v>
      </c>
      <c r="F72105" t="s">
        <v>87767</v>
      </c>
    </row>
    <row r="72106" spans="1:6" x14ac:dyDescent="0.2">
      <c r="A72106" t="s">
        <v>86749</v>
      </c>
      <c r="B72106" t="s">
        <v>87621</v>
      </c>
      <c r="C72106" t="s">
        <v>87622</v>
      </c>
      <c r="D72106" t="s">
        <v>19740</v>
      </c>
      <c r="E72106" t="s">
        <v>19741</v>
      </c>
      <c r="F72106" t="s">
        <v>19742</v>
      </c>
    </row>
    <row r="72107" spans="1:6" x14ac:dyDescent="0.2">
      <c r="A72107" t="s">
        <v>86749</v>
      </c>
      <c r="B72107" t="s">
        <v>87621</v>
      </c>
      <c r="C72107" t="s">
        <v>87622</v>
      </c>
      <c r="D72107" t="s">
        <v>757</v>
      </c>
      <c r="E72107" t="s">
        <v>758</v>
      </c>
      <c r="F72107" t="s">
        <v>759</v>
      </c>
    </row>
    <row r="72108" spans="1:6" x14ac:dyDescent="0.2">
      <c r="A72108" t="s">
        <v>86749</v>
      </c>
      <c r="B72108" t="s">
        <v>87621</v>
      </c>
      <c r="C72108" t="s">
        <v>87622</v>
      </c>
      <c r="D72108" t="s">
        <v>18551</v>
      </c>
      <c r="E72108" t="s">
        <v>18552</v>
      </c>
      <c r="F72108" t="s">
        <v>18553</v>
      </c>
    </row>
    <row r="72109" spans="1:6" x14ac:dyDescent="0.2">
      <c r="A72109" t="s">
        <v>86749</v>
      </c>
      <c r="B72109" t="s">
        <v>87621</v>
      </c>
      <c r="C72109" t="s">
        <v>87622</v>
      </c>
      <c r="D72109" t="s">
        <v>36175</v>
      </c>
      <c r="E72109" t="s">
        <v>36176</v>
      </c>
      <c r="F72109" t="s">
        <v>36177</v>
      </c>
    </row>
    <row r="72110" spans="1:6" x14ac:dyDescent="0.2">
      <c r="A72110" t="s">
        <v>86749</v>
      </c>
      <c r="B72110" t="s">
        <v>87621</v>
      </c>
      <c r="C72110" t="s">
        <v>87622</v>
      </c>
      <c r="D72110" t="s">
        <v>58899</v>
      </c>
      <c r="E72110" t="s">
        <v>58900</v>
      </c>
      <c r="F72110" t="s">
        <v>58901</v>
      </c>
    </row>
    <row r="72111" spans="1:6" x14ac:dyDescent="0.2">
      <c r="A72111" t="s">
        <v>86749</v>
      </c>
      <c r="B72111" t="s">
        <v>87621</v>
      </c>
      <c r="C72111" t="s">
        <v>87622</v>
      </c>
      <c r="D72111" t="s">
        <v>1264</v>
      </c>
      <c r="E72111" t="s">
        <v>1265</v>
      </c>
      <c r="F72111" t="s">
        <v>1266</v>
      </c>
    </row>
    <row r="72112" spans="1:6" x14ac:dyDescent="0.2">
      <c r="A72112" t="s">
        <v>86749</v>
      </c>
      <c r="B72112" t="s">
        <v>87621</v>
      </c>
      <c r="C72112" t="s">
        <v>87622</v>
      </c>
      <c r="D72112" t="s">
        <v>70621</v>
      </c>
      <c r="E72112" t="s">
        <v>70622</v>
      </c>
      <c r="F72112" t="s">
        <v>70623</v>
      </c>
    </row>
    <row r="72113" spans="1:6" x14ac:dyDescent="0.2">
      <c r="A72113" t="s">
        <v>86749</v>
      </c>
      <c r="B72113" t="s">
        <v>87621</v>
      </c>
      <c r="C72113" t="s">
        <v>87622</v>
      </c>
      <c r="D72113" t="s">
        <v>86895</v>
      </c>
      <c r="E72113" t="s">
        <v>86896</v>
      </c>
      <c r="F72113" t="s">
        <v>86897</v>
      </c>
    </row>
    <row r="72114" spans="1:6" x14ac:dyDescent="0.2">
      <c r="A72114" t="s">
        <v>86749</v>
      </c>
      <c r="B72114" t="s">
        <v>87621</v>
      </c>
      <c r="C72114" t="s">
        <v>87622</v>
      </c>
      <c r="D72114" t="s">
        <v>19435</v>
      </c>
      <c r="E72114" t="s">
        <v>19436</v>
      </c>
      <c r="F72114" t="s">
        <v>19437</v>
      </c>
    </row>
    <row r="72115" spans="1:6" x14ac:dyDescent="0.2">
      <c r="A72115" t="s">
        <v>86749</v>
      </c>
      <c r="B72115" t="s">
        <v>87621</v>
      </c>
      <c r="C72115" t="s">
        <v>87622</v>
      </c>
      <c r="D72115" t="s">
        <v>41701</v>
      </c>
      <c r="E72115" t="s">
        <v>41702</v>
      </c>
      <c r="F72115" t="s">
        <v>41703</v>
      </c>
    </row>
    <row r="72116" spans="1:6" x14ac:dyDescent="0.2">
      <c r="A72116" t="s">
        <v>86749</v>
      </c>
      <c r="B72116" t="s">
        <v>87621</v>
      </c>
      <c r="C72116" t="s">
        <v>87622</v>
      </c>
      <c r="D72116" t="s">
        <v>86900</v>
      </c>
      <c r="E72116" t="s">
        <v>86901</v>
      </c>
      <c r="F72116" t="s">
        <v>86902</v>
      </c>
    </row>
    <row r="72117" spans="1:6" x14ac:dyDescent="0.2">
      <c r="A72117" t="s">
        <v>86749</v>
      </c>
      <c r="B72117" t="s">
        <v>87621</v>
      </c>
      <c r="C72117" t="s">
        <v>87622</v>
      </c>
      <c r="D72117" t="s">
        <v>87768</v>
      </c>
      <c r="E72117" t="s">
        <v>87769</v>
      </c>
      <c r="F72117" t="s">
        <v>87770</v>
      </c>
    </row>
    <row r="72118" spans="1:6" x14ac:dyDescent="0.2">
      <c r="A72118" t="s">
        <v>86749</v>
      </c>
      <c r="B72118" t="s">
        <v>87621</v>
      </c>
      <c r="C72118" t="s">
        <v>87622</v>
      </c>
      <c r="D72118" t="s">
        <v>48027</v>
      </c>
      <c r="E72118" t="s">
        <v>48028</v>
      </c>
      <c r="F72118" t="s">
        <v>48029</v>
      </c>
    </row>
    <row r="72119" spans="1:6" x14ac:dyDescent="0.2">
      <c r="A72119" t="s">
        <v>86749</v>
      </c>
      <c r="B72119" t="s">
        <v>87621</v>
      </c>
      <c r="C72119" t="s">
        <v>87622</v>
      </c>
      <c r="D72119" t="s">
        <v>19302</v>
      </c>
      <c r="E72119" t="s">
        <v>19303</v>
      </c>
      <c r="F72119" t="s">
        <v>19304</v>
      </c>
    </row>
    <row r="72120" spans="1:6" x14ac:dyDescent="0.2">
      <c r="A72120" t="s">
        <v>86749</v>
      </c>
      <c r="B72120" t="s">
        <v>87621</v>
      </c>
      <c r="C72120" t="s">
        <v>87622</v>
      </c>
      <c r="D72120" t="s">
        <v>81</v>
      </c>
      <c r="E72120" t="s">
        <v>82</v>
      </c>
      <c r="F72120" t="s">
        <v>83</v>
      </c>
    </row>
    <row r="72121" spans="1:6" x14ac:dyDescent="0.2">
      <c r="A72121" t="s">
        <v>86749</v>
      </c>
      <c r="B72121" t="s">
        <v>87621</v>
      </c>
      <c r="C72121" t="s">
        <v>87622</v>
      </c>
      <c r="D72121" t="s">
        <v>19501</v>
      </c>
      <c r="E72121" t="s">
        <v>19502</v>
      </c>
      <c r="F72121" t="s">
        <v>19503</v>
      </c>
    </row>
    <row r="72122" spans="1:6" x14ac:dyDescent="0.2">
      <c r="A72122" t="s">
        <v>86749</v>
      </c>
      <c r="B72122" t="s">
        <v>87621</v>
      </c>
      <c r="C72122" t="s">
        <v>87622</v>
      </c>
      <c r="D72122" t="s">
        <v>19323</v>
      </c>
      <c r="E72122" t="s">
        <v>19324</v>
      </c>
      <c r="F72122" t="s">
        <v>19325</v>
      </c>
    </row>
    <row r="72123" spans="1:6" x14ac:dyDescent="0.2">
      <c r="A72123" t="s">
        <v>86749</v>
      </c>
      <c r="B72123" t="s">
        <v>87621</v>
      </c>
      <c r="C72123" t="s">
        <v>87622</v>
      </c>
      <c r="D72123" t="s">
        <v>87540</v>
      </c>
      <c r="E72123" t="s">
        <v>87541</v>
      </c>
      <c r="F72123" t="s">
        <v>87542</v>
      </c>
    </row>
    <row r="72124" spans="1:6" x14ac:dyDescent="0.2">
      <c r="A72124" t="s">
        <v>86749</v>
      </c>
      <c r="B72124" t="s">
        <v>87621</v>
      </c>
      <c r="C72124" t="s">
        <v>87622</v>
      </c>
      <c r="D72124" t="s">
        <v>28954</v>
      </c>
      <c r="E72124" t="s">
        <v>28955</v>
      </c>
      <c r="F72124" t="s">
        <v>28956</v>
      </c>
    </row>
    <row r="72125" spans="1:6" x14ac:dyDescent="0.2">
      <c r="A72125" t="s">
        <v>86749</v>
      </c>
      <c r="B72125" t="s">
        <v>87621</v>
      </c>
      <c r="C72125" t="s">
        <v>87622</v>
      </c>
      <c r="D72125" t="s">
        <v>25299</v>
      </c>
      <c r="E72125" t="s">
        <v>25300</v>
      </c>
      <c r="F72125" t="s">
        <v>25301</v>
      </c>
    </row>
    <row r="72126" spans="1:6" x14ac:dyDescent="0.2">
      <c r="A72126" t="s">
        <v>86749</v>
      </c>
      <c r="B72126" t="s">
        <v>87621</v>
      </c>
      <c r="C72126" t="s">
        <v>87622</v>
      </c>
      <c r="D72126" t="s">
        <v>87771</v>
      </c>
      <c r="E72126" t="s">
        <v>87772</v>
      </c>
      <c r="F72126" t="s">
        <v>87773</v>
      </c>
    </row>
    <row r="72127" spans="1:6" x14ac:dyDescent="0.2">
      <c r="A72127" t="s">
        <v>86749</v>
      </c>
      <c r="B72127" t="s">
        <v>87621</v>
      </c>
      <c r="C72127" t="s">
        <v>87622</v>
      </c>
      <c r="D72127" t="s">
        <v>87585</v>
      </c>
      <c r="E72127" t="s">
        <v>87586</v>
      </c>
      <c r="F72127" t="s">
        <v>87587</v>
      </c>
    </row>
    <row r="72128" spans="1:6" x14ac:dyDescent="0.2">
      <c r="A72128" t="s">
        <v>86749</v>
      </c>
      <c r="B72128" t="s">
        <v>87621</v>
      </c>
      <c r="C72128" t="s">
        <v>87622</v>
      </c>
      <c r="D72128" t="s">
        <v>87774</v>
      </c>
      <c r="E72128" t="s">
        <v>87775</v>
      </c>
      <c r="F72128" t="s">
        <v>87776</v>
      </c>
    </row>
    <row r="72129" spans="1:6" x14ac:dyDescent="0.2">
      <c r="A72129" t="s">
        <v>86749</v>
      </c>
      <c r="B72129" t="s">
        <v>87621</v>
      </c>
      <c r="C72129" t="s">
        <v>87622</v>
      </c>
      <c r="D72129" t="s">
        <v>87777</v>
      </c>
      <c r="E72129" t="s">
        <v>87778</v>
      </c>
      <c r="F72129" t="s">
        <v>87779</v>
      </c>
    </row>
    <row r="72130" spans="1:6" x14ac:dyDescent="0.2">
      <c r="A72130" t="s">
        <v>86749</v>
      </c>
      <c r="B72130" t="s">
        <v>87621</v>
      </c>
      <c r="C72130" t="s">
        <v>87622</v>
      </c>
      <c r="D72130" t="s">
        <v>87780</v>
      </c>
      <c r="E72130" t="s">
        <v>87781</v>
      </c>
      <c r="F72130" t="s">
        <v>87782</v>
      </c>
    </row>
    <row r="72131" spans="1:6" x14ac:dyDescent="0.2">
      <c r="A72131" t="s">
        <v>86749</v>
      </c>
      <c r="B72131" t="s">
        <v>87783</v>
      </c>
      <c r="C72131" t="s">
        <v>87784</v>
      </c>
      <c r="D72131" t="s">
        <v>18589</v>
      </c>
      <c r="E72131" t="s">
        <v>18590</v>
      </c>
      <c r="F72131" t="s">
        <v>18591</v>
      </c>
    </row>
    <row r="72132" spans="1:6" x14ac:dyDescent="0.2">
      <c r="A72132" t="s">
        <v>86749</v>
      </c>
      <c r="B72132" t="s">
        <v>87783</v>
      </c>
      <c r="C72132" t="s">
        <v>87784</v>
      </c>
      <c r="D72132" t="s">
        <v>25310</v>
      </c>
      <c r="E72132" t="s">
        <v>25311</v>
      </c>
      <c r="F72132" t="s">
        <v>25312</v>
      </c>
    </row>
    <row r="72133" spans="1:6" x14ac:dyDescent="0.2">
      <c r="A72133" t="s">
        <v>86749</v>
      </c>
      <c r="B72133" t="s">
        <v>87783</v>
      </c>
      <c r="C72133" t="s">
        <v>87784</v>
      </c>
      <c r="D72133" t="s">
        <v>15831</v>
      </c>
      <c r="E72133" t="s">
        <v>15832</v>
      </c>
      <c r="F72133" t="s">
        <v>15833</v>
      </c>
    </row>
    <row r="72134" spans="1:6" x14ac:dyDescent="0.2">
      <c r="A72134" t="s">
        <v>86749</v>
      </c>
      <c r="B72134" t="s">
        <v>87783</v>
      </c>
      <c r="C72134" t="s">
        <v>87784</v>
      </c>
      <c r="D72134" t="s">
        <v>18592</v>
      </c>
      <c r="E72134" t="s">
        <v>18593</v>
      </c>
      <c r="F72134" t="s">
        <v>18594</v>
      </c>
    </row>
    <row r="72135" spans="1:6" x14ac:dyDescent="0.2">
      <c r="A72135" t="s">
        <v>86749</v>
      </c>
      <c r="B72135" t="s">
        <v>87783</v>
      </c>
      <c r="C72135" t="s">
        <v>87784</v>
      </c>
      <c r="D72135" t="s">
        <v>113</v>
      </c>
      <c r="E72135" t="s">
        <v>114</v>
      </c>
      <c r="F72135" t="s">
        <v>115</v>
      </c>
    </row>
    <row r="72136" spans="1:6" x14ac:dyDescent="0.2">
      <c r="A72136" t="s">
        <v>86749</v>
      </c>
      <c r="B72136" t="s">
        <v>87783</v>
      </c>
      <c r="C72136" t="s">
        <v>87784</v>
      </c>
      <c r="D72136" t="s">
        <v>86752</v>
      </c>
      <c r="E72136" t="s">
        <v>86753</v>
      </c>
      <c r="F72136" t="s">
        <v>86754</v>
      </c>
    </row>
    <row r="72137" spans="1:6" x14ac:dyDescent="0.2">
      <c r="A72137" t="s">
        <v>86749</v>
      </c>
      <c r="B72137" t="s">
        <v>87783</v>
      </c>
      <c r="C72137" t="s">
        <v>87784</v>
      </c>
      <c r="D72137" t="s">
        <v>32926</v>
      </c>
      <c r="E72137" t="s">
        <v>32927</v>
      </c>
      <c r="F72137" t="s">
        <v>32928</v>
      </c>
    </row>
    <row r="72138" spans="1:6" x14ac:dyDescent="0.2">
      <c r="A72138" t="s">
        <v>86749</v>
      </c>
      <c r="B72138" t="s">
        <v>87783</v>
      </c>
      <c r="C72138" t="s">
        <v>87784</v>
      </c>
      <c r="D72138" t="s">
        <v>18599</v>
      </c>
      <c r="E72138" t="s">
        <v>18600</v>
      </c>
      <c r="F72138" t="s">
        <v>18601</v>
      </c>
    </row>
    <row r="72139" spans="1:6" x14ac:dyDescent="0.2">
      <c r="A72139" t="s">
        <v>86749</v>
      </c>
      <c r="B72139" t="s">
        <v>87783</v>
      </c>
      <c r="C72139" t="s">
        <v>87784</v>
      </c>
      <c r="D72139" t="s">
        <v>18602</v>
      </c>
      <c r="E72139" t="s">
        <v>18603</v>
      </c>
      <c r="F72139" t="s">
        <v>69578</v>
      </c>
    </row>
    <row r="72140" spans="1:6" x14ac:dyDescent="0.2">
      <c r="A72140" t="s">
        <v>86749</v>
      </c>
      <c r="B72140" t="s">
        <v>87783</v>
      </c>
      <c r="C72140" t="s">
        <v>87784</v>
      </c>
      <c r="D72140" t="s">
        <v>19599</v>
      </c>
      <c r="E72140" t="s">
        <v>19600</v>
      </c>
      <c r="F72140" t="s">
        <v>19601</v>
      </c>
    </row>
    <row r="72141" spans="1:6" x14ac:dyDescent="0.2">
      <c r="A72141" t="s">
        <v>86749</v>
      </c>
      <c r="B72141" t="s">
        <v>87783</v>
      </c>
      <c r="C72141" t="s">
        <v>87784</v>
      </c>
      <c r="D72141" t="s">
        <v>83283</v>
      </c>
      <c r="E72141" t="s">
        <v>83284</v>
      </c>
      <c r="F72141" t="s">
        <v>83285</v>
      </c>
    </row>
    <row r="72142" spans="1:6" x14ac:dyDescent="0.2">
      <c r="A72142" t="s">
        <v>86749</v>
      </c>
      <c r="B72142" t="s">
        <v>87783</v>
      </c>
      <c r="C72142" t="s">
        <v>87784</v>
      </c>
      <c r="D72142" t="s">
        <v>834</v>
      </c>
      <c r="E72142" t="s">
        <v>835</v>
      </c>
      <c r="F72142" t="s">
        <v>836</v>
      </c>
    </row>
    <row r="72143" spans="1:6" x14ac:dyDescent="0.2">
      <c r="A72143" t="s">
        <v>86749</v>
      </c>
      <c r="B72143" t="s">
        <v>87783</v>
      </c>
      <c r="C72143" t="s">
        <v>87784</v>
      </c>
      <c r="D72143" t="s">
        <v>18608</v>
      </c>
      <c r="E72143" t="s">
        <v>18609</v>
      </c>
      <c r="F72143" t="s">
        <v>87785</v>
      </c>
    </row>
    <row r="72144" spans="1:6" x14ac:dyDescent="0.2">
      <c r="A72144" t="s">
        <v>86749</v>
      </c>
      <c r="B72144" t="s">
        <v>87783</v>
      </c>
      <c r="C72144" t="s">
        <v>87784</v>
      </c>
      <c r="D72144" t="s">
        <v>35853</v>
      </c>
      <c r="E72144" t="s">
        <v>35854</v>
      </c>
      <c r="F72144" t="s">
        <v>35855</v>
      </c>
    </row>
    <row r="72145" spans="1:6" x14ac:dyDescent="0.2">
      <c r="A72145" t="s">
        <v>86749</v>
      </c>
      <c r="B72145" t="s">
        <v>87783</v>
      </c>
      <c r="C72145" t="s">
        <v>87784</v>
      </c>
      <c r="D72145" t="s">
        <v>16019</v>
      </c>
      <c r="E72145" t="s">
        <v>16020</v>
      </c>
      <c r="F72145" t="s">
        <v>16021</v>
      </c>
    </row>
    <row r="72146" spans="1:6" x14ac:dyDescent="0.2">
      <c r="A72146" t="s">
        <v>86749</v>
      </c>
      <c r="B72146" t="s">
        <v>87783</v>
      </c>
      <c r="C72146" t="s">
        <v>87784</v>
      </c>
      <c r="D72146" t="s">
        <v>76832</v>
      </c>
      <c r="E72146" t="s">
        <v>76833</v>
      </c>
      <c r="F72146" t="s">
        <v>76834</v>
      </c>
    </row>
    <row r="72147" spans="1:6" x14ac:dyDescent="0.2">
      <c r="A72147" t="s">
        <v>86749</v>
      </c>
      <c r="B72147" t="s">
        <v>87783</v>
      </c>
      <c r="C72147" t="s">
        <v>87784</v>
      </c>
      <c r="D72147" t="s">
        <v>32937</v>
      </c>
      <c r="E72147" t="s">
        <v>32938</v>
      </c>
      <c r="F72147" t="s">
        <v>87786</v>
      </c>
    </row>
    <row r="72148" spans="1:6" x14ac:dyDescent="0.2">
      <c r="A72148" t="s">
        <v>86749</v>
      </c>
      <c r="B72148" t="s">
        <v>87783</v>
      </c>
      <c r="C72148" t="s">
        <v>87784</v>
      </c>
      <c r="D72148" t="s">
        <v>19602</v>
      </c>
      <c r="E72148" t="s">
        <v>19603</v>
      </c>
      <c r="F72148" t="s">
        <v>19604</v>
      </c>
    </row>
    <row r="72149" spans="1:6" x14ac:dyDescent="0.2">
      <c r="A72149" t="s">
        <v>86749</v>
      </c>
      <c r="B72149" t="s">
        <v>87783</v>
      </c>
      <c r="C72149" t="s">
        <v>87784</v>
      </c>
      <c r="D72149" t="s">
        <v>32311</v>
      </c>
      <c r="E72149" t="s">
        <v>32312</v>
      </c>
      <c r="F72149" t="s">
        <v>32313</v>
      </c>
    </row>
    <row r="72150" spans="1:6" x14ac:dyDescent="0.2">
      <c r="A72150" t="s">
        <v>86749</v>
      </c>
      <c r="B72150" t="s">
        <v>87783</v>
      </c>
      <c r="C72150" t="s">
        <v>87784</v>
      </c>
      <c r="D72150" t="s">
        <v>18615</v>
      </c>
      <c r="E72150" t="s">
        <v>18616</v>
      </c>
      <c r="F72150" t="s">
        <v>18617</v>
      </c>
    </row>
    <row r="72151" spans="1:6" x14ac:dyDescent="0.2">
      <c r="A72151" t="s">
        <v>86749</v>
      </c>
      <c r="B72151" t="s">
        <v>87783</v>
      </c>
      <c r="C72151" t="s">
        <v>87784</v>
      </c>
      <c r="D72151" t="s">
        <v>83290</v>
      </c>
      <c r="E72151" t="s">
        <v>83291</v>
      </c>
      <c r="F72151" t="s">
        <v>83292</v>
      </c>
    </row>
    <row r="72152" spans="1:6" x14ac:dyDescent="0.2">
      <c r="A72152" t="s">
        <v>86749</v>
      </c>
      <c r="B72152" t="s">
        <v>87783</v>
      </c>
      <c r="C72152" t="s">
        <v>87784</v>
      </c>
      <c r="D72152" t="s">
        <v>154</v>
      </c>
      <c r="E72152" t="s">
        <v>21988</v>
      </c>
      <c r="F72152" t="s">
        <v>21989</v>
      </c>
    </row>
    <row r="72153" spans="1:6" x14ac:dyDescent="0.2">
      <c r="A72153" t="s">
        <v>86749</v>
      </c>
      <c r="B72153" t="s">
        <v>87783</v>
      </c>
      <c r="C72153" t="s">
        <v>87784</v>
      </c>
      <c r="D72153" t="s">
        <v>1947</v>
      </c>
      <c r="E72153" t="s">
        <v>1948</v>
      </c>
      <c r="F72153" t="s">
        <v>1949</v>
      </c>
    </row>
    <row r="72154" spans="1:6" x14ac:dyDescent="0.2">
      <c r="A72154" t="s">
        <v>86749</v>
      </c>
      <c r="B72154" t="s">
        <v>87783</v>
      </c>
      <c r="C72154" t="s">
        <v>87784</v>
      </c>
      <c r="D72154" t="s">
        <v>50708</v>
      </c>
      <c r="E72154" t="s">
        <v>50709</v>
      </c>
      <c r="F72154" t="s">
        <v>50710</v>
      </c>
    </row>
    <row r="72155" spans="1:6" x14ac:dyDescent="0.2">
      <c r="A72155" t="s">
        <v>86749</v>
      </c>
      <c r="B72155" t="s">
        <v>87783</v>
      </c>
      <c r="C72155" t="s">
        <v>87784</v>
      </c>
      <c r="D72155" t="s">
        <v>9822</v>
      </c>
      <c r="E72155" t="s">
        <v>9823</v>
      </c>
      <c r="F72155" t="s">
        <v>9824</v>
      </c>
    </row>
    <row r="72156" spans="1:6" x14ac:dyDescent="0.2">
      <c r="A72156" t="s">
        <v>86749</v>
      </c>
      <c r="B72156" t="s">
        <v>87783</v>
      </c>
      <c r="C72156" t="s">
        <v>87784</v>
      </c>
      <c r="D72156" t="s">
        <v>32948</v>
      </c>
      <c r="E72156" t="s">
        <v>32949</v>
      </c>
      <c r="F72156" t="s">
        <v>87787</v>
      </c>
    </row>
    <row r="72157" spans="1:6" x14ac:dyDescent="0.2">
      <c r="A72157" t="s">
        <v>86749</v>
      </c>
      <c r="B72157" t="s">
        <v>87783</v>
      </c>
      <c r="C72157" t="s">
        <v>87784</v>
      </c>
      <c r="D72157" t="s">
        <v>87788</v>
      </c>
      <c r="E72157" t="s">
        <v>87789</v>
      </c>
      <c r="F72157" t="s">
        <v>87790</v>
      </c>
    </row>
    <row r="72158" spans="1:6" x14ac:dyDescent="0.2">
      <c r="A72158" t="s">
        <v>86749</v>
      </c>
      <c r="B72158" t="s">
        <v>87783</v>
      </c>
      <c r="C72158" t="s">
        <v>87784</v>
      </c>
      <c r="D72158" t="s">
        <v>31546</v>
      </c>
      <c r="E72158" t="s">
        <v>31547</v>
      </c>
      <c r="F72158" t="s">
        <v>31548</v>
      </c>
    </row>
    <row r="72159" spans="1:6" x14ac:dyDescent="0.2">
      <c r="A72159" t="s">
        <v>86749</v>
      </c>
      <c r="B72159" t="s">
        <v>87783</v>
      </c>
      <c r="C72159" t="s">
        <v>87784</v>
      </c>
      <c r="D72159" t="s">
        <v>19605</v>
      </c>
      <c r="E72159" t="s">
        <v>19606</v>
      </c>
      <c r="F72159" t="s">
        <v>19607</v>
      </c>
    </row>
    <row r="72160" spans="1:6" x14ac:dyDescent="0.2">
      <c r="A72160" t="s">
        <v>86749</v>
      </c>
      <c r="B72160" t="s">
        <v>87783</v>
      </c>
      <c r="C72160" t="s">
        <v>87784</v>
      </c>
      <c r="D72160" t="s">
        <v>87791</v>
      </c>
      <c r="E72160" t="s">
        <v>87792</v>
      </c>
      <c r="F72160" t="s">
        <v>87793</v>
      </c>
    </row>
    <row r="72161" spans="1:6" x14ac:dyDescent="0.2">
      <c r="A72161" t="s">
        <v>86749</v>
      </c>
      <c r="B72161" t="s">
        <v>87783</v>
      </c>
      <c r="C72161" t="s">
        <v>87784</v>
      </c>
      <c r="D72161" t="s">
        <v>19608</v>
      </c>
      <c r="E72161" t="s">
        <v>19609</v>
      </c>
      <c r="F72161" t="s">
        <v>19610</v>
      </c>
    </row>
    <row r="72162" spans="1:6" x14ac:dyDescent="0.2">
      <c r="A72162" t="s">
        <v>86749</v>
      </c>
      <c r="B72162" t="s">
        <v>87783</v>
      </c>
      <c r="C72162" t="s">
        <v>87784</v>
      </c>
      <c r="D72162" t="s">
        <v>59062</v>
      </c>
      <c r="E72162" t="s">
        <v>59063</v>
      </c>
      <c r="F72162" t="s">
        <v>59064</v>
      </c>
    </row>
    <row r="72163" spans="1:6" x14ac:dyDescent="0.2">
      <c r="A72163" t="s">
        <v>86749</v>
      </c>
      <c r="B72163" t="s">
        <v>87783</v>
      </c>
      <c r="C72163" t="s">
        <v>87784</v>
      </c>
      <c r="D72163" t="s">
        <v>18619</v>
      </c>
      <c r="E72163" t="s">
        <v>18620</v>
      </c>
      <c r="F72163" t="s">
        <v>18621</v>
      </c>
    </row>
    <row r="72164" spans="1:6" x14ac:dyDescent="0.2">
      <c r="A72164" t="s">
        <v>86749</v>
      </c>
      <c r="B72164" t="s">
        <v>87783</v>
      </c>
      <c r="C72164" t="s">
        <v>87784</v>
      </c>
      <c r="D72164" t="s">
        <v>17109</v>
      </c>
      <c r="E72164" t="s">
        <v>17110</v>
      </c>
      <c r="F72164" t="s">
        <v>17111</v>
      </c>
    </row>
    <row r="72165" spans="1:6" x14ac:dyDescent="0.2">
      <c r="A72165" t="s">
        <v>86749</v>
      </c>
      <c r="B72165" t="s">
        <v>87783</v>
      </c>
      <c r="C72165" t="s">
        <v>87784</v>
      </c>
      <c r="D72165" t="s">
        <v>86759</v>
      </c>
      <c r="E72165" t="s">
        <v>86760</v>
      </c>
      <c r="F72165" t="s">
        <v>86761</v>
      </c>
    </row>
    <row r="72166" spans="1:6" x14ac:dyDescent="0.2">
      <c r="A72166" t="s">
        <v>86749</v>
      </c>
      <c r="B72166" t="s">
        <v>87783</v>
      </c>
      <c r="C72166" t="s">
        <v>87784</v>
      </c>
      <c r="D72166" t="s">
        <v>77103</v>
      </c>
      <c r="E72166" t="s">
        <v>77104</v>
      </c>
      <c r="F72166" t="s">
        <v>77105</v>
      </c>
    </row>
    <row r="72167" spans="1:6" x14ac:dyDescent="0.2">
      <c r="A72167" t="s">
        <v>86749</v>
      </c>
      <c r="B72167" t="s">
        <v>87783</v>
      </c>
      <c r="C72167" t="s">
        <v>87784</v>
      </c>
      <c r="D72167" t="s">
        <v>22763</v>
      </c>
      <c r="E72167" t="s">
        <v>22764</v>
      </c>
      <c r="F72167" t="s">
        <v>22765</v>
      </c>
    </row>
    <row r="72168" spans="1:6" x14ac:dyDescent="0.2">
      <c r="A72168" t="s">
        <v>86749</v>
      </c>
      <c r="B72168" t="s">
        <v>87783</v>
      </c>
      <c r="C72168" t="s">
        <v>87784</v>
      </c>
      <c r="D72168" t="s">
        <v>18626</v>
      </c>
      <c r="E72168" t="s">
        <v>18627</v>
      </c>
      <c r="F72168" t="s">
        <v>18628</v>
      </c>
    </row>
    <row r="72169" spans="1:6" x14ac:dyDescent="0.2">
      <c r="A72169" t="s">
        <v>86749</v>
      </c>
      <c r="B72169" t="s">
        <v>87783</v>
      </c>
      <c r="C72169" t="s">
        <v>87784</v>
      </c>
      <c r="D72169" t="s">
        <v>18629</v>
      </c>
      <c r="E72169" t="s">
        <v>18630</v>
      </c>
      <c r="F72169" t="s">
        <v>87794</v>
      </c>
    </row>
    <row r="72170" spans="1:6" x14ac:dyDescent="0.2">
      <c r="A72170" t="s">
        <v>86749</v>
      </c>
      <c r="B72170" t="s">
        <v>87783</v>
      </c>
      <c r="C72170" t="s">
        <v>87784</v>
      </c>
      <c r="D72170" t="s">
        <v>18636</v>
      </c>
      <c r="E72170" t="s">
        <v>18637</v>
      </c>
      <c r="F72170" t="s">
        <v>18638</v>
      </c>
    </row>
    <row r="72171" spans="1:6" x14ac:dyDescent="0.2">
      <c r="A72171" t="s">
        <v>86749</v>
      </c>
      <c r="B72171" t="s">
        <v>87783</v>
      </c>
      <c r="C72171" t="s">
        <v>87784</v>
      </c>
      <c r="D72171" t="s">
        <v>69587</v>
      </c>
      <c r="E72171" t="s">
        <v>69588</v>
      </c>
      <c r="F72171" t="s">
        <v>69589</v>
      </c>
    </row>
    <row r="72172" spans="1:6" x14ac:dyDescent="0.2">
      <c r="A72172" t="s">
        <v>86749</v>
      </c>
      <c r="B72172" t="s">
        <v>87783</v>
      </c>
      <c r="C72172" t="s">
        <v>87784</v>
      </c>
      <c r="D72172" t="s">
        <v>86946</v>
      </c>
      <c r="E72172" t="s">
        <v>86947</v>
      </c>
      <c r="F72172" t="s">
        <v>86948</v>
      </c>
    </row>
    <row r="72173" spans="1:6" x14ac:dyDescent="0.2">
      <c r="A72173" t="s">
        <v>86749</v>
      </c>
      <c r="B72173" t="s">
        <v>87783</v>
      </c>
      <c r="C72173" t="s">
        <v>87784</v>
      </c>
      <c r="D72173" t="s">
        <v>25489</v>
      </c>
      <c r="E72173" t="s">
        <v>25490</v>
      </c>
      <c r="F72173" t="s">
        <v>25491</v>
      </c>
    </row>
    <row r="72174" spans="1:6" x14ac:dyDescent="0.2">
      <c r="A72174" t="s">
        <v>86749</v>
      </c>
      <c r="B72174" t="s">
        <v>87783</v>
      </c>
      <c r="C72174" t="s">
        <v>87784</v>
      </c>
      <c r="D72174" t="s">
        <v>22005</v>
      </c>
      <c r="E72174" t="s">
        <v>22006</v>
      </c>
      <c r="F72174" t="s">
        <v>22007</v>
      </c>
    </row>
    <row r="72175" spans="1:6" x14ac:dyDescent="0.2">
      <c r="A72175" t="s">
        <v>86749</v>
      </c>
      <c r="B72175" t="s">
        <v>87783</v>
      </c>
      <c r="C72175" t="s">
        <v>87784</v>
      </c>
      <c r="D72175" t="s">
        <v>4310</v>
      </c>
      <c r="E72175" t="s">
        <v>4311</v>
      </c>
      <c r="F72175" t="s">
        <v>4312</v>
      </c>
    </row>
    <row r="72176" spans="1:6" x14ac:dyDescent="0.2">
      <c r="A72176" t="s">
        <v>86749</v>
      </c>
      <c r="B72176" t="s">
        <v>87783</v>
      </c>
      <c r="C72176" t="s">
        <v>87784</v>
      </c>
      <c r="D72176" t="s">
        <v>86949</v>
      </c>
      <c r="E72176" t="s">
        <v>86950</v>
      </c>
      <c r="F72176" t="s">
        <v>86951</v>
      </c>
    </row>
    <row r="72177" spans="1:6" x14ac:dyDescent="0.2">
      <c r="A72177" t="s">
        <v>86749</v>
      </c>
      <c r="B72177" t="s">
        <v>87783</v>
      </c>
      <c r="C72177" t="s">
        <v>87784</v>
      </c>
      <c r="D72177" t="s">
        <v>41770</v>
      </c>
      <c r="E72177" t="s">
        <v>41771</v>
      </c>
      <c r="F72177" t="s">
        <v>41772</v>
      </c>
    </row>
    <row r="72178" spans="1:6" x14ac:dyDescent="0.2">
      <c r="A72178" t="s">
        <v>86749</v>
      </c>
      <c r="B72178" t="s">
        <v>87783</v>
      </c>
      <c r="C72178" t="s">
        <v>87784</v>
      </c>
      <c r="D72178" t="s">
        <v>16075</v>
      </c>
      <c r="E72178" t="s">
        <v>16076</v>
      </c>
      <c r="F72178" t="s">
        <v>16077</v>
      </c>
    </row>
    <row r="72179" spans="1:6" x14ac:dyDescent="0.2">
      <c r="A72179" t="s">
        <v>86749</v>
      </c>
      <c r="B72179" t="s">
        <v>87783</v>
      </c>
      <c r="C72179" t="s">
        <v>87784</v>
      </c>
      <c r="D72179" t="s">
        <v>18652</v>
      </c>
      <c r="E72179" t="s">
        <v>18653</v>
      </c>
      <c r="F72179" t="s">
        <v>18654</v>
      </c>
    </row>
    <row r="72180" spans="1:6" x14ac:dyDescent="0.2">
      <c r="A72180" t="s">
        <v>86749</v>
      </c>
      <c r="B72180" t="s">
        <v>87783</v>
      </c>
      <c r="C72180" t="s">
        <v>87784</v>
      </c>
      <c r="D72180" t="s">
        <v>301</v>
      </c>
      <c r="E72180" t="s">
        <v>32367</v>
      </c>
      <c r="F72180" t="s">
        <v>32368</v>
      </c>
    </row>
    <row r="72181" spans="1:6" x14ac:dyDescent="0.2">
      <c r="A72181" t="s">
        <v>86749</v>
      </c>
      <c r="B72181" t="s">
        <v>87783</v>
      </c>
      <c r="C72181" t="s">
        <v>87784</v>
      </c>
      <c r="D72181" t="s">
        <v>16078</v>
      </c>
      <c r="E72181" t="s">
        <v>16079</v>
      </c>
      <c r="F72181" t="s">
        <v>16080</v>
      </c>
    </row>
    <row r="72182" spans="1:6" x14ac:dyDescent="0.2">
      <c r="A72182" t="s">
        <v>86749</v>
      </c>
      <c r="B72182" t="s">
        <v>87783</v>
      </c>
      <c r="C72182" t="s">
        <v>87784</v>
      </c>
      <c r="D72182" t="s">
        <v>86763</v>
      </c>
      <c r="E72182" t="s">
        <v>86764</v>
      </c>
      <c r="F72182" t="s">
        <v>86765</v>
      </c>
    </row>
    <row r="72183" spans="1:6" x14ac:dyDescent="0.2">
      <c r="A72183" t="s">
        <v>86749</v>
      </c>
      <c r="B72183" t="s">
        <v>87783</v>
      </c>
      <c r="C72183" t="s">
        <v>87784</v>
      </c>
      <c r="D72183" t="s">
        <v>4314</v>
      </c>
      <c r="E72183" t="s">
        <v>4315</v>
      </c>
      <c r="F72183" t="s">
        <v>4316</v>
      </c>
    </row>
    <row r="72184" spans="1:6" x14ac:dyDescent="0.2">
      <c r="A72184" t="s">
        <v>86749</v>
      </c>
      <c r="B72184" t="s">
        <v>87783</v>
      </c>
      <c r="C72184" t="s">
        <v>87784</v>
      </c>
      <c r="D72184" t="s">
        <v>87795</v>
      </c>
      <c r="E72184" t="s">
        <v>87796</v>
      </c>
      <c r="F72184" t="s">
        <v>87797</v>
      </c>
    </row>
    <row r="72185" spans="1:6" x14ac:dyDescent="0.2">
      <c r="A72185" t="s">
        <v>86749</v>
      </c>
      <c r="B72185" t="s">
        <v>87783</v>
      </c>
      <c r="C72185" t="s">
        <v>87784</v>
      </c>
      <c r="D72185" t="s">
        <v>18664</v>
      </c>
      <c r="E72185" t="s">
        <v>18665</v>
      </c>
      <c r="F72185" t="s">
        <v>18666</v>
      </c>
    </row>
    <row r="72186" spans="1:6" x14ac:dyDescent="0.2">
      <c r="A72186" t="s">
        <v>86749</v>
      </c>
      <c r="B72186" t="s">
        <v>87783</v>
      </c>
      <c r="C72186" t="s">
        <v>87784</v>
      </c>
      <c r="D72186" t="s">
        <v>86958</v>
      </c>
      <c r="E72186" t="s">
        <v>86959</v>
      </c>
      <c r="F72186" t="s">
        <v>86960</v>
      </c>
    </row>
    <row r="72187" spans="1:6" x14ac:dyDescent="0.2">
      <c r="A72187" t="s">
        <v>86749</v>
      </c>
      <c r="B72187" t="s">
        <v>87783</v>
      </c>
      <c r="C72187" t="s">
        <v>87784</v>
      </c>
      <c r="D72187" t="s">
        <v>19617</v>
      </c>
      <c r="E72187" t="s">
        <v>19618</v>
      </c>
      <c r="F72187" t="s">
        <v>78768</v>
      </c>
    </row>
    <row r="72188" spans="1:6" x14ac:dyDescent="0.2">
      <c r="A72188" t="s">
        <v>86749</v>
      </c>
      <c r="B72188" t="s">
        <v>87783</v>
      </c>
      <c r="C72188" t="s">
        <v>87784</v>
      </c>
      <c r="D72188" t="s">
        <v>78769</v>
      </c>
      <c r="E72188" t="s">
        <v>78770</v>
      </c>
      <c r="F72188" t="s">
        <v>87798</v>
      </c>
    </row>
    <row r="72189" spans="1:6" x14ac:dyDescent="0.2">
      <c r="A72189" t="s">
        <v>86749</v>
      </c>
      <c r="B72189" t="s">
        <v>87783</v>
      </c>
      <c r="C72189" t="s">
        <v>87784</v>
      </c>
      <c r="D72189" t="s">
        <v>87799</v>
      </c>
      <c r="E72189" t="s">
        <v>87800</v>
      </c>
      <c r="F72189" t="s">
        <v>87801</v>
      </c>
    </row>
    <row r="72190" spans="1:6" x14ac:dyDescent="0.2">
      <c r="A72190" t="s">
        <v>86749</v>
      </c>
      <c r="B72190" t="s">
        <v>87783</v>
      </c>
      <c r="C72190" t="s">
        <v>87784</v>
      </c>
      <c r="D72190" t="s">
        <v>12282</v>
      </c>
      <c r="E72190" t="s">
        <v>12283</v>
      </c>
      <c r="F72190" t="s">
        <v>12284</v>
      </c>
    </row>
    <row r="72191" spans="1:6" x14ac:dyDescent="0.2">
      <c r="A72191" t="s">
        <v>86749</v>
      </c>
      <c r="B72191" t="s">
        <v>87783</v>
      </c>
      <c r="C72191" t="s">
        <v>87784</v>
      </c>
      <c r="D72191" t="s">
        <v>36044</v>
      </c>
      <c r="E72191" t="s">
        <v>36045</v>
      </c>
      <c r="F72191" t="s">
        <v>36046</v>
      </c>
    </row>
    <row r="72192" spans="1:6" x14ac:dyDescent="0.2">
      <c r="A72192" t="s">
        <v>86749</v>
      </c>
      <c r="B72192" t="s">
        <v>87783</v>
      </c>
      <c r="C72192" t="s">
        <v>87784</v>
      </c>
      <c r="D72192" t="s">
        <v>35861</v>
      </c>
      <c r="E72192" t="s">
        <v>35862</v>
      </c>
      <c r="F72192" t="s">
        <v>35863</v>
      </c>
    </row>
    <row r="72193" spans="1:6" x14ac:dyDescent="0.2">
      <c r="A72193" t="s">
        <v>86749</v>
      </c>
      <c r="B72193" t="s">
        <v>87783</v>
      </c>
      <c r="C72193" t="s">
        <v>87784</v>
      </c>
      <c r="D72193" t="s">
        <v>33007</v>
      </c>
      <c r="E72193" t="s">
        <v>33008</v>
      </c>
      <c r="F72193" t="s">
        <v>33009</v>
      </c>
    </row>
    <row r="72194" spans="1:6" x14ac:dyDescent="0.2">
      <c r="A72194" t="s">
        <v>86749</v>
      </c>
      <c r="B72194" t="s">
        <v>87783</v>
      </c>
      <c r="C72194" t="s">
        <v>87784</v>
      </c>
      <c r="D72194" t="s">
        <v>18679</v>
      </c>
      <c r="E72194" t="s">
        <v>18680</v>
      </c>
      <c r="F72194" t="s">
        <v>18681</v>
      </c>
    </row>
    <row r="72195" spans="1:6" x14ac:dyDescent="0.2">
      <c r="A72195" t="s">
        <v>86749</v>
      </c>
      <c r="B72195" t="s">
        <v>87783</v>
      </c>
      <c r="C72195" t="s">
        <v>87784</v>
      </c>
      <c r="D72195" t="s">
        <v>33013</v>
      </c>
      <c r="E72195" t="s">
        <v>33014</v>
      </c>
      <c r="F72195" t="s">
        <v>33015</v>
      </c>
    </row>
    <row r="72196" spans="1:6" x14ac:dyDescent="0.2">
      <c r="A72196" t="s">
        <v>86749</v>
      </c>
      <c r="B72196" t="s">
        <v>87783</v>
      </c>
      <c r="C72196" t="s">
        <v>87784</v>
      </c>
      <c r="D72196" t="s">
        <v>83309</v>
      </c>
      <c r="E72196" t="s">
        <v>83310</v>
      </c>
      <c r="F72196" t="s">
        <v>83311</v>
      </c>
    </row>
    <row r="72197" spans="1:6" x14ac:dyDescent="0.2">
      <c r="A72197" t="s">
        <v>86749</v>
      </c>
      <c r="B72197" t="s">
        <v>87783</v>
      </c>
      <c r="C72197" t="s">
        <v>87784</v>
      </c>
      <c r="D72197" t="s">
        <v>6963</v>
      </c>
      <c r="E72197" t="s">
        <v>6964</v>
      </c>
      <c r="F72197" t="s">
        <v>6965</v>
      </c>
    </row>
    <row r="72198" spans="1:6" x14ac:dyDescent="0.2">
      <c r="A72198" t="s">
        <v>86749</v>
      </c>
      <c r="B72198" t="s">
        <v>87783</v>
      </c>
      <c r="C72198" t="s">
        <v>87784</v>
      </c>
      <c r="D72198" t="s">
        <v>67875</v>
      </c>
      <c r="E72198" t="s">
        <v>67876</v>
      </c>
      <c r="F72198" t="s">
        <v>67877</v>
      </c>
    </row>
    <row r="72199" spans="1:6" x14ac:dyDescent="0.2">
      <c r="A72199" t="s">
        <v>86749</v>
      </c>
      <c r="B72199" t="s">
        <v>87783</v>
      </c>
      <c r="C72199" t="s">
        <v>87784</v>
      </c>
      <c r="D72199" t="s">
        <v>18691</v>
      </c>
      <c r="E72199" t="s">
        <v>18692</v>
      </c>
      <c r="F72199" t="s">
        <v>18693</v>
      </c>
    </row>
    <row r="72200" spans="1:6" x14ac:dyDescent="0.2">
      <c r="A72200" t="s">
        <v>86749</v>
      </c>
      <c r="B72200" t="s">
        <v>87783</v>
      </c>
      <c r="C72200" t="s">
        <v>87784</v>
      </c>
      <c r="D72200" t="s">
        <v>50837</v>
      </c>
      <c r="E72200" t="s">
        <v>50838</v>
      </c>
      <c r="F72200" t="s">
        <v>50839</v>
      </c>
    </row>
    <row r="72201" spans="1:6" x14ac:dyDescent="0.2">
      <c r="A72201" t="s">
        <v>86749</v>
      </c>
      <c r="B72201" t="s">
        <v>87783</v>
      </c>
      <c r="C72201" t="s">
        <v>87784</v>
      </c>
      <c r="D72201" t="s">
        <v>86766</v>
      </c>
      <c r="E72201" t="s">
        <v>86767</v>
      </c>
      <c r="F72201" t="s">
        <v>86768</v>
      </c>
    </row>
    <row r="72202" spans="1:6" x14ac:dyDescent="0.2">
      <c r="A72202" t="s">
        <v>86749</v>
      </c>
      <c r="B72202" t="s">
        <v>87783</v>
      </c>
      <c r="C72202" t="s">
        <v>87784</v>
      </c>
      <c r="D72202" t="s">
        <v>35864</v>
      </c>
      <c r="E72202" t="s">
        <v>35865</v>
      </c>
      <c r="F72202" t="s">
        <v>35866</v>
      </c>
    </row>
    <row r="72203" spans="1:6" x14ac:dyDescent="0.2">
      <c r="A72203" t="s">
        <v>86749</v>
      </c>
      <c r="B72203" t="s">
        <v>87783</v>
      </c>
      <c r="C72203" t="s">
        <v>87784</v>
      </c>
      <c r="D72203" t="s">
        <v>77908</v>
      </c>
      <c r="E72203" t="s">
        <v>77909</v>
      </c>
      <c r="F72203" t="s">
        <v>87802</v>
      </c>
    </row>
    <row r="72204" spans="1:6" x14ac:dyDescent="0.2">
      <c r="A72204" t="s">
        <v>86749</v>
      </c>
      <c r="B72204" t="s">
        <v>87783</v>
      </c>
      <c r="C72204" t="s">
        <v>87784</v>
      </c>
      <c r="D72204" t="s">
        <v>35867</v>
      </c>
      <c r="E72204" t="s">
        <v>35868</v>
      </c>
      <c r="F72204" t="s">
        <v>35869</v>
      </c>
    </row>
    <row r="72205" spans="1:6" x14ac:dyDescent="0.2">
      <c r="A72205" t="s">
        <v>86749</v>
      </c>
      <c r="B72205" t="s">
        <v>87783</v>
      </c>
      <c r="C72205" t="s">
        <v>87784</v>
      </c>
      <c r="D72205" t="s">
        <v>19623</v>
      </c>
      <c r="E72205" t="s">
        <v>19624</v>
      </c>
      <c r="F72205" t="s">
        <v>19625</v>
      </c>
    </row>
    <row r="72206" spans="1:6" x14ac:dyDescent="0.2">
      <c r="A72206" t="s">
        <v>86749</v>
      </c>
      <c r="B72206" t="s">
        <v>87783</v>
      </c>
      <c r="C72206" t="s">
        <v>87784</v>
      </c>
      <c r="D72206" t="s">
        <v>33023</v>
      </c>
      <c r="E72206" t="s">
        <v>33024</v>
      </c>
      <c r="F72206" t="s">
        <v>34488</v>
      </c>
    </row>
    <row r="72207" spans="1:6" x14ac:dyDescent="0.2">
      <c r="A72207" t="s">
        <v>86749</v>
      </c>
      <c r="B72207" t="s">
        <v>87783</v>
      </c>
      <c r="C72207" t="s">
        <v>87784</v>
      </c>
      <c r="D72207" t="s">
        <v>22057</v>
      </c>
      <c r="E72207" t="s">
        <v>22058</v>
      </c>
      <c r="F72207" t="s">
        <v>87803</v>
      </c>
    </row>
    <row r="72208" spans="1:6" x14ac:dyDescent="0.2">
      <c r="A72208" t="s">
        <v>86749</v>
      </c>
      <c r="B72208" t="s">
        <v>87783</v>
      </c>
      <c r="C72208" t="s">
        <v>87784</v>
      </c>
      <c r="D72208" t="s">
        <v>19626</v>
      </c>
      <c r="E72208" t="s">
        <v>19627</v>
      </c>
      <c r="F72208" t="s">
        <v>19628</v>
      </c>
    </row>
    <row r="72209" spans="1:6" x14ac:dyDescent="0.2">
      <c r="A72209" t="s">
        <v>86749</v>
      </c>
      <c r="B72209" t="s">
        <v>87783</v>
      </c>
      <c r="C72209" t="s">
        <v>87784</v>
      </c>
      <c r="D72209" t="s">
        <v>46037</v>
      </c>
      <c r="E72209" t="s">
        <v>46038</v>
      </c>
      <c r="F72209" t="s">
        <v>46039</v>
      </c>
    </row>
    <row r="72210" spans="1:6" x14ac:dyDescent="0.2">
      <c r="A72210" t="s">
        <v>86749</v>
      </c>
      <c r="B72210" t="s">
        <v>87783</v>
      </c>
      <c r="C72210" t="s">
        <v>87784</v>
      </c>
      <c r="D72210" t="s">
        <v>2075</v>
      </c>
      <c r="E72210" t="s">
        <v>2076</v>
      </c>
      <c r="F72210" t="s">
        <v>2077</v>
      </c>
    </row>
    <row r="72211" spans="1:6" x14ac:dyDescent="0.2">
      <c r="A72211" t="s">
        <v>86749</v>
      </c>
      <c r="B72211" t="s">
        <v>87783</v>
      </c>
      <c r="C72211" t="s">
        <v>87784</v>
      </c>
      <c r="D72211" t="s">
        <v>87804</v>
      </c>
      <c r="E72211" t="s">
        <v>87805</v>
      </c>
      <c r="F72211" t="s">
        <v>87806</v>
      </c>
    </row>
    <row r="72212" spans="1:6" x14ac:dyDescent="0.2">
      <c r="A72212" t="s">
        <v>86749</v>
      </c>
      <c r="B72212" t="s">
        <v>87783</v>
      </c>
      <c r="C72212" t="s">
        <v>87784</v>
      </c>
      <c r="D72212" t="s">
        <v>18709</v>
      </c>
      <c r="E72212" t="s">
        <v>18710</v>
      </c>
      <c r="F72212" t="s">
        <v>18711</v>
      </c>
    </row>
    <row r="72213" spans="1:6" x14ac:dyDescent="0.2">
      <c r="A72213" t="s">
        <v>86749</v>
      </c>
      <c r="B72213" t="s">
        <v>87783</v>
      </c>
      <c r="C72213" t="s">
        <v>87784</v>
      </c>
      <c r="D72213" t="s">
        <v>86992</v>
      </c>
      <c r="E72213" t="s">
        <v>86993</v>
      </c>
      <c r="F72213" t="s">
        <v>87807</v>
      </c>
    </row>
    <row r="72214" spans="1:6" x14ac:dyDescent="0.2">
      <c r="A72214" t="s">
        <v>86749</v>
      </c>
      <c r="B72214" t="s">
        <v>87783</v>
      </c>
      <c r="C72214" t="s">
        <v>87784</v>
      </c>
      <c r="D72214" t="s">
        <v>19635</v>
      </c>
      <c r="E72214" t="s">
        <v>19636</v>
      </c>
      <c r="F72214" t="s">
        <v>19637</v>
      </c>
    </row>
    <row r="72215" spans="1:6" x14ac:dyDescent="0.2">
      <c r="A72215" t="s">
        <v>86749</v>
      </c>
      <c r="B72215" t="s">
        <v>87783</v>
      </c>
      <c r="C72215" t="s">
        <v>87784</v>
      </c>
      <c r="D72215" t="s">
        <v>87808</v>
      </c>
      <c r="E72215" t="s">
        <v>87809</v>
      </c>
      <c r="F72215" t="s">
        <v>87810</v>
      </c>
    </row>
    <row r="72216" spans="1:6" x14ac:dyDescent="0.2">
      <c r="A72216" t="s">
        <v>86749</v>
      </c>
      <c r="B72216" t="s">
        <v>87783</v>
      </c>
      <c r="C72216" t="s">
        <v>87784</v>
      </c>
      <c r="D72216" t="s">
        <v>35877</v>
      </c>
      <c r="E72216" t="s">
        <v>35878</v>
      </c>
      <c r="F72216" t="s">
        <v>35879</v>
      </c>
    </row>
    <row r="72217" spans="1:6" x14ac:dyDescent="0.2">
      <c r="A72217" t="s">
        <v>86749</v>
      </c>
      <c r="B72217" t="s">
        <v>87783</v>
      </c>
      <c r="C72217" t="s">
        <v>87784</v>
      </c>
      <c r="D72217" t="s">
        <v>87811</v>
      </c>
      <c r="E72217" t="s">
        <v>87812</v>
      </c>
      <c r="F72217" t="s">
        <v>87813</v>
      </c>
    </row>
    <row r="72218" spans="1:6" x14ac:dyDescent="0.2">
      <c r="A72218" t="s">
        <v>86749</v>
      </c>
      <c r="B72218" t="s">
        <v>87783</v>
      </c>
      <c r="C72218" t="s">
        <v>87784</v>
      </c>
      <c r="D72218" t="s">
        <v>18729</v>
      </c>
      <c r="E72218" t="s">
        <v>18730</v>
      </c>
      <c r="F72218" t="s">
        <v>18731</v>
      </c>
    </row>
    <row r="72219" spans="1:6" x14ac:dyDescent="0.2">
      <c r="A72219" t="s">
        <v>86749</v>
      </c>
      <c r="B72219" t="s">
        <v>87783</v>
      </c>
      <c r="C72219" t="s">
        <v>87784</v>
      </c>
      <c r="D72219" t="s">
        <v>66722</v>
      </c>
      <c r="E72219" t="s">
        <v>66723</v>
      </c>
      <c r="F72219" t="s">
        <v>66724</v>
      </c>
    </row>
    <row r="72220" spans="1:6" x14ac:dyDescent="0.2">
      <c r="A72220" t="s">
        <v>86749</v>
      </c>
      <c r="B72220" t="s">
        <v>87783</v>
      </c>
      <c r="C72220" t="s">
        <v>87784</v>
      </c>
      <c r="D72220" t="s">
        <v>87011</v>
      </c>
      <c r="E72220" t="s">
        <v>87012</v>
      </c>
      <c r="F72220" t="s">
        <v>87013</v>
      </c>
    </row>
    <row r="72221" spans="1:6" x14ac:dyDescent="0.2">
      <c r="A72221" t="s">
        <v>86749</v>
      </c>
      <c r="B72221" t="s">
        <v>87783</v>
      </c>
      <c r="C72221" t="s">
        <v>87784</v>
      </c>
      <c r="D72221" t="s">
        <v>18735</v>
      </c>
      <c r="E72221" t="s">
        <v>18736</v>
      </c>
      <c r="F72221" t="s">
        <v>18737</v>
      </c>
    </row>
    <row r="72222" spans="1:6" x14ac:dyDescent="0.2">
      <c r="A72222" t="s">
        <v>86749</v>
      </c>
      <c r="B72222" t="s">
        <v>87783</v>
      </c>
      <c r="C72222" t="s">
        <v>87784</v>
      </c>
      <c r="D72222" t="s">
        <v>18742</v>
      </c>
      <c r="E72222" t="s">
        <v>18743</v>
      </c>
      <c r="F72222" t="s">
        <v>18744</v>
      </c>
    </row>
    <row r="72223" spans="1:6" x14ac:dyDescent="0.2">
      <c r="A72223" t="s">
        <v>86749</v>
      </c>
      <c r="B72223" t="s">
        <v>87783</v>
      </c>
      <c r="C72223" t="s">
        <v>87784</v>
      </c>
      <c r="D72223" t="s">
        <v>22087</v>
      </c>
      <c r="E72223" t="s">
        <v>22088</v>
      </c>
      <c r="F72223" t="s">
        <v>22089</v>
      </c>
    </row>
    <row r="72224" spans="1:6" x14ac:dyDescent="0.2">
      <c r="A72224" t="s">
        <v>86749</v>
      </c>
      <c r="B72224" t="s">
        <v>87783</v>
      </c>
      <c r="C72224" t="s">
        <v>87784</v>
      </c>
      <c r="D72224" t="s">
        <v>18394</v>
      </c>
      <c r="E72224" t="s">
        <v>18395</v>
      </c>
      <c r="F72224" t="s">
        <v>18396</v>
      </c>
    </row>
    <row r="72225" spans="1:6" x14ac:dyDescent="0.2">
      <c r="A72225" t="s">
        <v>86749</v>
      </c>
      <c r="B72225" t="s">
        <v>87783</v>
      </c>
      <c r="C72225" t="s">
        <v>87784</v>
      </c>
      <c r="D72225" t="s">
        <v>64217</v>
      </c>
      <c r="E72225" t="s">
        <v>64218</v>
      </c>
      <c r="F72225" t="s">
        <v>64219</v>
      </c>
    </row>
    <row r="72226" spans="1:6" x14ac:dyDescent="0.2">
      <c r="A72226" t="s">
        <v>86749</v>
      </c>
      <c r="B72226" t="s">
        <v>87783</v>
      </c>
      <c r="C72226" t="s">
        <v>87784</v>
      </c>
      <c r="D72226" t="s">
        <v>22096</v>
      </c>
      <c r="E72226" t="s">
        <v>22097</v>
      </c>
      <c r="F72226" t="s">
        <v>86774</v>
      </c>
    </row>
    <row r="72227" spans="1:6" x14ac:dyDescent="0.2">
      <c r="A72227" t="s">
        <v>86749</v>
      </c>
      <c r="B72227" t="s">
        <v>87783</v>
      </c>
      <c r="C72227" t="s">
        <v>87784</v>
      </c>
      <c r="D72227" t="s">
        <v>17718</v>
      </c>
      <c r="E72227" t="s">
        <v>17719</v>
      </c>
      <c r="F72227" t="s">
        <v>86775</v>
      </c>
    </row>
    <row r="72228" spans="1:6" x14ac:dyDescent="0.2">
      <c r="A72228" t="s">
        <v>86749</v>
      </c>
      <c r="B72228" t="s">
        <v>87783</v>
      </c>
      <c r="C72228" t="s">
        <v>87784</v>
      </c>
      <c r="D72228" t="s">
        <v>2125</v>
      </c>
      <c r="E72228" t="s">
        <v>2126</v>
      </c>
      <c r="F72228" t="s">
        <v>2127</v>
      </c>
    </row>
    <row r="72229" spans="1:6" x14ac:dyDescent="0.2">
      <c r="A72229" t="s">
        <v>86749</v>
      </c>
      <c r="B72229" t="s">
        <v>87783</v>
      </c>
      <c r="C72229" t="s">
        <v>87784</v>
      </c>
      <c r="D72229" t="s">
        <v>33073</v>
      </c>
      <c r="E72229" t="s">
        <v>33074</v>
      </c>
      <c r="F72229" t="s">
        <v>33075</v>
      </c>
    </row>
    <row r="72230" spans="1:6" x14ac:dyDescent="0.2">
      <c r="A72230" t="s">
        <v>86749</v>
      </c>
      <c r="B72230" t="s">
        <v>87783</v>
      </c>
      <c r="C72230" t="s">
        <v>87784</v>
      </c>
      <c r="D72230" t="s">
        <v>14386</v>
      </c>
      <c r="E72230" t="s">
        <v>14387</v>
      </c>
      <c r="F72230" t="s">
        <v>14388</v>
      </c>
    </row>
    <row r="72231" spans="1:6" x14ac:dyDescent="0.2">
      <c r="A72231" t="s">
        <v>86749</v>
      </c>
      <c r="B72231" t="s">
        <v>87783</v>
      </c>
      <c r="C72231" t="s">
        <v>87784</v>
      </c>
      <c r="D72231" t="s">
        <v>18754</v>
      </c>
      <c r="E72231" t="s">
        <v>18755</v>
      </c>
      <c r="F72231" t="s">
        <v>18756</v>
      </c>
    </row>
    <row r="72232" spans="1:6" x14ac:dyDescent="0.2">
      <c r="A72232" t="s">
        <v>86749</v>
      </c>
      <c r="B72232" t="s">
        <v>87783</v>
      </c>
      <c r="C72232" t="s">
        <v>87784</v>
      </c>
      <c r="D72232" t="s">
        <v>15570</v>
      </c>
      <c r="E72232" t="s">
        <v>15571</v>
      </c>
      <c r="F72232" t="s">
        <v>18757</v>
      </c>
    </row>
    <row r="72233" spans="1:6" x14ac:dyDescent="0.2">
      <c r="A72233" t="s">
        <v>86749</v>
      </c>
      <c r="B72233" t="s">
        <v>87783</v>
      </c>
      <c r="C72233" t="s">
        <v>87784</v>
      </c>
      <c r="D72233" t="s">
        <v>87021</v>
      </c>
      <c r="E72233" t="s">
        <v>87022</v>
      </c>
      <c r="F72233" t="s">
        <v>87023</v>
      </c>
    </row>
    <row r="72234" spans="1:6" x14ac:dyDescent="0.2">
      <c r="A72234" t="s">
        <v>86749</v>
      </c>
      <c r="B72234" t="s">
        <v>87783</v>
      </c>
      <c r="C72234" t="s">
        <v>87784</v>
      </c>
      <c r="D72234" t="s">
        <v>48532</v>
      </c>
      <c r="E72234" t="s">
        <v>48533</v>
      </c>
      <c r="F72234" t="s">
        <v>87814</v>
      </c>
    </row>
    <row r="72235" spans="1:6" x14ac:dyDescent="0.2">
      <c r="A72235" t="s">
        <v>86749</v>
      </c>
      <c r="B72235" t="s">
        <v>87783</v>
      </c>
      <c r="C72235" t="s">
        <v>87784</v>
      </c>
      <c r="D72235" t="s">
        <v>15576</v>
      </c>
      <c r="E72235" t="s">
        <v>15577</v>
      </c>
      <c r="F72235" t="s">
        <v>15578</v>
      </c>
    </row>
    <row r="72236" spans="1:6" x14ac:dyDescent="0.2">
      <c r="A72236" t="s">
        <v>86749</v>
      </c>
      <c r="B72236" t="s">
        <v>87783</v>
      </c>
      <c r="C72236" t="s">
        <v>87784</v>
      </c>
      <c r="D72236" t="s">
        <v>83353</v>
      </c>
      <c r="E72236" t="s">
        <v>83354</v>
      </c>
      <c r="F72236" t="s">
        <v>83355</v>
      </c>
    </row>
    <row r="72237" spans="1:6" x14ac:dyDescent="0.2">
      <c r="A72237" t="s">
        <v>86749</v>
      </c>
      <c r="B72237" t="s">
        <v>87783</v>
      </c>
      <c r="C72237" t="s">
        <v>87784</v>
      </c>
      <c r="D72237" t="s">
        <v>87815</v>
      </c>
      <c r="E72237" t="s">
        <v>87816</v>
      </c>
      <c r="F72237" t="s">
        <v>87817</v>
      </c>
    </row>
    <row r="72238" spans="1:6" x14ac:dyDescent="0.2">
      <c r="A72238" t="s">
        <v>86749</v>
      </c>
      <c r="B72238" t="s">
        <v>87783</v>
      </c>
      <c r="C72238" t="s">
        <v>87784</v>
      </c>
      <c r="D72238" t="s">
        <v>18761</v>
      </c>
      <c r="E72238" t="s">
        <v>18762</v>
      </c>
      <c r="F72238" t="s">
        <v>18763</v>
      </c>
    </row>
    <row r="72239" spans="1:6" x14ac:dyDescent="0.2">
      <c r="A72239" t="s">
        <v>86749</v>
      </c>
      <c r="B72239" t="s">
        <v>87783</v>
      </c>
      <c r="C72239" t="s">
        <v>87784</v>
      </c>
      <c r="D72239" t="s">
        <v>55457</v>
      </c>
      <c r="E72239" t="s">
        <v>55458</v>
      </c>
      <c r="F72239" t="s">
        <v>78229</v>
      </c>
    </row>
    <row r="72240" spans="1:6" x14ac:dyDescent="0.2">
      <c r="A72240" t="s">
        <v>86749</v>
      </c>
      <c r="B72240" t="s">
        <v>87783</v>
      </c>
      <c r="C72240" t="s">
        <v>87784</v>
      </c>
      <c r="D72240" t="s">
        <v>87024</v>
      </c>
      <c r="E72240" t="s">
        <v>87025</v>
      </c>
      <c r="F72240" t="s">
        <v>87026</v>
      </c>
    </row>
    <row r="72241" spans="1:6" x14ac:dyDescent="0.2">
      <c r="A72241" t="s">
        <v>86749</v>
      </c>
      <c r="B72241" t="s">
        <v>87783</v>
      </c>
      <c r="C72241" t="s">
        <v>87784</v>
      </c>
      <c r="D72241" t="s">
        <v>585</v>
      </c>
      <c r="E72241" t="s">
        <v>586</v>
      </c>
      <c r="F72241" t="s">
        <v>587</v>
      </c>
    </row>
    <row r="72242" spans="1:6" x14ac:dyDescent="0.2">
      <c r="A72242" t="s">
        <v>86749</v>
      </c>
      <c r="B72242" t="s">
        <v>87783</v>
      </c>
      <c r="C72242" t="s">
        <v>87784</v>
      </c>
      <c r="D72242" t="s">
        <v>87818</v>
      </c>
      <c r="E72242" t="s">
        <v>87819</v>
      </c>
      <c r="F72242" t="s">
        <v>87820</v>
      </c>
    </row>
    <row r="72243" spans="1:6" x14ac:dyDescent="0.2">
      <c r="A72243" t="s">
        <v>86749</v>
      </c>
      <c r="B72243" t="s">
        <v>87783</v>
      </c>
      <c r="C72243" t="s">
        <v>87784</v>
      </c>
      <c r="D72243" t="s">
        <v>15585</v>
      </c>
      <c r="E72243" t="s">
        <v>15586</v>
      </c>
      <c r="F72243" t="s">
        <v>87821</v>
      </c>
    </row>
    <row r="72244" spans="1:6" x14ac:dyDescent="0.2">
      <c r="A72244" t="s">
        <v>86749</v>
      </c>
      <c r="B72244" t="s">
        <v>87783</v>
      </c>
      <c r="C72244" t="s">
        <v>87784</v>
      </c>
      <c r="D72244" t="s">
        <v>87822</v>
      </c>
      <c r="E72244" t="s">
        <v>87823</v>
      </c>
      <c r="F72244" t="s">
        <v>87824</v>
      </c>
    </row>
    <row r="72245" spans="1:6" x14ac:dyDescent="0.2">
      <c r="A72245" t="s">
        <v>86749</v>
      </c>
      <c r="B72245" t="s">
        <v>87783</v>
      </c>
      <c r="C72245" t="s">
        <v>87784</v>
      </c>
      <c r="D72245" t="s">
        <v>33094</v>
      </c>
      <c r="E72245" t="s">
        <v>33095</v>
      </c>
      <c r="F72245" t="s">
        <v>33096</v>
      </c>
    </row>
    <row r="72246" spans="1:6" x14ac:dyDescent="0.2">
      <c r="A72246" t="s">
        <v>86749</v>
      </c>
      <c r="B72246" t="s">
        <v>87783</v>
      </c>
      <c r="C72246" t="s">
        <v>87784</v>
      </c>
      <c r="D72246" t="s">
        <v>18766</v>
      </c>
      <c r="E72246" t="s">
        <v>18767</v>
      </c>
      <c r="F72246" t="s">
        <v>18768</v>
      </c>
    </row>
    <row r="72247" spans="1:6" x14ac:dyDescent="0.2">
      <c r="A72247" t="s">
        <v>86749</v>
      </c>
      <c r="B72247" t="s">
        <v>87783</v>
      </c>
      <c r="C72247" t="s">
        <v>87784</v>
      </c>
      <c r="D72247" t="s">
        <v>80078</v>
      </c>
      <c r="E72247" t="s">
        <v>80079</v>
      </c>
      <c r="F72247" t="s">
        <v>80080</v>
      </c>
    </row>
    <row r="72248" spans="1:6" x14ac:dyDescent="0.2">
      <c r="A72248" t="s">
        <v>86749</v>
      </c>
      <c r="B72248" t="s">
        <v>87783</v>
      </c>
      <c r="C72248" t="s">
        <v>87784</v>
      </c>
      <c r="D72248" t="s">
        <v>59281</v>
      </c>
      <c r="E72248" t="s">
        <v>59282</v>
      </c>
      <c r="F72248" t="s">
        <v>59283</v>
      </c>
    </row>
    <row r="72249" spans="1:6" x14ac:dyDescent="0.2">
      <c r="A72249" t="s">
        <v>86749</v>
      </c>
      <c r="B72249" t="s">
        <v>87783</v>
      </c>
      <c r="C72249" t="s">
        <v>87784</v>
      </c>
      <c r="D72249" t="s">
        <v>51001</v>
      </c>
      <c r="E72249" t="s">
        <v>51002</v>
      </c>
      <c r="F72249" t="s">
        <v>51003</v>
      </c>
    </row>
    <row r="72250" spans="1:6" x14ac:dyDescent="0.2">
      <c r="A72250" t="s">
        <v>86749</v>
      </c>
      <c r="B72250" t="s">
        <v>87783</v>
      </c>
      <c r="C72250" t="s">
        <v>87784</v>
      </c>
      <c r="D72250" t="s">
        <v>22121</v>
      </c>
      <c r="E72250" t="s">
        <v>22122</v>
      </c>
      <c r="F72250" t="s">
        <v>22123</v>
      </c>
    </row>
    <row r="72251" spans="1:6" x14ac:dyDescent="0.2">
      <c r="A72251" t="s">
        <v>86749</v>
      </c>
      <c r="B72251" t="s">
        <v>87783</v>
      </c>
      <c r="C72251" t="s">
        <v>87784</v>
      </c>
      <c r="D72251" t="s">
        <v>36478</v>
      </c>
      <c r="E72251" t="s">
        <v>36479</v>
      </c>
      <c r="F72251" t="s">
        <v>36480</v>
      </c>
    </row>
    <row r="72252" spans="1:6" x14ac:dyDescent="0.2">
      <c r="A72252" t="s">
        <v>86749</v>
      </c>
      <c r="B72252" t="s">
        <v>87783</v>
      </c>
      <c r="C72252" t="s">
        <v>87784</v>
      </c>
      <c r="D72252" t="s">
        <v>18775</v>
      </c>
      <c r="E72252" t="s">
        <v>18776</v>
      </c>
      <c r="F72252" t="s">
        <v>18777</v>
      </c>
    </row>
    <row r="72253" spans="1:6" x14ac:dyDescent="0.2">
      <c r="A72253" t="s">
        <v>86749</v>
      </c>
      <c r="B72253" t="s">
        <v>87783</v>
      </c>
      <c r="C72253" t="s">
        <v>87784</v>
      </c>
      <c r="D72253" t="s">
        <v>954</v>
      </c>
      <c r="E72253" t="s">
        <v>955</v>
      </c>
      <c r="F72253" t="s">
        <v>956</v>
      </c>
    </row>
    <row r="72254" spans="1:6" x14ac:dyDescent="0.2">
      <c r="A72254" t="s">
        <v>86749</v>
      </c>
      <c r="B72254" t="s">
        <v>87783</v>
      </c>
      <c r="C72254" t="s">
        <v>87784</v>
      </c>
      <c r="D72254" t="s">
        <v>21569</v>
      </c>
      <c r="E72254" t="s">
        <v>21570</v>
      </c>
      <c r="F72254" t="s">
        <v>21571</v>
      </c>
    </row>
    <row r="72255" spans="1:6" x14ac:dyDescent="0.2">
      <c r="A72255" t="s">
        <v>86749</v>
      </c>
      <c r="B72255" t="s">
        <v>87783</v>
      </c>
      <c r="C72255" t="s">
        <v>87784</v>
      </c>
      <c r="D72255" t="s">
        <v>18784</v>
      </c>
      <c r="E72255" t="s">
        <v>18785</v>
      </c>
      <c r="F72255" t="s">
        <v>18786</v>
      </c>
    </row>
    <row r="72256" spans="1:6" x14ac:dyDescent="0.2">
      <c r="A72256" t="s">
        <v>86749</v>
      </c>
      <c r="B72256" t="s">
        <v>87783</v>
      </c>
      <c r="C72256" t="s">
        <v>87784</v>
      </c>
      <c r="D72256" t="s">
        <v>87040</v>
      </c>
      <c r="E72256" t="s">
        <v>87041</v>
      </c>
      <c r="F72256" t="s">
        <v>87042</v>
      </c>
    </row>
    <row r="72257" spans="1:6" x14ac:dyDescent="0.2">
      <c r="A72257" t="s">
        <v>86749</v>
      </c>
      <c r="B72257" t="s">
        <v>87783</v>
      </c>
      <c r="C72257" t="s">
        <v>87784</v>
      </c>
      <c r="D72257" t="s">
        <v>87825</v>
      </c>
      <c r="E72257" t="s">
        <v>87826</v>
      </c>
      <c r="F72257" t="s">
        <v>87827</v>
      </c>
    </row>
    <row r="72258" spans="1:6" x14ac:dyDescent="0.2">
      <c r="A72258" t="s">
        <v>86749</v>
      </c>
      <c r="B72258" t="s">
        <v>87783</v>
      </c>
      <c r="C72258" t="s">
        <v>87784</v>
      </c>
      <c r="D72258" t="s">
        <v>87828</v>
      </c>
      <c r="E72258" t="s">
        <v>87829</v>
      </c>
      <c r="F72258" t="s">
        <v>87830</v>
      </c>
    </row>
    <row r="72259" spans="1:6" x14ac:dyDescent="0.2">
      <c r="A72259" t="s">
        <v>86749</v>
      </c>
      <c r="B72259" t="s">
        <v>87783</v>
      </c>
      <c r="C72259" t="s">
        <v>87784</v>
      </c>
      <c r="D72259" t="s">
        <v>18790</v>
      </c>
      <c r="E72259" t="s">
        <v>18791</v>
      </c>
      <c r="F72259" t="s">
        <v>18792</v>
      </c>
    </row>
    <row r="72260" spans="1:6" x14ac:dyDescent="0.2">
      <c r="A72260" t="s">
        <v>86749</v>
      </c>
      <c r="B72260" t="s">
        <v>87783</v>
      </c>
      <c r="C72260" t="s">
        <v>87784</v>
      </c>
      <c r="D72260" t="s">
        <v>87831</v>
      </c>
      <c r="E72260" t="s">
        <v>87832</v>
      </c>
      <c r="F72260" t="s">
        <v>87833</v>
      </c>
    </row>
    <row r="72261" spans="1:6" x14ac:dyDescent="0.2">
      <c r="A72261" t="s">
        <v>86749</v>
      </c>
      <c r="B72261" t="s">
        <v>87783</v>
      </c>
      <c r="C72261" t="s">
        <v>87784</v>
      </c>
      <c r="D72261" t="s">
        <v>59324</v>
      </c>
      <c r="E72261" t="s">
        <v>59325</v>
      </c>
      <c r="F72261" t="s">
        <v>59326</v>
      </c>
    </row>
    <row r="72262" spans="1:6" x14ac:dyDescent="0.2">
      <c r="A72262" t="s">
        <v>86749</v>
      </c>
      <c r="B72262" t="s">
        <v>87783</v>
      </c>
      <c r="C72262" t="s">
        <v>87784</v>
      </c>
      <c r="D72262" t="s">
        <v>87834</v>
      </c>
      <c r="E72262" t="s">
        <v>87835</v>
      </c>
      <c r="F72262" t="s">
        <v>87836</v>
      </c>
    </row>
    <row r="72263" spans="1:6" x14ac:dyDescent="0.2">
      <c r="A72263" t="s">
        <v>86749</v>
      </c>
      <c r="B72263" t="s">
        <v>87783</v>
      </c>
      <c r="C72263" t="s">
        <v>87784</v>
      </c>
      <c r="D72263" t="s">
        <v>19642</v>
      </c>
      <c r="E72263" t="s">
        <v>19643</v>
      </c>
      <c r="F72263" t="s">
        <v>19644</v>
      </c>
    </row>
    <row r="72264" spans="1:6" x14ac:dyDescent="0.2">
      <c r="A72264" t="s">
        <v>86749</v>
      </c>
      <c r="B72264" t="s">
        <v>87783</v>
      </c>
      <c r="C72264" t="s">
        <v>87784</v>
      </c>
      <c r="D72264" t="s">
        <v>87837</v>
      </c>
      <c r="E72264" t="s">
        <v>87838</v>
      </c>
      <c r="F72264" t="s">
        <v>87839</v>
      </c>
    </row>
    <row r="72265" spans="1:6" x14ac:dyDescent="0.2">
      <c r="A72265" t="s">
        <v>86749</v>
      </c>
      <c r="B72265" t="s">
        <v>87783</v>
      </c>
      <c r="C72265" t="s">
        <v>87784</v>
      </c>
      <c r="D72265" t="s">
        <v>343</v>
      </c>
      <c r="E72265" t="s">
        <v>344</v>
      </c>
      <c r="F72265" t="s">
        <v>345</v>
      </c>
    </row>
    <row r="72266" spans="1:6" x14ac:dyDescent="0.2">
      <c r="A72266" t="s">
        <v>86749</v>
      </c>
      <c r="B72266" t="s">
        <v>87783</v>
      </c>
      <c r="C72266" t="s">
        <v>87784</v>
      </c>
      <c r="D72266" t="s">
        <v>24295</v>
      </c>
      <c r="E72266" t="s">
        <v>24296</v>
      </c>
      <c r="F72266" t="s">
        <v>24297</v>
      </c>
    </row>
    <row r="72267" spans="1:6" x14ac:dyDescent="0.2">
      <c r="A72267" t="s">
        <v>86749</v>
      </c>
      <c r="B72267" t="s">
        <v>87783</v>
      </c>
      <c r="C72267" t="s">
        <v>87784</v>
      </c>
      <c r="D72267" t="s">
        <v>18806</v>
      </c>
      <c r="E72267" t="s">
        <v>18807</v>
      </c>
      <c r="F72267" t="s">
        <v>18808</v>
      </c>
    </row>
    <row r="72268" spans="1:6" x14ac:dyDescent="0.2">
      <c r="A72268" t="s">
        <v>86749</v>
      </c>
      <c r="B72268" t="s">
        <v>87783</v>
      </c>
      <c r="C72268" t="s">
        <v>87784</v>
      </c>
      <c r="D72268" t="s">
        <v>15606</v>
      </c>
      <c r="E72268" t="s">
        <v>15607</v>
      </c>
      <c r="F72268" t="s">
        <v>15608</v>
      </c>
    </row>
    <row r="72269" spans="1:6" x14ac:dyDescent="0.2">
      <c r="A72269" t="s">
        <v>86749</v>
      </c>
      <c r="B72269" t="s">
        <v>87783</v>
      </c>
      <c r="C72269" t="s">
        <v>87784</v>
      </c>
      <c r="D72269" t="s">
        <v>33115</v>
      </c>
      <c r="E72269" t="s">
        <v>33116</v>
      </c>
      <c r="F72269" t="s">
        <v>33117</v>
      </c>
    </row>
    <row r="72270" spans="1:6" x14ac:dyDescent="0.2">
      <c r="A72270" t="s">
        <v>86749</v>
      </c>
      <c r="B72270" t="s">
        <v>87783</v>
      </c>
      <c r="C72270" t="s">
        <v>87784</v>
      </c>
      <c r="D72270" t="s">
        <v>33590</v>
      </c>
      <c r="E72270" t="s">
        <v>33591</v>
      </c>
      <c r="F72270" t="s">
        <v>33592</v>
      </c>
    </row>
    <row r="72271" spans="1:6" x14ac:dyDescent="0.2">
      <c r="A72271" t="s">
        <v>86749</v>
      </c>
      <c r="B72271" t="s">
        <v>87783</v>
      </c>
      <c r="C72271" t="s">
        <v>87784</v>
      </c>
      <c r="D72271" t="s">
        <v>83097</v>
      </c>
      <c r="E72271" t="s">
        <v>83098</v>
      </c>
      <c r="F72271" t="s">
        <v>83099</v>
      </c>
    </row>
    <row r="72272" spans="1:6" x14ac:dyDescent="0.2">
      <c r="A72272" t="s">
        <v>86749</v>
      </c>
      <c r="B72272" t="s">
        <v>87783</v>
      </c>
      <c r="C72272" t="s">
        <v>87784</v>
      </c>
      <c r="D72272" t="s">
        <v>18265</v>
      </c>
      <c r="E72272" t="s">
        <v>18266</v>
      </c>
      <c r="F72272" t="s">
        <v>18267</v>
      </c>
    </row>
    <row r="72273" spans="1:6" x14ac:dyDescent="0.2">
      <c r="A72273" t="s">
        <v>86749</v>
      </c>
      <c r="B72273" t="s">
        <v>87783</v>
      </c>
      <c r="C72273" t="s">
        <v>87784</v>
      </c>
      <c r="D72273" t="s">
        <v>87840</v>
      </c>
      <c r="E72273" t="s">
        <v>87841</v>
      </c>
      <c r="F72273" t="s">
        <v>87842</v>
      </c>
    </row>
    <row r="72274" spans="1:6" x14ac:dyDescent="0.2">
      <c r="A72274" t="s">
        <v>86749</v>
      </c>
      <c r="B72274" t="s">
        <v>87783</v>
      </c>
      <c r="C72274" t="s">
        <v>87784</v>
      </c>
      <c r="D72274" t="s">
        <v>86787</v>
      </c>
      <c r="E72274" t="s">
        <v>86788</v>
      </c>
      <c r="F72274" t="s">
        <v>86789</v>
      </c>
    </row>
    <row r="72275" spans="1:6" x14ac:dyDescent="0.2">
      <c r="A72275" t="s">
        <v>86749</v>
      </c>
      <c r="B72275" t="s">
        <v>87783</v>
      </c>
      <c r="C72275" t="s">
        <v>87784</v>
      </c>
      <c r="D72275" t="s">
        <v>87843</v>
      </c>
      <c r="E72275" t="s">
        <v>87844</v>
      </c>
      <c r="F72275" t="s">
        <v>87845</v>
      </c>
    </row>
    <row r="72276" spans="1:6" x14ac:dyDescent="0.2">
      <c r="A72276" t="s">
        <v>86749</v>
      </c>
      <c r="B72276" t="s">
        <v>87783</v>
      </c>
      <c r="C72276" t="s">
        <v>87784</v>
      </c>
      <c r="D72276" t="s">
        <v>18821</v>
      </c>
      <c r="E72276" t="s">
        <v>18822</v>
      </c>
      <c r="F72276" t="s">
        <v>18823</v>
      </c>
    </row>
    <row r="72277" spans="1:6" x14ac:dyDescent="0.2">
      <c r="A72277" t="s">
        <v>86749</v>
      </c>
      <c r="B72277" t="s">
        <v>87783</v>
      </c>
      <c r="C72277" t="s">
        <v>87784</v>
      </c>
      <c r="D72277" t="s">
        <v>77181</v>
      </c>
      <c r="E72277" t="s">
        <v>77182</v>
      </c>
      <c r="F72277" t="s">
        <v>77183</v>
      </c>
    </row>
    <row r="72278" spans="1:6" x14ac:dyDescent="0.2">
      <c r="A72278" t="s">
        <v>86749</v>
      </c>
      <c r="B72278" t="s">
        <v>87783</v>
      </c>
      <c r="C72278" t="s">
        <v>87784</v>
      </c>
      <c r="D72278" t="s">
        <v>60494</v>
      </c>
      <c r="E72278" t="s">
        <v>60495</v>
      </c>
      <c r="F72278" t="s">
        <v>60496</v>
      </c>
    </row>
    <row r="72279" spans="1:6" x14ac:dyDescent="0.2">
      <c r="A72279" t="s">
        <v>86749</v>
      </c>
      <c r="B72279" t="s">
        <v>87783</v>
      </c>
      <c r="C72279" t="s">
        <v>87784</v>
      </c>
      <c r="D72279" t="s">
        <v>18825</v>
      </c>
      <c r="E72279" t="s">
        <v>18826</v>
      </c>
      <c r="F72279" t="s">
        <v>18827</v>
      </c>
    </row>
    <row r="72280" spans="1:6" x14ac:dyDescent="0.2">
      <c r="A72280" t="s">
        <v>86749</v>
      </c>
      <c r="B72280" t="s">
        <v>87783</v>
      </c>
      <c r="C72280" t="s">
        <v>87784</v>
      </c>
      <c r="D72280" t="s">
        <v>78362</v>
      </c>
      <c r="E72280" t="s">
        <v>78363</v>
      </c>
      <c r="F72280" t="s">
        <v>78364</v>
      </c>
    </row>
    <row r="72281" spans="1:6" x14ac:dyDescent="0.2">
      <c r="A72281" t="s">
        <v>86749</v>
      </c>
      <c r="B72281" t="s">
        <v>87783</v>
      </c>
      <c r="C72281" t="s">
        <v>87784</v>
      </c>
      <c r="D72281" t="s">
        <v>60100</v>
      </c>
      <c r="E72281" t="s">
        <v>60101</v>
      </c>
      <c r="F72281" t="s">
        <v>60102</v>
      </c>
    </row>
    <row r="72282" spans="1:6" x14ac:dyDescent="0.2">
      <c r="A72282" t="s">
        <v>86749</v>
      </c>
      <c r="B72282" t="s">
        <v>87783</v>
      </c>
      <c r="C72282" t="s">
        <v>87784</v>
      </c>
      <c r="D72282" t="s">
        <v>87846</v>
      </c>
      <c r="E72282" t="s">
        <v>87847</v>
      </c>
      <c r="F72282" t="s">
        <v>87848</v>
      </c>
    </row>
    <row r="72283" spans="1:6" x14ac:dyDescent="0.2">
      <c r="A72283" t="s">
        <v>86749</v>
      </c>
      <c r="B72283" t="s">
        <v>87783</v>
      </c>
      <c r="C72283" t="s">
        <v>87784</v>
      </c>
      <c r="D72283" t="s">
        <v>58746</v>
      </c>
      <c r="E72283" t="s">
        <v>58747</v>
      </c>
      <c r="F72283" t="s">
        <v>58748</v>
      </c>
    </row>
    <row r="72284" spans="1:6" x14ac:dyDescent="0.2">
      <c r="A72284" t="s">
        <v>86749</v>
      </c>
      <c r="B72284" t="s">
        <v>87783</v>
      </c>
      <c r="C72284" t="s">
        <v>87784</v>
      </c>
      <c r="D72284" t="s">
        <v>87073</v>
      </c>
      <c r="E72284" t="s">
        <v>87074</v>
      </c>
      <c r="F72284" t="s">
        <v>87075</v>
      </c>
    </row>
    <row r="72285" spans="1:6" x14ac:dyDescent="0.2">
      <c r="A72285" t="s">
        <v>86749</v>
      </c>
      <c r="B72285" t="s">
        <v>87783</v>
      </c>
      <c r="C72285" t="s">
        <v>87784</v>
      </c>
      <c r="D72285" t="s">
        <v>22163</v>
      </c>
      <c r="E72285" t="s">
        <v>22164</v>
      </c>
      <c r="F72285" t="s">
        <v>22165</v>
      </c>
    </row>
    <row r="72286" spans="1:6" x14ac:dyDescent="0.2">
      <c r="A72286" t="s">
        <v>86749</v>
      </c>
      <c r="B72286" t="s">
        <v>87783</v>
      </c>
      <c r="C72286" t="s">
        <v>87784</v>
      </c>
      <c r="D72286" t="s">
        <v>87076</v>
      </c>
      <c r="E72286" t="s">
        <v>87077</v>
      </c>
      <c r="F72286" t="s">
        <v>87078</v>
      </c>
    </row>
    <row r="72287" spans="1:6" x14ac:dyDescent="0.2">
      <c r="A72287" t="s">
        <v>86749</v>
      </c>
      <c r="B72287" t="s">
        <v>87783</v>
      </c>
      <c r="C72287" t="s">
        <v>87784</v>
      </c>
      <c r="D72287" t="s">
        <v>87849</v>
      </c>
      <c r="E72287" t="s">
        <v>87850</v>
      </c>
      <c r="F72287" t="s">
        <v>87851</v>
      </c>
    </row>
    <row r="72288" spans="1:6" x14ac:dyDescent="0.2">
      <c r="A72288" t="s">
        <v>86749</v>
      </c>
      <c r="B72288" t="s">
        <v>87783</v>
      </c>
      <c r="C72288" t="s">
        <v>87784</v>
      </c>
      <c r="D72288" t="s">
        <v>87852</v>
      </c>
      <c r="E72288" t="s">
        <v>87853</v>
      </c>
      <c r="F72288" t="s">
        <v>87854</v>
      </c>
    </row>
    <row r="72289" spans="1:6" x14ac:dyDescent="0.2">
      <c r="A72289" t="s">
        <v>86749</v>
      </c>
      <c r="B72289" t="s">
        <v>87783</v>
      </c>
      <c r="C72289" t="s">
        <v>87784</v>
      </c>
      <c r="D72289" t="s">
        <v>87079</v>
      </c>
      <c r="E72289" t="s">
        <v>87080</v>
      </c>
      <c r="F72289" t="s">
        <v>87081</v>
      </c>
    </row>
    <row r="72290" spans="1:6" x14ac:dyDescent="0.2">
      <c r="A72290" t="s">
        <v>86749</v>
      </c>
      <c r="B72290" t="s">
        <v>87783</v>
      </c>
      <c r="C72290" t="s">
        <v>87784</v>
      </c>
      <c r="D72290" t="s">
        <v>18831</v>
      </c>
      <c r="E72290" t="s">
        <v>18832</v>
      </c>
      <c r="F72290" t="s">
        <v>18833</v>
      </c>
    </row>
    <row r="72291" spans="1:6" x14ac:dyDescent="0.2">
      <c r="A72291" t="s">
        <v>86749</v>
      </c>
      <c r="B72291" t="s">
        <v>87783</v>
      </c>
      <c r="C72291" t="s">
        <v>87784</v>
      </c>
      <c r="D72291" t="s">
        <v>87085</v>
      </c>
      <c r="E72291" t="s">
        <v>87086</v>
      </c>
      <c r="F72291" t="s">
        <v>87855</v>
      </c>
    </row>
    <row r="72292" spans="1:6" x14ac:dyDescent="0.2">
      <c r="A72292" t="s">
        <v>86749</v>
      </c>
      <c r="B72292" t="s">
        <v>87783</v>
      </c>
      <c r="C72292" t="s">
        <v>87784</v>
      </c>
      <c r="D72292" t="s">
        <v>77194</v>
      </c>
      <c r="E72292" t="s">
        <v>77195</v>
      </c>
      <c r="F72292" t="s">
        <v>77196</v>
      </c>
    </row>
    <row r="72293" spans="1:6" x14ac:dyDescent="0.2">
      <c r="A72293" t="s">
        <v>86749</v>
      </c>
      <c r="B72293" t="s">
        <v>87783</v>
      </c>
      <c r="C72293" t="s">
        <v>87784</v>
      </c>
      <c r="D72293" t="s">
        <v>19654</v>
      </c>
      <c r="E72293" t="s">
        <v>19655</v>
      </c>
      <c r="F72293" t="s">
        <v>19656</v>
      </c>
    </row>
    <row r="72294" spans="1:6" x14ac:dyDescent="0.2">
      <c r="A72294" t="s">
        <v>86749</v>
      </c>
      <c r="B72294" t="s">
        <v>87783</v>
      </c>
      <c r="C72294" t="s">
        <v>87784</v>
      </c>
      <c r="D72294" t="s">
        <v>17790</v>
      </c>
      <c r="E72294" t="s">
        <v>17791</v>
      </c>
      <c r="F72294" t="s">
        <v>17792</v>
      </c>
    </row>
    <row r="72295" spans="1:6" x14ac:dyDescent="0.2">
      <c r="A72295" t="s">
        <v>86749</v>
      </c>
      <c r="B72295" t="s">
        <v>87783</v>
      </c>
      <c r="C72295" t="s">
        <v>87784</v>
      </c>
      <c r="D72295" t="s">
        <v>31693</v>
      </c>
      <c r="E72295" t="s">
        <v>31694</v>
      </c>
      <c r="F72295" t="s">
        <v>31695</v>
      </c>
    </row>
    <row r="72296" spans="1:6" x14ac:dyDescent="0.2">
      <c r="A72296" t="s">
        <v>86749</v>
      </c>
      <c r="B72296" t="s">
        <v>87783</v>
      </c>
      <c r="C72296" t="s">
        <v>87784</v>
      </c>
      <c r="D72296" t="s">
        <v>87094</v>
      </c>
      <c r="E72296" t="s">
        <v>87095</v>
      </c>
      <c r="F72296" t="s">
        <v>87096</v>
      </c>
    </row>
    <row r="72297" spans="1:6" x14ac:dyDescent="0.2">
      <c r="A72297" t="s">
        <v>86749</v>
      </c>
      <c r="B72297" t="s">
        <v>87783</v>
      </c>
      <c r="C72297" t="s">
        <v>87784</v>
      </c>
      <c r="D72297" t="s">
        <v>55478</v>
      </c>
      <c r="E72297" t="s">
        <v>55479</v>
      </c>
      <c r="F72297" t="s">
        <v>55480</v>
      </c>
    </row>
    <row r="72298" spans="1:6" x14ac:dyDescent="0.2">
      <c r="A72298" t="s">
        <v>86749</v>
      </c>
      <c r="B72298" t="s">
        <v>87783</v>
      </c>
      <c r="C72298" t="s">
        <v>87784</v>
      </c>
      <c r="D72298" t="s">
        <v>87856</v>
      </c>
      <c r="E72298" t="s">
        <v>87857</v>
      </c>
      <c r="F72298" t="s">
        <v>87858</v>
      </c>
    </row>
    <row r="72299" spans="1:6" x14ac:dyDescent="0.2">
      <c r="A72299" t="s">
        <v>86749</v>
      </c>
      <c r="B72299" t="s">
        <v>87783</v>
      </c>
      <c r="C72299" t="s">
        <v>87784</v>
      </c>
      <c r="D72299" t="s">
        <v>58770</v>
      </c>
      <c r="E72299" t="s">
        <v>58771</v>
      </c>
      <c r="F72299" t="s">
        <v>58772</v>
      </c>
    </row>
    <row r="72300" spans="1:6" x14ac:dyDescent="0.2">
      <c r="A72300" t="s">
        <v>86749</v>
      </c>
      <c r="B72300" t="s">
        <v>87783</v>
      </c>
      <c r="C72300" t="s">
        <v>87784</v>
      </c>
      <c r="D72300" t="s">
        <v>18858</v>
      </c>
      <c r="E72300" t="s">
        <v>18859</v>
      </c>
      <c r="F72300" t="s">
        <v>18860</v>
      </c>
    </row>
    <row r="72301" spans="1:6" x14ac:dyDescent="0.2">
      <c r="A72301" t="s">
        <v>86749</v>
      </c>
      <c r="B72301" t="s">
        <v>87783</v>
      </c>
      <c r="C72301" t="s">
        <v>87784</v>
      </c>
      <c r="D72301" t="s">
        <v>87859</v>
      </c>
      <c r="E72301" t="s">
        <v>87860</v>
      </c>
      <c r="F72301" t="s">
        <v>87861</v>
      </c>
    </row>
    <row r="72302" spans="1:6" x14ac:dyDescent="0.2">
      <c r="A72302" t="s">
        <v>86749</v>
      </c>
      <c r="B72302" t="s">
        <v>87783</v>
      </c>
      <c r="C72302" t="s">
        <v>87784</v>
      </c>
      <c r="D72302" t="s">
        <v>87107</v>
      </c>
      <c r="E72302" t="s">
        <v>87108</v>
      </c>
      <c r="F72302" t="s">
        <v>87109</v>
      </c>
    </row>
    <row r="72303" spans="1:6" x14ac:dyDescent="0.2">
      <c r="A72303" t="s">
        <v>86749</v>
      </c>
      <c r="B72303" t="s">
        <v>87783</v>
      </c>
      <c r="C72303" t="s">
        <v>87784</v>
      </c>
      <c r="D72303" t="s">
        <v>83402</v>
      </c>
      <c r="E72303" t="s">
        <v>83403</v>
      </c>
      <c r="F72303" t="s">
        <v>87862</v>
      </c>
    </row>
    <row r="72304" spans="1:6" x14ac:dyDescent="0.2">
      <c r="A72304" t="s">
        <v>86749</v>
      </c>
      <c r="B72304" t="s">
        <v>87783</v>
      </c>
      <c r="C72304" t="s">
        <v>87784</v>
      </c>
      <c r="D72304" t="s">
        <v>18867</v>
      </c>
      <c r="E72304" t="s">
        <v>18868</v>
      </c>
      <c r="F72304" t="s">
        <v>18869</v>
      </c>
    </row>
    <row r="72305" spans="1:6" x14ac:dyDescent="0.2">
      <c r="A72305" t="s">
        <v>86749</v>
      </c>
      <c r="B72305" t="s">
        <v>87783</v>
      </c>
      <c r="C72305" t="s">
        <v>87784</v>
      </c>
      <c r="D72305" t="s">
        <v>86794</v>
      </c>
      <c r="E72305" t="s">
        <v>86795</v>
      </c>
      <c r="F72305" t="s">
        <v>86796</v>
      </c>
    </row>
    <row r="72306" spans="1:6" x14ac:dyDescent="0.2">
      <c r="A72306" t="s">
        <v>86749</v>
      </c>
      <c r="B72306" t="s">
        <v>87783</v>
      </c>
      <c r="C72306" t="s">
        <v>87784</v>
      </c>
      <c r="D72306" t="s">
        <v>64317</v>
      </c>
      <c r="E72306" t="s">
        <v>64318</v>
      </c>
      <c r="F72306" t="s">
        <v>64319</v>
      </c>
    </row>
    <row r="72307" spans="1:6" x14ac:dyDescent="0.2">
      <c r="A72307" t="s">
        <v>86749</v>
      </c>
      <c r="B72307" t="s">
        <v>87783</v>
      </c>
      <c r="C72307" t="s">
        <v>87784</v>
      </c>
      <c r="D72307" t="s">
        <v>18864</v>
      </c>
      <c r="E72307" t="s">
        <v>18865</v>
      </c>
      <c r="F72307" t="s">
        <v>18866</v>
      </c>
    </row>
    <row r="72308" spans="1:6" x14ac:dyDescent="0.2">
      <c r="A72308" t="s">
        <v>86749</v>
      </c>
      <c r="B72308" t="s">
        <v>87783</v>
      </c>
      <c r="C72308" t="s">
        <v>87784</v>
      </c>
      <c r="D72308" t="s">
        <v>18440</v>
      </c>
      <c r="E72308" t="s">
        <v>18441</v>
      </c>
      <c r="F72308" t="s">
        <v>18442</v>
      </c>
    </row>
    <row r="72309" spans="1:6" x14ac:dyDescent="0.2">
      <c r="A72309" t="s">
        <v>86749</v>
      </c>
      <c r="B72309" t="s">
        <v>87783</v>
      </c>
      <c r="C72309" t="s">
        <v>87784</v>
      </c>
      <c r="D72309" t="s">
        <v>18871</v>
      </c>
      <c r="E72309" t="s">
        <v>18872</v>
      </c>
      <c r="F72309" t="s">
        <v>18873</v>
      </c>
    </row>
    <row r="72310" spans="1:6" x14ac:dyDescent="0.2">
      <c r="A72310" t="s">
        <v>86749</v>
      </c>
      <c r="B72310" t="s">
        <v>87783</v>
      </c>
      <c r="C72310" t="s">
        <v>87784</v>
      </c>
      <c r="D72310" t="s">
        <v>33686</v>
      </c>
      <c r="E72310" t="s">
        <v>33687</v>
      </c>
      <c r="F72310" t="s">
        <v>33688</v>
      </c>
    </row>
    <row r="72311" spans="1:6" x14ac:dyDescent="0.2">
      <c r="A72311" t="s">
        <v>86749</v>
      </c>
      <c r="B72311" t="s">
        <v>87783</v>
      </c>
      <c r="C72311" t="s">
        <v>87784</v>
      </c>
      <c r="D72311" t="s">
        <v>87122</v>
      </c>
      <c r="E72311" t="s">
        <v>87123</v>
      </c>
      <c r="F72311" t="s">
        <v>87124</v>
      </c>
    </row>
    <row r="72312" spans="1:6" x14ac:dyDescent="0.2">
      <c r="A72312" t="s">
        <v>86749</v>
      </c>
      <c r="B72312" t="s">
        <v>87783</v>
      </c>
      <c r="C72312" t="s">
        <v>87784</v>
      </c>
      <c r="D72312" t="s">
        <v>83411</v>
      </c>
      <c r="E72312" t="s">
        <v>83412</v>
      </c>
      <c r="F72312" t="s">
        <v>83413</v>
      </c>
    </row>
    <row r="72313" spans="1:6" x14ac:dyDescent="0.2">
      <c r="A72313" t="s">
        <v>86749</v>
      </c>
      <c r="B72313" t="s">
        <v>87783</v>
      </c>
      <c r="C72313" t="s">
        <v>87784</v>
      </c>
      <c r="D72313" t="s">
        <v>87125</v>
      </c>
      <c r="E72313" t="s">
        <v>87126</v>
      </c>
      <c r="F72313" t="s">
        <v>87127</v>
      </c>
    </row>
    <row r="72314" spans="1:6" x14ac:dyDescent="0.2">
      <c r="A72314" t="s">
        <v>86749</v>
      </c>
      <c r="B72314" t="s">
        <v>87783</v>
      </c>
      <c r="C72314" t="s">
        <v>87784</v>
      </c>
      <c r="D72314" t="s">
        <v>60126</v>
      </c>
      <c r="E72314" t="s">
        <v>60127</v>
      </c>
      <c r="F72314" t="s">
        <v>60128</v>
      </c>
    </row>
    <row r="72315" spans="1:6" x14ac:dyDescent="0.2">
      <c r="A72315" t="s">
        <v>86749</v>
      </c>
      <c r="B72315" t="s">
        <v>87783</v>
      </c>
      <c r="C72315" t="s">
        <v>87784</v>
      </c>
      <c r="D72315" t="s">
        <v>87863</v>
      </c>
      <c r="E72315" t="s">
        <v>87864</v>
      </c>
      <c r="F72315" t="s">
        <v>87865</v>
      </c>
    </row>
    <row r="72316" spans="1:6" x14ac:dyDescent="0.2">
      <c r="A72316" t="s">
        <v>86749</v>
      </c>
      <c r="B72316" t="s">
        <v>87783</v>
      </c>
      <c r="C72316" t="s">
        <v>87784</v>
      </c>
      <c r="D72316" t="s">
        <v>87866</v>
      </c>
      <c r="E72316" t="s">
        <v>87867</v>
      </c>
      <c r="F72316" t="s">
        <v>87868</v>
      </c>
    </row>
    <row r="72317" spans="1:6" x14ac:dyDescent="0.2">
      <c r="A72317" t="s">
        <v>86749</v>
      </c>
      <c r="B72317" t="s">
        <v>87783</v>
      </c>
      <c r="C72317" t="s">
        <v>87784</v>
      </c>
      <c r="D72317" t="s">
        <v>83128</v>
      </c>
      <c r="E72317" t="s">
        <v>83129</v>
      </c>
      <c r="F72317" t="s">
        <v>83130</v>
      </c>
    </row>
    <row r="72318" spans="1:6" x14ac:dyDescent="0.2">
      <c r="A72318" t="s">
        <v>86749</v>
      </c>
      <c r="B72318" t="s">
        <v>87783</v>
      </c>
      <c r="C72318" t="s">
        <v>87784</v>
      </c>
      <c r="D72318" t="s">
        <v>35910</v>
      </c>
      <c r="E72318" t="s">
        <v>35911</v>
      </c>
      <c r="F72318" t="s">
        <v>35912</v>
      </c>
    </row>
    <row r="72319" spans="1:6" x14ac:dyDescent="0.2">
      <c r="A72319" t="s">
        <v>86749</v>
      </c>
      <c r="B72319" t="s">
        <v>87783</v>
      </c>
      <c r="C72319" t="s">
        <v>87784</v>
      </c>
      <c r="D72319" t="s">
        <v>3371</v>
      </c>
      <c r="E72319" t="s">
        <v>3372</v>
      </c>
      <c r="F72319" t="s">
        <v>3373</v>
      </c>
    </row>
    <row r="72320" spans="1:6" x14ac:dyDescent="0.2">
      <c r="A72320" t="s">
        <v>86749</v>
      </c>
      <c r="B72320" t="s">
        <v>87783</v>
      </c>
      <c r="C72320" t="s">
        <v>87784</v>
      </c>
      <c r="D72320" t="s">
        <v>86800</v>
      </c>
      <c r="E72320" t="s">
        <v>86801</v>
      </c>
      <c r="F72320" t="s">
        <v>86802</v>
      </c>
    </row>
    <row r="72321" spans="1:6" x14ac:dyDescent="0.2">
      <c r="A72321" t="s">
        <v>86749</v>
      </c>
      <c r="B72321" t="s">
        <v>87783</v>
      </c>
      <c r="C72321" t="s">
        <v>87784</v>
      </c>
      <c r="D72321" t="s">
        <v>33698</v>
      </c>
      <c r="E72321" t="s">
        <v>33699</v>
      </c>
      <c r="F72321" t="s">
        <v>33700</v>
      </c>
    </row>
    <row r="72322" spans="1:6" x14ac:dyDescent="0.2">
      <c r="A72322" t="s">
        <v>86749</v>
      </c>
      <c r="B72322" t="s">
        <v>87783</v>
      </c>
      <c r="C72322" t="s">
        <v>87784</v>
      </c>
      <c r="D72322" t="s">
        <v>87869</v>
      </c>
      <c r="E72322" t="s">
        <v>87870</v>
      </c>
      <c r="F72322" t="s">
        <v>87871</v>
      </c>
    </row>
    <row r="72323" spans="1:6" x14ac:dyDescent="0.2">
      <c r="A72323" t="s">
        <v>86749</v>
      </c>
      <c r="B72323" t="s">
        <v>87783</v>
      </c>
      <c r="C72323" t="s">
        <v>87784</v>
      </c>
      <c r="D72323" t="s">
        <v>35913</v>
      </c>
      <c r="E72323" t="s">
        <v>35914</v>
      </c>
      <c r="F72323" t="s">
        <v>35915</v>
      </c>
    </row>
    <row r="72324" spans="1:6" x14ac:dyDescent="0.2">
      <c r="A72324" t="s">
        <v>86749</v>
      </c>
      <c r="B72324" t="s">
        <v>87783</v>
      </c>
      <c r="C72324" t="s">
        <v>87784</v>
      </c>
      <c r="D72324" t="s">
        <v>87138</v>
      </c>
      <c r="E72324" t="s">
        <v>87139</v>
      </c>
      <c r="F72324" t="s">
        <v>87140</v>
      </c>
    </row>
    <row r="72325" spans="1:6" x14ac:dyDescent="0.2">
      <c r="A72325" t="s">
        <v>86749</v>
      </c>
      <c r="B72325" t="s">
        <v>87783</v>
      </c>
      <c r="C72325" t="s">
        <v>87784</v>
      </c>
      <c r="D72325" t="s">
        <v>83421</v>
      </c>
      <c r="E72325" t="s">
        <v>83422</v>
      </c>
      <c r="F72325" t="s">
        <v>83423</v>
      </c>
    </row>
    <row r="72326" spans="1:6" x14ac:dyDescent="0.2">
      <c r="A72326" t="s">
        <v>86749</v>
      </c>
      <c r="B72326" t="s">
        <v>87783</v>
      </c>
      <c r="C72326" t="s">
        <v>87784</v>
      </c>
      <c r="D72326" t="s">
        <v>18892</v>
      </c>
      <c r="E72326" t="s">
        <v>18893</v>
      </c>
      <c r="F72326" t="s">
        <v>18894</v>
      </c>
    </row>
    <row r="72327" spans="1:6" x14ac:dyDescent="0.2">
      <c r="A72327" t="s">
        <v>86749</v>
      </c>
      <c r="B72327" t="s">
        <v>87783</v>
      </c>
      <c r="C72327" t="s">
        <v>87784</v>
      </c>
      <c r="D72327" t="s">
        <v>18274</v>
      </c>
      <c r="E72327" t="s">
        <v>18275</v>
      </c>
      <c r="F72327" t="s">
        <v>18276</v>
      </c>
    </row>
    <row r="72328" spans="1:6" x14ac:dyDescent="0.2">
      <c r="A72328" t="s">
        <v>86749</v>
      </c>
      <c r="B72328" t="s">
        <v>87783</v>
      </c>
      <c r="C72328" t="s">
        <v>87784</v>
      </c>
      <c r="D72328" t="s">
        <v>87872</v>
      </c>
      <c r="E72328" t="s">
        <v>87873</v>
      </c>
      <c r="F72328" t="s">
        <v>87874</v>
      </c>
    </row>
    <row r="72329" spans="1:6" x14ac:dyDescent="0.2">
      <c r="A72329" t="s">
        <v>86749</v>
      </c>
      <c r="B72329" t="s">
        <v>87783</v>
      </c>
      <c r="C72329" t="s">
        <v>87784</v>
      </c>
      <c r="D72329" t="s">
        <v>56551</v>
      </c>
      <c r="E72329" t="s">
        <v>56552</v>
      </c>
      <c r="F72329" t="s">
        <v>56553</v>
      </c>
    </row>
    <row r="72330" spans="1:6" x14ac:dyDescent="0.2">
      <c r="A72330" t="s">
        <v>86749</v>
      </c>
      <c r="B72330" t="s">
        <v>87783</v>
      </c>
      <c r="C72330" t="s">
        <v>87784</v>
      </c>
      <c r="D72330" t="s">
        <v>87875</v>
      </c>
      <c r="E72330" t="s">
        <v>87876</v>
      </c>
      <c r="F72330" t="s">
        <v>87877</v>
      </c>
    </row>
    <row r="72331" spans="1:6" x14ac:dyDescent="0.2">
      <c r="A72331" t="s">
        <v>86749</v>
      </c>
      <c r="B72331" t="s">
        <v>87783</v>
      </c>
      <c r="C72331" t="s">
        <v>87784</v>
      </c>
      <c r="D72331" t="s">
        <v>87878</v>
      </c>
      <c r="E72331" t="s">
        <v>87879</v>
      </c>
      <c r="F72331" t="s">
        <v>87880</v>
      </c>
    </row>
    <row r="72332" spans="1:6" x14ac:dyDescent="0.2">
      <c r="A72332" t="s">
        <v>86749</v>
      </c>
      <c r="B72332" t="s">
        <v>87783</v>
      </c>
      <c r="C72332" t="s">
        <v>87784</v>
      </c>
      <c r="D72332" t="s">
        <v>35919</v>
      </c>
      <c r="E72332" t="s">
        <v>35920</v>
      </c>
      <c r="F72332" t="s">
        <v>35921</v>
      </c>
    </row>
    <row r="72333" spans="1:6" x14ac:dyDescent="0.2">
      <c r="A72333" t="s">
        <v>86749</v>
      </c>
      <c r="B72333" t="s">
        <v>87783</v>
      </c>
      <c r="C72333" t="s">
        <v>87784</v>
      </c>
      <c r="D72333" t="s">
        <v>22212</v>
      </c>
      <c r="E72333" t="s">
        <v>22213</v>
      </c>
      <c r="F72333" t="s">
        <v>22214</v>
      </c>
    </row>
    <row r="72334" spans="1:6" x14ac:dyDescent="0.2">
      <c r="A72334" t="s">
        <v>86749</v>
      </c>
      <c r="B72334" t="s">
        <v>87783</v>
      </c>
      <c r="C72334" t="s">
        <v>87784</v>
      </c>
      <c r="D72334" t="s">
        <v>83138</v>
      </c>
      <c r="E72334" t="s">
        <v>83139</v>
      </c>
      <c r="F72334" t="s">
        <v>83140</v>
      </c>
    </row>
    <row r="72335" spans="1:6" x14ac:dyDescent="0.2">
      <c r="A72335" t="s">
        <v>86749</v>
      </c>
      <c r="B72335" t="s">
        <v>87783</v>
      </c>
      <c r="C72335" t="s">
        <v>87784</v>
      </c>
      <c r="D72335" t="s">
        <v>18904</v>
      </c>
      <c r="E72335" t="s">
        <v>18905</v>
      </c>
      <c r="F72335" t="s">
        <v>87881</v>
      </c>
    </row>
    <row r="72336" spans="1:6" x14ac:dyDescent="0.2">
      <c r="A72336" t="s">
        <v>86749</v>
      </c>
      <c r="B72336" t="s">
        <v>87783</v>
      </c>
      <c r="C72336" t="s">
        <v>87784</v>
      </c>
      <c r="D72336" t="s">
        <v>35928</v>
      </c>
      <c r="E72336" t="s">
        <v>35929</v>
      </c>
      <c r="F72336" t="s">
        <v>35930</v>
      </c>
    </row>
    <row r="72337" spans="1:6" x14ac:dyDescent="0.2">
      <c r="A72337" t="s">
        <v>86749</v>
      </c>
      <c r="B72337" t="s">
        <v>87783</v>
      </c>
      <c r="C72337" t="s">
        <v>87784</v>
      </c>
      <c r="D72337" t="s">
        <v>87882</v>
      </c>
      <c r="E72337" t="s">
        <v>87883</v>
      </c>
      <c r="F72337" t="s">
        <v>87884</v>
      </c>
    </row>
    <row r="72338" spans="1:6" x14ac:dyDescent="0.2">
      <c r="A72338" t="s">
        <v>86749</v>
      </c>
      <c r="B72338" t="s">
        <v>87783</v>
      </c>
      <c r="C72338" t="s">
        <v>87784</v>
      </c>
      <c r="D72338" t="s">
        <v>75123</v>
      </c>
      <c r="E72338" t="s">
        <v>75124</v>
      </c>
      <c r="F72338" t="s">
        <v>75125</v>
      </c>
    </row>
    <row r="72339" spans="1:6" x14ac:dyDescent="0.2">
      <c r="A72339" t="s">
        <v>86749</v>
      </c>
      <c r="B72339" t="s">
        <v>87783</v>
      </c>
      <c r="C72339" t="s">
        <v>87784</v>
      </c>
      <c r="D72339" t="s">
        <v>22224</v>
      </c>
      <c r="E72339" t="s">
        <v>22225</v>
      </c>
      <c r="F72339" t="s">
        <v>22226</v>
      </c>
    </row>
    <row r="72340" spans="1:6" x14ac:dyDescent="0.2">
      <c r="A72340" t="s">
        <v>86749</v>
      </c>
      <c r="B72340" t="s">
        <v>87783</v>
      </c>
      <c r="C72340" t="s">
        <v>87784</v>
      </c>
      <c r="D72340" t="s">
        <v>87161</v>
      </c>
      <c r="E72340" t="s">
        <v>87162</v>
      </c>
      <c r="F72340" t="s">
        <v>87163</v>
      </c>
    </row>
    <row r="72341" spans="1:6" x14ac:dyDescent="0.2">
      <c r="A72341" t="s">
        <v>86749</v>
      </c>
      <c r="B72341" t="s">
        <v>87783</v>
      </c>
      <c r="C72341" t="s">
        <v>87784</v>
      </c>
      <c r="D72341" t="s">
        <v>87164</v>
      </c>
      <c r="E72341" t="s">
        <v>87165</v>
      </c>
      <c r="F72341" t="s">
        <v>87166</v>
      </c>
    </row>
    <row r="72342" spans="1:6" x14ac:dyDescent="0.2">
      <c r="A72342" t="s">
        <v>86749</v>
      </c>
      <c r="B72342" t="s">
        <v>87783</v>
      </c>
      <c r="C72342" t="s">
        <v>87784</v>
      </c>
      <c r="D72342" t="s">
        <v>87167</v>
      </c>
      <c r="E72342" t="s">
        <v>87168</v>
      </c>
      <c r="F72342" t="s">
        <v>87169</v>
      </c>
    </row>
    <row r="72343" spans="1:6" x14ac:dyDescent="0.2">
      <c r="A72343" t="s">
        <v>86749</v>
      </c>
      <c r="B72343" t="s">
        <v>87783</v>
      </c>
      <c r="C72343" t="s">
        <v>87784</v>
      </c>
      <c r="D72343" t="s">
        <v>18920</v>
      </c>
      <c r="E72343" t="s">
        <v>18921</v>
      </c>
      <c r="F72343" t="s">
        <v>18922</v>
      </c>
    </row>
    <row r="72344" spans="1:6" x14ac:dyDescent="0.2">
      <c r="A72344" t="s">
        <v>86749</v>
      </c>
      <c r="B72344" t="s">
        <v>87783</v>
      </c>
      <c r="C72344" t="s">
        <v>87784</v>
      </c>
      <c r="D72344" t="s">
        <v>60510</v>
      </c>
      <c r="E72344" t="s">
        <v>60511</v>
      </c>
      <c r="F72344" t="s">
        <v>60512</v>
      </c>
    </row>
    <row r="72345" spans="1:6" x14ac:dyDescent="0.2">
      <c r="A72345" t="s">
        <v>86749</v>
      </c>
      <c r="B72345" t="s">
        <v>87783</v>
      </c>
      <c r="C72345" t="s">
        <v>87784</v>
      </c>
      <c r="D72345" t="s">
        <v>1679</v>
      </c>
      <c r="E72345" t="s">
        <v>1680</v>
      </c>
      <c r="F72345" t="s">
        <v>1681</v>
      </c>
    </row>
    <row r="72346" spans="1:6" x14ac:dyDescent="0.2">
      <c r="A72346" t="s">
        <v>86749</v>
      </c>
      <c r="B72346" t="s">
        <v>87783</v>
      </c>
      <c r="C72346" t="s">
        <v>87784</v>
      </c>
      <c r="D72346" t="s">
        <v>33726</v>
      </c>
      <c r="E72346" t="s">
        <v>33727</v>
      </c>
      <c r="F72346" t="s">
        <v>33728</v>
      </c>
    </row>
    <row r="72347" spans="1:6" x14ac:dyDescent="0.2">
      <c r="A72347" t="s">
        <v>86749</v>
      </c>
      <c r="B72347" t="s">
        <v>87783</v>
      </c>
      <c r="C72347" t="s">
        <v>87784</v>
      </c>
      <c r="D72347" t="s">
        <v>83454</v>
      </c>
      <c r="E72347" t="s">
        <v>83455</v>
      </c>
      <c r="F72347" t="s">
        <v>83456</v>
      </c>
    </row>
    <row r="72348" spans="1:6" x14ac:dyDescent="0.2">
      <c r="A72348" t="s">
        <v>86749</v>
      </c>
      <c r="B72348" t="s">
        <v>87783</v>
      </c>
      <c r="C72348" t="s">
        <v>87784</v>
      </c>
      <c r="D72348" t="s">
        <v>24883</v>
      </c>
      <c r="E72348" t="s">
        <v>24884</v>
      </c>
      <c r="F72348" t="s">
        <v>24885</v>
      </c>
    </row>
    <row r="72349" spans="1:6" x14ac:dyDescent="0.2">
      <c r="A72349" t="s">
        <v>86749</v>
      </c>
      <c r="B72349" t="s">
        <v>87783</v>
      </c>
      <c r="C72349" t="s">
        <v>87784</v>
      </c>
      <c r="D72349" t="s">
        <v>87885</v>
      </c>
      <c r="E72349" t="s">
        <v>87886</v>
      </c>
      <c r="F72349" t="s">
        <v>87887</v>
      </c>
    </row>
    <row r="72350" spans="1:6" x14ac:dyDescent="0.2">
      <c r="A72350" t="s">
        <v>86749</v>
      </c>
      <c r="B72350" t="s">
        <v>87783</v>
      </c>
      <c r="C72350" t="s">
        <v>87784</v>
      </c>
      <c r="D72350" t="s">
        <v>87888</v>
      </c>
      <c r="E72350" t="s">
        <v>87889</v>
      </c>
      <c r="F72350" t="s">
        <v>87890</v>
      </c>
    </row>
    <row r="72351" spans="1:6" x14ac:dyDescent="0.2">
      <c r="A72351" t="s">
        <v>86749</v>
      </c>
      <c r="B72351" t="s">
        <v>87783</v>
      </c>
      <c r="C72351" t="s">
        <v>87784</v>
      </c>
      <c r="D72351" t="s">
        <v>87891</v>
      </c>
      <c r="E72351" t="s">
        <v>87892</v>
      </c>
      <c r="F72351" t="s">
        <v>87893</v>
      </c>
    </row>
    <row r="72352" spans="1:6" x14ac:dyDescent="0.2">
      <c r="A72352" t="s">
        <v>86749</v>
      </c>
      <c r="B72352" t="s">
        <v>87783</v>
      </c>
      <c r="C72352" t="s">
        <v>87784</v>
      </c>
      <c r="D72352" t="s">
        <v>87894</v>
      </c>
      <c r="E72352" t="s">
        <v>87895</v>
      </c>
      <c r="F72352" t="s">
        <v>87896</v>
      </c>
    </row>
    <row r="72353" spans="1:6" x14ac:dyDescent="0.2">
      <c r="A72353" t="s">
        <v>86749</v>
      </c>
      <c r="B72353" t="s">
        <v>87783</v>
      </c>
      <c r="C72353" t="s">
        <v>87784</v>
      </c>
      <c r="D72353" t="s">
        <v>59503</v>
      </c>
      <c r="E72353" t="s">
        <v>59504</v>
      </c>
      <c r="F72353" t="s">
        <v>87897</v>
      </c>
    </row>
    <row r="72354" spans="1:6" x14ac:dyDescent="0.2">
      <c r="A72354" t="s">
        <v>86749</v>
      </c>
      <c r="B72354" t="s">
        <v>87783</v>
      </c>
      <c r="C72354" t="s">
        <v>87784</v>
      </c>
      <c r="D72354" t="s">
        <v>18938</v>
      </c>
      <c r="E72354" t="s">
        <v>18939</v>
      </c>
      <c r="F72354" t="s">
        <v>18940</v>
      </c>
    </row>
    <row r="72355" spans="1:6" x14ac:dyDescent="0.2">
      <c r="A72355" t="s">
        <v>86749</v>
      </c>
      <c r="B72355" t="s">
        <v>87783</v>
      </c>
      <c r="C72355" t="s">
        <v>87784</v>
      </c>
      <c r="D72355" t="s">
        <v>33177</v>
      </c>
      <c r="E72355" t="s">
        <v>33178</v>
      </c>
      <c r="F72355" t="s">
        <v>33179</v>
      </c>
    </row>
    <row r="72356" spans="1:6" x14ac:dyDescent="0.2">
      <c r="A72356" t="s">
        <v>86749</v>
      </c>
      <c r="B72356" t="s">
        <v>87783</v>
      </c>
      <c r="C72356" t="s">
        <v>87784</v>
      </c>
      <c r="D72356" t="s">
        <v>87700</v>
      </c>
      <c r="E72356" t="s">
        <v>87701</v>
      </c>
      <c r="F72356" t="s">
        <v>87702</v>
      </c>
    </row>
    <row r="72357" spans="1:6" x14ac:dyDescent="0.2">
      <c r="A72357" t="s">
        <v>86749</v>
      </c>
      <c r="B72357" t="s">
        <v>87783</v>
      </c>
      <c r="C72357" t="s">
        <v>87784</v>
      </c>
      <c r="D72357" t="s">
        <v>18944</v>
      </c>
      <c r="E72357" t="s">
        <v>18945</v>
      </c>
      <c r="F72357" t="s">
        <v>18946</v>
      </c>
    </row>
    <row r="72358" spans="1:6" x14ac:dyDescent="0.2">
      <c r="A72358" t="s">
        <v>86749</v>
      </c>
      <c r="B72358" t="s">
        <v>87783</v>
      </c>
      <c r="C72358" t="s">
        <v>87784</v>
      </c>
      <c r="D72358" t="s">
        <v>83458</v>
      </c>
      <c r="E72358" t="s">
        <v>83459</v>
      </c>
      <c r="F72358" t="s">
        <v>83460</v>
      </c>
    </row>
    <row r="72359" spans="1:6" x14ac:dyDescent="0.2">
      <c r="A72359" t="s">
        <v>86749</v>
      </c>
      <c r="B72359" t="s">
        <v>87783</v>
      </c>
      <c r="C72359" t="s">
        <v>87784</v>
      </c>
      <c r="D72359" t="s">
        <v>83461</v>
      </c>
      <c r="E72359" t="s">
        <v>83462</v>
      </c>
      <c r="F72359" t="s">
        <v>87192</v>
      </c>
    </row>
    <row r="72360" spans="1:6" x14ac:dyDescent="0.2">
      <c r="A72360" t="s">
        <v>86749</v>
      </c>
      <c r="B72360" t="s">
        <v>87783</v>
      </c>
      <c r="C72360" t="s">
        <v>87784</v>
      </c>
      <c r="D72360" t="s">
        <v>87898</v>
      </c>
      <c r="E72360" t="s">
        <v>87899</v>
      </c>
      <c r="F72360" t="s">
        <v>87900</v>
      </c>
    </row>
    <row r="72361" spans="1:6" x14ac:dyDescent="0.2">
      <c r="A72361" t="s">
        <v>86749</v>
      </c>
      <c r="B72361" t="s">
        <v>87783</v>
      </c>
      <c r="C72361" t="s">
        <v>87784</v>
      </c>
      <c r="D72361" t="s">
        <v>10107</v>
      </c>
      <c r="E72361" t="s">
        <v>10108</v>
      </c>
      <c r="F72361" t="s">
        <v>10109</v>
      </c>
    </row>
    <row r="72362" spans="1:6" x14ac:dyDescent="0.2">
      <c r="A72362" t="s">
        <v>86749</v>
      </c>
      <c r="B72362" t="s">
        <v>87783</v>
      </c>
      <c r="C72362" t="s">
        <v>87784</v>
      </c>
      <c r="D72362" t="s">
        <v>87199</v>
      </c>
      <c r="E72362" t="s">
        <v>87200</v>
      </c>
      <c r="F72362" t="s">
        <v>87201</v>
      </c>
    </row>
    <row r="72363" spans="1:6" x14ac:dyDescent="0.2">
      <c r="A72363" t="s">
        <v>86749</v>
      </c>
      <c r="B72363" t="s">
        <v>87783</v>
      </c>
      <c r="C72363" t="s">
        <v>87784</v>
      </c>
      <c r="D72363" t="s">
        <v>87193</v>
      </c>
      <c r="E72363" t="s">
        <v>87194</v>
      </c>
      <c r="F72363" t="s">
        <v>87195</v>
      </c>
    </row>
    <row r="72364" spans="1:6" x14ac:dyDescent="0.2">
      <c r="A72364" t="s">
        <v>86749</v>
      </c>
      <c r="B72364" t="s">
        <v>87783</v>
      </c>
      <c r="C72364" t="s">
        <v>87784</v>
      </c>
      <c r="D72364" t="s">
        <v>3489</v>
      </c>
      <c r="E72364" t="s">
        <v>3490</v>
      </c>
      <c r="F72364" t="s">
        <v>3491</v>
      </c>
    </row>
    <row r="72365" spans="1:6" x14ac:dyDescent="0.2">
      <c r="A72365" t="s">
        <v>86749</v>
      </c>
      <c r="B72365" t="s">
        <v>87783</v>
      </c>
      <c r="C72365" t="s">
        <v>87784</v>
      </c>
      <c r="D72365" t="s">
        <v>87901</v>
      </c>
      <c r="E72365" t="s">
        <v>87902</v>
      </c>
      <c r="F72365" t="s">
        <v>87903</v>
      </c>
    </row>
    <row r="72366" spans="1:6" x14ac:dyDescent="0.2">
      <c r="A72366" t="s">
        <v>86749</v>
      </c>
      <c r="B72366" t="s">
        <v>87783</v>
      </c>
      <c r="C72366" t="s">
        <v>87784</v>
      </c>
      <c r="D72366" t="s">
        <v>82439</v>
      </c>
      <c r="E72366" t="s">
        <v>82440</v>
      </c>
      <c r="F72366" t="s">
        <v>82441</v>
      </c>
    </row>
    <row r="72367" spans="1:6" x14ac:dyDescent="0.2">
      <c r="A72367" t="s">
        <v>86749</v>
      </c>
      <c r="B72367" t="s">
        <v>87783</v>
      </c>
      <c r="C72367" t="s">
        <v>87784</v>
      </c>
      <c r="D72367" t="s">
        <v>18968</v>
      </c>
      <c r="E72367" t="s">
        <v>18969</v>
      </c>
      <c r="F72367" t="s">
        <v>18970</v>
      </c>
    </row>
    <row r="72368" spans="1:6" x14ac:dyDescent="0.2">
      <c r="A72368" t="s">
        <v>86749</v>
      </c>
      <c r="B72368" t="s">
        <v>87783</v>
      </c>
      <c r="C72368" t="s">
        <v>87784</v>
      </c>
      <c r="D72368" t="s">
        <v>18962</v>
      </c>
      <c r="E72368" t="s">
        <v>18963</v>
      </c>
      <c r="F72368" t="s">
        <v>18964</v>
      </c>
    </row>
    <row r="72369" spans="1:6" x14ac:dyDescent="0.2">
      <c r="A72369" t="s">
        <v>86749</v>
      </c>
      <c r="B72369" t="s">
        <v>87783</v>
      </c>
      <c r="C72369" t="s">
        <v>87784</v>
      </c>
      <c r="D72369" t="s">
        <v>26847</v>
      </c>
      <c r="E72369" t="s">
        <v>26848</v>
      </c>
      <c r="F72369" t="s">
        <v>26849</v>
      </c>
    </row>
    <row r="72370" spans="1:6" x14ac:dyDescent="0.2">
      <c r="A72370" t="s">
        <v>86749</v>
      </c>
      <c r="B72370" t="s">
        <v>87783</v>
      </c>
      <c r="C72370" t="s">
        <v>87784</v>
      </c>
      <c r="D72370" t="s">
        <v>18971</v>
      </c>
      <c r="E72370" t="s">
        <v>18972</v>
      </c>
      <c r="F72370" t="s">
        <v>18973</v>
      </c>
    </row>
    <row r="72371" spans="1:6" x14ac:dyDescent="0.2">
      <c r="A72371" t="s">
        <v>86749</v>
      </c>
      <c r="B72371" t="s">
        <v>87783</v>
      </c>
      <c r="C72371" t="s">
        <v>87784</v>
      </c>
      <c r="D72371" t="s">
        <v>87904</v>
      </c>
      <c r="E72371" t="s">
        <v>87905</v>
      </c>
      <c r="F72371" t="s">
        <v>87906</v>
      </c>
    </row>
    <row r="72372" spans="1:6" x14ac:dyDescent="0.2">
      <c r="A72372" t="s">
        <v>86749</v>
      </c>
      <c r="B72372" t="s">
        <v>87783</v>
      </c>
      <c r="C72372" t="s">
        <v>87784</v>
      </c>
      <c r="D72372" t="s">
        <v>18485</v>
      </c>
      <c r="E72372" t="s">
        <v>18486</v>
      </c>
      <c r="F72372" t="s">
        <v>18487</v>
      </c>
    </row>
    <row r="72373" spans="1:6" x14ac:dyDescent="0.2">
      <c r="A72373" t="s">
        <v>86749</v>
      </c>
      <c r="B72373" t="s">
        <v>87783</v>
      </c>
      <c r="C72373" t="s">
        <v>87784</v>
      </c>
      <c r="D72373" t="s">
        <v>87208</v>
      </c>
      <c r="E72373" t="s">
        <v>87209</v>
      </c>
      <c r="F72373" t="s">
        <v>87210</v>
      </c>
    </row>
    <row r="72374" spans="1:6" x14ac:dyDescent="0.2">
      <c r="A72374" t="s">
        <v>86749</v>
      </c>
      <c r="B72374" t="s">
        <v>87783</v>
      </c>
      <c r="C72374" t="s">
        <v>87784</v>
      </c>
      <c r="D72374" t="s">
        <v>22270</v>
      </c>
      <c r="E72374" t="s">
        <v>22271</v>
      </c>
      <c r="F72374" t="s">
        <v>22272</v>
      </c>
    </row>
    <row r="72375" spans="1:6" x14ac:dyDescent="0.2">
      <c r="A72375" t="s">
        <v>86749</v>
      </c>
      <c r="B72375" t="s">
        <v>87783</v>
      </c>
      <c r="C72375" t="s">
        <v>87784</v>
      </c>
      <c r="D72375" t="s">
        <v>60516</v>
      </c>
      <c r="E72375" t="s">
        <v>60517</v>
      </c>
      <c r="F72375" t="s">
        <v>60518</v>
      </c>
    </row>
    <row r="72376" spans="1:6" x14ac:dyDescent="0.2">
      <c r="A72376" t="s">
        <v>86749</v>
      </c>
      <c r="B72376" t="s">
        <v>87783</v>
      </c>
      <c r="C72376" t="s">
        <v>87784</v>
      </c>
      <c r="D72376" t="s">
        <v>18983</v>
      </c>
      <c r="E72376" t="s">
        <v>18984</v>
      </c>
      <c r="F72376" t="s">
        <v>18985</v>
      </c>
    </row>
    <row r="72377" spans="1:6" x14ac:dyDescent="0.2">
      <c r="A72377" t="s">
        <v>86749</v>
      </c>
      <c r="B72377" t="s">
        <v>87783</v>
      </c>
      <c r="C72377" t="s">
        <v>87784</v>
      </c>
      <c r="D72377" t="s">
        <v>87211</v>
      </c>
      <c r="E72377" t="s">
        <v>87212</v>
      </c>
      <c r="F72377" t="s">
        <v>87213</v>
      </c>
    </row>
    <row r="72378" spans="1:6" x14ac:dyDescent="0.2">
      <c r="A72378" t="s">
        <v>86749</v>
      </c>
      <c r="B72378" t="s">
        <v>87783</v>
      </c>
      <c r="C72378" t="s">
        <v>87784</v>
      </c>
      <c r="D72378" t="s">
        <v>59571</v>
      </c>
      <c r="E72378" t="s">
        <v>59572</v>
      </c>
      <c r="F72378" t="s">
        <v>59573</v>
      </c>
    </row>
    <row r="72379" spans="1:6" x14ac:dyDescent="0.2">
      <c r="A72379" t="s">
        <v>86749</v>
      </c>
      <c r="B72379" t="s">
        <v>87783</v>
      </c>
      <c r="C72379" t="s">
        <v>87784</v>
      </c>
      <c r="D72379" t="s">
        <v>87907</v>
      </c>
      <c r="E72379" t="s">
        <v>87908</v>
      </c>
      <c r="F72379" t="s">
        <v>87909</v>
      </c>
    </row>
    <row r="72380" spans="1:6" x14ac:dyDescent="0.2">
      <c r="A72380" t="s">
        <v>86749</v>
      </c>
      <c r="B72380" t="s">
        <v>87783</v>
      </c>
      <c r="C72380" t="s">
        <v>87784</v>
      </c>
      <c r="D72380" t="s">
        <v>87910</v>
      </c>
      <c r="E72380" t="s">
        <v>87911</v>
      </c>
      <c r="F72380" t="s">
        <v>87912</v>
      </c>
    </row>
    <row r="72381" spans="1:6" x14ac:dyDescent="0.2">
      <c r="A72381" t="s">
        <v>86749</v>
      </c>
      <c r="B72381" t="s">
        <v>87783</v>
      </c>
      <c r="C72381" t="s">
        <v>87784</v>
      </c>
      <c r="D72381" t="s">
        <v>18992</v>
      </c>
      <c r="E72381" t="s">
        <v>18993</v>
      </c>
      <c r="F72381" t="s">
        <v>18994</v>
      </c>
    </row>
    <row r="72382" spans="1:6" x14ac:dyDescent="0.2">
      <c r="A72382" t="s">
        <v>86749</v>
      </c>
      <c r="B72382" t="s">
        <v>87783</v>
      </c>
      <c r="C72382" t="s">
        <v>87784</v>
      </c>
      <c r="D72382" t="s">
        <v>87913</v>
      </c>
      <c r="E72382" t="s">
        <v>87914</v>
      </c>
      <c r="F72382" t="s">
        <v>87915</v>
      </c>
    </row>
    <row r="72383" spans="1:6" x14ac:dyDescent="0.2">
      <c r="A72383" t="s">
        <v>86749</v>
      </c>
      <c r="B72383" t="s">
        <v>87783</v>
      </c>
      <c r="C72383" t="s">
        <v>87784</v>
      </c>
      <c r="D72383" t="s">
        <v>6046</v>
      </c>
      <c r="E72383" t="s">
        <v>6047</v>
      </c>
      <c r="F72383" t="s">
        <v>6048</v>
      </c>
    </row>
    <row r="72384" spans="1:6" x14ac:dyDescent="0.2">
      <c r="A72384" t="s">
        <v>86749</v>
      </c>
      <c r="B72384" t="s">
        <v>87783</v>
      </c>
      <c r="C72384" t="s">
        <v>87784</v>
      </c>
      <c r="D72384" t="s">
        <v>19004</v>
      </c>
      <c r="E72384" t="s">
        <v>19005</v>
      </c>
      <c r="F72384" t="s">
        <v>19006</v>
      </c>
    </row>
    <row r="72385" spans="1:6" x14ac:dyDescent="0.2">
      <c r="A72385" t="s">
        <v>86749</v>
      </c>
      <c r="B72385" t="s">
        <v>87783</v>
      </c>
      <c r="C72385" t="s">
        <v>87784</v>
      </c>
      <c r="D72385" t="s">
        <v>86818</v>
      </c>
      <c r="E72385" t="s">
        <v>86819</v>
      </c>
      <c r="F72385" t="s">
        <v>86820</v>
      </c>
    </row>
    <row r="72386" spans="1:6" x14ac:dyDescent="0.2">
      <c r="A72386" t="s">
        <v>86749</v>
      </c>
      <c r="B72386" t="s">
        <v>87783</v>
      </c>
      <c r="C72386" t="s">
        <v>87784</v>
      </c>
      <c r="D72386" t="s">
        <v>59595</v>
      </c>
      <c r="E72386" t="s">
        <v>59596</v>
      </c>
      <c r="F72386" t="s">
        <v>59597</v>
      </c>
    </row>
    <row r="72387" spans="1:6" x14ac:dyDescent="0.2">
      <c r="A72387" t="s">
        <v>86749</v>
      </c>
      <c r="B72387" t="s">
        <v>87783</v>
      </c>
      <c r="C72387" t="s">
        <v>87784</v>
      </c>
      <c r="D72387" t="s">
        <v>87916</v>
      </c>
      <c r="E72387" t="s">
        <v>87917</v>
      </c>
      <c r="F72387" t="s">
        <v>87918</v>
      </c>
    </row>
    <row r="72388" spans="1:6" x14ac:dyDescent="0.2">
      <c r="A72388" t="s">
        <v>86749</v>
      </c>
      <c r="B72388" t="s">
        <v>87783</v>
      </c>
      <c r="C72388" t="s">
        <v>87784</v>
      </c>
      <c r="D72388" t="s">
        <v>87226</v>
      </c>
      <c r="E72388" t="s">
        <v>87227</v>
      </c>
      <c r="F72388" t="s">
        <v>87228</v>
      </c>
    </row>
    <row r="72389" spans="1:6" x14ac:dyDescent="0.2">
      <c r="A72389" t="s">
        <v>86749</v>
      </c>
      <c r="B72389" t="s">
        <v>87783</v>
      </c>
      <c r="C72389" t="s">
        <v>87784</v>
      </c>
      <c r="D72389" t="s">
        <v>87229</v>
      </c>
      <c r="E72389" t="s">
        <v>87230</v>
      </c>
      <c r="F72389" t="s">
        <v>87231</v>
      </c>
    </row>
    <row r="72390" spans="1:6" x14ac:dyDescent="0.2">
      <c r="A72390" t="s">
        <v>86749</v>
      </c>
      <c r="B72390" t="s">
        <v>87783</v>
      </c>
      <c r="C72390" t="s">
        <v>87784</v>
      </c>
      <c r="D72390" t="s">
        <v>26527</v>
      </c>
      <c r="E72390" t="s">
        <v>26528</v>
      </c>
      <c r="F72390" t="s">
        <v>26529</v>
      </c>
    </row>
    <row r="72391" spans="1:6" x14ac:dyDescent="0.2">
      <c r="A72391" t="s">
        <v>86749</v>
      </c>
      <c r="B72391" t="s">
        <v>87783</v>
      </c>
      <c r="C72391" t="s">
        <v>87784</v>
      </c>
      <c r="D72391" t="s">
        <v>87919</v>
      </c>
      <c r="E72391" t="s">
        <v>87920</v>
      </c>
      <c r="F72391" t="s">
        <v>87921</v>
      </c>
    </row>
    <row r="72392" spans="1:6" x14ac:dyDescent="0.2">
      <c r="A72392" t="s">
        <v>86749</v>
      </c>
      <c r="B72392" t="s">
        <v>87783</v>
      </c>
      <c r="C72392" t="s">
        <v>87784</v>
      </c>
      <c r="D72392" t="s">
        <v>35949</v>
      </c>
      <c r="E72392" t="s">
        <v>35950</v>
      </c>
      <c r="F72392" t="s">
        <v>35951</v>
      </c>
    </row>
    <row r="72393" spans="1:6" x14ac:dyDescent="0.2">
      <c r="A72393" t="s">
        <v>86749</v>
      </c>
      <c r="B72393" t="s">
        <v>87783</v>
      </c>
      <c r="C72393" t="s">
        <v>87784</v>
      </c>
      <c r="D72393" t="s">
        <v>87922</v>
      </c>
      <c r="E72393" t="s">
        <v>87923</v>
      </c>
      <c r="F72393" t="s">
        <v>87924</v>
      </c>
    </row>
    <row r="72394" spans="1:6" x14ac:dyDescent="0.2">
      <c r="A72394" t="s">
        <v>86749</v>
      </c>
      <c r="B72394" t="s">
        <v>87783</v>
      </c>
      <c r="C72394" t="s">
        <v>87784</v>
      </c>
      <c r="D72394" t="s">
        <v>9660</v>
      </c>
      <c r="E72394" t="s">
        <v>9661</v>
      </c>
      <c r="F72394" t="s">
        <v>9662</v>
      </c>
    </row>
    <row r="72395" spans="1:6" x14ac:dyDescent="0.2">
      <c r="A72395" t="s">
        <v>86749</v>
      </c>
      <c r="B72395" t="s">
        <v>87783</v>
      </c>
      <c r="C72395" t="s">
        <v>87784</v>
      </c>
      <c r="D72395" t="s">
        <v>51274</v>
      </c>
      <c r="E72395" t="s">
        <v>51275</v>
      </c>
      <c r="F72395" t="s">
        <v>51276</v>
      </c>
    </row>
    <row r="72396" spans="1:6" x14ac:dyDescent="0.2">
      <c r="A72396" t="s">
        <v>86749</v>
      </c>
      <c r="B72396" t="s">
        <v>87783</v>
      </c>
      <c r="C72396" t="s">
        <v>87784</v>
      </c>
      <c r="D72396" t="s">
        <v>19034</v>
      </c>
      <c r="E72396" t="s">
        <v>19035</v>
      </c>
      <c r="F72396" t="s">
        <v>19036</v>
      </c>
    </row>
    <row r="72397" spans="1:6" x14ac:dyDescent="0.2">
      <c r="A72397" t="s">
        <v>86749</v>
      </c>
      <c r="B72397" t="s">
        <v>87783</v>
      </c>
      <c r="C72397" t="s">
        <v>87784</v>
      </c>
      <c r="D72397" t="s">
        <v>48205</v>
      </c>
      <c r="E72397" t="s">
        <v>48206</v>
      </c>
      <c r="F72397" t="s">
        <v>48207</v>
      </c>
    </row>
    <row r="72398" spans="1:6" x14ac:dyDescent="0.2">
      <c r="A72398" t="s">
        <v>86749</v>
      </c>
      <c r="B72398" t="s">
        <v>87783</v>
      </c>
      <c r="C72398" t="s">
        <v>87784</v>
      </c>
      <c r="D72398" t="s">
        <v>77277</v>
      </c>
      <c r="E72398" t="s">
        <v>77278</v>
      </c>
      <c r="F72398" t="s">
        <v>77279</v>
      </c>
    </row>
    <row r="72399" spans="1:6" x14ac:dyDescent="0.2">
      <c r="A72399" t="s">
        <v>86749</v>
      </c>
      <c r="B72399" t="s">
        <v>87783</v>
      </c>
      <c r="C72399" t="s">
        <v>87784</v>
      </c>
      <c r="D72399" t="s">
        <v>87925</v>
      </c>
      <c r="E72399" t="s">
        <v>87926</v>
      </c>
      <c r="F72399" t="s">
        <v>87927</v>
      </c>
    </row>
    <row r="72400" spans="1:6" x14ac:dyDescent="0.2">
      <c r="A72400" t="s">
        <v>86749</v>
      </c>
      <c r="B72400" t="s">
        <v>87783</v>
      </c>
      <c r="C72400" t="s">
        <v>87784</v>
      </c>
      <c r="D72400" t="s">
        <v>22300</v>
      </c>
      <c r="E72400" t="s">
        <v>22301</v>
      </c>
      <c r="F72400" t="s">
        <v>22302</v>
      </c>
    </row>
    <row r="72401" spans="1:6" x14ac:dyDescent="0.2">
      <c r="A72401" t="s">
        <v>86749</v>
      </c>
      <c r="B72401" t="s">
        <v>87783</v>
      </c>
      <c r="C72401" t="s">
        <v>87784</v>
      </c>
      <c r="D72401" t="s">
        <v>87928</v>
      </c>
      <c r="E72401" t="s">
        <v>87929</v>
      </c>
      <c r="F72401" t="s">
        <v>87930</v>
      </c>
    </row>
    <row r="72402" spans="1:6" x14ac:dyDescent="0.2">
      <c r="A72402" t="s">
        <v>86749</v>
      </c>
      <c r="B72402" t="s">
        <v>87783</v>
      </c>
      <c r="C72402" t="s">
        <v>87784</v>
      </c>
      <c r="D72402" t="s">
        <v>19031</v>
      </c>
      <c r="E72402" t="s">
        <v>19032</v>
      </c>
      <c r="F72402" t="s">
        <v>19033</v>
      </c>
    </row>
    <row r="72403" spans="1:6" x14ac:dyDescent="0.2">
      <c r="A72403" t="s">
        <v>86749</v>
      </c>
      <c r="B72403" t="s">
        <v>87783</v>
      </c>
      <c r="C72403" t="s">
        <v>87784</v>
      </c>
      <c r="D72403" t="s">
        <v>87931</v>
      </c>
      <c r="E72403" t="s">
        <v>87932</v>
      </c>
      <c r="F72403" t="s">
        <v>87933</v>
      </c>
    </row>
    <row r="72404" spans="1:6" x14ac:dyDescent="0.2">
      <c r="A72404" t="s">
        <v>86749</v>
      </c>
      <c r="B72404" t="s">
        <v>87783</v>
      </c>
      <c r="C72404" t="s">
        <v>87784</v>
      </c>
      <c r="D72404" t="s">
        <v>64419</v>
      </c>
      <c r="E72404" t="s">
        <v>64420</v>
      </c>
      <c r="F72404" t="s">
        <v>64421</v>
      </c>
    </row>
    <row r="72405" spans="1:6" x14ac:dyDescent="0.2">
      <c r="A72405" t="s">
        <v>86749</v>
      </c>
      <c r="B72405" t="s">
        <v>87783</v>
      </c>
      <c r="C72405" t="s">
        <v>87784</v>
      </c>
      <c r="D72405" t="s">
        <v>33243</v>
      </c>
      <c r="E72405" t="s">
        <v>33244</v>
      </c>
      <c r="F72405" t="s">
        <v>33245</v>
      </c>
    </row>
    <row r="72406" spans="1:6" x14ac:dyDescent="0.2">
      <c r="A72406" t="s">
        <v>86749</v>
      </c>
      <c r="B72406" t="s">
        <v>87783</v>
      </c>
      <c r="C72406" t="s">
        <v>87784</v>
      </c>
      <c r="D72406" t="s">
        <v>19049</v>
      </c>
      <c r="E72406" t="s">
        <v>19050</v>
      </c>
      <c r="F72406" t="s">
        <v>19051</v>
      </c>
    </row>
    <row r="72407" spans="1:6" x14ac:dyDescent="0.2">
      <c r="A72407" t="s">
        <v>86749</v>
      </c>
      <c r="B72407" t="s">
        <v>87783</v>
      </c>
      <c r="C72407" t="s">
        <v>87784</v>
      </c>
      <c r="D72407" t="s">
        <v>22324</v>
      </c>
      <c r="E72407" t="s">
        <v>22325</v>
      </c>
      <c r="F72407" t="s">
        <v>22326</v>
      </c>
    </row>
    <row r="72408" spans="1:6" x14ac:dyDescent="0.2">
      <c r="A72408" t="s">
        <v>86749</v>
      </c>
      <c r="B72408" t="s">
        <v>87783</v>
      </c>
      <c r="C72408" t="s">
        <v>87784</v>
      </c>
      <c r="D72408" t="s">
        <v>86830</v>
      </c>
      <c r="E72408" t="s">
        <v>86831</v>
      </c>
      <c r="F72408" t="s">
        <v>87934</v>
      </c>
    </row>
    <row r="72409" spans="1:6" x14ac:dyDescent="0.2">
      <c r="A72409" t="s">
        <v>86749</v>
      </c>
      <c r="B72409" t="s">
        <v>87783</v>
      </c>
      <c r="C72409" t="s">
        <v>87784</v>
      </c>
      <c r="D72409" t="s">
        <v>19073</v>
      </c>
      <c r="E72409" t="s">
        <v>19074</v>
      </c>
      <c r="F72409" t="s">
        <v>19075</v>
      </c>
    </row>
    <row r="72410" spans="1:6" x14ac:dyDescent="0.2">
      <c r="A72410" t="s">
        <v>86749</v>
      </c>
      <c r="B72410" t="s">
        <v>87783</v>
      </c>
      <c r="C72410" t="s">
        <v>87784</v>
      </c>
      <c r="D72410" t="s">
        <v>83500</v>
      </c>
      <c r="E72410" t="s">
        <v>83501</v>
      </c>
      <c r="F72410" t="s">
        <v>83502</v>
      </c>
    </row>
    <row r="72411" spans="1:6" x14ac:dyDescent="0.2">
      <c r="A72411" t="s">
        <v>86749</v>
      </c>
      <c r="B72411" t="s">
        <v>87783</v>
      </c>
      <c r="C72411" t="s">
        <v>87784</v>
      </c>
      <c r="D72411" t="s">
        <v>87263</v>
      </c>
      <c r="E72411" t="s">
        <v>87264</v>
      </c>
      <c r="F72411" t="s">
        <v>87265</v>
      </c>
    </row>
    <row r="72412" spans="1:6" x14ac:dyDescent="0.2">
      <c r="A72412" t="s">
        <v>86749</v>
      </c>
      <c r="B72412" t="s">
        <v>87783</v>
      </c>
      <c r="C72412" t="s">
        <v>87784</v>
      </c>
      <c r="D72412" t="s">
        <v>19080</v>
      </c>
      <c r="E72412" t="s">
        <v>19081</v>
      </c>
      <c r="F72412" t="s">
        <v>19082</v>
      </c>
    </row>
    <row r="72413" spans="1:6" x14ac:dyDescent="0.2">
      <c r="A72413" t="s">
        <v>86749</v>
      </c>
      <c r="B72413" t="s">
        <v>87783</v>
      </c>
      <c r="C72413" t="s">
        <v>87784</v>
      </c>
      <c r="D72413" t="s">
        <v>87935</v>
      </c>
      <c r="E72413" t="s">
        <v>87936</v>
      </c>
      <c r="F72413" t="s">
        <v>87937</v>
      </c>
    </row>
    <row r="72414" spans="1:6" x14ac:dyDescent="0.2">
      <c r="A72414" t="s">
        <v>86749</v>
      </c>
      <c r="B72414" t="s">
        <v>87783</v>
      </c>
      <c r="C72414" t="s">
        <v>87784</v>
      </c>
      <c r="D72414" t="s">
        <v>87938</v>
      </c>
      <c r="E72414" t="s">
        <v>87939</v>
      </c>
      <c r="F72414" t="s">
        <v>87940</v>
      </c>
    </row>
    <row r="72415" spans="1:6" x14ac:dyDescent="0.2">
      <c r="A72415" t="s">
        <v>86749</v>
      </c>
      <c r="B72415" t="s">
        <v>87783</v>
      </c>
      <c r="C72415" t="s">
        <v>87784</v>
      </c>
      <c r="D72415" t="s">
        <v>78106</v>
      </c>
      <c r="E72415" t="s">
        <v>78107</v>
      </c>
      <c r="F72415" t="s">
        <v>78108</v>
      </c>
    </row>
    <row r="72416" spans="1:6" x14ac:dyDescent="0.2">
      <c r="A72416" t="s">
        <v>86749</v>
      </c>
      <c r="B72416" t="s">
        <v>87783</v>
      </c>
      <c r="C72416" t="s">
        <v>87784</v>
      </c>
      <c r="D72416" t="s">
        <v>22321</v>
      </c>
      <c r="E72416" t="s">
        <v>22322</v>
      </c>
      <c r="F72416" t="s">
        <v>22323</v>
      </c>
    </row>
    <row r="72417" spans="1:6" x14ac:dyDescent="0.2">
      <c r="A72417" t="s">
        <v>86749</v>
      </c>
      <c r="B72417" t="s">
        <v>87783</v>
      </c>
      <c r="C72417" t="s">
        <v>87784</v>
      </c>
      <c r="D72417" t="s">
        <v>87941</v>
      </c>
      <c r="E72417" t="s">
        <v>87942</v>
      </c>
      <c r="F72417" t="s">
        <v>87943</v>
      </c>
    </row>
    <row r="72418" spans="1:6" x14ac:dyDescent="0.2">
      <c r="A72418" t="s">
        <v>86749</v>
      </c>
      <c r="B72418" t="s">
        <v>87783</v>
      </c>
      <c r="C72418" t="s">
        <v>87784</v>
      </c>
      <c r="D72418" t="s">
        <v>87944</v>
      </c>
      <c r="E72418" t="s">
        <v>87945</v>
      </c>
      <c r="F72418" t="s">
        <v>87946</v>
      </c>
    </row>
    <row r="72419" spans="1:6" x14ac:dyDescent="0.2">
      <c r="A72419" t="s">
        <v>86749</v>
      </c>
      <c r="B72419" t="s">
        <v>87783</v>
      </c>
      <c r="C72419" t="s">
        <v>87784</v>
      </c>
      <c r="D72419" t="s">
        <v>4994</v>
      </c>
      <c r="E72419" t="s">
        <v>4995</v>
      </c>
      <c r="F72419" t="s">
        <v>87947</v>
      </c>
    </row>
    <row r="72420" spans="1:6" x14ac:dyDescent="0.2">
      <c r="A72420" t="s">
        <v>86749</v>
      </c>
      <c r="B72420" t="s">
        <v>87783</v>
      </c>
      <c r="C72420" t="s">
        <v>87784</v>
      </c>
      <c r="D72420" t="s">
        <v>58511</v>
      </c>
      <c r="E72420" t="s">
        <v>58512</v>
      </c>
      <c r="F72420" t="s">
        <v>58513</v>
      </c>
    </row>
    <row r="72421" spans="1:6" x14ac:dyDescent="0.2">
      <c r="A72421" t="s">
        <v>86749</v>
      </c>
      <c r="B72421" t="s">
        <v>87783</v>
      </c>
      <c r="C72421" t="s">
        <v>87784</v>
      </c>
      <c r="D72421" t="s">
        <v>87948</v>
      </c>
      <c r="E72421" t="s">
        <v>87949</v>
      </c>
      <c r="F72421" t="s">
        <v>87950</v>
      </c>
    </row>
    <row r="72422" spans="1:6" x14ac:dyDescent="0.2">
      <c r="A72422" t="s">
        <v>86749</v>
      </c>
      <c r="B72422" t="s">
        <v>87783</v>
      </c>
      <c r="C72422" t="s">
        <v>87784</v>
      </c>
      <c r="D72422" t="s">
        <v>87951</v>
      </c>
      <c r="E72422" t="s">
        <v>87952</v>
      </c>
      <c r="F72422" t="s">
        <v>87953</v>
      </c>
    </row>
    <row r="72423" spans="1:6" x14ac:dyDescent="0.2">
      <c r="A72423" t="s">
        <v>86749</v>
      </c>
      <c r="B72423" t="s">
        <v>87783</v>
      </c>
      <c r="C72423" t="s">
        <v>87784</v>
      </c>
      <c r="D72423" t="s">
        <v>87954</v>
      </c>
      <c r="E72423" t="s">
        <v>87955</v>
      </c>
      <c r="F72423" t="s">
        <v>87956</v>
      </c>
    </row>
    <row r="72424" spans="1:6" x14ac:dyDescent="0.2">
      <c r="A72424" t="s">
        <v>86749</v>
      </c>
      <c r="B72424" t="s">
        <v>87783</v>
      </c>
      <c r="C72424" t="s">
        <v>87784</v>
      </c>
      <c r="D72424" t="s">
        <v>87957</v>
      </c>
      <c r="E72424" t="s">
        <v>87958</v>
      </c>
      <c r="F72424" t="s">
        <v>87959</v>
      </c>
    </row>
    <row r="72425" spans="1:6" x14ac:dyDescent="0.2">
      <c r="A72425" t="s">
        <v>86749</v>
      </c>
      <c r="B72425" t="s">
        <v>87783</v>
      </c>
      <c r="C72425" t="s">
        <v>87784</v>
      </c>
      <c r="D72425" t="s">
        <v>60522</v>
      </c>
      <c r="E72425" t="s">
        <v>60523</v>
      </c>
      <c r="F72425" t="s">
        <v>60524</v>
      </c>
    </row>
    <row r="72426" spans="1:6" x14ac:dyDescent="0.2">
      <c r="A72426" t="s">
        <v>86749</v>
      </c>
      <c r="B72426" t="s">
        <v>87783</v>
      </c>
      <c r="C72426" t="s">
        <v>87784</v>
      </c>
      <c r="D72426" t="s">
        <v>86836</v>
      </c>
      <c r="E72426" t="s">
        <v>86837</v>
      </c>
      <c r="F72426" t="s">
        <v>86838</v>
      </c>
    </row>
    <row r="72427" spans="1:6" x14ac:dyDescent="0.2">
      <c r="A72427" t="s">
        <v>86749</v>
      </c>
      <c r="B72427" t="s">
        <v>87783</v>
      </c>
      <c r="C72427" t="s">
        <v>87784</v>
      </c>
      <c r="D72427" t="s">
        <v>19052</v>
      </c>
      <c r="E72427" t="s">
        <v>19053</v>
      </c>
      <c r="F72427" t="s">
        <v>19054</v>
      </c>
    </row>
    <row r="72428" spans="1:6" x14ac:dyDescent="0.2">
      <c r="A72428" t="s">
        <v>86749</v>
      </c>
      <c r="B72428" t="s">
        <v>87783</v>
      </c>
      <c r="C72428" t="s">
        <v>87784</v>
      </c>
      <c r="D72428" t="s">
        <v>87275</v>
      </c>
      <c r="E72428" t="s">
        <v>87276</v>
      </c>
      <c r="F72428" t="s">
        <v>87277</v>
      </c>
    </row>
    <row r="72429" spans="1:6" x14ac:dyDescent="0.2">
      <c r="A72429" t="s">
        <v>86749</v>
      </c>
      <c r="B72429" t="s">
        <v>87783</v>
      </c>
      <c r="C72429" t="s">
        <v>87784</v>
      </c>
      <c r="D72429" t="s">
        <v>19070</v>
      </c>
      <c r="E72429" t="s">
        <v>19071</v>
      </c>
      <c r="F72429" t="s">
        <v>19072</v>
      </c>
    </row>
    <row r="72430" spans="1:6" x14ac:dyDescent="0.2">
      <c r="A72430" t="s">
        <v>86749</v>
      </c>
      <c r="B72430" t="s">
        <v>87783</v>
      </c>
      <c r="C72430" t="s">
        <v>87784</v>
      </c>
      <c r="D72430" t="s">
        <v>87960</v>
      </c>
      <c r="E72430" t="s">
        <v>87961</v>
      </c>
      <c r="F72430" t="s">
        <v>87962</v>
      </c>
    </row>
    <row r="72431" spans="1:6" x14ac:dyDescent="0.2">
      <c r="A72431" t="s">
        <v>86749</v>
      </c>
      <c r="B72431" t="s">
        <v>87783</v>
      </c>
      <c r="C72431" t="s">
        <v>87784</v>
      </c>
      <c r="D72431" t="s">
        <v>82487</v>
      </c>
      <c r="E72431" t="s">
        <v>82488</v>
      </c>
      <c r="F72431" t="s">
        <v>82489</v>
      </c>
    </row>
    <row r="72432" spans="1:6" x14ac:dyDescent="0.2">
      <c r="A72432" t="s">
        <v>86749</v>
      </c>
      <c r="B72432" t="s">
        <v>87783</v>
      </c>
      <c r="C72432" t="s">
        <v>87784</v>
      </c>
      <c r="D72432" t="s">
        <v>87963</v>
      </c>
      <c r="E72432" t="s">
        <v>87964</v>
      </c>
      <c r="F72432" t="s">
        <v>87965</v>
      </c>
    </row>
    <row r="72433" spans="1:6" x14ac:dyDescent="0.2">
      <c r="A72433" t="s">
        <v>86749</v>
      </c>
      <c r="B72433" t="s">
        <v>87783</v>
      </c>
      <c r="C72433" t="s">
        <v>87784</v>
      </c>
      <c r="D72433" t="s">
        <v>8266</v>
      </c>
      <c r="E72433" t="s">
        <v>8267</v>
      </c>
      <c r="F72433" t="s">
        <v>8268</v>
      </c>
    </row>
    <row r="72434" spans="1:6" x14ac:dyDescent="0.2">
      <c r="A72434" t="s">
        <v>86749</v>
      </c>
      <c r="B72434" t="s">
        <v>87783</v>
      </c>
      <c r="C72434" t="s">
        <v>87784</v>
      </c>
      <c r="D72434" t="s">
        <v>87966</v>
      </c>
      <c r="E72434" t="s">
        <v>87967</v>
      </c>
      <c r="F72434" t="s">
        <v>87968</v>
      </c>
    </row>
    <row r="72435" spans="1:6" x14ac:dyDescent="0.2">
      <c r="A72435" t="s">
        <v>86749</v>
      </c>
      <c r="B72435" t="s">
        <v>87783</v>
      </c>
      <c r="C72435" t="s">
        <v>87784</v>
      </c>
      <c r="D72435" t="s">
        <v>19101</v>
      </c>
      <c r="E72435" t="s">
        <v>19102</v>
      </c>
      <c r="F72435" t="s">
        <v>19103</v>
      </c>
    </row>
    <row r="72436" spans="1:6" x14ac:dyDescent="0.2">
      <c r="A72436" t="s">
        <v>86749</v>
      </c>
      <c r="B72436" t="s">
        <v>87783</v>
      </c>
      <c r="C72436" t="s">
        <v>87784</v>
      </c>
      <c r="D72436" t="s">
        <v>83528</v>
      </c>
      <c r="E72436" t="s">
        <v>83529</v>
      </c>
      <c r="F72436" t="s">
        <v>83530</v>
      </c>
    </row>
    <row r="72437" spans="1:6" x14ac:dyDescent="0.2">
      <c r="A72437" t="s">
        <v>86749</v>
      </c>
      <c r="B72437" t="s">
        <v>87783</v>
      </c>
      <c r="C72437" t="s">
        <v>87784</v>
      </c>
      <c r="D72437" t="s">
        <v>39106</v>
      </c>
      <c r="E72437" t="s">
        <v>39107</v>
      </c>
      <c r="F72437" t="s">
        <v>39108</v>
      </c>
    </row>
    <row r="72438" spans="1:6" x14ac:dyDescent="0.2">
      <c r="A72438" t="s">
        <v>86749</v>
      </c>
      <c r="B72438" t="s">
        <v>87783</v>
      </c>
      <c r="C72438" t="s">
        <v>87784</v>
      </c>
      <c r="D72438" t="s">
        <v>22333</v>
      </c>
      <c r="E72438" t="s">
        <v>22334</v>
      </c>
      <c r="F72438" t="s">
        <v>22335</v>
      </c>
    </row>
    <row r="72439" spans="1:6" x14ac:dyDescent="0.2">
      <c r="A72439" t="s">
        <v>86749</v>
      </c>
      <c r="B72439" t="s">
        <v>87783</v>
      </c>
      <c r="C72439" t="s">
        <v>87784</v>
      </c>
      <c r="D72439" t="s">
        <v>19107</v>
      </c>
      <c r="E72439" t="s">
        <v>19108</v>
      </c>
      <c r="F72439" t="s">
        <v>19109</v>
      </c>
    </row>
    <row r="72440" spans="1:6" x14ac:dyDescent="0.2">
      <c r="A72440" t="s">
        <v>86749</v>
      </c>
      <c r="B72440" t="s">
        <v>87783</v>
      </c>
      <c r="C72440" t="s">
        <v>87784</v>
      </c>
      <c r="D72440" t="s">
        <v>86842</v>
      </c>
      <c r="E72440" t="s">
        <v>86843</v>
      </c>
      <c r="F72440" t="s">
        <v>87969</v>
      </c>
    </row>
    <row r="72441" spans="1:6" x14ac:dyDescent="0.2">
      <c r="A72441" t="s">
        <v>86749</v>
      </c>
      <c r="B72441" t="s">
        <v>87783</v>
      </c>
      <c r="C72441" t="s">
        <v>87784</v>
      </c>
      <c r="D72441" t="s">
        <v>87282</v>
      </c>
      <c r="E72441" t="s">
        <v>87283</v>
      </c>
      <c r="F72441" t="s">
        <v>87284</v>
      </c>
    </row>
    <row r="72442" spans="1:6" x14ac:dyDescent="0.2">
      <c r="A72442" t="s">
        <v>86749</v>
      </c>
      <c r="B72442" t="s">
        <v>87783</v>
      </c>
      <c r="C72442" t="s">
        <v>87784</v>
      </c>
      <c r="D72442" t="s">
        <v>28315</v>
      </c>
      <c r="E72442" t="s">
        <v>28316</v>
      </c>
      <c r="F72442" t="s">
        <v>28317</v>
      </c>
    </row>
    <row r="72443" spans="1:6" x14ac:dyDescent="0.2">
      <c r="A72443" t="s">
        <v>86749</v>
      </c>
      <c r="B72443" t="s">
        <v>87783</v>
      </c>
      <c r="C72443" t="s">
        <v>87784</v>
      </c>
      <c r="D72443" t="s">
        <v>87970</v>
      </c>
      <c r="E72443" t="s">
        <v>87971</v>
      </c>
      <c r="F72443" t="s">
        <v>87972</v>
      </c>
    </row>
    <row r="72444" spans="1:6" x14ac:dyDescent="0.2">
      <c r="A72444" t="s">
        <v>86749</v>
      </c>
      <c r="B72444" t="s">
        <v>87783</v>
      </c>
      <c r="C72444" t="s">
        <v>87784</v>
      </c>
      <c r="D72444" t="s">
        <v>17663</v>
      </c>
      <c r="E72444" t="s">
        <v>17664</v>
      </c>
      <c r="F72444" t="s">
        <v>17665</v>
      </c>
    </row>
    <row r="72445" spans="1:6" x14ac:dyDescent="0.2">
      <c r="A72445" t="s">
        <v>86749</v>
      </c>
      <c r="B72445" t="s">
        <v>87783</v>
      </c>
      <c r="C72445" t="s">
        <v>87784</v>
      </c>
      <c r="D72445" t="s">
        <v>87973</v>
      </c>
      <c r="E72445" t="s">
        <v>87974</v>
      </c>
      <c r="F72445" t="s">
        <v>87975</v>
      </c>
    </row>
    <row r="72446" spans="1:6" x14ac:dyDescent="0.2">
      <c r="A72446" t="s">
        <v>86749</v>
      </c>
      <c r="B72446" t="s">
        <v>87783</v>
      </c>
      <c r="C72446" t="s">
        <v>87784</v>
      </c>
      <c r="D72446" t="s">
        <v>86842</v>
      </c>
      <c r="E72446" t="s">
        <v>86843</v>
      </c>
      <c r="F72446" t="s">
        <v>87969</v>
      </c>
    </row>
    <row r="72447" spans="1:6" x14ac:dyDescent="0.2">
      <c r="A72447" t="s">
        <v>86749</v>
      </c>
      <c r="B72447" t="s">
        <v>87783</v>
      </c>
      <c r="C72447" t="s">
        <v>87784</v>
      </c>
      <c r="D72447" t="s">
        <v>60407</v>
      </c>
      <c r="E72447" t="s">
        <v>60408</v>
      </c>
      <c r="F72447" t="s">
        <v>60409</v>
      </c>
    </row>
    <row r="72448" spans="1:6" x14ac:dyDescent="0.2">
      <c r="A72448" t="s">
        <v>86749</v>
      </c>
      <c r="B72448" t="s">
        <v>87783</v>
      </c>
      <c r="C72448" t="s">
        <v>87784</v>
      </c>
      <c r="D72448" t="s">
        <v>87976</v>
      </c>
      <c r="E72448" t="s">
        <v>87977</v>
      </c>
      <c r="F72448" t="s">
        <v>87978</v>
      </c>
    </row>
    <row r="72449" spans="1:6" x14ac:dyDescent="0.2">
      <c r="A72449" t="s">
        <v>86749</v>
      </c>
      <c r="B72449" t="s">
        <v>87783</v>
      </c>
      <c r="C72449" t="s">
        <v>87784</v>
      </c>
      <c r="D72449" t="s">
        <v>16569</v>
      </c>
      <c r="E72449" t="s">
        <v>16570</v>
      </c>
      <c r="F72449" t="s">
        <v>16571</v>
      </c>
    </row>
    <row r="72450" spans="1:6" x14ac:dyDescent="0.2">
      <c r="A72450" t="s">
        <v>86749</v>
      </c>
      <c r="B72450" t="s">
        <v>87783</v>
      </c>
      <c r="C72450" t="s">
        <v>87784</v>
      </c>
      <c r="D72450" t="s">
        <v>19140</v>
      </c>
      <c r="E72450" t="s">
        <v>19141</v>
      </c>
      <c r="F72450" t="s">
        <v>19142</v>
      </c>
    </row>
    <row r="72451" spans="1:6" x14ac:dyDescent="0.2">
      <c r="A72451" t="s">
        <v>86749</v>
      </c>
      <c r="B72451" t="s">
        <v>87783</v>
      </c>
      <c r="C72451" t="s">
        <v>87784</v>
      </c>
      <c r="D72451" t="s">
        <v>87722</v>
      </c>
      <c r="E72451" t="s">
        <v>87723</v>
      </c>
      <c r="F72451" t="s">
        <v>87724</v>
      </c>
    </row>
    <row r="72452" spans="1:6" x14ac:dyDescent="0.2">
      <c r="A72452" t="s">
        <v>86749</v>
      </c>
      <c r="B72452" t="s">
        <v>87783</v>
      </c>
      <c r="C72452" t="s">
        <v>87784</v>
      </c>
      <c r="D72452" t="s">
        <v>59699</v>
      </c>
      <c r="E72452" t="s">
        <v>59700</v>
      </c>
      <c r="F72452" t="s">
        <v>59701</v>
      </c>
    </row>
    <row r="72453" spans="1:6" x14ac:dyDescent="0.2">
      <c r="A72453" t="s">
        <v>86749</v>
      </c>
      <c r="B72453" t="s">
        <v>87783</v>
      </c>
      <c r="C72453" t="s">
        <v>87784</v>
      </c>
      <c r="D72453" t="s">
        <v>19146</v>
      </c>
      <c r="E72453" t="s">
        <v>19147</v>
      </c>
      <c r="F72453" t="s">
        <v>19148</v>
      </c>
    </row>
    <row r="72454" spans="1:6" x14ac:dyDescent="0.2">
      <c r="A72454" t="s">
        <v>86749</v>
      </c>
      <c r="B72454" t="s">
        <v>87783</v>
      </c>
      <c r="C72454" t="s">
        <v>87784</v>
      </c>
      <c r="D72454" t="s">
        <v>60528</v>
      </c>
      <c r="E72454" t="s">
        <v>60529</v>
      </c>
      <c r="F72454" t="s">
        <v>87979</v>
      </c>
    </row>
    <row r="72455" spans="1:6" x14ac:dyDescent="0.2">
      <c r="A72455" t="s">
        <v>86749</v>
      </c>
      <c r="B72455" t="s">
        <v>87783</v>
      </c>
      <c r="C72455" t="s">
        <v>87784</v>
      </c>
      <c r="D72455" t="s">
        <v>62670</v>
      </c>
      <c r="E72455" t="s">
        <v>62671</v>
      </c>
      <c r="F72455" t="s">
        <v>62672</v>
      </c>
    </row>
    <row r="72456" spans="1:6" x14ac:dyDescent="0.2">
      <c r="A72456" t="s">
        <v>86749</v>
      </c>
      <c r="B72456" t="s">
        <v>87783</v>
      </c>
      <c r="C72456" t="s">
        <v>87784</v>
      </c>
      <c r="D72456" t="s">
        <v>60528</v>
      </c>
      <c r="E72456" t="s">
        <v>60529</v>
      </c>
      <c r="F72456" t="s">
        <v>87979</v>
      </c>
    </row>
    <row r="72457" spans="1:6" x14ac:dyDescent="0.2">
      <c r="A72457" t="s">
        <v>86749</v>
      </c>
      <c r="B72457" t="s">
        <v>87783</v>
      </c>
      <c r="C72457" t="s">
        <v>87784</v>
      </c>
      <c r="D72457" t="s">
        <v>87980</v>
      </c>
      <c r="E72457" t="s">
        <v>87981</v>
      </c>
      <c r="F72457" t="s">
        <v>87982</v>
      </c>
    </row>
    <row r="72458" spans="1:6" x14ac:dyDescent="0.2">
      <c r="A72458" t="s">
        <v>86749</v>
      </c>
      <c r="B72458" t="s">
        <v>87783</v>
      </c>
      <c r="C72458" t="s">
        <v>87784</v>
      </c>
      <c r="D72458" t="s">
        <v>15735</v>
      </c>
      <c r="E72458" t="s">
        <v>15736</v>
      </c>
      <c r="F72458" t="s">
        <v>15737</v>
      </c>
    </row>
    <row r="72459" spans="1:6" x14ac:dyDescent="0.2">
      <c r="A72459" t="s">
        <v>86749</v>
      </c>
      <c r="B72459" t="s">
        <v>87783</v>
      </c>
      <c r="C72459" t="s">
        <v>87784</v>
      </c>
      <c r="D72459" t="s">
        <v>87983</v>
      </c>
      <c r="E72459" t="s">
        <v>87984</v>
      </c>
      <c r="F72459" t="s">
        <v>87985</v>
      </c>
    </row>
    <row r="72460" spans="1:6" x14ac:dyDescent="0.2">
      <c r="A72460" t="s">
        <v>86749</v>
      </c>
      <c r="B72460" t="s">
        <v>87783</v>
      </c>
      <c r="C72460" t="s">
        <v>87784</v>
      </c>
      <c r="D72460" t="s">
        <v>83188</v>
      </c>
      <c r="E72460" t="s">
        <v>83189</v>
      </c>
      <c r="F72460" t="s">
        <v>87986</v>
      </c>
    </row>
    <row r="72461" spans="1:6" x14ac:dyDescent="0.2">
      <c r="A72461" t="s">
        <v>86749</v>
      </c>
      <c r="B72461" t="s">
        <v>87783</v>
      </c>
      <c r="C72461" t="s">
        <v>87784</v>
      </c>
      <c r="D72461" t="s">
        <v>87987</v>
      </c>
      <c r="E72461" t="s">
        <v>87988</v>
      </c>
      <c r="F72461" t="s">
        <v>87989</v>
      </c>
    </row>
    <row r="72462" spans="1:6" x14ac:dyDescent="0.2">
      <c r="A72462" t="s">
        <v>86749</v>
      </c>
      <c r="B72462" t="s">
        <v>87783</v>
      </c>
      <c r="C72462" t="s">
        <v>87784</v>
      </c>
      <c r="D72462" t="s">
        <v>87990</v>
      </c>
      <c r="E72462" t="s">
        <v>87991</v>
      </c>
      <c r="F72462" t="s">
        <v>87992</v>
      </c>
    </row>
    <row r="72463" spans="1:6" x14ac:dyDescent="0.2">
      <c r="A72463" t="s">
        <v>86749</v>
      </c>
      <c r="B72463" t="s">
        <v>87783</v>
      </c>
      <c r="C72463" t="s">
        <v>87784</v>
      </c>
      <c r="D72463" t="s">
        <v>87993</v>
      </c>
      <c r="E72463" t="s">
        <v>87994</v>
      </c>
      <c r="F72463" t="s">
        <v>87995</v>
      </c>
    </row>
    <row r="72464" spans="1:6" x14ac:dyDescent="0.2">
      <c r="A72464" t="s">
        <v>86749</v>
      </c>
      <c r="B72464" t="s">
        <v>87783</v>
      </c>
      <c r="C72464" t="s">
        <v>87784</v>
      </c>
      <c r="D72464" t="s">
        <v>36156</v>
      </c>
      <c r="E72464" t="s">
        <v>36157</v>
      </c>
      <c r="F72464" t="s">
        <v>36158</v>
      </c>
    </row>
    <row r="72465" spans="1:6" x14ac:dyDescent="0.2">
      <c r="A72465" t="s">
        <v>86749</v>
      </c>
      <c r="B72465" t="s">
        <v>87783</v>
      </c>
      <c r="C72465" t="s">
        <v>87784</v>
      </c>
      <c r="D72465" t="s">
        <v>87996</v>
      </c>
      <c r="E72465" t="s">
        <v>87997</v>
      </c>
      <c r="F72465" t="s">
        <v>87998</v>
      </c>
    </row>
    <row r="72466" spans="1:6" x14ac:dyDescent="0.2">
      <c r="A72466" t="s">
        <v>86749</v>
      </c>
      <c r="B72466" t="s">
        <v>87783</v>
      </c>
      <c r="C72466" t="s">
        <v>87784</v>
      </c>
      <c r="D72466" t="s">
        <v>87999</v>
      </c>
      <c r="E72466" t="s">
        <v>88000</v>
      </c>
      <c r="F72466" t="s">
        <v>88001</v>
      </c>
    </row>
    <row r="72467" spans="1:6" x14ac:dyDescent="0.2">
      <c r="A72467" t="s">
        <v>86749</v>
      </c>
      <c r="B72467" t="s">
        <v>87783</v>
      </c>
      <c r="C72467" t="s">
        <v>87784</v>
      </c>
      <c r="D72467" t="s">
        <v>88002</v>
      </c>
      <c r="E72467" t="s">
        <v>88003</v>
      </c>
      <c r="F72467" t="s">
        <v>88004</v>
      </c>
    </row>
    <row r="72468" spans="1:6" x14ac:dyDescent="0.2">
      <c r="A72468" t="s">
        <v>86749</v>
      </c>
      <c r="B72468" t="s">
        <v>87783</v>
      </c>
      <c r="C72468" t="s">
        <v>87784</v>
      </c>
      <c r="D72468" t="s">
        <v>64470</v>
      </c>
      <c r="E72468" t="s">
        <v>64471</v>
      </c>
      <c r="F72468" t="s">
        <v>64472</v>
      </c>
    </row>
    <row r="72469" spans="1:6" x14ac:dyDescent="0.2">
      <c r="A72469" t="s">
        <v>86749</v>
      </c>
      <c r="B72469" t="s">
        <v>87783</v>
      </c>
      <c r="C72469" t="s">
        <v>87784</v>
      </c>
      <c r="D72469" t="s">
        <v>78</v>
      </c>
      <c r="E72469" t="s">
        <v>79</v>
      </c>
      <c r="F72469" t="s">
        <v>80</v>
      </c>
    </row>
    <row r="72470" spans="1:6" x14ac:dyDescent="0.2">
      <c r="A72470" t="s">
        <v>86749</v>
      </c>
      <c r="B72470" t="s">
        <v>87783</v>
      </c>
      <c r="C72470" t="s">
        <v>87784</v>
      </c>
      <c r="D72470" t="s">
        <v>14634</v>
      </c>
      <c r="E72470" t="s">
        <v>14635</v>
      </c>
      <c r="F72470" t="s">
        <v>14636</v>
      </c>
    </row>
    <row r="72471" spans="1:6" x14ac:dyDescent="0.2">
      <c r="A72471" t="s">
        <v>86749</v>
      </c>
      <c r="B72471" t="s">
        <v>87783</v>
      </c>
      <c r="C72471" t="s">
        <v>87784</v>
      </c>
      <c r="D72471" t="s">
        <v>36156</v>
      </c>
      <c r="E72471" t="s">
        <v>36157</v>
      </c>
      <c r="F72471" t="s">
        <v>36158</v>
      </c>
    </row>
    <row r="72472" spans="1:6" x14ac:dyDescent="0.2">
      <c r="A72472" t="s">
        <v>86749</v>
      </c>
      <c r="B72472" t="s">
        <v>87783</v>
      </c>
      <c r="C72472" t="s">
        <v>87784</v>
      </c>
      <c r="D72472" t="s">
        <v>17470</v>
      </c>
      <c r="E72472" t="s">
        <v>17471</v>
      </c>
      <c r="F72472" t="s">
        <v>24212</v>
      </c>
    </row>
    <row r="72473" spans="1:6" x14ac:dyDescent="0.2">
      <c r="A72473" t="s">
        <v>86749</v>
      </c>
      <c r="B72473" t="s">
        <v>87783</v>
      </c>
      <c r="C72473" t="s">
        <v>87784</v>
      </c>
      <c r="D72473" t="s">
        <v>69693</v>
      </c>
      <c r="E72473" t="s">
        <v>69694</v>
      </c>
      <c r="F72473" t="s">
        <v>69695</v>
      </c>
    </row>
    <row r="72474" spans="1:6" x14ac:dyDescent="0.2">
      <c r="A72474" t="s">
        <v>86749</v>
      </c>
      <c r="B72474" t="s">
        <v>87783</v>
      </c>
      <c r="C72474" t="s">
        <v>87784</v>
      </c>
      <c r="D72474" t="s">
        <v>88005</v>
      </c>
      <c r="E72474" t="s">
        <v>88006</v>
      </c>
      <c r="F72474" t="s">
        <v>88007</v>
      </c>
    </row>
    <row r="72475" spans="1:6" x14ac:dyDescent="0.2">
      <c r="A72475" t="s">
        <v>86749</v>
      </c>
      <c r="B72475" t="s">
        <v>87783</v>
      </c>
      <c r="C72475" t="s">
        <v>87784</v>
      </c>
      <c r="D72475" t="s">
        <v>3902</v>
      </c>
      <c r="E72475" t="s">
        <v>3903</v>
      </c>
      <c r="F72475" t="s">
        <v>3904</v>
      </c>
    </row>
    <row r="72476" spans="1:6" x14ac:dyDescent="0.2">
      <c r="A72476" t="s">
        <v>86749</v>
      </c>
      <c r="B72476" t="s">
        <v>87783</v>
      </c>
      <c r="C72476" t="s">
        <v>87784</v>
      </c>
      <c r="D72476" t="s">
        <v>60207</v>
      </c>
      <c r="E72476" t="s">
        <v>60208</v>
      </c>
      <c r="F72476" t="s">
        <v>60209</v>
      </c>
    </row>
    <row r="72477" spans="1:6" x14ac:dyDescent="0.2">
      <c r="A72477" t="s">
        <v>86749</v>
      </c>
      <c r="B72477" t="s">
        <v>87783</v>
      </c>
      <c r="C72477" t="s">
        <v>87784</v>
      </c>
      <c r="D72477" t="s">
        <v>88008</v>
      </c>
      <c r="E72477" t="s">
        <v>88009</v>
      </c>
      <c r="F72477" t="s">
        <v>88010</v>
      </c>
    </row>
    <row r="72478" spans="1:6" x14ac:dyDescent="0.2">
      <c r="A72478" t="s">
        <v>86749</v>
      </c>
      <c r="B72478" t="s">
        <v>87783</v>
      </c>
      <c r="C72478" t="s">
        <v>87784</v>
      </c>
      <c r="D72478" t="s">
        <v>19203</v>
      </c>
      <c r="E72478" t="s">
        <v>19204</v>
      </c>
      <c r="F72478" t="s">
        <v>19205</v>
      </c>
    </row>
    <row r="72479" spans="1:6" x14ac:dyDescent="0.2">
      <c r="A72479" t="s">
        <v>86749</v>
      </c>
      <c r="B72479" t="s">
        <v>87783</v>
      </c>
      <c r="C72479" t="s">
        <v>87784</v>
      </c>
      <c r="D72479" t="s">
        <v>87996</v>
      </c>
      <c r="E72479" t="s">
        <v>87997</v>
      </c>
      <c r="F72479" t="s">
        <v>87998</v>
      </c>
    </row>
    <row r="72480" spans="1:6" x14ac:dyDescent="0.2">
      <c r="A72480" t="s">
        <v>86749</v>
      </c>
      <c r="B72480" t="s">
        <v>87783</v>
      </c>
      <c r="C72480" t="s">
        <v>87784</v>
      </c>
      <c r="D72480" t="s">
        <v>15735</v>
      </c>
      <c r="E72480" t="s">
        <v>15736</v>
      </c>
      <c r="F72480" t="s">
        <v>15737</v>
      </c>
    </row>
    <row r="72481" spans="1:6" x14ac:dyDescent="0.2">
      <c r="A72481" t="s">
        <v>86749</v>
      </c>
      <c r="B72481" t="s">
        <v>87783</v>
      </c>
      <c r="C72481" t="s">
        <v>87784</v>
      </c>
      <c r="D72481" t="s">
        <v>87732</v>
      </c>
      <c r="E72481" t="s">
        <v>87733</v>
      </c>
      <c r="F72481" t="s">
        <v>87734</v>
      </c>
    </row>
    <row r="72482" spans="1:6" x14ac:dyDescent="0.2">
      <c r="A72482" t="s">
        <v>86749</v>
      </c>
      <c r="B72482" t="s">
        <v>87783</v>
      </c>
      <c r="C72482" t="s">
        <v>87784</v>
      </c>
      <c r="D72482" t="s">
        <v>88011</v>
      </c>
      <c r="E72482" t="s">
        <v>88012</v>
      </c>
      <c r="F72482" t="s">
        <v>88013</v>
      </c>
    </row>
    <row r="72483" spans="1:6" x14ac:dyDescent="0.2">
      <c r="A72483" t="s">
        <v>86749</v>
      </c>
      <c r="B72483" t="s">
        <v>87783</v>
      </c>
      <c r="C72483" t="s">
        <v>87784</v>
      </c>
      <c r="D72483" t="s">
        <v>26539</v>
      </c>
      <c r="E72483" t="s">
        <v>26540</v>
      </c>
      <c r="F72483" t="s">
        <v>26541</v>
      </c>
    </row>
    <row r="72484" spans="1:6" x14ac:dyDescent="0.2">
      <c r="A72484" t="s">
        <v>86749</v>
      </c>
      <c r="B72484" t="s">
        <v>87783</v>
      </c>
      <c r="C72484" t="s">
        <v>87784</v>
      </c>
      <c r="D72484" t="s">
        <v>34982</v>
      </c>
      <c r="E72484" t="s">
        <v>83572</v>
      </c>
      <c r="F72484" t="s">
        <v>83573</v>
      </c>
    </row>
    <row r="72485" spans="1:6" x14ac:dyDescent="0.2">
      <c r="A72485" t="s">
        <v>86749</v>
      </c>
      <c r="B72485" t="s">
        <v>87783</v>
      </c>
      <c r="C72485" t="s">
        <v>87784</v>
      </c>
      <c r="D72485" t="s">
        <v>33302</v>
      </c>
      <c r="E72485" t="s">
        <v>33303</v>
      </c>
      <c r="F72485" t="s">
        <v>33304</v>
      </c>
    </row>
    <row r="72486" spans="1:6" x14ac:dyDescent="0.2">
      <c r="A72486" t="s">
        <v>86749</v>
      </c>
      <c r="B72486" t="s">
        <v>87783</v>
      </c>
      <c r="C72486" t="s">
        <v>87784</v>
      </c>
      <c r="D72486" t="s">
        <v>19182</v>
      </c>
      <c r="E72486" t="s">
        <v>19183</v>
      </c>
      <c r="F72486" t="s">
        <v>19184</v>
      </c>
    </row>
    <row r="72487" spans="1:6" x14ac:dyDescent="0.2">
      <c r="A72487" t="s">
        <v>86749</v>
      </c>
      <c r="B72487" t="s">
        <v>87783</v>
      </c>
      <c r="C72487" t="s">
        <v>87784</v>
      </c>
      <c r="D72487" t="s">
        <v>83194</v>
      </c>
      <c r="E72487" t="s">
        <v>83195</v>
      </c>
      <c r="F72487" t="s">
        <v>83196</v>
      </c>
    </row>
    <row r="72488" spans="1:6" x14ac:dyDescent="0.2">
      <c r="A72488" t="s">
        <v>86749</v>
      </c>
      <c r="B72488" t="s">
        <v>87783</v>
      </c>
      <c r="C72488" t="s">
        <v>87784</v>
      </c>
      <c r="D72488" t="s">
        <v>83569</v>
      </c>
      <c r="E72488" t="s">
        <v>83570</v>
      </c>
      <c r="F72488" t="s">
        <v>83571</v>
      </c>
    </row>
    <row r="72489" spans="1:6" x14ac:dyDescent="0.2">
      <c r="A72489" t="s">
        <v>86749</v>
      </c>
      <c r="B72489" t="s">
        <v>87783</v>
      </c>
      <c r="C72489" t="s">
        <v>87784</v>
      </c>
      <c r="D72489" t="s">
        <v>87328</v>
      </c>
      <c r="E72489" t="s">
        <v>87329</v>
      </c>
      <c r="F72489" t="s">
        <v>87330</v>
      </c>
    </row>
    <row r="72490" spans="1:6" x14ac:dyDescent="0.2">
      <c r="A72490" t="s">
        <v>86749</v>
      </c>
      <c r="B72490" t="s">
        <v>87783</v>
      </c>
      <c r="C72490" t="s">
        <v>87784</v>
      </c>
      <c r="D72490" t="s">
        <v>83725</v>
      </c>
      <c r="E72490" t="s">
        <v>83726</v>
      </c>
      <c r="F72490" t="s">
        <v>88014</v>
      </c>
    </row>
    <row r="72491" spans="1:6" x14ac:dyDescent="0.2">
      <c r="A72491" t="s">
        <v>86749</v>
      </c>
      <c r="B72491" t="s">
        <v>87783</v>
      </c>
      <c r="C72491" t="s">
        <v>87784</v>
      </c>
      <c r="D72491" t="s">
        <v>88015</v>
      </c>
      <c r="E72491" t="s">
        <v>88016</v>
      </c>
      <c r="F72491" t="s">
        <v>88017</v>
      </c>
    </row>
    <row r="72492" spans="1:6" x14ac:dyDescent="0.2">
      <c r="A72492" t="s">
        <v>86749</v>
      </c>
      <c r="B72492" t="s">
        <v>87783</v>
      </c>
      <c r="C72492" t="s">
        <v>87784</v>
      </c>
      <c r="D72492" t="s">
        <v>88018</v>
      </c>
      <c r="E72492" t="s">
        <v>88019</v>
      </c>
      <c r="F72492" t="s">
        <v>88020</v>
      </c>
    </row>
    <row r="72493" spans="1:6" x14ac:dyDescent="0.2">
      <c r="A72493" t="s">
        <v>86749</v>
      </c>
      <c r="B72493" t="s">
        <v>87783</v>
      </c>
      <c r="C72493" t="s">
        <v>87784</v>
      </c>
      <c r="D72493" t="s">
        <v>88021</v>
      </c>
      <c r="E72493" t="s">
        <v>88022</v>
      </c>
      <c r="F72493" t="s">
        <v>88023</v>
      </c>
    </row>
    <row r="72494" spans="1:6" x14ac:dyDescent="0.2">
      <c r="A72494" t="s">
        <v>86749</v>
      </c>
      <c r="B72494" t="s">
        <v>87783</v>
      </c>
      <c r="C72494" t="s">
        <v>87784</v>
      </c>
      <c r="D72494" t="s">
        <v>83194</v>
      </c>
      <c r="E72494" t="s">
        <v>83195</v>
      </c>
      <c r="F72494" t="s">
        <v>83196</v>
      </c>
    </row>
    <row r="72495" spans="1:6" x14ac:dyDescent="0.2">
      <c r="A72495" t="s">
        <v>86749</v>
      </c>
      <c r="B72495" t="s">
        <v>87783</v>
      </c>
      <c r="C72495" t="s">
        <v>87784</v>
      </c>
      <c r="D72495" t="s">
        <v>19215</v>
      </c>
      <c r="E72495" t="s">
        <v>19216</v>
      </c>
      <c r="F72495" t="s">
        <v>19217</v>
      </c>
    </row>
    <row r="72496" spans="1:6" x14ac:dyDescent="0.2">
      <c r="A72496" t="s">
        <v>86749</v>
      </c>
      <c r="B72496" t="s">
        <v>87783</v>
      </c>
      <c r="C72496" t="s">
        <v>87784</v>
      </c>
      <c r="D72496" t="s">
        <v>58829</v>
      </c>
      <c r="E72496" t="s">
        <v>58830</v>
      </c>
      <c r="F72496" t="s">
        <v>58831</v>
      </c>
    </row>
    <row r="72497" spans="1:6" x14ac:dyDescent="0.2">
      <c r="A72497" t="s">
        <v>86749</v>
      </c>
      <c r="B72497" t="s">
        <v>87783</v>
      </c>
      <c r="C72497" t="s">
        <v>87784</v>
      </c>
      <c r="D72497" t="s">
        <v>88024</v>
      </c>
      <c r="E72497" t="s">
        <v>88025</v>
      </c>
      <c r="F72497" t="s">
        <v>88026</v>
      </c>
    </row>
    <row r="72498" spans="1:6" x14ac:dyDescent="0.2">
      <c r="A72498" t="s">
        <v>86749</v>
      </c>
      <c r="B72498" t="s">
        <v>87783</v>
      </c>
      <c r="C72498" t="s">
        <v>87784</v>
      </c>
      <c r="D72498" t="s">
        <v>88027</v>
      </c>
      <c r="E72498" t="s">
        <v>88028</v>
      </c>
      <c r="F72498" t="s">
        <v>88029</v>
      </c>
    </row>
    <row r="72499" spans="1:6" x14ac:dyDescent="0.2">
      <c r="A72499" t="s">
        <v>86749</v>
      </c>
      <c r="B72499" t="s">
        <v>87783</v>
      </c>
      <c r="C72499" t="s">
        <v>87784</v>
      </c>
      <c r="D72499" t="s">
        <v>88030</v>
      </c>
      <c r="E72499" t="s">
        <v>88031</v>
      </c>
      <c r="F72499" t="s">
        <v>88032</v>
      </c>
    </row>
    <row r="72500" spans="1:6" x14ac:dyDescent="0.2">
      <c r="A72500" t="s">
        <v>86749</v>
      </c>
      <c r="B72500" t="s">
        <v>87783</v>
      </c>
      <c r="C72500" t="s">
        <v>87784</v>
      </c>
      <c r="D72500" t="s">
        <v>88033</v>
      </c>
      <c r="E72500" t="s">
        <v>88034</v>
      </c>
      <c r="F72500" t="s">
        <v>88035</v>
      </c>
    </row>
    <row r="72501" spans="1:6" x14ac:dyDescent="0.2">
      <c r="A72501" t="s">
        <v>86749</v>
      </c>
      <c r="B72501" t="s">
        <v>87783</v>
      </c>
      <c r="C72501" t="s">
        <v>87784</v>
      </c>
      <c r="D72501" t="s">
        <v>20194</v>
      </c>
      <c r="E72501" t="s">
        <v>20195</v>
      </c>
      <c r="F72501" t="s">
        <v>20196</v>
      </c>
    </row>
    <row r="72502" spans="1:6" x14ac:dyDescent="0.2">
      <c r="A72502" t="s">
        <v>86749</v>
      </c>
      <c r="B72502" t="s">
        <v>87783</v>
      </c>
      <c r="C72502" t="s">
        <v>87784</v>
      </c>
      <c r="D72502" t="s">
        <v>87344</v>
      </c>
      <c r="E72502" t="s">
        <v>87345</v>
      </c>
      <c r="F72502" t="s">
        <v>87346</v>
      </c>
    </row>
    <row r="72503" spans="1:6" x14ac:dyDescent="0.2">
      <c r="A72503" t="s">
        <v>86749</v>
      </c>
      <c r="B72503" t="s">
        <v>87783</v>
      </c>
      <c r="C72503" t="s">
        <v>87784</v>
      </c>
      <c r="D72503" t="s">
        <v>8317</v>
      </c>
      <c r="E72503" t="s">
        <v>8318</v>
      </c>
      <c r="F72503" t="s">
        <v>8319</v>
      </c>
    </row>
    <row r="72504" spans="1:6" x14ac:dyDescent="0.2">
      <c r="A72504" t="s">
        <v>86749</v>
      </c>
      <c r="B72504" t="s">
        <v>87783</v>
      </c>
      <c r="C72504" t="s">
        <v>87784</v>
      </c>
      <c r="D72504" t="s">
        <v>10658</v>
      </c>
      <c r="E72504" t="s">
        <v>10659</v>
      </c>
      <c r="F72504" t="s">
        <v>10660</v>
      </c>
    </row>
    <row r="72505" spans="1:6" x14ac:dyDescent="0.2">
      <c r="A72505" t="s">
        <v>86749</v>
      </c>
      <c r="B72505" t="s">
        <v>87783</v>
      </c>
      <c r="C72505" t="s">
        <v>87784</v>
      </c>
      <c r="D72505" t="s">
        <v>19233</v>
      </c>
      <c r="E72505" t="s">
        <v>19234</v>
      </c>
      <c r="F72505" t="s">
        <v>19235</v>
      </c>
    </row>
    <row r="72506" spans="1:6" x14ac:dyDescent="0.2">
      <c r="A72506" t="s">
        <v>86749</v>
      </c>
      <c r="B72506" t="s">
        <v>87783</v>
      </c>
      <c r="C72506" t="s">
        <v>87784</v>
      </c>
      <c r="D72506" t="s">
        <v>83586</v>
      </c>
      <c r="E72506" t="s">
        <v>83587</v>
      </c>
      <c r="F72506" t="s">
        <v>83588</v>
      </c>
    </row>
    <row r="72507" spans="1:6" x14ac:dyDescent="0.2">
      <c r="A72507" t="s">
        <v>86749</v>
      </c>
      <c r="B72507" t="s">
        <v>87783</v>
      </c>
      <c r="C72507" t="s">
        <v>87784</v>
      </c>
      <c r="D72507" t="s">
        <v>86873</v>
      </c>
      <c r="E72507" t="s">
        <v>86874</v>
      </c>
      <c r="F72507" t="s">
        <v>86875</v>
      </c>
    </row>
    <row r="72508" spans="1:6" x14ac:dyDescent="0.2">
      <c r="A72508" t="s">
        <v>86749</v>
      </c>
      <c r="B72508" t="s">
        <v>87783</v>
      </c>
      <c r="C72508" t="s">
        <v>87784</v>
      </c>
      <c r="D72508" t="s">
        <v>88036</v>
      </c>
      <c r="E72508" t="s">
        <v>88037</v>
      </c>
      <c r="F72508" t="s">
        <v>88038</v>
      </c>
    </row>
    <row r="72509" spans="1:6" x14ac:dyDescent="0.2">
      <c r="A72509" t="s">
        <v>86749</v>
      </c>
      <c r="B72509" t="s">
        <v>87783</v>
      </c>
      <c r="C72509" t="s">
        <v>87784</v>
      </c>
      <c r="D72509" t="s">
        <v>88039</v>
      </c>
      <c r="E72509" t="s">
        <v>88040</v>
      </c>
      <c r="F72509" t="s">
        <v>88041</v>
      </c>
    </row>
    <row r="72510" spans="1:6" x14ac:dyDescent="0.2">
      <c r="A72510" t="s">
        <v>86749</v>
      </c>
      <c r="B72510" t="s">
        <v>87783</v>
      </c>
      <c r="C72510" t="s">
        <v>87784</v>
      </c>
      <c r="D72510" t="s">
        <v>88042</v>
      </c>
      <c r="E72510" t="s">
        <v>88043</v>
      </c>
      <c r="F72510" t="s">
        <v>88044</v>
      </c>
    </row>
    <row r="72511" spans="1:6" x14ac:dyDescent="0.2">
      <c r="A72511" t="s">
        <v>86749</v>
      </c>
      <c r="B72511" t="s">
        <v>87783</v>
      </c>
      <c r="C72511" t="s">
        <v>87784</v>
      </c>
      <c r="D72511" t="s">
        <v>88045</v>
      </c>
      <c r="E72511" t="s">
        <v>88046</v>
      </c>
      <c r="F72511" t="s">
        <v>88047</v>
      </c>
    </row>
    <row r="72512" spans="1:6" x14ac:dyDescent="0.2">
      <c r="A72512" t="s">
        <v>86749</v>
      </c>
      <c r="B72512" t="s">
        <v>87783</v>
      </c>
      <c r="C72512" t="s">
        <v>87784</v>
      </c>
      <c r="D72512" t="s">
        <v>87353</v>
      </c>
      <c r="E72512" t="s">
        <v>87354</v>
      </c>
      <c r="F72512" t="s">
        <v>88048</v>
      </c>
    </row>
    <row r="72513" spans="1:6" x14ac:dyDescent="0.2">
      <c r="A72513" t="s">
        <v>86749</v>
      </c>
      <c r="B72513" t="s">
        <v>87783</v>
      </c>
      <c r="C72513" t="s">
        <v>87784</v>
      </c>
      <c r="D72513" t="s">
        <v>87356</v>
      </c>
      <c r="E72513" t="s">
        <v>87357</v>
      </c>
      <c r="F72513" t="s">
        <v>87358</v>
      </c>
    </row>
    <row r="72514" spans="1:6" x14ac:dyDescent="0.2">
      <c r="A72514" t="s">
        <v>86749</v>
      </c>
      <c r="B72514" t="s">
        <v>87783</v>
      </c>
      <c r="C72514" t="s">
        <v>87784</v>
      </c>
      <c r="D72514" t="s">
        <v>88049</v>
      </c>
      <c r="E72514" t="s">
        <v>88050</v>
      </c>
      <c r="F72514" t="s">
        <v>88051</v>
      </c>
    </row>
    <row r="72515" spans="1:6" x14ac:dyDescent="0.2">
      <c r="A72515" t="s">
        <v>86749</v>
      </c>
      <c r="B72515" t="s">
        <v>87783</v>
      </c>
      <c r="C72515" t="s">
        <v>87784</v>
      </c>
      <c r="D72515" t="s">
        <v>87365</v>
      </c>
      <c r="E72515" t="s">
        <v>87366</v>
      </c>
      <c r="F72515" t="s">
        <v>87367</v>
      </c>
    </row>
    <row r="72516" spans="1:6" x14ac:dyDescent="0.2">
      <c r="A72516" t="s">
        <v>86749</v>
      </c>
      <c r="B72516" t="s">
        <v>87783</v>
      </c>
      <c r="C72516" t="s">
        <v>87784</v>
      </c>
      <c r="D72516" t="s">
        <v>67509</v>
      </c>
      <c r="E72516" t="s">
        <v>67510</v>
      </c>
      <c r="F72516" t="s">
        <v>67511</v>
      </c>
    </row>
    <row r="72517" spans="1:6" x14ac:dyDescent="0.2">
      <c r="A72517" t="s">
        <v>86749</v>
      </c>
      <c r="B72517" t="s">
        <v>87783</v>
      </c>
      <c r="C72517" t="s">
        <v>87784</v>
      </c>
      <c r="D72517" t="s">
        <v>16415</v>
      </c>
      <c r="E72517" t="s">
        <v>16416</v>
      </c>
      <c r="F72517" t="s">
        <v>16417</v>
      </c>
    </row>
    <row r="72518" spans="1:6" x14ac:dyDescent="0.2">
      <c r="A72518" t="s">
        <v>86749</v>
      </c>
      <c r="B72518" t="s">
        <v>87783</v>
      </c>
      <c r="C72518" t="s">
        <v>87784</v>
      </c>
      <c r="D72518" t="s">
        <v>19275</v>
      </c>
      <c r="E72518" t="s">
        <v>19276</v>
      </c>
      <c r="F72518" t="s">
        <v>19277</v>
      </c>
    </row>
    <row r="72519" spans="1:6" x14ac:dyDescent="0.2">
      <c r="A72519" t="s">
        <v>86749</v>
      </c>
      <c r="B72519" t="s">
        <v>87783</v>
      </c>
      <c r="C72519" t="s">
        <v>87784</v>
      </c>
      <c r="D72519" t="s">
        <v>79315</v>
      </c>
      <c r="E72519" t="s">
        <v>79316</v>
      </c>
      <c r="F72519" t="s">
        <v>79317</v>
      </c>
    </row>
    <row r="72520" spans="1:6" x14ac:dyDescent="0.2">
      <c r="A72520" t="s">
        <v>86749</v>
      </c>
      <c r="B72520" t="s">
        <v>87783</v>
      </c>
      <c r="C72520" t="s">
        <v>87784</v>
      </c>
      <c r="D72520" t="s">
        <v>86876</v>
      </c>
      <c r="E72520" t="s">
        <v>86877</v>
      </c>
      <c r="F72520" t="s">
        <v>86878</v>
      </c>
    </row>
    <row r="72521" spans="1:6" x14ac:dyDescent="0.2">
      <c r="A72521" t="s">
        <v>86749</v>
      </c>
      <c r="B72521" t="s">
        <v>87783</v>
      </c>
      <c r="C72521" t="s">
        <v>87784</v>
      </c>
      <c r="D72521" t="s">
        <v>44038</v>
      </c>
      <c r="E72521" t="s">
        <v>44039</v>
      </c>
      <c r="F72521" t="s">
        <v>44040</v>
      </c>
    </row>
    <row r="72522" spans="1:6" x14ac:dyDescent="0.2">
      <c r="A72522" t="s">
        <v>86749</v>
      </c>
      <c r="B72522" t="s">
        <v>87783</v>
      </c>
      <c r="C72522" t="s">
        <v>87784</v>
      </c>
      <c r="D72522" t="s">
        <v>88052</v>
      </c>
      <c r="E72522" t="s">
        <v>88053</v>
      </c>
      <c r="F72522" t="s">
        <v>88054</v>
      </c>
    </row>
    <row r="72523" spans="1:6" x14ac:dyDescent="0.2">
      <c r="A72523" t="s">
        <v>86749</v>
      </c>
      <c r="B72523" t="s">
        <v>87783</v>
      </c>
      <c r="C72523" t="s">
        <v>87784</v>
      </c>
      <c r="D72523" t="s">
        <v>88055</v>
      </c>
      <c r="E72523" t="s">
        <v>88056</v>
      </c>
      <c r="F72523" t="s">
        <v>88057</v>
      </c>
    </row>
    <row r="72524" spans="1:6" x14ac:dyDescent="0.2">
      <c r="A72524" t="s">
        <v>86749</v>
      </c>
      <c r="B72524" t="s">
        <v>87783</v>
      </c>
      <c r="C72524" t="s">
        <v>87784</v>
      </c>
      <c r="D72524" t="s">
        <v>19725</v>
      </c>
      <c r="E72524" t="s">
        <v>19726</v>
      </c>
      <c r="F72524" t="s">
        <v>19727</v>
      </c>
    </row>
    <row r="72525" spans="1:6" x14ac:dyDescent="0.2">
      <c r="A72525" t="s">
        <v>86749</v>
      </c>
      <c r="B72525" t="s">
        <v>87783</v>
      </c>
      <c r="C72525" t="s">
        <v>87784</v>
      </c>
      <c r="D72525" t="s">
        <v>19510</v>
      </c>
      <c r="E72525" t="s">
        <v>19511</v>
      </c>
      <c r="F72525" t="s">
        <v>19512</v>
      </c>
    </row>
    <row r="72526" spans="1:6" x14ac:dyDescent="0.2">
      <c r="A72526" t="s">
        <v>86749</v>
      </c>
      <c r="B72526" t="s">
        <v>87783</v>
      </c>
      <c r="C72526" t="s">
        <v>87784</v>
      </c>
      <c r="D72526" t="s">
        <v>19528</v>
      </c>
      <c r="E72526" t="s">
        <v>19529</v>
      </c>
      <c r="F72526" t="s">
        <v>19530</v>
      </c>
    </row>
    <row r="72527" spans="1:6" x14ac:dyDescent="0.2">
      <c r="A72527" t="s">
        <v>86749</v>
      </c>
      <c r="B72527" t="s">
        <v>87783</v>
      </c>
      <c r="C72527" t="s">
        <v>87784</v>
      </c>
      <c r="D72527" t="s">
        <v>88058</v>
      </c>
      <c r="E72527" t="s">
        <v>88059</v>
      </c>
      <c r="F72527" t="s">
        <v>88060</v>
      </c>
    </row>
    <row r="72528" spans="1:6" x14ac:dyDescent="0.2">
      <c r="A72528" t="s">
        <v>86749</v>
      </c>
      <c r="B72528" t="s">
        <v>87783</v>
      </c>
      <c r="C72528" t="s">
        <v>87784</v>
      </c>
      <c r="D72528" t="s">
        <v>88061</v>
      </c>
      <c r="E72528" t="s">
        <v>88062</v>
      </c>
      <c r="F72528" t="s">
        <v>88063</v>
      </c>
    </row>
    <row r="72529" spans="1:6" x14ac:dyDescent="0.2">
      <c r="A72529" t="s">
        <v>86749</v>
      </c>
      <c r="B72529" t="s">
        <v>87783</v>
      </c>
      <c r="C72529" t="s">
        <v>87784</v>
      </c>
      <c r="D72529" t="s">
        <v>88064</v>
      </c>
      <c r="E72529" t="s">
        <v>88065</v>
      </c>
      <c r="F72529" t="s">
        <v>88066</v>
      </c>
    </row>
    <row r="72530" spans="1:6" x14ac:dyDescent="0.2">
      <c r="A72530" t="s">
        <v>86749</v>
      </c>
      <c r="B72530" t="s">
        <v>87783</v>
      </c>
      <c r="C72530" t="s">
        <v>87784</v>
      </c>
      <c r="D72530" t="s">
        <v>17211</v>
      </c>
      <c r="E72530" t="s">
        <v>17212</v>
      </c>
      <c r="F72530" t="s">
        <v>17213</v>
      </c>
    </row>
    <row r="72531" spans="1:6" x14ac:dyDescent="0.2">
      <c r="A72531" t="s">
        <v>86749</v>
      </c>
      <c r="B72531" t="s">
        <v>87783</v>
      </c>
      <c r="C72531" t="s">
        <v>87784</v>
      </c>
      <c r="D72531" t="s">
        <v>19332</v>
      </c>
      <c r="E72531" t="s">
        <v>19333</v>
      </c>
      <c r="F72531" t="s">
        <v>19334</v>
      </c>
    </row>
    <row r="72532" spans="1:6" x14ac:dyDescent="0.2">
      <c r="A72532" t="s">
        <v>86749</v>
      </c>
      <c r="B72532" t="s">
        <v>87783</v>
      </c>
      <c r="C72532" t="s">
        <v>87784</v>
      </c>
      <c r="D72532" t="s">
        <v>88067</v>
      </c>
      <c r="E72532" t="s">
        <v>88068</v>
      </c>
      <c r="F72532" t="s">
        <v>88069</v>
      </c>
    </row>
    <row r="72533" spans="1:6" x14ac:dyDescent="0.2">
      <c r="A72533" t="s">
        <v>86749</v>
      </c>
      <c r="B72533" t="s">
        <v>87783</v>
      </c>
      <c r="C72533" t="s">
        <v>87784</v>
      </c>
      <c r="D72533" t="s">
        <v>19725</v>
      </c>
      <c r="E72533" t="s">
        <v>19726</v>
      </c>
      <c r="F72533" t="s">
        <v>19727</v>
      </c>
    </row>
    <row r="72534" spans="1:6" x14ac:dyDescent="0.2">
      <c r="A72534" t="s">
        <v>86749</v>
      </c>
      <c r="B72534" t="s">
        <v>87783</v>
      </c>
      <c r="C72534" t="s">
        <v>87784</v>
      </c>
      <c r="D72534" t="s">
        <v>19510</v>
      </c>
      <c r="E72534" t="s">
        <v>19511</v>
      </c>
      <c r="F72534" t="s">
        <v>19512</v>
      </c>
    </row>
    <row r="72535" spans="1:6" x14ac:dyDescent="0.2">
      <c r="A72535" t="s">
        <v>86749</v>
      </c>
      <c r="B72535" t="s">
        <v>87783</v>
      </c>
      <c r="C72535" t="s">
        <v>87784</v>
      </c>
      <c r="D72535" t="s">
        <v>19528</v>
      </c>
      <c r="E72535" t="s">
        <v>19529</v>
      </c>
      <c r="F72535" t="s">
        <v>19530</v>
      </c>
    </row>
    <row r="72536" spans="1:6" x14ac:dyDescent="0.2">
      <c r="A72536" t="s">
        <v>86749</v>
      </c>
      <c r="B72536" t="s">
        <v>87783</v>
      </c>
      <c r="C72536" t="s">
        <v>87784</v>
      </c>
      <c r="D72536" t="s">
        <v>88058</v>
      </c>
      <c r="E72536" t="s">
        <v>88059</v>
      </c>
      <c r="F72536" t="s">
        <v>88060</v>
      </c>
    </row>
    <row r="72537" spans="1:6" x14ac:dyDescent="0.2">
      <c r="A72537" t="s">
        <v>86749</v>
      </c>
      <c r="B72537" t="s">
        <v>87783</v>
      </c>
      <c r="C72537" t="s">
        <v>87784</v>
      </c>
      <c r="D72537" t="s">
        <v>88061</v>
      </c>
      <c r="E72537" t="s">
        <v>88062</v>
      </c>
      <c r="F72537" t="s">
        <v>88063</v>
      </c>
    </row>
    <row r="72538" spans="1:6" x14ac:dyDescent="0.2">
      <c r="A72538" t="s">
        <v>86749</v>
      </c>
      <c r="B72538" t="s">
        <v>87783</v>
      </c>
      <c r="C72538" t="s">
        <v>87784</v>
      </c>
      <c r="D72538" t="s">
        <v>17211</v>
      </c>
      <c r="E72538" t="s">
        <v>17212</v>
      </c>
      <c r="F72538" t="s">
        <v>17213</v>
      </c>
    </row>
    <row r="72539" spans="1:6" x14ac:dyDescent="0.2">
      <c r="A72539" t="s">
        <v>86749</v>
      </c>
      <c r="B72539" t="s">
        <v>87783</v>
      </c>
      <c r="C72539" t="s">
        <v>87784</v>
      </c>
      <c r="D72539" t="s">
        <v>88070</v>
      </c>
      <c r="E72539" t="s">
        <v>88071</v>
      </c>
      <c r="F72539" t="s">
        <v>88072</v>
      </c>
    </row>
    <row r="72540" spans="1:6" x14ac:dyDescent="0.2">
      <c r="A72540" t="s">
        <v>86749</v>
      </c>
      <c r="B72540" t="s">
        <v>87783</v>
      </c>
      <c r="C72540" t="s">
        <v>87784</v>
      </c>
      <c r="D72540" t="s">
        <v>88073</v>
      </c>
      <c r="E72540" t="s">
        <v>88074</v>
      </c>
      <c r="F72540" t="s">
        <v>88075</v>
      </c>
    </row>
    <row r="72541" spans="1:6" x14ac:dyDescent="0.2">
      <c r="A72541" t="s">
        <v>86749</v>
      </c>
      <c r="B72541" t="s">
        <v>87783</v>
      </c>
      <c r="C72541" t="s">
        <v>87784</v>
      </c>
      <c r="D72541" t="s">
        <v>88076</v>
      </c>
      <c r="E72541" t="s">
        <v>88077</v>
      </c>
      <c r="F72541" t="s">
        <v>88078</v>
      </c>
    </row>
    <row r="72542" spans="1:6" x14ac:dyDescent="0.2">
      <c r="A72542" t="s">
        <v>86749</v>
      </c>
      <c r="B72542" t="s">
        <v>87783</v>
      </c>
      <c r="C72542" t="s">
        <v>87784</v>
      </c>
      <c r="D72542" t="s">
        <v>88052</v>
      </c>
      <c r="E72542" t="s">
        <v>88053</v>
      </c>
      <c r="F72542" t="s">
        <v>88054</v>
      </c>
    </row>
    <row r="72543" spans="1:6" x14ac:dyDescent="0.2">
      <c r="A72543" t="s">
        <v>86749</v>
      </c>
      <c r="B72543" t="s">
        <v>87783</v>
      </c>
      <c r="C72543" t="s">
        <v>87784</v>
      </c>
      <c r="D72543" t="s">
        <v>88055</v>
      </c>
      <c r="E72543" t="s">
        <v>88056</v>
      </c>
      <c r="F72543" t="s">
        <v>88057</v>
      </c>
    </row>
    <row r="72544" spans="1:6" x14ac:dyDescent="0.2">
      <c r="A72544" t="s">
        <v>86749</v>
      </c>
      <c r="B72544" t="s">
        <v>87783</v>
      </c>
      <c r="C72544" t="s">
        <v>87784</v>
      </c>
      <c r="D72544" t="s">
        <v>88079</v>
      </c>
      <c r="E72544" t="s">
        <v>88080</v>
      </c>
      <c r="F72544" t="s">
        <v>88081</v>
      </c>
    </row>
    <row r="72545" spans="1:6" x14ac:dyDescent="0.2">
      <c r="A72545" t="s">
        <v>86749</v>
      </c>
      <c r="B72545" t="s">
        <v>87783</v>
      </c>
      <c r="C72545" t="s">
        <v>87784</v>
      </c>
      <c r="D72545" t="s">
        <v>88082</v>
      </c>
      <c r="E72545" t="s">
        <v>88083</v>
      </c>
      <c r="F72545" t="s">
        <v>88084</v>
      </c>
    </row>
    <row r="72546" spans="1:6" x14ac:dyDescent="0.2">
      <c r="A72546" t="s">
        <v>86749</v>
      </c>
      <c r="B72546" t="s">
        <v>87783</v>
      </c>
      <c r="C72546" t="s">
        <v>87784</v>
      </c>
      <c r="D72546" t="s">
        <v>88085</v>
      </c>
      <c r="E72546" t="s">
        <v>88086</v>
      </c>
      <c r="F72546" t="s">
        <v>88087</v>
      </c>
    </row>
    <row r="72547" spans="1:6" x14ac:dyDescent="0.2">
      <c r="A72547" t="s">
        <v>86749</v>
      </c>
      <c r="B72547" t="s">
        <v>87783</v>
      </c>
      <c r="C72547" t="s">
        <v>87784</v>
      </c>
      <c r="D72547" t="s">
        <v>8530</v>
      </c>
      <c r="E72547" t="s">
        <v>88088</v>
      </c>
      <c r="F72547" t="s">
        <v>88089</v>
      </c>
    </row>
    <row r="72548" spans="1:6" x14ac:dyDescent="0.2">
      <c r="A72548" t="s">
        <v>86749</v>
      </c>
      <c r="B72548" t="s">
        <v>87783</v>
      </c>
      <c r="C72548" t="s">
        <v>87784</v>
      </c>
      <c r="D72548" t="s">
        <v>88090</v>
      </c>
      <c r="E72548" t="s">
        <v>88091</v>
      </c>
      <c r="F72548" t="s">
        <v>88092</v>
      </c>
    </row>
    <row r="72549" spans="1:6" x14ac:dyDescent="0.2">
      <c r="A72549" t="s">
        <v>86749</v>
      </c>
      <c r="B72549" t="s">
        <v>87783</v>
      </c>
      <c r="C72549" t="s">
        <v>87784</v>
      </c>
      <c r="D72549" t="s">
        <v>9778</v>
      </c>
      <c r="E72549" t="s">
        <v>9779</v>
      </c>
      <c r="F72549" t="s">
        <v>9780</v>
      </c>
    </row>
    <row r="72550" spans="1:6" x14ac:dyDescent="0.2">
      <c r="A72550" t="s">
        <v>86749</v>
      </c>
      <c r="B72550" t="s">
        <v>87783</v>
      </c>
      <c r="C72550" t="s">
        <v>87784</v>
      </c>
      <c r="D72550" t="s">
        <v>88093</v>
      </c>
      <c r="E72550" t="s">
        <v>88094</v>
      </c>
      <c r="F72550" t="s">
        <v>88095</v>
      </c>
    </row>
    <row r="72551" spans="1:6" x14ac:dyDescent="0.2">
      <c r="A72551" t="s">
        <v>86749</v>
      </c>
      <c r="B72551" t="s">
        <v>87783</v>
      </c>
      <c r="C72551" t="s">
        <v>87784</v>
      </c>
      <c r="D72551" t="s">
        <v>10781</v>
      </c>
      <c r="E72551" t="s">
        <v>10782</v>
      </c>
      <c r="F72551" t="s">
        <v>10783</v>
      </c>
    </row>
    <row r="72552" spans="1:6" x14ac:dyDescent="0.2">
      <c r="A72552" t="s">
        <v>86749</v>
      </c>
      <c r="B72552" t="s">
        <v>87783</v>
      </c>
      <c r="C72552" t="s">
        <v>87784</v>
      </c>
      <c r="D72552" t="s">
        <v>88096</v>
      </c>
      <c r="E72552" t="s">
        <v>88097</v>
      </c>
      <c r="F72552" t="s">
        <v>88098</v>
      </c>
    </row>
    <row r="72553" spans="1:6" x14ac:dyDescent="0.2">
      <c r="A72553" t="s">
        <v>86749</v>
      </c>
      <c r="B72553" t="s">
        <v>87783</v>
      </c>
      <c r="C72553" t="s">
        <v>87784</v>
      </c>
      <c r="D72553" t="s">
        <v>19374</v>
      </c>
      <c r="E72553" t="s">
        <v>19375</v>
      </c>
      <c r="F72553" t="s">
        <v>19376</v>
      </c>
    </row>
    <row r="72554" spans="1:6" x14ac:dyDescent="0.2">
      <c r="A72554" t="s">
        <v>86749</v>
      </c>
      <c r="B72554" t="s">
        <v>87783</v>
      </c>
      <c r="C72554" t="s">
        <v>87784</v>
      </c>
      <c r="D72554" t="s">
        <v>19350</v>
      </c>
      <c r="E72554" t="s">
        <v>19351</v>
      </c>
      <c r="F72554" t="s">
        <v>19352</v>
      </c>
    </row>
    <row r="72555" spans="1:6" x14ac:dyDescent="0.2">
      <c r="A72555" t="s">
        <v>86749</v>
      </c>
      <c r="B72555" t="s">
        <v>87783</v>
      </c>
      <c r="C72555" t="s">
        <v>87784</v>
      </c>
      <c r="D72555" t="s">
        <v>88099</v>
      </c>
      <c r="E72555" t="s">
        <v>88100</v>
      </c>
      <c r="F72555" t="s">
        <v>88101</v>
      </c>
    </row>
    <row r="72556" spans="1:6" x14ac:dyDescent="0.2">
      <c r="A72556" t="s">
        <v>86749</v>
      </c>
      <c r="B72556" t="s">
        <v>87783</v>
      </c>
      <c r="C72556" t="s">
        <v>87784</v>
      </c>
      <c r="D72556" t="s">
        <v>19513</v>
      </c>
      <c r="E72556" t="s">
        <v>19514</v>
      </c>
      <c r="F72556" t="s">
        <v>19515</v>
      </c>
    </row>
    <row r="72557" spans="1:6" x14ac:dyDescent="0.2">
      <c r="A72557" t="s">
        <v>86749</v>
      </c>
      <c r="B72557" t="s">
        <v>87783</v>
      </c>
      <c r="C72557" t="s">
        <v>87784</v>
      </c>
      <c r="D72557" t="s">
        <v>88102</v>
      </c>
      <c r="E72557" t="s">
        <v>88103</v>
      </c>
      <c r="F72557" t="s">
        <v>88104</v>
      </c>
    </row>
    <row r="72558" spans="1:6" x14ac:dyDescent="0.2">
      <c r="A72558" t="s">
        <v>86749</v>
      </c>
      <c r="B72558" t="s">
        <v>87783</v>
      </c>
      <c r="C72558" t="s">
        <v>87784</v>
      </c>
      <c r="D72558" t="s">
        <v>88079</v>
      </c>
      <c r="E72558" t="s">
        <v>88080</v>
      </c>
      <c r="F72558" t="s">
        <v>88081</v>
      </c>
    </row>
    <row r="72559" spans="1:6" x14ac:dyDescent="0.2">
      <c r="A72559" t="s">
        <v>86749</v>
      </c>
      <c r="B72559" t="s">
        <v>87783</v>
      </c>
      <c r="C72559" t="s">
        <v>87784</v>
      </c>
      <c r="D72559" t="s">
        <v>88105</v>
      </c>
      <c r="E72559" t="s">
        <v>88106</v>
      </c>
      <c r="F72559" t="s">
        <v>88107</v>
      </c>
    </row>
    <row r="72560" spans="1:6" x14ac:dyDescent="0.2">
      <c r="A72560" t="s">
        <v>86749</v>
      </c>
      <c r="B72560" t="s">
        <v>87783</v>
      </c>
      <c r="C72560" t="s">
        <v>87784</v>
      </c>
      <c r="D72560" t="s">
        <v>88108</v>
      </c>
      <c r="E72560" t="s">
        <v>88109</v>
      </c>
      <c r="F72560" t="s">
        <v>88110</v>
      </c>
    </row>
    <row r="72561" spans="1:6" x14ac:dyDescent="0.2">
      <c r="A72561" t="s">
        <v>86749</v>
      </c>
      <c r="B72561" t="s">
        <v>87783</v>
      </c>
      <c r="C72561" t="s">
        <v>87784</v>
      </c>
      <c r="D72561" t="s">
        <v>88111</v>
      </c>
      <c r="E72561" t="s">
        <v>88112</v>
      </c>
      <c r="F72561" t="s">
        <v>88113</v>
      </c>
    </row>
    <row r="72562" spans="1:6" x14ac:dyDescent="0.2">
      <c r="A72562" t="s">
        <v>86749</v>
      </c>
      <c r="B72562" t="s">
        <v>87783</v>
      </c>
      <c r="C72562" t="s">
        <v>87784</v>
      </c>
      <c r="D72562" t="s">
        <v>19534</v>
      </c>
      <c r="E72562" t="s">
        <v>19535</v>
      </c>
      <c r="F72562" t="s">
        <v>19536</v>
      </c>
    </row>
    <row r="72563" spans="1:6" x14ac:dyDescent="0.2">
      <c r="A72563" t="s">
        <v>86749</v>
      </c>
      <c r="B72563" t="s">
        <v>87783</v>
      </c>
      <c r="C72563" t="s">
        <v>87784</v>
      </c>
      <c r="D72563" t="s">
        <v>83232</v>
      </c>
      <c r="E72563" t="s">
        <v>83233</v>
      </c>
      <c r="F72563" t="s">
        <v>83234</v>
      </c>
    </row>
    <row r="72564" spans="1:6" x14ac:dyDescent="0.2">
      <c r="A72564" t="s">
        <v>86749</v>
      </c>
      <c r="B72564" t="s">
        <v>87783</v>
      </c>
      <c r="C72564" t="s">
        <v>87784</v>
      </c>
      <c r="D72564" t="s">
        <v>19537</v>
      </c>
      <c r="E72564" t="s">
        <v>19538</v>
      </c>
      <c r="F72564" t="s">
        <v>19539</v>
      </c>
    </row>
    <row r="72565" spans="1:6" x14ac:dyDescent="0.2">
      <c r="A72565" t="s">
        <v>86749</v>
      </c>
      <c r="B72565" t="s">
        <v>87783</v>
      </c>
      <c r="C72565" t="s">
        <v>87784</v>
      </c>
      <c r="D72565" t="s">
        <v>87420</v>
      </c>
      <c r="E72565" t="s">
        <v>87421</v>
      </c>
      <c r="F72565" t="s">
        <v>87422</v>
      </c>
    </row>
    <row r="72566" spans="1:6" x14ac:dyDescent="0.2">
      <c r="A72566" t="s">
        <v>86749</v>
      </c>
      <c r="B72566" t="s">
        <v>87783</v>
      </c>
      <c r="C72566" t="s">
        <v>87784</v>
      </c>
      <c r="D72566" t="s">
        <v>68787</v>
      </c>
      <c r="E72566" t="s">
        <v>68788</v>
      </c>
      <c r="F72566" t="s">
        <v>68789</v>
      </c>
    </row>
    <row r="72567" spans="1:6" x14ac:dyDescent="0.2">
      <c r="A72567" t="s">
        <v>86749</v>
      </c>
      <c r="B72567" t="s">
        <v>87783</v>
      </c>
      <c r="C72567" t="s">
        <v>87784</v>
      </c>
      <c r="D72567" t="s">
        <v>87423</v>
      </c>
      <c r="E72567" t="s">
        <v>87424</v>
      </c>
      <c r="F72567" t="s">
        <v>87425</v>
      </c>
    </row>
    <row r="72568" spans="1:6" x14ac:dyDescent="0.2">
      <c r="A72568" t="s">
        <v>86749</v>
      </c>
      <c r="B72568" t="s">
        <v>87783</v>
      </c>
      <c r="C72568" t="s">
        <v>87784</v>
      </c>
      <c r="D72568" t="s">
        <v>88114</v>
      </c>
      <c r="E72568" t="s">
        <v>88115</v>
      </c>
      <c r="F72568" t="s">
        <v>88116</v>
      </c>
    </row>
    <row r="72569" spans="1:6" x14ac:dyDescent="0.2">
      <c r="A72569" t="s">
        <v>86749</v>
      </c>
      <c r="B72569" t="s">
        <v>87783</v>
      </c>
      <c r="C72569" t="s">
        <v>87784</v>
      </c>
      <c r="D72569" t="s">
        <v>7136</v>
      </c>
      <c r="E72569" t="s">
        <v>7137</v>
      </c>
      <c r="F72569" t="s">
        <v>7138</v>
      </c>
    </row>
    <row r="72570" spans="1:6" x14ac:dyDescent="0.2">
      <c r="A72570" t="s">
        <v>86749</v>
      </c>
      <c r="B72570" t="s">
        <v>87783</v>
      </c>
      <c r="C72570" t="s">
        <v>87784</v>
      </c>
      <c r="D72570" t="s">
        <v>7139</v>
      </c>
      <c r="E72570" t="s">
        <v>7140</v>
      </c>
      <c r="F72570" t="s">
        <v>7141</v>
      </c>
    </row>
    <row r="72571" spans="1:6" x14ac:dyDescent="0.2">
      <c r="A72571" t="s">
        <v>86749</v>
      </c>
      <c r="B72571" t="s">
        <v>87783</v>
      </c>
      <c r="C72571" t="s">
        <v>87784</v>
      </c>
      <c r="D72571" t="s">
        <v>18289</v>
      </c>
      <c r="E72571" t="s">
        <v>18290</v>
      </c>
      <c r="F72571" t="s">
        <v>18291</v>
      </c>
    </row>
    <row r="72572" spans="1:6" x14ac:dyDescent="0.2">
      <c r="A72572" t="s">
        <v>86749</v>
      </c>
      <c r="B72572" t="s">
        <v>87783</v>
      </c>
      <c r="C72572" t="s">
        <v>87784</v>
      </c>
      <c r="D72572" t="s">
        <v>88117</v>
      </c>
      <c r="E72572" t="s">
        <v>88118</v>
      </c>
      <c r="F72572" t="s">
        <v>88119</v>
      </c>
    </row>
    <row r="72573" spans="1:6" x14ac:dyDescent="0.2">
      <c r="A72573" t="s">
        <v>86749</v>
      </c>
      <c r="B72573" t="s">
        <v>87783</v>
      </c>
      <c r="C72573" t="s">
        <v>87784</v>
      </c>
      <c r="D72573" t="s">
        <v>19737</v>
      </c>
      <c r="E72573" t="s">
        <v>19738</v>
      </c>
      <c r="F72573" t="s">
        <v>19739</v>
      </c>
    </row>
    <row r="72574" spans="1:6" x14ac:dyDescent="0.2">
      <c r="A72574" t="s">
        <v>86749</v>
      </c>
      <c r="B72574" t="s">
        <v>87783</v>
      </c>
      <c r="C72574" t="s">
        <v>87784</v>
      </c>
      <c r="D72574" t="s">
        <v>88120</v>
      </c>
      <c r="E72574" t="s">
        <v>88121</v>
      </c>
      <c r="F72574" t="s">
        <v>88122</v>
      </c>
    </row>
    <row r="72575" spans="1:6" x14ac:dyDescent="0.2">
      <c r="A72575" t="s">
        <v>86749</v>
      </c>
      <c r="B72575" t="s">
        <v>87783</v>
      </c>
      <c r="C72575" t="s">
        <v>87784</v>
      </c>
      <c r="D72575" t="s">
        <v>19579</v>
      </c>
      <c r="E72575" t="s">
        <v>19580</v>
      </c>
      <c r="F72575" t="s">
        <v>19581</v>
      </c>
    </row>
    <row r="72576" spans="1:6" x14ac:dyDescent="0.2">
      <c r="A72576" t="s">
        <v>86749</v>
      </c>
      <c r="B72576" t="s">
        <v>87783</v>
      </c>
      <c r="C72576" t="s">
        <v>87784</v>
      </c>
      <c r="D72576" t="s">
        <v>88123</v>
      </c>
      <c r="E72576" t="s">
        <v>88124</v>
      </c>
      <c r="F72576" t="s">
        <v>88125</v>
      </c>
    </row>
    <row r="72577" spans="1:6" x14ac:dyDescent="0.2">
      <c r="A72577" t="s">
        <v>86749</v>
      </c>
      <c r="B72577" t="s">
        <v>87783</v>
      </c>
      <c r="C72577" t="s">
        <v>87784</v>
      </c>
      <c r="D72577" t="s">
        <v>88126</v>
      </c>
      <c r="E72577" t="s">
        <v>88127</v>
      </c>
      <c r="F72577" t="s">
        <v>88128</v>
      </c>
    </row>
    <row r="72578" spans="1:6" x14ac:dyDescent="0.2">
      <c r="A72578" t="s">
        <v>86749</v>
      </c>
      <c r="B72578" t="s">
        <v>87783</v>
      </c>
      <c r="C72578" t="s">
        <v>87784</v>
      </c>
      <c r="D72578" t="s">
        <v>25215</v>
      </c>
      <c r="E72578" t="s">
        <v>25216</v>
      </c>
      <c r="F72578" t="s">
        <v>25217</v>
      </c>
    </row>
    <row r="72579" spans="1:6" x14ac:dyDescent="0.2">
      <c r="A72579" t="s">
        <v>86749</v>
      </c>
      <c r="B72579" t="s">
        <v>87783</v>
      </c>
      <c r="C72579" t="s">
        <v>87784</v>
      </c>
      <c r="D72579" t="s">
        <v>88129</v>
      </c>
      <c r="E72579" t="s">
        <v>88130</v>
      </c>
      <c r="F72579" t="s">
        <v>88131</v>
      </c>
    </row>
    <row r="72580" spans="1:6" x14ac:dyDescent="0.2">
      <c r="A72580" t="s">
        <v>86749</v>
      </c>
      <c r="B72580" t="s">
        <v>87783</v>
      </c>
      <c r="C72580" t="s">
        <v>87784</v>
      </c>
      <c r="D72580" t="s">
        <v>88132</v>
      </c>
      <c r="E72580" t="s">
        <v>88133</v>
      </c>
      <c r="F72580" t="s">
        <v>88134</v>
      </c>
    </row>
    <row r="72581" spans="1:6" x14ac:dyDescent="0.2">
      <c r="A72581" t="s">
        <v>86749</v>
      </c>
      <c r="B72581" t="s">
        <v>87783</v>
      </c>
      <c r="C72581" t="s">
        <v>87784</v>
      </c>
      <c r="D72581" t="s">
        <v>87420</v>
      </c>
      <c r="E72581" t="s">
        <v>87421</v>
      </c>
      <c r="F72581" t="s">
        <v>87422</v>
      </c>
    </row>
    <row r="72582" spans="1:6" x14ac:dyDescent="0.2">
      <c r="A72582" t="s">
        <v>86749</v>
      </c>
      <c r="B72582" t="s">
        <v>87783</v>
      </c>
      <c r="C72582" t="s">
        <v>87784</v>
      </c>
      <c r="D72582" t="s">
        <v>19740</v>
      </c>
      <c r="E72582" t="s">
        <v>19741</v>
      </c>
      <c r="F72582" t="s">
        <v>19742</v>
      </c>
    </row>
    <row r="72583" spans="1:6" x14ac:dyDescent="0.2">
      <c r="A72583" t="s">
        <v>86749</v>
      </c>
      <c r="B72583" t="s">
        <v>87783</v>
      </c>
      <c r="C72583" t="s">
        <v>87784</v>
      </c>
      <c r="D72583" t="s">
        <v>60450</v>
      </c>
      <c r="E72583" t="s">
        <v>60451</v>
      </c>
      <c r="F72583" t="s">
        <v>60452</v>
      </c>
    </row>
    <row r="72584" spans="1:6" x14ac:dyDescent="0.2">
      <c r="A72584" t="s">
        <v>86749</v>
      </c>
      <c r="B72584" t="s">
        <v>87783</v>
      </c>
      <c r="C72584" t="s">
        <v>87784</v>
      </c>
      <c r="D72584" t="s">
        <v>19347</v>
      </c>
      <c r="E72584" t="s">
        <v>19348</v>
      </c>
      <c r="F72584" t="s">
        <v>19349</v>
      </c>
    </row>
    <row r="72585" spans="1:6" x14ac:dyDescent="0.2">
      <c r="A72585" t="s">
        <v>86749</v>
      </c>
      <c r="B72585" t="s">
        <v>87783</v>
      </c>
      <c r="C72585" t="s">
        <v>87784</v>
      </c>
      <c r="D72585" t="s">
        <v>13536</v>
      </c>
      <c r="E72585" t="s">
        <v>13537</v>
      </c>
      <c r="F72585" t="s">
        <v>88135</v>
      </c>
    </row>
    <row r="72586" spans="1:6" x14ac:dyDescent="0.2">
      <c r="A72586" t="s">
        <v>86749</v>
      </c>
      <c r="B72586" t="s">
        <v>87783</v>
      </c>
      <c r="C72586" t="s">
        <v>87784</v>
      </c>
      <c r="D72586" t="s">
        <v>19441</v>
      </c>
      <c r="E72586" t="s">
        <v>19442</v>
      </c>
      <c r="F72586" t="s">
        <v>19443</v>
      </c>
    </row>
    <row r="72587" spans="1:6" x14ac:dyDescent="0.2">
      <c r="A72587" t="s">
        <v>86749</v>
      </c>
      <c r="B72587" t="s">
        <v>87783</v>
      </c>
      <c r="C72587" t="s">
        <v>87784</v>
      </c>
      <c r="D72587" t="s">
        <v>45482</v>
      </c>
      <c r="E72587" t="s">
        <v>45483</v>
      </c>
      <c r="F72587" t="s">
        <v>45484</v>
      </c>
    </row>
    <row r="72588" spans="1:6" x14ac:dyDescent="0.2">
      <c r="A72588" t="s">
        <v>86749</v>
      </c>
      <c r="B72588" t="s">
        <v>87783</v>
      </c>
      <c r="C72588" t="s">
        <v>87784</v>
      </c>
      <c r="D72588" t="s">
        <v>83235</v>
      </c>
      <c r="E72588" t="s">
        <v>83236</v>
      </c>
      <c r="F72588" t="s">
        <v>83237</v>
      </c>
    </row>
    <row r="72589" spans="1:6" x14ac:dyDescent="0.2">
      <c r="A72589" t="s">
        <v>86749</v>
      </c>
      <c r="B72589" t="s">
        <v>87783</v>
      </c>
      <c r="C72589" t="s">
        <v>87784</v>
      </c>
      <c r="D72589" t="s">
        <v>88136</v>
      </c>
      <c r="E72589" t="s">
        <v>88137</v>
      </c>
      <c r="F72589" t="s">
        <v>88138</v>
      </c>
    </row>
    <row r="72590" spans="1:6" x14ac:dyDescent="0.2">
      <c r="A72590" t="s">
        <v>86749</v>
      </c>
      <c r="B72590" t="s">
        <v>87783</v>
      </c>
      <c r="C72590" t="s">
        <v>87784</v>
      </c>
      <c r="D72590" t="s">
        <v>75251</v>
      </c>
      <c r="E72590" t="s">
        <v>75252</v>
      </c>
      <c r="F72590" t="s">
        <v>75253</v>
      </c>
    </row>
    <row r="72591" spans="1:6" x14ac:dyDescent="0.2">
      <c r="A72591" t="s">
        <v>86749</v>
      </c>
      <c r="B72591" t="s">
        <v>87783</v>
      </c>
      <c r="C72591" t="s">
        <v>87784</v>
      </c>
      <c r="D72591" t="s">
        <v>88139</v>
      </c>
      <c r="E72591" t="s">
        <v>88140</v>
      </c>
      <c r="F72591" t="s">
        <v>88141</v>
      </c>
    </row>
    <row r="72592" spans="1:6" x14ac:dyDescent="0.2">
      <c r="A72592" t="s">
        <v>86749</v>
      </c>
      <c r="B72592" t="s">
        <v>87783</v>
      </c>
      <c r="C72592" t="s">
        <v>87784</v>
      </c>
      <c r="D72592" t="s">
        <v>87463</v>
      </c>
      <c r="E72592" t="s">
        <v>87464</v>
      </c>
      <c r="F72592" t="s">
        <v>87465</v>
      </c>
    </row>
    <row r="72593" spans="1:6" x14ac:dyDescent="0.2">
      <c r="A72593" t="s">
        <v>86749</v>
      </c>
      <c r="B72593" t="s">
        <v>87783</v>
      </c>
      <c r="C72593" t="s">
        <v>87784</v>
      </c>
      <c r="D72593" t="s">
        <v>88142</v>
      </c>
      <c r="E72593" t="s">
        <v>88143</v>
      </c>
      <c r="F72593" t="s">
        <v>88144</v>
      </c>
    </row>
    <row r="72594" spans="1:6" x14ac:dyDescent="0.2">
      <c r="A72594" t="s">
        <v>86749</v>
      </c>
      <c r="B72594" t="s">
        <v>87783</v>
      </c>
      <c r="C72594" t="s">
        <v>87784</v>
      </c>
      <c r="D72594" t="s">
        <v>10781</v>
      </c>
      <c r="E72594" t="s">
        <v>10782</v>
      </c>
      <c r="F72594" t="s">
        <v>10783</v>
      </c>
    </row>
    <row r="72595" spans="1:6" x14ac:dyDescent="0.2">
      <c r="A72595" t="s">
        <v>86749</v>
      </c>
      <c r="B72595" t="s">
        <v>87783</v>
      </c>
      <c r="C72595" t="s">
        <v>87784</v>
      </c>
      <c r="D72595" t="s">
        <v>45482</v>
      </c>
      <c r="E72595" t="s">
        <v>45483</v>
      </c>
      <c r="F72595" t="s">
        <v>45484</v>
      </c>
    </row>
    <row r="72596" spans="1:6" x14ac:dyDescent="0.2">
      <c r="A72596" t="s">
        <v>86749</v>
      </c>
      <c r="B72596" t="s">
        <v>87783</v>
      </c>
      <c r="C72596" t="s">
        <v>87784</v>
      </c>
      <c r="D72596" t="s">
        <v>88145</v>
      </c>
      <c r="E72596" t="s">
        <v>88146</v>
      </c>
      <c r="F72596" t="s">
        <v>88147</v>
      </c>
    </row>
    <row r="72597" spans="1:6" x14ac:dyDescent="0.2">
      <c r="A72597" t="s">
        <v>86749</v>
      </c>
      <c r="B72597" t="s">
        <v>87783</v>
      </c>
      <c r="C72597" t="s">
        <v>87784</v>
      </c>
      <c r="D72597" t="s">
        <v>56882</v>
      </c>
      <c r="E72597" t="s">
        <v>56883</v>
      </c>
      <c r="F72597" t="s">
        <v>56884</v>
      </c>
    </row>
    <row r="72598" spans="1:6" x14ac:dyDescent="0.2">
      <c r="A72598" t="s">
        <v>86749</v>
      </c>
      <c r="B72598" t="s">
        <v>87783</v>
      </c>
      <c r="C72598" t="s">
        <v>87784</v>
      </c>
      <c r="D72598" t="s">
        <v>88148</v>
      </c>
      <c r="E72598" t="s">
        <v>88149</v>
      </c>
      <c r="F72598" t="s">
        <v>88150</v>
      </c>
    </row>
    <row r="72599" spans="1:6" x14ac:dyDescent="0.2">
      <c r="A72599" t="s">
        <v>86749</v>
      </c>
      <c r="B72599" t="s">
        <v>87783</v>
      </c>
      <c r="C72599" t="s">
        <v>87784</v>
      </c>
      <c r="D72599" t="s">
        <v>19743</v>
      </c>
      <c r="E72599" t="s">
        <v>19744</v>
      </c>
      <c r="F72599" t="s">
        <v>19745</v>
      </c>
    </row>
    <row r="72600" spans="1:6" x14ac:dyDescent="0.2">
      <c r="A72600" t="s">
        <v>86749</v>
      </c>
      <c r="B72600" t="s">
        <v>87783</v>
      </c>
      <c r="C72600" t="s">
        <v>87784</v>
      </c>
      <c r="D72600" t="s">
        <v>88151</v>
      </c>
      <c r="E72600" t="s">
        <v>88152</v>
      </c>
      <c r="F72600" t="s">
        <v>88153</v>
      </c>
    </row>
    <row r="72601" spans="1:6" x14ac:dyDescent="0.2">
      <c r="A72601" t="s">
        <v>86749</v>
      </c>
      <c r="B72601" t="s">
        <v>87783</v>
      </c>
      <c r="C72601" t="s">
        <v>87784</v>
      </c>
      <c r="D72601" t="s">
        <v>88154</v>
      </c>
      <c r="E72601" t="s">
        <v>88155</v>
      </c>
      <c r="F72601" t="s">
        <v>88156</v>
      </c>
    </row>
    <row r="72602" spans="1:6" x14ac:dyDescent="0.2">
      <c r="A72602" t="s">
        <v>86749</v>
      </c>
      <c r="B72602" t="s">
        <v>87783</v>
      </c>
      <c r="C72602" t="s">
        <v>87784</v>
      </c>
      <c r="D72602" t="s">
        <v>36029</v>
      </c>
      <c r="E72602" t="s">
        <v>36030</v>
      </c>
      <c r="F72602" t="s">
        <v>36031</v>
      </c>
    </row>
    <row r="72603" spans="1:6" x14ac:dyDescent="0.2">
      <c r="A72603" t="s">
        <v>86749</v>
      </c>
      <c r="B72603" t="s">
        <v>87783</v>
      </c>
      <c r="C72603" t="s">
        <v>87784</v>
      </c>
      <c r="D72603" t="s">
        <v>88096</v>
      </c>
      <c r="E72603" t="s">
        <v>88097</v>
      </c>
      <c r="F72603" t="s">
        <v>88098</v>
      </c>
    </row>
    <row r="72604" spans="1:6" x14ac:dyDescent="0.2">
      <c r="A72604" t="s">
        <v>86749</v>
      </c>
      <c r="B72604" t="s">
        <v>87783</v>
      </c>
      <c r="C72604" t="s">
        <v>87784</v>
      </c>
      <c r="D72604" t="s">
        <v>19374</v>
      </c>
      <c r="E72604" t="s">
        <v>19375</v>
      </c>
      <c r="F72604" t="s">
        <v>19376</v>
      </c>
    </row>
    <row r="72605" spans="1:6" x14ac:dyDescent="0.2">
      <c r="A72605" t="s">
        <v>86749</v>
      </c>
      <c r="B72605" t="s">
        <v>87783</v>
      </c>
      <c r="C72605" t="s">
        <v>87784</v>
      </c>
      <c r="D72605" t="s">
        <v>778</v>
      </c>
      <c r="E72605" t="s">
        <v>779</v>
      </c>
      <c r="F72605" t="s">
        <v>780</v>
      </c>
    </row>
    <row r="72606" spans="1:6" x14ac:dyDescent="0.2">
      <c r="A72606" t="s">
        <v>86749</v>
      </c>
      <c r="B72606" t="s">
        <v>87783</v>
      </c>
      <c r="C72606" t="s">
        <v>87784</v>
      </c>
      <c r="D72606" t="s">
        <v>60282</v>
      </c>
      <c r="E72606" t="s">
        <v>60283</v>
      </c>
      <c r="F72606" t="s">
        <v>60284</v>
      </c>
    </row>
    <row r="72607" spans="1:6" x14ac:dyDescent="0.2">
      <c r="A72607" t="s">
        <v>86749</v>
      </c>
      <c r="B72607" t="s">
        <v>87783</v>
      </c>
      <c r="C72607" t="s">
        <v>87784</v>
      </c>
      <c r="D72607" t="s">
        <v>88157</v>
      </c>
      <c r="E72607" t="s">
        <v>88158</v>
      </c>
      <c r="F72607" t="s">
        <v>88159</v>
      </c>
    </row>
    <row r="72608" spans="1:6" x14ac:dyDescent="0.2">
      <c r="A72608" t="s">
        <v>86749</v>
      </c>
      <c r="B72608" t="s">
        <v>87783</v>
      </c>
      <c r="C72608" t="s">
        <v>87784</v>
      </c>
      <c r="D72608" t="s">
        <v>88160</v>
      </c>
      <c r="E72608" t="s">
        <v>88161</v>
      </c>
      <c r="F72608" t="s">
        <v>88162</v>
      </c>
    </row>
    <row r="72609" spans="1:6" x14ac:dyDescent="0.2">
      <c r="A72609" t="s">
        <v>86749</v>
      </c>
      <c r="B72609" t="s">
        <v>87783</v>
      </c>
      <c r="C72609" t="s">
        <v>87784</v>
      </c>
      <c r="D72609" t="s">
        <v>58893</v>
      </c>
      <c r="E72609" t="s">
        <v>58894</v>
      </c>
      <c r="F72609" t="s">
        <v>58895</v>
      </c>
    </row>
    <row r="72610" spans="1:6" x14ac:dyDescent="0.2">
      <c r="A72610" t="s">
        <v>86749</v>
      </c>
      <c r="B72610" t="s">
        <v>87783</v>
      </c>
      <c r="C72610" t="s">
        <v>87784</v>
      </c>
      <c r="D72610" t="s">
        <v>19740</v>
      </c>
      <c r="E72610" t="s">
        <v>19741</v>
      </c>
      <c r="F72610" t="s">
        <v>19742</v>
      </c>
    </row>
    <row r="72611" spans="1:6" x14ac:dyDescent="0.2">
      <c r="A72611" t="s">
        <v>86749</v>
      </c>
      <c r="B72611" t="s">
        <v>87783</v>
      </c>
      <c r="C72611" t="s">
        <v>87784</v>
      </c>
      <c r="D72611" t="s">
        <v>60450</v>
      </c>
      <c r="E72611" t="s">
        <v>60451</v>
      </c>
      <c r="F72611" t="s">
        <v>60452</v>
      </c>
    </row>
    <row r="72612" spans="1:6" x14ac:dyDescent="0.2">
      <c r="A72612" t="s">
        <v>86749</v>
      </c>
      <c r="B72612" t="s">
        <v>87783</v>
      </c>
      <c r="C72612" t="s">
        <v>87784</v>
      </c>
      <c r="D72612" t="s">
        <v>19347</v>
      </c>
      <c r="E72612" t="s">
        <v>19348</v>
      </c>
      <c r="F72612" t="s">
        <v>19349</v>
      </c>
    </row>
    <row r="72613" spans="1:6" x14ac:dyDescent="0.2">
      <c r="A72613" t="s">
        <v>86749</v>
      </c>
      <c r="B72613" t="s">
        <v>87783</v>
      </c>
      <c r="C72613" t="s">
        <v>87784</v>
      </c>
      <c r="D72613" t="s">
        <v>88163</v>
      </c>
      <c r="E72613" t="s">
        <v>88164</v>
      </c>
      <c r="F72613" t="s">
        <v>88165</v>
      </c>
    </row>
    <row r="72614" spans="1:6" x14ac:dyDescent="0.2">
      <c r="A72614" t="s">
        <v>86749</v>
      </c>
      <c r="B72614" t="s">
        <v>87783</v>
      </c>
      <c r="C72614" t="s">
        <v>87784</v>
      </c>
      <c r="D72614" t="s">
        <v>88166</v>
      </c>
      <c r="E72614" t="s">
        <v>88167</v>
      </c>
      <c r="F72614" t="s">
        <v>88168</v>
      </c>
    </row>
    <row r="72615" spans="1:6" x14ac:dyDescent="0.2">
      <c r="A72615" t="s">
        <v>86749</v>
      </c>
      <c r="B72615" t="s">
        <v>87783</v>
      </c>
      <c r="C72615" t="s">
        <v>87784</v>
      </c>
      <c r="D72615" t="s">
        <v>757</v>
      </c>
      <c r="E72615" t="s">
        <v>758</v>
      </c>
      <c r="F72615" t="s">
        <v>759</v>
      </c>
    </row>
    <row r="72616" spans="1:6" x14ac:dyDescent="0.2">
      <c r="A72616" t="s">
        <v>86749</v>
      </c>
      <c r="B72616" t="s">
        <v>87783</v>
      </c>
      <c r="C72616" t="s">
        <v>87784</v>
      </c>
      <c r="D72616" t="s">
        <v>85064</v>
      </c>
      <c r="E72616" t="s">
        <v>85065</v>
      </c>
      <c r="F72616" t="s">
        <v>85066</v>
      </c>
    </row>
    <row r="72617" spans="1:6" x14ac:dyDescent="0.2">
      <c r="A72617" t="s">
        <v>86749</v>
      </c>
      <c r="B72617" t="s">
        <v>87783</v>
      </c>
      <c r="C72617" t="s">
        <v>87784</v>
      </c>
      <c r="D72617" t="s">
        <v>36178</v>
      </c>
      <c r="E72617" t="s">
        <v>36179</v>
      </c>
      <c r="F72617" t="s">
        <v>36180</v>
      </c>
    </row>
    <row r="72618" spans="1:6" x14ac:dyDescent="0.2">
      <c r="A72618" t="s">
        <v>86749</v>
      </c>
      <c r="B72618" t="s">
        <v>87783</v>
      </c>
      <c r="C72618" t="s">
        <v>87784</v>
      </c>
      <c r="D72618" t="s">
        <v>88169</v>
      </c>
      <c r="E72618" t="s">
        <v>88170</v>
      </c>
      <c r="F72618" t="s">
        <v>88171</v>
      </c>
    </row>
    <row r="72619" spans="1:6" x14ac:dyDescent="0.2">
      <c r="A72619" t="s">
        <v>86749</v>
      </c>
      <c r="B72619" t="s">
        <v>87783</v>
      </c>
      <c r="C72619" t="s">
        <v>87784</v>
      </c>
      <c r="D72619" t="s">
        <v>88172</v>
      </c>
      <c r="E72619" t="s">
        <v>88173</v>
      </c>
      <c r="F72619" t="s">
        <v>88174</v>
      </c>
    </row>
    <row r="72620" spans="1:6" x14ac:dyDescent="0.2">
      <c r="A72620" t="s">
        <v>86749</v>
      </c>
      <c r="B72620" t="s">
        <v>87783</v>
      </c>
      <c r="C72620" t="s">
        <v>87784</v>
      </c>
      <c r="D72620" t="s">
        <v>33332</v>
      </c>
      <c r="E72620" t="s">
        <v>33333</v>
      </c>
      <c r="F72620" t="s">
        <v>33334</v>
      </c>
    </row>
    <row r="72621" spans="1:6" x14ac:dyDescent="0.2">
      <c r="A72621" t="s">
        <v>86749</v>
      </c>
      <c r="B72621" t="s">
        <v>87783</v>
      </c>
      <c r="C72621" t="s">
        <v>87784</v>
      </c>
      <c r="D72621" t="s">
        <v>9538</v>
      </c>
      <c r="E72621" t="s">
        <v>9539</v>
      </c>
      <c r="F72621" t="s">
        <v>9540</v>
      </c>
    </row>
    <row r="72622" spans="1:6" x14ac:dyDescent="0.2">
      <c r="A72622" t="s">
        <v>86749</v>
      </c>
      <c r="B72622" t="s">
        <v>87783</v>
      </c>
      <c r="C72622" t="s">
        <v>87784</v>
      </c>
      <c r="D72622" t="s">
        <v>56108</v>
      </c>
      <c r="E72622" t="s">
        <v>56109</v>
      </c>
      <c r="F72622" t="s">
        <v>56110</v>
      </c>
    </row>
    <row r="72623" spans="1:6" x14ac:dyDescent="0.2">
      <c r="A72623" t="s">
        <v>86749</v>
      </c>
      <c r="B72623" t="s">
        <v>87783</v>
      </c>
      <c r="C72623" t="s">
        <v>87784</v>
      </c>
      <c r="D72623" t="s">
        <v>19543</v>
      </c>
      <c r="E72623" t="s">
        <v>19544</v>
      </c>
      <c r="F72623" t="s">
        <v>19545</v>
      </c>
    </row>
    <row r="72624" spans="1:6" x14ac:dyDescent="0.2">
      <c r="A72624" t="s">
        <v>86749</v>
      </c>
      <c r="B72624" t="s">
        <v>87783</v>
      </c>
      <c r="C72624" t="s">
        <v>87784</v>
      </c>
      <c r="D72624" t="s">
        <v>36008</v>
      </c>
      <c r="E72624" t="s">
        <v>36009</v>
      </c>
      <c r="F72624" t="s">
        <v>36010</v>
      </c>
    </row>
    <row r="72625" spans="1:6" x14ac:dyDescent="0.2">
      <c r="A72625" t="s">
        <v>86749</v>
      </c>
      <c r="B72625" t="s">
        <v>87783</v>
      </c>
      <c r="C72625" t="s">
        <v>87784</v>
      </c>
      <c r="D72625" t="s">
        <v>88175</v>
      </c>
      <c r="E72625" t="s">
        <v>88176</v>
      </c>
      <c r="F72625" t="s">
        <v>88177</v>
      </c>
    </row>
    <row r="72626" spans="1:6" x14ac:dyDescent="0.2">
      <c r="A72626" t="s">
        <v>86749</v>
      </c>
      <c r="B72626" t="s">
        <v>87783</v>
      </c>
      <c r="C72626" t="s">
        <v>87784</v>
      </c>
      <c r="D72626" t="s">
        <v>88178</v>
      </c>
      <c r="E72626" t="s">
        <v>88179</v>
      </c>
      <c r="F72626" t="s">
        <v>88180</v>
      </c>
    </row>
    <row r="72627" spans="1:6" x14ac:dyDescent="0.2">
      <c r="A72627" t="s">
        <v>86749</v>
      </c>
      <c r="B72627" t="s">
        <v>87783</v>
      </c>
      <c r="C72627" t="s">
        <v>87784</v>
      </c>
      <c r="D72627" t="s">
        <v>88181</v>
      </c>
      <c r="E72627" t="s">
        <v>88182</v>
      </c>
      <c r="F72627" t="s">
        <v>88183</v>
      </c>
    </row>
    <row r="72628" spans="1:6" x14ac:dyDescent="0.2">
      <c r="A72628" t="s">
        <v>86749</v>
      </c>
      <c r="B72628" t="s">
        <v>87783</v>
      </c>
      <c r="C72628" t="s">
        <v>87784</v>
      </c>
      <c r="D72628" t="s">
        <v>88184</v>
      </c>
      <c r="E72628" t="s">
        <v>88185</v>
      </c>
      <c r="F72628" t="s">
        <v>88186</v>
      </c>
    </row>
    <row r="72629" spans="1:6" x14ac:dyDescent="0.2">
      <c r="A72629" t="s">
        <v>86749</v>
      </c>
      <c r="B72629" t="s">
        <v>87783</v>
      </c>
      <c r="C72629" t="s">
        <v>87784</v>
      </c>
      <c r="D72629" t="s">
        <v>88187</v>
      </c>
      <c r="E72629" t="s">
        <v>88188</v>
      </c>
      <c r="F72629" t="s">
        <v>88189</v>
      </c>
    </row>
    <row r="72630" spans="1:6" x14ac:dyDescent="0.2">
      <c r="A72630" t="s">
        <v>86749</v>
      </c>
      <c r="B72630" t="s">
        <v>87783</v>
      </c>
      <c r="C72630" t="s">
        <v>87784</v>
      </c>
      <c r="D72630" t="s">
        <v>32807</v>
      </c>
      <c r="E72630" t="s">
        <v>32808</v>
      </c>
      <c r="F72630" t="s">
        <v>32809</v>
      </c>
    </row>
    <row r="72631" spans="1:6" x14ac:dyDescent="0.2">
      <c r="A72631" t="s">
        <v>86749</v>
      </c>
      <c r="B72631" t="s">
        <v>87783</v>
      </c>
      <c r="C72631" t="s">
        <v>87784</v>
      </c>
      <c r="D72631" t="s">
        <v>88190</v>
      </c>
      <c r="E72631" t="s">
        <v>88191</v>
      </c>
      <c r="F72631" t="s">
        <v>88192</v>
      </c>
    </row>
    <row r="72632" spans="1:6" x14ac:dyDescent="0.2">
      <c r="A72632" t="s">
        <v>86749</v>
      </c>
      <c r="B72632" t="s">
        <v>87783</v>
      </c>
      <c r="C72632" t="s">
        <v>87784</v>
      </c>
      <c r="D72632" t="s">
        <v>88193</v>
      </c>
      <c r="E72632" t="s">
        <v>88194</v>
      </c>
      <c r="F72632" t="s">
        <v>88195</v>
      </c>
    </row>
    <row r="72633" spans="1:6" x14ac:dyDescent="0.2">
      <c r="A72633" t="s">
        <v>86749</v>
      </c>
      <c r="B72633" t="s">
        <v>87783</v>
      </c>
      <c r="C72633" t="s">
        <v>87784</v>
      </c>
      <c r="D72633" t="s">
        <v>88196</v>
      </c>
      <c r="E72633" t="s">
        <v>88197</v>
      </c>
      <c r="F72633" t="s">
        <v>88198</v>
      </c>
    </row>
    <row r="72634" spans="1:6" x14ac:dyDescent="0.2">
      <c r="A72634" t="s">
        <v>86749</v>
      </c>
      <c r="B72634" t="s">
        <v>87783</v>
      </c>
      <c r="C72634" t="s">
        <v>87784</v>
      </c>
      <c r="D72634" t="s">
        <v>45960</v>
      </c>
      <c r="E72634" t="s">
        <v>45961</v>
      </c>
      <c r="F72634" t="s">
        <v>45962</v>
      </c>
    </row>
    <row r="72635" spans="1:6" x14ac:dyDescent="0.2">
      <c r="A72635" t="s">
        <v>86749</v>
      </c>
      <c r="B72635" t="s">
        <v>87783</v>
      </c>
      <c r="C72635" t="s">
        <v>87784</v>
      </c>
      <c r="D72635" t="s">
        <v>86895</v>
      </c>
      <c r="E72635" t="s">
        <v>86896</v>
      </c>
      <c r="F72635" t="s">
        <v>86897</v>
      </c>
    </row>
    <row r="72636" spans="1:6" x14ac:dyDescent="0.2">
      <c r="A72636" t="s">
        <v>86749</v>
      </c>
      <c r="B72636" t="s">
        <v>87783</v>
      </c>
      <c r="C72636" t="s">
        <v>87784</v>
      </c>
      <c r="D72636" t="s">
        <v>87518</v>
      </c>
      <c r="E72636" t="s">
        <v>87519</v>
      </c>
      <c r="F72636" t="s">
        <v>87520</v>
      </c>
    </row>
    <row r="72637" spans="1:6" x14ac:dyDescent="0.2">
      <c r="A72637" t="s">
        <v>86749</v>
      </c>
      <c r="B72637" t="s">
        <v>87783</v>
      </c>
      <c r="C72637" t="s">
        <v>87784</v>
      </c>
      <c r="D72637" t="s">
        <v>88199</v>
      </c>
      <c r="E72637" t="s">
        <v>88200</v>
      </c>
      <c r="F72637" t="s">
        <v>88201</v>
      </c>
    </row>
    <row r="72638" spans="1:6" x14ac:dyDescent="0.2">
      <c r="A72638" t="s">
        <v>86749</v>
      </c>
      <c r="B72638" t="s">
        <v>87783</v>
      </c>
      <c r="C72638" t="s">
        <v>87784</v>
      </c>
      <c r="D72638" t="s">
        <v>58914</v>
      </c>
      <c r="E72638" t="s">
        <v>58915</v>
      </c>
      <c r="F72638" t="s">
        <v>58916</v>
      </c>
    </row>
    <row r="72639" spans="1:6" x14ac:dyDescent="0.2">
      <c r="A72639" t="s">
        <v>86749</v>
      </c>
      <c r="B72639" t="s">
        <v>87783</v>
      </c>
      <c r="C72639" t="s">
        <v>87784</v>
      </c>
      <c r="D72639" t="s">
        <v>88202</v>
      </c>
      <c r="E72639" t="s">
        <v>88203</v>
      </c>
      <c r="F72639" t="s">
        <v>88204</v>
      </c>
    </row>
    <row r="72640" spans="1:6" x14ac:dyDescent="0.2">
      <c r="A72640" t="s">
        <v>86749</v>
      </c>
      <c r="B72640" t="s">
        <v>87783</v>
      </c>
      <c r="C72640" t="s">
        <v>87784</v>
      </c>
      <c r="D72640" t="s">
        <v>87499</v>
      </c>
      <c r="E72640" t="s">
        <v>87500</v>
      </c>
      <c r="F72640" t="s">
        <v>87501</v>
      </c>
    </row>
    <row r="72641" spans="1:6" x14ac:dyDescent="0.2">
      <c r="A72641" t="s">
        <v>86749</v>
      </c>
      <c r="B72641" t="s">
        <v>87783</v>
      </c>
      <c r="C72641" t="s">
        <v>87784</v>
      </c>
      <c r="D72641" t="s">
        <v>88205</v>
      </c>
      <c r="E72641" t="s">
        <v>88206</v>
      </c>
      <c r="F72641" t="s">
        <v>88207</v>
      </c>
    </row>
    <row r="72642" spans="1:6" x14ac:dyDescent="0.2">
      <c r="A72642" t="s">
        <v>86749</v>
      </c>
      <c r="B72642" t="s">
        <v>87783</v>
      </c>
      <c r="C72642" t="s">
        <v>87784</v>
      </c>
      <c r="D72642" t="s">
        <v>19432</v>
      </c>
      <c r="E72642" t="s">
        <v>19433</v>
      </c>
      <c r="F72642" t="s">
        <v>19434</v>
      </c>
    </row>
    <row r="72643" spans="1:6" x14ac:dyDescent="0.2">
      <c r="A72643" t="s">
        <v>86749</v>
      </c>
      <c r="B72643" t="s">
        <v>87783</v>
      </c>
      <c r="C72643" t="s">
        <v>87784</v>
      </c>
      <c r="D72643" t="s">
        <v>19435</v>
      </c>
      <c r="E72643" t="s">
        <v>19436</v>
      </c>
      <c r="F72643" t="s">
        <v>19437</v>
      </c>
    </row>
    <row r="72644" spans="1:6" x14ac:dyDescent="0.2">
      <c r="A72644" t="s">
        <v>86749</v>
      </c>
      <c r="B72644" t="s">
        <v>87783</v>
      </c>
      <c r="C72644" t="s">
        <v>87784</v>
      </c>
      <c r="D72644" t="s">
        <v>30916</v>
      </c>
      <c r="E72644" t="s">
        <v>86898</v>
      </c>
      <c r="F72644" t="s">
        <v>86899</v>
      </c>
    </row>
    <row r="72645" spans="1:6" x14ac:dyDescent="0.2">
      <c r="A72645" t="s">
        <v>86749</v>
      </c>
      <c r="B72645" t="s">
        <v>87783</v>
      </c>
      <c r="C72645" t="s">
        <v>87784</v>
      </c>
      <c r="D72645" t="s">
        <v>19438</v>
      </c>
      <c r="E72645" t="s">
        <v>19439</v>
      </c>
      <c r="F72645" t="s">
        <v>19440</v>
      </c>
    </row>
    <row r="72646" spans="1:6" x14ac:dyDescent="0.2">
      <c r="A72646" t="s">
        <v>86749</v>
      </c>
      <c r="B72646" t="s">
        <v>87783</v>
      </c>
      <c r="C72646" t="s">
        <v>87784</v>
      </c>
      <c r="D72646" t="s">
        <v>58920</v>
      </c>
      <c r="E72646" t="s">
        <v>58921</v>
      </c>
      <c r="F72646" t="s">
        <v>58922</v>
      </c>
    </row>
    <row r="72647" spans="1:6" x14ac:dyDescent="0.2">
      <c r="A72647" t="s">
        <v>86749</v>
      </c>
      <c r="B72647" t="s">
        <v>87783</v>
      </c>
      <c r="C72647" t="s">
        <v>87784</v>
      </c>
      <c r="D72647" t="s">
        <v>46504</v>
      </c>
      <c r="E72647" t="s">
        <v>46505</v>
      </c>
      <c r="F72647" t="s">
        <v>46506</v>
      </c>
    </row>
    <row r="72648" spans="1:6" x14ac:dyDescent="0.2">
      <c r="A72648" t="s">
        <v>86749</v>
      </c>
      <c r="B72648" t="s">
        <v>87783</v>
      </c>
      <c r="C72648" t="s">
        <v>87784</v>
      </c>
      <c r="D72648" t="s">
        <v>86900</v>
      </c>
      <c r="E72648" t="s">
        <v>86901</v>
      </c>
      <c r="F72648" t="s">
        <v>86902</v>
      </c>
    </row>
    <row r="72649" spans="1:6" x14ac:dyDescent="0.2">
      <c r="A72649" t="s">
        <v>86749</v>
      </c>
      <c r="B72649" t="s">
        <v>87783</v>
      </c>
      <c r="C72649" t="s">
        <v>87784</v>
      </c>
      <c r="D72649" t="s">
        <v>88208</v>
      </c>
      <c r="E72649" t="s">
        <v>88209</v>
      </c>
      <c r="F72649" t="s">
        <v>88210</v>
      </c>
    </row>
    <row r="72650" spans="1:6" x14ac:dyDescent="0.2">
      <c r="A72650" t="s">
        <v>86749</v>
      </c>
      <c r="B72650" t="s">
        <v>87783</v>
      </c>
      <c r="C72650" t="s">
        <v>87784</v>
      </c>
      <c r="D72650" t="s">
        <v>42297</v>
      </c>
      <c r="E72650" t="s">
        <v>42298</v>
      </c>
      <c r="F72650" t="s">
        <v>42299</v>
      </c>
    </row>
    <row r="72651" spans="1:6" x14ac:dyDescent="0.2">
      <c r="A72651" t="s">
        <v>86749</v>
      </c>
      <c r="B72651" t="s">
        <v>87783</v>
      </c>
      <c r="C72651" t="s">
        <v>87784</v>
      </c>
      <c r="D72651" t="s">
        <v>9802</v>
      </c>
      <c r="E72651" t="s">
        <v>9803</v>
      </c>
      <c r="F72651" t="s">
        <v>9804</v>
      </c>
    </row>
    <row r="72652" spans="1:6" x14ac:dyDescent="0.2">
      <c r="A72652" t="s">
        <v>86749</v>
      </c>
      <c r="B72652" t="s">
        <v>87783</v>
      </c>
      <c r="C72652" t="s">
        <v>87784</v>
      </c>
      <c r="D72652" t="s">
        <v>88067</v>
      </c>
      <c r="E72652" t="s">
        <v>88068</v>
      </c>
      <c r="F72652" t="s">
        <v>88069</v>
      </c>
    </row>
    <row r="72653" spans="1:6" x14ac:dyDescent="0.2">
      <c r="A72653" t="s">
        <v>86749</v>
      </c>
      <c r="B72653" t="s">
        <v>87783</v>
      </c>
      <c r="C72653" t="s">
        <v>87784</v>
      </c>
      <c r="D72653" t="s">
        <v>56575</v>
      </c>
      <c r="E72653" t="s">
        <v>56576</v>
      </c>
      <c r="F72653" t="s">
        <v>56577</v>
      </c>
    </row>
    <row r="72654" spans="1:6" x14ac:dyDescent="0.2">
      <c r="A72654" t="s">
        <v>86749</v>
      </c>
      <c r="B72654" t="s">
        <v>87783</v>
      </c>
      <c r="C72654" t="s">
        <v>87784</v>
      </c>
      <c r="D72654" t="s">
        <v>13408</v>
      </c>
      <c r="E72654" t="s">
        <v>13409</v>
      </c>
      <c r="F72654" t="s">
        <v>13410</v>
      </c>
    </row>
    <row r="72655" spans="1:6" x14ac:dyDescent="0.2">
      <c r="A72655" t="s">
        <v>86749</v>
      </c>
      <c r="B72655" t="s">
        <v>87783</v>
      </c>
      <c r="C72655" t="s">
        <v>87784</v>
      </c>
      <c r="D72655" t="s">
        <v>13536</v>
      </c>
      <c r="E72655" t="s">
        <v>13537</v>
      </c>
      <c r="F72655" t="s">
        <v>88135</v>
      </c>
    </row>
    <row r="72656" spans="1:6" x14ac:dyDescent="0.2">
      <c r="A72656" t="s">
        <v>86749</v>
      </c>
      <c r="B72656" t="s">
        <v>87783</v>
      </c>
      <c r="C72656" t="s">
        <v>87784</v>
      </c>
      <c r="D72656" t="s">
        <v>88211</v>
      </c>
      <c r="E72656" t="s">
        <v>88212</v>
      </c>
      <c r="F72656" t="s">
        <v>88213</v>
      </c>
    </row>
    <row r="72657" spans="1:6" x14ac:dyDescent="0.2">
      <c r="A72657" t="s">
        <v>86749</v>
      </c>
      <c r="B72657" t="s">
        <v>87783</v>
      </c>
      <c r="C72657" t="s">
        <v>87784</v>
      </c>
      <c r="D72657" t="s">
        <v>88214</v>
      </c>
      <c r="E72657" t="s">
        <v>88215</v>
      </c>
      <c r="F72657" t="s">
        <v>88216</v>
      </c>
    </row>
    <row r="72658" spans="1:6" x14ac:dyDescent="0.2">
      <c r="A72658" t="s">
        <v>86749</v>
      </c>
      <c r="B72658" t="s">
        <v>87783</v>
      </c>
      <c r="C72658" t="s">
        <v>87784</v>
      </c>
      <c r="D72658" t="s">
        <v>83253</v>
      </c>
      <c r="E72658" t="s">
        <v>83254</v>
      </c>
      <c r="F72658" t="s">
        <v>83255</v>
      </c>
    </row>
    <row r="72659" spans="1:6" x14ac:dyDescent="0.2">
      <c r="A72659" t="s">
        <v>86749</v>
      </c>
      <c r="B72659" t="s">
        <v>87783</v>
      </c>
      <c r="C72659" t="s">
        <v>87784</v>
      </c>
      <c r="D72659" t="s">
        <v>88217</v>
      </c>
      <c r="E72659" t="s">
        <v>88218</v>
      </c>
      <c r="F72659" t="s">
        <v>88219</v>
      </c>
    </row>
    <row r="72660" spans="1:6" x14ac:dyDescent="0.2">
      <c r="A72660" t="s">
        <v>86749</v>
      </c>
      <c r="B72660" t="s">
        <v>87783</v>
      </c>
      <c r="C72660" t="s">
        <v>87784</v>
      </c>
      <c r="D72660" t="s">
        <v>58932</v>
      </c>
      <c r="E72660" t="s">
        <v>58933</v>
      </c>
      <c r="F72660" t="s">
        <v>58934</v>
      </c>
    </row>
    <row r="72661" spans="1:6" x14ac:dyDescent="0.2">
      <c r="A72661" t="s">
        <v>86749</v>
      </c>
      <c r="B72661" t="s">
        <v>87783</v>
      </c>
      <c r="C72661" t="s">
        <v>87784</v>
      </c>
      <c r="D72661" t="s">
        <v>18062</v>
      </c>
      <c r="E72661" t="s">
        <v>18063</v>
      </c>
      <c r="F72661" t="s">
        <v>18064</v>
      </c>
    </row>
    <row r="72662" spans="1:6" x14ac:dyDescent="0.2">
      <c r="A72662" t="s">
        <v>86749</v>
      </c>
      <c r="B72662" t="s">
        <v>87783</v>
      </c>
      <c r="C72662" t="s">
        <v>87784</v>
      </c>
      <c r="D72662" t="s">
        <v>66528</v>
      </c>
      <c r="E72662" t="s">
        <v>66529</v>
      </c>
      <c r="F72662" t="s">
        <v>88220</v>
      </c>
    </row>
    <row r="72663" spans="1:6" x14ac:dyDescent="0.2">
      <c r="A72663" t="s">
        <v>86749</v>
      </c>
      <c r="B72663" t="s">
        <v>87783</v>
      </c>
      <c r="C72663" t="s">
        <v>87784</v>
      </c>
      <c r="D72663" t="s">
        <v>48027</v>
      </c>
      <c r="E72663" t="s">
        <v>48028</v>
      </c>
      <c r="F72663" t="s">
        <v>48029</v>
      </c>
    </row>
    <row r="72664" spans="1:6" x14ac:dyDescent="0.2">
      <c r="A72664" t="s">
        <v>86749</v>
      </c>
      <c r="B72664" t="s">
        <v>87783</v>
      </c>
      <c r="C72664" t="s">
        <v>87784</v>
      </c>
      <c r="D72664" t="s">
        <v>19302</v>
      </c>
      <c r="E72664" t="s">
        <v>19303</v>
      </c>
      <c r="F72664" t="s">
        <v>19304</v>
      </c>
    </row>
    <row r="72665" spans="1:6" x14ac:dyDescent="0.2">
      <c r="A72665" t="s">
        <v>86749</v>
      </c>
      <c r="B72665" t="s">
        <v>87783</v>
      </c>
      <c r="C72665" t="s">
        <v>87784</v>
      </c>
      <c r="D72665" t="s">
        <v>19305</v>
      </c>
      <c r="E72665" t="s">
        <v>19306</v>
      </c>
      <c r="F72665" t="s">
        <v>19307</v>
      </c>
    </row>
    <row r="72666" spans="1:6" x14ac:dyDescent="0.2">
      <c r="A72666" t="s">
        <v>86749</v>
      </c>
      <c r="B72666" t="s">
        <v>87783</v>
      </c>
      <c r="C72666" t="s">
        <v>87784</v>
      </c>
      <c r="D72666" t="s">
        <v>19308</v>
      </c>
      <c r="E72666" t="s">
        <v>19309</v>
      </c>
      <c r="F72666" t="s">
        <v>19310</v>
      </c>
    </row>
    <row r="72667" spans="1:6" x14ac:dyDescent="0.2">
      <c r="A72667" t="s">
        <v>86749</v>
      </c>
      <c r="B72667" t="s">
        <v>87783</v>
      </c>
      <c r="C72667" t="s">
        <v>87784</v>
      </c>
      <c r="D72667" t="s">
        <v>81</v>
      </c>
      <c r="E72667" t="s">
        <v>82</v>
      </c>
      <c r="F72667" t="s">
        <v>83</v>
      </c>
    </row>
    <row r="72668" spans="1:6" x14ac:dyDescent="0.2">
      <c r="A72668" t="s">
        <v>86749</v>
      </c>
      <c r="B72668" t="s">
        <v>87783</v>
      </c>
      <c r="C72668" t="s">
        <v>87784</v>
      </c>
      <c r="D72668" t="s">
        <v>88221</v>
      </c>
      <c r="E72668" t="s">
        <v>88222</v>
      </c>
      <c r="F72668" t="s">
        <v>88223</v>
      </c>
    </row>
    <row r="72669" spans="1:6" x14ac:dyDescent="0.2">
      <c r="A72669" t="s">
        <v>86749</v>
      </c>
      <c r="B72669" t="s">
        <v>87783</v>
      </c>
      <c r="C72669" t="s">
        <v>87784</v>
      </c>
      <c r="D72669" t="s">
        <v>19398</v>
      </c>
      <c r="E72669" t="s">
        <v>19399</v>
      </c>
      <c r="F72669" t="s">
        <v>19400</v>
      </c>
    </row>
    <row r="72670" spans="1:6" x14ac:dyDescent="0.2">
      <c r="A72670" t="s">
        <v>86749</v>
      </c>
      <c r="B72670" t="s">
        <v>87783</v>
      </c>
      <c r="C72670" t="s">
        <v>87784</v>
      </c>
      <c r="D72670" t="s">
        <v>88190</v>
      </c>
      <c r="E72670" t="s">
        <v>88191</v>
      </c>
      <c r="F72670" t="s">
        <v>88192</v>
      </c>
    </row>
    <row r="72671" spans="1:6" x14ac:dyDescent="0.2">
      <c r="A72671" t="s">
        <v>86749</v>
      </c>
      <c r="B72671" t="s">
        <v>87783</v>
      </c>
      <c r="C72671" t="s">
        <v>87784</v>
      </c>
      <c r="D72671" t="s">
        <v>88193</v>
      </c>
      <c r="E72671" t="s">
        <v>88194</v>
      </c>
      <c r="F72671" t="s">
        <v>88195</v>
      </c>
    </row>
    <row r="72672" spans="1:6" x14ac:dyDescent="0.2">
      <c r="A72672" t="s">
        <v>86749</v>
      </c>
      <c r="B72672" t="s">
        <v>87783</v>
      </c>
      <c r="C72672" t="s">
        <v>87784</v>
      </c>
      <c r="D72672" t="s">
        <v>88196</v>
      </c>
      <c r="E72672" t="s">
        <v>88197</v>
      </c>
      <c r="F72672" t="s">
        <v>88198</v>
      </c>
    </row>
    <row r="72673" spans="1:6" x14ac:dyDescent="0.2">
      <c r="A72673" t="s">
        <v>86749</v>
      </c>
      <c r="B72673" t="s">
        <v>87783</v>
      </c>
      <c r="C72673" t="s">
        <v>87784</v>
      </c>
      <c r="D72673" t="s">
        <v>45960</v>
      </c>
      <c r="E72673" t="s">
        <v>45961</v>
      </c>
      <c r="F72673" t="s">
        <v>45962</v>
      </c>
    </row>
    <row r="72674" spans="1:6" x14ac:dyDescent="0.2">
      <c r="A72674" t="s">
        <v>86749</v>
      </c>
      <c r="B72674" t="s">
        <v>87783</v>
      </c>
      <c r="C72674" t="s">
        <v>87784</v>
      </c>
      <c r="D72674" t="s">
        <v>86895</v>
      </c>
      <c r="E72674" t="s">
        <v>86896</v>
      </c>
      <c r="F72674" t="s">
        <v>86897</v>
      </c>
    </row>
    <row r="72675" spans="1:6" x14ac:dyDescent="0.2">
      <c r="A72675" t="s">
        <v>86749</v>
      </c>
      <c r="B72675" t="s">
        <v>87783</v>
      </c>
      <c r="C72675" t="s">
        <v>87784</v>
      </c>
      <c r="D72675" t="s">
        <v>87518</v>
      </c>
      <c r="E72675" t="s">
        <v>87519</v>
      </c>
      <c r="F72675" t="s">
        <v>87520</v>
      </c>
    </row>
    <row r="72676" spans="1:6" x14ac:dyDescent="0.2">
      <c r="A72676" t="s">
        <v>86749</v>
      </c>
      <c r="B72676" t="s">
        <v>87783</v>
      </c>
      <c r="C72676" t="s">
        <v>87784</v>
      </c>
      <c r="D72676" t="s">
        <v>88199</v>
      </c>
      <c r="E72676" t="s">
        <v>88200</v>
      </c>
      <c r="F72676" t="s">
        <v>88201</v>
      </c>
    </row>
    <row r="72677" spans="1:6" x14ac:dyDescent="0.2">
      <c r="A72677" t="s">
        <v>86749</v>
      </c>
      <c r="B72677" t="s">
        <v>87783</v>
      </c>
      <c r="C72677" t="s">
        <v>87784</v>
      </c>
      <c r="D72677" t="s">
        <v>86900</v>
      </c>
      <c r="E72677" t="s">
        <v>86901</v>
      </c>
      <c r="F72677" t="s">
        <v>86902</v>
      </c>
    </row>
    <row r="72678" spans="1:6" x14ac:dyDescent="0.2">
      <c r="A72678" t="s">
        <v>86749</v>
      </c>
      <c r="B72678" t="s">
        <v>87783</v>
      </c>
      <c r="C72678" t="s">
        <v>87784</v>
      </c>
      <c r="D72678" t="s">
        <v>88208</v>
      </c>
      <c r="E72678" t="s">
        <v>88209</v>
      </c>
      <c r="F72678" t="s">
        <v>88210</v>
      </c>
    </row>
    <row r="72679" spans="1:6" x14ac:dyDescent="0.2">
      <c r="A72679" t="s">
        <v>86749</v>
      </c>
      <c r="B72679" t="s">
        <v>87783</v>
      </c>
      <c r="C72679" t="s">
        <v>87784</v>
      </c>
      <c r="D72679" t="s">
        <v>18062</v>
      </c>
      <c r="E72679" t="s">
        <v>18063</v>
      </c>
      <c r="F72679" t="s">
        <v>18064</v>
      </c>
    </row>
    <row r="72680" spans="1:6" x14ac:dyDescent="0.2">
      <c r="A72680" t="s">
        <v>86749</v>
      </c>
      <c r="B72680" t="s">
        <v>87783</v>
      </c>
      <c r="C72680" t="s">
        <v>87784</v>
      </c>
      <c r="D72680" t="s">
        <v>88224</v>
      </c>
      <c r="E72680" t="s">
        <v>88225</v>
      </c>
      <c r="F72680" t="s">
        <v>88226</v>
      </c>
    </row>
    <row r="72681" spans="1:6" x14ac:dyDescent="0.2">
      <c r="A72681" t="s">
        <v>86749</v>
      </c>
      <c r="B72681" t="s">
        <v>87783</v>
      </c>
      <c r="C72681" t="s">
        <v>87784</v>
      </c>
      <c r="D72681" t="s">
        <v>58967</v>
      </c>
      <c r="E72681" t="s">
        <v>58968</v>
      </c>
      <c r="F72681" t="s">
        <v>58969</v>
      </c>
    </row>
    <row r="72682" spans="1:6" x14ac:dyDescent="0.2">
      <c r="A72682" t="s">
        <v>86749</v>
      </c>
      <c r="B72682" t="s">
        <v>87783</v>
      </c>
      <c r="C72682" t="s">
        <v>87784</v>
      </c>
      <c r="D72682" t="s">
        <v>35988</v>
      </c>
      <c r="E72682" t="s">
        <v>35989</v>
      </c>
      <c r="F72682" t="s">
        <v>88227</v>
      </c>
    </row>
    <row r="72683" spans="1:6" x14ac:dyDescent="0.2">
      <c r="A72683" t="s">
        <v>86749</v>
      </c>
      <c r="B72683" t="s">
        <v>87783</v>
      </c>
      <c r="C72683" t="s">
        <v>87784</v>
      </c>
      <c r="D72683" t="s">
        <v>87531</v>
      </c>
      <c r="E72683" t="s">
        <v>87532</v>
      </c>
      <c r="F72683" t="s">
        <v>87533</v>
      </c>
    </row>
    <row r="72684" spans="1:6" x14ac:dyDescent="0.2">
      <c r="A72684" t="s">
        <v>86749</v>
      </c>
      <c r="B72684" t="s">
        <v>87783</v>
      </c>
      <c r="C72684" t="s">
        <v>87784</v>
      </c>
      <c r="D72684" t="s">
        <v>87534</v>
      </c>
      <c r="E72684" t="s">
        <v>87535</v>
      </c>
      <c r="F72684" t="s">
        <v>88228</v>
      </c>
    </row>
    <row r="72685" spans="1:6" x14ac:dyDescent="0.2">
      <c r="A72685" t="s">
        <v>86749</v>
      </c>
      <c r="B72685" t="s">
        <v>87783</v>
      </c>
      <c r="C72685" t="s">
        <v>87784</v>
      </c>
      <c r="D72685" t="s">
        <v>88229</v>
      </c>
      <c r="E72685" t="s">
        <v>88230</v>
      </c>
      <c r="F72685" t="s">
        <v>88231</v>
      </c>
    </row>
    <row r="72686" spans="1:6" x14ac:dyDescent="0.2">
      <c r="A72686" t="s">
        <v>86749</v>
      </c>
      <c r="B72686" t="s">
        <v>87783</v>
      </c>
      <c r="C72686" t="s">
        <v>87784</v>
      </c>
      <c r="D72686" t="s">
        <v>88211</v>
      </c>
      <c r="E72686" t="s">
        <v>88212</v>
      </c>
      <c r="F72686" t="s">
        <v>88213</v>
      </c>
    </row>
    <row r="72687" spans="1:6" x14ac:dyDescent="0.2">
      <c r="A72687" t="s">
        <v>86749</v>
      </c>
      <c r="B72687" t="s">
        <v>87783</v>
      </c>
      <c r="C72687" t="s">
        <v>87784</v>
      </c>
      <c r="D72687" t="s">
        <v>88214</v>
      </c>
      <c r="E72687" t="s">
        <v>88215</v>
      </c>
      <c r="F72687" t="s">
        <v>88216</v>
      </c>
    </row>
    <row r="72688" spans="1:6" x14ac:dyDescent="0.2">
      <c r="A72688" t="s">
        <v>86749</v>
      </c>
      <c r="B72688" t="s">
        <v>87783</v>
      </c>
      <c r="C72688" t="s">
        <v>87784</v>
      </c>
      <c r="D72688" t="s">
        <v>83253</v>
      </c>
      <c r="E72688" t="s">
        <v>83254</v>
      </c>
      <c r="F72688" t="s">
        <v>83255</v>
      </c>
    </row>
    <row r="72689" spans="1:6" x14ac:dyDescent="0.2">
      <c r="A72689" t="s">
        <v>86749</v>
      </c>
      <c r="B72689" t="s">
        <v>87783</v>
      </c>
      <c r="C72689" t="s">
        <v>87784</v>
      </c>
      <c r="D72689" t="s">
        <v>88217</v>
      </c>
      <c r="E72689" t="s">
        <v>88218</v>
      </c>
      <c r="F72689" t="s">
        <v>88219</v>
      </c>
    </row>
    <row r="72690" spans="1:6" x14ac:dyDescent="0.2">
      <c r="A72690" t="s">
        <v>86749</v>
      </c>
      <c r="B72690" t="s">
        <v>87783</v>
      </c>
      <c r="C72690" t="s">
        <v>87784</v>
      </c>
      <c r="D72690" t="s">
        <v>19395</v>
      </c>
      <c r="E72690" t="s">
        <v>19396</v>
      </c>
      <c r="F72690" t="s">
        <v>19397</v>
      </c>
    </row>
    <row r="72691" spans="1:6" x14ac:dyDescent="0.2">
      <c r="A72691" t="s">
        <v>86749</v>
      </c>
      <c r="B72691" t="s">
        <v>87783</v>
      </c>
      <c r="C72691" t="s">
        <v>87784</v>
      </c>
      <c r="D72691" t="s">
        <v>33353</v>
      </c>
      <c r="E72691" t="s">
        <v>33354</v>
      </c>
      <c r="F72691" t="s">
        <v>33355</v>
      </c>
    </row>
    <row r="72692" spans="1:6" x14ac:dyDescent="0.2">
      <c r="A72692" t="s">
        <v>86749</v>
      </c>
      <c r="B72692" t="s">
        <v>87783</v>
      </c>
      <c r="C72692" t="s">
        <v>87784</v>
      </c>
      <c r="D72692" t="s">
        <v>87543</v>
      </c>
      <c r="E72692" t="s">
        <v>87544</v>
      </c>
      <c r="F72692" t="s">
        <v>87545</v>
      </c>
    </row>
    <row r="72693" spans="1:6" x14ac:dyDescent="0.2">
      <c r="A72693" t="s">
        <v>86749</v>
      </c>
      <c r="B72693" t="s">
        <v>87783</v>
      </c>
      <c r="C72693" t="s">
        <v>87784</v>
      </c>
      <c r="D72693" t="s">
        <v>88232</v>
      </c>
      <c r="E72693" t="s">
        <v>88233</v>
      </c>
      <c r="F72693" t="s">
        <v>88234</v>
      </c>
    </row>
    <row r="72694" spans="1:6" x14ac:dyDescent="0.2">
      <c r="A72694" t="s">
        <v>86749</v>
      </c>
      <c r="B72694" t="s">
        <v>87783</v>
      </c>
      <c r="C72694" t="s">
        <v>87784</v>
      </c>
      <c r="D72694" t="s">
        <v>19398</v>
      </c>
      <c r="E72694" t="s">
        <v>19399</v>
      </c>
      <c r="F72694" t="s">
        <v>19400</v>
      </c>
    </row>
    <row r="72695" spans="1:6" x14ac:dyDescent="0.2">
      <c r="A72695" t="s">
        <v>86749</v>
      </c>
      <c r="B72695" t="s">
        <v>87783</v>
      </c>
      <c r="C72695" t="s">
        <v>87784</v>
      </c>
      <c r="D72695" t="s">
        <v>88235</v>
      </c>
      <c r="E72695" t="s">
        <v>88236</v>
      </c>
      <c r="F72695" t="s">
        <v>88237</v>
      </c>
    </row>
    <row r="72696" spans="1:6" x14ac:dyDescent="0.2">
      <c r="A72696" t="s">
        <v>86749</v>
      </c>
      <c r="B72696" t="s">
        <v>87783</v>
      </c>
      <c r="C72696" t="s">
        <v>87784</v>
      </c>
      <c r="D72696" t="s">
        <v>88238</v>
      </c>
      <c r="E72696" t="s">
        <v>88239</v>
      </c>
      <c r="F72696" t="s">
        <v>88240</v>
      </c>
    </row>
    <row r="72697" spans="1:6" x14ac:dyDescent="0.2">
      <c r="A72697" t="s">
        <v>86749</v>
      </c>
      <c r="B72697" t="s">
        <v>87783</v>
      </c>
      <c r="C72697" t="s">
        <v>87784</v>
      </c>
      <c r="D72697" t="s">
        <v>19555</v>
      </c>
      <c r="E72697" t="s">
        <v>19556</v>
      </c>
      <c r="F72697" t="s">
        <v>19557</v>
      </c>
    </row>
    <row r="72698" spans="1:6" x14ac:dyDescent="0.2">
      <c r="A72698" t="s">
        <v>86749</v>
      </c>
      <c r="B72698" t="s">
        <v>87783</v>
      </c>
      <c r="C72698" t="s">
        <v>87784</v>
      </c>
      <c r="D72698" t="s">
        <v>88241</v>
      </c>
      <c r="E72698" t="s">
        <v>88242</v>
      </c>
      <c r="F72698" t="s">
        <v>88243</v>
      </c>
    </row>
    <row r="72699" spans="1:6" x14ac:dyDescent="0.2">
      <c r="A72699" t="s">
        <v>86749</v>
      </c>
      <c r="B72699" t="s">
        <v>87783</v>
      </c>
      <c r="C72699" t="s">
        <v>87784</v>
      </c>
      <c r="D72699" t="s">
        <v>69751</v>
      </c>
      <c r="E72699" t="s">
        <v>69752</v>
      </c>
      <c r="F72699" t="s">
        <v>69753</v>
      </c>
    </row>
    <row r="72700" spans="1:6" x14ac:dyDescent="0.2">
      <c r="A72700" t="s">
        <v>86749</v>
      </c>
      <c r="B72700" t="s">
        <v>87783</v>
      </c>
      <c r="C72700" t="s">
        <v>87784</v>
      </c>
      <c r="D72700" t="s">
        <v>88244</v>
      </c>
      <c r="E72700" t="s">
        <v>88245</v>
      </c>
      <c r="F72700" t="s">
        <v>88246</v>
      </c>
    </row>
    <row r="72701" spans="1:6" x14ac:dyDescent="0.2">
      <c r="A72701" t="s">
        <v>86749</v>
      </c>
      <c r="B72701" t="s">
        <v>87783</v>
      </c>
      <c r="C72701" t="s">
        <v>87784</v>
      </c>
      <c r="D72701" t="s">
        <v>19395</v>
      </c>
      <c r="E72701" t="s">
        <v>19396</v>
      </c>
      <c r="F72701" t="s">
        <v>19397</v>
      </c>
    </row>
    <row r="72702" spans="1:6" x14ac:dyDescent="0.2">
      <c r="A72702" t="s">
        <v>86749</v>
      </c>
      <c r="B72702" t="s">
        <v>87783</v>
      </c>
      <c r="C72702" t="s">
        <v>87784</v>
      </c>
      <c r="D72702" t="s">
        <v>47456</v>
      </c>
      <c r="E72702" t="s">
        <v>47457</v>
      </c>
      <c r="F72702" t="s">
        <v>47458</v>
      </c>
    </row>
    <row r="72703" spans="1:6" x14ac:dyDescent="0.2">
      <c r="A72703" t="s">
        <v>86749</v>
      </c>
      <c r="B72703" t="s">
        <v>87783</v>
      </c>
      <c r="C72703" t="s">
        <v>87784</v>
      </c>
      <c r="D72703" t="s">
        <v>19591</v>
      </c>
      <c r="E72703" t="s">
        <v>19592</v>
      </c>
      <c r="F72703" t="s">
        <v>19593</v>
      </c>
    </row>
    <row r="72704" spans="1:6" x14ac:dyDescent="0.2">
      <c r="A72704" t="s">
        <v>86749</v>
      </c>
      <c r="B72704" t="s">
        <v>87783</v>
      </c>
      <c r="C72704" t="s">
        <v>87784</v>
      </c>
      <c r="D72704" t="s">
        <v>19423</v>
      </c>
      <c r="E72704" t="s">
        <v>19424</v>
      </c>
      <c r="F72704" t="s">
        <v>19425</v>
      </c>
    </row>
    <row r="72705" spans="1:6" x14ac:dyDescent="0.2">
      <c r="A72705" t="s">
        <v>86749</v>
      </c>
      <c r="B72705" t="s">
        <v>87783</v>
      </c>
      <c r="C72705" t="s">
        <v>87784</v>
      </c>
      <c r="D72705" t="s">
        <v>87543</v>
      </c>
      <c r="E72705" t="s">
        <v>87544</v>
      </c>
      <c r="F72705" t="s">
        <v>87545</v>
      </c>
    </row>
    <row r="72706" spans="1:6" x14ac:dyDescent="0.2">
      <c r="A72706" t="s">
        <v>86749</v>
      </c>
      <c r="B72706" t="s">
        <v>87783</v>
      </c>
      <c r="C72706" t="s">
        <v>87784</v>
      </c>
      <c r="D72706" t="s">
        <v>88247</v>
      </c>
      <c r="E72706" t="s">
        <v>88248</v>
      </c>
      <c r="F72706" t="s">
        <v>88249</v>
      </c>
    </row>
    <row r="72707" spans="1:6" x14ac:dyDescent="0.2">
      <c r="A72707" t="s">
        <v>86749</v>
      </c>
      <c r="B72707" t="s">
        <v>87783</v>
      </c>
      <c r="C72707" t="s">
        <v>87784</v>
      </c>
      <c r="D72707" t="s">
        <v>69769</v>
      </c>
      <c r="E72707" t="s">
        <v>69770</v>
      </c>
      <c r="F72707" t="s">
        <v>69771</v>
      </c>
    </row>
    <row r="72708" spans="1:6" x14ac:dyDescent="0.2">
      <c r="A72708" t="s">
        <v>86749</v>
      </c>
      <c r="B72708" t="s">
        <v>87783</v>
      </c>
      <c r="C72708" t="s">
        <v>87784</v>
      </c>
      <c r="D72708" t="s">
        <v>88250</v>
      </c>
      <c r="E72708" t="s">
        <v>88251</v>
      </c>
      <c r="F72708" t="s">
        <v>88252</v>
      </c>
    </row>
    <row r="72709" spans="1:6" x14ac:dyDescent="0.2">
      <c r="A72709" t="s">
        <v>86749</v>
      </c>
      <c r="B72709" t="s">
        <v>87783</v>
      </c>
      <c r="C72709" t="s">
        <v>87784</v>
      </c>
      <c r="D72709" t="s">
        <v>88253</v>
      </c>
      <c r="E72709" t="s">
        <v>88254</v>
      </c>
      <c r="F72709" t="s">
        <v>88255</v>
      </c>
    </row>
    <row r="72710" spans="1:6" x14ac:dyDescent="0.2">
      <c r="A72710" t="s">
        <v>86749</v>
      </c>
      <c r="B72710" t="s">
        <v>87783</v>
      </c>
      <c r="C72710" t="s">
        <v>87784</v>
      </c>
      <c r="D72710" t="s">
        <v>33332</v>
      </c>
      <c r="E72710" t="s">
        <v>33333</v>
      </c>
      <c r="F72710" t="s">
        <v>33334</v>
      </c>
    </row>
    <row r="72711" spans="1:6" x14ac:dyDescent="0.2">
      <c r="A72711" t="s">
        <v>86749</v>
      </c>
      <c r="B72711" t="s">
        <v>87783</v>
      </c>
      <c r="C72711" t="s">
        <v>87784</v>
      </c>
      <c r="D72711" t="s">
        <v>9538</v>
      </c>
      <c r="E72711" t="s">
        <v>9539</v>
      </c>
      <c r="F72711" t="s">
        <v>9540</v>
      </c>
    </row>
    <row r="72712" spans="1:6" x14ac:dyDescent="0.2">
      <c r="A72712" t="s">
        <v>86749</v>
      </c>
      <c r="B72712" t="s">
        <v>87783</v>
      </c>
      <c r="C72712" t="s">
        <v>87784</v>
      </c>
      <c r="D72712" t="s">
        <v>56108</v>
      </c>
      <c r="E72712" t="s">
        <v>56109</v>
      </c>
      <c r="F72712" t="s">
        <v>56110</v>
      </c>
    </row>
    <row r="72713" spans="1:6" x14ac:dyDescent="0.2">
      <c r="A72713" t="s">
        <v>86749</v>
      </c>
      <c r="B72713" t="s">
        <v>87783</v>
      </c>
      <c r="C72713" t="s">
        <v>87784</v>
      </c>
      <c r="D72713" t="s">
        <v>19543</v>
      </c>
      <c r="E72713" t="s">
        <v>19544</v>
      </c>
      <c r="F72713" t="s">
        <v>19545</v>
      </c>
    </row>
    <row r="72714" spans="1:6" x14ac:dyDescent="0.2">
      <c r="A72714" t="s">
        <v>86749</v>
      </c>
      <c r="B72714" t="s">
        <v>87783</v>
      </c>
      <c r="C72714" t="s">
        <v>87784</v>
      </c>
      <c r="D72714" t="s">
        <v>36008</v>
      </c>
      <c r="E72714" t="s">
        <v>36009</v>
      </c>
      <c r="F72714" t="s">
        <v>36010</v>
      </c>
    </row>
    <row r="72715" spans="1:6" x14ac:dyDescent="0.2">
      <c r="A72715" t="s">
        <v>86749</v>
      </c>
      <c r="B72715" t="s">
        <v>87783</v>
      </c>
      <c r="C72715" t="s">
        <v>87784</v>
      </c>
      <c r="D72715" t="s">
        <v>88175</v>
      </c>
      <c r="E72715" t="s">
        <v>88176</v>
      </c>
      <c r="F72715" t="s">
        <v>88177</v>
      </c>
    </row>
    <row r="72716" spans="1:6" x14ac:dyDescent="0.2">
      <c r="A72716" t="s">
        <v>86749</v>
      </c>
      <c r="B72716" t="s">
        <v>87783</v>
      </c>
      <c r="C72716" t="s">
        <v>87784</v>
      </c>
      <c r="D72716" t="s">
        <v>88178</v>
      </c>
      <c r="E72716" t="s">
        <v>88179</v>
      </c>
      <c r="F72716" t="s">
        <v>88180</v>
      </c>
    </row>
    <row r="72717" spans="1:6" x14ac:dyDescent="0.2">
      <c r="A72717" t="s">
        <v>86749</v>
      </c>
      <c r="B72717" t="s">
        <v>87783</v>
      </c>
      <c r="C72717" t="s">
        <v>87784</v>
      </c>
      <c r="D72717" t="s">
        <v>84422</v>
      </c>
      <c r="E72717" t="s">
        <v>84423</v>
      </c>
      <c r="F72717" t="s">
        <v>84424</v>
      </c>
    </row>
    <row r="72718" spans="1:6" x14ac:dyDescent="0.2">
      <c r="A72718" t="s">
        <v>86749</v>
      </c>
      <c r="B72718" t="s">
        <v>87783</v>
      </c>
      <c r="C72718" t="s">
        <v>87784</v>
      </c>
      <c r="D72718" t="s">
        <v>88256</v>
      </c>
      <c r="E72718" t="s">
        <v>88257</v>
      </c>
      <c r="F72718" t="s">
        <v>88258</v>
      </c>
    </row>
    <row r="72719" spans="1:6" x14ac:dyDescent="0.2">
      <c r="A72719" t="s">
        <v>86749</v>
      </c>
      <c r="B72719" t="s">
        <v>87783</v>
      </c>
      <c r="C72719" t="s">
        <v>87784</v>
      </c>
      <c r="D72719" t="s">
        <v>35979</v>
      </c>
      <c r="E72719" t="s">
        <v>35980</v>
      </c>
      <c r="F72719" t="s">
        <v>35981</v>
      </c>
    </row>
    <row r="72720" spans="1:6" x14ac:dyDescent="0.2">
      <c r="A72720" t="s">
        <v>86749</v>
      </c>
      <c r="B72720" t="s">
        <v>87783</v>
      </c>
      <c r="C72720" t="s">
        <v>87784</v>
      </c>
      <c r="D72720" t="s">
        <v>88259</v>
      </c>
      <c r="E72720" t="s">
        <v>88260</v>
      </c>
      <c r="F72720" t="s">
        <v>88261</v>
      </c>
    </row>
    <row r="72721" spans="1:6" x14ac:dyDescent="0.2">
      <c r="A72721" t="s">
        <v>86749</v>
      </c>
      <c r="B72721" t="s">
        <v>87783</v>
      </c>
      <c r="C72721" t="s">
        <v>87784</v>
      </c>
      <c r="D72721" t="s">
        <v>58961</v>
      </c>
      <c r="E72721" t="s">
        <v>58962</v>
      </c>
      <c r="F72721" t="s">
        <v>58963</v>
      </c>
    </row>
    <row r="72722" spans="1:6" x14ac:dyDescent="0.2">
      <c r="A72722" t="s">
        <v>86749</v>
      </c>
      <c r="B72722" t="s">
        <v>87783</v>
      </c>
      <c r="C72722" t="s">
        <v>87784</v>
      </c>
      <c r="D72722" t="s">
        <v>19564</v>
      </c>
      <c r="E72722" t="s">
        <v>19565</v>
      </c>
      <c r="F72722" t="s">
        <v>19566</v>
      </c>
    </row>
    <row r="72723" spans="1:6" x14ac:dyDescent="0.2">
      <c r="A72723" t="s">
        <v>86749</v>
      </c>
      <c r="B72723" t="s">
        <v>87783</v>
      </c>
      <c r="C72723" t="s">
        <v>87784</v>
      </c>
      <c r="D72723" t="s">
        <v>19567</v>
      </c>
      <c r="E72723" t="s">
        <v>19568</v>
      </c>
      <c r="F72723" t="s">
        <v>19569</v>
      </c>
    </row>
    <row r="72724" spans="1:6" x14ac:dyDescent="0.2">
      <c r="A72724" t="s">
        <v>86749</v>
      </c>
      <c r="B72724" t="s">
        <v>87783</v>
      </c>
      <c r="C72724" t="s">
        <v>87784</v>
      </c>
      <c r="D72724" t="s">
        <v>88262</v>
      </c>
      <c r="E72724" t="s">
        <v>88263</v>
      </c>
      <c r="F72724" t="s">
        <v>88264</v>
      </c>
    </row>
    <row r="72725" spans="1:6" x14ac:dyDescent="0.2">
      <c r="A72725" t="s">
        <v>86749</v>
      </c>
      <c r="B72725" t="s">
        <v>87783</v>
      </c>
      <c r="C72725" t="s">
        <v>87784</v>
      </c>
      <c r="D72725" t="s">
        <v>25299</v>
      </c>
      <c r="E72725" t="s">
        <v>25300</v>
      </c>
      <c r="F72725" t="s">
        <v>25301</v>
      </c>
    </row>
    <row r="72726" spans="1:6" x14ac:dyDescent="0.2">
      <c r="A72726" t="s">
        <v>86749</v>
      </c>
      <c r="B72726" t="s">
        <v>87783</v>
      </c>
      <c r="C72726" t="s">
        <v>87784</v>
      </c>
      <c r="D72726" t="s">
        <v>2395</v>
      </c>
      <c r="E72726" t="s">
        <v>2396</v>
      </c>
      <c r="F72726" t="s">
        <v>2397</v>
      </c>
    </row>
    <row r="72727" spans="1:6" x14ac:dyDescent="0.2">
      <c r="A72727" t="s">
        <v>86749</v>
      </c>
      <c r="B72727" t="s">
        <v>87783</v>
      </c>
      <c r="C72727" t="s">
        <v>87784</v>
      </c>
      <c r="D72727" t="s">
        <v>86906</v>
      </c>
      <c r="E72727" t="s">
        <v>86907</v>
      </c>
      <c r="F72727" t="s">
        <v>86908</v>
      </c>
    </row>
    <row r="72728" spans="1:6" x14ac:dyDescent="0.2">
      <c r="A72728" t="s">
        <v>86749</v>
      </c>
      <c r="B72728" t="s">
        <v>87783</v>
      </c>
      <c r="C72728" t="s">
        <v>87784</v>
      </c>
      <c r="D72728" t="s">
        <v>88265</v>
      </c>
      <c r="E72728" t="s">
        <v>88266</v>
      </c>
      <c r="F72728" t="s">
        <v>88267</v>
      </c>
    </row>
    <row r="72729" spans="1:6" x14ac:dyDescent="0.2">
      <c r="A72729" t="s">
        <v>86749</v>
      </c>
      <c r="B72729" t="s">
        <v>87783</v>
      </c>
      <c r="C72729" t="s">
        <v>87784</v>
      </c>
      <c r="D72729" t="s">
        <v>9032</v>
      </c>
      <c r="E72729" t="s">
        <v>9033</v>
      </c>
      <c r="F72729" t="s">
        <v>9034</v>
      </c>
    </row>
    <row r="72730" spans="1:6" x14ac:dyDescent="0.2">
      <c r="A72730" t="s">
        <v>86749</v>
      </c>
      <c r="B72730" t="s">
        <v>87783</v>
      </c>
      <c r="C72730" t="s">
        <v>87784</v>
      </c>
      <c r="D72730" t="s">
        <v>24350</v>
      </c>
      <c r="E72730" t="s">
        <v>24351</v>
      </c>
      <c r="F72730" t="s">
        <v>24352</v>
      </c>
    </row>
    <row r="72731" spans="1:6" x14ac:dyDescent="0.2">
      <c r="A72731" t="s">
        <v>86749</v>
      </c>
      <c r="B72731" t="s">
        <v>87783</v>
      </c>
      <c r="C72731" t="s">
        <v>87784</v>
      </c>
      <c r="D72731" t="s">
        <v>88268</v>
      </c>
      <c r="E72731" t="s">
        <v>88269</v>
      </c>
      <c r="F72731" t="s">
        <v>88270</v>
      </c>
    </row>
    <row r="72732" spans="1:6" x14ac:dyDescent="0.2">
      <c r="A72732" t="s">
        <v>86749</v>
      </c>
      <c r="B72732" t="s">
        <v>87783</v>
      </c>
      <c r="C72732" t="s">
        <v>87784</v>
      </c>
      <c r="D72732" t="s">
        <v>88271</v>
      </c>
      <c r="E72732" t="s">
        <v>88272</v>
      </c>
      <c r="F72732" t="s">
        <v>88273</v>
      </c>
    </row>
    <row r="72733" spans="1:6" x14ac:dyDescent="0.2">
      <c r="A72733" t="s">
        <v>86749</v>
      </c>
      <c r="B72733" t="s">
        <v>87783</v>
      </c>
      <c r="C72733" t="s">
        <v>87784</v>
      </c>
      <c r="D72733" t="s">
        <v>47456</v>
      </c>
      <c r="E72733" t="s">
        <v>47457</v>
      </c>
      <c r="F72733" t="s">
        <v>47458</v>
      </c>
    </row>
    <row r="72734" spans="1:6" x14ac:dyDescent="0.2">
      <c r="A72734" t="s">
        <v>86749</v>
      </c>
      <c r="B72734" t="s">
        <v>87783</v>
      </c>
      <c r="C72734" t="s">
        <v>87784</v>
      </c>
      <c r="D72734" t="s">
        <v>19591</v>
      </c>
      <c r="E72734" t="s">
        <v>19592</v>
      </c>
      <c r="F72734" t="s">
        <v>19593</v>
      </c>
    </row>
    <row r="72735" spans="1:6" x14ac:dyDescent="0.2">
      <c r="A72735" t="s">
        <v>86749</v>
      </c>
      <c r="B72735" t="s">
        <v>87783</v>
      </c>
      <c r="C72735" t="s">
        <v>87784</v>
      </c>
      <c r="D72735" t="s">
        <v>88235</v>
      </c>
      <c r="E72735" t="s">
        <v>88236</v>
      </c>
      <c r="F72735" t="s">
        <v>88237</v>
      </c>
    </row>
    <row r="72736" spans="1:6" x14ac:dyDescent="0.2">
      <c r="A72736" t="s">
        <v>86749</v>
      </c>
      <c r="B72736" t="s">
        <v>87783</v>
      </c>
      <c r="C72736" t="s">
        <v>87784</v>
      </c>
      <c r="D72736" t="s">
        <v>88238</v>
      </c>
      <c r="E72736" t="s">
        <v>88239</v>
      </c>
      <c r="F72736" t="s">
        <v>88240</v>
      </c>
    </row>
    <row r="72737" spans="1:6" x14ac:dyDescent="0.2">
      <c r="A72737" t="s">
        <v>86749</v>
      </c>
      <c r="B72737" t="s">
        <v>87783</v>
      </c>
      <c r="C72737" t="s">
        <v>87784</v>
      </c>
      <c r="D72737" t="s">
        <v>19555</v>
      </c>
      <c r="E72737" t="s">
        <v>19556</v>
      </c>
      <c r="F72737" t="s">
        <v>19557</v>
      </c>
    </row>
    <row r="72738" spans="1:6" x14ac:dyDescent="0.2">
      <c r="A72738" t="s">
        <v>86749</v>
      </c>
      <c r="B72738" t="s">
        <v>87783</v>
      </c>
      <c r="C72738" t="s">
        <v>87784</v>
      </c>
      <c r="D72738" t="s">
        <v>88241</v>
      </c>
      <c r="E72738" t="s">
        <v>88242</v>
      </c>
      <c r="F72738" t="s">
        <v>88243</v>
      </c>
    </row>
    <row r="72739" spans="1:6" x14ac:dyDescent="0.2">
      <c r="A72739" t="s">
        <v>86749</v>
      </c>
      <c r="B72739" t="s">
        <v>87783</v>
      </c>
      <c r="C72739" t="s">
        <v>87784</v>
      </c>
      <c r="D72739" t="s">
        <v>87576</v>
      </c>
      <c r="E72739" t="s">
        <v>87577</v>
      </c>
      <c r="F72739" t="s">
        <v>87578</v>
      </c>
    </row>
    <row r="72740" spans="1:6" x14ac:dyDescent="0.2">
      <c r="A72740" t="s">
        <v>86749</v>
      </c>
      <c r="B72740" t="s">
        <v>87783</v>
      </c>
      <c r="C72740" t="s">
        <v>87784</v>
      </c>
      <c r="D72740" t="s">
        <v>88274</v>
      </c>
      <c r="E72740" t="s">
        <v>88275</v>
      </c>
      <c r="F72740" t="s">
        <v>88276</v>
      </c>
    </row>
    <row r="72741" spans="1:6" x14ac:dyDescent="0.2">
      <c r="A72741" t="s">
        <v>86749</v>
      </c>
      <c r="B72741" t="s">
        <v>87783</v>
      </c>
      <c r="C72741" t="s">
        <v>87784</v>
      </c>
      <c r="D72741" t="s">
        <v>19713</v>
      </c>
      <c r="E72741" t="s">
        <v>19714</v>
      </c>
      <c r="F72741" t="s">
        <v>19715</v>
      </c>
    </row>
    <row r="72742" spans="1:6" x14ac:dyDescent="0.2">
      <c r="A72742" t="s">
        <v>86749</v>
      </c>
      <c r="B72742" t="s">
        <v>87783</v>
      </c>
      <c r="C72742" t="s">
        <v>87784</v>
      </c>
      <c r="D72742" t="s">
        <v>68039</v>
      </c>
      <c r="E72742" t="s">
        <v>68040</v>
      </c>
      <c r="F72742" t="s">
        <v>68041</v>
      </c>
    </row>
    <row r="72743" spans="1:6" x14ac:dyDescent="0.2">
      <c r="A72743" t="s">
        <v>86749</v>
      </c>
      <c r="B72743" t="s">
        <v>87783</v>
      </c>
      <c r="C72743" t="s">
        <v>87784</v>
      </c>
      <c r="D72743" t="s">
        <v>88277</v>
      </c>
      <c r="E72743" t="s">
        <v>88278</v>
      </c>
      <c r="F72743" t="s">
        <v>88279</v>
      </c>
    </row>
    <row r="72744" spans="1:6" x14ac:dyDescent="0.2">
      <c r="A72744" t="s">
        <v>86749</v>
      </c>
      <c r="B72744" t="s">
        <v>87783</v>
      </c>
      <c r="C72744" t="s">
        <v>87784</v>
      </c>
      <c r="D72744" t="s">
        <v>88280</v>
      </c>
      <c r="E72744" t="s">
        <v>88281</v>
      </c>
      <c r="F72744" t="s">
        <v>88282</v>
      </c>
    </row>
    <row r="72745" spans="1:6" x14ac:dyDescent="0.2">
      <c r="A72745" t="s">
        <v>86749</v>
      </c>
      <c r="B72745" t="s">
        <v>87783</v>
      </c>
      <c r="C72745" t="s">
        <v>87784</v>
      </c>
      <c r="D72745" t="s">
        <v>35991</v>
      </c>
      <c r="E72745" t="s">
        <v>35992</v>
      </c>
      <c r="F72745" t="s">
        <v>35993</v>
      </c>
    </row>
    <row r="72746" spans="1:6" x14ac:dyDescent="0.2">
      <c r="A72746" t="s">
        <v>86749</v>
      </c>
      <c r="B72746" t="s">
        <v>87783</v>
      </c>
      <c r="C72746" t="s">
        <v>87784</v>
      </c>
      <c r="D72746" t="s">
        <v>69787</v>
      </c>
      <c r="E72746" t="s">
        <v>69788</v>
      </c>
      <c r="F72746" t="s">
        <v>69789</v>
      </c>
    </row>
    <row r="72747" spans="1:6" x14ac:dyDescent="0.2">
      <c r="A72747" t="s">
        <v>86749</v>
      </c>
      <c r="B72747" t="s">
        <v>87783</v>
      </c>
      <c r="C72747" t="s">
        <v>87784</v>
      </c>
      <c r="D72747" t="s">
        <v>87585</v>
      </c>
      <c r="E72747" t="s">
        <v>87586</v>
      </c>
      <c r="F72747" t="s">
        <v>87587</v>
      </c>
    </row>
    <row r="72748" spans="1:6" x14ac:dyDescent="0.2">
      <c r="A72748" t="s">
        <v>86749</v>
      </c>
      <c r="B72748" t="s">
        <v>87783</v>
      </c>
      <c r="C72748" t="s">
        <v>87784</v>
      </c>
      <c r="D72748" t="s">
        <v>88283</v>
      </c>
      <c r="E72748" t="s">
        <v>88284</v>
      </c>
      <c r="F72748" t="s">
        <v>88285</v>
      </c>
    </row>
    <row r="72749" spans="1:6" x14ac:dyDescent="0.2">
      <c r="A72749" t="s">
        <v>86749</v>
      </c>
      <c r="B72749" t="s">
        <v>87783</v>
      </c>
      <c r="C72749" t="s">
        <v>87784</v>
      </c>
      <c r="D72749" t="s">
        <v>88286</v>
      </c>
      <c r="E72749" t="s">
        <v>88287</v>
      </c>
      <c r="F72749" t="s">
        <v>88288</v>
      </c>
    </row>
    <row r="72750" spans="1:6" x14ac:dyDescent="0.2">
      <c r="A72750" t="s">
        <v>86749</v>
      </c>
      <c r="B72750" t="s">
        <v>87783</v>
      </c>
      <c r="C72750" t="s">
        <v>87784</v>
      </c>
      <c r="D72750" t="s">
        <v>87594</v>
      </c>
      <c r="E72750" t="s">
        <v>87595</v>
      </c>
      <c r="F72750" t="s">
        <v>87596</v>
      </c>
    </row>
    <row r="72751" spans="1:6" x14ac:dyDescent="0.2">
      <c r="A72751" t="s">
        <v>86749</v>
      </c>
      <c r="B72751" t="s">
        <v>87783</v>
      </c>
      <c r="C72751" t="s">
        <v>87784</v>
      </c>
      <c r="D72751" t="s">
        <v>88289</v>
      </c>
      <c r="E72751" t="s">
        <v>88290</v>
      </c>
      <c r="F72751" t="s">
        <v>88291</v>
      </c>
    </row>
    <row r="72752" spans="1:6" x14ac:dyDescent="0.2">
      <c r="A72752" t="s">
        <v>86749</v>
      </c>
      <c r="B72752" t="s">
        <v>87783</v>
      </c>
      <c r="C72752" t="s">
        <v>87784</v>
      </c>
      <c r="D72752" t="s">
        <v>88292</v>
      </c>
      <c r="E72752" t="s">
        <v>88293</v>
      </c>
      <c r="F72752" t="s">
        <v>88294</v>
      </c>
    </row>
    <row r="72753" spans="1:6" x14ac:dyDescent="0.2">
      <c r="A72753" t="s">
        <v>86749</v>
      </c>
      <c r="B72753" t="s">
        <v>87783</v>
      </c>
      <c r="C72753" t="s">
        <v>87784</v>
      </c>
      <c r="D72753" t="s">
        <v>88295</v>
      </c>
      <c r="E72753" t="s">
        <v>88296</v>
      </c>
      <c r="F72753" t="s">
        <v>88297</v>
      </c>
    </row>
    <row r="72754" spans="1:6" x14ac:dyDescent="0.2">
      <c r="A72754" t="s">
        <v>86749</v>
      </c>
      <c r="B72754" t="s">
        <v>87783</v>
      </c>
      <c r="C72754" t="s">
        <v>87784</v>
      </c>
      <c r="D72754" t="s">
        <v>88298</v>
      </c>
      <c r="E72754" t="s">
        <v>88299</v>
      </c>
      <c r="F72754" t="s">
        <v>88300</v>
      </c>
    </row>
    <row r="72755" spans="1:6" x14ac:dyDescent="0.2">
      <c r="A72755" t="s">
        <v>86749</v>
      </c>
      <c r="B72755" t="s">
        <v>87783</v>
      </c>
      <c r="C72755" t="s">
        <v>87784</v>
      </c>
      <c r="D72755" t="s">
        <v>78659</v>
      </c>
      <c r="E72755" t="s">
        <v>78660</v>
      </c>
      <c r="F72755" t="s">
        <v>88301</v>
      </c>
    </row>
    <row r="72756" spans="1:6" x14ac:dyDescent="0.2">
      <c r="A72756" t="s">
        <v>86749</v>
      </c>
      <c r="B72756" t="s">
        <v>87783</v>
      </c>
      <c r="C72756" t="s">
        <v>87784</v>
      </c>
      <c r="D72756" t="s">
        <v>88302</v>
      </c>
      <c r="E72756" t="s">
        <v>88303</v>
      </c>
      <c r="F72756" t="s">
        <v>88304</v>
      </c>
    </row>
    <row r="72757" spans="1:6" x14ac:dyDescent="0.2">
      <c r="A72757" t="s">
        <v>86749</v>
      </c>
      <c r="B72757" t="s">
        <v>87783</v>
      </c>
      <c r="C72757" t="s">
        <v>87784</v>
      </c>
      <c r="D72757" t="s">
        <v>87600</v>
      </c>
      <c r="E72757" t="s">
        <v>87601</v>
      </c>
      <c r="F72757" t="s">
        <v>87602</v>
      </c>
    </row>
    <row r="72758" spans="1:6" x14ac:dyDescent="0.2">
      <c r="A72758" t="s">
        <v>86749</v>
      </c>
      <c r="B72758" t="s">
        <v>87783</v>
      </c>
      <c r="C72758" t="s">
        <v>87784</v>
      </c>
      <c r="D72758" t="s">
        <v>69790</v>
      </c>
      <c r="E72758" t="s">
        <v>69791</v>
      </c>
      <c r="F72758" t="s">
        <v>88305</v>
      </c>
    </row>
    <row r="72759" spans="1:6" x14ac:dyDescent="0.2">
      <c r="A72759" t="s">
        <v>86749</v>
      </c>
      <c r="B72759" t="s">
        <v>87783</v>
      </c>
      <c r="C72759" t="s">
        <v>87784</v>
      </c>
      <c r="D72759" t="s">
        <v>88306</v>
      </c>
      <c r="E72759" t="s">
        <v>88307</v>
      </c>
      <c r="F72759" t="s">
        <v>88308</v>
      </c>
    </row>
    <row r="72760" spans="1:6" x14ac:dyDescent="0.2">
      <c r="A72760" t="s">
        <v>86749</v>
      </c>
      <c r="B72760" t="s">
        <v>87783</v>
      </c>
      <c r="C72760" t="s">
        <v>87784</v>
      </c>
      <c r="D72760" t="s">
        <v>88309</v>
      </c>
      <c r="E72760" t="s">
        <v>88310</v>
      </c>
      <c r="F72760" t="s">
        <v>88311</v>
      </c>
    </row>
    <row r="72761" spans="1:6" x14ac:dyDescent="0.2">
      <c r="A72761" t="s">
        <v>86749</v>
      </c>
      <c r="B72761" t="s">
        <v>87783</v>
      </c>
      <c r="C72761" t="s">
        <v>87784</v>
      </c>
      <c r="D72761" t="s">
        <v>52081</v>
      </c>
      <c r="E72761" t="s">
        <v>52082</v>
      </c>
      <c r="F72761" t="s">
        <v>88312</v>
      </c>
    </row>
    <row r="72762" spans="1:6" x14ac:dyDescent="0.2">
      <c r="A72762" t="s">
        <v>86749</v>
      </c>
      <c r="B72762" t="s">
        <v>87783</v>
      </c>
      <c r="C72762" t="s">
        <v>87784</v>
      </c>
      <c r="D72762" t="s">
        <v>88313</v>
      </c>
      <c r="E72762" t="s">
        <v>88314</v>
      </c>
      <c r="F72762" t="s">
        <v>88315</v>
      </c>
    </row>
    <row r="72763" spans="1:6" x14ac:dyDescent="0.2">
      <c r="A72763" t="s">
        <v>86749</v>
      </c>
      <c r="B72763" t="s">
        <v>87783</v>
      </c>
      <c r="C72763" t="s">
        <v>87784</v>
      </c>
      <c r="D72763" t="s">
        <v>88316</v>
      </c>
      <c r="E72763" t="s">
        <v>88317</v>
      </c>
      <c r="F72763" t="s">
        <v>88318</v>
      </c>
    </row>
    <row r="72764" spans="1:6" x14ac:dyDescent="0.2">
      <c r="A72764" t="s">
        <v>86749</v>
      </c>
      <c r="B72764" t="s">
        <v>87783</v>
      </c>
      <c r="C72764" t="s">
        <v>87784</v>
      </c>
      <c r="D72764" t="s">
        <v>88319</v>
      </c>
      <c r="E72764" t="s">
        <v>88320</v>
      </c>
      <c r="F72764" t="s">
        <v>88321</v>
      </c>
    </row>
    <row r="72765" spans="1:6" x14ac:dyDescent="0.2">
      <c r="A72765" t="s">
        <v>86749</v>
      </c>
      <c r="B72765" t="s">
        <v>87783</v>
      </c>
      <c r="C72765" t="s">
        <v>87784</v>
      </c>
      <c r="D72765" t="s">
        <v>88322</v>
      </c>
      <c r="E72765" t="s">
        <v>88323</v>
      </c>
      <c r="F72765" t="s">
        <v>88324</v>
      </c>
    </row>
    <row r="72766" spans="1:6" x14ac:dyDescent="0.2">
      <c r="A72766" t="s">
        <v>86749</v>
      </c>
      <c r="B72766" t="s">
        <v>87783</v>
      </c>
      <c r="C72766" t="s">
        <v>87784</v>
      </c>
      <c r="D72766" t="s">
        <v>83683</v>
      </c>
      <c r="E72766" t="s">
        <v>83684</v>
      </c>
      <c r="F72766" t="s">
        <v>83685</v>
      </c>
    </row>
    <row r="72767" spans="1:6" x14ac:dyDescent="0.2">
      <c r="A72767" t="s">
        <v>86749</v>
      </c>
      <c r="B72767" t="s">
        <v>87783</v>
      </c>
      <c r="C72767" t="s">
        <v>87784</v>
      </c>
      <c r="D72767" t="s">
        <v>88325</v>
      </c>
      <c r="E72767" t="s">
        <v>88326</v>
      </c>
      <c r="F72767" t="s">
        <v>88327</v>
      </c>
    </row>
    <row r="72768" spans="1:6" x14ac:dyDescent="0.2">
      <c r="A72768" t="s">
        <v>86749</v>
      </c>
      <c r="B72768" t="s">
        <v>87783</v>
      </c>
      <c r="C72768" t="s">
        <v>87784</v>
      </c>
      <c r="D72768" t="s">
        <v>88328</v>
      </c>
      <c r="E72768" t="s">
        <v>88329</v>
      </c>
      <c r="F72768" t="s">
        <v>88330</v>
      </c>
    </row>
    <row r="72769" spans="1:6" x14ac:dyDescent="0.2">
      <c r="A72769" t="s">
        <v>86749</v>
      </c>
      <c r="B72769" t="s">
        <v>87783</v>
      </c>
      <c r="C72769" t="s">
        <v>87784</v>
      </c>
      <c r="D72769" t="s">
        <v>88331</v>
      </c>
      <c r="E72769" t="s">
        <v>88332</v>
      </c>
      <c r="F72769" t="s">
        <v>88333</v>
      </c>
    </row>
    <row r="72770" spans="1:6" x14ac:dyDescent="0.2">
      <c r="A72770" t="s">
        <v>86749</v>
      </c>
      <c r="B72770" t="s">
        <v>87783</v>
      </c>
      <c r="C72770" t="s">
        <v>87784</v>
      </c>
      <c r="D72770" t="s">
        <v>87612</v>
      </c>
      <c r="E72770" t="s">
        <v>87613</v>
      </c>
      <c r="F72770" t="s">
        <v>87614</v>
      </c>
    </row>
    <row r="72771" spans="1:6" x14ac:dyDescent="0.2">
      <c r="A72771" t="s">
        <v>86749</v>
      </c>
      <c r="B72771" t="s">
        <v>87783</v>
      </c>
      <c r="C72771" t="s">
        <v>87784</v>
      </c>
      <c r="D72771" t="s">
        <v>88334</v>
      </c>
      <c r="E72771" t="s">
        <v>88335</v>
      </c>
      <c r="F72771" t="s">
        <v>88336</v>
      </c>
    </row>
    <row r="72772" spans="1:6" x14ac:dyDescent="0.2">
      <c r="A72772" t="s">
        <v>86749</v>
      </c>
      <c r="B72772" t="s">
        <v>87783</v>
      </c>
      <c r="C72772" t="s">
        <v>87784</v>
      </c>
      <c r="D72772" t="s">
        <v>80248</v>
      </c>
      <c r="E72772" t="s">
        <v>80249</v>
      </c>
      <c r="F72772" t="s">
        <v>80250</v>
      </c>
    </row>
    <row r="72773" spans="1:6" x14ac:dyDescent="0.2">
      <c r="A72773" t="s">
        <v>86749</v>
      </c>
      <c r="B72773" t="s">
        <v>87783</v>
      </c>
      <c r="C72773" t="s">
        <v>87784</v>
      </c>
      <c r="D72773" t="s">
        <v>88337</v>
      </c>
      <c r="E72773" t="s">
        <v>88338</v>
      </c>
      <c r="F72773" t="s">
        <v>88339</v>
      </c>
    </row>
    <row r="72774" spans="1:6" x14ac:dyDescent="0.2">
      <c r="A72774" t="s">
        <v>86749</v>
      </c>
      <c r="B72774" t="s">
        <v>87783</v>
      </c>
      <c r="C72774" t="s">
        <v>87784</v>
      </c>
      <c r="D72774" t="s">
        <v>88340</v>
      </c>
      <c r="E72774" t="s">
        <v>88341</v>
      </c>
      <c r="F72774" t="s">
        <v>88342</v>
      </c>
    </row>
    <row r="72775" spans="1:6" x14ac:dyDescent="0.2">
      <c r="A72775" t="s">
        <v>86749</v>
      </c>
      <c r="B72775" t="s">
        <v>87783</v>
      </c>
      <c r="C72775" t="s">
        <v>87784</v>
      </c>
      <c r="D72775" t="s">
        <v>88343</v>
      </c>
      <c r="E72775" t="s">
        <v>88344</v>
      </c>
      <c r="F72775" t="s">
        <v>88345</v>
      </c>
    </row>
    <row r="72776" spans="1:6" x14ac:dyDescent="0.2">
      <c r="A72776" t="s">
        <v>86749</v>
      </c>
      <c r="B72776" t="s">
        <v>87783</v>
      </c>
      <c r="C72776" t="s">
        <v>87784</v>
      </c>
      <c r="D72776" t="s">
        <v>88346</v>
      </c>
      <c r="E72776" t="s">
        <v>88347</v>
      </c>
      <c r="F72776" t="s">
        <v>88348</v>
      </c>
    </row>
    <row r="72777" spans="1:6" x14ac:dyDescent="0.2">
      <c r="A72777" t="s">
        <v>86749</v>
      </c>
      <c r="B72777" t="s">
        <v>87783</v>
      </c>
      <c r="C72777" t="s">
        <v>87784</v>
      </c>
      <c r="D72777" t="s">
        <v>44401</v>
      </c>
      <c r="E72777" t="s">
        <v>44402</v>
      </c>
      <c r="F72777" t="s">
        <v>88349</v>
      </c>
    </row>
    <row r="72778" spans="1:6" x14ac:dyDescent="0.2">
      <c r="A72778" t="s">
        <v>86749</v>
      </c>
      <c r="B72778" t="s">
        <v>87783</v>
      </c>
      <c r="C72778" t="s">
        <v>87784</v>
      </c>
      <c r="D72778" t="s">
        <v>88350</v>
      </c>
      <c r="E72778" t="s">
        <v>88351</v>
      </c>
      <c r="F72778" t="s">
        <v>88352</v>
      </c>
    </row>
    <row r="72779" spans="1:6" x14ac:dyDescent="0.2">
      <c r="A72779" t="s">
        <v>86749</v>
      </c>
      <c r="B72779" t="s">
        <v>87783</v>
      </c>
      <c r="C72779" t="s">
        <v>87784</v>
      </c>
      <c r="D72779" t="s">
        <v>88353</v>
      </c>
      <c r="E72779" t="s">
        <v>88354</v>
      </c>
      <c r="F72779" t="s">
        <v>88355</v>
      </c>
    </row>
    <row r="72780" spans="1:6" x14ac:dyDescent="0.2">
      <c r="A72780" t="s">
        <v>86749</v>
      </c>
      <c r="B72780" t="s">
        <v>87783</v>
      </c>
      <c r="C72780" t="s">
        <v>87784</v>
      </c>
      <c r="D72780" t="s">
        <v>88356</v>
      </c>
      <c r="E72780" t="s">
        <v>88357</v>
      </c>
      <c r="F72780" t="s">
        <v>88358</v>
      </c>
    </row>
    <row r="72781" spans="1:6" x14ac:dyDescent="0.2">
      <c r="A72781" t="s">
        <v>86749</v>
      </c>
      <c r="B72781" t="s">
        <v>87783</v>
      </c>
      <c r="C72781" t="s">
        <v>87784</v>
      </c>
      <c r="D72781" t="s">
        <v>88359</v>
      </c>
      <c r="E72781" t="s">
        <v>88360</v>
      </c>
      <c r="F72781" t="s">
        <v>88361</v>
      </c>
    </row>
    <row r="72782" spans="1:6" x14ac:dyDescent="0.2">
      <c r="A72782" t="s">
        <v>86749</v>
      </c>
      <c r="B72782" t="s">
        <v>87783</v>
      </c>
      <c r="C72782" t="s">
        <v>87784</v>
      </c>
      <c r="D72782" t="s">
        <v>88362</v>
      </c>
      <c r="E72782" t="s">
        <v>88363</v>
      </c>
      <c r="F72782" t="s">
        <v>88364</v>
      </c>
    </row>
    <row r="72783" spans="1:6" x14ac:dyDescent="0.2">
      <c r="A72783" t="s">
        <v>86749</v>
      </c>
      <c r="B72783" t="s">
        <v>88365</v>
      </c>
      <c r="C72783" t="s">
        <v>88366</v>
      </c>
      <c r="D72783" t="s">
        <v>19884</v>
      </c>
      <c r="E72783" t="s">
        <v>88367</v>
      </c>
      <c r="F72783" t="s">
        <v>19886</v>
      </c>
    </row>
    <row r="72784" spans="1:6" x14ac:dyDescent="0.2">
      <c r="A72784" t="s">
        <v>86749</v>
      </c>
      <c r="B72784" t="s">
        <v>88365</v>
      </c>
      <c r="C72784" t="s">
        <v>88366</v>
      </c>
      <c r="D72784" t="s">
        <v>15831</v>
      </c>
      <c r="E72784" t="s">
        <v>15832</v>
      </c>
      <c r="F72784" t="s">
        <v>15833</v>
      </c>
    </row>
    <row r="72785" spans="1:6" x14ac:dyDescent="0.2">
      <c r="A72785" t="s">
        <v>86749</v>
      </c>
      <c r="B72785" t="s">
        <v>88365</v>
      </c>
      <c r="C72785" t="s">
        <v>88366</v>
      </c>
      <c r="D72785" t="s">
        <v>18592</v>
      </c>
      <c r="E72785" t="s">
        <v>18593</v>
      </c>
      <c r="F72785" t="s">
        <v>18594</v>
      </c>
    </row>
    <row r="72786" spans="1:6" x14ac:dyDescent="0.2">
      <c r="A72786" t="s">
        <v>86749</v>
      </c>
      <c r="B72786" t="s">
        <v>88365</v>
      </c>
      <c r="C72786" t="s">
        <v>88366</v>
      </c>
      <c r="D72786" t="s">
        <v>86752</v>
      </c>
      <c r="E72786" t="s">
        <v>86753</v>
      </c>
      <c r="F72786" t="s">
        <v>86754</v>
      </c>
    </row>
    <row r="72787" spans="1:6" x14ac:dyDescent="0.2">
      <c r="A72787" t="s">
        <v>86749</v>
      </c>
      <c r="B72787" t="s">
        <v>88365</v>
      </c>
      <c r="C72787" t="s">
        <v>88366</v>
      </c>
      <c r="D72787" t="s">
        <v>32934</v>
      </c>
      <c r="E72787" t="s">
        <v>32935</v>
      </c>
      <c r="F72787" t="s">
        <v>32936</v>
      </c>
    </row>
    <row r="72788" spans="1:6" x14ac:dyDescent="0.2">
      <c r="A72788" t="s">
        <v>86749</v>
      </c>
      <c r="B72788" t="s">
        <v>88365</v>
      </c>
      <c r="C72788" t="s">
        <v>88366</v>
      </c>
      <c r="D72788" t="s">
        <v>19602</v>
      </c>
      <c r="E72788" t="s">
        <v>19603</v>
      </c>
      <c r="F72788" t="s">
        <v>19604</v>
      </c>
    </row>
    <row r="72789" spans="1:6" x14ac:dyDescent="0.2">
      <c r="A72789" t="s">
        <v>86749</v>
      </c>
      <c r="B72789" t="s">
        <v>88365</v>
      </c>
      <c r="C72789" t="s">
        <v>88366</v>
      </c>
      <c r="D72789" t="s">
        <v>32311</v>
      </c>
      <c r="E72789" t="s">
        <v>32312</v>
      </c>
      <c r="F72789" t="s">
        <v>32313</v>
      </c>
    </row>
    <row r="72790" spans="1:6" x14ac:dyDescent="0.2">
      <c r="A72790" t="s">
        <v>86749</v>
      </c>
      <c r="B72790" t="s">
        <v>88365</v>
      </c>
      <c r="C72790" t="s">
        <v>88366</v>
      </c>
      <c r="D72790" t="s">
        <v>9822</v>
      </c>
      <c r="E72790" t="s">
        <v>9823</v>
      </c>
      <c r="F72790" t="s">
        <v>9824</v>
      </c>
    </row>
    <row r="72791" spans="1:6" x14ac:dyDescent="0.2">
      <c r="A72791" t="s">
        <v>86749</v>
      </c>
      <c r="B72791" t="s">
        <v>88365</v>
      </c>
      <c r="C72791" t="s">
        <v>88366</v>
      </c>
      <c r="D72791" t="s">
        <v>32948</v>
      </c>
      <c r="E72791" t="s">
        <v>32949</v>
      </c>
      <c r="F72791" t="s">
        <v>88368</v>
      </c>
    </row>
    <row r="72792" spans="1:6" x14ac:dyDescent="0.2">
      <c r="A72792" t="s">
        <v>86749</v>
      </c>
      <c r="B72792" t="s">
        <v>88365</v>
      </c>
      <c r="C72792" t="s">
        <v>88366</v>
      </c>
      <c r="D72792" t="s">
        <v>41747</v>
      </c>
      <c r="E72792" t="s">
        <v>41748</v>
      </c>
      <c r="F72792" t="s">
        <v>88369</v>
      </c>
    </row>
    <row r="72793" spans="1:6" x14ac:dyDescent="0.2">
      <c r="A72793" t="s">
        <v>86749</v>
      </c>
      <c r="B72793" t="s">
        <v>88365</v>
      </c>
      <c r="C72793" t="s">
        <v>88366</v>
      </c>
      <c r="D72793" t="s">
        <v>18325</v>
      </c>
      <c r="E72793" t="s">
        <v>18326</v>
      </c>
      <c r="F72793" t="s">
        <v>18327</v>
      </c>
    </row>
    <row r="72794" spans="1:6" x14ac:dyDescent="0.2">
      <c r="A72794" t="s">
        <v>86749</v>
      </c>
      <c r="B72794" t="s">
        <v>88365</v>
      </c>
      <c r="C72794" t="s">
        <v>88366</v>
      </c>
      <c r="D72794" t="s">
        <v>32972</v>
      </c>
      <c r="E72794" t="s">
        <v>32973</v>
      </c>
      <c r="F72794" t="s">
        <v>32974</v>
      </c>
    </row>
    <row r="72795" spans="1:6" x14ac:dyDescent="0.2">
      <c r="A72795" t="s">
        <v>86749</v>
      </c>
      <c r="B72795" t="s">
        <v>88365</v>
      </c>
      <c r="C72795" t="s">
        <v>88366</v>
      </c>
      <c r="D72795" t="s">
        <v>69587</v>
      </c>
      <c r="E72795" t="s">
        <v>69588</v>
      </c>
      <c r="F72795" t="s">
        <v>69589</v>
      </c>
    </row>
    <row r="72796" spans="1:6" x14ac:dyDescent="0.2">
      <c r="A72796" t="s">
        <v>86749</v>
      </c>
      <c r="B72796" t="s">
        <v>88365</v>
      </c>
      <c r="C72796" t="s">
        <v>88366</v>
      </c>
      <c r="D72796" t="s">
        <v>16075</v>
      </c>
      <c r="E72796" t="s">
        <v>16076</v>
      </c>
      <c r="F72796" t="s">
        <v>16077</v>
      </c>
    </row>
    <row r="72797" spans="1:6" x14ac:dyDescent="0.2">
      <c r="A72797" t="s">
        <v>86749</v>
      </c>
      <c r="B72797" t="s">
        <v>88365</v>
      </c>
      <c r="C72797" t="s">
        <v>88366</v>
      </c>
      <c r="D72797" t="s">
        <v>88370</v>
      </c>
      <c r="E72797" t="s">
        <v>88371</v>
      </c>
      <c r="F72797" t="s">
        <v>88372</v>
      </c>
    </row>
    <row r="72798" spans="1:6" x14ac:dyDescent="0.2">
      <c r="A72798" t="s">
        <v>86749</v>
      </c>
      <c r="B72798" t="s">
        <v>88365</v>
      </c>
      <c r="C72798" t="s">
        <v>88366</v>
      </c>
      <c r="D72798" t="s">
        <v>33007</v>
      </c>
      <c r="E72798" t="s">
        <v>33008</v>
      </c>
      <c r="F72798" t="s">
        <v>33009</v>
      </c>
    </row>
    <row r="72799" spans="1:6" x14ac:dyDescent="0.2">
      <c r="A72799" t="s">
        <v>86749</v>
      </c>
      <c r="B72799" t="s">
        <v>88365</v>
      </c>
      <c r="C72799" t="s">
        <v>88366</v>
      </c>
      <c r="D72799" t="s">
        <v>83309</v>
      </c>
      <c r="E72799" t="s">
        <v>83310</v>
      </c>
      <c r="F72799" t="s">
        <v>83311</v>
      </c>
    </row>
    <row r="72800" spans="1:6" x14ac:dyDescent="0.2">
      <c r="A72800" t="s">
        <v>86749</v>
      </c>
      <c r="B72800" t="s">
        <v>88365</v>
      </c>
      <c r="C72800" t="s">
        <v>88366</v>
      </c>
      <c r="D72800" t="s">
        <v>49263</v>
      </c>
      <c r="E72800" t="s">
        <v>49264</v>
      </c>
      <c r="F72800" t="s">
        <v>49265</v>
      </c>
    </row>
    <row r="72801" spans="1:6" x14ac:dyDescent="0.2">
      <c r="A72801" t="s">
        <v>86749</v>
      </c>
      <c r="B72801" t="s">
        <v>88365</v>
      </c>
      <c r="C72801" t="s">
        <v>88366</v>
      </c>
      <c r="D72801" t="s">
        <v>35864</v>
      </c>
      <c r="E72801" t="s">
        <v>35865</v>
      </c>
      <c r="F72801" t="s">
        <v>35866</v>
      </c>
    </row>
    <row r="72802" spans="1:6" x14ac:dyDescent="0.2">
      <c r="A72802" t="s">
        <v>86749</v>
      </c>
      <c r="B72802" t="s">
        <v>88365</v>
      </c>
      <c r="C72802" t="s">
        <v>88366</v>
      </c>
      <c r="D72802" t="s">
        <v>22057</v>
      </c>
      <c r="E72802" t="s">
        <v>22058</v>
      </c>
      <c r="F72802" t="s">
        <v>88373</v>
      </c>
    </row>
    <row r="72803" spans="1:6" x14ac:dyDescent="0.2">
      <c r="A72803" t="s">
        <v>86749</v>
      </c>
      <c r="B72803" t="s">
        <v>88365</v>
      </c>
      <c r="C72803" t="s">
        <v>88366</v>
      </c>
      <c r="D72803" t="s">
        <v>18709</v>
      </c>
      <c r="E72803" t="s">
        <v>18710</v>
      </c>
      <c r="F72803" t="s">
        <v>18711</v>
      </c>
    </row>
    <row r="72804" spans="1:6" x14ac:dyDescent="0.2">
      <c r="A72804" t="s">
        <v>86749</v>
      </c>
      <c r="B72804" t="s">
        <v>88365</v>
      </c>
      <c r="C72804" t="s">
        <v>88366</v>
      </c>
      <c r="D72804" t="s">
        <v>86771</v>
      </c>
      <c r="E72804" t="s">
        <v>86772</v>
      </c>
      <c r="F72804" t="s">
        <v>86773</v>
      </c>
    </row>
    <row r="72805" spans="1:6" x14ac:dyDescent="0.2">
      <c r="A72805" t="s">
        <v>86749</v>
      </c>
      <c r="B72805" t="s">
        <v>88365</v>
      </c>
      <c r="C72805" t="s">
        <v>88366</v>
      </c>
      <c r="D72805" t="s">
        <v>87008</v>
      </c>
      <c r="E72805" t="s">
        <v>87009</v>
      </c>
      <c r="F72805" t="s">
        <v>88374</v>
      </c>
    </row>
    <row r="72806" spans="1:6" x14ac:dyDescent="0.2">
      <c r="A72806" t="s">
        <v>86749</v>
      </c>
      <c r="B72806" t="s">
        <v>88365</v>
      </c>
      <c r="C72806" t="s">
        <v>88366</v>
      </c>
      <c r="D72806" t="s">
        <v>18735</v>
      </c>
      <c r="E72806" t="s">
        <v>18736</v>
      </c>
      <c r="F72806" t="s">
        <v>18737</v>
      </c>
    </row>
    <row r="72807" spans="1:6" x14ac:dyDescent="0.2">
      <c r="A72807" t="s">
        <v>86749</v>
      </c>
      <c r="B72807" t="s">
        <v>88365</v>
      </c>
      <c r="C72807" t="s">
        <v>88366</v>
      </c>
      <c r="D72807" t="s">
        <v>18394</v>
      </c>
      <c r="E72807" t="s">
        <v>18395</v>
      </c>
      <c r="F72807" t="s">
        <v>18396</v>
      </c>
    </row>
    <row r="72808" spans="1:6" x14ac:dyDescent="0.2">
      <c r="A72808" t="s">
        <v>86749</v>
      </c>
      <c r="B72808" t="s">
        <v>88365</v>
      </c>
      <c r="C72808" t="s">
        <v>88366</v>
      </c>
      <c r="D72808" t="s">
        <v>64217</v>
      </c>
      <c r="E72808" t="s">
        <v>64218</v>
      </c>
      <c r="F72808" t="s">
        <v>64219</v>
      </c>
    </row>
    <row r="72809" spans="1:6" x14ac:dyDescent="0.2">
      <c r="A72809" t="s">
        <v>86749</v>
      </c>
      <c r="B72809" t="s">
        <v>88365</v>
      </c>
      <c r="C72809" t="s">
        <v>88366</v>
      </c>
      <c r="D72809" t="s">
        <v>15570</v>
      </c>
      <c r="E72809" t="s">
        <v>15571</v>
      </c>
      <c r="F72809" t="s">
        <v>18757</v>
      </c>
    </row>
    <row r="72810" spans="1:6" x14ac:dyDescent="0.2">
      <c r="A72810" t="s">
        <v>86749</v>
      </c>
      <c r="B72810" t="s">
        <v>88365</v>
      </c>
      <c r="C72810" t="s">
        <v>88366</v>
      </c>
      <c r="D72810" t="s">
        <v>15576</v>
      </c>
      <c r="E72810" t="s">
        <v>15577</v>
      </c>
      <c r="F72810" t="s">
        <v>15578</v>
      </c>
    </row>
    <row r="72811" spans="1:6" x14ac:dyDescent="0.2">
      <c r="A72811" t="s">
        <v>86749</v>
      </c>
      <c r="B72811" t="s">
        <v>88365</v>
      </c>
      <c r="C72811" t="s">
        <v>88366</v>
      </c>
      <c r="D72811" t="s">
        <v>33088</v>
      </c>
      <c r="E72811" t="s">
        <v>33089</v>
      </c>
      <c r="F72811" t="s">
        <v>33090</v>
      </c>
    </row>
    <row r="72812" spans="1:6" x14ac:dyDescent="0.2">
      <c r="A72812" t="s">
        <v>86749</v>
      </c>
      <c r="B72812" t="s">
        <v>88365</v>
      </c>
      <c r="C72812" t="s">
        <v>88366</v>
      </c>
      <c r="D72812" t="s">
        <v>60488</v>
      </c>
      <c r="E72812" t="s">
        <v>60489</v>
      </c>
      <c r="F72812" t="s">
        <v>60490</v>
      </c>
    </row>
    <row r="72813" spans="1:6" x14ac:dyDescent="0.2">
      <c r="A72813" t="s">
        <v>86749</v>
      </c>
      <c r="B72813" t="s">
        <v>88365</v>
      </c>
      <c r="C72813" t="s">
        <v>88366</v>
      </c>
      <c r="D72813" t="s">
        <v>18761</v>
      </c>
      <c r="E72813" t="s">
        <v>18762</v>
      </c>
      <c r="F72813" t="s">
        <v>18763</v>
      </c>
    </row>
    <row r="72814" spans="1:6" x14ac:dyDescent="0.2">
      <c r="A72814" t="s">
        <v>86749</v>
      </c>
      <c r="B72814" t="s">
        <v>88365</v>
      </c>
      <c r="C72814" t="s">
        <v>88366</v>
      </c>
      <c r="D72814" t="s">
        <v>18766</v>
      </c>
      <c r="E72814" t="s">
        <v>18767</v>
      </c>
      <c r="F72814" t="s">
        <v>18768</v>
      </c>
    </row>
    <row r="72815" spans="1:6" x14ac:dyDescent="0.2">
      <c r="A72815" t="s">
        <v>86749</v>
      </c>
      <c r="B72815" t="s">
        <v>88365</v>
      </c>
      <c r="C72815" t="s">
        <v>88366</v>
      </c>
      <c r="D72815" t="s">
        <v>22121</v>
      </c>
      <c r="E72815" t="s">
        <v>22122</v>
      </c>
      <c r="F72815" t="s">
        <v>22123</v>
      </c>
    </row>
    <row r="72816" spans="1:6" x14ac:dyDescent="0.2">
      <c r="A72816" t="s">
        <v>86749</v>
      </c>
      <c r="B72816" t="s">
        <v>88365</v>
      </c>
      <c r="C72816" t="s">
        <v>88366</v>
      </c>
      <c r="D72816" t="s">
        <v>88375</v>
      </c>
      <c r="E72816" t="s">
        <v>88376</v>
      </c>
      <c r="F72816" t="s">
        <v>88377</v>
      </c>
    </row>
    <row r="72817" spans="1:6" x14ac:dyDescent="0.2">
      <c r="A72817" t="s">
        <v>86749</v>
      </c>
      <c r="B72817" t="s">
        <v>88365</v>
      </c>
      <c r="C72817" t="s">
        <v>88366</v>
      </c>
      <c r="D72817" t="s">
        <v>18784</v>
      </c>
      <c r="E72817" t="s">
        <v>18785</v>
      </c>
      <c r="F72817" t="s">
        <v>18786</v>
      </c>
    </row>
    <row r="72818" spans="1:6" x14ac:dyDescent="0.2">
      <c r="A72818" t="s">
        <v>86749</v>
      </c>
      <c r="B72818" t="s">
        <v>88365</v>
      </c>
      <c r="C72818" t="s">
        <v>88366</v>
      </c>
      <c r="D72818" t="s">
        <v>18790</v>
      </c>
      <c r="E72818" t="s">
        <v>18791</v>
      </c>
      <c r="F72818" t="s">
        <v>18792</v>
      </c>
    </row>
    <row r="72819" spans="1:6" x14ac:dyDescent="0.2">
      <c r="A72819" t="s">
        <v>86749</v>
      </c>
      <c r="B72819" t="s">
        <v>88365</v>
      </c>
      <c r="C72819" t="s">
        <v>88366</v>
      </c>
      <c r="D72819" t="s">
        <v>87056</v>
      </c>
      <c r="E72819" t="s">
        <v>87057</v>
      </c>
      <c r="F72819" t="s">
        <v>87058</v>
      </c>
    </row>
    <row r="72820" spans="1:6" x14ac:dyDescent="0.2">
      <c r="A72820" t="s">
        <v>86749</v>
      </c>
      <c r="B72820" t="s">
        <v>88365</v>
      </c>
      <c r="C72820" t="s">
        <v>88366</v>
      </c>
      <c r="D72820" t="s">
        <v>18806</v>
      </c>
      <c r="E72820" t="s">
        <v>18807</v>
      </c>
      <c r="F72820" t="s">
        <v>18808</v>
      </c>
    </row>
    <row r="72821" spans="1:6" x14ac:dyDescent="0.2">
      <c r="A72821" t="s">
        <v>86749</v>
      </c>
      <c r="B72821" t="s">
        <v>88365</v>
      </c>
      <c r="C72821" t="s">
        <v>88366</v>
      </c>
      <c r="D72821" t="s">
        <v>18815</v>
      </c>
      <c r="E72821" t="s">
        <v>18816</v>
      </c>
      <c r="F72821" t="s">
        <v>18817</v>
      </c>
    </row>
    <row r="72822" spans="1:6" x14ac:dyDescent="0.2">
      <c r="A72822" t="s">
        <v>86749</v>
      </c>
      <c r="B72822" t="s">
        <v>88365</v>
      </c>
      <c r="C72822" t="s">
        <v>88366</v>
      </c>
      <c r="D72822" t="s">
        <v>33127</v>
      </c>
      <c r="E72822" t="s">
        <v>33128</v>
      </c>
      <c r="F72822" t="s">
        <v>33129</v>
      </c>
    </row>
    <row r="72823" spans="1:6" x14ac:dyDescent="0.2">
      <c r="A72823" t="s">
        <v>86749</v>
      </c>
      <c r="B72823" t="s">
        <v>88365</v>
      </c>
      <c r="C72823" t="s">
        <v>88366</v>
      </c>
      <c r="D72823" t="s">
        <v>60494</v>
      </c>
      <c r="E72823" t="s">
        <v>60495</v>
      </c>
      <c r="F72823" t="s">
        <v>60496</v>
      </c>
    </row>
    <row r="72824" spans="1:6" x14ac:dyDescent="0.2">
      <c r="A72824" t="s">
        <v>86749</v>
      </c>
      <c r="B72824" t="s">
        <v>88365</v>
      </c>
      <c r="C72824" t="s">
        <v>88366</v>
      </c>
      <c r="D72824" t="s">
        <v>84487</v>
      </c>
      <c r="E72824" t="s">
        <v>84488</v>
      </c>
      <c r="F72824" t="s">
        <v>84489</v>
      </c>
    </row>
    <row r="72825" spans="1:6" x14ac:dyDescent="0.2">
      <c r="A72825" t="s">
        <v>86749</v>
      </c>
      <c r="B72825" t="s">
        <v>88365</v>
      </c>
      <c r="C72825" t="s">
        <v>88366</v>
      </c>
      <c r="D72825" t="s">
        <v>87073</v>
      </c>
      <c r="E72825" t="s">
        <v>87074</v>
      </c>
      <c r="F72825" t="s">
        <v>87075</v>
      </c>
    </row>
    <row r="72826" spans="1:6" x14ac:dyDescent="0.2">
      <c r="A72826" t="s">
        <v>86749</v>
      </c>
      <c r="B72826" t="s">
        <v>88365</v>
      </c>
      <c r="C72826" t="s">
        <v>88366</v>
      </c>
      <c r="D72826" t="s">
        <v>60498</v>
      </c>
      <c r="E72826" t="s">
        <v>60499</v>
      </c>
      <c r="F72826" t="s">
        <v>60500</v>
      </c>
    </row>
    <row r="72827" spans="1:6" x14ac:dyDescent="0.2">
      <c r="A72827" t="s">
        <v>86749</v>
      </c>
      <c r="B72827" t="s">
        <v>88365</v>
      </c>
      <c r="C72827" t="s">
        <v>88366</v>
      </c>
      <c r="D72827" t="s">
        <v>88378</v>
      </c>
      <c r="E72827" t="s">
        <v>88379</v>
      </c>
      <c r="F72827" t="s">
        <v>88380</v>
      </c>
    </row>
    <row r="72828" spans="1:6" x14ac:dyDescent="0.2">
      <c r="A72828" t="s">
        <v>86749</v>
      </c>
      <c r="B72828" t="s">
        <v>88365</v>
      </c>
      <c r="C72828" t="s">
        <v>88366</v>
      </c>
      <c r="D72828" t="s">
        <v>88381</v>
      </c>
      <c r="E72828" t="s">
        <v>88382</v>
      </c>
      <c r="F72828" t="s">
        <v>88383</v>
      </c>
    </row>
    <row r="72829" spans="1:6" x14ac:dyDescent="0.2">
      <c r="A72829" t="s">
        <v>86749</v>
      </c>
      <c r="B72829" t="s">
        <v>88365</v>
      </c>
      <c r="C72829" t="s">
        <v>88366</v>
      </c>
      <c r="D72829" t="s">
        <v>17621</v>
      </c>
      <c r="E72829" t="s">
        <v>17622</v>
      </c>
      <c r="F72829" t="s">
        <v>17623</v>
      </c>
    </row>
    <row r="72830" spans="1:6" x14ac:dyDescent="0.2">
      <c r="A72830" t="s">
        <v>86749</v>
      </c>
      <c r="B72830" t="s">
        <v>88365</v>
      </c>
      <c r="C72830" t="s">
        <v>88366</v>
      </c>
      <c r="D72830" t="s">
        <v>60501</v>
      </c>
      <c r="E72830" t="s">
        <v>60502</v>
      </c>
      <c r="F72830" t="s">
        <v>60503</v>
      </c>
    </row>
    <row r="72831" spans="1:6" x14ac:dyDescent="0.2">
      <c r="A72831" t="s">
        <v>86749</v>
      </c>
      <c r="B72831" t="s">
        <v>88365</v>
      </c>
      <c r="C72831" t="s">
        <v>88366</v>
      </c>
      <c r="D72831" t="s">
        <v>88384</v>
      </c>
      <c r="E72831" t="s">
        <v>88385</v>
      </c>
      <c r="F72831" t="s">
        <v>88386</v>
      </c>
    </row>
    <row r="72832" spans="1:6" x14ac:dyDescent="0.2">
      <c r="A72832" t="s">
        <v>86749</v>
      </c>
      <c r="B72832" t="s">
        <v>88365</v>
      </c>
      <c r="C72832" t="s">
        <v>88366</v>
      </c>
      <c r="D72832" t="s">
        <v>23190</v>
      </c>
      <c r="E72832" t="s">
        <v>23191</v>
      </c>
      <c r="F72832" t="s">
        <v>23192</v>
      </c>
    </row>
    <row r="72833" spans="1:6" x14ac:dyDescent="0.2">
      <c r="A72833" t="s">
        <v>86749</v>
      </c>
      <c r="B72833" t="s">
        <v>88365</v>
      </c>
      <c r="C72833" t="s">
        <v>88366</v>
      </c>
      <c r="D72833" t="s">
        <v>87122</v>
      </c>
      <c r="E72833" t="s">
        <v>87123</v>
      </c>
      <c r="F72833" t="s">
        <v>87124</v>
      </c>
    </row>
    <row r="72834" spans="1:6" x14ac:dyDescent="0.2">
      <c r="A72834" t="s">
        <v>86749</v>
      </c>
      <c r="B72834" t="s">
        <v>88365</v>
      </c>
      <c r="C72834" t="s">
        <v>88366</v>
      </c>
      <c r="D72834" t="s">
        <v>60504</v>
      </c>
      <c r="E72834" t="s">
        <v>60505</v>
      </c>
      <c r="F72834" t="s">
        <v>60506</v>
      </c>
    </row>
    <row r="72835" spans="1:6" x14ac:dyDescent="0.2">
      <c r="A72835" t="s">
        <v>86749</v>
      </c>
      <c r="B72835" t="s">
        <v>88365</v>
      </c>
      <c r="C72835" t="s">
        <v>88366</v>
      </c>
      <c r="D72835" t="s">
        <v>60507</v>
      </c>
      <c r="E72835" t="s">
        <v>60508</v>
      </c>
      <c r="F72835" t="s">
        <v>60509</v>
      </c>
    </row>
    <row r="72836" spans="1:6" x14ac:dyDescent="0.2">
      <c r="A72836" t="s">
        <v>86749</v>
      </c>
      <c r="B72836" t="s">
        <v>88365</v>
      </c>
      <c r="C72836" t="s">
        <v>88366</v>
      </c>
      <c r="D72836" t="s">
        <v>18274</v>
      </c>
      <c r="E72836" t="s">
        <v>18275</v>
      </c>
      <c r="F72836" t="s">
        <v>18276</v>
      </c>
    </row>
    <row r="72837" spans="1:6" x14ac:dyDescent="0.2">
      <c r="A72837" t="s">
        <v>86749</v>
      </c>
      <c r="B72837" t="s">
        <v>88365</v>
      </c>
      <c r="C72837" t="s">
        <v>88366</v>
      </c>
      <c r="D72837" t="s">
        <v>18898</v>
      </c>
      <c r="E72837" t="s">
        <v>18899</v>
      </c>
      <c r="F72837" t="s">
        <v>18900</v>
      </c>
    </row>
    <row r="72838" spans="1:6" x14ac:dyDescent="0.2">
      <c r="A72838" t="s">
        <v>86749</v>
      </c>
      <c r="B72838" t="s">
        <v>88365</v>
      </c>
      <c r="C72838" t="s">
        <v>88366</v>
      </c>
      <c r="D72838" t="s">
        <v>22212</v>
      </c>
      <c r="E72838" t="s">
        <v>22213</v>
      </c>
      <c r="F72838" t="s">
        <v>22214</v>
      </c>
    </row>
    <row r="72839" spans="1:6" x14ac:dyDescent="0.2">
      <c r="A72839" t="s">
        <v>86749</v>
      </c>
      <c r="B72839" t="s">
        <v>88365</v>
      </c>
      <c r="C72839" t="s">
        <v>88366</v>
      </c>
      <c r="D72839" t="s">
        <v>20767</v>
      </c>
      <c r="E72839" t="s">
        <v>20768</v>
      </c>
      <c r="F72839" t="s">
        <v>20769</v>
      </c>
    </row>
    <row r="72840" spans="1:6" x14ac:dyDescent="0.2">
      <c r="A72840" t="s">
        <v>86749</v>
      </c>
      <c r="B72840" t="s">
        <v>88365</v>
      </c>
      <c r="C72840" t="s">
        <v>88366</v>
      </c>
      <c r="D72840" t="s">
        <v>18910</v>
      </c>
      <c r="E72840" t="s">
        <v>18911</v>
      </c>
      <c r="F72840" t="s">
        <v>18912</v>
      </c>
    </row>
    <row r="72841" spans="1:6" x14ac:dyDescent="0.2">
      <c r="A72841" t="s">
        <v>86749</v>
      </c>
      <c r="B72841" t="s">
        <v>88365</v>
      </c>
      <c r="C72841" t="s">
        <v>88366</v>
      </c>
      <c r="D72841" t="s">
        <v>18923</v>
      </c>
      <c r="E72841" t="s">
        <v>18924</v>
      </c>
      <c r="F72841" t="s">
        <v>18925</v>
      </c>
    </row>
    <row r="72842" spans="1:6" x14ac:dyDescent="0.2">
      <c r="A72842" t="s">
        <v>86749</v>
      </c>
      <c r="B72842" t="s">
        <v>88365</v>
      </c>
      <c r="C72842" t="s">
        <v>88366</v>
      </c>
      <c r="D72842" t="s">
        <v>88387</v>
      </c>
      <c r="E72842" t="s">
        <v>88388</v>
      </c>
      <c r="F72842" t="s">
        <v>88389</v>
      </c>
    </row>
    <row r="72843" spans="1:6" x14ac:dyDescent="0.2">
      <c r="A72843" t="s">
        <v>86749</v>
      </c>
      <c r="B72843" t="s">
        <v>88365</v>
      </c>
      <c r="C72843" t="s">
        <v>88366</v>
      </c>
      <c r="D72843" t="s">
        <v>60510</v>
      </c>
      <c r="E72843" t="s">
        <v>60511</v>
      </c>
      <c r="F72843" t="s">
        <v>60512</v>
      </c>
    </row>
    <row r="72844" spans="1:6" x14ac:dyDescent="0.2">
      <c r="A72844" t="s">
        <v>86749</v>
      </c>
      <c r="B72844" t="s">
        <v>88365</v>
      </c>
      <c r="C72844" t="s">
        <v>88366</v>
      </c>
      <c r="D72844" t="s">
        <v>60513</v>
      </c>
      <c r="E72844" t="s">
        <v>60514</v>
      </c>
      <c r="F72844" t="s">
        <v>60515</v>
      </c>
    </row>
    <row r="72845" spans="1:6" x14ac:dyDescent="0.2">
      <c r="A72845" t="s">
        <v>86749</v>
      </c>
      <c r="B72845" t="s">
        <v>88365</v>
      </c>
      <c r="C72845" t="s">
        <v>88366</v>
      </c>
      <c r="D72845" t="s">
        <v>22237</v>
      </c>
      <c r="E72845" t="s">
        <v>22238</v>
      </c>
      <c r="F72845" t="s">
        <v>22239</v>
      </c>
    </row>
    <row r="72846" spans="1:6" x14ac:dyDescent="0.2">
      <c r="A72846" t="s">
        <v>86749</v>
      </c>
      <c r="B72846" t="s">
        <v>88365</v>
      </c>
      <c r="C72846" t="s">
        <v>88366</v>
      </c>
      <c r="D72846" t="s">
        <v>18938</v>
      </c>
      <c r="E72846" t="s">
        <v>18939</v>
      </c>
      <c r="F72846" t="s">
        <v>18940</v>
      </c>
    </row>
    <row r="72847" spans="1:6" x14ac:dyDescent="0.2">
      <c r="A72847" t="s">
        <v>86749</v>
      </c>
      <c r="B72847" t="s">
        <v>88365</v>
      </c>
      <c r="C72847" t="s">
        <v>88366</v>
      </c>
      <c r="D72847" t="s">
        <v>49456</v>
      </c>
      <c r="E72847" t="s">
        <v>49457</v>
      </c>
      <c r="F72847" t="s">
        <v>49458</v>
      </c>
    </row>
    <row r="72848" spans="1:6" x14ac:dyDescent="0.2">
      <c r="A72848" t="s">
        <v>86749</v>
      </c>
      <c r="B72848" t="s">
        <v>88365</v>
      </c>
      <c r="C72848" t="s">
        <v>88366</v>
      </c>
      <c r="D72848" t="s">
        <v>87700</v>
      </c>
      <c r="E72848" t="s">
        <v>87701</v>
      </c>
      <c r="F72848" t="s">
        <v>87702</v>
      </c>
    </row>
    <row r="72849" spans="1:6" x14ac:dyDescent="0.2">
      <c r="A72849" t="s">
        <v>86749</v>
      </c>
      <c r="B72849" t="s">
        <v>88365</v>
      </c>
      <c r="C72849" t="s">
        <v>88366</v>
      </c>
      <c r="D72849" t="s">
        <v>83458</v>
      </c>
      <c r="E72849" t="s">
        <v>83459</v>
      </c>
      <c r="F72849" t="s">
        <v>83460</v>
      </c>
    </row>
    <row r="72850" spans="1:6" x14ac:dyDescent="0.2">
      <c r="A72850" t="s">
        <v>86749</v>
      </c>
      <c r="B72850" t="s">
        <v>88365</v>
      </c>
      <c r="C72850" t="s">
        <v>88366</v>
      </c>
      <c r="D72850" t="s">
        <v>87199</v>
      </c>
      <c r="E72850" t="s">
        <v>87200</v>
      </c>
      <c r="F72850" t="s">
        <v>87201</v>
      </c>
    </row>
    <row r="72851" spans="1:6" x14ac:dyDescent="0.2">
      <c r="A72851" t="s">
        <v>86749</v>
      </c>
      <c r="B72851" t="s">
        <v>88365</v>
      </c>
      <c r="C72851" t="s">
        <v>88366</v>
      </c>
      <c r="D72851" t="s">
        <v>86419</v>
      </c>
      <c r="E72851" t="s">
        <v>86420</v>
      </c>
      <c r="F72851" t="s">
        <v>86421</v>
      </c>
    </row>
    <row r="72852" spans="1:6" x14ac:dyDescent="0.2">
      <c r="A72852" t="s">
        <v>86749</v>
      </c>
      <c r="B72852" t="s">
        <v>88365</v>
      </c>
      <c r="C72852" t="s">
        <v>88366</v>
      </c>
      <c r="D72852" t="s">
        <v>18965</v>
      </c>
      <c r="E72852" t="s">
        <v>18966</v>
      </c>
      <c r="F72852" t="s">
        <v>18967</v>
      </c>
    </row>
    <row r="72853" spans="1:6" x14ac:dyDescent="0.2">
      <c r="A72853" t="s">
        <v>86749</v>
      </c>
      <c r="B72853" t="s">
        <v>88365</v>
      </c>
      <c r="C72853" t="s">
        <v>88366</v>
      </c>
      <c r="D72853" t="s">
        <v>18485</v>
      </c>
      <c r="E72853" t="s">
        <v>18486</v>
      </c>
      <c r="F72853" t="s">
        <v>18487</v>
      </c>
    </row>
    <row r="72854" spans="1:6" x14ac:dyDescent="0.2">
      <c r="A72854" t="s">
        <v>86749</v>
      </c>
      <c r="B72854" t="s">
        <v>88365</v>
      </c>
      <c r="C72854" t="s">
        <v>88366</v>
      </c>
      <c r="D72854" t="s">
        <v>87208</v>
      </c>
      <c r="E72854" t="s">
        <v>87209</v>
      </c>
      <c r="F72854" t="s">
        <v>87210</v>
      </c>
    </row>
    <row r="72855" spans="1:6" x14ac:dyDescent="0.2">
      <c r="A72855" t="s">
        <v>86749</v>
      </c>
      <c r="B72855" t="s">
        <v>88365</v>
      </c>
      <c r="C72855" t="s">
        <v>88366</v>
      </c>
      <c r="D72855" t="s">
        <v>60516</v>
      </c>
      <c r="E72855" t="s">
        <v>60517</v>
      </c>
      <c r="F72855" t="s">
        <v>60518</v>
      </c>
    </row>
    <row r="72856" spans="1:6" x14ac:dyDescent="0.2">
      <c r="A72856" t="s">
        <v>86749</v>
      </c>
      <c r="B72856" t="s">
        <v>88365</v>
      </c>
      <c r="C72856" t="s">
        <v>88366</v>
      </c>
      <c r="D72856" t="s">
        <v>18992</v>
      </c>
      <c r="E72856" t="s">
        <v>18993</v>
      </c>
      <c r="F72856" t="s">
        <v>18994</v>
      </c>
    </row>
    <row r="72857" spans="1:6" x14ac:dyDescent="0.2">
      <c r="A72857" t="s">
        <v>86749</v>
      </c>
      <c r="B72857" t="s">
        <v>88365</v>
      </c>
      <c r="C72857" t="s">
        <v>88366</v>
      </c>
      <c r="D72857" t="s">
        <v>18998</v>
      </c>
      <c r="E72857" t="s">
        <v>18999</v>
      </c>
      <c r="F72857" t="s">
        <v>19000</v>
      </c>
    </row>
    <row r="72858" spans="1:6" x14ac:dyDescent="0.2">
      <c r="A72858" t="s">
        <v>86749</v>
      </c>
      <c r="B72858" t="s">
        <v>88365</v>
      </c>
      <c r="C72858" t="s">
        <v>88366</v>
      </c>
      <c r="D72858" t="s">
        <v>20779</v>
      </c>
      <c r="E72858" t="s">
        <v>20780</v>
      </c>
      <c r="F72858" t="s">
        <v>20781</v>
      </c>
    </row>
    <row r="72859" spans="1:6" x14ac:dyDescent="0.2">
      <c r="A72859" t="s">
        <v>86749</v>
      </c>
      <c r="B72859" t="s">
        <v>88365</v>
      </c>
      <c r="C72859" t="s">
        <v>88366</v>
      </c>
      <c r="D72859" t="s">
        <v>19004</v>
      </c>
      <c r="E72859" t="s">
        <v>19005</v>
      </c>
      <c r="F72859" t="s">
        <v>19006</v>
      </c>
    </row>
    <row r="72860" spans="1:6" x14ac:dyDescent="0.2">
      <c r="A72860" t="s">
        <v>86749</v>
      </c>
      <c r="B72860" t="s">
        <v>88365</v>
      </c>
      <c r="C72860" t="s">
        <v>88366</v>
      </c>
      <c r="D72860" t="s">
        <v>19001</v>
      </c>
      <c r="E72860" t="s">
        <v>19002</v>
      </c>
      <c r="F72860" t="s">
        <v>19003</v>
      </c>
    </row>
    <row r="72861" spans="1:6" x14ac:dyDescent="0.2">
      <c r="A72861" t="s">
        <v>86749</v>
      </c>
      <c r="B72861" t="s">
        <v>88365</v>
      </c>
      <c r="C72861" t="s">
        <v>88366</v>
      </c>
      <c r="D72861" t="s">
        <v>87226</v>
      </c>
      <c r="E72861" t="s">
        <v>87227</v>
      </c>
      <c r="F72861" t="s">
        <v>87228</v>
      </c>
    </row>
    <row r="72862" spans="1:6" x14ac:dyDescent="0.2">
      <c r="A72862" t="s">
        <v>86749</v>
      </c>
      <c r="B72862" t="s">
        <v>88365</v>
      </c>
      <c r="C72862" t="s">
        <v>88366</v>
      </c>
      <c r="D72862" t="s">
        <v>19007</v>
      </c>
      <c r="E72862" t="s">
        <v>19008</v>
      </c>
      <c r="F72862" t="s">
        <v>19009</v>
      </c>
    </row>
    <row r="72863" spans="1:6" x14ac:dyDescent="0.2">
      <c r="A72863" t="s">
        <v>86749</v>
      </c>
      <c r="B72863" t="s">
        <v>88365</v>
      </c>
      <c r="C72863" t="s">
        <v>88366</v>
      </c>
      <c r="D72863" t="s">
        <v>86830</v>
      </c>
      <c r="E72863" t="s">
        <v>86831</v>
      </c>
      <c r="F72863" t="s">
        <v>88390</v>
      </c>
    </row>
    <row r="72864" spans="1:6" x14ac:dyDescent="0.2">
      <c r="A72864" t="s">
        <v>86749</v>
      </c>
      <c r="B72864" t="s">
        <v>88365</v>
      </c>
      <c r="C72864" t="s">
        <v>88366</v>
      </c>
      <c r="D72864" t="s">
        <v>17941</v>
      </c>
      <c r="E72864" t="s">
        <v>17942</v>
      </c>
      <c r="F72864" t="s">
        <v>17943</v>
      </c>
    </row>
    <row r="72865" spans="1:6" x14ac:dyDescent="0.2">
      <c r="A72865" t="s">
        <v>86749</v>
      </c>
      <c r="B72865" t="s">
        <v>88365</v>
      </c>
      <c r="C72865" t="s">
        <v>88366</v>
      </c>
      <c r="D72865" t="s">
        <v>19080</v>
      </c>
      <c r="E72865" t="s">
        <v>19081</v>
      </c>
      <c r="F72865" t="s">
        <v>19082</v>
      </c>
    </row>
    <row r="72866" spans="1:6" x14ac:dyDescent="0.2">
      <c r="A72866" t="s">
        <v>86749</v>
      </c>
      <c r="B72866" t="s">
        <v>88365</v>
      </c>
      <c r="C72866" t="s">
        <v>88366</v>
      </c>
      <c r="D72866" t="s">
        <v>60519</v>
      </c>
      <c r="E72866" t="s">
        <v>60520</v>
      </c>
      <c r="F72866" t="s">
        <v>60521</v>
      </c>
    </row>
    <row r="72867" spans="1:6" x14ac:dyDescent="0.2">
      <c r="A72867" t="s">
        <v>86749</v>
      </c>
      <c r="B72867" t="s">
        <v>88365</v>
      </c>
      <c r="C72867" t="s">
        <v>88366</v>
      </c>
      <c r="D72867" t="s">
        <v>19058</v>
      </c>
      <c r="E72867" t="s">
        <v>19059</v>
      </c>
      <c r="F72867" t="s">
        <v>19060</v>
      </c>
    </row>
    <row r="72868" spans="1:6" x14ac:dyDescent="0.2">
      <c r="A72868" t="s">
        <v>86749</v>
      </c>
      <c r="B72868" t="s">
        <v>88365</v>
      </c>
      <c r="C72868" t="s">
        <v>88366</v>
      </c>
      <c r="D72868" t="s">
        <v>19073</v>
      </c>
      <c r="E72868" t="s">
        <v>19074</v>
      </c>
      <c r="F72868" t="s">
        <v>19075</v>
      </c>
    </row>
    <row r="72869" spans="1:6" x14ac:dyDescent="0.2">
      <c r="A72869" t="s">
        <v>86749</v>
      </c>
      <c r="B72869" t="s">
        <v>88365</v>
      </c>
      <c r="C72869" t="s">
        <v>88366</v>
      </c>
      <c r="D72869" t="s">
        <v>19055</v>
      </c>
      <c r="E72869" t="s">
        <v>19056</v>
      </c>
      <c r="F72869" t="s">
        <v>19057</v>
      </c>
    </row>
    <row r="72870" spans="1:6" x14ac:dyDescent="0.2">
      <c r="A72870" t="s">
        <v>86749</v>
      </c>
      <c r="B72870" t="s">
        <v>88365</v>
      </c>
      <c r="C72870" t="s">
        <v>88366</v>
      </c>
      <c r="D72870" t="s">
        <v>19107</v>
      </c>
      <c r="E72870" t="s">
        <v>19108</v>
      </c>
      <c r="F72870" t="s">
        <v>19109</v>
      </c>
    </row>
    <row r="72871" spans="1:6" x14ac:dyDescent="0.2">
      <c r="A72871" t="s">
        <v>86749</v>
      </c>
      <c r="B72871" t="s">
        <v>88365</v>
      </c>
      <c r="C72871" t="s">
        <v>88366</v>
      </c>
      <c r="D72871" t="s">
        <v>19125</v>
      </c>
      <c r="E72871" t="s">
        <v>19126</v>
      </c>
      <c r="F72871" t="s">
        <v>19127</v>
      </c>
    </row>
    <row r="72872" spans="1:6" x14ac:dyDescent="0.2">
      <c r="A72872" t="s">
        <v>86749</v>
      </c>
      <c r="B72872" t="s">
        <v>88365</v>
      </c>
      <c r="C72872" t="s">
        <v>88366</v>
      </c>
      <c r="D72872" t="s">
        <v>19134</v>
      </c>
      <c r="E72872" t="s">
        <v>19135</v>
      </c>
      <c r="F72872" t="s">
        <v>19136</v>
      </c>
    </row>
    <row r="72873" spans="1:6" x14ac:dyDescent="0.2">
      <c r="A72873" t="s">
        <v>86749</v>
      </c>
      <c r="B72873" t="s">
        <v>88365</v>
      </c>
      <c r="C72873" t="s">
        <v>88366</v>
      </c>
      <c r="D72873" t="s">
        <v>60525</v>
      </c>
      <c r="E72873" t="s">
        <v>60526</v>
      </c>
      <c r="F72873" t="s">
        <v>60527</v>
      </c>
    </row>
    <row r="72874" spans="1:6" x14ac:dyDescent="0.2">
      <c r="A72874" t="s">
        <v>86749</v>
      </c>
      <c r="B72874" t="s">
        <v>88365</v>
      </c>
      <c r="C72874" t="s">
        <v>88366</v>
      </c>
      <c r="D72874" t="s">
        <v>60528</v>
      </c>
      <c r="E72874" t="s">
        <v>60529</v>
      </c>
      <c r="F72874" t="s">
        <v>86854</v>
      </c>
    </row>
    <row r="72875" spans="1:6" x14ac:dyDescent="0.2">
      <c r="A72875" t="s">
        <v>86749</v>
      </c>
      <c r="B72875" t="s">
        <v>88365</v>
      </c>
      <c r="C72875" t="s">
        <v>88366</v>
      </c>
      <c r="D72875" t="s">
        <v>88391</v>
      </c>
      <c r="E72875" t="s">
        <v>88392</v>
      </c>
      <c r="F72875" t="s">
        <v>88393</v>
      </c>
    </row>
    <row r="72876" spans="1:6" x14ac:dyDescent="0.2">
      <c r="A72876" t="s">
        <v>86749</v>
      </c>
      <c r="B72876" t="s">
        <v>88365</v>
      </c>
      <c r="C72876" t="s">
        <v>88366</v>
      </c>
      <c r="D72876" t="s">
        <v>15735</v>
      </c>
      <c r="E72876" t="s">
        <v>15736</v>
      </c>
      <c r="F72876" t="s">
        <v>15737</v>
      </c>
    </row>
    <row r="72877" spans="1:6" x14ac:dyDescent="0.2">
      <c r="A72877" t="s">
        <v>86749</v>
      </c>
      <c r="B72877" t="s">
        <v>88365</v>
      </c>
      <c r="C72877" t="s">
        <v>88366</v>
      </c>
      <c r="D72877" t="s">
        <v>19224</v>
      </c>
      <c r="E72877" t="s">
        <v>19225</v>
      </c>
      <c r="F72877" t="s">
        <v>19226</v>
      </c>
    </row>
    <row r="72878" spans="1:6" x14ac:dyDescent="0.2">
      <c r="A72878" t="s">
        <v>86749</v>
      </c>
      <c r="B72878" t="s">
        <v>88365</v>
      </c>
      <c r="C72878" t="s">
        <v>88366</v>
      </c>
      <c r="D72878" t="s">
        <v>19691</v>
      </c>
      <c r="E72878" t="s">
        <v>19692</v>
      </c>
      <c r="F72878" t="s">
        <v>19693</v>
      </c>
    </row>
    <row r="72879" spans="1:6" x14ac:dyDescent="0.2">
      <c r="A72879" t="s">
        <v>86749</v>
      </c>
      <c r="B72879" t="s">
        <v>88365</v>
      </c>
      <c r="C72879" t="s">
        <v>88366</v>
      </c>
      <c r="D72879" t="s">
        <v>88394</v>
      </c>
      <c r="E72879" t="s">
        <v>88395</v>
      </c>
      <c r="F72879" t="s">
        <v>88396</v>
      </c>
    </row>
    <row r="72880" spans="1:6" x14ac:dyDescent="0.2">
      <c r="A72880" t="s">
        <v>86749</v>
      </c>
      <c r="B72880" t="s">
        <v>88365</v>
      </c>
      <c r="C72880" t="s">
        <v>88366</v>
      </c>
      <c r="D72880" t="s">
        <v>88397</v>
      </c>
      <c r="E72880" t="s">
        <v>88398</v>
      </c>
      <c r="F72880" t="s">
        <v>88399</v>
      </c>
    </row>
    <row r="72881" spans="1:6" x14ac:dyDescent="0.2">
      <c r="A72881" t="s">
        <v>86749</v>
      </c>
      <c r="B72881" t="s">
        <v>88365</v>
      </c>
      <c r="C72881" t="s">
        <v>88366</v>
      </c>
      <c r="D72881" t="s">
        <v>19203</v>
      </c>
      <c r="E72881" t="s">
        <v>19204</v>
      </c>
      <c r="F72881" t="s">
        <v>19205</v>
      </c>
    </row>
    <row r="72882" spans="1:6" x14ac:dyDescent="0.2">
      <c r="A72882" t="s">
        <v>86749</v>
      </c>
      <c r="B72882" t="s">
        <v>88365</v>
      </c>
      <c r="C72882" t="s">
        <v>88366</v>
      </c>
      <c r="D72882" t="s">
        <v>19206</v>
      </c>
      <c r="E72882" t="s">
        <v>19207</v>
      </c>
      <c r="F72882" t="s">
        <v>19208</v>
      </c>
    </row>
    <row r="72883" spans="1:6" x14ac:dyDescent="0.2">
      <c r="A72883" t="s">
        <v>86749</v>
      </c>
      <c r="B72883" t="s">
        <v>88365</v>
      </c>
      <c r="C72883" t="s">
        <v>88366</v>
      </c>
      <c r="D72883" t="s">
        <v>23301</v>
      </c>
      <c r="E72883" t="s">
        <v>23302</v>
      </c>
      <c r="F72883" t="s">
        <v>88400</v>
      </c>
    </row>
    <row r="72884" spans="1:6" x14ac:dyDescent="0.2">
      <c r="A72884" t="s">
        <v>86749</v>
      </c>
      <c r="B72884" t="s">
        <v>88365</v>
      </c>
      <c r="C72884" t="s">
        <v>88366</v>
      </c>
      <c r="D72884" t="s">
        <v>19230</v>
      </c>
      <c r="E72884" t="s">
        <v>19231</v>
      </c>
      <c r="F72884" t="s">
        <v>19232</v>
      </c>
    </row>
    <row r="72885" spans="1:6" x14ac:dyDescent="0.2">
      <c r="A72885" t="s">
        <v>86749</v>
      </c>
      <c r="B72885" t="s">
        <v>88365</v>
      </c>
      <c r="C72885" t="s">
        <v>88366</v>
      </c>
      <c r="D72885" t="s">
        <v>54646</v>
      </c>
      <c r="E72885" t="s">
        <v>54647</v>
      </c>
      <c r="F72885" t="s">
        <v>54648</v>
      </c>
    </row>
    <row r="72886" spans="1:6" x14ac:dyDescent="0.2">
      <c r="A72886" t="s">
        <v>86749</v>
      </c>
      <c r="B72886" t="s">
        <v>88365</v>
      </c>
      <c r="C72886" t="s">
        <v>88366</v>
      </c>
      <c r="D72886" t="s">
        <v>19233</v>
      </c>
      <c r="E72886" t="s">
        <v>19234</v>
      </c>
      <c r="F72886" t="s">
        <v>19235</v>
      </c>
    </row>
    <row r="72887" spans="1:6" x14ac:dyDescent="0.2">
      <c r="A72887" t="s">
        <v>86749</v>
      </c>
      <c r="B72887" t="s">
        <v>88365</v>
      </c>
      <c r="C72887" t="s">
        <v>88366</v>
      </c>
      <c r="D72887" t="s">
        <v>51859</v>
      </c>
      <c r="E72887" t="s">
        <v>51860</v>
      </c>
      <c r="F72887" t="s">
        <v>51861</v>
      </c>
    </row>
    <row r="72888" spans="1:6" x14ac:dyDescent="0.2">
      <c r="A72888" t="s">
        <v>86749</v>
      </c>
      <c r="B72888" t="s">
        <v>88365</v>
      </c>
      <c r="C72888" t="s">
        <v>88366</v>
      </c>
      <c r="D72888" t="s">
        <v>19269</v>
      </c>
      <c r="E72888" t="s">
        <v>19270</v>
      </c>
      <c r="F72888" t="s">
        <v>19271</v>
      </c>
    </row>
    <row r="72889" spans="1:6" x14ac:dyDescent="0.2">
      <c r="A72889" t="s">
        <v>86749</v>
      </c>
      <c r="B72889" t="s">
        <v>88365</v>
      </c>
      <c r="C72889" t="s">
        <v>88366</v>
      </c>
      <c r="D72889" t="s">
        <v>42174</v>
      </c>
      <c r="E72889" t="s">
        <v>42175</v>
      </c>
      <c r="F72889" t="s">
        <v>42176</v>
      </c>
    </row>
    <row r="72890" spans="1:6" x14ac:dyDescent="0.2">
      <c r="A72890" t="s">
        <v>86749</v>
      </c>
      <c r="B72890" t="s">
        <v>88365</v>
      </c>
      <c r="C72890" t="s">
        <v>88366</v>
      </c>
      <c r="D72890" t="s">
        <v>88401</v>
      </c>
      <c r="E72890" t="s">
        <v>88402</v>
      </c>
      <c r="F72890" t="s">
        <v>88403</v>
      </c>
    </row>
    <row r="72891" spans="1:6" x14ac:dyDescent="0.2">
      <c r="A72891" t="s">
        <v>86749</v>
      </c>
      <c r="B72891" t="s">
        <v>88365</v>
      </c>
      <c r="C72891" t="s">
        <v>88366</v>
      </c>
      <c r="D72891" t="s">
        <v>88404</v>
      </c>
      <c r="E72891" t="s">
        <v>88405</v>
      </c>
      <c r="F72891" t="s">
        <v>88406</v>
      </c>
    </row>
    <row r="72892" spans="1:6" x14ac:dyDescent="0.2">
      <c r="A72892" t="s">
        <v>86749</v>
      </c>
      <c r="B72892" t="s">
        <v>88365</v>
      </c>
      <c r="C72892" t="s">
        <v>88366</v>
      </c>
      <c r="D72892" t="s">
        <v>42315</v>
      </c>
      <c r="E72892" t="s">
        <v>42316</v>
      </c>
      <c r="F72892" t="s">
        <v>42317</v>
      </c>
    </row>
    <row r="72893" spans="1:6" x14ac:dyDescent="0.2">
      <c r="A72893" t="s">
        <v>86749</v>
      </c>
      <c r="B72893" t="s">
        <v>88365</v>
      </c>
      <c r="C72893" t="s">
        <v>88366</v>
      </c>
      <c r="D72893" t="s">
        <v>45406</v>
      </c>
      <c r="E72893" t="s">
        <v>45407</v>
      </c>
      <c r="F72893" t="s">
        <v>45408</v>
      </c>
    </row>
    <row r="72894" spans="1:6" x14ac:dyDescent="0.2">
      <c r="A72894" t="s">
        <v>86749</v>
      </c>
      <c r="B72894" t="s">
        <v>88365</v>
      </c>
      <c r="C72894" t="s">
        <v>88366</v>
      </c>
      <c r="D72894" t="s">
        <v>88407</v>
      </c>
      <c r="E72894" t="s">
        <v>88408</v>
      </c>
      <c r="F72894" t="s">
        <v>88409</v>
      </c>
    </row>
    <row r="72895" spans="1:6" x14ac:dyDescent="0.2">
      <c r="A72895" t="s">
        <v>86749</v>
      </c>
      <c r="B72895" t="s">
        <v>88365</v>
      </c>
      <c r="C72895" t="s">
        <v>88366</v>
      </c>
      <c r="D72895" t="s">
        <v>19302</v>
      </c>
      <c r="E72895" t="s">
        <v>19303</v>
      </c>
      <c r="F72895" t="s">
        <v>19304</v>
      </c>
    </row>
    <row r="72896" spans="1:6" x14ac:dyDescent="0.2">
      <c r="A72896" t="s">
        <v>86749</v>
      </c>
      <c r="B72896" t="s">
        <v>88365</v>
      </c>
      <c r="C72896" t="s">
        <v>88366</v>
      </c>
      <c r="D72896" t="s">
        <v>81</v>
      </c>
      <c r="E72896" t="s">
        <v>82</v>
      </c>
      <c r="F72896" t="s">
        <v>83</v>
      </c>
    </row>
    <row r="72897" spans="1:6" x14ac:dyDescent="0.2">
      <c r="A72897" t="s">
        <v>86749</v>
      </c>
      <c r="B72897" t="s">
        <v>88365</v>
      </c>
      <c r="C72897" t="s">
        <v>88366</v>
      </c>
      <c r="D72897" t="s">
        <v>88410</v>
      </c>
      <c r="E72897" t="s">
        <v>88411</v>
      </c>
      <c r="F72897" t="s">
        <v>88412</v>
      </c>
    </row>
    <row r="72898" spans="1:6" x14ac:dyDescent="0.2">
      <c r="A72898" t="s">
        <v>86749</v>
      </c>
      <c r="B72898" t="s">
        <v>88365</v>
      </c>
      <c r="C72898" t="s">
        <v>88366</v>
      </c>
      <c r="D72898" t="s">
        <v>88413</v>
      </c>
      <c r="E72898" t="s">
        <v>88414</v>
      </c>
      <c r="F72898" t="s">
        <v>88415</v>
      </c>
    </row>
    <row r="72899" spans="1:6" x14ac:dyDescent="0.2">
      <c r="A72899" t="s">
        <v>86749</v>
      </c>
      <c r="B72899" t="s">
        <v>88365</v>
      </c>
      <c r="C72899" t="s">
        <v>88366</v>
      </c>
      <c r="D72899" t="s">
        <v>19725</v>
      </c>
      <c r="E72899" t="s">
        <v>19726</v>
      </c>
      <c r="F72899" t="s">
        <v>19727</v>
      </c>
    </row>
    <row r="72900" spans="1:6" x14ac:dyDescent="0.2">
      <c r="A72900" t="s">
        <v>86749</v>
      </c>
      <c r="B72900" t="s">
        <v>88365</v>
      </c>
      <c r="C72900" t="s">
        <v>88366</v>
      </c>
      <c r="D72900" t="s">
        <v>88416</v>
      </c>
      <c r="E72900" t="s">
        <v>88417</v>
      </c>
      <c r="F72900" t="s">
        <v>88418</v>
      </c>
    </row>
    <row r="72901" spans="1:6" x14ac:dyDescent="0.2">
      <c r="A72901" t="s">
        <v>86749</v>
      </c>
      <c r="B72901" t="s">
        <v>88365</v>
      </c>
      <c r="C72901" t="s">
        <v>88366</v>
      </c>
      <c r="D72901" t="s">
        <v>54771</v>
      </c>
      <c r="E72901" t="s">
        <v>54772</v>
      </c>
      <c r="F72901" t="s">
        <v>54773</v>
      </c>
    </row>
    <row r="72902" spans="1:6" x14ac:dyDescent="0.2">
      <c r="A72902" t="s">
        <v>86749</v>
      </c>
      <c r="B72902" t="s">
        <v>88365</v>
      </c>
      <c r="C72902" t="s">
        <v>88366</v>
      </c>
      <c r="D72902" t="s">
        <v>88055</v>
      </c>
      <c r="E72902" t="s">
        <v>88056</v>
      </c>
      <c r="F72902" t="s">
        <v>88057</v>
      </c>
    </row>
    <row r="72903" spans="1:6" x14ac:dyDescent="0.2">
      <c r="A72903" t="s">
        <v>86749</v>
      </c>
      <c r="B72903" t="s">
        <v>88365</v>
      </c>
      <c r="C72903" t="s">
        <v>88366</v>
      </c>
      <c r="D72903" t="s">
        <v>88419</v>
      </c>
      <c r="E72903" t="s">
        <v>88420</v>
      </c>
      <c r="F72903" t="s">
        <v>88421</v>
      </c>
    </row>
    <row r="72904" spans="1:6" x14ac:dyDescent="0.2">
      <c r="A72904" t="s">
        <v>86749</v>
      </c>
      <c r="B72904" t="s">
        <v>88365</v>
      </c>
      <c r="C72904" t="s">
        <v>88366</v>
      </c>
      <c r="D72904" t="s">
        <v>86885</v>
      </c>
      <c r="E72904" t="s">
        <v>86886</v>
      </c>
      <c r="F72904" t="s">
        <v>86887</v>
      </c>
    </row>
    <row r="72905" spans="1:6" x14ac:dyDescent="0.2">
      <c r="A72905" t="s">
        <v>86749</v>
      </c>
      <c r="B72905" t="s">
        <v>88365</v>
      </c>
      <c r="C72905" t="s">
        <v>88366</v>
      </c>
      <c r="D72905" t="s">
        <v>56569</v>
      </c>
      <c r="E72905" t="s">
        <v>56570</v>
      </c>
      <c r="F72905" t="s">
        <v>56571</v>
      </c>
    </row>
    <row r="72906" spans="1:6" x14ac:dyDescent="0.2">
      <c r="A72906" t="s">
        <v>86749</v>
      </c>
      <c r="B72906" t="s">
        <v>88365</v>
      </c>
      <c r="C72906" t="s">
        <v>88366</v>
      </c>
      <c r="D72906" t="s">
        <v>88108</v>
      </c>
      <c r="E72906" t="s">
        <v>88109</v>
      </c>
      <c r="F72906" t="s">
        <v>88422</v>
      </c>
    </row>
    <row r="72907" spans="1:6" x14ac:dyDescent="0.2">
      <c r="A72907" t="s">
        <v>86749</v>
      </c>
      <c r="B72907" t="s">
        <v>88365</v>
      </c>
      <c r="C72907" t="s">
        <v>88366</v>
      </c>
      <c r="D72907" t="s">
        <v>88423</v>
      </c>
      <c r="E72907" t="s">
        <v>88424</v>
      </c>
      <c r="F72907" t="s">
        <v>88425</v>
      </c>
    </row>
    <row r="72908" spans="1:6" x14ac:dyDescent="0.2">
      <c r="A72908" t="s">
        <v>86749</v>
      </c>
      <c r="B72908" t="s">
        <v>88365</v>
      </c>
      <c r="C72908" t="s">
        <v>88366</v>
      </c>
      <c r="D72908" t="s">
        <v>60543</v>
      </c>
      <c r="E72908" t="s">
        <v>60544</v>
      </c>
      <c r="F72908" t="s">
        <v>60545</v>
      </c>
    </row>
    <row r="72909" spans="1:6" x14ac:dyDescent="0.2">
      <c r="A72909" t="s">
        <v>86749</v>
      </c>
      <c r="B72909" t="s">
        <v>88365</v>
      </c>
      <c r="C72909" t="s">
        <v>88366</v>
      </c>
      <c r="D72909" t="s">
        <v>83232</v>
      </c>
      <c r="E72909" t="s">
        <v>83233</v>
      </c>
      <c r="F72909" t="s">
        <v>83234</v>
      </c>
    </row>
    <row r="72910" spans="1:6" x14ac:dyDescent="0.2">
      <c r="A72910" t="s">
        <v>86749</v>
      </c>
      <c r="B72910" t="s">
        <v>88365</v>
      </c>
      <c r="C72910" t="s">
        <v>88366</v>
      </c>
      <c r="D72910" t="s">
        <v>58929</v>
      </c>
      <c r="E72910" t="s">
        <v>58930</v>
      </c>
      <c r="F72910" t="s">
        <v>58931</v>
      </c>
    </row>
    <row r="72911" spans="1:6" x14ac:dyDescent="0.2">
      <c r="A72911" t="s">
        <v>86749</v>
      </c>
      <c r="B72911" t="s">
        <v>88365</v>
      </c>
      <c r="C72911" t="s">
        <v>88366</v>
      </c>
      <c r="D72911" t="s">
        <v>83637</v>
      </c>
      <c r="E72911" t="s">
        <v>83638</v>
      </c>
      <c r="F72911" t="s">
        <v>83639</v>
      </c>
    </row>
    <row r="72912" spans="1:6" x14ac:dyDescent="0.2">
      <c r="A72912" t="s">
        <v>86749</v>
      </c>
      <c r="B72912" t="s">
        <v>88365</v>
      </c>
      <c r="C72912" t="s">
        <v>88366</v>
      </c>
      <c r="D72912" t="s">
        <v>88426</v>
      </c>
      <c r="E72912" t="s">
        <v>88427</v>
      </c>
      <c r="F72912" t="s">
        <v>88428</v>
      </c>
    </row>
    <row r="72913" spans="1:6" x14ac:dyDescent="0.2">
      <c r="A72913" t="s">
        <v>86749</v>
      </c>
      <c r="B72913" t="s">
        <v>88365</v>
      </c>
      <c r="C72913" t="s">
        <v>88366</v>
      </c>
      <c r="D72913" t="s">
        <v>88429</v>
      </c>
      <c r="E72913" t="s">
        <v>88430</v>
      </c>
      <c r="F72913" t="s">
        <v>88431</v>
      </c>
    </row>
    <row r="72914" spans="1:6" x14ac:dyDescent="0.2">
      <c r="A72914" t="s">
        <v>86749</v>
      </c>
      <c r="B72914" t="s">
        <v>88365</v>
      </c>
      <c r="C72914" t="s">
        <v>88366</v>
      </c>
      <c r="D72914" t="s">
        <v>58893</v>
      </c>
      <c r="E72914" t="s">
        <v>58894</v>
      </c>
      <c r="F72914" t="s">
        <v>58895</v>
      </c>
    </row>
    <row r="72915" spans="1:6" x14ac:dyDescent="0.2">
      <c r="A72915" t="s">
        <v>86749</v>
      </c>
      <c r="B72915" t="s">
        <v>88365</v>
      </c>
      <c r="C72915" t="s">
        <v>88366</v>
      </c>
      <c r="D72915" t="s">
        <v>88432</v>
      </c>
      <c r="E72915" t="s">
        <v>88433</v>
      </c>
      <c r="F72915" t="s">
        <v>88434</v>
      </c>
    </row>
    <row r="72916" spans="1:6" x14ac:dyDescent="0.2">
      <c r="A72916" t="s">
        <v>86749</v>
      </c>
      <c r="B72916" t="s">
        <v>88365</v>
      </c>
      <c r="C72916" t="s">
        <v>88366</v>
      </c>
      <c r="D72916" t="s">
        <v>87423</v>
      </c>
      <c r="E72916" t="s">
        <v>87424</v>
      </c>
      <c r="F72916" t="s">
        <v>87425</v>
      </c>
    </row>
    <row r="72917" spans="1:6" x14ac:dyDescent="0.2">
      <c r="A72917" t="s">
        <v>86749</v>
      </c>
      <c r="B72917" t="s">
        <v>88365</v>
      </c>
      <c r="C72917" t="s">
        <v>88366</v>
      </c>
      <c r="D72917" t="s">
        <v>88435</v>
      </c>
      <c r="E72917" t="s">
        <v>88436</v>
      </c>
      <c r="F72917" t="s">
        <v>88437</v>
      </c>
    </row>
    <row r="72918" spans="1:6" x14ac:dyDescent="0.2">
      <c r="A72918" t="s">
        <v>86749</v>
      </c>
      <c r="B72918" t="s">
        <v>88365</v>
      </c>
      <c r="C72918" t="s">
        <v>88366</v>
      </c>
      <c r="D72918" t="s">
        <v>88438</v>
      </c>
      <c r="E72918" t="s">
        <v>88439</v>
      </c>
      <c r="F72918" t="s">
        <v>88440</v>
      </c>
    </row>
    <row r="72919" spans="1:6" x14ac:dyDescent="0.2">
      <c r="A72919" t="s">
        <v>86749</v>
      </c>
      <c r="B72919" t="s">
        <v>88365</v>
      </c>
      <c r="C72919" t="s">
        <v>88366</v>
      </c>
      <c r="D72919" t="s">
        <v>19480</v>
      </c>
      <c r="E72919" t="s">
        <v>19481</v>
      </c>
      <c r="F72919" t="s">
        <v>19482</v>
      </c>
    </row>
    <row r="72920" spans="1:6" x14ac:dyDescent="0.2">
      <c r="A72920" t="s">
        <v>86749</v>
      </c>
      <c r="B72920" t="s">
        <v>88365</v>
      </c>
      <c r="C72920" t="s">
        <v>88366</v>
      </c>
      <c r="D72920" t="s">
        <v>88441</v>
      </c>
      <c r="E72920" t="s">
        <v>88442</v>
      </c>
      <c r="F72920" t="s">
        <v>88443</v>
      </c>
    </row>
    <row r="72921" spans="1:6" x14ac:dyDescent="0.2">
      <c r="A72921" t="s">
        <v>86749</v>
      </c>
      <c r="B72921" t="s">
        <v>88365</v>
      </c>
      <c r="C72921" t="s">
        <v>88366</v>
      </c>
      <c r="D72921" t="s">
        <v>88444</v>
      </c>
      <c r="E72921" t="s">
        <v>88445</v>
      </c>
      <c r="F72921" t="s">
        <v>88446</v>
      </c>
    </row>
    <row r="72922" spans="1:6" x14ac:dyDescent="0.2">
      <c r="A72922" t="s">
        <v>86749</v>
      </c>
      <c r="B72922" t="s">
        <v>88365</v>
      </c>
      <c r="C72922" t="s">
        <v>88366</v>
      </c>
      <c r="D72922" t="s">
        <v>88447</v>
      </c>
      <c r="E72922" t="s">
        <v>88448</v>
      </c>
      <c r="F72922" t="s">
        <v>88449</v>
      </c>
    </row>
    <row r="72923" spans="1:6" x14ac:dyDescent="0.2">
      <c r="A72923" t="s">
        <v>86749</v>
      </c>
      <c r="B72923" t="s">
        <v>88365</v>
      </c>
      <c r="C72923" t="s">
        <v>88366</v>
      </c>
      <c r="D72923" t="s">
        <v>82639</v>
      </c>
      <c r="E72923" t="s">
        <v>82640</v>
      </c>
      <c r="F72923" t="s">
        <v>82641</v>
      </c>
    </row>
    <row r="72924" spans="1:6" x14ac:dyDescent="0.2">
      <c r="A72924" t="s">
        <v>86749</v>
      </c>
      <c r="B72924" t="s">
        <v>88365</v>
      </c>
      <c r="C72924" t="s">
        <v>88366</v>
      </c>
      <c r="D72924" t="s">
        <v>88450</v>
      </c>
      <c r="E72924" t="s">
        <v>88451</v>
      </c>
      <c r="F72924" t="s">
        <v>88452</v>
      </c>
    </row>
    <row r="72925" spans="1:6" x14ac:dyDescent="0.2">
      <c r="A72925" t="s">
        <v>86749</v>
      </c>
      <c r="B72925" t="s">
        <v>88365</v>
      </c>
      <c r="C72925" t="s">
        <v>88366</v>
      </c>
      <c r="D72925" t="s">
        <v>88453</v>
      </c>
      <c r="E72925" t="s">
        <v>88454</v>
      </c>
      <c r="F72925" t="s">
        <v>88455</v>
      </c>
    </row>
    <row r="72926" spans="1:6" x14ac:dyDescent="0.2">
      <c r="A72926" t="s">
        <v>86749</v>
      </c>
      <c r="B72926" t="s">
        <v>88365</v>
      </c>
      <c r="C72926" t="s">
        <v>88366</v>
      </c>
      <c r="D72926" t="s">
        <v>1476</v>
      </c>
      <c r="E72926" t="s">
        <v>1477</v>
      </c>
      <c r="F72926" t="s">
        <v>1478</v>
      </c>
    </row>
    <row r="72927" spans="1:6" x14ac:dyDescent="0.2">
      <c r="A72927" t="s">
        <v>86749</v>
      </c>
      <c r="B72927" t="s">
        <v>88365</v>
      </c>
      <c r="C72927" t="s">
        <v>88366</v>
      </c>
      <c r="D72927" t="s">
        <v>19317</v>
      </c>
      <c r="E72927" t="s">
        <v>19318</v>
      </c>
      <c r="F72927" t="s">
        <v>19319</v>
      </c>
    </row>
    <row r="72928" spans="1:6" x14ac:dyDescent="0.2">
      <c r="A72928" t="s">
        <v>86749</v>
      </c>
      <c r="B72928" t="s">
        <v>88365</v>
      </c>
      <c r="C72928" t="s">
        <v>88366</v>
      </c>
      <c r="D72928" t="s">
        <v>19323</v>
      </c>
      <c r="E72928" t="s">
        <v>19324</v>
      </c>
      <c r="F72928" t="s">
        <v>19325</v>
      </c>
    </row>
    <row r="72929" spans="1:6" x14ac:dyDescent="0.2">
      <c r="A72929" t="s">
        <v>86749</v>
      </c>
      <c r="B72929" t="s">
        <v>88365</v>
      </c>
      <c r="C72929" t="s">
        <v>88366</v>
      </c>
      <c r="D72929" t="s">
        <v>88456</v>
      </c>
      <c r="E72929" t="s">
        <v>88457</v>
      </c>
      <c r="F72929" t="s">
        <v>88458</v>
      </c>
    </row>
    <row r="72930" spans="1:6" x14ac:dyDescent="0.2">
      <c r="A72930" t="s">
        <v>86749</v>
      </c>
      <c r="B72930" t="s">
        <v>88365</v>
      </c>
      <c r="C72930" t="s">
        <v>88366</v>
      </c>
      <c r="D72930" t="s">
        <v>88459</v>
      </c>
      <c r="E72930" t="s">
        <v>88460</v>
      </c>
      <c r="F72930" t="s">
        <v>88461</v>
      </c>
    </row>
    <row r="72931" spans="1:6" x14ac:dyDescent="0.2">
      <c r="A72931" t="s">
        <v>86749</v>
      </c>
      <c r="B72931" t="s">
        <v>88365</v>
      </c>
      <c r="C72931" t="s">
        <v>88366</v>
      </c>
      <c r="D72931" t="s">
        <v>88462</v>
      </c>
      <c r="E72931" t="s">
        <v>88463</v>
      </c>
      <c r="F72931" t="s">
        <v>88464</v>
      </c>
    </row>
    <row r="72932" spans="1:6" x14ac:dyDescent="0.2">
      <c r="A72932" t="s">
        <v>86749</v>
      </c>
      <c r="B72932" t="s">
        <v>88365</v>
      </c>
      <c r="C72932" t="s">
        <v>88366</v>
      </c>
      <c r="D72932" t="s">
        <v>19423</v>
      </c>
      <c r="E72932" t="s">
        <v>19424</v>
      </c>
      <c r="F72932" t="s">
        <v>19425</v>
      </c>
    </row>
    <row r="72933" spans="1:6" x14ac:dyDescent="0.2">
      <c r="A72933" t="s">
        <v>86749</v>
      </c>
      <c r="B72933" t="s">
        <v>88365</v>
      </c>
      <c r="C72933" t="s">
        <v>88366</v>
      </c>
      <c r="D72933" t="s">
        <v>87499</v>
      </c>
      <c r="E72933" t="s">
        <v>87500</v>
      </c>
      <c r="F72933" t="s">
        <v>87501</v>
      </c>
    </row>
    <row r="72934" spans="1:6" x14ac:dyDescent="0.2">
      <c r="A72934" t="s">
        <v>86749</v>
      </c>
      <c r="B72934" t="s">
        <v>88365</v>
      </c>
      <c r="C72934" t="s">
        <v>88366</v>
      </c>
      <c r="D72934" t="s">
        <v>19432</v>
      </c>
      <c r="E72934" t="s">
        <v>19433</v>
      </c>
      <c r="F72934" t="s">
        <v>19434</v>
      </c>
    </row>
    <row r="72935" spans="1:6" x14ac:dyDescent="0.2">
      <c r="A72935" t="s">
        <v>86749</v>
      </c>
      <c r="B72935" t="s">
        <v>88365</v>
      </c>
      <c r="C72935" t="s">
        <v>88366</v>
      </c>
      <c r="D72935" t="s">
        <v>88465</v>
      </c>
      <c r="E72935" t="s">
        <v>88466</v>
      </c>
      <c r="F72935" t="s">
        <v>88467</v>
      </c>
    </row>
    <row r="72936" spans="1:6" x14ac:dyDescent="0.2">
      <c r="A72936" t="s">
        <v>86749</v>
      </c>
      <c r="B72936" t="s">
        <v>88365</v>
      </c>
      <c r="C72936" t="s">
        <v>88366</v>
      </c>
      <c r="D72936" t="s">
        <v>19392</v>
      </c>
      <c r="E72936" t="s">
        <v>19393</v>
      </c>
      <c r="F72936" t="s">
        <v>19394</v>
      </c>
    </row>
    <row r="72937" spans="1:6" x14ac:dyDescent="0.2">
      <c r="A72937" t="s">
        <v>86749</v>
      </c>
      <c r="B72937" t="s">
        <v>88365</v>
      </c>
      <c r="C72937" t="s">
        <v>88366</v>
      </c>
      <c r="D72937" t="s">
        <v>86895</v>
      </c>
      <c r="E72937" t="s">
        <v>86896</v>
      </c>
      <c r="F72937" t="s">
        <v>86897</v>
      </c>
    </row>
    <row r="72938" spans="1:6" x14ac:dyDescent="0.2">
      <c r="A72938" t="s">
        <v>86749</v>
      </c>
      <c r="B72938" t="s">
        <v>88365</v>
      </c>
      <c r="C72938" t="s">
        <v>88366</v>
      </c>
      <c r="D72938" t="s">
        <v>18062</v>
      </c>
      <c r="E72938" t="s">
        <v>18063</v>
      </c>
      <c r="F72938" t="s">
        <v>18064</v>
      </c>
    </row>
    <row r="72939" spans="1:6" x14ac:dyDescent="0.2">
      <c r="A72939" t="s">
        <v>86749</v>
      </c>
      <c r="B72939" t="s">
        <v>88365</v>
      </c>
      <c r="C72939" t="s">
        <v>88366</v>
      </c>
      <c r="D72939" t="s">
        <v>19407</v>
      </c>
      <c r="E72939" t="s">
        <v>19408</v>
      </c>
      <c r="F72939" t="s">
        <v>19409</v>
      </c>
    </row>
    <row r="72940" spans="1:6" x14ac:dyDescent="0.2">
      <c r="A72940" t="s">
        <v>86749</v>
      </c>
      <c r="B72940" t="s">
        <v>88365</v>
      </c>
      <c r="C72940" t="s">
        <v>88366</v>
      </c>
      <c r="D72940" t="s">
        <v>88468</v>
      </c>
      <c r="E72940" t="s">
        <v>88469</v>
      </c>
      <c r="F72940" t="s">
        <v>88470</v>
      </c>
    </row>
    <row r="72941" spans="1:6" x14ac:dyDescent="0.2">
      <c r="A72941" t="s">
        <v>86749</v>
      </c>
      <c r="B72941" t="s">
        <v>88365</v>
      </c>
      <c r="C72941" t="s">
        <v>88366</v>
      </c>
      <c r="D72941" t="s">
        <v>88471</v>
      </c>
      <c r="E72941" t="s">
        <v>88472</v>
      </c>
      <c r="F72941" t="s">
        <v>88473</v>
      </c>
    </row>
    <row r="72942" spans="1:6" x14ac:dyDescent="0.2">
      <c r="A72942" t="s">
        <v>86749</v>
      </c>
      <c r="B72942" t="s">
        <v>88365</v>
      </c>
      <c r="C72942" t="s">
        <v>88366</v>
      </c>
      <c r="D72942" t="s">
        <v>88474</v>
      </c>
      <c r="E72942" t="s">
        <v>88475</v>
      </c>
      <c r="F72942" t="s">
        <v>88476</v>
      </c>
    </row>
    <row r="72943" spans="1:6" x14ac:dyDescent="0.2">
      <c r="A72943" t="s">
        <v>86749</v>
      </c>
      <c r="B72943" t="s">
        <v>88365</v>
      </c>
      <c r="C72943" t="s">
        <v>88366</v>
      </c>
      <c r="D72943" t="s">
        <v>88477</v>
      </c>
      <c r="E72943" t="s">
        <v>88478</v>
      </c>
      <c r="F72943" t="s">
        <v>88479</v>
      </c>
    </row>
    <row r="72944" spans="1:6" x14ac:dyDescent="0.2">
      <c r="A72944" t="s">
        <v>86749</v>
      </c>
      <c r="B72944" t="s">
        <v>88365</v>
      </c>
      <c r="C72944" t="s">
        <v>88366</v>
      </c>
      <c r="D72944" t="s">
        <v>88480</v>
      </c>
      <c r="E72944" t="s">
        <v>88481</v>
      </c>
      <c r="F72944" t="s">
        <v>88482</v>
      </c>
    </row>
    <row r="72945" spans="1:6" x14ac:dyDescent="0.2">
      <c r="A72945" t="s">
        <v>86749</v>
      </c>
      <c r="B72945" t="s">
        <v>88365</v>
      </c>
      <c r="C72945" t="s">
        <v>88366</v>
      </c>
      <c r="D72945" t="s">
        <v>36760</v>
      </c>
      <c r="E72945" t="s">
        <v>36761</v>
      </c>
      <c r="F72945" t="s">
        <v>36762</v>
      </c>
    </row>
    <row r="72946" spans="1:6" x14ac:dyDescent="0.2">
      <c r="A72946" t="s">
        <v>86749</v>
      </c>
      <c r="B72946" t="s">
        <v>88365</v>
      </c>
      <c r="C72946" t="s">
        <v>88366</v>
      </c>
      <c r="D72946" t="s">
        <v>88480</v>
      </c>
      <c r="E72946" t="s">
        <v>88481</v>
      </c>
      <c r="F72946" t="s">
        <v>88482</v>
      </c>
    </row>
    <row r="72947" spans="1:6" x14ac:dyDescent="0.2">
      <c r="A72947" t="s">
        <v>86749</v>
      </c>
      <c r="B72947" t="s">
        <v>88365</v>
      </c>
      <c r="C72947" t="s">
        <v>88366</v>
      </c>
      <c r="D72947" t="s">
        <v>36760</v>
      </c>
      <c r="E72947" t="s">
        <v>36761</v>
      </c>
      <c r="F72947" t="s">
        <v>36762</v>
      </c>
    </row>
    <row r="72948" spans="1:6" x14ac:dyDescent="0.2">
      <c r="A72948" t="s">
        <v>86749</v>
      </c>
      <c r="B72948" t="s">
        <v>88365</v>
      </c>
      <c r="C72948" t="s">
        <v>88366</v>
      </c>
      <c r="D72948" t="s">
        <v>19567</v>
      </c>
      <c r="E72948" t="s">
        <v>19568</v>
      </c>
      <c r="F72948" t="s">
        <v>19569</v>
      </c>
    </row>
    <row r="72949" spans="1:6" x14ac:dyDescent="0.2">
      <c r="A72949" t="s">
        <v>86749</v>
      </c>
      <c r="B72949" t="s">
        <v>88365</v>
      </c>
      <c r="C72949" t="s">
        <v>88366</v>
      </c>
      <c r="D72949" t="s">
        <v>16644</v>
      </c>
      <c r="E72949" t="s">
        <v>16645</v>
      </c>
      <c r="F72949" t="s">
        <v>16646</v>
      </c>
    </row>
    <row r="72950" spans="1:6" x14ac:dyDescent="0.2">
      <c r="A72950" t="s">
        <v>86749</v>
      </c>
      <c r="B72950" t="s">
        <v>88365</v>
      </c>
      <c r="C72950" t="s">
        <v>88366</v>
      </c>
      <c r="D72950" t="s">
        <v>60564</v>
      </c>
      <c r="E72950" t="s">
        <v>60565</v>
      </c>
      <c r="F72950" t="s">
        <v>60566</v>
      </c>
    </row>
    <row r="72951" spans="1:6" x14ac:dyDescent="0.2">
      <c r="A72951" t="s">
        <v>86749</v>
      </c>
      <c r="B72951" t="s">
        <v>88365</v>
      </c>
      <c r="C72951" t="s">
        <v>88366</v>
      </c>
      <c r="D72951" t="s">
        <v>88483</v>
      </c>
      <c r="E72951" t="s">
        <v>88484</v>
      </c>
      <c r="F72951" t="s">
        <v>88485</v>
      </c>
    </row>
    <row r="72952" spans="1:6" x14ac:dyDescent="0.2">
      <c r="A72952" t="s">
        <v>86749</v>
      </c>
      <c r="B72952" t="s">
        <v>88365</v>
      </c>
      <c r="C72952" t="s">
        <v>88366</v>
      </c>
      <c r="D72952" t="s">
        <v>88486</v>
      </c>
      <c r="E72952" t="s">
        <v>88487</v>
      </c>
      <c r="F72952" t="s">
        <v>88488</v>
      </c>
    </row>
    <row r="72953" spans="1:6" x14ac:dyDescent="0.2">
      <c r="A72953" t="s">
        <v>86749</v>
      </c>
      <c r="B72953" t="s">
        <v>88489</v>
      </c>
      <c r="C72953" t="s">
        <v>88490</v>
      </c>
      <c r="D72953" t="s">
        <v>36263</v>
      </c>
      <c r="E72953" t="s">
        <v>36264</v>
      </c>
      <c r="F72953" t="s">
        <v>36265</v>
      </c>
    </row>
    <row r="72954" spans="1:6" x14ac:dyDescent="0.2">
      <c r="A72954" t="s">
        <v>86749</v>
      </c>
      <c r="B72954" t="s">
        <v>88489</v>
      </c>
      <c r="C72954" t="s">
        <v>88490</v>
      </c>
      <c r="D72954" t="s">
        <v>1900</v>
      </c>
      <c r="E72954" t="s">
        <v>1901</v>
      </c>
      <c r="F72954" t="s">
        <v>1902</v>
      </c>
    </row>
    <row r="72955" spans="1:6" x14ac:dyDescent="0.2">
      <c r="A72955" t="s">
        <v>86749</v>
      </c>
      <c r="B72955" t="s">
        <v>88489</v>
      </c>
      <c r="C72955" t="s">
        <v>88490</v>
      </c>
      <c r="D72955" t="s">
        <v>15500</v>
      </c>
      <c r="E72955" t="s">
        <v>15501</v>
      </c>
      <c r="F72955" t="s">
        <v>15502</v>
      </c>
    </row>
    <row r="72956" spans="1:6" x14ac:dyDescent="0.2">
      <c r="A72956" t="s">
        <v>86749</v>
      </c>
      <c r="B72956" t="s">
        <v>88489</v>
      </c>
      <c r="C72956" t="s">
        <v>88490</v>
      </c>
      <c r="D72956" t="s">
        <v>88491</v>
      </c>
      <c r="E72956" t="s">
        <v>88492</v>
      </c>
      <c r="F72956" t="s">
        <v>88493</v>
      </c>
    </row>
    <row r="72957" spans="1:6" x14ac:dyDescent="0.2">
      <c r="A72957" t="s">
        <v>86749</v>
      </c>
      <c r="B72957" t="s">
        <v>88489</v>
      </c>
      <c r="C72957" t="s">
        <v>88490</v>
      </c>
      <c r="D72957" t="s">
        <v>58708</v>
      </c>
      <c r="E72957" t="s">
        <v>58709</v>
      </c>
      <c r="F72957" t="s">
        <v>58710</v>
      </c>
    </row>
    <row r="72958" spans="1:6" x14ac:dyDescent="0.2">
      <c r="A72958" t="s">
        <v>86749</v>
      </c>
      <c r="B72958" t="s">
        <v>88489</v>
      </c>
      <c r="C72958" t="s">
        <v>88490</v>
      </c>
      <c r="D72958" t="s">
        <v>834</v>
      </c>
      <c r="E72958" t="s">
        <v>835</v>
      </c>
      <c r="F72958" t="s">
        <v>836</v>
      </c>
    </row>
    <row r="72959" spans="1:6" x14ac:dyDescent="0.2">
      <c r="A72959" t="s">
        <v>86749</v>
      </c>
      <c r="B72959" t="s">
        <v>88489</v>
      </c>
      <c r="C72959" t="s">
        <v>88490</v>
      </c>
      <c r="D72959" t="s">
        <v>20488</v>
      </c>
      <c r="E72959" t="s">
        <v>20489</v>
      </c>
      <c r="F72959" t="s">
        <v>20490</v>
      </c>
    </row>
    <row r="72960" spans="1:6" x14ac:dyDescent="0.2">
      <c r="A72960" t="s">
        <v>86749</v>
      </c>
      <c r="B72960" t="s">
        <v>88489</v>
      </c>
      <c r="C72960" t="s">
        <v>88490</v>
      </c>
      <c r="D72960" t="s">
        <v>20491</v>
      </c>
      <c r="E72960" t="s">
        <v>20492</v>
      </c>
      <c r="F72960" t="s">
        <v>20493</v>
      </c>
    </row>
    <row r="72961" spans="1:6" x14ac:dyDescent="0.2">
      <c r="A72961" t="s">
        <v>86749</v>
      </c>
      <c r="B72961" t="s">
        <v>88489</v>
      </c>
      <c r="C72961" t="s">
        <v>88490</v>
      </c>
      <c r="D72961" t="s">
        <v>88494</v>
      </c>
      <c r="E72961" t="s">
        <v>88495</v>
      </c>
      <c r="F72961" t="s">
        <v>88496</v>
      </c>
    </row>
    <row r="72962" spans="1:6" x14ac:dyDescent="0.2">
      <c r="A72962" t="s">
        <v>86749</v>
      </c>
      <c r="B72962" t="s">
        <v>88489</v>
      </c>
      <c r="C72962" t="s">
        <v>88490</v>
      </c>
      <c r="D72962" t="s">
        <v>21982</v>
      </c>
      <c r="E72962" t="s">
        <v>21983</v>
      </c>
      <c r="F72962" t="s">
        <v>21984</v>
      </c>
    </row>
    <row r="72963" spans="1:6" x14ac:dyDescent="0.2">
      <c r="A72963" t="s">
        <v>86749</v>
      </c>
      <c r="B72963" t="s">
        <v>88489</v>
      </c>
      <c r="C72963" t="s">
        <v>88490</v>
      </c>
      <c r="D72963" t="s">
        <v>88497</v>
      </c>
      <c r="E72963" t="s">
        <v>88498</v>
      </c>
      <c r="F72963" t="s">
        <v>88499</v>
      </c>
    </row>
    <row r="72964" spans="1:6" x14ac:dyDescent="0.2">
      <c r="A72964" t="s">
        <v>86749</v>
      </c>
      <c r="B72964" t="s">
        <v>88489</v>
      </c>
      <c r="C72964" t="s">
        <v>88490</v>
      </c>
      <c r="D72964" t="s">
        <v>50698</v>
      </c>
      <c r="E72964" t="s">
        <v>50699</v>
      </c>
      <c r="F72964" t="s">
        <v>50700</v>
      </c>
    </row>
    <row r="72965" spans="1:6" x14ac:dyDescent="0.2">
      <c r="A72965" t="s">
        <v>86749</v>
      </c>
      <c r="B72965" t="s">
        <v>88489</v>
      </c>
      <c r="C72965" t="s">
        <v>88490</v>
      </c>
      <c r="D72965" t="s">
        <v>18307</v>
      </c>
      <c r="E72965" t="s">
        <v>18308</v>
      </c>
      <c r="F72965" t="s">
        <v>20503</v>
      </c>
    </row>
    <row r="72966" spans="1:6" x14ac:dyDescent="0.2">
      <c r="A72966" t="s">
        <v>86749</v>
      </c>
      <c r="B72966" t="s">
        <v>88489</v>
      </c>
      <c r="C72966" t="s">
        <v>88490</v>
      </c>
      <c r="D72966" t="s">
        <v>18310</v>
      </c>
      <c r="E72966" t="s">
        <v>18311</v>
      </c>
      <c r="F72966" t="s">
        <v>18312</v>
      </c>
    </row>
    <row r="72967" spans="1:6" x14ac:dyDescent="0.2">
      <c r="A72967" t="s">
        <v>86749</v>
      </c>
      <c r="B72967" t="s">
        <v>88489</v>
      </c>
      <c r="C72967" t="s">
        <v>88490</v>
      </c>
      <c r="D72967" t="s">
        <v>18313</v>
      </c>
      <c r="E72967" t="s">
        <v>18314</v>
      </c>
      <c r="F72967" t="s">
        <v>18315</v>
      </c>
    </row>
    <row r="72968" spans="1:6" x14ac:dyDescent="0.2">
      <c r="A72968" t="s">
        <v>86749</v>
      </c>
      <c r="B72968" t="s">
        <v>88489</v>
      </c>
      <c r="C72968" t="s">
        <v>88490</v>
      </c>
      <c r="D72968" t="s">
        <v>87788</v>
      </c>
      <c r="E72968" t="s">
        <v>87789</v>
      </c>
      <c r="F72968" t="s">
        <v>87790</v>
      </c>
    </row>
    <row r="72969" spans="1:6" x14ac:dyDescent="0.2">
      <c r="A72969" t="s">
        <v>86749</v>
      </c>
      <c r="B72969" t="s">
        <v>88489</v>
      </c>
      <c r="C72969" t="s">
        <v>88490</v>
      </c>
      <c r="D72969" t="s">
        <v>31546</v>
      </c>
      <c r="E72969" t="s">
        <v>31547</v>
      </c>
      <c r="F72969" t="s">
        <v>31548</v>
      </c>
    </row>
    <row r="72970" spans="1:6" x14ac:dyDescent="0.2">
      <c r="A72970" t="s">
        <v>86749</v>
      </c>
      <c r="B72970" t="s">
        <v>88489</v>
      </c>
      <c r="C72970" t="s">
        <v>88490</v>
      </c>
      <c r="D72970" t="s">
        <v>17693</v>
      </c>
      <c r="E72970" t="s">
        <v>17694</v>
      </c>
      <c r="F72970" t="s">
        <v>25860</v>
      </c>
    </row>
    <row r="72971" spans="1:6" x14ac:dyDescent="0.2">
      <c r="A72971" t="s">
        <v>86749</v>
      </c>
      <c r="B72971" t="s">
        <v>88489</v>
      </c>
      <c r="C72971" t="s">
        <v>88490</v>
      </c>
      <c r="D72971" t="s">
        <v>58717</v>
      </c>
      <c r="E72971" t="s">
        <v>58718</v>
      </c>
      <c r="F72971" t="s">
        <v>58719</v>
      </c>
    </row>
    <row r="72972" spans="1:6" x14ac:dyDescent="0.2">
      <c r="A72972" t="s">
        <v>86749</v>
      </c>
      <c r="B72972" t="s">
        <v>88489</v>
      </c>
      <c r="C72972" t="s">
        <v>88490</v>
      </c>
      <c r="D72972" t="s">
        <v>21997</v>
      </c>
      <c r="E72972" t="s">
        <v>21998</v>
      </c>
      <c r="F72972" t="s">
        <v>21999</v>
      </c>
    </row>
    <row r="72973" spans="1:6" x14ac:dyDescent="0.2">
      <c r="A72973" t="s">
        <v>86749</v>
      </c>
      <c r="B72973" t="s">
        <v>88489</v>
      </c>
      <c r="C72973" t="s">
        <v>88490</v>
      </c>
      <c r="D72973" t="s">
        <v>18325</v>
      </c>
      <c r="E72973" t="s">
        <v>18326</v>
      </c>
      <c r="F72973" t="s">
        <v>18327</v>
      </c>
    </row>
    <row r="72974" spans="1:6" x14ac:dyDescent="0.2">
      <c r="A72974" t="s">
        <v>86749</v>
      </c>
      <c r="B72974" t="s">
        <v>88489</v>
      </c>
      <c r="C72974" t="s">
        <v>88490</v>
      </c>
      <c r="D72974" t="s">
        <v>17696</v>
      </c>
      <c r="E72974" t="s">
        <v>17697</v>
      </c>
      <c r="F72974" t="s">
        <v>17698</v>
      </c>
    </row>
    <row r="72975" spans="1:6" x14ac:dyDescent="0.2">
      <c r="A72975" t="s">
        <v>86749</v>
      </c>
      <c r="B72975" t="s">
        <v>88489</v>
      </c>
      <c r="C72975" t="s">
        <v>88490</v>
      </c>
      <c r="D72975" t="s">
        <v>88500</v>
      </c>
      <c r="E72975" t="s">
        <v>88501</v>
      </c>
      <c r="F72975" t="s">
        <v>88502</v>
      </c>
    </row>
    <row r="72976" spans="1:6" x14ac:dyDescent="0.2">
      <c r="A72976" t="s">
        <v>86749</v>
      </c>
      <c r="B72976" t="s">
        <v>88489</v>
      </c>
      <c r="C72976" t="s">
        <v>88490</v>
      </c>
      <c r="D72976" t="s">
        <v>88503</v>
      </c>
      <c r="E72976" t="s">
        <v>88504</v>
      </c>
      <c r="F72976" t="s">
        <v>88505</v>
      </c>
    </row>
    <row r="72977" spans="1:6" x14ac:dyDescent="0.2">
      <c r="A72977" t="s">
        <v>86749</v>
      </c>
      <c r="B72977" t="s">
        <v>88489</v>
      </c>
      <c r="C72977" t="s">
        <v>88490</v>
      </c>
      <c r="D72977" t="s">
        <v>88506</v>
      </c>
      <c r="E72977" t="s">
        <v>88507</v>
      </c>
      <c r="F72977" t="s">
        <v>88508</v>
      </c>
    </row>
    <row r="72978" spans="1:6" x14ac:dyDescent="0.2">
      <c r="A72978" t="s">
        <v>86749</v>
      </c>
      <c r="B72978" t="s">
        <v>88489</v>
      </c>
      <c r="C72978" t="s">
        <v>88490</v>
      </c>
      <c r="D72978" t="s">
        <v>18629</v>
      </c>
      <c r="E72978" t="s">
        <v>18630</v>
      </c>
      <c r="F72978" t="s">
        <v>88509</v>
      </c>
    </row>
    <row r="72979" spans="1:6" x14ac:dyDescent="0.2">
      <c r="A72979" t="s">
        <v>86749</v>
      </c>
      <c r="B72979" t="s">
        <v>88489</v>
      </c>
      <c r="C72979" t="s">
        <v>88490</v>
      </c>
      <c r="D72979" t="s">
        <v>85155</v>
      </c>
      <c r="E72979" t="s">
        <v>85156</v>
      </c>
      <c r="F72979" t="s">
        <v>85157</v>
      </c>
    </row>
    <row r="72980" spans="1:6" x14ac:dyDescent="0.2">
      <c r="A72980" t="s">
        <v>86749</v>
      </c>
      <c r="B72980" t="s">
        <v>88489</v>
      </c>
      <c r="C72980" t="s">
        <v>88490</v>
      </c>
      <c r="D72980" t="s">
        <v>88510</v>
      </c>
      <c r="E72980" t="s">
        <v>88511</v>
      </c>
      <c r="F72980" t="s">
        <v>88512</v>
      </c>
    </row>
    <row r="72981" spans="1:6" x14ac:dyDescent="0.2">
      <c r="A72981" t="s">
        <v>86749</v>
      </c>
      <c r="B72981" t="s">
        <v>88489</v>
      </c>
      <c r="C72981" t="s">
        <v>88490</v>
      </c>
      <c r="D72981" t="s">
        <v>88513</v>
      </c>
      <c r="E72981" t="s">
        <v>88514</v>
      </c>
      <c r="F72981" t="s">
        <v>88515</v>
      </c>
    </row>
    <row r="72982" spans="1:6" x14ac:dyDescent="0.2">
      <c r="A72982" t="s">
        <v>86749</v>
      </c>
      <c r="B72982" t="s">
        <v>88489</v>
      </c>
      <c r="C72982" t="s">
        <v>88490</v>
      </c>
      <c r="D72982" t="s">
        <v>20508</v>
      </c>
      <c r="E72982" t="s">
        <v>20509</v>
      </c>
      <c r="F72982" t="s">
        <v>20510</v>
      </c>
    </row>
    <row r="72983" spans="1:6" x14ac:dyDescent="0.2">
      <c r="A72983" t="s">
        <v>86749</v>
      </c>
      <c r="B72983" t="s">
        <v>88489</v>
      </c>
      <c r="C72983" t="s">
        <v>88490</v>
      </c>
      <c r="D72983" t="s">
        <v>19611</v>
      </c>
      <c r="E72983" t="s">
        <v>19612</v>
      </c>
      <c r="F72983" t="s">
        <v>19613</v>
      </c>
    </row>
    <row r="72984" spans="1:6" x14ac:dyDescent="0.2">
      <c r="A72984" t="s">
        <v>86749</v>
      </c>
      <c r="B72984" t="s">
        <v>88489</v>
      </c>
      <c r="C72984" t="s">
        <v>88490</v>
      </c>
      <c r="D72984" t="s">
        <v>16075</v>
      </c>
      <c r="E72984" t="s">
        <v>16076</v>
      </c>
      <c r="F72984" t="s">
        <v>16077</v>
      </c>
    </row>
    <row r="72985" spans="1:6" x14ac:dyDescent="0.2">
      <c r="A72985" t="s">
        <v>86749</v>
      </c>
      <c r="B72985" t="s">
        <v>88489</v>
      </c>
      <c r="C72985" t="s">
        <v>88490</v>
      </c>
      <c r="D72985" t="s">
        <v>22019</v>
      </c>
      <c r="E72985" t="s">
        <v>22020</v>
      </c>
      <c r="F72985" t="s">
        <v>22021</v>
      </c>
    </row>
    <row r="72986" spans="1:6" x14ac:dyDescent="0.2">
      <c r="A72986" t="s">
        <v>86749</v>
      </c>
      <c r="B72986" t="s">
        <v>88489</v>
      </c>
      <c r="C72986" t="s">
        <v>88490</v>
      </c>
      <c r="D72986" t="s">
        <v>18658</v>
      </c>
      <c r="E72986" t="s">
        <v>18659</v>
      </c>
      <c r="F72986" t="s">
        <v>18660</v>
      </c>
    </row>
    <row r="72987" spans="1:6" x14ac:dyDescent="0.2">
      <c r="A72987" t="s">
        <v>86749</v>
      </c>
      <c r="B72987" t="s">
        <v>88489</v>
      </c>
      <c r="C72987" t="s">
        <v>88490</v>
      </c>
      <c r="D72987" t="s">
        <v>28367</v>
      </c>
      <c r="E72987" t="s">
        <v>28368</v>
      </c>
      <c r="F72987" t="s">
        <v>28369</v>
      </c>
    </row>
    <row r="72988" spans="1:6" x14ac:dyDescent="0.2">
      <c r="A72988" t="s">
        <v>86749</v>
      </c>
      <c r="B72988" t="s">
        <v>88489</v>
      </c>
      <c r="C72988" t="s">
        <v>88490</v>
      </c>
      <c r="D72988" t="s">
        <v>18338</v>
      </c>
      <c r="E72988" t="s">
        <v>18339</v>
      </c>
      <c r="F72988" t="s">
        <v>88516</v>
      </c>
    </row>
    <row r="72989" spans="1:6" x14ac:dyDescent="0.2">
      <c r="A72989" t="s">
        <v>86749</v>
      </c>
      <c r="B72989" t="s">
        <v>88489</v>
      </c>
      <c r="C72989" t="s">
        <v>88490</v>
      </c>
      <c r="D72989" t="s">
        <v>88517</v>
      </c>
      <c r="E72989" t="s">
        <v>88518</v>
      </c>
      <c r="F72989" t="s">
        <v>88519</v>
      </c>
    </row>
    <row r="72990" spans="1:6" x14ac:dyDescent="0.2">
      <c r="A72990" t="s">
        <v>86749</v>
      </c>
      <c r="B72990" t="s">
        <v>88489</v>
      </c>
      <c r="C72990" t="s">
        <v>88490</v>
      </c>
      <c r="D72990" t="s">
        <v>76653</v>
      </c>
      <c r="E72990" t="s">
        <v>76654</v>
      </c>
      <c r="F72990" t="s">
        <v>76655</v>
      </c>
    </row>
    <row r="72991" spans="1:6" x14ac:dyDescent="0.2">
      <c r="A72991" t="s">
        <v>86749</v>
      </c>
      <c r="B72991" t="s">
        <v>88489</v>
      </c>
      <c r="C72991" t="s">
        <v>88490</v>
      </c>
      <c r="D72991" t="s">
        <v>88520</v>
      </c>
      <c r="E72991" t="s">
        <v>88521</v>
      </c>
      <c r="F72991" t="s">
        <v>88522</v>
      </c>
    </row>
    <row r="72992" spans="1:6" x14ac:dyDescent="0.2">
      <c r="A72992" t="s">
        <v>86749</v>
      </c>
      <c r="B72992" t="s">
        <v>88489</v>
      </c>
      <c r="C72992" t="s">
        <v>88490</v>
      </c>
      <c r="D72992" t="s">
        <v>18667</v>
      </c>
      <c r="E72992" t="s">
        <v>18668</v>
      </c>
      <c r="F72992" t="s">
        <v>18669</v>
      </c>
    </row>
    <row r="72993" spans="1:6" x14ac:dyDescent="0.2">
      <c r="A72993" t="s">
        <v>86749</v>
      </c>
      <c r="B72993" t="s">
        <v>88489</v>
      </c>
      <c r="C72993" t="s">
        <v>88490</v>
      </c>
      <c r="D72993" t="s">
        <v>88523</v>
      </c>
      <c r="E72993" t="s">
        <v>88524</v>
      </c>
      <c r="F72993" t="s">
        <v>88525</v>
      </c>
    </row>
    <row r="72994" spans="1:6" x14ac:dyDescent="0.2">
      <c r="A72994" t="s">
        <v>86749</v>
      </c>
      <c r="B72994" t="s">
        <v>88489</v>
      </c>
      <c r="C72994" t="s">
        <v>88490</v>
      </c>
      <c r="D72994" t="s">
        <v>60475</v>
      </c>
      <c r="E72994" t="s">
        <v>60476</v>
      </c>
      <c r="F72994" t="s">
        <v>88526</v>
      </c>
    </row>
    <row r="72995" spans="1:6" x14ac:dyDescent="0.2">
      <c r="A72995" t="s">
        <v>86749</v>
      </c>
      <c r="B72995" t="s">
        <v>88489</v>
      </c>
      <c r="C72995" t="s">
        <v>88490</v>
      </c>
      <c r="D72995" t="s">
        <v>83309</v>
      </c>
      <c r="E72995" t="s">
        <v>83310</v>
      </c>
      <c r="F72995" t="s">
        <v>83311</v>
      </c>
    </row>
    <row r="72996" spans="1:6" x14ac:dyDescent="0.2">
      <c r="A72996" t="s">
        <v>86749</v>
      </c>
      <c r="B72996" t="s">
        <v>88489</v>
      </c>
      <c r="C72996" t="s">
        <v>88490</v>
      </c>
      <c r="D72996" t="s">
        <v>52526</v>
      </c>
      <c r="E72996" t="s">
        <v>52527</v>
      </c>
      <c r="F72996" t="s">
        <v>52528</v>
      </c>
    </row>
    <row r="72997" spans="1:6" x14ac:dyDescent="0.2">
      <c r="A72997" t="s">
        <v>86749</v>
      </c>
      <c r="B72997" t="s">
        <v>88489</v>
      </c>
      <c r="C72997" t="s">
        <v>88490</v>
      </c>
      <c r="D72997" t="s">
        <v>29035</v>
      </c>
      <c r="E72997" t="s">
        <v>29036</v>
      </c>
      <c r="F72997" t="s">
        <v>29037</v>
      </c>
    </row>
    <row r="72998" spans="1:6" x14ac:dyDescent="0.2">
      <c r="A72998" t="s">
        <v>86749</v>
      </c>
      <c r="B72998" t="s">
        <v>88489</v>
      </c>
      <c r="C72998" t="s">
        <v>88490</v>
      </c>
      <c r="D72998" t="s">
        <v>49263</v>
      </c>
      <c r="E72998" t="s">
        <v>49264</v>
      </c>
      <c r="F72998" t="s">
        <v>49265</v>
      </c>
    </row>
    <row r="72999" spans="1:6" x14ac:dyDescent="0.2">
      <c r="A72999" t="s">
        <v>86749</v>
      </c>
      <c r="B72999" t="s">
        <v>88489</v>
      </c>
      <c r="C72999" t="s">
        <v>88490</v>
      </c>
      <c r="D72999" t="s">
        <v>64990</v>
      </c>
      <c r="E72999" t="s">
        <v>64991</v>
      </c>
      <c r="F72999" t="s">
        <v>88527</v>
      </c>
    </row>
    <row r="73000" spans="1:6" x14ac:dyDescent="0.2">
      <c r="A73000" t="s">
        <v>86749</v>
      </c>
      <c r="B73000" t="s">
        <v>88489</v>
      </c>
      <c r="C73000" t="s">
        <v>88490</v>
      </c>
      <c r="D73000" t="s">
        <v>60479</v>
      </c>
      <c r="E73000" t="s">
        <v>60480</v>
      </c>
      <c r="F73000" t="s">
        <v>60481</v>
      </c>
    </row>
    <row r="73001" spans="1:6" x14ac:dyDescent="0.2">
      <c r="A73001" t="s">
        <v>86749</v>
      </c>
      <c r="B73001" t="s">
        <v>88489</v>
      </c>
      <c r="C73001" t="s">
        <v>88490</v>
      </c>
      <c r="D73001" t="s">
        <v>18709</v>
      </c>
      <c r="E73001" t="s">
        <v>18710</v>
      </c>
      <c r="F73001" t="s">
        <v>18711</v>
      </c>
    </row>
    <row r="73002" spans="1:6" x14ac:dyDescent="0.2">
      <c r="A73002" t="s">
        <v>86749</v>
      </c>
      <c r="B73002" t="s">
        <v>88489</v>
      </c>
      <c r="C73002" t="s">
        <v>88490</v>
      </c>
      <c r="D73002" t="s">
        <v>88528</v>
      </c>
      <c r="E73002" t="s">
        <v>88529</v>
      </c>
      <c r="F73002" t="s">
        <v>88530</v>
      </c>
    </row>
    <row r="73003" spans="1:6" x14ac:dyDescent="0.2">
      <c r="A73003" t="s">
        <v>86749</v>
      </c>
      <c r="B73003" t="s">
        <v>88489</v>
      </c>
      <c r="C73003" t="s">
        <v>88490</v>
      </c>
      <c r="D73003" t="s">
        <v>19632</v>
      </c>
      <c r="E73003" t="s">
        <v>19633</v>
      </c>
      <c r="F73003" t="s">
        <v>19634</v>
      </c>
    </row>
    <row r="73004" spans="1:6" x14ac:dyDescent="0.2">
      <c r="A73004" t="s">
        <v>86749</v>
      </c>
      <c r="B73004" t="s">
        <v>88489</v>
      </c>
      <c r="C73004" t="s">
        <v>88490</v>
      </c>
      <c r="D73004" t="s">
        <v>19635</v>
      </c>
      <c r="E73004" t="s">
        <v>19636</v>
      </c>
      <c r="F73004" t="s">
        <v>19637</v>
      </c>
    </row>
    <row r="73005" spans="1:6" x14ac:dyDescent="0.2">
      <c r="A73005" t="s">
        <v>86749</v>
      </c>
      <c r="B73005" t="s">
        <v>88489</v>
      </c>
      <c r="C73005" t="s">
        <v>88490</v>
      </c>
      <c r="D73005" t="s">
        <v>88531</v>
      </c>
      <c r="E73005" t="s">
        <v>88532</v>
      </c>
      <c r="F73005" t="s">
        <v>88533</v>
      </c>
    </row>
    <row r="73006" spans="1:6" x14ac:dyDescent="0.2">
      <c r="A73006" t="s">
        <v>86749</v>
      </c>
      <c r="B73006" t="s">
        <v>88489</v>
      </c>
      <c r="C73006" t="s">
        <v>88490</v>
      </c>
      <c r="D73006" t="s">
        <v>88534</v>
      </c>
      <c r="E73006" t="s">
        <v>88535</v>
      </c>
      <c r="F73006" t="s">
        <v>88536</v>
      </c>
    </row>
    <row r="73007" spans="1:6" x14ac:dyDescent="0.2">
      <c r="A73007" t="s">
        <v>86749</v>
      </c>
      <c r="B73007" t="s">
        <v>88489</v>
      </c>
      <c r="C73007" t="s">
        <v>88490</v>
      </c>
      <c r="D73007" t="s">
        <v>19783</v>
      </c>
      <c r="E73007" t="s">
        <v>19784</v>
      </c>
      <c r="F73007" t="s">
        <v>19785</v>
      </c>
    </row>
    <row r="73008" spans="1:6" x14ac:dyDescent="0.2">
      <c r="A73008" t="s">
        <v>86749</v>
      </c>
      <c r="B73008" t="s">
        <v>88489</v>
      </c>
      <c r="C73008" t="s">
        <v>88490</v>
      </c>
      <c r="D73008" t="s">
        <v>33041</v>
      </c>
      <c r="E73008" t="s">
        <v>33042</v>
      </c>
      <c r="F73008" t="s">
        <v>33043</v>
      </c>
    </row>
    <row r="73009" spans="1:6" x14ac:dyDescent="0.2">
      <c r="A73009" t="s">
        <v>86749</v>
      </c>
      <c r="B73009" t="s">
        <v>88489</v>
      </c>
      <c r="C73009" t="s">
        <v>88490</v>
      </c>
      <c r="D73009" t="s">
        <v>88537</v>
      </c>
      <c r="E73009" t="s">
        <v>88538</v>
      </c>
      <c r="F73009" t="s">
        <v>88539</v>
      </c>
    </row>
    <row r="73010" spans="1:6" x14ac:dyDescent="0.2">
      <c r="A73010" t="s">
        <v>86749</v>
      </c>
      <c r="B73010" t="s">
        <v>88489</v>
      </c>
      <c r="C73010" t="s">
        <v>88490</v>
      </c>
      <c r="D73010" t="s">
        <v>18381</v>
      </c>
      <c r="E73010" t="s">
        <v>18382</v>
      </c>
      <c r="F73010" t="s">
        <v>88540</v>
      </c>
    </row>
    <row r="73011" spans="1:6" x14ac:dyDescent="0.2">
      <c r="A73011" t="s">
        <v>86749</v>
      </c>
      <c r="B73011" t="s">
        <v>88489</v>
      </c>
      <c r="C73011" t="s">
        <v>88490</v>
      </c>
      <c r="D73011" t="s">
        <v>60485</v>
      </c>
      <c r="E73011" t="s">
        <v>60486</v>
      </c>
      <c r="F73011" t="s">
        <v>60487</v>
      </c>
    </row>
    <row r="73012" spans="1:6" x14ac:dyDescent="0.2">
      <c r="A73012" t="s">
        <v>86749</v>
      </c>
      <c r="B73012" t="s">
        <v>88489</v>
      </c>
      <c r="C73012" t="s">
        <v>88490</v>
      </c>
      <c r="D73012" t="s">
        <v>15552</v>
      </c>
      <c r="E73012" t="s">
        <v>15553</v>
      </c>
      <c r="F73012" t="s">
        <v>15554</v>
      </c>
    </row>
    <row r="73013" spans="1:6" x14ac:dyDescent="0.2">
      <c r="A73013" t="s">
        <v>86749</v>
      </c>
      <c r="B73013" t="s">
        <v>88489</v>
      </c>
      <c r="C73013" t="s">
        <v>88490</v>
      </c>
      <c r="D73013" t="s">
        <v>88541</v>
      </c>
      <c r="E73013" t="s">
        <v>88542</v>
      </c>
      <c r="F73013" t="s">
        <v>88543</v>
      </c>
    </row>
    <row r="73014" spans="1:6" x14ac:dyDescent="0.2">
      <c r="A73014" t="s">
        <v>86749</v>
      </c>
      <c r="B73014" t="s">
        <v>88489</v>
      </c>
      <c r="C73014" t="s">
        <v>88490</v>
      </c>
      <c r="D73014" t="s">
        <v>76672</v>
      </c>
      <c r="E73014" t="s">
        <v>76673</v>
      </c>
      <c r="F73014" t="s">
        <v>76674</v>
      </c>
    </row>
    <row r="73015" spans="1:6" x14ac:dyDescent="0.2">
      <c r="A73015" t="s">
        <v>86749</v>
      </c>
      <c r="B73015" t="s">
        <v>88489</v>
      </c>
      <c r="C73015" t="s">
        <v>88490</v>
      </c>
      <c r="D73015" t="s">
        <v>18735</v>
      </c>
      <c r="E73015" t="s">
        <v>18736</v>
      </c>
      <c r="F73015" t="s">
        <v>18737</v>
      </c>
    </row>
    <row r="73016" spans="1:6" x14ac:dyDescent="0.2">
      <c r="A73016" t="s">
        <v>86749</v>
      </c>
      <c r="B73016" t="s">
        <v>88489</v>
      </c>
      <c r="C73016" t="s">
        <v>88490</v>
      </c>
      <c r="D73016" t="s">
        <v>21891</v>
      </c>
      <c r="E73016" t="s">
        <v>21892</v>
      </c>
      <c r="F73016" t="s">
        <v>21893</v>
      </c>
    </row>
    <row r="73017" spans="1:6" x14ac:dyDescent="0.2">
      <c r="A73017" t="s">
        <v>86749</v>
      </c>
      <c r="B73017" t="s">
        <v>88489</v>
      </c>
      <c r="C73017" t="s">
        <v>88490</v>
      </c>
      <c r="D73017" t="s">
        <v>15558</v>
      </c>
      <c r="E73017" t="s">
        <v>15559</v>
      </c>
      <c r="F73017" t="s">
        <v>88544</v>
      </c>
    </row>
    <row r="73018" spans="1:6" x14ac:dyDescent="0.2">
      <c r="A73018" t="s">
        <v>86749</v>
      </c>
      <c r="B73018" t="s">
        <v>88489</v>
      </c>
      <c r="C73018" t="s">
        <v>88490</v>
      </c>
      <c r="D73018" t="s">
        <v>22084</v>
      </c>
      <c r="E73018" t="s">
        <v>22085</v>
      </c>
      <c r="F73018" t="s">
        <v>22086</v>
      </c>
    </row>
    <row r="73019" spans="1:6" x14ac:dyDescent="0.2">
      <c r="A73019" t="s">
        <v>86749</v>
      </c>
      <c r="B73019" t="s">
        <v>88489</v>
      </c>
      <c r="C73019" t="s">
        <v>88490</v>
      </c>
      <c r="D73019" t="s">
        <v>88545</v>
      </c>
      <c r="E73019" t="s">
        <v>88546</v>
      </c>
      <c r="F73019" t="s">
        <v>88547</v>
      </c>
    </row>
    <row r="73020" spans="1:6" x14ac:dyDescent="0.2">
      <c r="A73020" t="s">
        <v>86749</v>
      </c>
      <c r="B73020" t="s">
        <v>88489</v>
      </c>
      <c r="C73020" t="s">
        <v>88490</v>
      </c>
      <c r="D73020" t="s">
        <v>22090</v>
      </c>
      <c r="E73020" t="s">
        <v>22091</v>
      </c>
      <c r="F73020" t="s">
        <v>22092</v>
      </c>
    </row>
    <row r="73021" spans="1:6" x14ac:dyDescent="0.2">
      <c r="A73021" t="s">
        <v>86749</v>
      </c>
      <c r="B73021" t="s">
        <v>88489</v>
      </c>
      <c r="C73021" t="s">
        <v>88490</v>
      </c>
      <c r="D73021" t="s">
        <v>18394</v>
      </c>
      <c r="E73021" t="s">
        <v>18395</v>
      </c>
      <c r="F73021" t="s">
        <v>18396</v>
      </c>
    </row>
    <row r="73022" spans="1:6" x14ac:dyDescent="0.2">
      <c r="A73022" t="s">
        <v>86749</v>
      </c>
      <c r="B73022" t="s">
        <v>88489</v>
      </c>
      <c r="C73022" t="s">
        <v>88490</v>
      </c>
      <c r="D73022" t="s">
        <v>88548</v>
      </c>
      <c r="E73022" t="s">
        <v>88549</v>
      </c>
      <c r="F73022" t="s">
        <v>88550</v>
      </c>
    </row>
    <row r="73023" spans="1:6" x14ac:dyDescent="0.2">
      <c r="A73023" t="s">
        <v>86749</v>
      </c>
      <c r="B73023" t="s">
        <v>88489</v>
      </c>
      <c r="C73023" t="s">
        <v>88490</v>
      </c>
      <c r="D73023" t="s">
        <v>88551</v>
      </c>
      <c r="E73023" t="s">
        <v>88552</v>
      </c>
      <c r="F73023" t="s">
        <v>88553</v>
      </c>
    </row>
    <row r="73024" spans="1:6" x14ac:dyDescent="0.2">
      <c r="A73024" t="s">
        <v>86749</v>
      </c>
      <c r="B73024" t="s">
        <v>88489</v>
      </c>
      <c r="C73024" t="s">
        <v>88490</v>
      </c>
      <c r="D73024" t="s">
        <v>18748</v>
      </c>
      <c r="E73024" t="s">
        <v>18749</v>
      </c>
      <c r="F73024" t="s">
        <v>18750</v>
      </c>
    </row>
    <row r="73025" spans="1:6" x14ac:dyDescent="0.2">
      <c r="A73025" t="s">
        <v>86749</v>
      </c>
      <c r="B73025" t="s">
        <v>88489</v>
      </c>
      <c r="C73025" t="s">
        <v>88490</v>
      </c>
      <c r="D73025" t="s">
        <v>22096</v>
      </c>
      <c r="E73025" t="s">
        <v>22097</v>
      </c>
      <c r="F73025" t="s">
        <v>86774</v>
      </c>
    </row>
    <row r="73026" spans="1:6" x14ac:dyDescent="0.2">
      <c r="A73026" t="s">
        <v>86749</v>
      </c>
      <c r="B73026" t="s">
        <v>88489</v>
      </c>
      <c r="C73026" t="s">
        <v>88490</v>
      </c>
      <c r="D73026" t="s">
        <v>13448</v>
      </c>
      <c r="E73026" t="s">
        <v>13449</v>
      </c>
      <c r="F73026" t="s">
        <v>20550</v>
      </c>
    </row>
    <row r="73027" spans="1:6" x14ac:dyDescent="0.2">
      <c r="A73027" t="s">
        <v>86749</v>
      </c>
      <c r="B73027" t="s">
        <v>88489</v>
      </c>
      <c r="C73027" t="s">
        <v>88490</v>
      </c>
      <c r="D73027" t="s">
        <v>12135</v>
      </c>
      <c r="E73027" t="s">
        <v>12136</v>
      </c>
      <c r="F73027" t="s">
        <v>88554</v>
      </c>
    </row>
    <row r="73028" spans="1:6" x14ac:dyDescent="0.2">
      <c r="A73028" t="s">
        <v>86749</v>
      </c>
      <c r="B73028" t="s">
        <v>88489</v>
      </c>
      <c r="C73028" t="s">
        <v>88490</v>
      </c>
      <c r="D73028" t="s">
        <v>18401</v>
      </c>
      <c r="E73028" t="s">
        <v>18402</v>
      </c>
      <c r="F73028" t="s">
        <v>88555</v>
      </c>
    </row>
    <row r="73029" spans="1:6" x14ac:dyDescent="0.2">
      <c r="A73029" t="s">
        <v>86749</v>
      </c>
      <c r="B73029" t="s">
        <v>88489</v>
      </c>
      <c r="C73029" t="s">
        <v>88490</v>
      </c>
      <c r="D73029" t="s">
        <v>65136</v>
      </c>
      <c r="E73029" t="s">
        <v>65137</v>
      </c>
      <c r="F73029" t="s">
        <v>88556</v>
      </c>
    </row>
    <row r="73030" spans="1:6" x14ac:dyDescent="0.2">
      <c r="A73030" t="s">
        <v>86749</v>
      </c>
      <c r="B73030" t="s">
        <v>88489</v>
      </c>
      <c r="C73030" t="s">
        <v>88490</v>
      </c>
      <c r="D73030" t="s">
        <v>15570</v>
      </c>
      <c r="E73030" t="s">
        <v>15571</v>
      </c>
      <c r="F73030" t="s">
        <v>88557</v>
      </c>
    </row>
    <row r="73031" spans="1:6" x14ac:dyDescent="0.2">
      <c r="A73031" t="s">
        <v>86749</v>
      </c>
      <c r="B73031" t="s">
        <v>88489</v>
      </c>
      <c r="C73031" t="s">
        <v>88490</v>
      </c>
      <c r="D73031" t="s">
        <v>87021</v>
      </c>
      <c r="E73031" t="s">
        <v>87022</v>
      </c>
      <c r="F73031" t="s">
        <v>87023</v>
      </c>
    </row>
    <row r="73032" spans="1:6" x14ac:dyDescent="0.2">
      <c r="A73032" t="s">
        <v>86749</v>
      </c>
      <c r="B73032" t="s">
        <v>88489</v>
      </c>
      <c r="C73032" t="s">
        <v>88490</v>
      </c>
      <c r="D73032" t="s">
        <v>86780</v>
      </c>
      <c r="E73032" t="s">
        <v>86781</v>
      </c>
      <c r="F73032" t="s">
        <v>86782</v>
      </c>
    </row>
    <row r="73033" spans="1:6" x14ac:dyDescent="0.2">
      <c r="A73033" t="s">
        <v>86749</v>
      </c>
      <c r="B73033" t="s">
        <v>88489</v>
      </c>
      <c r="C73033" t="s">
        <v>88490</v>
      </c>
      <c r="D73033" t="s">
        <v>18761</v>
      </c>
      <c r="E73033" t="s">
        <v>18762</v>
      </c>
      <c r="F73033" t="s">
        <v>18763</v>
      </c>
    </row>
    <row r="73034" spans="1:6" x14ac:dyDescent="0.2">
      <c r="A73034" t="s">
        <v>86749</v>
      </c>
      <c r="B73034" t="s">
        <v>88489</v>
      </c>
      <c r="C73034" t="s">
        <v>88490</v>
      </c>
      <c r="D73034" t="s">
        <v>20557</v>
      </c>
      <c r="E73034" t="s">
        <v>20558</v>
      </c>
      <c r="F73034" t="s">
        <v>88558</v>
      </c>
    </row>
    <row r="73035" spans="1:6" x14ac:dyDescent="0.2">
      <c r="A73035" t="s">
        <v>86749</v>
      </c>
      <c r="B73035" t="s">
        <v>88489</v>
      </c>
      <c r="C73035" t="s">
        <v>88490</v>
      </c>
      <c r="D73035" t="s">
        <v>15585</v>
      </c>
      <c r="E73035" t="s">
        <v>15586</v>
      </c>
      <c r="F73035" t="s">
        <v>88559</v>
      </c>
    </row>
    <row r="73036" spans="1:6" x14ac:dyDescent="0.2">
      <c r="A73036" t="s">
        <v>86749</v>
      </c>
      <c r="B73036" t="s">
        <v>88489</v>
      </c>
      <c r="C73036" t="s">
        <v>88490</v>
      </c>
      <c r="D73036" t="s">
        <v>81252</v>
      </c>
      <c r="E73036" t="s">
        <v>81253</v>
      </c>
      <c r="F73036" t="s">
        <v>81254</v>
      </c>
    </row>
    <row r="73037" spans="1:6" x14ac:dyDescent="0.2">
      <c r="A73037" t="s">
        <v>86749</v>
      </c>
      <c r="B73037" t="s">
        <v>88489</v>
      </c>
      <c r="C73037" t="s">
        <v>88490</v>
      </c>
      <c r="D73037" t="s">
        <v>18410</v>
      </c>
      <c r="E73037" t="s">
        <v>18411</v>
      </c>
      <c r="F73037" t="s">
        <v>18412</v>
      </c>
    </row>
    <row r="73038" spans="1:6" x14ac:dyDescent="0.2">
      <c r="A73038" t="s">
        <v>86749</v>
      </c>
      <c r="B73038" t="s">
        <v>88489</v>
      </c>
      <c r="C73038" t="s">
        <v>88490</v>
      </c>
      <c r="D73038" t="s">
        <v>19639</v>
      </c>
      <c r="E73038" t="s">
        <v>19640</v>
      </c>
      <c r="F73038" t="s">
        <v>19641</v>
      </c>
    </row>
    <row r="73039" spans="1:6" x14ac:dyDescent="0.2">
      <c r="A73039" t="s">
        <v>86749</v>
      </c>
      <c r="B73039" t="s">
        <v>88489</v>
      </c>
      <c r="C73039" t="s">
        <v>88490</v>
      </c>
      <c r="D73039" t="s">
        <v>18416</v>
      </c>
      <c r="E73039" t="s">
        <v>18417</v>
      </c>
      <c r="F73039" t="s">
        <v>88560</v>
      </c>
    </row>
    <row r="73040" spans="1:6" x14ac:dyDescent="0.2">
      <c r="A73040" t="s">
        <v>86749</v>
      </c>
      <c r="B73040" t="s">
        <v>88489</v>
      </c>
      <c r="C73040" t="s">
        <v>88490</v>
      </c>
      <c r="D73040" t="s">
        <v>18778</v>
      </c>
      <c r="E73040" t="s">
        <v>18779</v>
      </c>
      <c r="F73040" t="s">
        <v>88561</v>
      </c>
    </row>
    <row r="73041" spans="1:6" x14ac:dyDescent="0.2">
      <c r="A73041" t="s">
        <v>86749</v>
      </c>
      <c r="B73041" t="s">
        <v>88489</v>
      </c>
      <c r="C73041" t="s">
        <v>88490</v>
      </c>
      <c r="D73041" t="s">
        <v>52633</v>
      </c>
      <c r="E73041" t="s">
        <v>52634</v>
      </c>
      <c r="F73041" t="s">
        <v>52635</v>
      </c>
    </row>
    <row r="73042" spans="1:6" x14ac:dyDescent="0.2">
      <c r="A73042" t="s">
        <v>86749</v>
      </c>
      <c r="B73042" t="s">
        <v>88489</v>
      </c>
      <c r="C73042" t="s">
        <v>88490</v>
      </c>
      <c r="D73042" t="s">
        <v>18787</v>
      </c>
      <c r="E73042" t="s">
        <v>18788</v>
      </c>
      <c r="F73042" t="s">
        <v>18789</v>
      </c>
    </row>
    <row r="73043" spans="1:6" x14ac:dyDescent="0.2">
      <c r="A73043" t="s">
        <v>86749</v>
      </c>
      <c r="B73043" t="s">
        <v>88489</v>
      </c>
      <c r="C73043" t="s">
        <v>88490</v>
      </c>
      <c r="D73043" t="s">
        <v>17163</v>
      </c>
      <c r="E73043" t="s">
        <v>17164</v>
      </c>
      <c r="F73043" t="s">
        <v>17165</v>
      </c>
    </row>
    <row r="73044" spans="1:6" x14ac:dyDescent="0.2">
      <c r="A73044" t="s">
        <v>86749</v>
      </c>
      <c r="B73044" t="s">
        <v>88489</v>
      </c>
      <c r="C73044" t="s">
        <v>88490</v>
      </c>
      <c r="D73044" t="s">
        <v>49349</v>
      </c>
      <c r="E73044" t="s">
        <v>49350</v>
      </c>
      <c r="F73044" t="s">
        <v>51834</v>
      </c>
    </row>
    <row r="73045" spans="1:6" x14ac:dyDescent="0.2">
      <c r="A73045" t="s">
        <v>86749</v>
      </c>
      <c r="B73045" t="s">
        <v>88489</v>
      </c>
      <c r="C73045" t="s">
        <v>88490</v>
      </c>
      <c r="D73045" t="s">
        <v>18793</v>
      </c>
      <c r="E73045" t="s">
        <v>18794</v>
      </c>
      <c r="F73045" t="s">
        <v>18795</v>
      </c>
    </row>
    <row r="73046" spans="1:6" x14ac:dyDescent="0.2">
      <c r="A73046" t="s">
        <v>86749</v>
      </c>
      <c r="B73046" t="s">
        <v>88489</v>
      </c>
      <c r="C73046" t="s">
        <v>88490</v>
      </c>
      <c r="D73046" t="s">
        <v>88562</v>
      </c>
      <c r="E73046" t="s">
        <v>88563</v>
      </c>
      <c r="F73046" t="s">
        <v>88564</v>
      </c>
    </row>
    <row r="73047" spans="1:6" x14ac:dyDescent="0.2">
      <c r="A73047" t="s">
        <v>86749</v>
      </c>
      <c r="B73047" t="s">
        <v>88489</v>
      </c>
      <c r="C73047" t="s">
        <v>88490</v>
      </c>
      <c r="D73047" t="s">
        <v>82339</v>
      </c>
      <c r="E73047" t="s">
        <v>82340</v>
      </c>
      <c r="F73047" t="s">
        <v>82341</v>
      </c>
    </row>
    <row r="73048" spans="1:6" x14ac:dyDescent="0.2">
      <c r="A73048" t="s">
        <v>86749</v>
      </c>
      <c r="B73048" t="s">
        <v>88489</v>
      </c>
      <c r="C73048" t="s">
        <v>88490</v>
      </c>
      <c r="D73048" t="s">
        <v>18806</v>
      </c>
      <c r="E73048" t="s">
        <v>18807</v>
      </c>
      <c r="F73048" t="s">
        <v>18808</v>
      </c>
    </row>
    <row r="73049" spans="1:6" x14ac:dyDescent="0.2">
      <c r="A73049" t="s">
        <v>86749</v>
      </c>
      <c r="B73049" t="s">
        <v>88489</v>
      </c>
      <c r="C73049" t="s">
        <v>88490</v>
      </c>
      <c r="D73049" t="s">
        <v>18809</v>
      </c>
      <c r="E73049" t="s">
        <v>18810</v>
      </c>
      <c r="F73049" t="s">
        <v>18811</v>
      </c>
    </row>
    <row r="73050" spans="1:6" x14ac:dyDescent="0.2">
      <c r="A73050" t="s">
        <v>86749</v>
      </c>
      <c r="B73050" t="s">
        <v>88489</v>
      </c>
      <c r="C73050" t="s">
        <v>88490</v>
      </c>
      <c r="D73050" t="s">
        <v>52658</v>
      </c>
      <c r="E73050" t="s">
        <v>52659</v>
      </c>
      <c r="F73050" t="s">
        <v>88565</v>
      </c>
    </row>
    <row r="73051" spans="1:6" x14ac:dyDescent="0.2">
      <c r="A73051" t="s">
        <v>86749</v>
      </c>
      <c r="B73051" t="s">
        <v>88489</v>
      </c>
      <c r="C73051" t="s">
        <v>88490</v>
      </c>
      <c r="D73051" t="s">
        <v>18265</v>
      </c>
      <c r="E73051" t="s">
        <v>18266</v>
      </c>
      <c r="F73051" t="s">
        <v>18267</v>
      </c>
    </row>
    <row r="73052" spans="1:6" x14ac:dyDescent="0.2">
      <c r="A73052" t="s">
        <v>86749</v>
      </c>
      <c r="B73052" t="s">
        <v>88489</v>
      </c>
      <c r="C73052" t="s">
        <v>88490</v>
      </c>
      <c r="D73052" t="s">
        <v>25582</v>
      </c>
      <c r="E73052" t="s">
        <v>25583</v>
      </c>
      <c r="F73052" t="s">
        <v>25584</v>
      </c>
    </row>
    <row r="73053" spans="1:6" x14ac:dyDescent="0.2">
      <c r="A73053" t="s">
        <v>86749</v>
      </c>
      <c r="B73053" t="s">
        <v>88489</v>
      </c>
      <c r="C73053" t="s">
        <v>88490</v>
      </c>
      <c r="D73053" t="s">
        <v>88566</v>
      </c>
      <c r="E73053" t="s">
        <v>88567</v>
      </c>
      <c r="F73053" t="s">
        <v>88568</v>
      </c>
    </row>
    <row r="73054" spans="1:6" x14ac:dyDescent="0.2">
      <c r="A73054" t="s">
        <v>86749</v>
      </c>
      <c r="B73054" t="s">
        <v>88489</v>
      </c>
      <c r="C73054" t="s">
        <v>88490</v>
      </c>
      <c r="D73054" t="s">
        <v>52670</v>
      </c>
      <c r="E73054" t="s">
        <v>52671</v>
      </c>
      <c r="F73054" t="s">
        <v>52672</v>
      </c>
    </row>
    <row r="73055" spans="1:6" x14ac:dyDescent="0.2">
      <c r="A73055" t="s">
        <v>86749</v>
      </c>
      <c r="B73055" t="s">
        <v>88489</v>
      </c>
      <c r="C73055" t="s">
        <v>88490</v>
      </c>
      <c r="D73055" t="s">
        <v>88569</v>
      </c>
      <c r="E73055" t="s">
        <v>88570</v>
      </c>
      <c r="F73055" t="s">
        <v>88571</v>
      </c>
    </row>
    <row r="73056" spans="1:6" x14ac:dyDescent="0.2">
      <c r="A73056" t="s">
        <v>86749</v>
      </c>
      <c r="B73056" t="s">
        <v>88489</v>
      </c>
      <c r="C73056" t="s">
        <v>88490</v>
      </c>
      <c r="D73056" t="s">
        <v>33605</v>
      </c>
      <c r="E73056" t="s">
        <v>33606</v>
      </c>
      <c r="F73056" t="s">
        <v>33607</v>
      </c>
    </row>
    <row r="73057" spans="1:6" x14ac:dyDescent="0.2">
      <c r="A73057" t="s">
        <v>86749</v>
      </c>
      <c r="B73057" t="s">
        <v>88489</v>
      </c>
      <c r="C73057" t="s">
        <v>88490</v>
      </c>
      <c r="D73057" t="s">
        <v>88572</v>
      </c>
      <c r="E73057" t="s">
        <v>88573</v>
      </c>
      <c r="F73057" t="s">
        <v>88574</v>
      </c>
    </row>
    <row r="73058" spans="1:6" x14ac:dyDescent="0.2">
      <c r="A73058" t="s">
        <v>86749</v>
      </c>
      <c r="B73058" t="s">
        <v>88489</v>
      </c>
      <c r="C73058" t="s">
        <v>88490</v>
      </c>
      <c r="D73058" t="s">
        <v>22166</v>
      </c>
      <c r="E73058" t="s">
        <v>22167</v>
      </c>
      <c r="F73058" t="s">
        <v>22168</v>
      </c>
    </row>
    <row r="73059" spans="1:6" x14ac:dyDescent="0.2">
      <c r="A73059" t="s">
        <v>86749</v>
      </c>
      <c r="B73059" t="s">
        <v>88489</v>
      </c>
      <c r="C73059" t="s">
        <v>88490</v>
      </c>
      <c r="D73059" t="s">
        <v>88575</v>
      </c>
      <c r="E73059" t="s">
        <v>88576</v>
      </c>
      <c r="F73059" t="s">
        <v>88577</v>
      </c>
    </row>
    <row r="73060" spans="1:6" x14ac:dyDescent="0.2">
      <c r="A73060" t="s">
        <v>86749</v>
      </c>
      <c r="B73060" t="s">
        <v>88489</v>
      </c>
      <c r="C73060" t="s">
        <v>88490</v>
      </c>
      <c r="D73060" t="s">
        <v>18425</v>
      </c>
      <c r="E73060" t="s">
        <v>18426</v>
      </c>
      <c r="F73060" t="s">
        <v>18427</v>
      </c>
    </row>
    <row r="73061" spans="1:6" x14ac:dyDescent="0.2">
      <c r="A73061" t="s">
        <v>86749</v>
      </c>
      <c r="B73061" t="s">
        <v>88489</v>
      </c>
      <c r="C73061" t="s">
        <v>88490</v>
      </c>
      <c r="D73061" t="s">
        <v>88578</v>
      </c>
      <c r="E73061" t="s">
        <v>88579</v>
      </c>
      <c r="F73061" t="s">
        <v>88580</v>
      </c>
    </row>
    <row r="73062" spans="1:6" x14ac:dyDescent="0.2">
      <c r="A73062" t="s">
        <v>86749</v>
      </c>
      <c r="B73062" t="s">
        <v>88489</v>
      </c>
      <c r="C73062" t="s">
        <v>88490</v>
      </c>
      <c r="D73062" t="s">
        <v>18431</v>
      </c>
      <c r="E73062" t="s">
        <v>18432</v>
      </c>
      <c r="F73062" t="s">
        <v>18433</v>
      </c>
    </row>
    <row r="73063" spans="1:6" x14ac:dyDescent="0.2">
      <c r="A73063" t="s">
        <v>86749</v>
      </c>
      <c r="B73063" t="s">
        <v>88489</v>
      </c>
      <c r="C73063" t="s">
        <v>88490</v>
      </c>
      <c r="D73063" t="s">
        <v>22181</v>
      </c>
      <c r="E73063" t="s">
        <v>22182</v>
      </c>
      <c r="F73063" t="s">
        <v>22183</v>
      </c>
    </row>
    <row r="73064" spans="1:6" x14ac:dyDescent="0.2">
      <c r="A73064" t="s">
        <v>86749</v>
      </c>
      <c r="B73064" t="s">
        <v>88489</v>
      </c>
      <c r="C73064" t="s">
        <v>88490</v>
      </c>
      <c r="D73064" t="s">
        <v>33655</v>
      </c>
      <c r="E73064" t="s">
        <v>33656</v>
      </c>
      <c r="F73064" t="s">
        <v>33657</v>
      </c>
    </row>
    <row r="73065" spans="1:6" x14ac:dyDescent="0.2">
      <c r="A73065" t="s">
        <v>86749</v>
      </c>
      <c r="B73065" t="s">
        <v>88489</v>
      </c>
      <c r="C73065" t="s">
        <v>88490</v>
      </c>
      <c r="D73065" t="s">
        <v>69638</v>
      </c>
      <c r="E73065" t="s">
        <v>69639</v>
      </c>
      <c r="F73065" t="s">
        <v>69640</v>
      </c>
    </row>
    <row r="73066" spans="1:6" x14ac:dyDescent="0.2">
      <c r="A73066" t="s">
        <v>86749</v>
      </c>
      <c r="B73066" t="s">
        <v>88489</v>
      </c>
      <c r="C73066" t="s">
        <v>88490</v>
      </c>
      <c r="D73066" t="s">
        <v>87097</v>
      </c>
      <c r="E73066" t="s">
        <v>87098</v>
      </c>
      <c r="F73066" t="s">
        <v>87099</v>
      </c>
    </row>
    <row r="73067" spans="1:6" x14ac:dyDescent="0.2">
      <c r="A73067" t="s">
        <v>86749</v>
      </c>
      <c r="B73067" t="s">
        <v>88489</v>
      </c>
      <c r="C73067" t="s">
        <v>88490</v>
      </c>
      <c r="D73067" t="s">
        <v>15618</v>
      </c>
      <c r="E73067" t="s">
        <v>15619</v>
      </c>
      <c r="F73067" t="s">
        <v>15620</v>
      </c>
    </row>
    <row r="73068" spans="1:6" x14ac:dyDescent="0.2">
      <c r="A73068" t="s">
        <v>86749</v>
      </c>
      <c r="B73068" t="s">
        <v>88489</v>
      </c>
      <c r="C73068" t="s">
        <v>88490</v>
      </c>
      <c r="D73068" t="s">
        <v>88581</v>
      </c>
      <c r="E73068" t="s">
        <v>88582</v>
      </c>
      <c r="F73068" t="s">
        <v>88583</v>
      </c>
    </row>
    <row r="73069" spans="1:6" x14ac:dyDescent="0.2">
      <c r="A73069" t="s">
        <v>86749</v>
      </c>
      <c r="B73069" t="s">
        <v>88489</v>
      </c>
      <c r="C73069" t="s">
        <v>88490</v>
      </c>
      <c r="D73069" t="s">
        <v>17356</v>
      </c>
      <c r="E73069" t="s">
        <v>17357</v>
      </c>
      <c r="F73069" t="s">
        <v>17358</v>
      </c>
    </row>
    <row r="73070" spans="1:6" x14ac:dyDescent="0.2">
      <c r="A73070" t="s">
        <v>86749</v>
      </c>
      <c r="B73070" t="s">
        <v>88489</v>
      </c>
      <c r="C73070" t="s">
        <v>88490</v>
      </c>
      <c r="D73070" t="s">
        <v>18846</v>
      </c>
      <c r="E73070" t="s">
        <v>18847</v>
      </c>
      <c r="F73070" t="s">
        <v>18848</v>
      </c>
    </row>
    <row r="73071" spans="1:6" x14ac:dyDescent="0.2">
      <c r="A73071" t="s">
        <v>86749</v>
      </c>
      <c r="B73071" t="s">
        <v>88489</v>
      </c>
      <c r="C73071" t="s">
        <v>88490</v>
      </c>
      <c r="D73071" t="s">
        <v>88584</v>
      </c>
      <c r="E73071" t="s">
        <v>88585</v>
      </c>
      <c r="F73071" t="s">
        <v>88586</v>
      </c>
    </row>
    <row r="73072" spans="1:6" x14ac:dyDescent="0.2">
      <c r="A73072" t="s">
        <v>86749</v>
      </c>
      <c r="B73072" t="s">
        <v>88489</v>
      </c>
      <c r="C73072" t="s">
        <v>88490</v>
      </c>
      <c r="D73072" t="s">
        <v>18855</v>
      </c>
      <c r="E73072" t="s">
        <v>18856</v>
      </c>
      <c r="F73072" t="s">
        <v>19660</v>
      </c>
    </row>
    <row r="73073" spans="1:6" x14ac:dyDescent="0.2">
      <c r="A73073" t="s">
        <v>86749</v>
      </c>
      <c r="B73073" t="s">
        <v>88489</v>
      </c>
      <c r="C73073" t="s">
        <v>88490</v>
      </c>
      <c r="D73073" t="s">
        <v>88587</v>
      </c>
      <c r="E73073" t="s">
        <v>88588</v>
      </c>
      <c r="F73073" t="s">
        <v>88589</v>
      </c>
    </row>
    <row r="73074" spans="1:6" x14ac:dyDescent="0.2">
      <c r="A73074" t="s">
        <v>86749</v>
      </c>
      <c r="B73074" t="s">
        <v>88489</v>
      </c>
      <c r="C73074" t="s">
        <v>88490</v>
      </c>
      <c r="D73074" t="s">
        <v>18867</v>
      </c>
      <c r="E73074" t="s">
        <v>18868</v>
      </c>
      <c r="F73074" t="s">
        <v>18869</v>
      </c>
    </row>
    <row r="73075" spans="1:6" x14ac:dyDescent="0.2">
      <c r="A73075" t="s">
        <v>86749</v>
      </c>
      <c r="B73075" t="s">
        <v>88489</v>
      </c>
      <c r="C73075" t="s">
        <v>88490</v>
      </c>
      <c r="D73075" t="s">
        <v>36104</v>
      </c>
      <c r="E73075" t="s">
        <v>36105</v>
      </c>
      <c r="F73075" t="s">
        <v>36106</v>
      </c>
    </row>
    <row r="73076" spans="1:6" x14ac:dyDescent="0.2">
      <c r="A73076" t="s">
        <v>86749</v>
      </c>
      <c r="B73076" t="s">
        <v>88489</v>
      </c>
      <c r="C73076" t="s">
        <v>88490</v>
      </c>
      <c r="D73076" t="s">
        <v>87113</v>
      </c>
      <c r="E73076" t="s">
        <v>87114</v>
      </c>
      <c r="F73076" t="s">
        <v>87115</v>
      </c>
    </row>
    <row r="73077" spans="1:6" x14ac:dyDescent="0.2">
      <c r="A73077" t="s">
        <v>86749</v>
      </c>
      <c r="B73077" t="s">
        <v>88489</v>
      </c>
      <c r="C73077" t="s">
        <v>88490</v>
      </c>
      <c r="D73077" t="s">
        <v>76718</v>
      </c>
      <c r="E73077" t="s">
        <v>76719</v>
      </c>
      <c r="F73077" t="s">
        <v>76720</v>
      </c>
    </row>
    <row r="73078" spans="1:6" x14ac:dyDescent="0.2">
      <c r="A73078" t="s">
        <v>86749</v>
      </c>
      <c r="B73078" t="s">
        <v>88489</v>
      </c>
      <c r="C73078" t="s">
        <v>88490</v>
      </c>
      <c r="D73078" t="s">
        <v>18443</v>
      </c>
      <c r="E73078" t="s">
        <v>18444</v>
      </c>
      <c r="F73078" t="s">
        <v>18445</v>
      </c>
    </row>
    <row r="73079" spans="1:6" x14ac:dyDescent="0.2">
      <c r="A73079" t="s">
        <v>86749</v>
      </c>
      <c r="B73079" t="s">
        <v>88489</v>
      </c>
      <c r="C73079" t="s">
        <v>88490</v>
      </c>
      <c r="D73079" t="s">
        <v>18449</v>
      </c>
      <c r="E73079" t="s">
        <v>18450</v>
      </c>
      <c r="F73079" t="s">
        <v>18451</v>
      </c>
    </row>
    <row r="73080" spans="1:6" x14ac:dyDescent="0.2">
      <c r="A73080" t="s">
        <v>86749</v>
      </c>
      <c r="B73080" t="s">
        <v>88489</v>
      </c>
      <c r="C73080" t="s">
        <v>88490</v>
      </c>
      <c r="D73080" t="s">
        <v>18886</v>
      </c>
      <c r="E73080" t="s">
        <v>18887</v>
      </c>
      <c r="F73080" t="s">
        <v>18888</v>
      </c>
    </row>
    <row r="73081" spans="1:6" x14ac:dyDescent="0.2">
      <c r="A73081" t="s">
        <v>86749</v>
      </c>
      <c r="B73081" t="s">
        <v>88489</v>
      </c>
      <c r="C73081" t="s">
        <v>88490</v>
      </c>
      <c r="D73081" t="s">
        <v>86797</v>
      </c>
      <c r="E73081" t="s">
        <v>86798</v>
      </c>
      <c r="F73081" t="s">
        <v>86799</v>
      </c>
    </row>
    <row r="73082" spans="1:6" x14ac:dyDescent="0.2">
      <c r="A73082" t="s">
        <v>86749</v>
      </c>
      <c r="B73082" t="s">
        <v>88489</v>
      </c>
      <c r="C73082" t="s">
        <v>88490</v>
      </c>
      <c r="D73082" t="s">
        <v>23707</v>
      </c>
      <c r="E73082" t="s">
        <v>23708</v>
      </c>
      <c r="F73082" t="s">
        <v>23709</v>
      </c>
    </row>
    <row r="73083" spans="1:6" x14ac:dyDescent="0.2">
      <c r="A73083" t="s">
        <v>86749</v>
      </c>
      <c r="B73083" t="s">
        <v>88489</v>
      </c>
      <c r="C73083" t="s">
        <v>88490</v>
      </c>
      <c r="D73083" t="s">
        <v>18455</v>
      </c>
      <c r="E73083" t="s">
        <v>18456</v>
      </c>
      <c r="F73083" t="s">
        <v>18457</v>
      </c>
    </row>
    <row r="73084" spans="1:6" x14ac:dyDescent="0.2">
      <c r="A73084" t="s">
        <v>86749</v>
      </c>
      <c r="B73084" t="s">
        <v>88489</v>
      </c>
      <c r="C73084" t="s">
        <v>88490</v>
      </c>
      <c r="D73084" t="s">
        <v>88590</v>
      </c>
      <c r="E73084" t="s">
        <v>88591</v>
      </c>
      <c r="F73084" t="s">
        <v>88592</v>
      </c>
    </row>
    <row r="73085" spans="1:6" x14ac:dyDescent="0.2">
      <c r="A73085" t="s">
        <v>86749</v>
      </c>
      <c r="B73085" t="s">
        <v>88489</v>
      </c>
      <c r="C73085" t="s">
        <v>88490</v>
      </c>
      <c r="D73085" t="s">
        <v>18452</v>
      </c>
      <c r="E73085" t="s">
        <v>18453</v>
      </c>
      <c r="F73085" t="s">
        <v>18454</v>
      </c>
    </row>
    <row r="73086" spans="1:6" x14ac:dyDescent="0.2">
      <c r="A73086" t="s">
        <v>86749</v>
      </c>
      <c r="B73086" t="s">
        <v>88489</v>
      </c>
      <c r="C73086" t="s">
        <v>88490</v>
      </c>
      <c r="D73086" t="s">
        <v>88593</v>
      </c>
      <c r="E73086" t="s">
        <v>88594</v>
      </c>
      <c r="F73086" t="s">
        <v>88595</v>
      </c>
    </row>
    <row r="73087" spans="1:6" x14ac:dyDescent="0.2">
      <c r="A73087" t="s">
        <v>86749</v>
      </c>
      <c r="B73087" t="s">
        <v>88489</v>
      </c>
      <c r="C73087" t="s">
        <v>88490</v>
      </c>
      <c r="D73087" t="s">
        <v>18458</v>
      </c>
      <c r="E73087" t="s">
        <v>18459</v>
      </c>
      <c r="F73087" t="s">
        <v>18460</v>
      </c>
    </row>
    <row r="73088" spans="1:6" x14ac:dyDescent="0.2">
      <c r="A73088" t="s">
        <v>86749</v>
      </c>
      <c r="B73088" t="s">
        <v>88489</v>
      </c>
      <c r="C73088" t="s">
        <v>88490</v>
      </c>
      <c r="D73088" t="s">
        <v>76730</v>
      </c>
      <c r="E73088" t="s">
        <v>76731</v>
      </c>
      <c r="F73088" t="s">
        <v>76732</v>
      </c>
    </row>
    <row r="73089" spans="1:6" x14ac:dyDescent="0.2">
      <c r="A73089" t="s">
        <v>86749</v>
      </c>
      <c r="B73089" t="s">
        <v>88489</v>
      </c>
      <c r="C73089" t="s">
        <v>88490</v>
      </c>
      <c r="D73089" t="s">
        <v>11629</v>
      </c>
      <c r="E73089" t="s">
        <v>11630</v>
      </c>
      <c r="F73089" t="s">
        <v>11631</v>
      </c>
    </row>
    <row r="73090" spans="1:6" x14ac:dyDescent="0.2">
      <c r="A73090" t="s">
        <v>86749</v>
      </c>
      <c r="B73090" t="s">
        <v>88489</v>
      </c>
      <c r="C73090" t="s">
        <v>88490</v>
      </c>
      <c r="D73090" t="s">
        <v>88596</v>
      </c>
      <c r="E73090" t="s">
        <v>88597</v>
      </c>
      <c r="F73090" t="s">
        <v>88598</v>
      </c>
    </row>
    <row r="73091" spans="1:6" x14ac:dyDescent="0.2">
      <c r="A73091" t="s">
        <v>86749</v>
      </c>
      <c r="B73091" t="s">
        <v>88489</v>
      </c>
      <c r="C73091" t="s">
        <v>88490</v>
      </c>
      <c r="D73091" t="s">
        <v>88599</v>
      </c>
      <c r="E73091" t="s">
        <v>88600</v>
      </c>
      <c r="F73091" t="s">
        <v>88601</v>
      </c>
    </row>
    <row r="73092" spans="1:6" x14ac:dyDescent="0.2">
      <c r="A73092" t="s">
        <v>86749</v>
      </c>
      <c r="B73092" t="s">
        <v>88489</v>
      </c>
      <c r="C73092" t="s">
        <v>88490</v>
      </c>
      <c r="D73092" t="s">
        <v>60420</v>
      </c>
      <c r="E73092" t="s">
        <v>88602</v>
      </c>
      <c r="F73092" t="s">
        <v>88603</v>
      </c>
    </row>
    <row r="73093" spans="1:6" x14ac:dyDescent="0.2">
      <c r="A73093" t="s">
        <v>86749</v>
      </c>
      <c r="B73093" t="s">
        <v>88489</v>
      </c>
      <c r="C73093" t="s">
        <v>88490</v>
      </c>
      <c r="D73093" t="s">
        <v>18467</v>
      </c>
      <c r="E73093" t="s">
        <v>18468</v>
      </c>
      <c r="F73093" t="s">
        <v>18469</v>
      </c>
    </row>
    <row r="73094" spans="1:6" x14ac:dyDescent="0.2">
      <c r="A73094" t="s">
        <v>86749</v>
      </c>
      <c r="B73094" t="s">
        <v>88489</v>
      </c>
      <c r="C73094" t="s">
        <v>88490</v>
      </c>
      <c r="D73094" t="s">
        <v>88604</v>
      </c>
      <c r="E73094" t="s">
        <v>88605</v>
      </c>
      <c r="F73094" t="s">
        <v>88606</v>
      </c>
    </row>
    <row r="73095" spans="1:6" x14ac:dyDescent="0.2">
      <c r="A73095" t="s">
        <v>86749</v>
      </c>
      <c r="B73095" t="s">
        <v>88489</v>
      </c>
      <c r="C73095" t="s">
        <v>88490</v>
      </c>
      <c r="D73095" t="s">
        <v>15639</v>
      </c>
      <c r="E73095" t="s">
        <v>15640</v>
      </c>
      <c r="F73095" t="s">
        <v>22233</v>
      </c>
    </row>
    <row r="73096" spans="1:6" x14ac:dyDescent="0.2">
      <c r="A73096" t="s">
        <v>86749</v>
      </c>
      <c r="B73096" t="s">
        <v>88489</v>
      </c>
      <c r="C73096" t="s">
        <v>88490</v>
      </c>
      <c r="D73096" t="s">
        <v>18470</v>
      </c>
      <c r="E73096" t="s">
        <v>18471</v>
      </c>
      <c r="F73096" t="s">
        <v>18472</v>
      </c>
    </row>
    <row r="73097" spans="1:6" x14ac:dyDescent="0.2">
      <c r="A73097" t="s">
        <v>86749</v>
      </c>
      <c r="B73097" t="s">
        <v>88489</v>
      </c>
      <c r="C73097" t="s">
        <v>88490</v>
      </c>
      <c r="D73097" t="s">
        <v>28376</v>
      </c>
      <c r="E73097" t="s">
        <v>28377</v>
      </c>
      <c r="F73097" t="s">
        <v>28378</v>
      </c>
    </row>
    <row r="73098" spans="1:6" x14ac:dyDescent="0.2">
      <c r="A73098" t="s">
        <v>86749</v>
      </c>
      <c r="B73098" t="s">
        <v>88489</v>
      </c>
      <c r="C73098" t="s">
        <v>88490</v>
      </c>
      <c r="D73098" t="s">
        <v>24883</v>
      </c>
      <c r="E73098" t="s">
        <v>24884</v>
      </c>
      <c r="F73098" t="s">
        <v>24885</v>
      </c>
    </row>
    <row r="73099" spans="1:6" x14ac:dyDescent="0.2">
      <c r="A73099" t="s">
        <v>86749</v>
      </c>
      <c r="B73099" t="s">
        <v>88489</v>
      </c>
      <c r="C73099" t="s">
        <v>88490</v>
      </c>
      <c r="D73099" t="s">
        <v>23923</v>
      </c>
      <c r="E73099" t="s">
        <v>23924</v>
      </c>
      <c r="F73099" t="s">
        <v>23925</v>
      </c>
    </row>
    <row r="73100" spans="1:6" x14ac:dyDescent="0.2">
      <c r="A73100" t="s">
        <v>86749</v>
      </c>
      <c r="B73100" t="s">
        <v>88489</v>
      </c>
      <c r="C73100" t="s">
        <v>88490</v>
      </c>
      <c r="D73100" t="s">
        <v>28294</v>
      </c>
      <c r="E73100" t="s">
        <v>28295</v>
      </c>
      <c r="F73100" t="s">
        <v>28296</v>
      </c>
    </row>
    <row r="73101" spans="1:6" x14ac:dyDescent="0.2">
      <c r="A73101" t="s">
        <v>86749</v>
      </c>
      <c r="B73101" t="s">
        <v>88489</v>
      </c>
      <c r="C73101" t="s">
        <v>88490</v>
      </c>
      <c r="D73101" t="s">
        <v>3468</v>
      </c>
      <c r="E73101" t="s">
        <v>3469</v>
      </c>
      <c r="F73101" t="s">
        <v>3470</v>
      </c>
    </row>
    <row r="73102" spans="1:6" x14ac:dyDescent="0.2">
      <c r="A73102" t="s">
        <v>86749</v>
      </c>
      <c r="B73102" t="s">
        <v>88489</v>
      </c>
      <c r="C73102" t="s">
        <v>88490</v>
      </c>
      <c r="D73102" t="s">
        <v>88607</v>
      </c>
      <c r="E73102" t="s">
        <v>88608</v>
      </c>
      <c r="F73102" t="s">
        <v>88609</v>
      </c>
    </row>
    <row r="73103" spans="1:6" x14ac:dyDescent="0.2">
      <c r="A73103" t="s">
        <v>86749</v>
      </c>
      <c r="B73103" t="s">
        <v>88489</v>
      </c>
      <c r="C73103" t="s">
        <v>88490</v>
      </c>
      <c r="D73103" t="s">
        <v>18947</v>
      </c>
      <c r="E73103" t="s">
        <v>18948</v>
      </c>
      <c r="F73103" t="s">
        <v>18949</v>
      </c>
    </row>
    <row r="73104" spans="1:6" x14ac:dyDescent="0.2">
      <c r="A73104" t="s">
        <v>86749</v>
      </c>
      <c r="B73104" t="s">
        <v>88489</v>
      </c>
      <c r="C73104" t="s">
        <v>88490</v>
      </c>
      <c r="D73104" t="s">
        <v>20587</v>
      </c>
      <c r="E73104" t="s">
        <v>20588</v>
      </c>
      <c r="F73104" t="s">
        <v>20589</v>
      </c>
    </row>
    <row r="73105" spans="1:6" x14ac:dyDescent="0.2">
      <c r="A73105" t="s">
        <v>86749</v>
      </c>
      <c r="B73105" t="s">
        <v>88489</v>
      </c>
      <c r="C73105" t="s">
        <v>88490</v>
      </c>
      <c r="D73105" t="s">
        <v>86419</v>
      </c>
      <c r="E73105" t="s">
        <v>86420</v>
      </c>
      <c r="F73105" t="s">
        <v>86421</v>
      </c>
    </row>
    <row r="73106" spans="1:6" x14ac:dyDescent="0.2">
      <c r="A73106" t="s">
        <v>86749</v>
      </c>
      <c r="B73106" t="s">
        <v>88489</v>
      </c>
      <c r="C73106" t="s">
        <v>88490</v>
      </c>
      <c r="D73106" t="s">
        <v>33201</v>
      </c>
      <c r="E73106" t="s">
        <v>33202</v>
      </c>
      <c r="F73106" t="s">
        <v>33203</v>
      </c>
    </row>
    <row r="73107" spans="1:6" x14ac:dyDescent="0.2">
      <c r="A73107" t="s">
        <v>86749</v>
      </c>
      <c r="B73107" t="s">
        <v>88489</v>
      </c>
      <c r="C73107" t="s">
        <v>88490</v>
      </c>
      <c r="D73107" t="s">
        <v>83157</v>
      </c>
      <c r="E73107" t="s">
        <v>83158</v>
      </c>
      <c r="F73107" t="s">
        <v>83159</v>
      </c>
    </row>
    <row r="73108" spans="1:6" x14ac:dyDescent="0.2">
      <c r="A73108" t="s">
        <v>86749</v>
      </c>
      <c r="B73108" t="s">
        <v>88489</v>
      </c>
      <c r="C73108" t="s">
        <v>88490</v>
      </c>
      <c r="D73108" t="s">
        <v>33778</v>
      </c>
      <c r="E73108" t="s">
        <v>33779</v>
      </c>
      <c r="F73108" t="s">
        <v>33780</v>
      </c>
    </row>
    <row r="73109" spans="1:6" x14ac:dyDescent="0.2">
      <c r="A73109" t="s">
        <v>86749</v>
      </c>
      <c r="B73109" t="s">
        <v>88489</v>
      </c>
      <c r="C73109" t="s">
        <v>88490</v>
      </c>
      <c r="D73109" t="s">
        <v>18983</v>
      </c>
      <c r="E73109" t="s">
        <v>18984</v>
      </c>
      <c r="F73109" t="s">
        <v>18985</v>
      </c>
    </row>
    <row r="73110" spans="1:6" x14ac:dyDescent="0.2">
      <c r="A73110" t="s">
        <v>86749</v>
      </c>
      <c r="B73110" t="s">
        <v>88489</v>
      </c>
      <c r="C73110" t="s">
        <v>88490</v>
      </c>
      <c r="D73110" t="s">
        <v>87211</v>
      </c>
      <c r="E73110" t="s">
        <v>87212</v>
      </c>
      <c r="F73110" t="s">
        <v>87213</v>
      </c>
    </row>
    <row r="73111" spans="1:6" x14ac:dyDescent="0.2">
      <c r="A73111" t="s">
        <v>86749</v>
      </c>
      <c r="B73111" t="s">
        <v>88489</v>
      </c>
      <c r="C73111" t="s">
        <v>88490</v>
      </c>
      <c r="D73111" t="s">
        <v>20593</v>
      </c>
      <c r="E73111" t="s">
        <v>20594</v>
      </c>
      <c r="F73111" t="s">
        <v>20595</v>
      </c>
    </row>
    <row r="73112" spans="1:6" x14ac:dyDescent="0.2">
      <c r="A73112" t="s">
        <v>86749</v>
      </c>
      <c r="B73112" t="s">
        <v>88489</v>
      </c>
      <c r="C73112" t="s">
        <v>88490</v>
      </c>
      <c r="D73112" t="s">
        <v>35134</v>
      </c>
      <c r="E73112" t="s">
        <v>35135</v>
      </c>
      <c r="F73112" t="s">
        <v>35136</v>
      </c>
    </row>
    <row r="73113" spans="1:6" x14ac:dyDescent="0.2">
      <c r="A73113" t="s">
        <v>86749</v>
      </c>
      <c r="B73113" t="s">
        <v>88489</v>
      </c>
      <c r="C73113" t="s">
        <v>88490</v>
      </c>
      <c r="D73113" t="s">
        <v>19004</v>
      </c>
      <c r="E73113" t="s">
        <v>19005</v>
      </c>
      <c r="F73113" t="s">
        <v>19006</v>
      </c>
    </row>
    <row r="73114" spans="1:6" x14ac:dyDescent="0.2">
      <c r="A73114" t="s">
        <v>86749</v>
      </c>
      <c r="B73114" t="s">
        <v>88489</v>
      </c>
      <c r="C73114" t="s">
        <v>88490</v>
      </c>
      <c r="D73114" t="s">
        <v>88610</v>
      </c>
      <c r="E73114" t="s">
        <v>88611</v>
      </c>
      <c r="F73114" t="s">
        <v>88612</v>
      </c>
    </row>
    <row r="73115" spans="1:6" x14ac:dyDescent="0.2">
      <c r="A73115" t="s">
        <v>86749</v>
      </c>
      <c r="B73115" t="s">
        <v>88489</v>
      </c>
      <c r="C73115" t="s">
        <v>88490</v>
      </c>
      <c r="D73115" t="s">
        <v>52818</v>
      </c>
      <c r="E73115" t="s">
        <v>52819</v>
      </c>
      <c r="F73115" t="s">
        <v>52820</v>
      </c>
    </row>
    <row r="73116" spans="1:6" x14ac:dyDescent="0.2">
      <c r="A73116" t="s">
        <v>86749</v>
      </c>
      <c r="B73116" t="s">
        <v>88489</v>
      </c>
      <c r="C73116" t="s">
        <v>88490</v>
      </c>
      <c r="D73116" t="s">
        <v>19004</v>
      </c>
      <c r="E73116" t="s">
        <v>19005</v>
      </c>
      <c r="F73116" t="s">
        <v>19006</v>
      </c>
    </row>
    <row r="73117" spans="1:6" x14ac:dyDescent="0.2">
      <c r="A73117" t="s">
        <v>86749</v>
      </c>
      <c r="B73117" t="s">
        <v>88489</v>
      </c>
      <c r="C73117" t="s">
        <v>88490</v>
      </c>
      <c r="D73117" t="s">
        <v>19019</v>
      </c>
      <c r="E73117" t="s">
        <v>19020</v>
      </c>
      <c r="F73117" t="s">
        <v>19021</v>
      </c>
    </row>
    <row r="73118" spans="1:6" x14ac:dyDescent="0.2">
      <c r="A73118" t="s">
        <v>86749</v>
      </c>
      <c r="B73118" t="s">
        <v>88489</v>
      </c>
      <c r="C73118" t="s">
        <v>88490</v>
      </c>
      <c r="D73118" t="s">
        <v>12614</v>
      </c>
      <c r="E73118" t="s">
        <v>12615</v>
      </c>
      <c r="F73118" t="s">
        <v>12616</v>
      </c>
    </row>
    <row r="73119" spans="1:6" x14ac:dyDescent="0.2">
      <c r="A73119" t="s">
        <v>86749</v>
      </c>
      <c r="B73119" t="s">
        <v>88489</v>
      </c>
      <c r="C73119" t="s">
        <v>88490</v>
      </c>
      <c r="D73119" t="s">
        <v>82470</v>
      </c>
      <c r="E73119" t="s">
        <v>82471</v>
      </c>
      <c r="F73119" t="s">
        <v>82472</v>
      </c>
    </row>
    <row r="73120" spans="1:6" x14ac:dyDescent="0.2">
      <c r="A73120" t="s">
        <v>86749</v>
      </c>
      <c r="B73120" t="s">
        <v>88489</v>
      </c>
      <c r="C73120" t="s">
        <v>88490</v>
      </c>
      <c r="D73120" t="s">
        <v>88613</v>
      </c>
      <c r="E73120" t="s">
        <v>88614</v>
      </c>
      <c r="F73120" t="s">
        <v>88615</v>
      </c>
    </row>
    <row r="73121" spans="1:6" x14ac:dyDescent="0.2">
      <c r="A73121" t="s">
        <v>86749</v>
      </c>
      <c r="B73121" t="s">
        <v>88489</v>
      </c>
      <c r="C73121" t="s">
        <v>88490</v>
      </c>
      <c r="D73121" t="s">
        <v>88616</v>
      </c>
      <c r="E73121" t="s">
        <v>88617</v>
      </c>
      <c r="F73121" t="s">
        <v>88618</v>
      </c>
    </row>
    <row r="73122" spans="1:6" x14ac:dyDescent="0.2">
      <c r="A73122" t="s">
        <v>86749</v>
      </c>
      <c r="B73122" t="s">
        <v>88489</v>
      </c>
      <c r="C73122" t="s">
        <v>88490</v>
      </c>
      <c r="D73122" t="s">
        <v>88619</v>
      </c>
      <c r="E73122" t="s">
        <v>88620</v>
      </c>
      <c r="F73122" t="s">
        <v>88621</v>
      </c>
    </row>
    <row r="73123" spans="1:6" x14ac:dyDescent="0.2">
      <c r="A73123" t="s">
        <v>86749</v>
      </c>
      <c r="B73123" t="s">
        <v>88489</v>
      </c>
      <c r="C73123" t="s">
        <v>88490</v>
      </c>
      <c r="D73123" t="s">
        <v>22303</v>
      </c>
      <c r="E73123" t="s">
        <v>22304</v>
      </c>
      <c r="F73123" t="s">
        <v>22305</v>
      </c>
    </row>
    <row r="73124" spans="1:6" x14ac:dyDescent="0.2">
      <c r="A73124" t="s">
        <v>86749</v>
      </c>
      <c r="B73124" t="s">
        <v>88489</v>
      </c>
      <c r="C73124" t="s">
        <v>88490</v>
      </c>
      <c r="D73124" t="s">
        <v>22306</v>
      </c>
      <c r="E73124" t="s">
        <v>22307</v>
      </c>
      <c r="F73124" t="s">
        <v>22308</v>
      </c>
    </row>
    <row r="73125" spans="1:6" x14ac:dyDescent="0.2">
      <c r="A73125" t="s">
        <v>86749</v>
      </c>
      <c r="B73125" t="s">
        <v>88489</v>
      </c>
      <c r="C73125" t="s">
        <v>88490</v>
      </c>
      <c r="D73125" t="s">
        <v>18500</v>
      </c>
      <c r="E73125" t="s">
        <v>18501</v>
      </c>
      <c r="F73125" t="s">
        <v>18502</v>
      </c>
    </row>
    <row r="73126" spans="1:6" x14ac:dyDescent="0.2">
      <c r="A73126" t="s">
        <v>86749</v>
      </c>
      <c r="B73126" t="s">
        <v>88489</v>
      </c>
      <c r="C73126" t="s">
        <v>88490</v>
      </c>
      <c r="D73126" t="s">
        <v>22324</v>
      </c>
      <c r="E73126" t="s">
        <v>22325</v>
      </c>
      <c r="F73126" t="s">
        <v>22326</v>
      </c>
    </row>
    <row r="73127" spans="1:6" x14ac:dyDescent="0.2">
      <c r="A73127" t="s">
        <v>86749</v>
      </c>
      <c r="B73127" t="s">
        <v>88489</v>
      </c>
      <c r="C73127" t="s">
        <v>88490</v>
      </c>
      <c r="D73127" t="s">
        <v>58779</v>
      </c>
      <c r="E73127" t="s">
        <v>58780</v>
      </c>
      <c r="F73127" t="s">
        <v>58781</v>
      </c>
    </row>
    <row r="73128" spans="1:6" x14ac:dyDescent="0.2">
      <c r="A73128" t="s">
        <v>86749</v>
      </c>
      <c r="B73128" t="s">
        <v>88489</v>
      </c>
      <c r="C73128" t="s">
        <v>88490</v>
      </c>
      <c r="D73128" t="s">
        <v>19080</v>
      </c>
      <c r="E73128" t="s">
        <v>19081</v>
      </c>
      <c r="F73128" t="s">
        <v>19082</v>
      </c>
    </row>
    <row r="73129" spans="1:6" x14ac:dyDescent="0.2">
      <c r="A73129" t="s">
        <v>86749</v>
      </c>
      <c r="B73129" t="s">
        <v>88489</v>
      </c>
      <c r="C73129" t="s">
        <v>88490</v>
      </c>
      <c r="D73129" t="s">
        <v>88622</v>
      </c>
      <c r="E73129" t="s">
        <v>88623</v>
      </c>
      <c r="F73129" t="s">
        <v>88624</v>
      </c>
    </row>
    <row r="73130" spans="1:6" x14ac:dyDescent="0.2">
      <c r="A73130" t="s">
        <v>86749</v>
      </c>
      <c r="B73130" t="s">
        <v>88489</v>
      </c>
      <c r="C73130" t="s">
        <v>88490</v>
      </c>
      <c r="D73130" t="s">
        <v>19682</v>
      </c>
      <c r="E73130" t="s">
        <v>19683</v>
      </c>
      <c r="F73130" t="s">
        <v>19684</v>
      </c>
    </row>
    <row r="73131" spans="1:6" x14ac:dyDescent="0.2">
      <c r="A73131" t="s">
        <v>86749</v>
      </c>
      <c r="B73131" t="s">
        <v>88489</v>
      </c>
      <c r="C73131" t="s">
        <v>88490</v>
      </c>
      <c r="D73131" t="s">
        <v>88625</v>
      </c>
      <c r="E73131" t="s">
        <v>88626</v>
      </c>
      <c r="F73131" t="s">
        <v>88627</v>
      </c>
    </row>
    <row r="73132" spans="1:6" x14ac:dyDescent="0.2">
      <c r="A73132" t="s">
        <v>86749</v>
      </c>
      <c r="B73132" t="s">
        <v>88489</v>
      </c>
      <c r="C73132" t="s">
        <v>88490</v>
      </c>
      <c r="D73132" t="s">
        <v>19076</v>
      </c>
      <c r="E73132" t="s">
        <v>19077</v>
      </c>
      <c r="F73132" t="s">
        <v>19078</v>
      </c>
    </row>
    <row r="73133" spans="1:6" x14ac:dyDescent="0.2">
      <c r="A73133" t="s">
        <v>86749</v>
      </c>
      <c r="B73133" t="s">
        <v>88489</v>
      </c>
      <c r="C73133" t="s">
        <v>88490</v>
      </c>
      <c r="D73133" t="s">
        <v>15690</v>
      </c>
      <c r="E73133" t="s">
        <v>15691</v>
      </c>
      <c r="F73133" t="s">
        <v>15692</v>
      </c>
    </row>
    <row r="73134" spans="1:6" x14ac:dyDescent="0.2">
      <c r="A73134" t="s">
        <v>86749</v>
      </c>
      <c r="B73134" t="s">
        <v>88489</v>
      </c>
      <c r="C73134" t="s">
        <v>88490</v>
      </c>
      <c r="D73134" t="s">
        <v>88628</v>
      </c>
      <c r="E73134" t="s">
        <v>88629</v>
      </c>
      <c r="F73134" t="s">
        <v>88630</v>
      </c>
    </row>
    <row r="73135" spans="1:6" x14ac:dyDescent="0.2">
      <c r="A73135" t="s">
        <v>86749</v>
      </c>
      <c r="B73135" t="s">
        <v>88489</v>
      </c>
      <c r="C73135" t="s">
        <v>88490</v>
      </c>
      <c r="D73135" t="s">
        <v>88631</v>
      </c>
      <c r="E73135" t="s">
        <v>88632</v>
      </c>
      <c r="F73135" t="s">
        <v>88633</v>
      </c>
    </row>
    <row r="73136" spans="1:6" x14ac:dyDescent="0.2">
      <c r="A73136" t="s">
        <v>86749</v>
      </c>
      <c r="B73136" t="s">
        <v>88489</v>
      </c>
      <c r="C73136" t="s">
        <v>88490</v>
      </c>
      <c r="D73136" t="s">
        <v>88634</v>
      </c>
      <c r="E73136" t="s">
        <v>88635</v>
      </c>
      <c r="F73136" t="s">
        <v>88636</v>
      </c>
    </row>
    <row r="73137" spans="1:6" x14ac:dyDescent="0.2">
      <c r="A73137" t="s">
        <v>86749</v>
      </c>
      <c r="B73137" t="s">
        <v>88489</v>
      </c>
      <c r="C73137" t="s">
        <v>88490</v>
      </c>
      <c r="D73137" t="s">
        <v>88637</v>
      </c>
      <c r="E73137" t="s">
        <v>88638</v>
      </c>
      <c r="F73137" t="s">
        <v>88639</v>
      </c>
    </row>
    <row r="73138" spans="1:6" x14ac:dyDescent="0.2">
      <c r="A73138" t="s">
        <v>86749</v>
      </c>
      <c r="B73138" t="s">
        <v>88489</v>
      </c>
      <c r="C73138" t="s">
        <v>88490</v>
      </c>
      <c r="D73138" t="s">
        <v>20376</v>
      </c>
      <c r="E73138" t="s">
        <v>20377</v>
      </c>
      <c r="F73138" t="s">
        <v>20378</v>
      </c>
    </row>
    <row r="73139" spans="1:6" x14ac:dyDescent="0.2">
      <c r="A73139" t="s">
        <v>86749</v>
      </c>
      <c r="B73139" t="s">
        <v>88489</v>
      </c>
      <c r="C73139" t="s">
        <v>88490</v>
      </c>
      <c r="D73139" t="s">
        <v>88640</v>
      </c>
      <c r="E73139" t="s">
        <v>88641</v>
      </c>
      <c r="F73139" t="s">
        <v>88642</v>
      </c>
    </row>
    <row r="73140" spans="1:6" x14ac:dyDescent="0.2">
      <c r="A73140" t="s">
        <v>86749</v>
      </c>
      <c r="B73140" t="s">
        <v>88489</v>
      </c>
      <c r="C73140" t="s">
        <v>88490</v>
      </c>
      <c r="D73140" t="s">
        <v>88643</v>
      </c>
      <c r="E73140" t="s">
        <v>88644</v>
      </c>
      <c r="F73140" t="s">
        <v>88645</v>
      </c>
    </row>
    <row r="73141" spans="1:6" x14ac:dyDescent="0.2">
      <c r="A73141" t="s">
        <v>86749</v>
      </c>
      <c r="B73141" t="s">
        <v>88489</v>
      </c>
      <c r="C73141" t="s">
        <v>88490</v>
      </c>
      <c r="D73141" t="s">
        <v>52280</v>
      </c>
      <c r="E73141" t="s">
        <v>52281</v>
      </c>
      <c r="F73141" t="s">
        <v>52282</v>
      </c>
    </row>
    <row r="73142" spans="1:6" x14ac:dyDescent="0.2">
      <c r="A73142" t="s">
        <v>86749</v>
      </c>
      <c r="B73142" t="s">
        <v>88489</v>
      </c>
      <c r="C73142" t="s">
        <v>88490</v>
      </c>
      <c r="D73142" t="s">
        <v>85094</v>
      </c>
      <c r="E73142" t="s">
        <v>85095</v>
      </c>
      <c r="F73142" t="s">
        <v>85096</v>
      </c>
    </row>
    <row r="73143" spans="1:6" x14ac:dyDescent="0.2">
      <c r="A73143" t="s">
        <v>86749</v>
      </c>
      <c r="B73143" t="s">
        <v>88489</v>
      </c>
      <c r="C73143" t="s">
        <v>88490</v>
      </c>
      <c r="D73143" t="s">
        <v>83178</v>
      </c>
      <c r="E73143" t="s">
        <v>83179</v>
      </c>
      <c r="F73143" t="s">
        <v>83180</v>
      </c>
    </row>
    <row r="73144" spans="1:6" x14ac:dyDescent="0.2">
      <c r="A73144" t="s">
        <v>86749</v>
      </c>
      <c r="B73144" t="s">
        <v>88489</v>
      </c>
      <c r="C73144" t="s">
        <v>88490</v>
      </c>
      <c r="D73144" t="s">
        <v>28315</v>
      </c>
      <c r="E73144" t="s">
        <v>28316</v>
      </c>
      <c r="F73144" t="s">
        <v>28317</v>
      </c>
    </row>
    <row r="73145" spans="1:6" x14ac:dyDescent="0.2">
      <c r="A73145" t="s">
        <v>86749</v>
      </c>
      <c r="B73145" t="s">
        <v>88489</v>
      </c>
      <c r="C73145" t="s">
        <v>88490</v>
      </c>
      <c r="D73145" t="s">
        <v>71320</v>
      </c>
      <c r="E73145" t="s">
        <v>71321</v>
      </c>
      <c r="F73145" t="s">
        <v>71322</v>
      </c>
    </row>
    <row r="73146" spans="1:6" x14ac:dyDescent="0.2">
      <c r="A73146" t="s">
        <v>86749</v>
      </c>
      <c r="B73146" t="s">
        <v>88489</v>
      </c>
      <c r="C73146" t="s">
        <v>88490</v>
      </c>
      <c r="D73146" t="s">
        <v>87970</v>
      </c>
      <c r="E73146" t="s">
        <v>87971</v>
      </c>
      <c r="F73146" t="s">
        <v>87972</v>
      </c>
    </row>
    <row r="73147" spans="1:6" x14ac:dyDescent="0.2">
      <c r="A73147" t="s">
        <v>86749</v>
      </c>
      <c r="B73147" t="s">
        <v>88489</v>
      </c>
      <c r="C73147" t="s">
        <v>88490</v>
      </c>
      <c r="D73147" t="s">
        <v>2322</v>
      </c>
      <c r="E73147" t="s">
        <v>2323</v>
      </c>
      <c r="F73147" t="s">
        <v>2324</v>
      </c>
    </row>
    <row r="73148" spans="1:6" x14ac:dyDescent="0.2">
      <c r="A73148" t="s">
        <v>86749</v>
      </c>
      <c r="B73148" t="s">
        <v>88489</v>
      </c>
      <c r="C73148" t="s">
        <v>88490</v>
      </c>
      <c r="D73148" t="s">
        <v>20629</v>
      </c>
      <c r="E73148" t="s">
        <v>20630</v>
      </c>
      <c r="F73148" t="s">
        <v>20631</v>
      </c>
    </row>
    <row r="73149" spans="1:6" x14ac:dyDescent="0.2">
      <c r="A73149" t="s">
        <v>86749</v>
      </c>
      <c r="B73149" t="s">
        <v>88489</v>
      </c>
      <c r="C73149" t="s">
        <v>88490</v>
      </c>
      <c r="D73149" t="s">
        <v>88646</v>
      </c>
      <c r="E73149" t="s">
        <v>88647</v>
      </c>
      <c r="F73149" t="s">
        <v>88648</v>
      </c>
    </row>
    <row r="73150" spans="1:6" x14ac:dyDescent="0.2">
      <c r="A73150" t="s">
        <v>86749</v>
      </c>
      <c r="B73150" t="s">
        <v>88489</v>
      </c>
      <c r="C73150" t="s">
        <v>88490</v>
      </c>
      <c r="D73150" t="s">
        <v>88649</v>
      </c>
      <c r="E73150" t="s">
        <v>88650</v>
      </c>
      <c r="F73150" t="s">
        <v>88651</v>
      </c>
    </row>
    <row r="73151" spans="1:6" x14ac:dyDescent="0.2">
      <c r="A73151" t="s">
        <v>86749</v>
      </c>
      <c r="B73151" t="s">
        <v>88489</v>
      </c>
      <c r="C73151" t="s">
        <v>88490</v>
      </c>
      <c r="D73151" t="s">
        <v>88652</v>
      </c>
      <c r="E73151" t="s">
        <v>88653</v>
      </c>
      <c r="F73151" t="s">
        <v>88654</v>
      </c>
    </row>
    <row r="73152" spans="1:6" x14ac:dyDescent="0.2">
      <c r="A73152" t="s">
        <v>86749</v>
      </c>
      <c r="B73152" t="s">
        <v>88489</v>
      </c>
      <c r="C73152" t="s">
        <v>88490</v>
      </c>
      <c r="D73152" t="s">
        <v>88655</v>
      </c>
      <c r="E73152" t="s">
        <v>88656</v>
      </c>
      <c r="F73152" t="s">
        <v>88657</v>
      </c>
    </row>
    <row r="73153" spans="1:6" x14ac:dyDescent="0.2">
      <c r="A73153" t="s">
        <v>86749</v>
      </c>
      <c r="B73153" t="s">
        <v>88489</v>
      </c>
      <c r="C73153" t="s">
        <v>88490</v>
      </c>
      <c r="D73153" t="s">
        <v>6816</v>
      </c>
      <c r="E73153" t="s">
        <v>6817</v>
      </c>
      <c r="F73153" t="s">
        <v>6818</v>
      </c>
    </row>
    <row r="73154" spans="1:6" x14ac:dyDescent="0.2">
      <c r="A73154" t="s">
        <v>86749</v>
      </c>
      <c r="B73154" t="s">
        <v>88489</v>
      </c>
      <c r="C73154" t="s">
        <v>88490</v>
      </c>
      <c r="D73154" t="s">
        <v>52899</v>
      </c>
      <c r="E73154" t="s">
        <v>52900</v>
      </c>
      <c r="F73154" t="s">
        <v>52901</v>
      </c>
    </row>
    <row r="73155" spans="1:6" x14ac:dyDescent="0.2">
      <c r="A73155" t="s">
        <v>86749</v>
      </c>
      <c r="B73155" t="s">
        <v>88489</v>
      </c>
      <c r="C73155" t="s">
        <v>88490</v>
      </c>
      <c r="D73155" t="s">
        <v>88658</v>
      </c>
      <c r="E73155" t="s">
        <v>88659</v>
      </c>
      <c r="F73155" t="s">
        <v>88660</v>
      </c>
    </row>
    <row r="73156" spans="1:6" x14ac:dyDescent="0.2">
      <c r="A73156" t="s">
        <v>86749</v>
      </c>
      <c r="B73156" t="s">
        <v>88489</v>
      </c>
      <c r="C73156" t="s">
        <v>88490</v>
      </c>
      <c r="D73156" t="s">
        <v>20632</v>
      </c>
      <c r="E73156" t="s">
        <v>20633</v>
      </c>
      <c r="F73156" t="s">
        <v>20634</v>
      </c>
    </row>
    <row r="73157" spans="1:6" x14ac:dyDescent="0.2">
      <c r="A73157" t="s">
        <v>86749</v>
      </c>
      <c r="B73157" t="s">
        <v>88489</v>
      </c>
      <c r="C73157" t="s">
        <v>88490</v>
      </c>
      <c r="D73157" t="s">
        <v>19155</v>
      </c>
      <c r="E73157" t="s">
        <v>19156</v>
      </c>
      <c r="F73157" t="s">
        <v>19157</v>
      </c>
    </row>
    <row r="73158" spans="1:6" x14ac:dyDescent="0.2">
      <c r="A73158" t="s">
        <v>86749</v>
      </c>
      <c r="B73158" t="s">
        <v>88489</v>
      </c>
      <c r="C73158" t="s">
        <v>88490</v>
      </c>
      <c r="D73158" t="s">
        <v>88661</v>
      </c>
      <c r="E73158" t="s">
        <v>88662</v>
      </c>
      <c r="F73158" t="s">
        <v>88663</v>
      </c>
    </row>
    <row r="73159" spans="1:6" x14ac:dyDescent="0.2">
      <c r="A73159" t="s">
        <v>86749</v>
      </c>
      <c r="B73159" t="s">
        <v>88489</v>
      </c>
      <c r="C73159" t="s">
        <v>88490</v>
      </c>
      <c r="D73159" t="s">
        <v>87980</v>
      </c>
      <c r="E73159" t="s">
        <v>87981</v>
      </c>
      <c r="F73159" t="s">
        <v>87982</v>
      </c>
    </row>
    <row r="73160" spans="1:6" x14ac:dyDescent="0.2">
      <c r="A73160" t="s">
        <v>86749</v>
      </c>
      <c r="B73160" t="s">
        <v>88489</v>
      </c>
      <c r="C73160" t="s">
        <v>88490</v>
      </c>
      <c r="D73160" t="s">
        <v>88664</v>
      </c>
      <c r="E73160" t="s">
        <v>88665</v>
      </c>
      <c r="F73160" t="s">
        <v>88666</v>
      </c>
    </row>
    <row r="73161" spans="1:6" x14ac:dyDescent="0.2">
      <c r="A73161" t="s">
        <v>86749</v>
      </c>
      <c r="B73161" t="s">
        <v>88489</v>
      </c>
      <c r="C73161" t="s">
        <v>88490</v>
      </c>
      <c r="D73161" t="s">
        <v>55227</v>
      </c>
      <c r="E73161" t="s">
        <v>55228</v>
      </c>
      <c r="F73161" t="s">
        <v>55229</v>
      </c>
    </row>
    <row r="73162" spans="1:6" x14ac:dyDescent="0.2">
      <c r="A73162" t="s">
        <v>86749</v>
      </c>
      <c r="B73162" t="s">
        <v>88489</v>
      </c>
      <c r="C73162" t="s">
        <v>88490</v>
      </c>
      <c r="D73162" t="s">
        <v>20644</v>
      </c>
      <c r="E73162" t="s">
        <v>20645</v>
      </c>
      <c r="F73162" t="s">
        <v>20646</v>
      </c>
    </row>
    <row r="73163" spans="1:6" x14ac:dyDescent="0.2">
      <c r="A73163" t="s">
        <v>86749</v>
      </c>
      <c r="B73163" t="s">
        <v>88489</v>
      </c>
      <c r="C73163" t="s">
        <v>88490</v>
      </c>
      <c r="D73163" t="s">
        <v>33287</v>
      </c>
      <c r="E73163" t="s">
        <v>33288</v>
      </c>
      <c r="F73163" t="s">
        <v>33289</v>
      </c>
    </row>
    <row r="73164" spans="1:6" x14ac:dyDescent="0.2">
      <c r="A73164" t="s">
        <v>86749</v>
      </c>
      <c r="B73164" t="s">
        <v>88489</v>
      </c>
      <c r="C73164" t="s">
        <v>88490</v>
      </c>
      <c r="D73164" t="s">
        <v>18512</v>
      </c>
      <c r="E73164" t="s">
        <v>18513</v>
      </c>
      <c r="F73164" t="s">
        <v>18514</v>
      </c>
    </row>
    <row r="73165" spans="1:6" x14ac:dyDescent="0.2">
      <c r="A73165" t="s">
        <v>86749</v>
      </c>
      <c r="B73165" t="s">
        <v>88489</v>
      </c>
      <c r="C73165" t="s">
        <v>88490</v>
      </c>
      <c r="D73165" t="s">
        <v>18515</v>
      </c>
      <c r="E73165" t="s">
        <v>18516</v>
      </c>
      <c r="F73165" t="s">
        <v>18517</v>
      </c>
    </row>
    <row r="73166" spans="1:6" x14ac:dyDescent="0.2">
      <c r="A73166" t="s">
        <v>86749</v>
      </c>
      <c r="B73166" t="s">
        <v>88489</v>
      </c>
      <c r="C73166" t="s">
        <v>88490</v>
      </c>
      <c r="D73166" t="s">
        <v>18521</v>
      </c>
      <c r="E73166" t="s">
        <v>18522</v>
      </c>
      <c r="F73166" t="s">
        <v>18523</v>
      </c>
    </row>
    <row r="73167" spans="1:6" x14ac:dyDescent="0.2">
      <c r="A73167" t="s">
        <v>86749</v>
      </c>
      <c r="B73167" t="s">
        <v>88489</v>
      </c>
      <c r="C73167" t="s">
        <v>88490</v>
      </c>
      <c r="D73167" t="s">
        <v>76775</v>
      </c>
      <c r="E73167" t="s">
        <v>76776</v>
      </c>
      <c r="F73167" t="s">
        <v>76777</v>
      </c>
    </row>
    <row r="73168" spans="1:6" x14ac:dyDescent="0.2">
      <c r="A73168" t="s">
        <v>86749</v>
      </c>
      <c r="B73168" t="s">
        <v>88489</v>
      </c>
      <c r="C73168" t="s">
        <v>88490</v>
      </c>
      <c r="D73168" t="s">
        <v>33287</v>
      </c>
      <c r="E73168" t="s">
        <v>33288</v>
      </c>
      <c r="F73168" t="s">
        <v>33289</v>
      </c>
    </row>
    <row r="73169" spans="1:6" x14ac:dyDescent="0.2">
      <c r="A73169" t="s">
        <v>86749</v>
      </c>
      <c r="B73169" t="s">
        <v>88489</v>
      </c>
      <c r="C73169" t="s">
        <v>88490</v>
      </c>
      <c r="D73169" t="s">
        <v>82524</v>
      </c>
      <c r="E73169" t="s">
        <v>82525</v>
      </c>
      <c r="F73169" t="s">
        <v>82526</v>
      </c>
    </row>
    <row r="73170" spans="1:6" x14ac:dyDescent="0.2">
      <c r="A73170" t="s">
        <v>86749</v>
      </c>
      <c r="B73170" t="s">
        <v>88489</v>
      </c>
      <c r="C73170" t="s">
        <v>88490</v>
      </c>
      <c r="D73170" t="s">
        <v>88667</v>
      </c>
      <c r="E73170" t="s">
        <v>88668</v>
      </c>
      <c r="F73170" t="s">
        <v>88669</v>
      </c>
    </row>
    <row r="73171" spans="1:6" x14ac:dyDescent="0.2">
      <c r="A73171" t="s">
        <v>86749</v>
      </c>
      <c r="B73171" t="s">
        <v>88489</v>
      </c>
      <c r="C73171" t="s">
        <v>88490</v>
      </c>
      <c r="D73171" t="s">
        <v>88670</v>
      </c>
      <c r="E73171" t="s">
        <v>88671</v>
      </c>
      <c r="F73171" t="s">
        <v>88672</v>
      </c>
    </row>
    <row r="73172" spans="1:6" x14ac:dyDescent="0.2">
      <c r="A73172" t="s">
        <v>86749</v>
      </c>
      <c r="B73172" t="s">
        <v>88489</v>
      </c>
      <c r="C73172" t="s">
        <v>88490</v>
      </c>
      <c r="D73172" t="s">
        <v>18512</v>
      </c>
      <c r="E73172" t="s">
        <v>18513</v>
      </c>
      <c r="F73172" t="s">
        <v>18514</v>
      </c>
    </row>
    <row r="73173" spans="1:6" x14ac:dyDescent="0.2">
      <c r="A73173" t="s">
        <v>86749</v>
      </c>
      <c r="B73173" t="s">
        <v>88489</v>
      </c>
      <c r="C73173" t="s">
        <v>88490</v>
      </c>
      <c r="D73173" t="s">
        <v>18515</v>
      </c>
      <c r="E73173" t="s">
        <v>18516</v>
      </c>
      <c r="F73173" t="s">
        <v>18517</v>
      </c>
    </row>
    <row r="73174" spans="1:6" x14ac:dyDescent="0.2">
      <c r="A73174" t="s">
        <v>86749</v>
      </c>
      <c r="B73174" t="s">
        <v>88489</v>
      </c>
      <c r="C73174" t="s">
        <v>88490</v>
      </c>
      <c r="D73174" t="s">
        <v>22369</v>
      </c>
      <c r="E73174" t="s">
        <v>22370</v>
      </c>
      <c r="F73174" t="s">
        <v>22371</v>
      </c>
    </row>
    <row r="73175" spans="1:6" x14ac:dyDescent="0.2">
      <c r="A73175" t="s">
        <v>86749</v>
      </c>
      <c r="B73175" t="s">
        <v>88489</v>
      </c>
      <c r="C73175" t="s">
        <v>88490</v>
      </c>
      <c r="D73175" t="s">
        <v>20632</v>
      </c>
      <c r="E73175" t="s">
        <v>20633</v>
      </c>
      <c r="F73175" t="s">
        <v>20634</v>
      </c>
    </row>
    <row r="73176" spans="1:6" x14ac:dyDescent="0.2">
      <c r="A73176" t="s">
        <v>86749</v>
      </c>
      <c r="B73176" t="s">
        <v>88489</v>
      </c>
      <c r="C73176" t="s">
        <v>88490</v>
      </c>
      <c r="D73176" t="s">
        <v>19155</v>
      </c>
      <c r="E73176" t="s">
        <v>19156</v>
      </c>
      <c r="F73176" t="s">
        <v>19157</v>
      </c>
    </row>
    <row r="73177" spans="1:6" x14ac:dyDescent="0.2">
      <c r="A73177" t="s">
        <v>86749</v>
      </c>
      <c r="B73177" t="s">
        <v>88489</v>
      </c>
      <c r="C73177" t="s">
        <v>88490</v>
      </c>
      <c r="D73177" t="s">
        <v>19212</v>
      </c>
      <c r="E73177" t="s">
        <v>19213</v>
      </c>
      <c r="F73177" t="s">
        <v>19214</v>
      </c>
    </row>
    <row r="73178" spans="1:6" x14ac:dyDescent="0.2">
      <c r="A73178" t="s">
        <v>86749</v>
      </c>
      <c r="B73178" t="s">
        <v>88489</v>
      </c>
      <c r="C73178" t="s">
        <v>88490</v>
      </c>
      <c r="D73178" t="s">
        <v>55233</v>
      </c>
      <c r="E73178" t="s">
        <v>55234</v>
      </c>
      <c r="F73178" t="s">
        <v>88673</v>
      </c>
    </row>
    <row r="73179" spans="1:6" x14ac:dyDescent="0.2">
      <c r="A73179" t="s">
        <v>86749</v>
      </c>
      <c r="B73179" t="s">
        <v>88489</v>
      </c>
      <c r="C73179" t="s">
        <v>88490</v>
      </c>
      <c r="D73179" t="s">
        <v>88670</v>
      </c>
      <c r="E73179" t="s">
        <v>88671</v>
      </c>
      <c r="F73179" t="s">
        <v>88672</v>
      </c>
    </row>
    <row r="73180" spans="1:6" x14ac:dyDescent="0.2">
      <c r="A73180" t="s">
        <v>86749</v>
      </c>
      <c r="B73180" t="s">
        <v>88489</v>
      </c>
      <c r="C73180" t="s">
        <v>88490</v>
      </c>
      <c r="D73180" t="s">
        <v>16572</v>
      </c>
      <c r="E73180" t="s">
        <v>16573</v>
      </c>
      <c r="F73180" t="s">
        <v>16574</v>
      </c>
    </row>
    <row r="73181" spans="1:6" x14ac:dyDescent="0.2">
      <c r="A73181" t="s">
        <v>86749</v>
      </c>
      <c r="B73181" t="s">
        <v>88489</v>
      </c>
      <c r="C73181" t="s">
        <v>88490</v>
      </c>
      <c r="D73181" t="s">
        <v>82524</v>
      </c>
      <c r="E73181" t="s">
        <v>82525</v>
      </c>
      <c r="F73181" t="s">
        <v>82526</v>
      </c>
    </row>
    <row r="73182" spans="1:6" x14ac:dyDescent="0.2">
      <c r="A73182" t="s">
        <v>86749</v>
      </c>
      <c r="B73182" t="s">
        <v>88489</v>
      </c>
      <c r="C73182" t="s">
        <v>88490</v>
      </c>
      <c r="D73182" t="s">
        <v>88667</v>
      </c>
      <c r="E73182" t="s">
        <v>88668</v>
      </c>
      <c r="F73182" t="s">
        <v>88669</v>
      </c>
    </row>
    <row r="73183" spans="1:6" x14ac:dyDescent="0.2">
      <c r="A73183" t="s">
        <v>86749</v>
      </c>
      <c r="B73183" t="s">
        <v>88489</v>
      </c>
      <c r="C73183" t="s">
        <v>88490</v>
      </c>
      <c r="D73183" t="s">
        <v>56060</v>
      </c>
      <c r="E73183" t="s">
        <v>56061</v>
      </c>
      <c r="F73183" t="s">
        <v>56062</v>
      </c>
    </row>
    <row r="73184" spans="1:6" x14ac:dyDescent="0.2">
      <c r="A73184" t="s">
        <v>86749</v>
      </c>
      <c r="B73184" t="s">
        <v>88489</v>
      </c>
      <c r="C73184" t="s">
        <v>88490</v>
      </c>
      <c r="D73184" t="s">
        <v>19697</v>
      </c>
      <c r="E73184" t="s">
        <v>19698</v>
      </c>
      <c r="F73184" t="s">
        <v>19699</v>
      </c>
    </row>
    <row r="73185" spans="1:6" x14ac:dyDescent="0.2">
      <c r="A73185" t="s">
        <v>86749</v>
      </c>
      <c r="B73185" t="s">
        <v>88489</v>
      </c>
      <c r="C73185" t="s">
        <v>88490</v>
      </c>
      <c r="D73185" t="s">
        <v>19233</v>
      </c>
      <c r="E73185" t="s">
        <v>19234</v>
      </c>
      <c r="F73185" t="s">
        <v>19235</v>
      </c>
    </row>
    <row r="73186" spans="1:6" x14ac:dyDescent="0.2">
      <c r="A73186" t="s">
        <v>86749</v>
      </c>
      <c r="B73186" t="s">
        <v>88489</v>
      </c>
      <c r="C73186" t="s">
        <v>88490</v>
      </c>
      <c r="D73186" t="s">
        <v>88674</v>
      </c>
      <c r="E73186" t="s">
        <v>88675</v>
      </c>
      <c r="F73186" t="s">
        <v>88676</v>
      </c>
    </row>
    <row r="73187" spans="1:6" x14ac:dyDescent="0.2">
      <c r="A73187" t="s">
        <v>86749</v>
      </c>
      <c r="B73187" t="s">
        <v>88489</v>
      </c>
      <c r="C73187" t="s">
        <v>88490</v>
      </c>
      <c r="D73187" t="s">
        <v>88677</v>
      </c>
      <c r="E73187" t="s">
        <v>88678</v>
      </c>
      <c r="F73187" t="s">
        <v>88679</v>
      </c>
    </row>
    <row r="73188" spans="1:6" x14ac:dyDescent="0.2">
      <c r="A73188" t="s">
        <v>86749</v>
      </c>
      <c r="B73188" t="s">
        <v>88489</v>
      </c>
      <c r="C73188" t="s">
        <v>88490</v>
      </c>
      <c r="D73188" t="s">
        <v>19236</v>
      </c>
      <c r="E73188" t="s">
        <v>19237</v>
      </c>
      <c r="F73188" t="s">
        <v>19238</v>
      </c>
    </row>
    <row r="73189" spans="1:6" x14ac:dyDescent="0.2">
      <c r="A73189" t="s">
        <v>86749</v>
      </c>
      <c r="B73189" t="s">
        <v>88489</v>
      </c>
      <c r="C73189" t="s">
        <v>88490</v>
      </c>
      <c r="D73189" t="s">
        <v>18536</v>
      </c>
      <c r="E73189" t="s">
        <v>18537</v>
      </c>
      <c r="F73189" t="s">
        <v>18538</v>
      </c>
    </row>
    <row r="73190" spans="1:6" x14ac:dyDescent="0.2">
      <c r="A73190" t="s">
        <v>86749</v>
      </c>
      <c r="B73190" t="s">
        <v>88489</v>
      </c>
      <c r="C73190" t="s">
        <v>88490</v>
      </c>
      <c r="D73190" t="s">
        <v>19272</v>
      </c>
      <c r="E73190" t="s">
        <v>19273</v>
      </c>
      <c r="F73190" t="s">
        <v>19274</v>
      </c>
    </row>
    <row r="73191" spans="1:6" x14ac:dyDescent="0.2">
      <c r="A73191" t="s">
        <v>86749</v>
      </c>
      <c r="B73191" t="s">
        <v>88489</v>
      </c>
      <c r="C73191" t="s">
        <v>88490</v>
      </c>
      <c r="D73191" t="s">
        <v>19840</v>
      </c>
      <c r="E73191" t="s">
        <v>19841</v>
      </c>
      <c r="F73191" t="s">
        <v>19842</v>
      </c>
    </row>
    <row r="73192" spans="1:6" x14ac:dyDescent="0.2">
      <c r="A73192" t="s">
        <v>86749</v>
      </c>
      <c r="B73192" t="s">
        <v>88489</v>
      </c>
      <c r="C73192" t="s">
        <v>88490</v>
      </c>
      <c r="D73192" t="s">
        <v>19719</v>
      </c>
      <c r="E73192" t="s">
        <v>19720</v>
      </c>
      <c r="F73192" t="s">
        <v>19721</v>
      </c>
    </row>
    <row r="73193" spans="1:6" x14ac:dyDescent="0.2">
      <c r="A73193" t="s">
        <v>86749</v>
      </c>
      <c r="B73193" t="s">
        <v>88489</v>
      </c>
      <c r="C73193" t="s">
        <v>88490</v>
      </c>
      <c r="D73193" t="s">
        <v>88680</v>
      </c>
      <c r="E73193" t="s">
        <v>88681</v>
      </c>
      <c r="F73193" t="s">
        <v>88682</v>
      </c>
    </row>
    <row r="73194" spans="1:6" x14ac:dyDescent="0.2">
      <c r="A73194" t="s">
        <v>86749</v>
      </c>
      <c r="B73194" t="s">
        <v>88489</v>
      </c>
      <c r="C73194" t="s">
        <v>88490</v>
      </c>
      <c r="D73194" t="s">
        <v>88683</v>
      </c>
      <c r="E73194" t="s">
        <v>88684</v>
      </c>
      <c r="F73194" t="s">
        <v>88685</v>
      </c>
    </row>
    <row r="73195" spans="1:6" x14ac:dyDescent="0.2">
      <c r="A73195" t="s">
        <v>86749</v>
      </c>
      <c r="B73195" t="s">
        <v>88489</v>
      </c>
      <c r="C73195" t="s">
        <v>88490</v>
      </c>
      <c r="D73195" t="s">
        <v>18548</v>
      </c>
      <c r="E73195" t="s">
        <v>18549</v>
      </c>
      <c r="F73195" t="s">
        <v>18550</v>
      </c>
    </row>
    <row r="73196" spans="1:6" x14ac:dyDescent="0.2">
      <c r="A73196" t="s">
        <v>86749</v>
      </c>
      <c r="B73196" t="s">
        <v>88489</v>
      </c>
      <c r="C73196" t="s">
        <v>88490</v>
      </c>
      <c r="D73196" t="s">
        <v>19308</v>
      </c>
      <c r="E73196" t="s">
        <v>19309</v>
      </c>
      <c r="F73196" t="s">
        <v>19310</v>
      </c>
    </row>
    <row r="73197" spans="1:6" x14ac:dyDescent="0.2">
      <c r="A73197" t="s">
        <v>86749</v>
      </c>
      <c r="B73197" t="s">
        <v>88489</v>
      </c>
      <c r="C73197" t="s">
        <v>88490</v>
      </c>
      <c r="D73197" t="s">
        <v>88686</v>
      </c>
      <c r="E73197" t="s">
        <v>88687</v>
      </c>
      <c r="F73197" t="s">
        <v>88688</v>
      </c>
    </row>
    <row r="73198" spans="1:6" x14ac:dyDescent="0.2">
      <c r="A73198" t="s">
        <v>86749</v>
      </c>
      <c r="B73198" t="s">
        <v>88489</v>
      </c>
      <c r="C73198" t="s">
        <v>88490</v>
      </c>
      <c r="D73198" t="s">
        <v>19576</v>
      </c>
      <c r="E73198" t="s">
        <v>19577</v>
      </c>
      <c r="F73198" t="s">
        <v>19578</v>
      </c>
    </row>
    <row r="73199" spans="1:6" x14ac:dyDescent="0.2">
      <c r="A73199" t="s">
        <v>86749</v>
      </c>
      <c r="B73199" t="s">
        <v>88489</v>
      </c>
      <c r="C73199" t="s">
        <v>88490</v>
      </c>
      <c r="D73199" t="s">
        <v>20707</v>
      </c>
      <c r="E73199" t="s">
        <v>20708</v>
      </c>
      <c r="F73199" t="s">
        <v>20709</v>
      </c>
    </row>
    <row r="73200" spans="1:6" x14ac:dyDescent="0.2">
      <c r="A73200" t="s">
        <v>86749</v>
      </c>
      <c r="B73200" t="s">
        <v>88489</v>
      </c>
      <c r="C73200" t="s">
        <v>88490</v>
      </c>
      <c r="D73200" t="s">
        <v>19528</v>
      </c>
      <c r="E73200" t="s">
        <v>19529</v>
      </c>
      <c r="F73200" t="s">
        <v>19530</v>
      </c>
    </row>
    <row r="73201" spans="1:6" x14ac:dyDescent="0.2">
      <c r="A73201" t="s">
        <v>86749</v>
      </c>
      <c r="B73201" t="s">
        <v>88489</v>
      </c>
      <c r="C73201" t="s">
        <v>88490</v>
      </c>
      <c r="D73201" t="s">
        <v>18542</v>
      </c>
      <c r="E73201" t="s">
        <v>18543</v>
      </c>
      <c r="F73201" t="s">
        <v>18544</v>
      </c>
    </row>
    <row r="73202" spans="1:6" x14ac:dyDescent="0.2">
      <c r="A73202" t="s">
        <v>86749</v>
      </c>
      <c r="B73202" t="s">
        <v>88489</v>
      </c>
      <c r="C73202" t="s">
        <v>88490</v>
      </c>
      <c r="D73202" t="s">
        <v>88689</v>
      </c>
      <c r="E73202" t="s">
        <v>88690</v>
      </c>
      <c r="F73202" t="s">
        <v>88691</v>
      </c>
    </row>
    <row r="73203" spans="1:6" x14ac:dyDescent="0.2">
      <c r="A73203" t="s">
        <v>86749</v>
      </c>
      <c r="B73203" t="s">
        <v>88489</v>
      </c>
      <c r="C73203" t="s">
        <v>88490</v>
      </c>
      <c r="D73203" t="s">
        <v>19483</v>
      </c>
      <c r="E73203" t="s">
        <v>19484</v>
      </c>
      <c r="F73203" t="s">
        <v>19485</v>
      </c>
    </row>
    <row r="73204" spans="1:6" x14ac:dyDescent="0.2">
      <c r="A73204" t="s">
        <v>86749</v>
      </c>
      <c r="B73204" t="s">
        <v>88489</v>
      </c>
      <c r="C73204" t="s">
        <v>88490</v>
      </c>
      <c r="D73204" t="s">
        <v>20707</v>
      </c>
      <c r="E73204" t="s">
        <v>20708</v>
      </c>
      <c r="F73204" t="s">
        <v>20709</v>
      </c>
    </row>
    <row r="73205" spans="1:6" x14ac:dyDescent="0.2">
      <c r="A73205" t="s">
        <v>86749</v>
      </c>
      <c r="B73205" t="s">
        <v>88489</v>
      </c>
      <c r="C73205" t="s">
        <v>88490</v>
      </c>
      <c r="D73205" t="s">
        <v>19746</v>
      </c>
      <c r="E73205" t="s">
        <v>19747</v>
      </c>
      <c r="F73205" t="s">
        <v>19748</v>
      </c>
    </row>
    <row r="73206" spans="1:6" x14ac:dyDescent="0.2">
      <c r="A73206" t="s">
        <v>86749</v>
      </c>
      <c r="B73206" t="s">
        <v>88489</v>
      </c>
      <c r="C73206" t="s">
        <v>88490</v>
      </c>
      <c r="D73206" t="s">
        <v>88692</v>
      </c>
      <c r="E73206" t="s">
        <v>88693</v>
      </c>
      <c r="F73206" t="s">
        <v>88694</v>
      </c>
    </row>
    <row r="73207" spans="1:6" x14ac:dyDescent="0.2">
      <c r="A73207" t="s">
        <v>86749</v>
      </c>
      <c r="B73207" t="s">
        <v>88489</v>
      </c>
      <c r="C73207" t="s">
        <v>88490</v>
      </c>
      <c r="D73207" t="s">
        <v>88695</v>
      </c>
      <c r="E73207" t="s">
        <v>88696</v>
      </c>
      <c r="F73207" t="s">
        <v>88697</v>
      </c>
    </row>
    <row r="73208" spans="1:6" x14ac:dyDescent="0.2">
      <c r="A73208" t="s">
        <v>86749</v>
      </c>
      <c r="B73208" t="s">
        <v>88489</v>
      </c>
      <c r="C73208" t="s">
        <v>88490</v>
      </c>
      <c r="D73208" t="s">
        <v>88698</v>
      </c>
      <c r="E73208" t="s">
        <v>88699</v>
      </c>
      <c r="F73208" t="s">
        <v>88700</v>
      </c>
    </row>
    <row r="73209" spans="1:6" x14ac:dyDescent="0.2">
      <c r="A73209" t="s">
        <v>86749</v>
      </c>
      <c r="B73209" t="s">
        <v>88489</v>
      </c>
      <c r="C73209" t="s">
        <v>88490</v>
      </c>
      <c r="D73209" t="s">
        <v>88701</v>
      </c>
      <c r="E73209" t="s">
        <v>88702</v>
      </c>
      <c r="F73209" t="s">
        <v>88703</v>
      </c>
    </row>
    <row r="73210" spans="1:6" x14ac:dyDescent="0.2">
      <c r="A73210" t="s">
        <v>86749</v>
      </c>
      <c r="B73210" t="s">
        <v>88489</v>
      </c>
      <c r="C73210" t="s">
        <v>88490</v>
      </c>
      <c r="D73210" t="s">
        <v>88704</v>
      </c>
      <c r="E73210" t="s">
        <v>88705</v>
      </c>
      <c r="F73210" t="s">
        <v>88706</v>
      </c>
    </row>
    <row r="73211" spans="1:6" x14ac:dyDescent="0.2">
      <c r="A73211" t="s">
        <v>86749</v>
      </c>
      <c r="B73211" t="s">
        <v>88489</v>
      </c>
      <c r="C73211" t="s">
        <v>88490</v>
      </c>
      <c r="D73211" t="s">
        <v>88707</v>
      </c>
      <c r="E73211" t="s">
        <v>88708</v>
      </c>
      <c r="F73211" t="s">
        <v>88709</v>
      </c>
    </row>
    <row r="73212" spans="1:6" x14ac:dyDescent="0.2">
      <c r="A73212" t="s">
        <v>86749</v>
      </c>
      <c r="B73212" t="s">
        <v>88489</v>
      </c>
      <c r="C73212" t="s">
        <v>88490</v>
      </c>
      <c r="D73212" t="s">
        <v>88710</v>
      </c>
      <c r="E73212" t="s">
        <v>88711</v>
      </c>
      <c r="F73212" t="s">
        <v>88712</v>
      </c>
    </row>
    <row r="73213" spans="1:6" x14ac:dyDescent="0.2">
      <c r="A73213" t="s">
        <v>86749</v>
      </c>
      <c r="B73213" t="s">
        <v>88489</v>
      </c>
      <c r="C73213" t="s">
        <v>88490</v>
      </c>
      <c r="D73213" t="s">
        <v>82603</v>
      </c>
      <c r="E73213" t="s">
        <v>82604</v>
      </c>
      <c r="F73213" t="s">
        <v>82605</v>
      </c>
    </row>
    <row r="73214" spans="1:6" x14ac:dyDescent="0.2">
      <c r="A73214" t="s">
        <v>86749</v>
      </c>
      <c r="B73214" t="s">
        <v>88489</v>
      </c>
      <c r="C73214" t="s">
        <v>88490</v>
      </c>
      <c r="D73214" t="s">
        <v>88713</v>
      </c>
      <c r="E73214" t="s">
        <v>88714</v>
      </c>
      <c r="F73214" t="s">
        <v>88715</v>
      </c>
    </row>
    <row r="73215" spans="1:6" x14ac:dyDescent="0.2">
      <c r="A73215" t="s">
        <v>86749</v>
      </c>
      <c r="B73215" t="s">
        <v>88489</v>
      </c>
      <c r="C73215" t="s">
        <v>88490</v>
      </c>
      <c r="D73215" t="s">
        <v>88716</v>
      </c>
      <c r="E73215" t="s">
        <v>88717</v>
      </c>
      <c r="F73215" t="s">
        <v>88718</v>
      </c>
    </row>
    <row r="73216" spans="1:6" x14ac:dyDescent="0.2">
      <c r="A73216" t="s">
        <v>86749</v>
      </c>
      <c r="B73216" t="s">
        <v>88489</v>
      </c>
      <c r="C73216" t="s">
        <v>88490</v>
      </c>
      <c r="D73216" t="s">
        <v>88719</v>
      </c>
      <c r="E73216" t="s">
        <v>88720</v>
      </c>
      <c r="F73216" t="s">
        <v>88721</v>
      </c>
    </row>
    <row r="73217" spans="1:6" x14ac:dyDescent="0.2">
      <c r="A73217" t="s">
        <v>86749</v>
      </c>
      <c r="B73217" t="s">
        <v>88489</v>
      </c>
      <c r="C73217" t="s">
        <v>88490</v>
      </c>
      <c r="D73217" t="s">
        <v>52088</v>
      </c>
      <c r="E73217" t="s">
        <v>52089</v>
      </c>
      <c r="F73217" t="s">
        <v>52090</v>
      </c>
    </row>
    <row r="73218" spans="1:6" x14ac:dyDescent="0.2">
      <c r="A73218" t="s">
        <v>86749</v>
      </c>
      <c r="B73218" t="s">
        <v>88489</v>
      </c>
      <c r="C73218" t="s">
        <v>88490</v>
      </c>
      <c r="D73218" t="s">
        <v>19719</v>
      </c>
      <c r="E73218" t="s">
        <v>19720</v>
      </c>
      <c r="F73218" t="s">
        <v>19721</v>
      </c>
    </row>
    <row r="73219" spans="1:6" x14ac:dyDescent="0.2">
      <c r="A73219" t="s">
        <v>86749</v>
      </c>
      <c r="B73219" t="s">
        <v>88489</v>
      </c>
      <c r="C73219" t="s">
        <v>88490</v>
      </c>
      <c r="D73219" t="s">
        <v>88722</v>
      </c>
      <c r="E73219" t="s">
        <v>88723</v>
      </c>
      <c r="F73219" t="s">
        <v>88724</v>
      </c>
    </row>
    <row r="73220" spans="1:6" x14ac:dyDescent="0.2">
      <c r="A73220" t="s">
        <v>86749</v>
      </c>
      <c r="B73220" t="s">
        <v>88489</v>
      </c>
      <c r="C73220" t="s">
        <v>88490</v>
      </c>
      <c r="D73220" t="s">
        <v>34025</v>
      </c>
      <c r="E73220" t="s">
        <v>34026</v>
      </c>
      <c r="F73220" t="s">
        <v>34027</v>
      </c>
    </row>
    <row r="73221" spans="1:6" x14ac:dyDescent="0.2">
      <c r="A73221" t="s">
        <v>86749</v>
      </c>
      <c r="B73221" t="s">
        <v>88489</v>
      </c>
      <c r="C73221" t="s">
        <v>88490</v>
      </c>
      <c r="D73221" t="s">
        <v>88725</v>
      </c>
      <c r="E73221" t="s">
        <v>88726</v>
      </c>
      <c r="F73221" t="s">
        <v>88727</v>
      </c>
    </row>
    <row r="73222" spans="1:6" x14ac:dyDescent="0.2">
      <c r="A73222" t="s">
        <v>86749</v>
      </c>
      <c r="B73222" t="s">
        <v>88489</v>
      </c>
      <c r="C73222" t="s">
        <v>88490</v>
      </c>
      <c r="D73222" t="s">
        <v>86885</v>
      </c>
      <c r="E73222" t="s">
        <v>86886</v>
      </c>
      <c r="F73222" t="s">
        <v>86887</v>
      </c>
    </row>
    <row r="73223" spans="1:6" x14ac:dyDescent="0.2">
      <c r="A73223" t="s">
        <v>86749</v>
      </c>
      <c r="B73223" t="s">
        <v>88489</v>
      </c>
      <c r="C73223" t="s">
        <v>88490</v>
      </c>
      <c r="D73223" t="s">
        <v>88728</v>
      </c>
      <c r="E73223" t="s">
        <v>88729</v>
      </c>
      <c r="F73223" t="s">
        <v>88730</v>
      </c>
    </row>
    <row r="73224" spans="1:6" x14ac:dyDescent="0.2">
      <c r="A73224" t="s">
        <v>86749</v>
      </c>
      <c r="B73224" t="s">
        <v>88489</v>
      </c>
      <c r="C73224" t="s">
        <v>88490</v>
      </c>
      <c r="D73224" t="s">
        <v>88731</v>
      </c>
      <c r="E73224" t="s">
        <v>88732</v>
      </c>
      <c r="F73224" t="s">
        <v>88733</v>
      </c>
    </row>
    <row r="73225" spans="1:6" x14ac:dyDescent="0.2">
      <c r="A73225" t="s">
        <v>86749</v>
      </c>
      <c r="B73225" t="s">
        <v>88489</v>
      </c>
      <c r="C73225" t="s">
        <v>88490</v>
      </c>
      <c r="D73225" t="s">
        <v>88154</v>
      </c>
      <c r="E73225" t="s">
        <v>88155</v>
      </c>
      <c r="F73225" t="s">
        <v>88156</v>
      </c>
    </row>
    <row r="73226" spans="1:6" x14ac:dyDescent="0.2">
      <c r="A73226" t="s">
        <v>86749</v>
      </c>
      <c r="B73226" t="s">
        <v>88489</v>
      </c>
      <c r="C73226" t="s">
        <v>88490</v>
      </c>
      <c r="D73226" t="s">
        <v>19341</v>
      </c>
      <c r="E73226" t="s">
        <v>19342</v>
      </c>
      <c r="F73226" t="s">
        <v>19343</v>
      </c>
    </row>
    <row r="73227" spans="1:6" x14ac:dyDescent="0.2">
      <c r="A73227" t="s">
        <v>86749</v>
      </c>
      <c r="B73227" t="s">
        <v>88489</v>
      </c>
      <c r="C73227" t="s">
        <v>88490</v>
      </c>
      <c r="D73227" t="s">
        <v>88734</v>
      </c>
      <c r="E73227" t="s">
        <v>88735</v>
      </c>
      <c r="F73227" t="s">
        <v>88736</v>
      </c>
    </row>
    <row r="73228" spans="1:6" x14ac:dyDescent="0.2">
      <c r="A73228" t="s">
        <v>86749</v>
      </c>
      <c r="B73228" t="s">
        <v>88489</v>
      </c>
      <c r="C73228" t="s">
        <v>88490</v>
      </c>
      <c r="D73228" t="s">
        <v>88737</v>
      </c>
      <c r="E73228" t="s">
        <v>88738</v>
      </c>
      <c r="F73228" t="s">
        <v>88739</v>
      </c>
    </row>
    <row r="73229" spans="1:6" x14ac:dyDescent="0.2">
      <c r="A73229" t="s">
        <v>86749</v>
      </c>
      <c r="B73229" t="s">
        <v>88489</v>
      </c>
      <c r="C73229" t="s">
        <v>88490</v>
      </c>
      <c r="D73229" t="s">
        <v>71680</v>
      </c>
      <c r="E73229" t="s">
        <v>88740</v>
      </c>
      <c r="F73229" t="s">
        <v>88741</v>
      </c>
    </row>
    <row r="73230" spans="1:6" x14ac:dyDescent="0.2">
      <c r="A73230" t="s">
        <v>86749</v>
      </c>
      <c r="B73230" t="s">
        <v>88489</v>
      </c>
      <c r="C73230" t="s">
        <v>88490</v>
      </c>
      <c r="D73230" t="s">
        <v>88742</v>
      </c>
      <c r="E73230" t="s">
        <v>88743</v>
      </c>
      <c r="F73230" t="s">
        <v>88744</v>
      </c>
    </row>
    <row r="73231" spans="1:6" x14ac:dyDescent="0.2">
      <c r="A73231" t="s">
        <v>86749</v>
      </c>
      <c r="B73231" t="s">
        <v>88489</v>
      </c>
      <c r="C73231" t="s">
        <v>88490</v>
      </c>
      <c r="D73231" t="s">
        <v>88745</v>
      </c>
      <c r="E73231" t="s">
        <v>88746</v>
      </c>
      <c r="F73231" t="s">
        <v>88747</v>
      </c>
    </row>
    <row r="73232" spans="1:6" x14ac:dyDescent="0.2">
      <c r="A73232" t="s">
        <v>86749</v>
      </c>
      <c r="B73232" t="s">
        <v>88489</v>
      </c>
      <c r="C73232" t="s">
        <v>88490</v>
      </c>
      <c r="D73232" t="s">
        <v>88748</v>
      </c>
      <c r="E73232" t="s">
        <v>88749</v>
      </c>
      <c r="F73232" t="s">
        <v>88750</v>
      </c>
    </row>
    <row r="73233" spans="1:6" x14ac:dyDescent="0.2">
      <c r="A73233" t="s">
        <v>86749</v>
      </c>
      <c r="B73233" t="s">
        <v>88489</v>
      </c>
      <c r="C73233" t="s">
        <v>88490</v>
      </c>
      <c r="D73233" t="s">
        <v>20448</v>
      </c>
      <c r="E73233" t="s">
        <v>20449</v>
      </c>
      <c r="F73233" t="s">
        <v>20450</v>
      </c>
    </row>
    <row r="73234" spans="1:6" x14ac:dyDescent="0.2">
      <c r="A73234" t="s">
        <v>86749</v>
      </c>
      <c r="B73234" t="s">
        <v>88489</v>
      </c>
      <c r="C73234" t="s">
        <v>88490</v>
      </c>
      <c r="D73234" t="s">
        <v>88751</v>
      </c>
      <c r="E73234" t="s">
        <v>88752</v>
      </c>
      <c r="F73234" t="s">
        <v>88753</v>
      </c>
    </row>
    <row r="73235" spans="1:6" x14ac:dyDescent="0.2">
      <c r="A73235" t="s">
        <v>86749</v>
      </c>
      <c r="B73235" t="s">
        <v>88489</v>
      </c>
      <c r="C73235" t="s">
        <v>88490</v>
      </c>
      <c r="D73235" t="s">
        <v>20677</v>
      </c>
      <c r="E73235" t="s">
        <v>20678</v>
      </c>
      <c r="F73235" t="s">
        <v>20679</v>
      </c>
    </row>
    <row r="73236" spans="1:6" x14ac:dyDescent="0.2">
      <c r="A73236" t="s">
        <v>86749</v>
      </c>
      <c r="B73236" t="s">
        <v>88489</v>
      </c>
      <c r="C73236" t="s">
        <v>88490</v>
      </c>
      <c r="D73236" t="s">
        <v>88754</v>
      </c>
      <c r="E73236" t="s">
        <v>88755</v>
      </c>
      <c r="F73236" t="s">
        <v>88756</v>
      </c>
    </row>
    <row r="73237" spans="1:6" x14ac:dyDescent="0.2">
      <c r="A73237" t="s">
        <v>86749</v>
      </c>
      <c r="B73237" t="s">
        <v>88489</v>
      </c>
      <c r="C73237" t="s">
        <v>88490</v>
      </c>
      <c r="D73237" t="s">
        <v>88757</v>
      </c>
      <c r="E73237" t="s">
        <v>88758</v>
      </c>
      <c r="F73237" t="s">
        <v>88759</v>
      </c>
    </row>
    <row r="73238" spans="1:6" x14ac:dyDescent="0.2">
      <c r="A73238" t="s">
        <v>86749</v>
      </c>
      <c r="B73238" t="s">
        <v>88489</v>
      </c>
      <c r="C73238" t="s">
        <v>88490</v>
      </c>
      <c r="D73238" t="s">
        <v>45966</v>
      </c>
      <c r="E73238" t="s">
        <v>45967</v>
      </c>
      <c r="F73238" t="s">
        <v>45968</v>
      </c>
    </row>
    <row r="73239" spans="1:6" x14ac:dyDescent="0.2">
      <c r="A73239" t="s">
        <v>86749</v>
      </c>
      <c r="B73239" t="s">
        <v>88489</v>
      </c>
      <c r="C73239" t="s">
        <v>88490</v>
      </c>
      <c r="D73239" t="s">
        <v>87518</v>
      </c>
      <c r="E73239" t="s">
        <v>87519</v>
      </c>
      <c r="F73239" t="s">
        <v>87520</v>
      </c>
    </row>
    <row r="73240" spans="1:6" x14ac:dyDescent="0.2">
      <c r="A73240" t="s">
        <v>86749</v>
      </c>
      <c r="B73240" t="s">
        <v>88489</v>
      </c>
      <c r="C73240" t="s">
        <v>88490</v>
      </c>
      <c r="D73240" t="s">
        <v>88760</v>
      </c>
      <c r="E73240" t="s">
        <v>88761</v>
      </c>
      <c r="F73240" t="s">
        <v>88762</v>
      </c>
    </row>
    <row r="73241" spans="1:6" x14ac:dyDescent="0.2">
      <c r="A73241" t="s">
        <v>86749</v>
      </c>
      <c r="B73241" t="s">
        <v>88489</v>
      </c>
      <c r="C73241" t="s">
        <v>88490</v>
      </c>
      <c r="D73241" t="s">
        <v>18554</v>
      </c>
      <c r="E73241" t="s">
        <v>18555</v>
      </c>
      <c r="F73241" t="s">
        <v>18556</v>
      </c>
    </row>
    <row r="73242" spans="1:6" x14ac:dyDescent="0.2">
      <c r="A73242" t="s">
        <v>86749</v>
      </c>
      <c r="B73242" t="s">
        <v>88489</v>
      </c>
      <c r="C73242" t="s">
        <v>88490</v>
      </c>
      <c r="D73242" t="s">
        <v>88763</v>
      </c>
      <c r="E73242" t="s">
        <v>88764</v>
      </c>
      <c r="F73242" t="s">
        <v>88765</v>
      </c>
    </row>
    <row r="73243" spans="1:6" x14ac:dyDescent="0.2">
      <c r="A73243" t="s">
        <v>86749</v>
      </c>
      <c r="B73243" t="s">
        <v>88489</v>
      </c>
      <c r="C73243" t="s">
        <v>88490</v>
      </c>
      <c r="D73243" t="s">
        <v>88766</v>
      </c>
      <c r="E73243" t="s">
        <v>88767</v>
      </c>
      <c r="F73243" t="s">
        <v>88768</v>
      </c>
    </row>
    <row r="73244" spans="1:6" x14ac:dyDescent="0.2">
      <c r="A73244" t="s">
        <v>86749</v>
      </c>
      <c r="B73244" t="s">
        <v>88489</v>
      </c>
      <c r="C73244" t="s">
        <v>88490</v>
      </c>
      <c r="D73244" t="s">
        <v>55251</v>
      </c>
      <c r="E73244" t="s">
        <v>55252</v>
      </c>
      <c r="F73244" t="s">
        <v>55253</v>
      </c>
    </row>
    <row r="73245" spans="1:6" x14ac:dyDescent="0.2">
      <c r="A73245" t="s">
        <v>86749</v>
      </c>
      <c r="B73245" t="s">
        <v>88489</v>
      </c>
      <c r="C73245" t="s">
        <v>88490</v>
      </c>
      <c r="D73245" t="s">
        <v>19852</v>
      </c>
      <c r="E73245" t="s">
        <v>19853</v>
      </c>
      <c r="F73245" t="s">
        <v>19854</v>
      </c>
    </row>
    <row r="73246" spans="1:6" x14ac:dyDescent="0.2">
      <c r="A73246" t="s">
        <v>86749</v>
      </c>
      <c r="B73246" t="s">
        <v>88489</v>
      </c>
      <c r="C73246" t="s">
        <v>88490</v>
      </c>
      <c r="D73246" t="s">
        <v>88769</v>
      </c>
      <c r="E73246" t="s">
        <v>88770</v>
      </c>
      <c r="F73246" t="s">
        <v>88771</v>
      </c>
    </row>
    <row r="73247" spans="1:6" x14ac:dyDescent="0.2">
      <c r="A73247" t="s">
        <v>86749</v>
      </c>
      <c r="B73247" t="s">
        <v>88489</v>
      </c>
      <c r="C73247" t="s">
        <v>88490</v>
      </c>
      <c r="D73247" t="s">
        <v>88772</v>
      </c>
      <c r="E73247" t="s">
        <v>88773</v>
      </c>
      <c r="F73247" t="s">
        <v>88774</v>
      </c>
    </row>
    <row r="73248" spans="1:6" x14ac:dyDescent="0.2">
      <c r="A73248" t="s">
        <v>86749</v>
      </c>
      <c r="B73248" t="s">
        <v>88489</v>
      </c>
      <c r="C73248" t="s">
        <v>88490</v>
      </c>
      <c r="D73248" t="s">
        <v>88775</v>
      </c>
      <c r="E73248" t="s">
        <v>88776</v>
      </c>
      <c r="F73248" t="s">
        <v>88777</v>
      </c>
    </row>
    <row r="73249" spans="1:6" x14ac:dyDescent="0.2">
      <c r="A73249" t="s">
        <v>86749</v>
      </c>
      <c r="B73249" t="s">
        <v>88489</v>
      </c>
      <c r="C73249" t="s">
        <v>88490</v>
      </c>
      <c r="D73249" t="s">
        <v>20448</v>
      </c>
      <c r="E73249" t="s">
        <v>20449</v>
      </c>
      <c r="F73249" t="s">
        <v>20450</v>
      </c>
    </row>
    <row r="73250" spans="1:6" x14ac:dyDescent="0.2">
      <c r="A73250" t="s">
        <v>86749</v>
      </c>
      <c r="B73250" t="s">
        <v>88489</v>
      </c>
      <c r="C73250" t="s">
        <v>88490</v>
      </c>
      <c r="D73250" t="s">
        <v>88754</v>
      </c>
      <c r="E73250" t="s">
        <v>88755</v>
      </c>
      <c r="F73250" t="s">
        <v>88756</v>
      </c>
    </row>
    <row r="73251" spans="1:6" x14ac:dyDescent="0.2">
      <c r="A73251" t="s">
        <v>86749</v>
      </c>
      <c r="B73251" t="s">
        <v>88489</v>
      </c>
      <c r="C73251" t="s">
        <v>88490</v>
      </c>
      <c r="D73251" t="s">
        <v>88757</v>
      </c>
      <c r="E73251" t="s">
        <v>88758</v>
      </c>
      <c r="F73251" t="s">
        <v>88759</v>
      </c>
    </row>
    <row r="73252" spans="1:6" x14ac:dyDescent="0.2">
      <c r="A73252" t="s">
        <v>86749</v>
      </c>
      <c r="B73252" t="s">
        <v>88489</v>
      </c>
      <c r="C73252" t="s">
        <v>88490</v>
      </c>
      <c r="D73252" t="s">
        <v>45966</v>
      </c>
      <c r="E73252" t="s">
        <v>45967</v>
      </c>
      <c r="F73252" t="s">
        <v>45968</v>
      </c>
    </row>
    <row r="73253" spans="1:6" x14ac:dyDescent="0.2">
      <c r="A73253" t="s">
        <v>86749</v>
      </c>
      <c r="B73253" t="s">
        <v>88489</v>
      </c>
      <c r="C73253" t="s">
        <v>88490</v>
      </c>
      <c r="D73253" t="s">
        <v>87518</v>
      </c>
      <c r="E73253" t="s">
        <v>87519</v>
      </c>
      <c r="F73253" t="s">
        <v>87520</v>
      </c>
    </row>
    <row r="73254" spans="1:6" x14ac:dyDescent="0.2">
      <c r="A73254" t="s">
        <v>86749</v>
      </c>
      <c r="B73254" t="s">
        <v>88489</v>
      </c>
      <c r="C73254" t="s">
        <v>88490</v>
      </c>
      <c r="D73254" t="s">
        <v>88760</v>
      </c>
      <c r="E73254" t="s">
        <v>88761</v>
      </c>
      <c r="F73254" t="s">
        <v>88762</v>
      </c>
    </row>
    <row r="73255" spans="1:6" x14ac:dyDescent="0.2">
      <c r="A73255" t="s">
        <v>86749</v>
      </c>
      <c r="B73255" t="s">
        <v>88489</v>
      </c>
      <c r="C73255" t="s">
        <v>88490</v>
      </c>
      <c r="D73255" t="s">
        <v>88471</v>
      </c>
      <c r="E73255" t="s">
        <v>88472</v>
      </c>
      <c r="F73255" t="s">
        <v>88473</v>
      </c>
    </row>
    <row r="73256" spans="1:6" x14ac:dyDescent="0.2">
      <c r="A73256" t="s">
        <v>86749</v>
      </c>
      <c r="B73256" t="s">
        <v>88489</v>
      </c>
      <c r="C73256" t="s">
        <v>88490</v>
      </c>
      <c r="D73256" t="s">
        <v>88778</v>
      </c>
      <c r="E73256" t="s">
        <v>88779</v>
      </c>
      <c r="F73256" t="s">
        <v>88780</v>
      </c>
    </row>
    <row r="73257" spans="1:6" x14ac:dyDescent="0.2">
      <c r="A73257" t="s">
        <v>86749</v>
      </c>
      <c r="B73257" t="s">
        <v>88489</v>
      </c>
      <c r="C73257" t="s">
        <v>88490</v>
      </c>
      <c r="D73257" t="s">
        <v>88781</v>
      </c>
      <c r="E73257" t="s">
        <v>88782</v>
      </c>
      <c r="F73257" t="s">
        <v>88783</v>
      </c>
    </row>
    <row r="73258" spans="1:6" x14ac:dyDescent="0.2">
      <c r="A73258" t="s">
        <v>86749</v>
      </c>
      <c r="B73258" t="s">
        <v>88489</v>
      </c>
      <c r="C73258" t="s">
        <v>88490</v>
      </c>
      <c r="D73258" t="s">
        <v>88784</v>
      </c>
      <c r="E73258" t="s">
        <v>88785</v>
      </c>
      <c r="F73258" t="s">
        <v>88786</v>
      </c>
    </row>
    <row r="73259" spans="1:6" x14ac:dyDescent="0.2">
      <c r="A73259" t="s">
        <v>86749</v>
      </c>
      <c r="B73259" t="s">
        <v>88489</v>
      </c>
      <c r="C73259" t="s">
        <v>88490</v>
      </c>
      <c r="D73259" t="s">
        <v>88787</v>
      </c>
      <c r="E73259" t="s">
        <v>88788</v>
      </c>
      <c r="F73259" t="s">
        <v>88789</v>
      </c>
    </row>
    <row r="73260" spans="1:6" x14ac:dyDescent="0.2">
      <c r="A73260" t="s">
        <v>86749</v>
      </c>
      <c r="B73260" t="s">
        <v>88489</v>
      </c>
      <c r="C73260" t="s">
        <v>88490</v>
      </c>
      <c r="D73260" t="s">
        <v>88790</v>
      </c>
      <c r="E73260" t="s">
        <v>88791</v>
      </c>
      <c r="F73260" t="s">
        <v>88792</v>
      </c>
    </row>
    <row r="73261" spans="1:6" x14ac:dyDescent="0.2">
      <c r="A73261" t="s">
        <v>86749</v>
      </c>
      <c r="B73261" t="s">
        <v>88489</v>
      </c>
      <c r="C73261" t="s">
        <v>88490</v>
      </c>
      <c r="D73261" t="s">
        <v>88793</v>
      </c>
      <c r="E73261" t="s">
        <v>88794</v>
      </c>
      <c r="F73261" t="s">
        <v>88795</v>
      </c>
    </row>
    <row r="73262" spans="1:6" x14ac:dyDescent="0.2">
      <c r="A73262" t="s">
        <v>86749</v>
      </c>
      <c r="B73262" t="s">
        <v>88489</v>
      </c>
      <c r="C73262" t="s">
        <v>88490</v>
      </c>
      <c r="D73262" t="s">
        <v>88751</v>
      </c>
      <c r="E73262" t="s">
        <v>88752</v>
      </c>
      <c r="F73262" t="s">
        <v>88753</v>
      </c>
    </row>
    <row r="73263" spans="1:6" x14ac:dyDescent="0.2">
      <c r="A73263" t="s">
        <v>86749</v>
      </c>
      <c r="B73263" t="s">
        <v>88489</v>
      </c>
      <c r="C73263" t="s">
        <v>88490</v>
      </c>
      <c r="D73263" t="s">
        <v>20677</v>
      </c>
      <c r="E73263" t="s">
        <v>20678</v>
      </c>
      <c r="F73263" t="s">
        <v>20679</v>
      </c>
    </row>
    <row r="73264" spans="1:6" x14ac:dyDescent="0.2">
      <c r="A73264" t="s">
        <v>86749</v>
      </c>
      <c r="B73264" t="s">
        <v>88489</v>
      </c>
      <c r="C73264" t="s">
        <v>88490</v>
      </c>
      <c r="D73264" t="s">
        <v>19567</v>
      </c>
      <c r="E73264" t="s">
        <v>19568</v>
      </c>
      <c r="F73264" t="s">
        <v>19569</v>
      </c>
    </row>
    <row r="73265" spans="1:6" x14ac:dyDescent="0.2">
      <c r="A73265" t="s">
        <v>86749</v>
      </c>
      <c r="B73265" t="s">
        <v>88489</v>
      </c>
      <c r="C73265" t="s">
        <v>88490</v>
      </c>
      <c r="D73265" t="s">
        <v>88796</v>
      </c>
      <c r="E73265" t="s">
        <v>88797</v>
      </c>
      <c r="F73265" t="s">
        <v>88798</v>
      </c>
    </row>
    <row r="73266" spans="1:6" x14ac:dyDescent="0.2">
      <c r="A73266" t="s">
        <v>86749</v>
      </c>
      <c r="B73266" t="s">
        <v>88489</v>
      </c>
      <c r="C73266" t="s">
        <v>88490</v>
      </c>
      <c r="D73266" t="s">
        <v>88799</v>
      </c>
      <c r="E73266" t="s">
        <v>88800</v>
      </c>
      <c r="F73266" t="s">
        <v>88801</v>
      </c>
    </row>
    <row r="73267" spans="1:6" x14ac:dyDescent="0.2">
      <c r="A73267" t="s">
        <v>86749</v>
      </c>
      <c r="B73267" t="s">
        <v>88489</v>
      </c>
      <c r="C73267" t="s">
        <v>88490</v>
      </c>
      <c r="D73267" t="s">
        <v>88802</v>
      </c>
      <c r="E73267" t="s">
        <v>88803</v>
      </c>
      <c r="F73267" t="s">
        <v>88804</v>
      </c>
    </row>
    <row r="73268" spans="1:6" x14ac:dyDescent="0.2">
      <c r="A73268" t="s">
        <v>86749</v>
      </c>
      <c r="B73268" t="s">
        <v>88489</v>
      </c>
      <c r="C73268" t="s">
        <v>88490</v>
      </c>
      <c r="D73268" t="s">
        <v>88796</v>
      </c>
      <c r="E73268" t="s">
        <v>88797</v>
      </c>
      <c r="F73268" t="s">
        <v>88798</v>
      </c>
    </row>
    <row r="73269" spans="1:6" x14ac:dyDescent="0.2">
      <c r="A73269" t="s">
        <v>86749</v>
      </c>
      <c r="B73269" t="s">
        <v>88489</v>
      </c>
      <c r="C73269" t="s">
        <v>88490</v>
      </c>
      <c r="D73269" t="s">
        <v>18560</v>
      </c>
      <c r="E73269" t="s">
        <v>18561</v>
      </c>
      <c r="F73269" t="s">
        <v>18562</v>
      </c>
    </row>
    <row r="73270" spans="1:6" x14ac:dyDescent="0.2">
      <c r="A73270" t="s">
        <v>86749</v>
      </c>
      <c r="B73270" t="s">
        <v>88489</v>
      </c>
      <c r="C73270" t="s">
        <v>88490</v>
      </c>
      <c r="D73270" t="s">
        <v>88805</v>
      </c>
      <c r="E73270" t="s">
        <v>88806</v>
      </c>
      <c r="F73270" t="s">
        <v>88807</v>
      </c>
    </row>
    <row r="73271" spans="1:6" x14ac:dyDescent="0.2">
      <c r="A73271" t="s">
        <v>86749</v>
      </c>
      <c r="B73271" t="s">
        <v>88489</v>
      </c>
      <c r="C73271" t="s">
        <v>88490</v>
      </c>
      <c r="D73271" t="s">
        <v>88808</v>
      </c>
      <c r="E73271" t="s">
        <v>88809</v>
      </c>
      <c r="F73271" t="s">
        <v>88810</v>
      </c>
    </row>
    <row r="73272" spans="1:6" x14ac:dyDescent="0.2">
      <c r="A73272" t="s">
        <v>86749</v>
      </c>
      <c r="B73272" t="s">
        <v>88489</v>
      </c>
      <c r="C73272" t="s">
        <v>88490</v>
      </c>
      <c r="D73272" t="s">
        <v>88811</v>
      </c>
      <c r="E73272" t="s">
        <v>88812</v>
      </c>
      <c r="F73272" t="s">
        <v>88813</v>
      </c>
    </row>
    <row r="73273" spans="1:6" x14ac:dyDescent="0.2">
      <c r="A73273" t="s">
        <v>86749</v>
      </c>
      <c r="B73273" t="s">
        <v>88489</v>
      </c>
      <c r="C73273" t="s">
        <v>88490</v>
      </c>
      <c r="D73273" t="s">
        <v>88814</v>
      </c>
      <c r="E73273" t="s">
        <v>88815</v>
      </c>
      <c r="F73273" t="s">
        <v>88816</v>
      </c>
    </row>
    <row r="73274" spans="1:6" x14ac:dyDescent="0.2">
      <c r="A73274" t="s">
        <v>86749</v>
      </c>
      <c r="B73274" t="s">
        <v>88489</v>
      </c>
      <c r="C73274" t="s">
        <v>88490</v>
      </c>
      <c r="D73274" t="s">
        <v>88817</v>
      </c>
      <c r="E73274" t="s">
        <v>88818</v>
      </c>
      <c r="F73274" t="s">
        <v>88819</v>
      </c>
    </row>
    <row r="73275" spans="1:6" x14ac:dyDescent="0.2">
      <c r="A73275" t="s">
        <v>86749</v>
      </c>
      <c r="B73275" t="s">
        <v>88489</v>
      </c>
      <c r="C73275" t="s">
        <v>88490</v>
      </c>
      <c r="D73275" t="s">
        <v>88820</v>
      </c>
      <c r="E73275" t="s">
        <v>88821</v>
      </c>
      <c r="F73275" t="s">
        <v>88822</v>
      </c>
    </row>
    <row r="73276" spans="1:6" x14ac:dyDescent="0.2">
      <c r="A73276" t="s">
        <v>86749</v>
      </c>
      <c r="B73276" t="s">
        <v>88489</v>
      </c>
      <c r="C73276" t="s">
        <v>88490</v>
      </c>
      <c r="D73276" t="s">
        <v>88823</v>
      </c>
      <c r="E73276" t="s">
        <v>88824</v>
      </c>
      <c r="F73276" t="s">
        <v>88825</v>
      </c>
    </row>
    <row r="73277" spans="1:6" x14ac:dyDescent="0.2">
      <c r="A73277" t="s">
        <v>86749</v>
      </c>
      <c r="B73277" t="s">
        <v>88489</v>
      </c>
      <c r="C73277" t="s">
        <v>88490</v>
      </c>
      <c r="D73277" t="s">
        <v>66009</v>
      </c>
      <c r="E73277" t="s">
        <v>66010</v>
      </c>
      <c r="F73277" t="s">
        <v>66011</v>
      </c>
    </row>
    <row r="73278" spans="1:6" x14ac:dyDescent="0.2">
      <c r="A73278" t="s">
        <v>86749</v>
      </c>
      <c r="B73278" t="s">
        <v>88826</v>
      </c>
      <c r="C73278" t="s">
        <v>88827</v>
      </c>
      <c r="D73278" t="s">
        <v>15831</v>
      </c>
      <c r="E73278" t="s">
        <v>15832</v>
      </c>
      <c r="F73278" t="s">
        <v>15833</v>
      </c>
    </row>
    <row r="73279" spans="1:6" x14ac:dyDescent="0.2">
      <c r="A73279" t="s">
        <v>86749</v>
      </c>
      <c r="B73279" t="s">
        <v>88826</v>
      </c>
      <c r="C73279" t="s">
        <v>88827</v>
      </c>
      <c r="D73279" t="s">
        <v>32926</v>
      </c>
      <c r="E73279" t="s">
        <v>32927</v>
      </c>
      <c r="F73279" t="s">
        <v>32928</v>
      </c>
    </row>
    <row r="73280" spans="1:6" x14ac:dyDescent="0.2">
      <c r="A73280" t="s">
        <v>86749</v>
      </c>
      <c r="B73280" t="s">
        <v>88826</v>
      </c>
      <c r="C73280" t="s">
        <v>88827</v>
      </c>
      <c r="D73280" t="s">
        <v>18599</v>
      </c>
      <c r="E73280" t="s">
        <v>18600</v>
      </c>
      <c r="F73280" t="s">
        <v>18601</v>
      </c>
    </row>
    <row r="73281" spans="1:6" x14ac:dyDescent="0.2">
      <c r="A73281" t="s">
        <v>86749</v>
      </c>
      <c r="B73281" t="s">
        <v>88826</v>
      </c>
      <c r="C73281" t="s">
        <v>88827</v>
      </c>
      <c r="D73281" t="s">
        <v>18602</v>
      </c>
      <c r="E73281" t="s">
        <v>18603</v>
      </c>
      <c r="F73281" t="s">
        <v>69578</v>
      </c>
    </row>
    <row r="73282" spans="1:6" x14ac:dyDescent="0.2">
      <c r="A73282" t="s">
        <v>86749</v>
      </c>
      <c r="B73282" t="s">
        <v>88826</v>
      </c>
      <c r="C73282" t="s">
        <v>88827</v>
      </c>
      <c r="D73282" t="s">
        <v>50698</v>
      </c>
      <c r="E73282" t="s">
        <v>50699</v>
      </c>
      <c r="F73282" t="s">
        <v>50700</v>
      </c>
    </row>
    <row r="73283" spans="1:6" x14ac:dyDescent="0.2">
      <c r="A73283" t="s">
        <v>86749</v>
      </c>
      <c r="B73283" t="s">
        <v>88826</v>
      </c>
      <c r="C73283" t="s">
        <v>88827</v>
      </c>
      <c r="D73283" t="s">
        <v>9822</v>
      </c>
      <c r="E73283" t="s">
        <v>9823</v>
      </c>
      <c r="F73283" t="s">
        <v>9824</v>
      </c>
    </row>
    <row r="73284" spans="1:6" x14ac:dyDescent="0.2">
      <c r="A73284" t="s">
        <v>86749</v>
      </c>
      <c r="B73284" t="s">
        <v>88826</v>
      </c>
      <c r="C73284" t="s">
        <v>88827</v>
      </c>
      <c r="D73284" t="s">
        <v>18619</v>
      </c>
      <c r="E73284" t="s">
        <v>18620</v>
      </c>
      <c r="F73284" t="s">
        <v>18621</v>
      </c>
    </row>
    <row r="73285" spans="1:6" x14ac:dyDescent="0.2">
      <c r="A73285" t="s">
        <v>86749</v>
      </c>
      <c r="B73285" t="s">
        <v>88826</v>
      </c>
      <c r="C73285" t="s">
        <v>88827</v>
      </c>
      <c r="D73285" t="s">
        <v>18325</v>
      </c>
      <c r="E73285" t="s">
        <v>18326</v>
      </c>
      <c r="F73285" t="s">
        <v>18327</v>
      </c>
    </row>
    <row r="73286" spans="1:6" x14ac:dyDescent="0.2">
      <c r="A73286" t="s">
        <v>86749</v>
      </c>
      <c r="B73286" t="s">
        <v>88826</v>
      </c>
      <c r="C73286" t="s">
        <v>88827</v>
      </c>
      <c r="D73286" t="s">
        <v>86759</v>
      </c>
      <c r="E73286" t="s">
        <v>86760</v>
      </c>
      <c r="F73286" t="s">
        <v>86761</v>
      </c>
    </row>
    <row r="73287" spans="1:6" x14ac:dyDescent="0.2">
      <c r="A73287" t="s">
        <v>86749</v>
      </c>
      <c r="B73287" t="s">
        <v>88826</v>
      </c>
      <c r="C73287" t="s">
        <v>88827</v>
      </c>
      <c r="D73287" t="s">
        <v>88506</v>
      </c>
      <c r="E73287" t="s">
        <v>88507</v>
      </c>
      <c r="F73287" t="s">
        <v>88508</v>
      </c>
    </row>
    <row r="73288" spans="1:6" x14ac:dyDescent="0.2">
      <c r="A73288" t="s">
        <v>86749</v>
      </c>
      <c r="B73288" t="s">
        <v>88826</v>
      </c>
      <c r="C73288" t="s">
        <v>88827</v>
      </c>
      <c r="D73288" t="s">
        <v>7904</v>
      </c>
      <c r="E73288" t="s">
        <v>7905</v>
      </c>
      <c r="F73288" t="s">
        <v>7906</v>
      </c>
    </row>
    <row r="73289" spans="1:6" x14ac:dyDescent="0.2">
      <c r="A73289" t="s">
        <v>86749</v>
      </c>
      <c r="B73289" t="s">
        <v>88826</v>
      </c>
      <c r="C73289" t="s">
        <v>88827</v>
      </c>
      <c r="D73289" t="s">
        <v>18629</v>
      </c>
      <c r="E73289" t="s">
        <v>18630</v>
      </c>
      <c r="F73289" t="s">
        <v>88828</v>
      </c>
    </row>
    <row r="73290" spans="1:6" x14ac:dyDescent="0.2">
      <c r="A73290" t="s">
        <v>86749</v>
      </c>
      <c r="B73290" t="s">
        <v>88826</v>
      </c>
      <c r="C73290" t="s">
        <v>88827</v>
      </c>
      <c r="D73290" t="s">
        <v>20508</v>
      </c>
      <c r="E73290" t="s">
        <v>20509</v>
      </c>
      <c r="F73290" t="s">
        <v>20510</v>
      </c>
    </row>
    <row r="73291" spans="1:6" x14ac:dyDescent="0.2">
      <c r="A73291" t="s">
        <v>86749</v>
      </c>
      <c r="B73291" t="s">
        <v>88826</v>
      </c>
      <c r="C73291" t="s">
        <v>88827</v>
      </c>
      <c r="D73291" t="s">
        <v>49263</v>
      </c>
      <c r="E73291" t="s">
        <v>49264</v>
      </c>
      <c r="F73291" t="s">
        <v>49265</v>
      </c>
    </row>
    <row r="73292" spans="1:6" x14ac:dyDescent="0.2">
      <c r="A73292" t="s">
        <v>86749</v>
      </c>
      <c r="B73292" t="s">
        <v>88826</v>
      </c>
      <c r="C73292" t="s">
        <v>88827</v>
      </c>
      <c r="D73292" t="s">
        <v>60479</v>
      </c>
      <c r="E73292" t="s">
        <v>60480</v>
      </c>
      <c r="F73292" t="s">
        <v>60481</v>
      </c>
    </row>
    <row r="73293" spans="1:6" x14ac:dyDescent="0.2">
      <c r="A73293" t="s">
        <v>86749</v>
      </c>
      <c r="B73293" t="s">
        <v>88826</v>
      </c>
      <c r="C73293" t="s">
        <v>88827</v>
      </c>
      <c r="D73293" t="s">
        <v>33041</v>
      </c>
      <c r="E73293" t="s">
        <v>33042</v>
      </c>
      <c r="F73293" t="s">
        <v>33043</v>
      </c>
    </row>
    <row r="73294" spans="1:6" x14ac:dyDescent="0.2">
      <c r="A73294" t="s">
        <v>86749</v>
      </c>
      <c r="B73294" t="s">
        <v>88826</v>
      </c>
      <c r="C73294" t="s">
        <v>88827</v>
      </c>
      <c r="D73294" t="s">
        <v>88537</v>
      </c>
      <c r="E73294" t="s">
        <v>88538</v>
      </c>
      <c r="F73294" t="s">
        <v>88539</v>
      </c>
    </row>
    <row r="73295" spans="1:6" x14ac:dyDescent="0.2">
      <c r="A73295" t="s">
        <v>86749</v>
      </c>
      <c r="B73295" t="s">
        <v>88826</v>
      </c>
      <c r="C73295" t="s">
        <v>88827</v>
      </c>
      <c r="D73295" t="s">
        <v>35877</v>
      </c>
      <c r="E73295" t="s">
        <v>35878</v>
      </c>
      <c r="F73295" t="s">
        <v>35879</v>
      </c>
    </row>
    <row r="73296" spans="1:6" x14ac:dyDescent="0.2">
      <c r="A73296" t="s">
        <v>86749</v>
      </c>
      <c r="B73296" t="s">
        <v>88826</v>
      </c>
      <c r="C73296" t="s">
        <v>88827</v>
      </c>
      <c r="D73296" t="s">
        <v>14386</v>
      </c>
      <c r="E73296" t="s">
        <v>14387</v>
      </c>
      <c r="F73296" t="s">
        <v>14388</v>
      </c>
    </row>
    <row r="73297" spans="1:6" x14ac:dyDescent="0.2">
      <c r="A73297" t="s">
        <v>86749</v>
      </c>
      <c r="B73297" t="s">
        <v>88826</v>
      </c>
      <c r="C73297" t="s">
        <v>88827</v>
      </c>
      <c r="D73297" t="s">
        <v>86780</v>
      </c>
      <c r="E73297" t="s">
        <v>86781</v>
      </c>
      <c r="F73297" t="s">
        <v>86782</v>
      </c>
    </row>
    <row r="73298" spans="1:6" x14ac:dyDescent="0.2">
      <c r="A73298" t="s">
        <v>86749</v>
      </c>
      <c r="B73298" t="s">
        <v>88826</v>
      </c>
      <c r="C73298" t="s">
        <v>88827</v>
      </c>
      <c r="D73298" t="s">
        <v>18761</v>
      </c>
      <c r="E73298" t="s">
        <v>18762</v>
      </c>
      <c r="F73298" t="s">
        <v>18763</v>
      </c>
    </row>
    <row r="73299" spans="1:6" x14ac:dyDescent="0.2">
      <c r="A73299" t="s">
        <v>86749</v>
      </c>
      <c r="B73299" t="s">
        <v>88826</v>
      </c>
      <c r="C73299" t="s">
        <v>88827</v>
      </c>
      <c r="D73299" t="s">
        <v>88829</v>
      </c>
      <c r="E73299" t="s">
        <v>88830</v>
      </c>
      <c r="F73299" t="s">
        <v>88831</v>
      </c>
    </row>
    <row r="73300" spans="1:6" x14ac:dyDescent="0.2">
      <c r="A73300" t="s">
        <v>86749</v>
      </c>
      <c r="B73300" t="s">
        <v>88826</v>
      </c>
      <c r="C73300" t="s">
        <v>88827</v>
      </c>
      <c r="D73300" t="s">
        <v>33572</v>
      </c>
      <c r="E73300" t="s">
        <v>33573</v>
      </c>
      <c r="F73300" t="s">
        <v>33574</v>
      </c>
    </row>
    <row r="73301" spans="1:6" x14ac:dyDescent="0.2">
      <c r="A73301" t="s">
        <v>86749</v>
      </c>
      <c r="B73301" t="s">
        <v>88826</v>
      </c>
      <c r="C73301" t="s">
        <v>88827</v>
      </c>
      <c r="D73301" t="s">
        <v>24295</v>
      </c>
      <c r="E73301" t="s">
        <v>24296</v>
      </c>
      <c r="F73301" t="s">
        <v>24297</v>
      </c>
    </row>
    <row r="73302" spans="1:6" x14ac:dyDescent="0.2">
      <c r="A73302" t="s">
        <v>86749</v>
      </c>
      <c r="B73302" t="s">
        <v>88826</v>
      </c>
      <c r="C73302" t="s">
        <v>88827</v>
      </c>
      <c r="D73302" t="s">
        <v>18806</v>
      </c>
      <c r="E73302" t="s">
        <v>18807</v>
      </c>
      <c r="F73302" t="s">
        <v>18808</v>
      </c>
    </row>
    <row r="73303" spans="1:6" x14ac:dyDescent="0.2">
      <c r="A73303" t="s">
        <v>86749</v>
      </c>
      <c r="B73303" t="s">
        <v>88826</v>
      </c>
      <c r="C73303" t="s">
        <v>88827</v>
      </c>
      <c r="D73303" t="s">
        <v>86787</v>
      </c>
      <c r="E73303" t="s">
        <v>86788</v>
      </c>
      <c r="F73303" t="s">
        <v>86789</v>
      </c>
    </row>
    <row r="73304" spans="1:6" x14ac:dyDescent="0.2">
      <c r="A73304" t="s">
        <v>86749</v>
      </c>
      <c r="B73304" t="s">
        <v>88826</v>
      </c>
      <c r="C73304" t="s">
        <v>88827</v>
      </c>
      <c r="D73304" t="s">
        <v>18831</v>
      </c>
      <c r="E73304" t="s">
        <v>18832</v>
      </c>
      <c r="F73304" t="s">
        <v>18833</v>
      </c>
    </row>
    <row r="73305" spans="1:6" x14ac:dyDescent="0.2">
      <c r="A73305" t="s">
        <v>86749</v>
      </c>
      <c r="B73305" t="s">
        <v>88826</v>
      </c>
      <c r="C73305" t="s">
        <v>88827</v>
      </c>
      <c r="D73305" t="s">
        <v>58752</v>
      </c>
      <c r="E73305" t="s">
        <v>58753</v>
      </c>
      <c r="F73305" t="s">
        <v>58754</v>
      </c>
    </row>
    <row r="73306" spans="1:6" x14ac:dyDescent="0.2">
      <c r="A73306" t="s">
        <v>86749</v>
      </c>
      <c r="B73306" t="s">
        <v>88826</v>
      </c>
      <c r="C73306" t="s">
        <v>88827</v>
      </c>
      <c r="D73306" t="s">
        <v>18864</v>
      </c>
      <c r="E73306" t="s">
        <v>18865</v>
      </c>
      <c r="F73306" t="s">
        <v>18866</v>
      </c>
    </row>
    <row r="73307" spans="1:6" x14ac:dyDescent="0.2">
      <c r="A73307" t="s">
        <v>86749</v>
      </c>
      <c r="B73307" t="s">
        <v>88826</v>
      </c>
      <c r="C73307" t="s">
        <v>88827</v>
      </c>
      <c r="D73307" t="s">
        <v>45663</v>
      </c>
      <c r="E73307" t="s">
        <v>45664</v>
      </c>
      <c r="F73307" t="s">
        <v>45665</v>
      </c>
    </row>
    <row r="73308" spans="1:6" x14ac:dyDescent="0.2">
      <c r="A73308" t="s">
        <v>86749</v>
      </c>
      <c r="B73308" t="s">
        <v>88826</v>
      </c>
      <c r="C73308" t="s">
        <v>88827</v>
      </c>
      <c r="D73308" t="s">
        <v>86797</v>
      </c>
      <c r="E73308" t="s">
        <v>86798</v>
      </c>
      <c r="F73308" t="s">
        <v>86799</v>
      </c>
    </row>
    <row r="73309" spans="1:6" x14ac:dyDescent="0.2">
      <c r="A73309" t="s">
        <v>86749</v>
      </c>
      <c r="B73309" t="s">
        <v>88826</v>
      </c>
      <c r="C73309" t="s">
        <v>88827</v>
      </c>
      <c r="D73309" t="s">
        <v>86800</v>
      </c>
      <c r="E73309" t="s">
        <v>86801</v>
      </c>
      <c r="F73309" t="s">
        <v>86802</v>
      </c>
    </row>
    <row r="73310" spans="1:6" x14ac:dyDescent="0.2">
      <c r="A73310" t="s">
        <v>86749</v>
      </c>
      <c r="B73310" t="s">
        <v>88826</v>
      </c>
      <c r="C73310" t="s">
        <v>88827</v>
      </c>
      <c r="D73310" t="s">
        <v>87869</v>
      </c>
      <c r="E73310" t="s">
        <v>87870</v>
      </c>
      <c r="F73310" t="s">
        <v>87871</v>
      </c>
    </row>
    <row r="73311" spans="1:6" x14ac:dyDescent="0.2">
      <c r="A73311" t="s">
        <v>86749</v>
      </c>
      <c r="B73311" t="s">
        <v>88826</v>
      </c>
      <c r="C73311" t="s">
        <v>88827</v>
      </c>
      <c r="D73311" t="s">
        <v>23707</v>
      </c>
      <c r="E73311" t="s">
        <v>23708</v>
      </c>
      <c r="F73311" t="s">
        <v>23709</v>
      </c>
    </row>
    <row r="73312" spans="1:6" x14ac:dyDescent="0.2">
      <c r="A73312" t="s">
        <v>86749</v>
      </c>
      <c r="B73312" t="s">
        <v>88826</v>
      </c>
      <c r="C73312" t="s">
        <v>88827</v>
      </c>
      <c r="D73312" t="s">
        <v>12532</v>
      </c>
      <c r="E73312" t="s">
        <v>12533</v>
      </c>
      <c r="F73312" t="s">
        <v>12534</v>
      </c>
    </row>
    <row r="73313" spans="1:6" x14ac:dyDescent="0.2">
      <c r="A73313" t="s">
        <v>86749</v>
      </c>
      <c r="B73313" t="s">
        <v>88826</v>
      </c>
      <c r="C73313" t="s">
        <v>88827</v>
      </c>
      <c r="D73313" t="s">
        <v>18467</v>
      </c>
      <c r="E73313" t="s">
        <v>18468</v>
      </c>
      <c r="F73313" t="s">
        <v>18469</v>
      </c>
    </row>
    <row r="73314" spans="1:6" x14ac:dyDescent="0.2">
      <c r="A73314" t="s">
        <v>86749</v>
      </c>
      <c r="B73314" t="s">
        <v>88826</v>
      </c>
      <c r="C73314" t="s">
        <v>88827</v>
      </c>
      <c r="D73314" t="s">
        <v>86419</v>
      </c>
      <c r="E73314" t="s">
        <v>86420</v>
      </c>
      <c r="F73314" t="s">
        <v>86421</v>
      </c>
    </row>
    <row r="73315" spans="1:6" x14ac:dyDescent="0.2">
      <c r="A73315" t="s">
        <v>86749</v>
      </c>
      <c r="B73315" t="s">
        <v>88826</v>
      </c>
      <c r="C73315" t="s">
        <v>88827</v>
      </c>
      <c r="D73315" t="s">
        <v>33201</v>
      </c>
      <c r="E73315" t="s">
        <v>33202</v>
      </c>
      <c r="F73315" t="s">
        <v>33203</v>
      </c>
    </row>
    <row r="73316" spans="1:6" x14ac:dyDescent="0.2">
      <c r="A73316" t="s">
        <v>86749</v>
      </c>
      <c r="B73316" t="s">
        <v>88826</v>
      </c>
      <c r="C73316" t="s">
        <v>88827</v>
      </c>
      <c r="D73316" t="s">
        <v>18962</v>
      </c>
      <c r="E73316" t="s">
        <v>18963</v>
      </c>
      <c r="F73316" t="s">
        <v>18964</v>
      </c>
    </row>
    <row r="73317" spans="1:6" x14ac:dyDescent="0.2">
      <c r="A73317" t="s">
        <v>86749</v>
      </c>
      <c r="B73317" t="s">
        <v>88826</v>
      </c>
      <c r="C73317" t="s">
        <v>88827</v>
      </c>
      <c r="D73317" t="s">
        <v>12614</v>
      </c>
      <c r="E73317" t="s">
        <v>12615</v>
      </c>
      <c r="F73317" t="s">
        <v>12616</v>
      </c>
    </row>
    <row r="73318" spans="1:6" x14ac:dyDescent="0.2">
      <c r="A73318" t="s">
        <v>86749</v>
      </c>
      <c r="B73318" t="s">
        <v>88826</v>
      </c>
      <c r="C73318" t="s">
        <v>88827</v>
      </c>
      <c r="D73318" t="s">
        <v>82470</v>
      </c>
      <c r="E73318" t="s">
        <v>82471</v>
      </c>
      <c r="F73318" t="s">
        <v>82472</v>
      </c>
    </row>
    <row r="73319" spans="1:6" x14ac:dyDescent="0.2">
      <c r="A73319" t="s">
        <v>86749</v>
      </c>
      <c r="B73319" t="s">
        <v>88826</v>
      </c>
      <c r="C73319" t="s">
        <v>88827</v>
      </c>
      <c r="D73319" t="s">
        <v>33243</v>
      </c>
      <c r="E73319" t="s">
        <v>33244</v>
      </c>
      <c r="F73319" t="s">
        <v>33245</v>
      </c>
    </row>
    <row r="73320" spans="1:6" x14ac:dyDescent="0.2">
      <c r="A73320" t="s">
        <v>86749</v>
      </c>
      <c r="B73320" t="s">
        <v>88826</v>
      </c>
      <c r="C73320" t="s">
        <v>88827</v>
      </c>
      <c r="D73320" t="s">
        <v>19073</v>
      </c>
      <c r="E73320" t="s">
        <v>19074</v>
      </c>
      <c r="F73320" t="s">
        <v>19075</v>
      </c>
    </row>
    <row r="73321" spans="1:6" x14ac:dyDescent="0.2">
      <c r="A73321" t="s">
        <v>86749</v>
      </c>
      <c r="B73321" t="s">
        <v>88826</v>
      </c>
      <c r="C73321" t="s">
        <v>88827</v>
      </c>
      <c r="D73321" t="s">
        <v>28397</v>
      </c>
      <c r="E73321" t="s">
        <v>28398</v>
      </c>
      <c r="F73321" t="s">
        <v>28399</v>
      </c>
    </row>
    <row r="73322" spans="1:6" x14ac:dyDescent="0.2">
      <c r="A73322" t="s">
        <v>86749</v>
      </c>
      <c r="B73322" t="s">
        <v>88826</v>
      </c>
      <c r="C73322" t="s">
        <v>88827</v>
      </c>
      <c r="D73322" t="s">
        <v>87944</v>
      </c>
      <c r="E73322" t="s">
        <v>87945</v>
      </c>
      <c r="F73322" t="s">
        <v>87946</v>
      </c>
    </row>
    <row r="73323" spans="1:6" x14ac:dyDescent="0.2">
      <c r="A73323" t="s">
        <v>86749</v>
      </c>
      <c r="B73323" t="s">
        <v>88826</v>
      </c>
      <c r="C73323" t="s">
        <v>88827</v>
      </c>
      <c r="D73323" t="s">
        <v>86855</v>
      </c>
      <c r="E73323" t="s">
        <v>86856</v>
      </c>
      <c r="F73323" t="s">
        <v>86857</v>
      </c>
    </row>
    <row r="73324" spans="1:6" x14ac:dyDescent="0.2">
      <c r="A73324" t="s">
        <v>86749</v>
      </c>
      <c r="B73324" t="s">
        <v>88826</v>
      </c>
      <c r="C73324" t="s">
        <v>88827</v>
      </c>
      <c r="D73324" t="s">
        <v>88832</v>
      </c>
      <c r="E73324" t="s">
        <v>88833</v>
      </c>
      <c r="F73324" t="s">
        <v>88834</v>
      </c>
    </row>
    <row r="73325" spans="1:6" x14ac:dyDescent="0.2">
      <c r="A73325" t="s">
        <v>86749</v>
      </c>
      <c r="B73325" t="s">
        <v>88826</v>
      </c>
      <c r="C73325" t="s">
        <v>88827</v>
      </c>
      <c r="D73325" t="s">
        <v>87334</v>
      </c>
      <c r="E73325" t="s">
        <v>87335</v>
      </c>
      <c r="F73325" t="s">
        <v>87336</v>
      </c>
    </row>
    <row r="73326" spans="1:6" x14ac:dyDescent="0.2">
      <c r="A73326" t="s">
        <v>86749</v>
      </c>
      <c r="B73326" t="s">
        <v>88826</v>
      </c>
      <c r="C73326" t="s">
        <v>88827</v>
      </c>
      <c r="D73326" t="s">
        <v>54646</v>
      </c>
      <c r="E73326" t="s">
        <v>54647</v>
      </c>
      <c r="F73326" t="s">
        <v>54648</v>
      </c>
    </row>
    <row r="73327" spans="1:6" x14ac:dyDescent="0.2">
      <c r="A73327" t="s">
        <v>86749</v>
      </c>
      <c r="B73327" t="s">
        <v>88826</v>
      </c>
      <c r="C73327" t="s">
        <v>88827</v>
      </c>
      <c r="D73327" t="s">
        <v>51859</v>
      </c>
      <c r="E73327" t="s">
        <v>51860</v>
      </c>
      <c r="F73327" t="s">
        <v>51861</v>
      </c>
    </row>
    <row r="73328" spans="1:6" x14ac:dyDescent="0.2">
      <c r="A73328" t="s">
        <v>86749</v>
      </c>
      <c r="B73328" t="s">
        <v>88826</v>
      </c>
      <c r="C73328" t="s">
        <v>88827</v>
      </c>
      <c r="D73328" t="s">
        <v>85909</v>
      </c>
      <c r="E73328" t="s">
        <v>85910</v>
      </c>
      <c r="F73328" t="s">
        <v>85911</v>
      </c>
    </row>
    <row r="73329" spans="1:6" x14ac:dyDescent="0.2">
      <c r="A73329" t="s">
        <v>86749</v>
      </c>
      <c r="B73329" t="s">
        <v>88826</v>
      </c>
      <c r="C73329" t="s">
        <v>88827</v>
      </c>
      <c r="D73329" t="s">
        <v>19840</v>
      </c>
      <c r="E73329" t="s">
        <v>19841</v>
      </c>
      <c r="F73329" t="s">
        <v>19842</v>
      </c>
    </row>
    <row r="73330" spans="1:6" x14ac:dyDescent="0.2">
      <c r="A73330" t="s">
        <v>86749</v>
      </c>
      <c r="B73330" t="s">
        <v>88826</v>
      </c>
      <c r="C73330" t="s">
        <v>88827</v>
      </c>
      <c r="D73330" t="s">
        <v>83598</v>
      </c>
      <c r="E73330" t="s">
        <v>83599</v>
      </c>
      <c r="F73330" t="s">
        <v>83600</v>
      </c>
    </row>
    <row r="73331" spans="1:6" x14ac:dyDescent="0.2">
      <c r="A73331" t="s">
        <v>86749</v>
      </c>
      <c r="B73331" t="s">
        <v>88826</v>
      </c>
      <c r="C73331" t="s">
        <v>88827</v>
      </c>
      <c r="D73331" t="s">
        <v>88055</v>
      </c>
      <c r="E73331" t="s">
        <v>88056</v>
      </c>
      <c r="F73331" t="s">
        <v>88057</v>
      </c>
    </row>
    <row r="73332" spans="1:6" x14ac:dyDescent="0.2">
      <c r="A73332" t="s">
        <v>86749</v>
      </c>
      <c r="B73332" t="s">
        <v>88826</v>
      </c>
      <c r="C73332" t="s">
        <v>88827</v>
      </c>
      <c r="D73332" t="s">
        <v>24387</v>
      </c>
      <c r="E73332" t="s">
        <v>24388</v>
      </c>
      <c r="F73332" t="s">
        <v>24389</v>
      </c>
    </row>
    <row r="73333" spans="1:6" x14ac:dyDescent="0.2">
      <c r="A73333" t="s">
        <v>86749</v>
      </c>
      <c r="B73333" t="s">
        <v>88826</v>
      </c>
      <c r="C73333" t="s">
        <v>88827</v>
      </c>
      <c r="D73333" t="s">
        <v>88416</v>
      </c>
      <c r="E73333" t="s">
        <v>88417</v>
      </c>
      <c r="F73333" t="s">
        <v>88418</v>
      </c>
    </row>
    <row r="73334" spans="1:6" x14ac:dyDescent="0.2">
      <c r="A73334" t="s">
        <v>86749</v>
      </c>
      <c r="B73334" t="s">
        <v>88826</v>
      </c>
      <c r="C73334" t="s">
        <v>88827</v>
      </c>
      <c r="D73334" t="s">
        <v>56569</v>
      </c>
      <c r="E73334" t="s">
        <v>56570</v>
      </c>
      <c r="F73334" t="s">
        <v>56571</v>
      </c>
    </row>
    <row r="73335" spans="1:6" x14ac:dyDescent="0.2">
      <c r="A73335" t="s">
        <v>86749</v>
      </c>
      <c r="B73335" t="s">
        <v>88826</v>
      </c>
      <c r="C73335" t="s">
        <v>88827</v>
      </c>
      <c r="D73335" t="s">
        <v>82603</v>
      </c>
      <c r="E73335" t="s">
        <v>82604</v>
      </c>
      <c r="F73335" t="s">
        <v>82605</v>
      </c>
    </row>
    <row r="73336" spans="1:6" x14ac:dyDescent="0.2">
      <c r="A73336" t="s">
        <v>86749</v>
      </c>
      <c r="B73336" t="s">
        <v>88826</v>
      </c>
      <c r="C73336" t="s">
        <v>88827</v>
      </c>
      <c r="D73336" t="s">
        <v>19537</v>
      </c>
      <c r="E73336" t="s">
        <v>19538</v>
      </c>
      <c r="F73336" t="s">
        <v>19539</v>
      </c>
    </row>
    <row r="73337" spans="1:6" x14ac:dyDescent="0.2">
      <c r="A73337" t="s">
        <v>86749</v>
      </c>
      <c r="B73337" t="s">
        <v>88826</v>
      </c>
      <c r="C73337" t="s">
        <v>88827</v>
      </c>
      <c r="D73337" t="s">
        <v>19579</v>
      </c>
      <c r="E73337" t="s">
        <v>19580</v>
      </c>
      <c r="F73337" t="s">
        <v>19581</v>
      </c>
    </row>
    <row r="73338" spans="1:6" x14ac:dyDescent="0.2">
      <c r="A73338" t="s">
        <v>86749</v>
      </c>
      <c r="B73338" t="s">
        <v>88826</v>
      </c>
      <c r="C73338" t="s">
        <v>88827</v>
      </c>
      <c r="D73338" t="s">
        <v>86885</v>
      </c>
      <c r="E73338" t="s">
        <v>86886</v>
      </c>
      <c r="F73338" t="s">
        <v>86887</v>
      </c>
    </row>
    <row r="73339" spans="1:6" x14ac:dyDescent="0.2">
      <c r="A73339" t="s">
        <v>86749</v>
      </c>
      <c r="B73339" t="s">
        <v>88826</v>
      </c>
      <c r="C73339" t="s">
        <v>88827</v>
      </c>
      <c r="D73339" t="s">
        <v>88154</v>
      </c>
      <c r="E73339" t="s">
        <v>88155</v>
      </c>
      <c r="F73339" t="s">
        <v>88156</v>
      </c>
    </row>
    <row r="73340" spans="1:6" x14ac:dyDescent="0.2">
      <c r="A73340" t="s">
        <v>86749</v>
      </c>
      <c r="B73340" t="s">
        <v>88826</v>
      </c>
      <c r="C73340" t="s">
        <v>88827</v>
      </c>
      <c r="D73340" t="s">
        <v>19341</v>
      </c>
      <c r="E73340" t="s">
        <v>19342</v>
      </c>
      <c r="F73340" t="s">
        <v>19343</v>
      </c>
    </row>
    <row r="73341" spans="1:6" x14ac:dyDescent="0.2">
      <c r="A73341" t="s">
        <v>86749</v>
      </c>
      <c r="B73341" t="s">
        <v>88826</v>
      </c>
      <c r="C73341" t="s">
        <v>88827</v>
      </c>
      <c r="D73341" t="s">
        <v>24387</v>
      </c>
      <c r="E73341" t="s">
        <v>24388</v>
      </c>
      <c r="F73341" t="s">
        <v>24389</v>
      </c>
    </row>
    <row r="73342" spans="1:6" x14ac:dyDescent="0.2">
      <c r="A73342" t="s">
        <v>86749</v>
      </c>
      <c r="B73342" t="s">
        <v>88826</v>
      </c>
      <c r="C73342" t="s">
        <v>88827</v>
      </c>
      <c r="D73342" t="s">
        <v>1476</v>
      </c>
      <c r="E73342" t="s">
        <v>1477</v>
      </c>
      <c r="F73342" t="s">
        <v>1478</v>
      </c>
    </row>
    <row r="73343" spans="1:6" x14ac:dyDescent="0.2">
      <c r="A73343" t="s">
        <v>86749</v>
      </c>
      <c r="B73343" t="s">
        <v>88826</v>
      </c>
      <c r="C73343" t="s">
        <v>88827</v>
      </c>
      <c r="D73343" t="s">
        <v>56099</v>
      </c>
      <c r="E73343" t="s">
        <v>56100</v>
      </c>
      <c r="F73343" t="s">
        <v>56101</v>
      </c>
    </row>
    <row r="73344" spans="1:6" x14ac:dyDescent="0.2">
      <c r="A73344" t="s">
        <v>86749</v>
      </c>
      <c r="B73344" t="s">
        <v>88826</v>
      </c>
      <c r="C73344" t="s">
        <v>88827</v>
      </c>
      <c r="D73344" t="s">
        <v>19432</v>
      </c>
      <c r="E73344" t="s">
        <v>19433</v>
      </c>
      <c r="F73344" t="s">
        <v>19434</v>
      </c>
    </row>
    <row r="73345" spans="1:6" x14ac:dyDescent="0.2">
      <c r="A73345" t="s">
        <v>86749</v>
      </c>
      <c r="B73345" t="s">
        <v>88826</v>
      </c>
      <c r="C73345" t="s">
        <v>88827</v>
      </c>
      <c r="D73345" t="s">
        <v>58911</v>
      </c>
      <c r="E73345" t="s">
        <v>58912</v>
      </c>
      <c r="F73345" t="s">
        <v>58913</v>
      </c>
    </row>
    <row r="73346" spans="1:6" x14ac:dyDescent="0.2">
      <c r="A73346" t="s">
        <v>86749</v>
      </c>
      <c r="B73346" t="s">
        <v>88826</v>
      </c>
      <c r="C73346" t="s">
        <v>88827</v>
      </c>
      <c r="D73346" t="s">
        <v>16478</v>
      </c>
      <c r="E73346" t="s">
        <v>16479</v>
      </c>
      <c r="F73346" t="s">
        <v>16480</v>
      </c>
    </row>
    <row r="73347" spans="1:6" x14ac:dyDescent="0.2">
      <c r="A73347" t="s">
        <v>86749</v>
      </c>
      <c r="B73347" t="s">
        <v>88835</v>
      </c>
      <c r="C73347" t="s">
        <v>88836</v>
      </c>
      <c r="D73347" t="s">
        <v>87623</v>
      </c>
      <c r="E73347" t="s">
        <v>88837</v>
      </c>
      <c r="F73347" t="s">
        <v>87625</v>
      </c>
    </row>
    <row r="73348" spans="1:6" x14ac:dyDescent="0.2">
      <c r="A73348" t="s">
        <v>86749</v>
      </c>
      <c r="B73348" t="s">
        <v>88835</v>
      </c>
      <c r="C73348" t="s">
        <v>88836</v>
      </c>
      <c r="D73348" t="s">
        <v>69573</v>
      </c>
      <c r="E73348" t="s">
        <v>88838</v>
      </c>
      <c r="F73348" t="s">
        <v>88839</v>
      </c>
    </row>
    <row r="73349" spans="1:6" x14ac:dyDescent="0.2">
      <c r="A73349" t="s">
        <v>86749</v>
      </c>
      <c r="B73349" t="s">
        <v>88835</v>
      </c>
      <c r="C73349" t="s">
        <v>88836</v>
      </c>
      <c r="D73349" t="s">
        <v>25304</v>
      </c>
      <c r="E73349" t="s">
        <v>25305</v>
      </c>
      <c r="F73349" t="s">
        <v>25306</v>
      </c>
    </row>
    <row r="73350" spans="1:6" x14ac:dyDescent="0.2">
      <c r="A73350" t="s">
        <v>86749</v>
      </c>
      <c r="B73350" t="s">
        <v>88835</v>
      </c>
      <c r="C73350" t="s">
        <v>88836</v>
      </c>
      <c r="D73350" t="s">
        <v>18589</v>
      </c>
      <c r="E73350" t="s">
        <v>18590</v>
      </c>
      <c r="F73350" t="s">
        <v>18591</v>
      </c>
    </row>
    <row r="73351" spans="1:6" x14ac:dyDescent="0.2">
      <c r="A73351" t="s">
        <v>86749</v>
      </c>
      <c r="B73351" t="s">
        <v>88835</v>
      </c>
      <c r="C73351" t="s">
        <v>88836</v>
      </c>
      <c r="D73351" t="s">
        <v>9</v>
      </c>
      <c r="E73351" t="s">
        <v>10</v>
      </c>
      <c r="F73351" t="s">
        <v>11</v>
      </c>
    </row>
    <row r="73352" spans="1:6" x14ac:dyDescent="0.2">
      <c r="A73352" t="s">
        <v>86749</v>
      </c>
      <c r="B73352" t="s">
        <v>88835</v>
      </c>
      <c r="C73352" t="s">
        <v>88836</v>
      </c>
      <c r="D73352" t="s">
        <v>15831</v>
      </c>
      <c r="E73352" t="s">
        <v>15832</v>
      </c>
      <c r="F73352" t="s">
        <v>15833</v>
      </c>
    </row>
    <row r="73353" spans="1:6" x14ac:dyDescent="0.2">
      <c r="A73353" t="s">
        <v>86749</v>
      </c>
      <c r="B73353" t="s">
        <v>88835</v>
      </c>
      <c r="C73353" t="s">
        <v>88836</v>
      </c>
      <c r="D73353" t="s">
        <v>18592</v>
      </c>
      <c r="E73353" t="s">
        <v>18593</v>
      </c>
      <c r="F73353" t="s">
        <v>18594</v>
      </c>
    </row>
    <row r="73354" spans="1:6" x14ac:dyDescent="0.2">
      <c r="A73354" t="s">
        <v>86749</v>
      </c>
      <c r="B73354" t="s">
        <v>88835</v>
      </c>
      <c r="C73354" t="s">
        <v>88836</v>
      </c>
      <c r="D73354" t="s">
        <v>9807</v>
      </c>
      <c r="E73354" t="s">
        <v>9808</v>
      </c>
      <c r="F73354" t="s">
        <v>9809</v>
      </c>
    </row>
    <row r="73355" spans="1:6" x14ac:dyDescent="0.2">
      <c r="A73355" t="s">
        <v>86749</v>
      </c>
      <c r="B73355" t="s">
        <v>88835</v>
      </c>
      <c r="C73355" t="s">
        <v>88836</v>
      </c>
      <c r="D73355" t="s">
        <v>12</v>
      </c>
      <c r="E73355" t="s">
        <v>13</v>
      </c>
      <c r="F73355" t="s">
        <v>88840</v>
      </c>
    </row>
    <row r="73356" spans="1:6" x14ac:dyDescent="0.2">
      <c r="A73356" t="s">
        <v>86749</v>
      </c>
      <c r="B73356" t="s">
        <v>88835</v>
      </c>
      <c r="C73356" t="s">
        <v>88836</v>
      </c>
      <c r="D73356" t="s">
        <v>86752</v>
      </c>
      <c r="E73356" t="s">
        <v>86753</v>
      </c>
      <c r="F73356" t="s">
        <v>86754</v>
      </c>
    </row>
    <row r="73357" spans="1:6" x14ac:dyDescent="0.2">
      <c r="A73357" t="s">
        <v>86749</v>
      </c>
      <c r="B73357" t="s">
        <v>88835</v>
      </c>
      <c r="C73357" t="s">
        <v>88836</v>
      </c>
      <c r="D73357" t="s">
        <v>88841</v>
      </c>
      <c r="E73357" t="s">
        <v>88842</v>
      </c>
      <c r="F73357" t="s">
        <v>88843</v>
      </c>
    </row>
    <row r="73358" spans="1:6" x14ac:dyDescent="0.2">
      <c r="A73358" t="s">
        <v>86749</v>
      </c>
      <c r="B73358" t="s">
        <v>88835</v>
      </c>
      <c r="C73358" t="s">
        <v>88836</v>
      </c>
      <c r="D73358" t="s">
        <v>52111</v>
      </c>
      <c r="E73358" t="s">
        <v>52112</v>
      </c>
      <c r="F73358" t="s">
        <v>88844</v>
      </c>
    </row>
    <row r="73359" spans="1:6" x14ac:dyDescent="0.2">
      <c r="A73359" t="s">
        <v>86749</v>
      </c>
      <c r="B73359" t="s">
        <v>88835</v>
      </c>
      <c r="C73359" t="s">
        <v>88836</v>
      </c>
      <c r="D73359" t="s">
        <v>5150</v>
      </c>
      <c r="E73359" t="s">
        <v>5151</v>
      </c>
      <c r="F73359" t="s">
        <v>51803</v>
      </c>
    </row>
    <row r="73360" spans="1:6" x14ac:dyDescent="0.2">
      <c r="A73360" t="s">
        <v>86749</v>
      </c>
      <c r="B73360" t="s">
        <v>88835</v>
      </c>
      <c r="C73360" t="s">
        <v>88836</v>
      </c>
      <c r="D73360" t="s">
        <v>18602</v>
      </c>
      <c r="E73360" t="s">
        <v>18603</v>
      </c>
      <c r="F73360" t="s">
        <v>18604</v>
      </c>
    </row>
    <row r="73361" spans="1:6" x14ac:dyDescent="0.2">
      <c r="A73361" t="s">
        <v>86749</v>
      </c>
      <c r="B73361" t="s">
        <v>88835</v>
      </c>
      <c r="C73361" t="s">
        <v>88836</v>
      </c>
      <c r="D73361" t="s">
        <v>19599</v>
      </c>
      <c r="E73361" t="s">
        <v>19600</v>
      </c>
      <c r="F73361" t="s">
        <v>86924</v>
      </c>
    </row>
    <row r="73362" spans="1:6" x14ac:dyDescent="0.2">
      <c r="A73362" t="s">
        <v>86749</v>
      </c>
      <c r="B73362" t="s">
        <v>88835</v>
      </c>
      <c r="C73362" t="s">
        <v>88836</v>
      </c>
      <c r="D73362" t="s">
        <v>83283</v>
      </c>
      <c r="E73362" t="s">
        <v>83284</v>
      </c>
      <c r="F73362" t="s">
        <v>83285</v>
      </c>
    </row>
    <row r="73363" spans="1:6" x14ac:dyDescent="0.2">
      <c r="A73363" t="s">
        <v>86749</v>
      </c>
      <c r="B73363" t="s">
        <v>88835</v>
      </c>
      <c r="C73363" t="s">
        <v>88836</v>
      </c>
      <c r="D73363" t="s">
        <v>86925</v>
      </c>
      <c r="E73363" t="s">
        <v>86926</v>
      </c>
      <c r="F73363" t="s">
        <v>86927</v>
      </c>
    </row>
    <row r="73364" spans="1:6" x14ac:dyDescent="0.2">
      <c r="A73364" t="s">
        <v>86749</v>
      </c>
      <c r="B73364" t="s">
        <v>88835</v>
      </c>
      <c r="C73364" t="s">
        <v>88836</v>
      </c>
      <c r="D73364" t="s">
        <v>18608</v>
      </c>
      <c r="E73364" t="s">
        <v>18609</v>
      </c>
      <c r="F73364" t="s">
        <v>88845</v>
      </c>
    </row>
    <row r="73365" spans="1:6" x14ac:dyDescent="0.2">
      <c r="A73365" t="s">
        <v>86749</v>
      </c>
      <c r="B73365" t="s">
        <v>88835</v>
      </c>
      <c r="C73365" t="s">
        <v>88836</v>
      </c>
      <c r="D73365" t="s">
        <v>86932</v>
      </c>
      <c r="E73365" t="s">
        <v>86933</v>
      </c>
      <c r="F73365" t="s">
        <v>86934</v>
      </c>
    </row>
    <row r="73366" spans="1:6" x14ac:dyDescent="0.2">
      <c r="A73366" t="s">
        <v>86749</v>
      </c>
      <c r="B73366" t="s">
        <v>88835</v>
      </c>
      <c r="C73366" t="s">
        <v>88836</v>
      </c>
      <c r="D73366" t="s">
        <v>32934</v>
      </c>
      <c r="E73366" t="s">
        <v>32935</v>
      </c>
      <c r="F73366" t="s">
        <v>88846</v>
      </c>
    </row>
    <row r="73367" spans="1:6" x14ac:dyDescent="0.2">
      <c r="A73367" t="s">
        <v>86749</v>
      </c>
      <c r="B73367" t="s">
        <v>88835</v>
      </c>
      <c r="C73367" t="s">
        <v>88836</v>
      </c>
      <c r="D73367" t="s">
        <v>55596</v>
      </c>
      <c r="E73367" t="s">
        <v>55597</v>
      </c>
      <c r="F73367" t="s">
        <v>55598</v>
      </c>
    </row>
    <row r="73368" spans="1:6" x14ac:dyDescent="0.2">
      <c r="A73368" t="s">
        <v>86749</v>
      </c>
      <c r="B73368" t="s">
        <v>88835</v>
      </c>
      <c r="C73368" t="s">
        <v>88836</v>
      </c>
      <c r="D73368" t="s">
        <v>35853</v>
      </c>
      <c r="E73368" t="s">
        <v>35854</v>
      </c>
      <c r="F73368" t="s">
        <v>35855</v>
      </c>
    </row>
    <row r="73369" spans="1:6" x14ac:dyDescent="0.2">
      <c r="A73369" t="s">
        <v>86749</v>
      </c>
      <c r="B73369" t="s">
        <v>88835</v>
      </c>
      <c r="C73369" t="s">
        <v>88836</v>
      </c>
      <c r="D73369" t="s">
        <v>16019</v>
      </c>
      <c r="E73369" t="s">
        <v>16020</v>
      </c>
      <c r="F73369" t="s">
        <v>16021</v>
      </c>
    </row>
    <row r="73370" spans="1:6" x14ac:dyDescent="0.2">
      <c r="A73370" t="s">
        <v>86749</v>
      </c>
      <c r="B73370" t="s">
        <v>88835</v>
      </c>
      <c r="C73370" t="s">
        <v>88836</v>
      </c>
      <c r="D73370" t="s">
        <v>32937</v>
      </c>
      <c r="E73370" t="s">
        <v>32938</v>
      </c>
      <c r="F73370" t="s">
        <v>88847</v>
      </c>
    </row>
    <row r="73371" spans="1:6" x14ac:dyDescent="0.2">
      <c r="A73371" t="s">
        <v>86749</v>
      </c>
      <c r="B73371" t="s">
        <v>88835</v>
      </c>
      <c r="C73371" t="s">
        <v>88836</v>
      </c>
      <c r="D73371" t="s">
        <v>6922</v>
      </c>
      <c r="E73371" t="s">
        <v>6923</v>
      </c>
      <c r="F73371" t="s">
        <v>6924</v>
      </c>
    </row>
    <row r="73372" spans="1:6" x14ac:dyDescent="0.2">
      <c r="A73372" t="s">
        <v>86749</v>
      </c>
      <c r="B73372" t="s">
        <v>88835</v>
      </c>
      <c r="C73372" t="s">
        <v>88836</v>
      </c>
      <c r="D73372" t="s">
        <v>19602</v>
      </c>
      <c r="E73372" t="s">
        <v>19603</v>
      </c>
      <c r="F73372" t="s">
        <v>19604</v>
      </c>
    </row>
    <row r="73373" spans="1:6" x14ac:dyDescent="0.2">
      <c r="A73373" t="s">
        <v>86749</v>
      </c>
      <c r="B73373" t="s">
        <v>88835</v>
      </c>
      <c r="C73373" t="s">
        <v>88836</v>
      </c>
      <c r="D73373" t="s">
        <v>55602</v>
      </c>
      <c r="E73373" t="s">
        <v>55603</v>
      </c>
      <c r="F73373" t="s">
        <v>55604</v>
      </c>
    </row>
    <row r="73374" spans="1:6" x14ac:dyDescent="0.2">
      <c r="A73374" t="s">
        <v>86749</v>
      </c>
      <c r="B73374" t="s">
        <v>88835</v>
      </c>
      <c r="C73374" t="s">
        <v>88836</v>
      </c>
      <c r="D73374" t="s">
        <v>69580</v>
      </c>
      <c r="E73374" t="s">
        <v>69581</v>
      </c>
      <c r="F73374" t="s">
        <v>69582</v>
      </c>
    </row>
    <row r="73375" spans="1:6" x14ac:dyDescent="0.2">
      <c r="A73375" t="s">
        <v>86749</v>
      </c>
      <c r="B73375" t="s">
        <v>88835</v>
      </c>
      <c r="C73375" t="s">
        <v>88836</v>
      </c>
      <c r="D73375" t="s">
        <v>32311</v>
      </c>
      <c r="E73375" t="s">
        <v>32312</v>
      </c>
      <c r="F73375" t="s">
        <v>32313</v>
      </c>
    </row>
    <row r="73376" spans="1:6" x14ac:dyDescent="0.2">
      <c r="A73376" t="s">
        <v>86749</v>
      </c>
      <c r="B73376" t="s">
        <v>88835</v>
      </c>
      <c r="C73376" t="s">
        <v>88836</v>
      </c>
      <c r="D73376" t="s">
        <v>21982</v>
      </c>
      <c r="E73376" t="s">
        <v>21983</v>
      </c>
      <c r="F73376" t="s">
        <v>21984</v>
      </c>
    </row>
    <row r="73377" spans="1:6" x14ac:dyDescent="0.2">
      <c r="A73377" t="s">
        <v>86749</v>
      </c>
      <c r="B73377" t="s">
        <v>88835</v>
      </c>
      <c r="C73377" t="s">
        <v>88836</v>
      </c>
      <c r="D73377" t="s">
        <v>18615</v>
      </c>
      <c r="E73377" t="s">
        <v>18616</v>
      </c>
      <c r="F73377" t="s">
        <v>25859</v>
      </c>
    </row>
    <row r="73378" spans="1:6" x14ac:dyDescent="0.2">
      <c r="A73378" t="s">
        <v>86749</v>
      </c>
      <c r="B73378" t="s">
        <v>88835</v>
      </c>
      <c r="C73378" t="s">
        <v>88836</v>
      </c>
      <c r="D73378" t="s">
        <v>83290</v>
      </c>
      <c r="E73378" t="s">
        <v>83291</v>
      </c>
      <c r="F73378" t="s">
        <v>83292</v>
      </c>
    </row>
    <row r="73379" spans="1:6" x14ac:dyDescent="0.2">
      <c r="A73379" t="s">
        <v>86749</v>
      </c>
      <c r="B73379" t="s">
        <v>88835</v>
      </c>
      <c r="C73379" t="s">
        <v>88836</v>
      </c>
      <c r="D73379" t="s">
        <v>1947</v>
      </c>
      <c r="E73379" t="s">
        <v>1948</v>
      </c>
      <c r="F73379" t="s">
        <v>1949</v>
      </c>
    </row>
    <row r="73380" spans="1:6" x14ac:dyDescent="0.2">
      <c r="A73380" t="s">
        <v>86749</v>
      </c>
      <c r="B73380" t="s">
        <v>88835</v>
      </c>
      <c r="C73380" t="s">
        <v>88836</v>
      </c>
      <c r="D73380" t="s">
        <v>50708</v>
      </c>
      <c r="E73380" t="s">
        <v>50709</v>
      </c>
      <c r="F73380" t="s">
        <v>50710</v>
      </c>
    </row>
    <row r="73381" spans="1:6" x14ac:dyDescent="0.2">
      <c r="A73381" t="s">
        <v>86749</v>
      </c>
      <c r="B73381" t="s">
        <v>88835</v>
      </c>
      <c r="C73381" t="s">
        <v>88836</v>
      </c>
      <c r="D73381" t="s">
        <v>9822</v>
      </c>
      <c r="E73381" t="s">
        <v>9823</v>
      </c>
      <c r="F73381" t="s">
        <v>9824</v>
      </c>
    </row>
    <row r="73382" spans="1:6" x14ac:dyDescent="0.2">
      <c r="A73382" t="s">
        <v>86749</v>
      </c>
      <c r="B73382" t="s">
        <v>88835</v>
      </c>
      <c r="C73382" t="s">
        <v>88836</v>
      </c>
      <c r="D73382" t="s">
        <v>32948</v>
      </c>
      <c r="E73382" t="s">
        <v>32949</v>
      </c>
      <c r="F73382" t="s">
        <v>88848</v>
      </c>
    </row>
    <row r="73383" spans="1:6" x14ac:dyDescent="0.2">
      <c r="A73383" t="s">
        <v>86749</v>
      </c>
      <c r="B73383" t="s">
        <v>88835</v>
      </c>
      <c r="C73383" t="s">
        <v>88836</v>
      </c>
      <c r="D73383" t="s">
        <v>17251</v>
      </c>
      <c r="E73383" t="s">
        <v>17252</v>
      </c>
      <c r="F73383" t="s">
        <v>86941</v>
      </c>
    </row>
    <row r="73384" spans="1:6" x14ac:dyDescent="0.2">
      <c r="A73384" t="s">
        <v>86749</v>
      </c>
      <c r="B73384" t="s">
        <v>88835</v>
      </c>
      <c r="C73384" t="s">
        <v>88836</v>
      </c>
      <c r="D73384" t="s">
        <v>86942</v>
      </c>
      <c r="E73384" t="s">
        <v>86943</v>
      </c>
      <c r="F73384" t="s">
        <v>86944</v>
      </c>
    </row>
    <row r="73385" spans="1:6" x14ac:dyDescent="0.2">
      <c r="A73385" t="s">
        <v>86749</v>
      </c>
      <c r="B73385" t="s">
        <v>88835</v>
      </c>
      <c r="C73385" t="s">
        <v>88836</v>
      </c>
      <c r="D73385" t="s">
        <v>19605</v>
      </c>
      <c r="E73385" t="s">
        <v>19606</v>
      </c>
      <c r="F73385" t="s">
        <v>19607</v>
      </c>
    </row>
    <row r="73386" spans="1:6" x14ac:dyDescent="0.2">
      <c r="A73386" t="s">
        <v>86749</v>
      </c>
      <c r="B73386" t="s">
        <v>88835</v>
      </c>
      <c r="C73386" t="s">
        <v>88836</v>
      </c>
      <c r="D73386" t="s">
        <v>21997</v>
      </c>
      <c r="E73386" t="s">
        <v>21998</v>
      </c>
      <c r="F73386" t="s">
        <v>21999</v>
      </c>
    </row>
    <row r="73387" spans="1:6" x14ac:dyDescent="0.2">
      <c r="A73387" t="s">
        <v>86749</v>
      </c>
      <c r="B73387" t="s">
        <v>88835</v>
      </c>
      <c r="C73387" t="s">
        <v>88836</v>
      </c>
      <c r="D73387" t="s">
        <v>19608</v>
      </c>
      <c r="E73387" t="s">
        <v>19609</v>
      </c>
      <c r="F73387" t="s">
        <v>19610</v>
      </c>
    </row>
    <row r="73388" spans="1:6" x14ac:dyDescent="0.2">
      <c r="A73388" t="s">
        <v>86749</v>
      </c>
      <c r="B73388" t="s">
        <v>88835</v>
      </c>
      <c r="C73388" t="s">
        <v>88836</v>
      </c>
      <c r="D73388" t="s">
        <v>24420</v>
      </c>
      <c r="E73388" t="s">
        <v>24421</v>
      </c>
      <c r="F73388" t="s">
        <v>25474</v>
      </c>
    </row>
    <row r="73389" spans="1:6" x14ac:dyDescent="0.2">
      <c r="A73389" t="s">
        <v>86749</v>
      </c>
      <c r="B73389" t="s">
        <v>88835</v>
      </c>
      <c r="C73389" t="s">
        <v>88836</v>
      </c>
      <c r="D73389" t="s">
        <v>88849</v>
      </c>
      <c r="E73389" t="s">
        <v>88850</v>
      </c>
      <c r="F73389" t="s">
        <v>88851</v>
      </c>
    </row>
    <row r="73390" spans="1:6" x14ac:dyDescent="0.2">
      <c r="A73390" t="s">
        <v>86749</v>
      </c>
      <c r="B73390" t="s">
        <v>88835</v>
      </c>
      <c r="C73390" t="s">
        <v>88836</v>
      </c>
      <c r="D73390" t="s">
        <v>86759</v>
      </c>
      <c r="E73390" t="s">
        <v>86760</v>
      </c>
      <c r="F73390" t="s">
        <v>86761</v>
      </c>
    </row>
    <row r="73391" spans="1:6" x14ac:dyDescent="0.2">
      <c r="A73391" t="s">
        <v>86749</v>
      </c>
      <c r="B73391" t="s">
        <v>88835</v>
      </c>
      <c r="C73391" t="s">
        <v>88836</v>
      </c>
      <c r="D73391" t="s">
        <v>32963</v>
      </c>
      <c r="E73391" t="s">
        <v>32964</v>
      </c>
      <c r="F73391" t="s">
        <v>32965</v>
      </c>
    </row>
    <row r="73392" spans="1:6" x14ac:dyDescent="0.2">
      <c r="A73392" t="s">
        <v>86749</v>
      </c>
      <c r="B73392" t="s">
        <v>88835</v>
      </c>
      <c r="C73392" t="s">
        <v>88836</v>
      </c>
      <c r="D73392" t="s">
        <v>18622</v>
      </c>
      <c r="E73392" t="s">
        <v>18623</v>
      </c>
      <c r="F73392" t="s">
        <v>18624</v>
      </c>
    </row>
    <row r="73393" spans="1:6" x14ac:dyDescent="0.2">
      <c r="A73393" t="s">
        <v>86749</v>
      </c>
      <c r="B73393" t="s">
        <v>88835</v>
      </c>
      <c r="C73393" t="s">
        <v>88836</v>
      </c>
      <c r="D73393" t="s">
        <v>88852</v>
      </c>
      <c r="E73393" t="s">
        <v>88853</v>
      </c>
      <c r="F73393" t="s">
        <v>88854</v>
      </c>
    </row>
    <row r="73394" spans="1:6" x14ac:dyDescent="0.2">
      <c r="A73394" t="s">
        <v>86749</v>
      </c>
      <c r="B73394" t="s">
        <v>88835</v>
      </c>
      <c r="C73394" t="s">
        <v>88836</v>
      </c>
      <c r="D73394" t="s">
        <v>32972</v>
      </c>
      <c r="E73394" t="s">
        <v>32973</v>
      </c>
      <c r="F73394" t="s">
        <v>32974</v>
      </c>
    </row>
    <row r="73395" spans="1:6" x14ac:dyDescent="0.2">
      <c r="A73395" t="s">
        <v>86749</v>
      </c>
      <c r="B73395" t="s">
        <v>88835</v>
      </c>
      <c r="C73395" t="s">
        <v>88836</v>
      </c>
      <c r="D73395" t="s">
        <v>77103</v>
      </c>
      <c r="E73395" t="s">
        <v>77104</v>
      </c>
      <c r="F73395" t="s">
        <v>77105</v>
      </c>
    </row>
    <row r="73396" spans="1:6" x14ac:dyDescent="0.2">
      <c r="A73396" t="s">
        <v>86749</v>
      </c>
      <c r="B73396" t="s">
        <v>88835</v>
      </c>
      <c r="C73396" t="s">
        <v>88836</v>
      </c>
      <c r="D73396" t="s">
        <v>18636</v>
      </c>
      <c r="E73396" t="s">
        <v>18637</v>
      </c>
      <c r="F73396" t="s">
        <v>18638</v>
      </c>
    </row>
    <row r="73397" spans="1:6" x14ac:dyDescent="0.2">
      <c r="A73397" t="s">
        <v>86749</v>
      </c>
      <c r="B73397" t="s">
        <v>88835</v>
      </c>
      <c r="C73397" t="s">
        <v>88836</v>
      </c>
      <c r="D73397" t="s">
        <v>69587</v>
      </c>
      <c r="E73397" t="s">
        <v>69588</v>
      </c>
      <c r="F73397" t="s">
        <v>69589</v>
      </c>
    </row>
    <row r="73398" spans="1:6" x14ac:dyDescent="0.2">
      <c r="A73398" t="s">
        <v>86749</v>
      </c>
      <c r="B73398" t="s">
        <v>88835</v>
      </c>
      <c r="C73398" t="s">
        <v>88836</v>
      </c>
      <c r="D73398" t="s">
        <v>86946</v>
      </c>
      <c r="E73398" t="s">
        <v>86947</v>
      </c>
      <c r="F73398" t="s">
        <v>86948</v>
      </c>
    </row>
    <row r="73399" spans="1:6" x14ac:dyDescent="0.2">
      <c r="A73399" t="s">
        <v>86749</v>
      </c>
      <c r="B73399" t="s">
        <v>88835</v>
      </c>
      <c r="C73399" t="s">
        <v>88836</v>
      </c>
      <c r="D73399" t="s">
        <v>11532</v>
      </c>
      <c r="E73399" t="s">
        <v>11533</v>
      </c>
      <c r="F73399" t="s">
        <v>28702</v>
      </c>
    </row>
    <row r="73400" spans="1:6" x14ac:dyDescent="0.2">
      <c r="A73400" t="s">
        <v>86749</v>
      </c>
      <c r="B73400" t="s">
        <v>88835</v>
      </c>
      <c r="C73400" t="s">
        <v>88836</v>
      </c>
      <c r="D73400" t="s">
        <v>22005</v>
      </c>
      <c r="E73400" t="s">
        <v>22006</v>
      </c>
      <c r="F73400" t="s">
        <v>22007</v>
      </c>
    </row>
    <row r="73401" spans="1:6" x14ac:dyDescent="0.2">
      <c r="A73401" t="s">
        <v>86749</v>
      </c>
      <c r="B73401" t="s">
        <v>88835</v>
      </c>
      <c r="C73401" t="s">
        <v>88836</v>
      </c>
      <c r="D73401" t="s">
        <v>78756</v>
      </c>
      <c r="E73401" t="s">
        <v>78757</v>
      </c>
      <c r="F73401" t="s">
        <v>78758</v>
      </c>
    </row>
    <row r="73402" spans="1:6" x14ac:dyDescent="0.2">
      <c r="A73402" t="s">
        <v>86749</v>
      </c>
      <c r="B73402" t="s">
        <v>88835</v>
      </c>
      <c r="C73402" t="s">
        <v>88836</v>
      </c>
      <c r="D73402" t="s">
        <v>4310</v>
      </c>
      <c r="E73402" t="s">
        <v>4311</v>
      </c>
      <c r="F73402" t="s">
        <v>4312</v>
      </c>
    </row>
    <row r="73403" spans="1:6" x14ac:dyDescent="0.2">
      <c r="A73403" t="s">
        <v>86749</v>
      </c>
      <c r="B73403" t="s">
        <v>88835</v>
      </c>
      <c r="C73403" t="s">
        <v>88836</v>
      </c>
      <c r="D73403" t="s">
        <v>86949</v>
      </c>
      <c r="E73403" t="s">
        <v>86950</v>
      </c>
      <c r="F73403" t="s">
        <v>86951</v>
      </c>
    </row>
    <row r="73404" spans="1:6" x14ac:dyDescent="0.2">
      <c r="A73404" t="s">
        <v>86749</v>
      </c>
      <c r="B73404" t="s">
        <v>88835</v>
      </c>
      <c r="C73404" t="s">
        <v>88836</v>
      </c>
      <c r="D73404" t="s">
        <v>25496</v>
      </c>
      <c r="E73404" t="s">
        <v>25497</v>
      </c>
      <c r="F73404" t="s">
        <v>25498</v>
      </c>
    </row>
    <row r="73405" spans="1:6" x14ac:dyDescent="0.2">
      <c r="A73405" t="s">
        <v>86749</v>
      </c>
      <c r="B73405" t="s">
        <v>88835</v>
      </c>
      <c r="C73405" t="s">
        <v>88836</v>
      </c>
      <c r="D73405" t="s">
        <v>19611</v>
      </c>
      <c r="E73405" t="s">
        <v>19612</v>
      </c>
      <c r="F73405" t="s">
        <v>19613</v>
      </c>
    </row>
    <row r="73406" spans="1:6" x14ac:dyDescent="0.2">
      <c r="A73406" t="s">
        <v>86749</v>
      </c>
      <c r="B73406" t="s">
        <v>88835</v>
      </c>
      <c r="C73406" t="s">
        <v>88836</v>
      </c>
      <c r="D73406" t="s">
        <v>8902</v>
      </c>
      <c r="E73406" t="s">
        <v>8903</v>
      </c>
      <c r="F73406" t="s">
        <v>88855</v>
      </c>
    </row>
    <row r="73407" spans="1:6" x14ac:dyDescent="0.2">
      <c r="A73407" t="s">
        <v>86749</v>
      </c>
      <c r="B73407" t="s">
        <v>88835</v>
      </c>
      <c r="C73407" t="s">
        <v>88836</v>
      </c>
      <c r="D73407" t="s">
        <v>16075</v>
      </c>
      <c r="E73407" t="s">
        <v>16076</v>
      </c>
      <c r="F73407" t="s">
        <v>16077</v>
      </c>
    </row>
    <row r="73408" spans="1:6" x14ac:dyDescent="0.2">
      <c r="A73408" t="s">
        <v>86749</v>
      </c>
      <c r="B73408" t="s">
        <v>88835</v>
      </c>
      <c r="C73408" t="s">
        <v>88836</v>
      </c>
      <c r="D73408" t="s">
        <v>18652</v>
      </c>
      <c r="E73408" t="s">
        <v>18653</v>
      </c>
      <c r="F73408" t="s">
        <v>18654</v>
      </c>
    </row>
    <row r="73409" spans="1:6" x14ac:dyDescent="0.2">
      <c r="A73409" t="s">
        <v>86749</v>
      </c>
      <c r="B73409" t="s">
        <v>88835</v>
      </c>
      <c r="C73409" t="s">
        <v>88836</v>
      </c>
      <c r="D73409" t="s">
        <v>301</v>
      </c>
      <c r="E73409" t="s">
        <v>32367</v>
      </c>
      <c r="F73409" t="s">
        <v>32368</v>
      </c>
    </row>
    <row r="73410" spans="1:6" x14ac:dyDescent="0.2">
      <c r="A73410" t="s">
        <v>86749</v>
      </c>
      <c r="B73410" t="s">
        <v>88835</v>
      </c>
      <c r="C73410" t="s">
        <v>88836</v>
      </c>
      <c r="D73410" t="s">
        <v>32996</v>
      </c>
      <c r="E73410" t="s">
        <v>32997</v>
      </c>
      <c r="F73410" t="s">
        <v>32998</v>
      </c>
    </row>
    <row r="73411" spans="1:6" x14ac:dyDescent="0.2">
      <c r="A73411" t="s">
        <v>86749</v>
      </c>
      <c r="B73411" t="s">
        <v>88835</v>
      </c>
      <c r="C73411" t="s">
        <v>88836</v>
      </c>
      <c r="D73411" t="s">
        <v>86763</v>
      </c>
      <c r="E73411" t="s">
        <v>86764</v>
      </c>
      <c r="F73411" t="s">
        <v>86765</v>
      </c>
    </row>
    <row r="73412" spans="1:6" x14ac:dyDescent="0.2">
      <c r="A73412" t="s">
        <v>86749</v>
      </c>
      <c r="B73412" t="s">
        <v>88835</v>
      </c>
      <c r="C73412" t="s">
        <v>88836</v>
      </c>
      <c r="D73412" t="s">
        <v>26971</v>
      </c>
      <c r="E73412" t="s">
        <v>26972</v>
      </c>
      <c r="F73412" t="s">
        <v>26973</v>
      </c>
    </row>
    <row r="73413" spans="1:6" x14ac:dyDescent="0.2">
      <c r="A73413" t="s">
        <v>86749</v>
      </c>
      <c r="B73413" t="s">
        <v>88835</v>
      </c>
      <c r="C73413" t="s">
        <v>88836</v>
      </c>
      <c r="D73413" t="s">
        <v>86958</v>
      </c>
      <c r="E73413" t="s">
        <v>86959</v>
      </c>
      <c r="F73413" t="s">
        <v>86960</v>
      </c>
    </row>
    <row r="73414" spans="1:6" x14ac:dyDescent="0.2">
      <c r="A73414" t="s">
        <v>86749</v>
      </c>
      <c r="B73414" t="s">
        <v>88835</v>
      </c>
      <c r="C73414" t="s">
        <v>88836</v>
      </c>
      <c r="D73414" t="s">
        <v>88856</v>
      </c>
      <c r="E73414" t="s">
        <v>88857</v>
      </c>
      <c r="F73414" t="s">
        <v>88858</v>
      </c>
    </row>
    <row r="73415" spans="1:6" x14ac:dyDescent="0.2">
      <c r="A73415" t="s">
        <v>86749</v>
      </c>
      <c r="B73415" t="s">
        <v>88835</v>
      </c>
      <c r="C73415" t="s">
        <v>88836</v>
      </c>
      <c r="D73415" t="s">
        <v>19617</v>
      </c>
      <c r="E73415" t="s">
        <v>19618</v>
      </c>
      <c r="F73415" t="s">
        <v>78768</v>
      </c>
    </row>
    <row r="73416" spans="1:6" x14ac:dyDescent="0.2">
      <c r="A73416" t="s">
        <v>86749</v>
      </c>
      <c r="B73416" t="s">
        <v>88835</v>
      </c>
      <c r="C73416" t="s">
        <v>88836</v>
      </c>
      <c r="D73416" t="s">
        <v>88859</v>
      </c>
      <c r="E73416" t="s">
        <v>88860</v>
      </c>
      <c r="F73416" t="s">
        <v>88861</v>
      </c>
    </row>
    <row r="73417" spans="1:6" x14ac:dyDescent="0.2">
      <c r="A73417" t="s">
        <v>86749</v>
      </c>
      <c r="B73417" t="s">
        <v>88835</v>
      </c>
      <c r="C73417" t="s">
        <v>88836</v>
      </c>
      <c r="D73417" t="s">
        <v>88862</v>
      </c>
      <c r="E73417" t="s">
        <v>88863</v>
      </c>
      <c r="F73417" t="s">
        <v>88864</v>
      </c>
    </row>
    <row r="73418" spans="1:6" x14ac:dyDescent="0.2">
      <c r="A73418" t="s">
        <v>86749</v>
      </c>
      <c r="B73418" t="s">
        <v>88835</v>
      </c>
      <c r="C73418" t="s">
        <v>88836</v>
      </c>
      <c r="D73418" t="s">
        <v>15543</v>
      </c>
      <c r="E73418" t="s">
        <v>15544</v>
      </c>
      <c r="F73418" t="s">
        <v>15545</v>
      </c>
    </row>
    <row r="73419" spans="1:6" x14ac:dyDescent="0.2">
      <c r="A73419" t="s">
        <v>86749</v>
      </c>
      <c r="B73419" t="s">
        <v>88835</v>
      </c>
      <c r="C73419" t="s">
        <v>88836</v>
      </c>
      <c r="D73419" t="s">
        <v>35861</v>
      </c>
      <c r="E73419" t="s">
        <v>35862</v>
      </c>
      <c r="F73419" t="s">
        <v>35863</v>
      </c>
    </row>
    <row r="73420" spans="1:6" x14ac:dyDescent="0.2">
      <c r="A73420" t="s">
        <v>86749</v>
      </c>
      <c r="B73420" t="s">
        <v>88835</v>
      </c>
      <c r="C73420" t="s">
        <v>88836</v>
      </c>
      <c r="D73420" t="s">
        <v>33007</v>
      </c>
      <c r="E73420" t="s">
        <v>33008</v>
      </c>
      <c r="F73420" t="s">
        <v>33009</v>
      </c>
    </row>
    <row r="73421" spans="1:6" x14ac:dyDescent="0.2">
      <c r="A73421" t="s">
        <v>86749</v>
      </c>
      <c r="B73421" t="s">
        <v>88835</v>
      </c>
      <c r="C73421" t="s">
        <v>88836</v>
      </c>
      <c r="D73421" t="s">
        <v>18679</v>
      </c>
      <c r="E73421" t="s">
        <v>18680</v>
      </c>
      <c r="F73421" t="s">
        <v>18681</v>
      </c>
    </row>
    <row r="73422" spans="1:6" x14ac:dyDescent="0.2">
      <c r="A73422" t="s">
        <v>86749</v>
      </c>
      <c r="B73422" t="s">
        <v>88835</v>
      </c>
      <c r="C73422" t="s">
        <v>88836</v>
      </c>
      <c r="D73422" t="s">
        <v>33013</v>
      </c>
      <c r="E73422" t="s">
        <v>33014</v>
      </c>
      <c r="F73422" t="s">
        <v>33015</v>
      </c>
    </row>
    <row r="73423" spans="1:6" x14ac:dyDescent="0.2">
      <c r="A73423" t="s">
        <v>86749</v>
      </c>
      <c r="B73423" t="s">
        <v>88835</v>
      </c>
      <c r="C73423" t="s">
        <v>88836</v>
      </c>
      <c r="D73423" t="s">
        <v>83309</v>
      </c>
      <c r="E73423" t="s">
        <v>83310</v>
      </c>
      <c r="F73423" t="s">
        <v>83311</v>
      </c>
    </row>
    <row r="73424" spans="1:6" x14ac:dyDescent="0.2">
      <c r="A73424" t="s">
        <v>86749</v>
      </c>
      <c r="B73424" t="s">
        <v>88835</v>
      </c>
      <c r="C73424" t="s">
        <v>88836</v>
      </c>
      <c r="D73424" t="s">
        <v>86968</v>
      </c>
      <c r="E73424" t="s">
        <v>86969</v>
      </c>
      <c r="F73424" t="s">
        <v>86970</v>
      </c>
    </row>
    <row r="73425" spans="1:6" x14ac:dyDescent="0.2">
      <c r="A73425" t="s">
        <v>86749</v>
      </c>
      <c r="B73425" t="s">
        <v>88835</v>
      </c>
      <c r="C73425" t="s">
        <v>88836</v>
      </c>
      <c r="D73425" t="s">
        <v>18691</v>
      </c>
      <c r="E73425" t="s">
        <v>18692</v>
      </c>
      <c r="F73425" t="s">
        <v>18693</v>
      </c>
    </row>
    <row r="73426" spans="1:6" x14ac:dyDescent="0.2">
      <c r="A73426" t="s">
        <v>86749</v>
      </c>
      <c r="B73426" t="s">
        <v>88835</v>
      </c>
      <c r="C73426" t="s">
        <v>88836</v>
      </c>
      <c r="D73426" t="s">
        <v>80565</v>
      </c>
      <c r="E73426" t="s">
        <v>86971</v>
      </c>
      <c r="F73426" t="s">
        <v>86972</v>
      </c>
    </row>
    <row r="73427" spans="1:6" x14ac:dyDescent="0.2">
      <c r="A73427" t="s">
        <v>86749</v>
      </c>
      <c r="B73427" t="s">
        <v>88835</v>
      </c>
      <c r="C73427" t="s">
        <v>88836</v>
      </c>
      <c r="D73427" t="s">
        <v>50837</v>
      </c>
      <c r="E73427" t="s">
        <v>50838</v>
      </c>
      <c r="F73427" t="s">
        <v>50839</v>
      </c>
    </row>
    <row r="73428" spans="1:6" x14ac:dyDescent="0.2">
      <c r="A73428" t="s">
        <v>86749</v>
      </c>
      <c r="B73428" t="s">
        <v>88835</v>
      </c>
      <c r="C73428" t="s">
        <v>88836</v>
      </c>
      <c r="D73428" t="s">
        <v>7934</v>
      </c>
      <c r="E73428" t="s">
        <v>7935</v>
      </c>
      <c r="F73428" t="s">
        <v>88865</v>
      </c>
    </row>
    <row r="73429" spans="1:6" x14ac:dyDescent="0.2">
      <c r="A73429" t="s">
        <v>86749</v>
      </c>
      <c r="B73429" t="s">
        <v>88835</v>
      </c>
      <c r="C73429" t="s">
        <v>88836</v>
      </c>
      <c r="D73429" t="s">
        <v>86766</v>
      </c>
      <c r="E73429" t="s">
        <v>86767</v>
      </c>
      <c r="F73429" t="s">
        <v>86768</v>
      </c>
    </row>
    <row r="73430" spans="1:6" x14ac:dyDescent="0.2">
      <c r="A73430" t="s">
        <v>86749</v>
      </c>
      <c r="B73430" t="s">
        <v>88835</v>
      </c>
      <c r="C73430" t="s">
        <v>88836</v>
      </c>
      <c r="D73430" t="s">
        <v>35864</v>
      </c>
      <c r="E73430" t="s">
        <v>35865</v>
      </c>
      <c r="F73430" t="s">
        <v>35866</v>
      </c>
    </row>
    <row r="73431" spans="1:6" x14ac:dyDescent="0.2">
      <c r="A73431" t="s">
        <v>86749</v>
      </c>
      <c r="B73431" t="s">
        <v>88835</v>
      </c>
      <c r="C73431" t="s">
        <v>88836</v>
      </c>
      <c r="D73431" t="s">
        <v>33019</v>
      </c>
      <c r="E73431" t="s">
        <v>33020</v>
      </c>
      <c r="F73431" t="s">
        <v>33021</v>
      </c>
    </row>
    <row r="73432" spans="1:6" x14ac:dyDescent="0.2">
      <c r="A73432" t="s">
        <v>86749</v>
      </c>
      <c r="B73432" t="s">
        <v>88835</v>
      </c>
      <c r="C73432" t="s">
        <v>88836</v>
      </c>
      <c r="D73432" t="s">
        <v>86976</v>
      </c>
      <c r="E73432" t="s">
        <v>86977</v>
      </c>
      <c r="F73432" t="s">
        <v>86978</v>
      </c>
    </row>
    <row r="73433" spans="1:6" x14ac:dyDescent="0.2">
      <c r="A73433" t="s">
        <v>86749</v>
      </c>
      <c r="B73433" t="s">
        <v>88835</v>
      </c>
      <c r="C73433" t="s">
        <v>88836</v>
      </c>
      <c r="D73433" t="s">
        <v>86979</v>
      </c>
      <c r="E73433" t="s">
        <v>86980</v>
      </c>
      <c r="F73433" t="s">
        <v>86981</v>
      </c>
    </row>
    <row r="73434" spans="1:6" x14ac:dyDescent="0.2">
      <c r="A73434" t="s">
        <v>86749</v>
      </c>
      <c r="B73434" t="s">
        <v>88835</v>
      </c>
      <c r="C73434" t="s">
        <v>88836</v>
      </c>
      <c r="D73434" t="s">
        <v>22057</v>
      </c>
      <c r="E73434" t="s">
        <v>22058</v>
      </c>
      <c r="F73434" t="s">
        <v>87650</v>
      </c>
    </row>
    <row r="73435" spans="1:6" x14ac:dyDescent="0.2">
      <c r="A73435" t="s">
        <v>86749</v>
      </c>
      <c r="B73435" t="s">
        <v>88835</v>
      </c>
      <c r="C73435" t="s">
        <v>88836</v>
      </c>
      <c r="D73435" t="s">
        <v>86982</v>
      </c>
      <c r="E73435" t="s">
        <v>86983</v>
      </c>
      <c r="F73435" t="s">
        <v>86984</v>
      </c>
    </row>
    <row r="73436" spans="1:6" x14ac:dyDescent="0.2">
      <c r="A73436" t="s">
        <v>86749</v>
      </c>
      <c r="B73436" t="s">
        <v>88835</v>
      </c>
      <c r="C73436" t="s">
        <v>88836</v>
      </c>
      <c r="D73436" t="s">
        <v>19626</v>
      </c>
      <c r="E73436" t="s">
        <v>19627</v>
      </c>
      <c r="F73436" t="s">
        <v>19628</v>
      </c>
    </row>
    <row r="73437" spans="1:6" x14ac:dyDescent="0.2">
      <c r="A73437" t="s">
        <v>86749</v>
      </c>
      <c r="B73437" t="s">
        <v>88835</v>
      </c>
      <c r="C73437" t="s">
        <v>88836</v>
      </c>
      <c r="D73437" t="s">
        <v>2075</v>
      </c>
      <c r="E73437" t="s">
        <v>2076</v>
      </c>
      <c r="F73437" t="s">
        <v>2077</v>
      </c>
    </row>
    <row r="73438" spans="1:6" x14ac:dyDescent="0.2">
      <c r="A73438" t="s">
        <v>86749</v>
      </c>
      <c r="B73438" t="s">
        <v>88835</v>
      </c>
      <c r="C73438" t="s">
        <v>88836</v>
      </c>
      <c r="D73438" t="s">
        <v>31620</v>
      </c>
      <c r="E73438" t="s">
        <v>31621</v>
      </c>
      <c r="F73438" t="s">
        <v>31622</v>
      </c>
    </row>
    <row r="73439" spans="1:6" x14ac:dyDescent="0.2">
      <c r="A73439" t="s">
        <v>86749</v>
      </c>
      <c r="B73439" t="s">
        <v>88835</v>
      </c>
      <c r="C73439" t="s">
        <v>88836</v>
      </c>
      <c r="D73439" t="s">
        <v>18709</v>
      </c>
      <c r="E73439" t="s">
        <v>18710</v>
      </c>
      <c r="F73439" t="s">
        <v>18711</v>
      </c>
    </row>
    <row r="73440" spans="1:6" x14ac:dyDescent="0.2">
      <c r="A73440" t="s">
        <v>86749</v>
      </c>
      <c r="B73440" t="s">
        <v>88835</v>
      </c>
      <c r="C73440" t="s">
        <v>88836</v>
      </c>
      <c r="D73440" t="s">
        <v>86992</v>
      </c>
      <c r="E73440" t="s">
        <v>86993</v>
      </c>
      <c r="F73440" t="s">
        <v>88866</v>
      </c>
    </row>
    <row r="73441" spans="1:6" x14ac:dyDescent="0.2">
      <c r="A73441" t="s">
        <v>86749</v>
      </c>
      <c r="B73441" t="s">
        <v>88835</v>
      </c>
      <c r="C73441" t="s">
        <v>88836</v>
      </c>
      <c r="D73441" t="s">
        <v>88867</v>
      </c>
      <c r="E73441" t="s">
        <v>88868</v>
      </c>
      <c r="F73441" t="s">
        <v>88869</v>
      </c>
    </row>
    <row r="73442" spans="1:6" x14ac:dyDescent="0.2">
      <c r="A73442" t="s">
        <v>86749</v>
      </c>
      <c r="B73442" t="s">
        <v>88835</v>
      </c>
      <c r="C73442" t="s">
        <v>88836</v>
      </c>
      <c r="D73442" t="s">
        <v>50893</v>
      </c>
      <c r="E73442" t="s">
        <v>50894</v>
      </c>
      <c r="F73442" t="s">
        <v>50895</v>
      </c>
    </row>
    <row r="73443" spans="1:6" x14ac:dyDescent="0.2">
      <c r="A73443" t="s">
        <v>86749</v>
      </c>
      <c r="B73443" t="s">
        <v>88835</v>
      </c>
      <c r="C73443" t="s">
        <v>88836</v>
      </c>
      <c r="D73443" t="s">
        <v>15864</v>
      </c>
      <c r="E73443" t="s">
        <v>15865</v>
      </c>
      <c r="F73443" t="s">
        <v>15866</v>
      </c>
    </row>
    <row r="73444" spans="1:6" x14ac:dyDescent="0.2">
      <c r="A73444" t="s">
        <v>86749</v>
      </c>
      <c r="B73444" t="s">
        <v>88835</v>
      </c>
      <c r="C73444" t="s">
        <v>88836</v>
      </c>
      <c r="D73444" t="s">
        <v>15868</v>
      </c>
      <c r="E73444" t="s">
        <v>15869</v>
      </c>
      <c r="F73444" t="s">
        <v>15870</v>
      </c>
    </row>
    <row r="73445" spans="1:6" x14ac:dyDescent="0.2">
      <c r="A73445" t="s">
        <v>86749</v>
      </c>
      <c r="B73445" t="s">
        <v>88835</v>
      </c>
      <c r="C73445" t="s">
        <v>88836</v>
      </c>
      <c r="D73445" t="s">
        <v>88870</v>
      </c>
      <c r="E73445" t="s">
        <v>88871</v>
      </c>
      <c r="F73445" t="s">
        <v>88872</v>
      </c>
    </row>
    <row r="73446" spans="1:6" x14ac:dyDescent="0.2">
      <c r="A73446" t="s">
        <v>86749</v>
      </c>
      <c r="B73446" t="s">
        <v>88835</v>
      </c>
      <c r="C73446" t="s">
        <v>88836</v>
      </c>
      <c r="D73446" t="s">
        <v>18718</v>
      </c>
      <c r="E73446" t="s">
        <v>18719</v>
      </c>
      <c r="F73446" t="s">
        <v>18720</v>
      </c>
    </row>
    <row r="73447" spans="1:6" x14ac:dyDescent="0.2">
      <c r="A73447" t="s">
        <v>86749</v>
      </c>
      <c r="B73447" t="s">
        <v>88835</v>
      </c>
      <c r="C73447" t="s">
        <v>88836</v>
      </c>
      <c r="D73447" t="s">
        <v>15552</v>
      </c>
      <c r="E73447" t="s">
        <v>15553</v>
      </c>
      <c r="F73447" t="s">
        <v>15554</v>
      </c>
    </row>
    <row r="73448" spans="1:6" x14ac:dyDescent="0.2">
      <c r="A73448" t="s">
        <v>86749</v>
      </c>
      <c r="B73448" t="s">
        <v>88835</v>
      </c>
      <c r="C73448" t="s">
        <v>88836</v>
      </c>
      <c r="D73448" t="s">
        <v>35877</v>
      </c>
      <c r="E73448" t="s">
        <v>35878</v>
      </c>
      <c r="F73448" t="s">
        <v>35879</v>
      </c>
    </row>
    <row r="73449" spans="1:6" x14ac:dyDescent="0.2">
      <c r="A73449" t="s">
        <v>86749</v>
      </c>
      <c r="B73449" t="s">
        <v>88835</v>
      </c>
      <c r="C73449" t="s">
        <v>88836</v>
      </c>
      <c r="D73449" t="s">
        <v>86771</v>
      </c>
      <c r="E73449" t="s">
        <v>86772</v>
      </c>
      <c r="F73449" t="s">
        <v>86773</v>
      </c>
    </row>
    <row r="73450" spans="1:6" x14ac:dyDescent="0.2">
      <c r="A73450" t="s">
        <v>86749</v>
      </c>
      <c r="B73450" t="s">
        <v>88835</v>
      </c>
      <c r="C73450" t="s">
        <v>88836</v>
      </c>
      <c r="D73450" t="s">
        <v>33514</v>
      </c>
      <c r="E73450" t="s">
        <v>33515</v>
      </c>
      <c r="F73450" t="s">
        <v>33516</v>
      </c>
    </row>
    <row r="73451" spans="1:6" x14ac:dyDescent="0.2">
      <c r="A73451" t="s">
        <v>86749</v>
      </c>
      <c r="B73451" t="s">
        <v>88835</v>
      </c>
      <c r="C73451" t="s">
        <v>88836</v>
      </c>
      <c r="D73451" t="s">
        <v>87005</v>
      </c>
      <c r="E73451" t="s">
        <v>87006</v>
      </c>
      <c r="F73451" t="s">
        <v>87007</v>
      </c>
    </row>
    <row r="73452" spans="1:6" x14ac:dyDescent="0.2">
      <c r="A73452" t="s">
        <v>86749</v>
      </c>
      <c r="B73452" t="s">
        <v>88835</v>
      </c>
      <c r="C73452" t="s">
        <v>88836</v>
      </c>
      <c r="D73452" t="s">
        <v>18742</v>
      </c>
      <c r="E73452" t="s">
        <v>18743</v>
      </c>
      <c r="F73452" t="s">
        <v>18744</v>
      </c>
    </row>
    <row r="73453" spans="1:6" x14ac:dyDescent="0.2">
      <c r="A73453" t="s">
        <v>86749</v>
      </c>
      <c r="B73453" t="s">
        <v>88835</v>
      </c>
      <c r="C73453" t="s">
        <v>88836</v>
      </c>
      <c r="D73453" t="s">
        <v>22087</v>
      </c>
      <c r="E73453" t="s">
        <v>22088</v>
      </c>
      <c r="F73453" t="s">
        <v>22089</v>
      </c>
    </row>
    <row r="73454" spans="1:6" x14ac:dyDescent="0.2">
      <c r="A73454" t="s">
        <v>86749</v>
      </c>
      <c r="B73454" t="s">
        <v>88835</v>
      </c>
      <c r="C73454" t="s">
        <v>88836</v>
      </c>
      <c r="D73454" t="s">
        <v>18394</v>
      </c>
      <c r="E73454" t="s">
        <v>18395</v>
      </c>
      <c r="F73454" t="s">
        <v>18396</v>
      </c>
    </row>
    <row r="73455" spans="1:6" x14ac:dyDescent="0.2">
      <c r="A73455" t="s">
        <v>86749</v>
      </c>
      <c r="B73455" t="s">
        <v>88835</v>
      </c>
      <c r="C73455" t="s">
        <v>88836</v>
      </c>
      <c r="D73455" t="s">
        <v>41438</v>
      </c>
      <c r="E73455" t="s">
        <v>41439</v>
      </c>
      <c r="F73455" t="s">
        <v>88873</v>
      </c>
    </row>
    <row r="73456" spans="1:6" x14ac:dyDescent="0.2">
      <c r="A73456" t="s">
        <v>86749</v>
      </c>
      <c r="B73456" t="s">
        <v>88835</v>
      </c>
      <c r="C73456" t="s">
        <v>88836</v>
      </c>
      <c r="D73456" t="s">
        <v>33060</v>
      </c>
      <c r="E73456" t="s">
        <v>33061</v>
      </c>
      <c r="F73456" t="s">
        <v>88874</v>
      </c>
    </row>
    <row r="73457" spans="1:6" x14ac:dyDescent="0.2">
      <c r="A73457" t="s">
        <v>86749</v>
      </c>
      <c r="B73457" t="s">
        <v>88835</v>
      </c>
      <c r="C73457" t="s">
        <v>88836</v>
      </c>
      <c r="D73457" t="s">
        <v>64217</v>
      </c>
      <c r="E73457" t="s">
        <v>64218</v>
      </c>
      <c r="F73457" t="s">
        <v>64219</v>
      </c>
    </row>
    <row r="73458" spans="1:6" x14ac:dyDescent="0.2">
      <c r="A73458" t="s">
        <v>86749</v>
      </c>
      <c r="B73458" t="s">
        <v>88835</v>
      </c>
      <c r="C73458" t="s">
        <v>88836</v>
      </c>
      <c r="D73458" t="s">
        <v>14386</v>
      </c>
      <c r="E73458" t="s">
        <v>14387</v>
      </c>
      <c r="F73458" t="s">
        <v>14388</v>
      </c>
    </row>
    <row r="73459" spans="1:6" x14ac:dyDescent="0.2">
      <c r="A73459" t="s">
        <v>86749</v>
      </c>
      <c r="B73459" t="s">
        <v>88835</v>
      </c>
      <c r="C73459" t="s">
        <v>88836</v>
      </c>
      <c r="D73459" t="s">
        <v>18754</v>
      </c>
      <c r="E73459" t="s">
        <v>18755</v>
      </c>
      <c r="F73459" t="s">
        <v>18756</v>
      </c>
    </row>
    <row r="73460" spans="1:6" x14ac:dyDescent="0.2">
      <c r="A73460" t="s">
        <v>86749</v>
      </c>
      <c r="B73460" t="s">
        <v>88835</v>
      </c>
      <c r="C73460" t="s">
        <v>88836</v>
      </c>
      <c r="D73460" t="s">
        <v>15570</v>
      </c>
      <c r="E73460" t="s">
        <v>15571</v>
      </c>
      <c r="F73460" t="s">
        <v>88875</v>
      </c>
    </row>
    <row r="73461" spans="1:6" x14ac:dyDescent="0.2">
      <c r="A73461" t="s">
        <v>86749</v>
      </c>
      <c r="B73461" t="s">
        <v>88835</v>
      </c>
      <c r="C73461" t="s">
        <v>88836</v>
      </c>
      <c r="D73461" t="s">
        <v>11546</v>
      </c>
      <c r="E73461" t="s">
        <v>11547</v>
      </c>
      <c r="F73461" t="s">
        <v>28722</v>
      </c>
    </row>
    <row r="73462" spans="1:6" x14ac:dyDescent="0.2">
      <c r="A73462" t="s">
        <v>86749</v>
      </c>
      <c r="B73462" t="s">
        <v>88835</v>
      </c>
      <c r="C73462" t="s">
        <v>88836</v>
      </c>
      <c r="D73462" t="s">
        <v>33088</v>
      </c>
      <c r="E73462" t="s">
        <v>33089</v>
      </c>
      <c r="F73462" t="s">
        <v>33090</v>
      </c>
    </row>
    <row r="73463" spans="1:6" x14ac:dyDescent="0.2">
      <c r="A73463" t="s">
        <v>86749</v>
      </c>
      <c r="B73463" t="s">
        <v>88835</v>
      </c>
      <c r="C73463" t="s">
        <v>88836</v>
      </c>
      <c r="D73463" t="s">
        <v>64222</v>
      </c>
      <c r="E73463" t="s">
        <v>64223</v>
      </c>
      <c r="F73463" t="s">
        <v>64224</v>
      </c>
    </row>
    <row r="73464" spans="1:6" x14ac:dyDescent="0.2">
      <c r="A73464" t="s">
        <v>86749</v>
      </c>
      <c r="B73464" t="s">
        <v>88835</v>
      </c>
      <c r="C73464" t="s">
        <v>88836</v>
      </c>
      <c r="D73464" t="s">
        <v>582</v>
      </c>
      <c r="E73464" t="s">
        <v>583</v>
      </c>
      <c r="F73464" t="s">
        <v>584</v>
      </c>
    </row>
    <row r="73465" spans="1:6" x14ac:dyDescent="0.2">
      <c r="A73465" t="s">
        <v>86749</v>
      </c>
      <c r="B73465" t="s">
        <v>88835</v>
      </c>
      <c r="C73465" t="s">
        <v>88836</v>
      </c>
      <c r="D73465" t="s">
        <v>87024</v>
      </c>
      <c r="E73465" t="s">
        <v>87025</v>
      </c>
      <c r="F73465" t="s">
        <v>87026</v>
      </c>
    </row>
    <row r="73466" spans="1:6" x14ac:dyDescent="0.2">
      <c r="A73466" t="s">
        <v>86749</v>
      </c>
      <c r="B73466" t="s">
        <v>88835</v>
      </c>
      <c r="C73466" t="s">
        <v>88836</v>
      </c>
      <c r="D73466" t="s">
        <v>585</v>
      </c>
      <c r="E73466" t="s">
        <v>586</v>
      </c>
      <c r="F73466" t="s">
        <v>587</v>
      </c>
    </row>
    <row r="73467" spans="1:6" x14ac:dyDescent="0.2">
      <c r="A73467" t="s">
        <v>86749</v>
      </c>
      <c r="B73467" t="s">
        <v>88835</v>
      </c>
      <c r="C73467" t="s">
        <v>88836</v>
      </c>
      <c r="D73467" t="s">
        <v>15585</v>
      </c>
      <c r="E73467" t="s">
        <v>15586</v>
      </c>
      <c r="F73467" t="s">
        <v>87664</v>
      </c>
    </row>
    <row r="73468" spans="1:6" x14ac:dyDescent="0.2">
      <c r="A73468" t="s">
        <v>86749</v>
      </c>
      <c r="B73468" t="s">
        <v>88835</v>
      </c>
      <c r="C73468" t="s">
        <v>88836</v>
      </c>
      <c r="D73468" t="s">
        <v>20165</v>
      </c>
      <c r="E73468" t="s">
        <v>20166</v>
      </c>
      <c r="F73468" t="s">
        <v>20167</v>
      </c>
    </row>
    <row r="73469" spans="1:6" x14ac:dyDescent="0.2">
      <c r="A73469" t="s">
        <v>86749</v>
      </c>
      <c r="B73469" t="s">
        <v>88835</v>
      </c>
      <c r="C73469" t="s">
        <v>88836</v>
      </c>
      <c r="D73469" t="s">
        <v>87028</v>
      </c>
      <c r="E73469" t="s">
        <v>87029</v>
      </c>
      <c r="F73469" t="s">
        <v>88876</v>
      </c>
    </row>
    <row r="73470" spans="1:6" x14ac:dyDescent="0.2">
      <c r="A73470" t="s">
        <v>86749</v>
      </c>
      <c r="B73470" t="s">
        <v>88835</v>
      </c>
      <c r="C73470" t="s">
        <v>88836</v>
      </c>
      <c r="D73470" t="s">
        <v>88877</v>
      </c>
      <c r="E73470" t="s">
        <v>88878</v>
      </c>
      <c r="F73470" t="s">
        <v>88879</v>
      </c>
    </row>
    <row r="73471" spans="1:6" x14ac:dyDescent="0.2">
      <c r="A73471" t="s">
        <v>86749</v>
      </c>
      <c r="B73471" t="s">
        <v>88835</v>
      </c>
      <c r="C73471" t="s">
        <v>88836</v>
      </c>
      <c r="D73471" t="s">
        <v>51001</v>
      </c>
      <c r="E73471" t="s">
        <v>51002</v>
      </c>
      <c r="F73471" t="s">
        <v>51003</v>
      </c>
    </row>
    <row r="73472" spans="1:6" x14ac:dyDescent="0.2">
      <c r="A73472" t="s">
        <v>86749</v>
      </c>
      <c r="B73472" t="s">
        <v>88835</v>
      </c>
      <c r="C73472" t="s">
        <v>88836</v>
      </c>
      <c r="D73472" t="s">
        <v>22121</v>
      </c>
      <c r="E73472" t="s">
        <v>22122</v>
      </c>
      <c r="F73472" t="s">
        <v>22123</v>
      </c>
    </row>
    <row r="73473" spans="1:6" x14ac:dyDescent="0.2">
      <c r="A73473" t="s">
        <v>86749</v>
      </c>
      <c r="B73473" t="s">
        <v>88835</v>
      </c>
      <c r="C73473" t="s">
        <v>88836</v>
      </c>
      <c r="D73473" t="s">
        <v>87031</v>
      </c>
      <c r="E73473" t="s">
        <v>87032</v>
      </c>
      <c r="F73473" t="s">
        <v>87033</v>
      </c>
    </row>
    <row r="73474" spans="1:6" x14ac:dyDescent="0.2">
      <c r="A73474" t="s">
        <v>86749</v>
      </c>
      <c r="B73474" t="s">
        <v>88835</v>
      </c>
      <c r="C73474" t="s">
        <v>88836</v>
      </c>
      <c r="D73474" t="s">
        <v>87034</v>
      </c>
      <c r="E73474" t="s">
        <v>87035</v>
      </c>
      <c r="F73474" t="s">
        <v>88880</v>
      </c>
    </row>
    <row r="73475" spans="1:6" x14ac:dyDescent="0.2">
      <c r="A73475" t="s">
        <v>86749</v>
      </c>
      <c r="B73475" t="s">
        <v>88835</v>
      </c>
      <c r="C73475" t="s">
        <v>88836</v>
      </c>
      <c r="D73475" t="s">
        <v>87037</v>
      </c>
      <c r="E73475" t="s">
        <v>87038</v>
      </c>
      <c r="F73475" t="s">
        <v>87039</v>
      </c>
    </row>
    <row r="73476" spans="1:6" x14ac:dyDescent="0.2">
      <c r="A73476" t="s">
        <v>86749</v>
      </c>
      <c r="B73476" t="s">
        <v>88835</v>
      </c>
      <c r="C73476" t="s">
        <v>88836</v>
      </c>
      <c r="D73476" t="s">
        <v>18784</v>
      </c>
      <c r="E73476" t="s">
        <v>18785</v>
      </c>
      <c r="F73476" t="s">
        <v>18786</v>
      </c>
    </row>
    <row r="73477" spans="1:6" x14ac:dyDescent="0.2">
      <c r="A73477" t="s">
        <v>86749</v>
      </c>
      <c r="B73477" t="s">
        <v>88835</v>
      </c>
      <c r="C73477" t="s">
        <v>88836</v>
      </c>
      <c r="D73477" t="s">
        <v>18787</v>
      </c>
      <c r="E73477" t="s">
        <v>18788</v>
      </c>
      <c r="F73477" t="s">
        <v>18789</v>
      </c>
    </row>
    <row r="73478" spans="1:6" x14ac:dyDescent="0.2">
      <c r="A73478" t="s">
        <v>86749</v>
      </c>
      <c r="B73478" t="s">
        <v>88835</v>
      </c>
      <c r="C73478" t="s">
        <v>88836</v>
      </c>
      <c r="D73478" t="s">
        <v>83369</v>
      </c>
      <c r="E73478" t="s">
        <v>83370</v>
      </c>
      <c r="F73478" t="s">
        <v>83371</v>
      </c>
    </row>
    <row r="73479" spans="1:6" x14ac:dyDescent="0.2">
      <c r="A73479" t="s">
        <v>86749</v>
      </c>
      <c r="B73479" t="s">
        <v>88835</v>
      </c>
      <c r="C73479" t="s">
        <v>88836</v>
      </c>
      <c r="D73479" t="s">
        <v>19642</v>
      </c>
      <c r="E73479" t="s">
        <v>19643</v>
      </c>
      <c r="F73479" t="s">
        <v>19644</v>
      </c>
    </row>
    <row r="73480" spans="1:6" x14ac:dyDescent="0.2">
      <c r="A73480" t="s">
        <v>86749</v>
      </c>
      <c r="B73480" t="s">
        <v>88835</v>
      </c>
      <c r="C73480" t="s">
        <v>88836</v>
      </c>
      <c r="D73480" t="s">
        <v>87056</v>
      </c>
      <c r="E73480" t="s">
        <v>87057</v>
      </c>
      <c r="F73480" t="s">
        <v>87058</v>
      </c>
    </row>
    <row r="73481" spans="1:6" x14ac:dyDescent="0.2">
      <c r="A73481" t="s">
        <v>86749</v>
      </c>
      <c r="B73481" t="s">
        <v>88835</v>
      </c>
      <c r="C73481" t="s">
        <v>88836</v>
      </c>
      <c r="D73481" t="s">
        <v>83372</v>
      </c>
      <c r="E73481" t="s">
        <v>83373</v>
      </c>
      <c r="F73481" t="s">
        <v>83374</v>
      </c>
    </row>
    <row r="73482" spans="1:6" x14ac:dyDescent="0.2">
      <c r="A73482" t="s">
        <v>86749</v>
      </c>
      <c r="B73482" t="s">
        <v>88835</v>
      </c>
      <c r="C73482" t="s">
        <v>88836</v>
      </c>
      <c r="D73482" t="s">
        <v>343</v>
      </c>
      <c r="E73482" t="s">
        <v>344</v>
      </c>
      <c r="F73482" t="s">
        <v>345</v>
      </c>
    </row>
    <row r="73483" spans="1:6" x14ac:dyDescent="0.2">
      <c r="A73483" t="s">
        <v>86749</v>
      </c>
      <c r="B73483" t="s">
        <v>88835</v>
      </c>
      <c r="C73483" t="s">
        <v>88836</v>
      </c>
      <c r="D73483" t="s">
        <v>18812</v>
      </c>
      <c r="E73483" t="s">
        <v>18813</v>
      </c>
      <c r="F73483" t="s">
        <v>18814</v>
      </c>
    </row>
    <row r="73484" spans="1:6" x14ac:dyDescent="0.2">
      <c r="A73484" t="s">
        <v>86749</v>
      </c>
      <c r="B73484" t="s">
        <v>88835</v>
      </c>
      <c r="C73484" t="s">
        <v>88836</v>
      </c>
      <c r="D73484" t="s">
        <v>37608</v>
      </c>
      <c r="E73484" t="s">
        <v>37609</v>
      </c>
      <c r="F73484" t="s">
        <v>37610</v>
      </c>
    </row>
    <row r="73485" spans="1:6" x14ac:dyDescent="0.2">
      <c r="A73485" t="s">
        <v>86749</v>
      </c>
      <c r="B73485" t="s">
        <v>88835</v>
      </c>
      <c r="C73485" t="s">
        <v>88836</v>
      </c>
      <c r="D73485" t="s">
        <v>40104</v>
      </c>
      <c r="E73485" t="s">
        <v>40105</v>
      </c>
      <c r="F73485" t="s">
        <v>40106</v>
      </c>
    </row>
    <row r="73486" spans="1:6" x14ac:dyDescent="0.2">
      <c r="A73486" t="s">
        <v>86749</v>
      </c>
      <c r="B73486" t="s">
        <v>88835</v>
      </c>
      <c r="C73486" t="s">
        <v>88836</v>
      </c>
      <c r="D73486" t="s">
        <v>33590</v>
      </c>
      <c r="E73486" t="s">
        <v>33591</v>
      </c>
      <c r="F73486" t="s">
        <v>33592</v>
      </c>
    </row>
    <row r="73487" spans="1:6" x14ac:dyDescent="0.2">
      <c r="A73487" t="s">
        <v>86749</v>
      </c>
      <c r="B73487" t="s">
        <v>88835</v>
      </c>
      <c r="C73487" t="s">
        <v>88836</v>
      </c>
      <c r="D73487" t="s">
        <v>64276</v>
      </c>
      <c r="E73487" t="s">
        <v>64277</v>
      </c>
      <c r="F73487" t="s">
        <v>64278</v>
      </c>
    </row>
    <row r="73488" spans="1:6" x14ac:dyDescent="0.2">
      <c r="A73488" t="s">
        <v>86749</v>
      </c>
      <c r="B73488" t="s">
        <v>88835</v>
      </c>
      <c r="C73488" t="s">
        <v>88836</v>
      </c>
      <c r="D73488" t="s">
        <v>83097</v>
      </c>
      <c r="E73488" t="s">
        <v>83098</v>
      </c>
      <c r="F73488" t="s">
        <v>83099</v>
      </c>
    </row>
    <row r="73489" spans="1:6" x14ac:dyDescent="0.2">
      <c r="A73489" t="s">
        <v>86749</v>
      </c>
      <c r="B73489" t="s">
        <v>88835</v>
      </c>
      <c r="C73489" t="s">
        <v>88836</v>
      </c>
      <c r="D73489" t="s">
        <v>77178</v>
      </c>
      <c r="E73489" t="s">
        <v>77179</v>
      </c>
      <c r="F73489" t="s">
        <v>77180</v>
      </c>
    </row>
    <row r="73490" spans="1:6" x14ac:dyDescent="0.2">
      <c r="A73490" t="s">
        <v>86749</v>
      </c>
      <c r="B73490" t="s">
        <v>88835</v>
      </c>
      <c r="C73490" t="s">
        <v>88836</v>
      </c>
      <c r="D73490" t="s">
        <v>33127</v>
      </c>
      <c r="E73490" t="s">
        <v>33128</v>
      </c>
      <c r="F73490" t="s">
        <v>33129</v>
      </c>
    </row>
    <row r="73491" spans="1:6" x14ac:dyDescent="0.2">
      <c r="A73491" t="s">
        <v>86749</v>
      </c>
      <c r="B73491" t="s">
        <v>88835</v>
      </c>
      <c r="C73491" t="s">
        <v>88836</v>
      </c>
      <c r="D73491" t="s">
        <v>60494</v>
      </c>
      <c r="E73491" t="s">
        <v>60495</v>
      </c>
      <c r="F73491" t="s">
        <v>60496</v>
      </c>
    </row>
    <row r="73492" spans="1:6" x14ac:dyDescent="0.2">
      <c r="A73492" t="s">
        <v>86749</v>
      </c>
      <c r="B73492" t="s">
        <v>88835</v>
      </c>
      <c r="C73492" t="s">
        <v>88836</v>
      </c>
      <c r="D73492" t="s">
        <v>18825</v>
      </c>
      <c r="E73492" t="s">
        <v>18826</v>
      </c>
      <c r="F73492" t="s">
        <v>18827</v>
      </c>
    </row>
    <row r="73493" spans="1:6" x14ac:dyDescent="0.2">
      <c r="A73493" t="s">
        <v>86749</v>
      </c>
      <c r="B73493" t="s">
        <v>88835</v>
      </c>
      <c r="C73493" t="s">
        <v>88836</v>
      </c>
      <c r="D73493" t="s">
        <v>88881</v>
      </c>
      <c r="E73493" t="s">
        <v>88882</v>
      </c>
      <c r="F73493" t="s">
        <v>88883</v>
      </c>
    </row>
    <row r="73494" spans="1:6" x14ac:dyDescent="0.2">
      <c r="A73494" t="s">
        <v>86749</v>
      </c>
      <c r="B73494" t="s">
        <v>88835</v>
      </c>
      <c r="C73494" t="s">
        <v>88836</v>
      </c>
      <c r="D73494" t="s">
        <v>87066</v>
      </c>
      <c r="E73494" t="s">
        <v>87067</v>
      </c>
      <c r="F73494" t="s">
        <v>88884</v>
      </c>
    </row>
    <row r="73495" spans="1:6" x14ac:dyDescent="0.2">
      <c r="A73495" t="s">
        <v>86749</v>
      </c>
      <c r="B73495" t="s">
        <v>88835</v>
      </c>
      <c r="C73495" t="s">
        <v>88836</v>
      </c>
      <c r="D73495" t="s">
        <v>78362</v>
      </c>
      <c r="E73495" t="s">
        <v>78363</v>
      </c>
      <c r="F73495" t="s">
        <v>78364</v>
      </c>
    </row>
    <row r="73496" spans="1:6" x14ac:dyDescent="0.2">
      <c r="A73496" t="s">
        <v>86749</v>
      </c>
      <c r="B73496" t="s">
        <v>88835</v>
      </c>
      <c r="C73496" t="s">
        <v>88836</v>
      </c>
      <c r="D73496" t="s">
        <v>56548</v>
      </c>
      <c r="E73496" t="s">
        <v>56549</v>
      </c>
      <c r="F73496" t="s">
        <v>56550</v>
      </c>
    </row>
    <row r="73497" spans="1:6" x14ac:dyDescent="0.2">
      <c r="A73497" t="s">
        <v>86749</v>
      </c>
      <c r="B73497" t="s">
        <v>88835</v>
      </c>
      <c r="C73497" t="s">
        <v>88836</v>
      </c>
      <c r="D73497" t="s">
        <v>87070</v>
      </c>
      <c r="E73497" t="s">
        <v>87071</v>
      </c>
      <c r="F73497" t="s">
        <v>88885</v>
      </c>
    </row>
    <row r="73498" spans="1:6" x14ac:dyDescent="0.2">
      <c r="A73498" t="s">
        <v>86749</v>
      </c>
      <c r="B73498" t="s">
        <v>88835</v>
      </c>
      <c r="C73498" t="s">
        <v>88836</v>
      </c>
      <c r="D73498" t="s">
        <v>58746</v>
      </c>
      <c r="E73498" t="s">
        <v>58747</v>
      </c>
      <c r="F73498" t="s">
        <v>58748</v>
      </c>
    </row>
    <row r="73499" spans="1:6" x14ac:dyDescent="0.2">
      <c r="A73499" t="s">
        <v>86749</v>
      </c>
      <c r="B73499" t="s">
        <v>88835</v>
      </c>
      <c r="C73499" t="s">
        <v>88836</v>
      </c>
      <c r="D73499" t="s">
        <v>87073</v>
      </c>
      <c r="E73499" t="s">
        <v>87074</v>
      </c>
      <c r="F73499" t="s">
        <v>87075</v>
      </c>
    </row>
    <row r="73500" spans="1:6" x14ac:dyDescent="0.2">
      <c r="A73500" t="s">
        <v>86749</v>
      </c>
      <c r="B73500" t="s">
        <v>88835</v>
      </c>
      <c r="C73500" t="s">
        <v>88836</v>
      </c>
      <c r="D73500" t="s">
        <v>87849</v>
      </c>
      <c r="E73500" t="s">
        <v>87850</v>
      </c>
      <c r="F73500" t="s">
        <v>87851</v>
      </c>
    </row>
    <row r="73501" spans="1:6" x14ac:dyDescent="0.2">
      <c r="A73501" t="s">
        <v>86749</v>
      </c>
      <c r="B73501" t="s">
        <v>88835</v>
      </c>
      <c r="C73501" t="s">
        <v>88836</v>
      </c>
      <c r="D73501" t="s">
        <v>18422</v>
      </c>
      <c r="E73501" t="s">
        <v>18423</v>
      </c>
      <c r="F73501" t="s">
        <v>18424</v>
      </c>
    </row>
    <row r="73502" spans="1:6" x14ac:dyDescent="0.2">
      <c r="A73502" t="s">
        <v>86749</v>
      </c>
      <c r="B73502" t="s">
        <v>88835</v>
      </c>
      <c r="C73502" t="s">
        <v>88836</v>
      </c>
      <c r="D73502" t="s">
        <v>87082</v>
      </c>
      <c r="E73502" t="s">
        <v>87083</v>
      </c>
      <c r="F73502" t="s">
        <v>88886</v>
      </c>
    </row>
    <row r="73503" spans="1:6" x14ac:dyDescent="0.2">
      <c r="A73503" t="s">
        <v>86749</v>
      </c>
      <c r="B73503" t="s">
        <v>88835</v>
      </c>
      <c r="C73503" t="s">
        <v>88836</v>
      </c>
      <c r="D73503" t="s">
        <v>361</v>
      </c>
      <c r="E73503" t="s">
        <v>362</v>
      </c>
      <c r="F73503" t="s">
        <v>363</v>
      </c>
    </row>
    <row r="73504" spans="1:6" x14ac:dyDescent="0.2">
      <c r="A73504" t="s">
        <v>86749</v>
      </c>
      <c r="B73504" t="s">
        <v>88835</v>
      </c>
      <c r="C73504" t="s">
        <v>88836</v>
      </c>
      <c r="D73504" t="s">
        <v>8173</v>
      </c>
      <c r="E73504" t="s">
        <v>8174</v>
      </c>
      <c r="F73504" t="s">
        <v>8175</v>
      </c>
    </row>
    <row r="73505" spans="1:6" x14ac:dyDescent="0.2">
      <c r="A73505" t="s">
        <v>86749</v>
      </c>
      <c r="B73505" t="s">
        <v>88835</v>
      </c>
      <c r="C73505" t="s">
        <v>88836</v>
      </c>
      <c r="D73505" t="s">
        <v>35900</v>
      </c>
      <c r="E73505" t="s">
        <v>35901</v>
      </c>
      <c r="F73505" t="s">
        <v>88887</v>
      </c>
    </row>
    <row r="73506" spans="1:6" x14ac:dyDescent="0.2">
      <c r="A73506" t="s">
        <v>86749</v>
      </c>
      <c r="B73506" t="s">
        <v>88835</v>
      </c>
      <c r="C73506" t="s">
        <v>88836</v>
      </c>
      <c r="D73506" t="s">
        <v>60488</v>
      </c>
      <c r="E73506" t="s">
        <v>87088</v>
      </c>
      <c r="F73506" t="s">
        <v>87089</v>
      </c>
    </row>
    <row r="73507" spans="1:6" x14ac:dyDescent="0.2">
      <c r="A73507" t="s">
        <v>86749</v>
      </c>
      <c r="B73507" t="s">
        <v>88835</v>
      </c>
      <c r="C73507" t="s">
        <v>88836</v>
      </c>
      <c r="D73507" t="s">
        <v>22181</v>
      </c>
      <c r="E73507" t="s">
        <v>22182</v>
      </c>
      <c r="F73507" t="s">
        <v>22183</v>
      </c>
    </row>
    <row r="73508" spans="1:6" x14ac:dyDescent="0.2">
      <c r="A73508" t="s">
        <v>86749</v>
      </c>
      <c r="B73508" t="s">
        <v>88835</v>
      </c>
      <c r="C73508" t="s">
        <v>88836</v>
      </c>
      <c r="D73508" t="s">
        <v>88888</v>
      </c>
      <c r="E73508" t="s">
        <v>88889</v>
      </c>
      <c r="F73508" t="s">
        <v>88890</v>
      </c>
    </row>
    <row r="73509" spans="1:6" x14ac:dyDescent="0.2">
      <c r="A73509" t="s">
        <v>86749</v>
      </c>
      <c r="B73509" t="s">
        <v>88835</v>
      </c>
      <c r="C73509" t="s">
        <v>88836</v>
      </c>
      <c r="D73509" t="s">
        <v>88891</v>
      </c>
      <c r="E73509" t="s">
        <v>88892</v>
      </c>
      <c r="F73509" t="s">
        <v>88893</v>
      </c>
    </row>
    <row r="73510" spans="1:6" x14ac:dyDescent="0.2">
      <c r="A73510" t="s">
        <v>86749</v>
      </c>
      <c r="B73510" t="s">
        <v>88835</v>
      </c>
      <c r="C73510" t="s">
        <v>88836</v>
      </c>
      <c r="D73510" t="s">
        <v>87101</v>
      </c>
      <c r="E73510" t="s">
        <v>87102</v>
      </c>
      <c r="F73510" t="s">
        <v>87103</v>
      </c>
    </row>
    <row r="73511" spans="1:6" x14ac:dyDescent="0.2">
      <c r="A73511" t="s">
        <v>86749</v>
      </c>
      <c r="B73511" t="s">
        <v>88835</v>
      </c>
      <c r="C73511" t="s">
        <v>88836</v>
      </c>
      <c r="D73511" t="s">
        <v>640</v>
      </c>
      <c r="E73511" t="s">
        <v>641</v>
      </c>
      <c r="F73511" t="s">
        <v>642</v>
      </c>
    </row>
    <row r="73512" spans="1:6" x14ac:dyDescent="0.2">
      <c r="A73512" t="s">
        <v>86749</v>
      </c>
      <c r="B73512" t="s">
        <v>88835</v>
      </c>
      <c r="C73512" t="s">
        <v>88836</v>
      </c>
      <c r="D73512" t="s">
        <v>88894</v>
      </c>
      <c r="E73512" t="s">
        <v>88895</v>
      </c>
      <c r="F73512" t="s">
        <v>88896</v>
      </c>
    </row>
    <row r="73513" spans="1:6" x14ac:dyDescent="0.2">
      <c r="A73513" t="s">
        <v>86749</v>
      </c>
      <c r="B73513" t="s">
        <v>88835</v>
      </c>
      <c r="C73513" t="s">
        <v>88836</v>
      </c>
      <c r="D73513" t="s">
        <v>83395</v>
      </c>
      <c r="E73513" t="s">
        <v>83396</v>
      </c>
      <c r="F73513" t="s">
        <v>88897</v>
      </c>
    </row>
    <row r="73514" spans="1:6" x14ac:dyDescent="0.2">
      <c r="A73514" t="s">
        <v>86749</v>
      </c>
      <c r="B73514" t="s">
        <v>88835</v>
      </c>
      <c r="C73514" t="s">
        <v>88836</v>
      </c>
      <c r="D73514" t="s">
        <v>38962</v>
      </c>
      <c r="E73514" t="s">
        <v>87105</v>
      </c>
      <c r="F73514" t="s">
        <v>87106</v>
      </c>
    </row>
    <row r="73515" spans="1:6" x14ac:dyDescent="0.2">
      <c r="A73515" t="s">
        <v>86749</v>
      </c>
      <c r="B73515" t="s">
        <v>88835</v>
      </c>
      <c r="C73515" t="s">
        <v>88836</v>
      </c>
      <c r="D73515" t="s">
        <v>83110</v>
      </c>
      <c r="E73515" t="s">
        <v>83111</v>
      </c>
      <c r="F73515" t="s">
        <v>83112</v>
      </c>
    </row>
    <row r="73516" spans="1:6" x14ac:dyDescent="0.2">
      <c r="A73516" t="s">
        <v>86749</v>
      </c>
      <c r="B73516" t="s">
        <v>88835</v>
      </c>
      <c r="C73516" t="s">
        <v>88836</v>
      </c>
      <c r="D73516" t="s">
        <v>88898</v>
      </c>
      <c r="E73516" t="s">
        <v>88899</v>
      </c>
      <c r="F73516" t="s">
        <v>88900</v>
      </c>
    </row>
    <row r="73517" spans="1:6" x14ac:dyDescent="0.2">
      <c r="A73517" t="s">
        <v>86749</v>
      </c>
      <c r="B73517" t="s">
        <v>88835</v>
      </c>
      <c r="C73517" t="s">
        <v>88836</v>
      </c>
      <c r="D73517" t="s">
        <v>18855</v>
      </c>
      <c r="E73517" t="s">
        <v>18856</v>
      </c>
      <c r="F73517" t="s">
        <v>19660</v>
      </c>
    </row>
    <row r="73518" spans="1:6" x14ac:dyDescent="0.2">
      <c r="A73518" t="s">
        <v>86749</v>
      </c>
      <c r="B73518" t="s">
        <v>88835</v>
      </c>
      <c r="C73518" t="s">
        <v>88836</v>
      </c>
      <c r="D73518" t="s">
        <v>58770</v>
      </c>
      <c r="E73518" t="s">
        <v>58771</v>
      </c>
      <c r="F73518" t="s">
        <v>58772</v>
      </c>
    </row>
    <row r="73519" spans="1:6" x14ac:dyDescent="0.2">
      <c r="A73519" t="s">
        <v>86749</v>
      </c>
      <c r="B73519" t="s">
        <v>88835</v>
      </c>
      <c r="C73519" t="s">
        <v>88836</v>
      </c>
      <c r="D73519" t="s">
        <v>83399</v>
      </c>
      <c r="E73519" t="s">
        <v>83400</v>
      </c>
      <c r="F73519" t="s">
        <v>88901</v>
      </c>
    </row>
    <row r="73520" spans="1:6" x14ac:dyDescent="0.2">
      <c r="A73520" t="s">
        <v>86749</v>
      </c>
      <c r="B73520" t="s">
        <v>88835</v>
      </c>
      <c r="C73520" t="s">
        <v>88836</v>
      </c>
      <c r="D73520" t="s">
        <v>18861</v>
      </c>
      <c r="E73520" t="s">
        <v>18862</v>
      </c>
      <c r="F73520" t="s">
        <v>18863</v>
      </c>
    </row>
    <row r="73521" spans="1:6" x14ac:dyDescent="0.2">
      <c r="A73521" t="s">
        <v>86749</v>
      </c>
      <c r="B73521" t="s">
        <v>88835</v>
      </c>
      <c r="C73521" t="s">
        <v>88836</v>
      </c>
      <c r="D73521" t="s">
        <v>18864</v>
      </c>
      <c r="E73521" t="s">
        <v>18865</v>
      </c>
      <c r="F73521" t="s">
        <v>18866</v>
      </c>
    </row>
    <row r="73522" spans="1:6" x14ac:dyDescent="0.2">
      <c r="A73522" t="s">
        <v>86749</v>
      </c>
      <c r="B73522" t="s">
        <v>88835</v>
      </c>
      <c r="C73522" t="s">
        <v>88836</v>
      </c>
      <c r="D73522" t="s">
        <v>18871</v>
      </c>
      <c r="E73522" t="s">
        <v>18872</v>
      </c>
      <c r="F73522" t="s">
        <v>18873</v>
      </c>
    </row>
    <row r="73523" spans="1:6" x14ac:dyDescent="0.2">
      <c r="A73523" t="s">
        <v>86749</v>
      </c>
      <c r="B73523" t="s">
        <v>88835</v>
      </c>
      <c r="C73523" t="s">
        <v>88836</v>
      </c>
      <c r="D73523" t="s">
        <v>88902</v>
      </c>
      <c r="E73523" t="s">
        <v>88903</v>
      </c>
      <c r="F73523" t="s">
        <v>88904</v>
      </c>
    </row>
    <row r="73524" spans="1:6" x14ac:dyDescent="0.2">
      <c r="A73524" t="s">
        <v>86749</v>
      </c>
      <c r="B73524" t="s">
        <v>88835</v>
      </c>
      <c r="C73524" t="s">
        <v>88836</v>
      </c>
      <c r="D73524" t="s">
        <v>42916</v>
      </c>
      <c r="E73524" t="s">
        <v>42917</v>
      </c>
      <c r="F73524" t="s">
        <v>42918</v>
      </c>
    </row>
    <row r="73525" spans="1:6" x14ac:dyDescent="0.2">
      <c r="A73525" t="s">
        <v>86749</v>
      </c>
      <c r="B73525" t="s">
        <v>88835</v>
      </c>
      <c r="C73525" t="s">
        <v>88836</v>
      </c>
      <c r="D73525" t="s">
        <v>87122</v>
      </c>
      <c r="E73525" t="s">
        <v>87123</v>
      </c>
      <c r="F73525" t="s">
        <v>87124</v>
      </c>
    </row>
    <row r="73526" spans="1:6" x14ac:dyDescent="0.2">
      <c r="A73526" t="s">
        <v>86749</v>
      </c>
      <c r="B73526" t="s">
        <v>88835</v>
      </c>
      <c r="C73526" t="s">
        <v>88836</v>
      </c>
      <c r="D73526" t="s">
        <v>87131</v>
      </c>
      <c r="E73526" t="s">
        <v>87132</v>
      </c>
      <c r="F73526" t="s">
        <v>87133</v>
      </c>
    </row>
    <row r="73527" spans="1:6" x14ac:dyDescent="0.2">
      <c r="A73527" t="s">
        <v>86749</v>
      </c>
      <c r="B73527" t="s">
        <v>88835</v>
      </c>
      <c r="C73527" t="s">
        <v>88836</v>
      </c>
      <c r="D73527" t="s">
        <v>18446</v>
      </c>
      <c r="E73527" t="s">
        <v>18447</v>
      </c>
      <c r="F73527" t="s">
        <v>18448</v>
      </c>
    </row>
    <row r="73528" spans="1:6" x14ac:dyDescent="0.2">
      <c r="A73528" t="s">
        <v>86749</v>
      </c>
      <c r="B73528" t="s">
        <v>88835</v>
      </c>
      <c r="C73528" t="s">
        <v>88836</v>
      </c>
      <c r="D73528" t="s">
        <v>35910</v>
      </c>
      <c r="E73528" t="s">
        <v>35911</v>
      </c>
      <c r="F73528" t="s">
        <v>35912</v>
      </c>
    </row>
    <row r="73529" spans="1:6" x14ac:dyDescent="0.2">
      <c r="A73529" t="s">
        <v>86749</v>
      </c>
      <c r="B73529" t="s">
        <v>88835</v>
      </c>
      <c r="C73529" t="s">
        <v>88836</v>
      </c>
      <c r="D73529" t="s">
        <v>10073</v>
      </c>
      <c r="E73529" t="s">
        <v>10074</v>
      </c>
      <c r="F73529" t="s">
        <v>10075</v>
      </c>
    </row>
    <row r="73530" spans="1:6" x14ac:dyDescent="0.2">
      <c r="A73530" t="s">
        <v>86749</v>
      </c>
      <c r="B73530" t="s">
        <v>88835</v>
      </c>
      <c r="C73530" t="s">
        <v>88836</v>
      </c>
      <c r="D73530" t="s">
        <v>3371</v>
      </c>
      <c r="E73530" t="s">
        <v>3372</v>
      </c>
      <c r="F73530" t="s">
        <v>3373</v>
      </c>
    </row>
    <row r="73531" spans="1:6" x14ac:dyDescent="0.2">
      <c r="A73531" t="s">
        <v>86749</v>
      </c>
      <c r="B73531" t="s">
        <v>88835</v>
      </c>
      <c r="C73531" t="s">
        <v>88836</v>
      </c>
      <c r="D73531" t="s">
        <v>33698</v>
      </c>
      <c r="E73531" t="s">
        <v>33699</v>
      </c>
      <c r="F73531" t="s">
        <v>33700</v>
      </c>
    </row>
    <row r="73532" spans="1:6" x14ac:dyDescent="0.2">
      <c r="A73532" t="s">
        <v>86749</v>
      </c>
      <c r="B73532" t="s">
        <v>88835</v>
      </c>
      <c r="C73532" t="s">
        <v>88836</v>
      </c>
      <c r="D73532" t="s">
        <v>4573</v>
      </c>
      <c r="E73532" t="s">
        <v>4574</v>
      </c>
      <c r="F73532" t="s">
        <v>4575</v>
      </c>
    </row>
    <row r="73533" spans="1:6" x14ac:dyDescent="0.2">
      <c r="A73533" t="s">
        <v>86749</v>
      </c>
      <c r="B73533" t="s">
        <v>88835</v>
      </c>
      <c r="C73533" t="s">
        <v>88836</v>
      </c>
      <c r="D73533" t="s">
        <v>35913</v>
      </c>
      <c r="E73533" t="s">
        <v>35914</v>
      </c>
      <c r="F73533" t="s">
        <v>35915</v>
      </c>
    </row>
    <row r="73534" spans="1:6" x14ac:dyDescent="0.2">
      <c r="A73534" t="s">
        <v>86749</v>
      </c>
      <c r="B73534" t="s">
        <v>88835</v>
      </c>
      <c r="C73534" t="s">
        <v>88836</v>
      </c>
      <c r="D73534" t="s">
        <v>83421</v>
      </c>
      <c r="E73534" t="s">
        <v>83422</v>
      </c>
      <c r="F73534" t="s">
        <v>83423</v>
      </c>
    </row>
    <row r="73535" spans="1:6" x14ac:dyDescent="0.2">
      <c r="A73535" t="s">
        <v>86749</v>
      </c>
      <c r="B73535" t="s">
        <v>88835</v>
      </c>
      <c r="C73535" t="s">
        <v>88836</v>
      </c>
      <c r="D73535" t="s">
        <v>60507</v>
      </c>
      <c r="E73535" t="s">
        <v>60508</v>
      </c>
      <c r="F73535" t="s">
        <v>87685</v>
      </c>
    </row>
    <row r="73536" spans="1:6" x14ac:dyDescent="0.2">
      <c r="A73536" t="s">
        <v>86749</v>
      </c>
      <c r="B73536" t="s">
        <v>88835</v>
      </c>
      <c r="C73536" t="s">
        <v>88836</v>
      </c>
      <c r="D73536" t="s">
        <v>19667</v>
      </c>
      <c r="E73536" t="s">
        <v>19668</v>
      </c>
      <c r="F73536" t="s">
        <v>19669</v>
      </c>
    </row>
    <row r="73537" spans="1:6" x14ac:dyDescent="0.2">
      <c r="A73537" t="s">
        <v>86749</v>
      </c>
      <c r="B73537" t="s">
        <v>88835</v>
      </c>
      <c r="C73537" t="s">
        <v>88836</v>
      </c>
      <c r="D73537" t="s">
        <v>83424</v>
      </c>
      <c r="E73537" t="s">
        <v>83425</v>
      </c>
      <c r="F73537" t="s">
        <v>83426</v>
      </c>
    </row>
    <row r="73538" spans="1:6" x14ac:dyDescent="0.2">
      <c r="A73538" t="s">
        <v>86749</v>
      </c>
      <c r="B73538" t="s">
        <v>88835</v>
      </c>
      <c r="C73538" t="s">
        <v>88836</v>
      </c>
      <c r="D73538" t="s">
        <v>87872</v>
      </c>
      <c r="E73538" t="s">
        <v>87873</v>
      </c>
      <c r="F73538" t="s">
        <v>87874</v>
      </c>
    </row>
    <row r="73539" spans="1:6" x14ac:dyDescent="0.2">
      <c r="A73539" t="s">
        <v>86749</v>
      </c>
      <c r="B73539" t="s">
        <v>88835</v>
      </c>
      <c r="C73539" t="s">
        <v>88836</v>
      </c>
      <c r="D73539" t="s">
        <v>88905</v>
      </c>
      <c r="E73539" t="s">
        <v>88906</v>
      </c>
      <c r="F73539" t="s">
        <v>88907</v>
      </c>
    </row>
    <row r="73540" spans="1:6" x14ac:dyDescent="0.2">
      <c r="A73540" t="s">
        <v>86749</v>
      </c>
      <c r="B73540" t="s">
        <v>88835</v>
      </c>
      <c r="C73540" t="s">
        <v>88836</v>
      </c>
      <c r="D73540" t="s">
        <v>35916</v>
      </c>
      <c r="E73540" t="s">
        <v>35917</v>
      </c>
      <c r="F73540" t="s">
        <v>35918</v>
      </c>
    </row>
    <row r="73541" spans="1:6" x14ac:dyDescent="0.2">
      <c r="A73541" t="s">
        <v>86749</v>
      </c>
      <c r="B73541" t="s">
        <v>88835</v>
      </c>
      <c r="C73541" t="s">
        <v>88836</v>
      </c>
      <c r="D73541" t="s">
        <v>35919</v>
      </c>
      <c r="E73541" t="s">
        <v>35920</v>
      </c>
      <c r="F73541" t="s">
        <v>35921</v>
      </c>
    </row>
    <row r="73542" spans="1:6" x14ac:dyDescent="0.2">
      <c r="A73542" t="s">
        <v>86749</v>
      </c>
      <c r="B73542" t="s">
        <v>88835</v>
      </c>
      <c r="C73542" t="s">
        <v>88836</v>
      </c>
      <c r="D73542" t="s">
        <v>83436</v>
      </c>
      <c r="E73542" t="s">
        <v>83437</v>
      </c>
      <c r="F73542" t="s">
        <v>88908</v>
      </c>
    </row>
    <row r="73543" spans="1:6" x14ac:dyDescent="0.2">
      <c r="A73543" t="s">
        <v>86749</v>
      </c>
      <c r="B73543" t="s">
        <v>88835</v>
      </c>
      <c r="C73543" t="s">
        <v>88836</v>
      </c>
      <c r="D73543" t="s">
        <v>22212</v>
      </c>
      <c r="E73543" t="s">
        <v>22213</v>
      </c>
      <c r="F73543" t="s">
        <v>22214</v>
      </c>
    </row>
    <row r="73544" spans="1:6" x14ac:dyDescent="0.2">
      <c r="A73544" t="s">
        <v>86749</v>
      </c>
      <c r="B73544" t="s">
        <v>88835</v>
      </c>
      <c r="C73544" t="s">
        <v>88836</v>
      </c>
      <c r="D73544" t="s">
        <v>11629</v>
      </c>
      <c r="E73544" t="s">
        <v>11630</v>
      </c>
      <c r="F73544" t="s">
        <v>11631</v>
      </c>
    </row>
    <row r="73545" spans="1:6" x14ac:dyDescent="0.2">
      <c r="A73545" t="s">
        <v>86749</v>
      </c>
      <c r="B73545" t="s">
        <v>88835</v>
      </c>
      <c r="C73545" t="s">
        <v>88836</v>
      </c>
      <c r="D73545" t="s">
        <v>35928</v>
      </c>
      <c r="E73545" t="s">
        <v>35929</v>
      </c>
      <c r="F73545" t="s">
        <v>35930</v>
      </c>
    </row>
    <row r="73546" spans="1:6" x14ac:dyDescent="0.2">
      <c r="A73546" t="s">
        <v>86749</v>
      </c>
      <c r="B73546" t="s">
        <v>88835</v>
      </c>
      <c r="C73546" t="s">
        <v>88836</v>
      </c>
      <c r="D73546" t="s">
        <v>88909</v>
      </c>
      <c r="E73546" t="s">
        <v>88910</v>
      </c>
      <c r="F73546" t="s">
        <v>88911</v>
      </c>
    </row>
    <row r="73547" spans="1:6" x14ac:dyDescent="0.2">
      <c r="A73547" t="s">
        <v>86749</v>
      </c>
      <c r="B73547" t="s">
        <v>88835</v>
      </c>
      <c r="C73547" t="s">
        <v>88836</v>
      </c>
      <c r="D73547" t="s">
        <v>76895</v>
      </c>
      <c r="E73547" t="s">
        <v>76896</v>
      </c>
      <c r="F73547" t="s">
        <v>88912</v>
      </c>
    </row>
    <row r="73548" spans="1:6" x14ac:dyDescent="0.2">
      <c r="A73548" t="s">
        <v>86749</v>
      </c>
      <c r="B73548" t="s">
        <v>88835</v>
      </c>
      <c r="C73548" t="s">
        <v>88836</v>
      </c>
      <c r="D73548" t="s">
        <v>39032</v>
      </c>
      <c r="E73548" t="s">
        <v>39033</v>
      </c>
      <c r="F73548" t="s">
        <v>39034</v>
      </c>
    </row>
    <row r="73549" spans="1:6" x14ac:dyDescent="0.2">
      <c r="A73549" t="s">
        <v>86749</v>
      </c>
      <c r="B73549" t="s">
        <v>88835</v>
      </c>
      <c r="C73549" t="s">
        <v>88836</v>
      </c>
      <c r="D73549" t="s">
        <v>75123</v>
      </c>
      <c r="E73549" t="s">
        <v>75124</v>
      </c>
      <c r="F73549" t="s">
        <v>75125</v>
      </c>
    </row>
    <row r="73550" spans="1:6" x14ac:dyDescent="0.2">
      <c r="A73550" t="s">
        <v>86749</v>
      </c>
      <c r="B73550" t="s">
        <v>88835</v>
      </c>
      <c r="C73550" t="s">
        <v>88836</v>
      </c>
      <c r="D73550" t="s">
        <v>87155</v>
      </c>
      <c r="E73550" t="s">
        <v>87156</v>
      </c>
      <c r="F73550" t="s">
        <v>87157</v>
      </c>
    </row>
    <row r="73551" spans="1:6" x14ac:dyDescent="0.2">
      <c r="A73551" t="s">
        <v>86749</v>
      </c>
      <c r="B73551" t="s">
        <v>88835</v>
      </c>
      <c r="C73551" t="s">
        <v>88836</v>
      </c>
      <c r="D73551" t="s">
        <v>49433</v>
      </c>
      <c r="E73551" t="s">
        <v>49434</v>
      </c>
      <c r="F73551" t="s">
        <v>49435</v>
      </c>
    </row>
    <row r="73552" spans="1:6" x14ac:dyDescent="0.2">
      <c r="A73552" t="s">
        <v>86749</v>
      </c>
      <c r="B73552" t="s">
        <v>88835</v>
      </c>
      <c r="C73552" t="s">
        <v>88836</v>
      </c>
      <c r="D73552" t="s">
        <v>22224</v>
      </c>
      <c r="E73552" t="s">
        <v>22225</v>
      </c>
      <c r="F73552" t="s">
        <v>22226</v>
      </c>
    </row>
    <row r="73553" spans="1:6" x14ac:dyDescent="0.2">
      <c r="A73553" t="s">
        <v>86749</v>
      </c>
      <c r="B73553" t="s">
        <v>88835</v>
      </c>
      <c r="C73553" t="s">
        <v>88836</v>
      </c>
      <c r="D73553" t="s">
        <v>87161</v>
      </c>
      <c r="E73553" t="s">
        <v>87162</v>
      </c>
      <c r="F73553" t="s">
        <v>87163</v>
      </c>
    </row>
    <row r="73554" spans="1:6" x14ac:dyDescent="0.2">
      <c r="A73554" t="s">
        <v>86749</v>
      </c>
      <c r="B73554" t="s">
        <v>88835</v>
      </c>
      <c r="C73554" t="s">
        <v>88836</v>
      </c>
      <c r="D73554" t="s">
        <v>87164</v>
      </c>
      <c r="E73554" t="s">
        <v>87165</v>
      </c>
      <c r="F73554" t="s">
        <v>87166</v>
      </c>
    </row>
    <row r="73555" spans="1:6" x14ac:dyDescent="0.2">
      <c r="A73555" t="s">
        <v>86749</v>
      </c>
      <c r="B73555" t="s">
        <v>88835</v>
      </c>
      <c r="C73555" t="s">
        <v>88836</v>
      </c>
      <c r="D73555" t="s">
        <v>33174</v>
      </c>
      <c r="E73555" t="s">
        <v>33175</v>
      </c>
      <c r="F73555" t="s">
        <v>33176</v>
      </c>
    </row>
    <row r="73556" spans="1:6" x14ac:dyDescent="0.2">
      <c r="A73556" t="s">
        <v>86749</v>
      </c>
      <c r="B73556" t="s">
        <v>88835</v>
      </c>
      <c r="C73556" t="s">
        <v>88836</v>
      </c>
      <c r="D73556" t="s">
        <v>87176</v>
      </c>
      <c r="E73556" t="s">
        <v>87177</v>
      </c>
      <c r="F73556" t="s">
        <v>88913</v>
      </c>
    </row>
    <row r="73557" spans="1:6" x14ac:dyDescent="0.2">
      <c r="A73557" t="s">
        <v>86749</v>
      </c>
      <c r="B73557" t="s">
        <v>88835</v>
      </c>
      <c r="C73557" t="s">
        <v>88836</v>
      </c>
      <c r="D73557" t="s">
        <v>18920</v>
      </c>
      <c r="E73557" t="s">
        <v>18921</v>
      </c>
      <c r="F73557" t="s">
        <v>18922</v>
      </c>
    </row>
    <row r="73558" spans="1:6" x14ac:dyDescent="0.2">
      <c r="A73558" t="s">
        <v>86749</v>
      </c>
      <c r="B73558" t="s">
        <v>88835</v>
      </c>
      <c r="C73558" t="s">
        <v>88836</v>
      </c>
      <c r="D73558" t="s">
        <v>60510</v>
      </c>
      <c r="E73558" t="s">
        <v>60511</v>
      </c>
      <c r="F73558" t="s">
        <v>60512</v>
      </c>
    </row>
    <row r="73559" spans="1:6" x14ac:dyDescent="0.2">
      <c r="A73559" t="s">
        <v>86749</v>
      </c>
      <c r="B73559" t="s">
        <v>88835</v>
      </c>
      <c r="C73559" t="s">
        <v>88836</v>
      </c>
      <c r="D73559" t="s">
        <v>87183</v>
      </c>
      <c r="E73559" t="s">
        <v>87184</v>
      </c>
      <c r="F73559" t="s">
        <v>88914</v>
      </c>
    </row>
    <row r="73560" spans="1:6" x14ac:dyDescent="0.2">
      <c r="A73560" t="s">
        <v>86749</v>
      </c>
      <c r="B73560" t="s">
        <v>88835</v>
      </c>
      <c r="C73560" t="s">
        <v>88836</v>
      </c>
      <c r="D73560" t="s">
        <v>17844</v>
      </c>
      <c r="E73560" t="s">
        <v>17845</v>
      </c>
      <c r="F73560" t="s">
        <v>17846</v>
      </c>
    </row>
    <row r="73561" spans="1:6" x14ac:dyDescent="0.2">
      <c r="A73561" t="s">
        <v>86749</v>
      </c>
      <c r="B73561" t="s">
        <v>88835</v>
      </c>
      <c r="C73561" t="s">
        <v>88836</v>
      </c>
      <c r="D73561" t="s">
        <v>76733</v>
      </c>
      <c r="E73561" t="s">
        <v>76734</v>
      </c>
      <c r="F73561" t="s">
        <v>76735</v>
      </c>
    </row>
    <row r="73562" spans="1:6" x14ac:dyDescent="0.2">
      <c r="A73562" t="s">
        <v>86749</v>
      </c>
      <c r="B73562" t="s">
        <v>88835</v>
      </c>
      <c r="C73562" t="s">
        <v>88836</v>
      </c>
      <c r="D73562" t="s">
        <v>1679</v>
      </c>
      <c r="E73562" t="s">
        <v>1680</v>
      </c>
      <c r="F73562" t="s">
        <v>1681</v>
      </c>
    </row>
    <row r="73563" spans="1:6" x14ac:dyDescent="0.2">
      <c r="A73563" t="s">
        <v>86749</v>
      </c>
      <c r="B73563" t="s">
        <v>88835</v>
      </c>
      <c r="C73563" t="s">
        <v>88836</v>
      </c>
      <c r="D73563" t="s">
        <v>83144</v>
      </c>
      <c r="E73563" t="s">
        <v>83145</v>
      </c>
      <c r="F73563" t="s">
        <v>83146</v>
      </c>
    </row>
    <row r="73564" spans="1:6" x14ac:dyDescent="0.2">
      <c r="A73564" t="s">
        <v>86749</v>
      </c>
      <c r="B73564" t="s">
        <v>88835</v>
      </c>
      <c r="C73564" t="s">
        <v>88836</v>
      </c>
      <c r="D73564" t="s">
        <v>88915</v>
      </c>
      <c r="E73564" t="s">
        <v>88916</v>
      </c>
      <c r="F73564" t="s">
        <v>88917</v>
      </c>
    </row>
    <row r="73565" spans="1:6" x14ac:dyDescent="0.2">
      <c r="A73565" t="s">
        <v>86749</v>
      </c>
      <c r="B73565" t="s">
        <v>88835</v>
      </c>
      <c r="C73565" t="s">
        <v>88836</v>
      </c>
      <c r="D73565" t="s">
        <v>18938</v>
      </c>
      <c r="E73565" t="s">
        <v>18939</v>
      </c>
      <c r="F73565" t="s">
        <v>18940</v>
      </c>
    </row>
    <row r="73566" spans="1:6" x14ac:dyDescent="0.2">
      <c r="A73566" t="s">
        <v>86749</v>
      </c>
      <c r="B73566" t="s">
        <v>88835</v>
      </c>
      <c r="C73566" t="s">
        <v>88836</v>
      </c>
      <c r="D73566" t="s">
        <v>18941</v>
      </c>
      <c r="E73566" t="s">
        <v>18942</v>
      </c>
      <c r="F73566" t="s">
        <v>18943</v>
      </c>
    </row>
    <row r="73567" spans="1:6" x14ac:dyDescent="0.2">
      <c r="A73567" t="s">
        <v>86749</v>
      </c>
      <c r="B73567" t="s">
        <v>88835</v>
      </c>
      <c r="C73567" t="s">
        <v>88836</v>
      </c>
      <c r="D73567" t="s">
        <v>87700</v>
      </c>
      <c r="E73567" t="s">
        <v>87701</v>
      </c>
      <c r="F73567" t="s">
        <v>87702</v>
      </c>
    </row>
    <row r="73568" spans="1:6" x14ac:dyDescent="0.2">
      <c r="A73568" t="s">
        <v>86749</v>
      </c>
      <c r="B73568" t="s">
        <v>88835</v>
      </c>
      <c r="C73568" t="s">
        <v>88836</v>
      </c>
      <c r="D73568" t="s">
        <v>24332</v>
      </c>
      <c r="E73568" t="s">
        <v>24333</v>
      </c>
      <c r="F73568" t="s">
        <v>24334</v>
      </c>
    </row>
    <row r="73569" spans="1:6" x14ac:dyDescent="0.2">
      <c r="A73569" t="s">
        <v>86749</v>
      </c>
      <c r="B73569" t="s">
        <v>88835</v>
      </c>
      <c r="C73569" t="s">
        <v>88836</v>
      </c>
      <c r="D73569" t="s">
        <v>18944</v>
      </c>
      <c r="E73569" t="s">
        <v>18945</v>
      </c>
      <c r="F73569" t="s">
        <v>18946</v>
      </c>
    </row>
    <row r="73570" spans="1:6" x14ac:dyDescent="0.2">
      <c r="A73570" t="s">
        <v>86749</v>
      </c>
      <c r="B73570" t="s">
        <v>88835</v>
      </c>
      <c r="C73570" t="s">
        <v>88836</v>
      </c>
      <c r="D73570" t="s">
        <v>10107</v>
      </c>
      <c r="E73570" t="s">
        <v>10108</v>
      </c>
      <c r="F73570" t="s">
        <v>10109</v>
      </c>
    </row>
    <row r="73571" spans="1:6" x14ac:dyDescent="0.2">
      <c r="A73571" t="s">
        <v>86749</v>
      </c>
      <c r="B73571" t="s">
        <v>88835</v>
      </c>
      <c r="C73571" t="s">
        <v>88836</v>
      </c>
      <c r="D73571" t="s">
        <v>88918</v>
      </c>
      <c r="E73571" t="s">
        <v>88919</v>
      </c>
      <c r="F73571" t="s">
        <v>88920</v>
      </c>
    </row>
    <row r="73572" spans="1:6" x14ac:dyDescent="0.2">
      <c r="A73572" t="s">
        <v>86749</v>
      </c>
      <c r="B73572" t="s">
        <v>88835</v>
      </c>
      <c r="C73572" t="s">
        <v>88836</v>
      </c>
      <c r="D73572" t="s">
        <v>3489</v>
      </c>
      <c r="E73572" t="s">
        <v>3490</v>
      </c>
      <c r="F73572" t="s">
        <v>3491</v>
      </c>
    </row>
    <row r="73573" spans="1:6" x14ac:dyDescent="0.2">
      <c r="A73573" t="s">
        <v>86749</v>
      </c>
      <c r="B73573" t="s">
        <v>88835</v>
      </c>
      <c r="C73573" t="s">
        <v>88836</v>
      </c>
      <c r="D73573" t="s">
        <v>4982</v>
      </c>
      <c r="E73573" t="s">
        <v>4983</v>
      </c>
      <c r="F73573" t="s">
        <v>4984</v>
      </c>
    </row>
    <row r="73574" spans="1:6" x14ac:dyDescent="0.2">
      <c r="A73574" t="s">
        <v>86749</v>
      </c>
      <c r="B73574" t="s">
        <v>88835</v>
      </c>
      <c r="C73574" t="s">
        <v>88836</v>
      </c>
      <c r="D73574" t="s">
        <v>33198</v>
      </c>
      <c r="E73574" t="s">
        <v>33199</v>
      </c>
      <c r="F73574" t="s">
        <v>33200</v>
      </c>
    </row>
    <row r="73575" spans="1:6" x14ac:dyDescent="0.2">
      <c r="A73575" t="s">
        <v>86749</v>
      </c>
      <c r="B73575" t="s">
        <v>88835</v>
      </c>
      <c r="C73575" t="s">
        <v>88836</v>
      </c>
      <c r="D73575" t="s">
        <v>86812</v>
      </c>
      <c r="E73575" t="s">
        <v>86813</v>
      </c>
      <c r="F73575" t="s">
        <v>86814</v>
      </c>
    </row>
    <row r="73576" spans="1:6" x14ac:dyDescent="0.2">
      <c r="A73576" t="s">
        <v>86749</v>
      </c>
      <c r="B73576" t="s">
        <v>88835</v>
      </c>
      <c r="C73576" t="s">
        <v>88836</v>
      </c>
      <c r="D73576" t="s">
        <v>88921</v>
      </c>
      <c r="E73576" t="s">
        <v>88922</v>
      </c>
      <c r="F73576" t="s">
        <v>88923</v>
      </c>
    </row>
    <row r="73577" spans="1:6" x14ac:dyDescent="0.2">
      <c r="A73577" t="s">
        <v>86749</v>
      </c>
      <c r="B73577" t="s">
        <v>88835</v>
      </c>
      <c r="C73577" t="s">
        <v>88836</v>
      </c>
      <c r="D73577" t="s">
        <v>59552</v>
      </c>
      <c r="E73577" t="s">
        <v>59553</v>
      </c>
      <c r="F73577" t="s">
        <v>59554</v>
      </c>
    </row>
    <row r="73578" spans="1:6" x14ac:dyDescent="0.2">
      <c r="A73578" t="s">
        <v>86749</v>
      </c>
      <c r="B73578" t="s">
        <v>88835</v>
      </c>
      <c r="C73578" t="s">
        <v>88836</v>
      </c>
      <c r="D73578" t="s">
        <v>33766</v>
      </c>
      <c r="E73578" t="s">
        <v>33767</v>
      </c>
      <c r="F73578" t="s">
        <v>33768</v>
      </c>
    </row>
    <row r="73579" spans="1:6" x14ac:dyDescent="0.2">
      <c r="A73579" t="s">
        <v>86749</v>
      </c>
      <c r="B73579" t="s">
        <v>88835</v>
      </c>
      <c r="C73579" t="s">
        <v>88836</v>
      </c>
      <c r="D73579" t="s">
        <v>697</v>
      </c>
      <c r="E73579" t="s">
        <v>698</v>
      </c>
      <c r="F73579" t="s">
        <v>21219</v>
      </c>
    </row>
    <row r="73580" spans="1:6" x14ac:dyDescent="0.2">
      <c r="A73580" t="s">
        <v>86749</v>
      </c>
      <c r="B73580" t="s">
        <v>88835</v>
      </c>
      <c r="C73580" t="s">
        <v>88836</v>
      </c>
      <c r="D73580" t="s">
        <v>18485</v>
      </c>
      <c r="E73580" t="s">
        <v>18486</v>
      </c>
      <c r="F73580" t="s">
        <v>18487</v>
      </c>
    </row>
    <row r="73581" spans="1:6" x14ac:dyDescent="0.2">
      <c r="A73581" t="s">
        <v>86749</v>
      </c>
      <c r="B73581" t="s">
        <v>88835</v>
      </c>
      <c r="C73581" t="s">
        <v>88836</v>
      </c>
      <c r="D73581" t="s">
        <v>33213</v>
      </c>
      <c r="E73581" t="s">
        <v>33214</v>
      </c>
      <c r="F73581" t="s">
        <v>33215</v>
      </c>
    </row>
    <row r="73582" spans="1:6" x14ac:dyDescent="0.2">
      <c r="A73582" t="s">
        <v>86749</v>
      </c>
      <c r="B73582" t="s">
        <v>88835</v>
      </c>
      <c r="C73582" t="s">
        <v>88836</v>
      </c>
      <c r="D73582" t="s">
        <v>60516</v>
      </c>
      <c r="E73582" t="s">
        <v>60517</v>
      </c>
      <c r="F73582" t="s">
        <v>60518</v>
      </c>
    </row>
    <row r="73583" spans="1:6" x14ac:dyDescent="0.2">
      <c r="A73583" t="s">
        <v>86749</v>
      </c>
      <c r="B73583" t="s">
        <v>88835</v>
      </c>
      <c r="C73583" t="s">
        <v>88836</v>
      </c>
      <c r="D73583" t="s">
        <v>22270</v>
      </c>
      <c r="E73583" t="s">
        <v>22271</v>
      </c>
      <c r="F73583" t="s">
        <v>22272</v>
      </c>
    </row>
    <row r="73584" spans="1:6" x14ac:dyDescent="0.2">
      <c r="A73584" t="s">
        <v>86749</v>
      </c>
      <c r="B73584" t="s">
        <v>88835</v>
      </c>
      <c r="C73584" t="s">
        <v>88836</v>
      </c>
      <c r="D73584" t="s">
        <v>87211</v>
      </c>
      <c r="E73584" t="s">
        <v>87212</v>
      </c>
      <c r="F73584" t="s">
        <v>87213</v>
      </c>
    </row>
    <row r="73585" spans="1:6" x14ac:dyDescent="0.2">
      <c r="A73585" t="s">
        <v>86749</v>
      </c>
      <c r="B73585" t="s">
        <v>88835</v>
      </c>
      <c r="C73585" t="s">
        <v>88836</v>
      </c>
      <c r="D73585" t="s">
        <v>88924</v>
      </c>
      <c r="E73585" t="s">
        <v>88925</v>
      </c>
      <c r="F73585" t="s">
        <v>88926</v>
      </c>
    </row>
    <row r="73586" spans="1:6" x14ac:dyDescent="0.2">
      <c r="A73586" t="s">
        <v>86749</v>
      </c>
      <c r="B73586" t="s">
        <v>88835</v>
      </c>
      <c r="C73586" t="s">
        <v>88836</v>
      </c>
      <c r="D73586" t="s">
        <v>12593</v>
      </c>
      <c r="E73586" t="s">
        <v>12594</v>
      </c>
      <c r="F73586" t="s">
        <v>88927</v>
      </c>
    </row>
    <row r="73587" spans="1:6" x14ac:dyDescent="0.2">
      <c r="A73587" t="s">
        <v>86749</v>
      </c>
      <c r="B73587" t="s">
        <v>88835</v>
      </c>
      <c r="C73587" t="s">
        <v>88836</v>
      </c>
      <c r="D73587" t="s">
        <v>58103</v>
      </c>
      <c r="E73587" t="s">
        <v>58104</v>
      </c>
      <c r="F73587" t="s">
        <v>58105</v>
      </c>
    </row>
    <row r="73588" spans="1:6" x14ac:dyDescent="0.2">
      <c r="A73588" t="s">
        <v>86749</v>
      </c>
      <c r="B73588" t="s">
        <v>88835</v>
      </c>
      <c r="C73588" t="s">
        <v>88836</v>
      </c>
      <c r="D73588" t="s">
        <v>87217</v>
      </c>
      <c r="E73588" t="s">
        <v>87218</v>
      </c>
      <c r="F73588" t="s">
        <v>87219</v>
      </c>
    </row>
    <row r="73589" spans="1:6" x14ac:dyDescent="0.2">
      <c r="A73589" t="s">
        <v>86749</v>
      </c>
      <c r="B73589" t="s">
        <v>88835</v>
      </c>
      <c r="C73589" t="s">
        <v>88836</v>
      </c>
      <c r="D73589" t="s">
        <v>88928</v>
      </c>
      <c r="E73589" t="s">
        <v>88929</v>
      </c>
      <c r="F73589" t="s">
        <v>88930</v>
      </c>
    </row>
    <row r="73590" spans="1:6" x14ac:dyDescent="0.2">
      <c r="A73590" t="s">
        <v>86749</v>
      </c>
      <c r="B73590" t="s">
        <v>88835</v>
      </c>
      <c r="C73590" t="s">
        <v>88836</v>
      </c>
      <c r="D73590" t="s">
        <v>87229</v>
      </c>
      <c r="E73590" t="s">
        <v>87230</v>
      </c>
      <c r="F73590" t="s">
        <v>87231</v>
      </c>
    </row>
    <row r="73591" spans="1:6" x14ac:dyDescent="0.2">
      <c r="A73591" t="s">
        <v>86749</v>
      </c>
      <c r="B73591" t="s">
        <v>88835</v>
      </c>
      <c r="C73591" t="s">
        <v>88836</v>
      </c>
      <c r="D73591" t="s">
        <v>87223</v>
      </c>
      <c r="E73591" t="s">
        <v>87224</v>
      </c>
      <c r="F73591" t="s">
        <v>87225</v>
      </c>
    </row>
    <row r="73592" spans="1:6" x14ac:dyDescent="0.2">
      <c r="A73592" t="s">
        <v>86749</v>
      </c>
      <c r="B73592" t="s">
        <v>88835</v>
      </c>
      <c r="C73592" t="s">
        <v>88836</v>
      </c>
      <c r="D73592" t="s">
        <v>87226</v>
      </c>
      <c r="E73592" t="s">
        <v>87227</v>
      </c>
      <c r="F73592" t="s">
        <v>87228</v>
      </c>
    </row>
    <row r="73593" spans="1:6" x14ac:dyDescent="0.2">
      <c r="A73593" t="s">
        <v>86749</v>
      </c>
      <c r="B73593" t="s">
        <v>88835</v>
      </c>
      <c r="C73593" t="s">
        <v>88836</v>
      </c>
      <c r="D73593" t="s">
        <v>35949</v>
      </c>
      <c r="E73593" t="s">
        <v>35950</v>
      </c>
      <c r="F73593" t="s">
        <v>35951</v>
      </c>
    </row>
    <row r="73594" spans="1:6" x14ac:dyDescent="0.2">
      <c r="A73594" t="s">
        <v>86749</v>
      </c>
      <c r="B73594" t="s">
        <v>88835</v>
      </c>
      <c r="C73594" t="s">
        <v>88836</v>
      </c>
      <c r="D73594" t="s">
        <v>12614</v>
      </c>
      <c r="E73594" t="s">
        <v>12615</v>
      </c>
      <c r="F73594" t="s">
        <v>12616</v>
      </c>
    </row>
    <row r="73595" spans="1:6" x14ac:dyDescent="0.2">
      <c r="A73595" t="s">
        <v>86749</v>
      </c>
      <c r="B73595" t="s">
        <v>88835</v>
      </c>
      <c r="C73595" t="s">
        <v>88836</v>
      </c>
      <c r="D73595" t="s">
        <v>19909</v>
      </c>
      <c r="E73595" t="s">
        <v>19910</v>
      </c>
      <c r="F73595" t="s">
        <v>19911</v>
      </c>
    </row>
    <row r="73596" spans="1:6" x14ac:dyDescent="0.2">
      <c r="A73596" t="s">
        <v>86749</v>
      </c>
      <c r="B73596" t="s">
        <v>88835</v>
      </c>
      <c r="C73596" t="s">
        <v>88836</v>
      </c>
      <c r="D73596" t="s">
        <v>86827</v>
      </c>
      <c r="E73596" t="s">
        <v>86828</v>
      </c>
      <c r="F73596" t="s">
        <v>88931</v>
      </c>
    </row>
    <row r="73597" spans="1:6" x14ac:dyDescent="0.2">
      <c r="A73597" t="s">
        <v>86749</v>
      </c>
      <c r="B73597" t="s">
        <v>88835</v>
      </c>
      <c r="C73597" t="s">
        <v>88836</v>
      </c>
      <c r="D73597" t="s">
        <v>48205</v>
      </c>
      <c r="E73597" t="s">
        <v>48206</v>
      </c>
      <c r="F73597" t="s">
        <v>48207</v>
      </c>
    </row>
    <row r="73598" spans="1:6" x14ac:dyDescent="0.2">
      <c r="A73598" t="s">
        <v>86749</v>
      </c>
      <c r="B73598" t="s">
        <v>88835</v>
      </c>
      <c r="C73598" t="s">
        <v>88836</v>
      </c>
      <c r="D73598" t="s">
        <v>87245</v>
      </c>
      <c r="E73598" t="s">
        <v>87246</v>
      </c>
      <c r="F73598" t="s">
        <v>87247</v>
      </c>
    </row>
    <row r="73599" spans="1:6" x14ac:dyDescent="0.2">
      <c r="A73599" t="s">
        <v>86749</v>
      </c>
      <c r="B73599" t="s">
        <v>88835</v>
      </c>
      <c r="C73599" t="s">
        <v>88836</v>
      </c>
      <c r="D73599" t="s">
        <v>68608</v>
      </c>
      <c r="E73599" t="s">
        <v>68609</v>
      </c>
      <c r="F73599" t="s">
        <v>68610</v>
      </c>
    </row>
    <row r="73600" spans="1:6" x14ac:dyDescent="0.2">
      <c r="A73600" t="s">
        <v>86749</v>
      </c>
      <c r="B73600" t="s">
        <v>88835</v>
      </c>
      <c r="C73600" t="s">
        <v>88836</v>
      </c>
      <c r="D73600" t="s">
        <v>22300</v>
      </c>
      <c r="E73600" t="s">
        <v>22301</v>
      </c>
      <c r="F73600" t="s">
        <v>22302</v>
      </c>
    </row>
    <row r="73601" spans="1:6" x14ac:dyDescent="0.2">
      <c r="A73601" t="s">
        <v>86749</v>
      </c>
      <c r="B73601" t="s">
        <v>88835</v>
      </c>
      <c r="C73601" t="s">
        <v>88836</v>
      </c>
      <c r="D73601" t="s">
        <v>88932</v>
      </c>
      <c r="E73601" t="s">
        <v>88933</v>
      </c>
      <c r="F73601" t="s">
        <v>88934</v>
      </c>
    </row>
    <row r="73602" spans="1:6" x14ac:dyDescent="0.2">
      <c r="A73602" t="s">
        <v>86749</v>
      </c>
      <c r="B73602" t="s">
        <v>88835</v>
      </c>
      <c r="C73602" t="s">
        <v>88836</v>
      </c>
      <c r="D73602" t="s">
        <v>88935</v>
      </c>
      <c r="E73602" t="s">
        <v>88936</v>
      </c>
      <c r="F73602" t="s">
        <v>88937</v>
      </c>
    </row>
    <row r="73603" spans="1:6" x14ac:dyDescent="0.2">
      <c r="A73603" t="s">
        <v>86749</v>
      </c>
      <c r="B73603" t="s">
        <v>88835</v>
      </c>
      <c r="C73603" t="s">
        <v>88836</v>
      </c>
      <c r="D73603" t="s">
        <v>88938</v>
      </c>
      <c r="E73603" t="s">
        <v>88939</v>
      </c>
      <c r="F73603" t="s">
        <v>88940</v>
      </c>
    </row>
    <row r="73604" spans="1:6" x14ac:dyDescent="0.2">
      <c r="A73604" t="s">
        <v>86749</v>
      </c>
      <c r="B73604" t="s">
        <v>88835</v>
      </c>
      <c r="C73604" t="s">
        <v>88836</v>
      </c>
      <c r="D73604" t="s">
        <v>19031</v>
      </c>
      <c r="E73604" t="s">
        <v>19032</v>
      </c>
      <c r="F73604" t="s">
        <v>19033</v>
      </c>
    </row>
    <row r="73605" spans="1:6" x14ac:dyDescent="0.2">
      <c r="A73605" t="s">
        <v>86749</v>
      </c>
      <c r="B73605" t="s">
        <v>88835</v>
      </c>
      <c r="C73605" t="s">
        <v>88836</v>
      </c>
      <c r="D73605" t="s">
        <v>88941</v>
      </c>
      <c r="E73605" t="s">
        <v>88942</v>
      </c>
      <c r="F73605" t="s">
        <v>88943</v>
      </c>
    </row>
    <row r="73606" spans="1:6" x14ac:dyDescent="0.2">
      <c r="A73606" t="s">
        <v>86749</v>
      </c>
      <c r="B73606" t="s">
        <v>88835</v>
      </c>
      <c r="C73606" t="s">
        <v>88836</v>
      </c>
      <c r="D73606" t="s">
        <v>33243</v>
      </c>
      <c r="E73606" t="s">
        <v>33244</v>
      </c>
      <c r="F73606" t="s">
        <v>33245</v>
      </c>
    </row>
    <row r="73607" spans="1:6" x14ac:dyDescent="0.2">
      <c r="A73607" t="s">
        <v>86749</v>
      </c>
      <c r="B73607" t="s">
        <v>88835</v>
      </c>
      <c r="C73607" t="s">
        <v>88836</v>
      </c>
      <c r="D73607" t="s">
        <v>19043</v>
      </c>
      <c r="E73607" t="s">
        <v>19044</v>
      </c>
      <c r="F73607" t="s">
        <v>19045</v>
      </c>
    </row>
    <row r="73608" spans="1:6" x14ac:dyDescent="0.2">
      <c r="A73608" t="s">
        <v>86749</v>
      </c>
      <c r="B73608" t="s">
        <v>88835</v>
      </c>
      <c r="C73608" t="s">
        <v>88836</v>
      </c>
      <c r="D73608" t="s">
        <v>22324</v>
      </c>
      <c r="E73608" t="s">
        <v>22325</v>
      </c>
      <c r="F73608" t="s">
        <v>22326</v>
      </c>
    </row>
    <row r="73609" spans="1:6" x14ac:dyDescent="0.2">
      <c r="A73609" t="s">
        <v>86749</v>
      </c>
      <c r="B73609" t="s">
        <v>88835</v>
      </c>
      <c r="C73609" t="s">
        <v>88836</v>
      </c>
      <c r="D73609" t="s">
        <v>19049</v>
      </c>
      <c r="E73609" t="s">
        <v>19050</v>
      </c>
      <c r="F73609" t="s">
        <v>19051</v>
      </c>
    </row>
    <row r="73610" spans="1:6" x14ac:dyDescent="0.2">
      <c r="A73610" t="s">
        <v>86749</v>
      </c>
      <c r="B73610" t="s">
        <v>88835</v>
      </c>
      <c r="C73610" t="s">
        <v>88836</v>
      </c>
      <c r="D73610" t="s">
        <v>19083</v>
      </c>
      <c r="E73610" t="s">
        <v>19084</v>
      </c>
      <c r="F73610" t="s">
        <v>19085</v>
      </c>
    </row>
    <row r="73611" spans="1:6" x14ac:dyDescent="0.2">
      <c r="A73611" t="s">
        <v>86749</v>
      </c>
      <c r="B73611" t="s">
        <v>88835</v>
      </c>
      <c r="C73611" t="s">
        <v>88836</v>
      </c>
      <c r="D73611" t="s">
        <v>87260</v>
      </c>
      <c r="E73611" t="s">
        <v>87261</v>
      </c>
      <c r="F73611" t="s">
        <v>87262</v>
      </c>
    </row>
    <row r="73612" spans="1:6" x14ac:dyDescent="0.2">
      <c r="A73612" t="s">
        <v>86749</v>
      </c>
      <c r="B73612" t="s">
        <v>88835</v>
      </c>
      <c r="C73612" t="s">
        <v>88836</v>
      </c>
      <c r="D73612" t="s">
        <v>33266</v>
      </c>
      <c r="E73612" t="s">
        <v>33267</v>
      </c>
      <c r="F73612" t="s">
        <v>33268</v>
      </c>
    </row>
    <row r="73613" spans="1:6" x14ac:dyDescent="0.2">
      <c r="A73613" t="s">
        <v>86749</v>
      </c>
      <c r="B73613" t="s">
        <v>88835</v>
      </c>
      <c r="C73613" t="s">
        <v>88836</v>
      </c>
      <c r="D73613" t="s">
        <v>87263</v>
      </c>
      <c r="E73613" t="s">
        <v>87264</v>
      </c>
      <c r="F73613" t="s">
        <v>87265</v>
      </c>
    </row>
    <row r="73614" spans="1:6" x14ac:dyDescent="0.2">
      <c r="A73614" t="s">
        <v>86749</v>
      </c>
      <c r="B73614" t="s">
        <v>88835</v>
      </c>
      <c r="C73614" t="s">
        <v>88836</v>
      </c>
      <c r="D73614" t="s">
        <v>87938</v>
      </c>
      <c r="E73614" t="s">
        <v>87939</v>
      </c>
      <c r="F73614" t="s">
        <v>87940</v>
      </c>
    </row>
    <row r="73615" spans="1:6" x14ac:dyDescent="0.2">
      <c r="A73615" t="s">
        <v>86749</v>
      </c>
      <c r="B73615" t="s">
        <v>88835</v>
      </c>
      <c r="C73615" t="s">
        <v>88836</v>
      </c>
      <c r="D73615" t="s">
        <v>78106</v>
      </c>
      <c r="E73615" t="s">
        <v>78107</v>
      </c>
      <c r="F73615" t="s">
        <v>78108</v>
      </c>
    </row>
    <row r="73616" spans="1:6" x14ac:dyDescent="0.2">
      <c r="A73616" t="s">
        <v>86749</v>
      </c>
      <c r="B73616" t="s">
        <v>88835</v>
      </c>
      <c r="C73616" t="s">
        <v>88836</v>
      </c>
      <c r="D73616" t="s">
        <v>88944</v>
      </c>
      <c r="E73616" t="s">
        <v>88945</v>
      </c>
      <c r="F73616" t="s">
        <v>88946</v>
      </c>
    </row>
    <row r="73617" spans="1:6" x14ac:dyDescent="0.2">
      <c r="A73617" t="s">
        <v>86749</v>
      </c>
      <c r="B73617" t="s">
        <v>88835</v>
      </c>
      <c r="C73617" t="s">
        <v>88836</v>
      </c>
      <c r="D73617" t="s">
        <v>43007</v>
      </c>
      <c r="E73617" t="s">
        <v>43008</v>
      </c>
      <c r="F73617" t="s">
        <v>43009</v>
      </c>
    </row>
    <row r="73618" spans="1:6" x14ac:dyDescent="0.2">
      <c r="A73618" t="s">
        <v>86749</v>
      </c>
      <c r="B73618" t="s">
        <v>88835</v>
      </c>
      <c r="C73618" t="s">
        <v>88836</v>
      </c>
      <c r="D73618" t="s">
        <v>19070</v>
      </c>
      <c r="E73618" t="s">
        <v>19071</v>
      </c>
      <c r="F73618" t="s">
        <v>19072</v>
      </c>
    </row>
    <row r="73619" spans="1:6" x14ac:dyDescent="0.2">
      <c r="A73619" t="s">
        <v>86749</v>
      </c>
      <c r="B73619" t="s">
        <v>88835</v>
      </c>
      <c r="C73619" t="s">
        <v>88836</v>
      </c>
      <c r="D73619" t="s">
        <v>23289</v>
      </c>
      <c r="E73619" t="s">
        <v>23290</v>
      </c>
      <c r="F73619" t="s">
        <v>88947</v>
      </c>
    </row>
    <row r="73620" spans="1:6" x14ac:dyDescent="0.2">
      <c r="A73620" t="s">
        <v>86749</v>
      </c>
      <c r="B73620" t="s">
        <v>88835</v>
      </c>
      <c r="C73620" t="s">
        <v>88836</v>
      </c>
      <c r="D73620" t="s">
        <v>8266</v>
      </c>
      <c r="E73620" t="s">
        <v>8267</v>
      </c>
      <c r="F73620" t="s">
        <v>8268</v>
      </c>
    </row>
    <row r="73621" spans="1:6" x14ac:dyDescent="0.2">
      <c r="A73621" t="s">
        <v>86749</v>
      </c>
      <c r="B73621" t="s">
        <v>88835</v>
      </c>
      <c r="C73621" t="s">
        <v>88836</v>
      </c>
      <c r="D73621" t="s">
        <v>87966</v>
      </c>
      <c r="E73621" t="s">
        <v>87967</v>
      </c>
      <c r="F73621" t="s">
        <v>87968</v>
      </c>
    </row>
    <row r="73622" spans="1:6" x14ac:dyDescent="0.2">
      <c r="A73622" t="s">
        <v>86749</v>
      </c>
      <c r="B73622" t="s">
        <v>88835</v>
      </c>
      <c r="C73622" t="s">
        <v>88836</v>
      </c>
      <c r="D73622" t="s">
        <v>87278</v>
      </c>
      <c r="E73622" t="s">
        <v>87279</v>
      </c>
      <c r="F73622" t="s">
        <v>87280</v>
      </c>
    </row>
    <row r="73623" spans="1:6" x14ac:dyDescent="0.2">
      <c r="A73623" t="s">
        <v>86749</v>
      </c>
      <c r="B73623" t="s">
        <v>88835</v>
      </c>
      <c r="C73623" t="s">
        <v>88836</v>
      </c>
      <c r="D73623" t="s">
        <v>19107</v>
      </c>
      <c r="E73623" t="s">
        <v>19108</v>
      </c>
      <c r="F73623" t="s">
        <v>19109</v>
      </c>
    </row>
    <row r="73624" spans="1:6" x14ac:dyDescent="0.2">
      <c r="A73624" t="s">
        <v>86749</v>
      </c>
      <c r="B73624" t="s">
        <v>88835</v>
      </c>
      <c r="C73624" t="s">
        <v>88836</v>
      </c>
      <c r="D73624" t="s">
        <v>87282</v>
      </c>
      <c r="E73624" t="s">
        <v>87283</v>
      </c>
      <c r="F73624" t="s">
        <v>87284</v>
      </c>
    </row>
    <row r="73625" spans="1:6" x14ac:dyDescent="0.2">
      <c r="A73625" t="s">
        <v>86749</v>
      </c>
      <c r="B73625" t="s">
        <v>88835</v>
      </c>
      <c r="C73625" t="s">
        <v>88836</v>
      </c>
      <c r="D73625" t="s">
        <v>17663</v>
      </c>
      <c r="E73625" t="s">
        <v>17664</v>
      </c>
      <c r="F73625" t="s">
        <v>17665</v>
      </c>
    </row>
    <row r="73626" spans="1:6" x14ac:dyDescent="0.2">
      <c r="A73626" t="s">
        <v>86749</v>
      </c>
      <c r="B73626" t="s">
        <v>88835</v>
      </c>
      <c r="C73626" t="s">
        <v>88836</v>
      </c>
      <c r="D73626" t="s">
        <v>86842</v>
      </c>
      <c r="E73626" t="s">
        <v>86843</v>
      </c>
      <c r="F73626" t="s">
        <v>88948</v>
      </c>
    </row>
    <row r="73627" spans="1:6" x14ac:dyDescent="0.2">
      <c r="A73627" t="s">
        <v>86749</v>
      </c>
      <c r="B73627" t="s">
        <v>88835</v>
      </c>
      <c r="C73627" t="s">
        <v>88836</v>
      </c>
      <c r="D73627" t="s">
        <v>19116</v>
      </c>
      <c r="E73627" t="s">
        <v>19117</v>
      </c>
      <c r="F73627" t="s">
        <v>19118</v>
      </c>
    </row>
    <row r="73628" spans="1:6" x14ac:dyDescent="0.2">
      <c r="A73628" t="s">
        <v>86749</v>
      </c>
      <c r="B73628" t="s">
        <v>88835</v>
      </c>
      <c r="C73628" t="s">
        <v>88836</v>
      </c>
      <c r="D73628" t="s">
        <v>88949</v>
      </c>
      <c r="E73628" t="s">
        <v>88950</v>
      </c>
      <c r="F73628" t="s">
        <v>88951</v>
      </c>
    </row>
    <row r="73629" spans="1:6" x14ac:dyDescent="0.2">
      <c r="A73629" t="s">
        <v>86749</v>
      </c>
      <c r="B73629" t="s">
        <v>88835</v>
      </c>
      <c r="C73629" t="s">
        <v>88836</v>
      </c>
      <c r="D73629" t="s">
        <v>88952</v>
      </c>
      <c r="E73629" t="s">
        <v>88953</v>
      </c>
      <c r="F73629" t="s">
        <v>88954</v>
      </c>
    </row>
    <row r="73630" spans="1:6" x14ac:dyDescent="0.2">
      <c r="A73630" t="s">
        <v>86749</v>
      </c>
      <c r="B73630" t="s">
        <v>88835</v>
      </c>
      <c r="C73630" t="s">
        <v>88836</v>
      </c>
      <c r="D73630" t="s">
        <v>12692</v>
      </c>
      <c r="E73630" t="s">
        <v>12693</v>
      </c>
      <c r="F73630" t="s">
        <v>12694</v>
      </c>
    </row>
    <row r="73631" spans="1:6" x14ac:dyDescent="0.2">
      <c r="A73631" t="s">
        <v>86749</v>
      </c>
      <c r="B73631" t="s">
        <v>88835</v>
      </c>
      <c r="C73631" t="s">
        <v>88836</v>
      </c>
      <c r="D73631" t="s">
        <v>87722</v>
      </c>
      <c r="E73631" t="s">
        <v>87723</v>
      </c>
      <c r="F73631" t="s">
        <v>87724</v>
      </c>
    </row>
    <row r="73632" spans="1:6" x14ac:dyDescent="0.2">
      <c r="A73632" t="s">
        <v>86749</v>
      </c>
      <c r="B73632" t="s">
        <v>88835</v>
      </c>
      <c r="C73632" t="s">
        <v>88836</v>
      </c>
      <c r="D73632" t="s">
        <v>88955</v>
      </c>
      <c r="E73632" t="s">
        <v>88956</v>
      </c>
      <c r="F73632" t="s">
        <v>88957</v>
      </c>
    </row>
    <row r="73633" spans="1:6" x14ac:dyDescent="0.2">
      <c r="A73633" t="s">
        <v>86749</v>
      </c>
      <c r="B73633" t="s">
        <v>88835</v>
      </c>
      <c r="C73633" t="s">
        <v>88836</v>
      </c>
      <c r="D73633" t="s">
        <v>59699</v>
      </c>
      <c r="E73633" t="s">
        <v>59700</v>
      </c>
      <c r="F73633" t="s">
        <v>59701</v>
      </c>
    </row>
    <row r="73634" spans="1:6" x14ac:dyDescent="0.2">
      <c r="A73634" t="s">
        <v>86749</v>
      </c>
      <c r="B73634" t="s">
        <v>88835</v>
      </c>
      <c r="C73634" t="s">
        <v>88836</v>
      </c>
      <c r="D73634" t="s">
        <v>45820</v>
      </c>
      <c r="E73634" t="s">
        <v>45821</v>
      </c>
      <c r="F73634" t="s">
        <v>45822</v>
      </c>
    </row>
    <row r="73635" spans="1:6" x14ac:dyDescent="0.2">
      <c r="A73635" t="s">
        <v>86749</v>
      </c>
      <c r="B73635" t="s">
        <v>88835</v>
      </c>
      <c r="C73635" t="s">
        <v>88836</v>
      </c>
      <c r="D73635" t="s">
        <v>23295</v>
      </c>
      <c r="E73635" t="s">
        <v>23296</v>
      </c>
      <c r="F73635" t="s">
        <v>23297</v>
      </c>
    </row>
    <row r="73636" spans="1:6" x14ac:dyDescent="0.2">
      <c r="A73636" t="s">
        <v>86749</v>
      </c>
      <c r="B73636" t="s">
        <v>88835</v>
      </c>
      <c r="C73636" t="s">
        <v>88836</v>
      </c>
      <c r="D73636" t="s">
        <v>60528</v>
      </c>
      <c r="E73636" t="s">
        <v>60529</v>
      </c>
      <c r="F73636" t="s">
        <v>88958</v>
      </c>
    </row>
    <row r="73637" spans="1:6" x14ac:dyDescent="0.2">
      <c r="A73637" t="s">
        <v>86749</v>
      </c>
      <c r="B73637" t="s">
        <v>88835</v>
      </c>
      <c r="C73637" t="s">
        <v>88836</v>
      </c>
      <c r="D73637" t="s">
        <v>87294</v>
      </c>
      <c r="E73637" t="s">
        <v>87295</v>
      </c>
      <c r="F73637" t="s">
        <v>87296</v>
      </c>
    </row>
    <row r="73638" spans="1:6" x14ac:dyDescent="0.2">
      <c r="A73638" t="s">
        <v>86749</v>
      </c>
      <c r="B73638" t="s">
        <v>88835</v>
      </c>
      <c r="C73638" t="s">
        <v>88836</v>
      </c>
      <c r="D73638" t="s">
        <v>62670</v>
      </c>
      <c r="E73638" t="s">
        <v>62671</v>
      </c>
      <c r="F73638" t="s">
        <v>62672</v>
      </c>
    </row>
    <row r="73639" spans="1:6" x14ac:dyDescent="0.2">
      <c r="A73639" t="s">
        <v>86749</v>
      </c>
      <c r="B73639" t="s">
        <v>88835</v>
      </c>
      <c r="C73639" t="s">
        <v>88836</v>
      </c>
      <c r="D73639" t="s">
        <v>33278</v>
      </c>
      <c r="E73639" t="s">
        <v>33279</v>
      </c>
      <c r="F73639" t="s">
        <v>33280</v>
      </c>
    </row>
    <row r="73640" spans="1:6" x14ac:dyDescent="0.2">
      <c r="A73640" t="s">
        <v>86749</v>
      </c>
      <c r="B73640" t="s">
        <v>88835</v>
      </c>
      <c r="C73640" t="s">
        <v>88836</v>
      </c>
      <c r="D73640" t="s">
        <v>41641</v>
      </c>
      <c r="E73640" t="s">
        <v>41642</v>
      </c>
      <c r="F73640" t="s">
        <v>41643</v>
      </c>
    </row>
    <row r="73641" spans="1:6" x14ac:dyDescent="0.2">
      <c r="A73641" t="s">
        <v>86749</v>
      </c>
      <c r="B73641" t="s">
        <v>88835</v>
      </c>
      <c r="C73641" t="s">
        <v>88836</v>
      </c>
      <c r="D73641" t="s">
        <v>49613</v>
      </c>
      <c r="E73641" t="s">
        <v>49614</v>
      </c>
      <c r="F73641" t="s">
        <v>49615</v>
      </c>
    </row>
    <row r="73642" spans="1:6" x14ac:dyDescent="0.2">
      <c r="A73642" t="s">
        <v>86749</v>
      </c>
      <c r="B73642" t="s">
        <v>88835</v>
      </c>
      <c r="C73642" t="s">
        <v>88836</v>
      </c>
      <c r="D73642" t="s">
        <v>87725</v>
      </c>
      <c r="E73642" t="s">
        <v>87726</v>
      </c>
      <c r="F73642" t="s">
        <v>87727</v>
      </c>
    </row>
    <row r="73643" spans="1:6" x14ac:dyDescent="0.2">
      <c r="A73643" t="s">
        <v>86749</v>
      </c>
      <c r="B73643" t="s">
        <v>88835</v>
      </c>
      <c r="C73643" t="s">
        <v>88836</v>
      </c>
      <c r="D73643" t="s">
        <v>33284</v>
      </c>
      <c r="E73643" t="s">
        <v>33285</v>
      </c>
      <c r="F73643" t="s">
        <v>33286</v>
      </c>
    </row>
    <row r="73644" spans="1:6" x14ac:dyDescent="0.2">
      <c r="A73644" t="s">
        <v>86749</v>
      </c>
      <c r="B73644" t="s">
        <v>88835</v>
      </c>
      <c r="C73644" t="s">
        <v>88836</v>
      </c>
      <c r="D73644" t="s">
        <v>77299</v>
      </c>
      <c r="E73644" t="s">
        <v>77300</v>
      </c>
      <c r="F73644" t="s">
        <v>77301</v>
      </c>
    </row>
    <row r="73645" spans="1:6" x14ac:dyDescent="0.2">
      <c r="A73645" t="s">
        <v>86749</v>
      </c>
      <c r="B73645" t="s">
        <v>88835</v>
      </c>
      <c r="C73645" t="s">
        <v>88836</v>
      </c>
      <c r="D73645" t="s">
        <v>87306</v>
      </c>
      <c r="E73645" t="s">
        <v>87307</v>
      </c>
      <c r="F73645" t="s">
        <v>87308</v>
      </c>
    </row>
    <row r="73646" spans="1:6" x14ac:dyDescent="0.2">
      <c r="A73646" t="s">
        <v>86749</v>
      </c>
      <c r="B73646" t="s">
        <v>88835</v>
      </c>
      <c r="C73646" t="s">
        <v>88836</v>
      </c>
      <c r="D73646" t="s">
        <v>16391</v>
      </c>
      <c r="E73646" t="s">
        <v>16392</v>
      </c>
      <c r="F73646" t="s">
        <v>16393</v>
      </c>
    </row>
    <row r="73647" spans="1:6" x14ac:dyDescent="0.2">
      <c r="A73647" t="s">
        <v>86749</v>
      </c>
      <c r="B73647" t="s">
        <v>88835</v>
      </c>
      <c r="C73647" t="s">
        <v>88836</v>
      </c>
      <c r="D73647" t="s">
        <v>23298</v>
      </c>
      <c r="E73647" t="s">
        <v>23299</v>
      </c>
      <c r="F73647" t="s">
        <v>23300</v>
      </c>
    </row>
    <row r="73648" spans="1:6" x14ac:dyDescent="0.2">
      <c r="A73648" t="s">
        <v>86749</v>
      </c>
      <c r="B73648" t="s">
        <v>88835</v>
      </c>
      <c r="C73648" t="s">
        <v>88836</v>
      </c>
      <c r="D73648" t="s">
        <v>64470</v>
      </c>
      <c r="E73648" t="s">
        <v>64471</v>
      </c>
      <c r="F73648" t="s">
        <v>64472</v>
      </c>
    </row>
    <row r="73649" spans="1:6" x14ac:dyDescent="0.2">
      <c r="A73649" t="s">
        <v>86749</v>
      </c>
      <c r="B73649" t="s">
        <v>88835</v>
      </c>
      <c r="C73649" t="s">
        <v>88836</v>
      </c>
      <c r="D73649" t="s">
        <v>78</v>
      </c>
      <c r="E73649" t="s">
        <v>79</v>
      </c>
      <c r="F73649" t="s">
        <v>80</v>
      </c>
    </row>
    <row r="73650" spans="1:6" x14ac:dyDescent="0.2">
      <c r="A73650" t="s">
        <v>86749</v>
      </c>
      <c r="B73650" t="s">
        <v>88835</v>
      </c>
      <c r="C73650" t="s">
        <v>88836</v>
      </c>
      <c r="D73650" t="s">
        <v>88005</v>
      </c>
      <c r="E73650" t="s">
        <v>88006</v>
      </c>
      <c r="F73650" t="s">
        <v>88007</v>
      </c>
    </row>
    <row r="73651" spans="1:6" x14ac:dyDescent="0.2">
      <c r="A73651" t="s">
        <v>86749</v>
      </c>
      <c r="B73651" t="s">
        <v>88835</v>
      </c>
      <c r="C73651" t="s">
        <v>88836</v>
      </c>
      <c r="D73651" t="s">
        <v>87316</v>
      </c>
      <c r="E73651" t="s">
        <v>87317</v>
      </c>
      <c r="F73651" t="s">
        <v>87318</v>
      </c>
    </row>
    <row r="73652" spans="1:6" x14ac:dyDescent="0.2">
      <c r="A73652" t="s">
        <v>86749</v>
      </c>
      <c r="B73652" t="s">
        <v>88835</v>
      </c>
      <c r="C73652" t="s">
        <v>88836</v>
      </c>
      <c r="D73652" t="s">
        <v>19691</v>
      </c>
      <c r="E73652" t="s">
        <v>19692</v>
      </c>
      <c r="F73652" t="s">
        <v>19693</v>
      </c>
    </row>
    <row r="73653" spans="1:6" x14ac:dyDescent="0.2">
      <c r="A73653" t="s">
        <v>86749</v>
      </c>
      <c r="B73653" t="s">
        <v>88835</v>
      </c>
      <c r="C73653" t="s">
        <v>88836</v>
      </c>
      <c r="D73653" t="s">
        <v>15735</v>
      </c>
      <c r="E73653" t="s">
        <v>15736</v>
      </c>
      <c r="F73653" t="s">
        <v>15737</v>
      </c>
    </row>
    <row r="73654" spans="1:6" x14ac:dyDescent="0.2">
      <c r="A73654" t="s">
        <v>86749</v>
      </c>
      <c r="B73654" t="s">
        <v>88835</v>
      </c>
      <c r="C73654" t="s">
        <v>88836</v>
      </c>
      <c r="D73654" t="s">
        <v>19182</v>
      </c>
      <c r="E73654" t="s">
        <v>19183</v>
      </c>
      <c r="F73654" t="s">
        <v>19184</v>
      </c>
    </row>
    <row r="73655" spans="1:6" x14ac:dyDescent="0.2">
      <c r="A73655" t="s">
        <v>86749</v>
      </c>
      <c r="B73655" t="s">
        <v>88835</v>
      </c>
      <c r="C73655" t="s">
        <v>88836</v>
      </c>
      <c r="D73655" t="s">
        <v>87328</v>
      </c>
      <c r="E73655" t="s">
        <v>87329</v>
      </c>
      <c r="F73655" t="s">
        <v>87330</v>
      </c>
    </row>
    <row r="73656" spans="1:6" x14ac:dyDescent="0.2">
      <c r="A73656" t="s">
        <v>86749</v>
      </c>
      <c r="B73656" t="s">
        <v>88835</v>
      </c>
      <c r="C73656" t="s">
        <v>88836</v>
      </c>
      <c r="D73656" t="s">
        <v>88959</v>
      </c>
      <c r="E73656" t="s">
        <v>88960</v>
      </c>
      <c r="F73656" t="s">
        <v>88961</v>
      </c>
    </row>
    <row r="73657" spans="1:6" x14ac:dyDescent="0.2">
      <c r="A73657" t="s">
        <v>86749</v>
      </c>
      <c r="B73657" t="s">
        <v>88835</v>
      </c>
      <c r="C73657" t="s">
        <v>88836</v>
      </c>
      <c r="D73657" t="s">
        <v>88962</v>
      </c>
      <c r="E73657" t="s">
        <v>88963</v>
      </c>
      <c r="F73657" t="s">
        <v>88964</v>
      </c>
    </row>
    <row r="73658" spans="1:6" x14ac:dyDescent="0.2">
      <c r="A73658" t="s">
        <v>86749</v>
      </c>
      <c r="B73658" t="s">
        <v>88835</v>
      </c>
      <c r="C73658" t="s">
        <v>88836</v>
      </c>
      <c r="D73658" t="s">
        <v>88965</v>
      </c>
      <c r="E73658" t="s">
        <v>88966</v>
      </c>
      <c r="F73658" t="s">
        <v>88967</v>
      </c>
    </row>
    <row r="73659" spans="1:6" x14ac:dyDescent="0.2">
      <c r="A73659" t="s">
        <v>86749</v>
      </c>
      <c r="B73659" t="s">
        <v>88835</v>
      </c>
      <c r="C73659" t="s">
        <v>88836</v>
      </c>
      <c r="D73659" t="s">
        <v>88968</v>
      </c>
      <c r="E73659" t="s">
        <v>88969</v>
      </c>
      <c r="F73659" t="s">
        <v>88970</v>
      </c>
    </row>
    <row r="73660" spans="1:6" x14ac:dyDescent="0.2">
      <c r="A73660" t="s">
        <v>86749</v>
      </c>
      <c r="B73660" t="s">
        <v>88835</v>
      </c>
      <c r="C73660" t="s">
        <v>88836</v>
      </c>
      <c r="D73660" t="s">
        <v>20194</v>
      </c>
      <c r="E73660" t="s">
        <v>20195</v>
      </c>
      <c r="F73660" t="s">
        <v>20196</v>
      </c>
    </row>
    <row r="73661" spans="1:6" x14ac:dyDescent="0.2">
      <c r="A73661" t="s">
        <v>86749</v>
      </c>
      <c r="B73661" t="s">
        <v>88835</v>
      </c>
      <c r="C73661" t="s">
        <v>88836</v>
      </c>
      <c r="D73661" t="s">
        <v>88971</v>
      </c>
      <c r="E73661" t="s">
        <v>88972</v>
      </c>
      <c r="F73661" t="s">
        <v>88973</v>
      </c>
    </row>
    <row r="73662" spans="1:6" x14ac:dyDescent="0.2">
      <c r="A73662" t="s">
        <v>86749</v>
      </c>
      <c r="B73662" t="s">
        <v>88835</v>
      </c>
      <c r="C73662" t="s">
        <v>88836</v>
      </c>
      <c r="D73662" t="s">
        <v>87353</v>
      </c>
      <c r="E73662" t="s">
        <v>87354</v>
      </c>
      <c r="F73662" t="s">
        <v>88974</v>
      </c>
    </row>
    <row r="73663" spans="1:6" x14ac:dyDescent="0.2">
      <c r="A73663" t="s">
        <v>86749</v>
      </c>
      <c r="B73663" t="s">
        <v>88835</v>
      </c>
      <c r="C73663" t="s">
        <v>88836</v>
      </c>
      <c r="D73663" t="s">
        <v>87356</v>
      </c>
      <c r="E73663" t="s">
        <v>87357</v>
      </c>
      <c r="F73663" t="s">
        <v>87358</v>
      </c>
    </row>
    <row r="73664" spans="1:6" x14ac:dyDescent="0.2">
      <c r="A73664" t="s">
        <v>86749</v>
      </c>
      <c r="B73664" t="s">
        <v>88835</v>
      </c>
      <c r="C73664" t="s">
        <v>88836</v>
      </c>
      <c r="D73664" t="s">
        <v>12773</v>
      </c>
      <c r="E73664" t="s">
        <v>12774</v>
      </c>
      <c r="F73664" t="s">
        <v>12775</v>
      </c>
    </row>
    <row r="73665" spans="1:6" x14ac:dyDescent="0.2">
      <c r="A73665" t="s">
        <v>86749</v>
      </c>
      <c r="B73665" t="s">
        <v>88835</v>
      </c>
      <c r="C73665" t="s">
        <v>88836</v>
      </c>
      <c r="D73665" t="s">
        <v>11582</v>
      </c>
      <c r="E73665" t="s">
        <v>11583</v>
      </c>
      <c r="F73665" t="s">
        <v>28941</v>
      </c>
    </row>
    <row r="73666" spans="1:6" x14ac:dyDescent="0.2">
      <c r="A73666" t="s">
        <v>86749</v>
      </c>
      <c r="B73666" t="s">
        <v>88835</v>
      </c>
      <c r="C73666" t="s">
        <v>88836</v>
      </c>
      <c r="D73666" t="s">
        <v>19281</v>
      </c>
      <c r="E73666" t="s">
        <v>19282</v>
      </c>
      <c r="F73666" t="s">
        <v>19283</v>
      </c>
    </row>
    <row r="73667" spans="1:6" x14ac:dyDescent="0.2">
      <c r="A73667" t="s">
        <v>86749</v>
      </c>
      <c r="B73667" t="s">
        <v>88835</v>
      </c>
      <c r="C73667" t="s">
        <v>88836</v>
      </c>
      <c r="D73667" t="s">
        <v>88975</v>
      </c>
      <c r="E73667" t="s">
        <v>88976</v>
      </c>
      <c r="F73667" t="s">
        <v>88977</v>
      </c>
    </row>
    <row r="73668" spans="1:6" x14ac:dyDescent="0.2">
      <c r="A73668" t="s">
        <v>86749</v>
      </c>
      <c r="B73668" t="s">
        <v>88835</v>
      </c>
      <c r="C73668" t="s">
        <v>88836</v>
      </c>
      <c r="D73668" t="s">
        <v>19290</v>
      </c>
      <c r="E73668" t="s">
        <v>19291</v>
      </c>
      <c r="F73668" t="s">
        <v>19292</v>
      </c>
    </row>
    <row r="73669" spans="1:6" x14ac:dyDescent="0.2">
      <c r="A73669" t="s">
        <v>86749</v>
      </c>
      <c r="B73669" t="s">
        <v>88835</v>
      </c>
      <c r="C73669" t="s">
        <v>88836</v>
      </c>
      <c r="D73669" t="s">
        <v>88978</v>
      </c>
      <c r="E73669" t="s">
        <v>88979</v>
      </c>
      <c r="F73669" t="s">
        <v>88980</v>
      </c>
    </row>
    <row r="73670" spans="1:6" x14ac:dyDescent="0.2">
      <c r="A73670" t="s">
        <v>86749</v>
      </c>
      <c r="B73670" t="s">
        <v>88835</v>
      </c>
      <c r="C73670" t="s">
        <v>88836</v>
      </c>
      <c r="D73670" t="s">
        <v>87383</v>
      </c>
      <c r="E73670" t="s">
        <v>87384</v>
      </c>
      <c r="F73670" t="s">
        <v>87385</v>
      </c>
    </row>
    <row r="73671" spans="1:6" x14ac:dyDescent="0.2">
      <c r="A73671" t="s">
        <v>86749</v>
      </c>
      <c r="B73671" t="s">
        <v>88835</v>
      </c>
      <c r="C73671" t="s">
        <v>88836</v>
      </c>
      <c r="D73671" t="s">
        <v>42315</v>
      </c>
      <c r="E73671" t="s">
        <v>42316</v>
      </c>
      <c r="F73671" t="s">
        <v>42317</v>
      </c>
    </row>
    <row r="73672" spans="1:6" x14ac:dyDescent="0.2">
      <c r="A73672" t="s">
        <v>86749</v>
      </c>
      <c r="B73672" t="s">
        <v>88835</v>
      </c>
      <c r="C73672" t="s">
        <v>88836</v>
      </c>
      <c r="D73672" t="s">
        <v>88981</v>
      </c>
      <c r="E73672" t="s">
        <v>88982</v>
      </c>
      <c r="F73672" t="s">
        <v>88983</v>
      </c>
    </row>
    <row r="73673" spans="1:6" x14ac:dyDescent="0.2">
      <c r="A73673" t="s">
        <v>86749</v>
      </c>
      <c r="B73673" t="s">
        <v>88835</v>
      </c>
      <c r="C73673" t="s">
        <v>88836</v>
      </c>
      <c r="D73673" t="s">
        <v>18107</v>
      </c>
      <c r="E73673" t="s">
        <v>18108</v>
      </c>
      <c r="F73673" t="s">
        <v>18109</v>
      </c>
    </row>
    <row r="73674" spans="1:6" x14ac:dyDescent="0.2">
      <c r="A73674" t="s">
        <v>86749</v>
      </c>
      <c r="B73674" t="s">
        <v>88835</v>
      </c>
      <c r="C73674" t="s">
        <v>88836</v>
      </c>
      <c r="D73674" t="s">
        <v>19510</v>
      </c>
      <c r="E73674" t="s">
        <v>19511</v>
      </c>
      <c r="F73674" t="s">
        <v>19512</v>
      </c>
    </row>
    <row r="73675" spans="1:6" x14ac:dyDescent="0.2">
      <c r="A73675" t="s">
        <v>86749</v>
      </c>
      <c r="B73675" t="s">
        <v>88835</v>
      </c>
      <c r="C73675" t="s">
        <v>88836</v>
      </c>
      <c r="D73675" t="s">
        <v>19528</v>
      </c>
      <c r="E73675" t="s">
        <v>19529</v>
      </c>
      <c r="F73675" t="s">
        <v>19530</v>
      </c>
    </row>
    <row r="73676" spans="1:6" x14ac:dyDescent="0.2">
      <c r="A73676" t="s">
        <v>86749</v>
      </c>
      <c r="B73676" t="s">
        <v>88835</v>
      </c>
      <c r="C73676" t="s">
        <v>88836</v>
      </c>
      <c r="D73676" t="s">
        <v>87390</v>
      </c>
      <c r="E73676" t="s">
        <v>87391</v>
      </c>
      <c r="F73676" t="s">
        <v>87392</v>
      </c>
    </row>
    <row r="73677" spans="1:6" x14ac:dyDescent="0.2">
      <c r="A73677" t="s">
        <v>86749</v>
      </c>
      <c r="B73677" t="s">
        <v>88835</v>
      </c>
      <c r="C73677" t="s">
        <v>88836</v>
      </c>
      <c r="D73677" t="s">
        <v>13512</v>
      </c>
      <c r="E73677" t="s">
        <v>13513</v>
      </c>
      <c r="F73677" t="s">
        <v>13514</v>
      </c>
    </row>
    <row r="73678" spans="1:6" x14ac:dyDescent="0.2">
      <c r="A73678" t="s">
        <v>86749</v>
      </c>
      <c r="B73678" t="s">
        <v>88835</v>
      </c>
      <c r="C73678" t="s">
        <v>88836</v>
      </c>
      <c r="D73678" t="s">
        <v>5015</v>
      </c>
      <c r="E73678" t="s">
        <v>5016</v>
      </c>
      <c r="F73678" t="s">
        <v>88984</v>
      </c>
    </row>
    <row r="73679" spans="1:6" x14ac:dyDescent="0.2">
      <c r="A73679" t="s">
        <v>86749</v>
      </c>
      <c r="B73679" t="s">
        <v>88835</v>
      </c>
      <c r="C73679" t="s">
        <v>88836</v>
      </c>
      <c r="D73679" t="s">
        <v>88985</v>
      </c>
      <c r="E73679" t="s">
        <v>88986</v>
      </c>
      <c r="F73679" t="s">
        <v>88987</v>
      </c>
    </row>
    <row r="73680" spans="1:6" x14ac:dyDescent="0.2">
      <c r="A73680" t="s">
        <v>86749</v>
      </c>
      <c r="B73680" t="s">
        <v>88835</v>
      </c>
      <c r="C73680" t="s">
        <v>88836</v>
      </c>
      <c r="D73680" t="s">
        <v>2413</v>
      </c>
      <c r="E73680" t="s">
        <v>2414</v>
      </c>
      <c r="F73680" t="s">
        <v>2415</v>
      </c>
    </row>
    <row r="73681" spans="1:6" x14ac:dyDescent="0.2">
      <c r="A73681" t="s">
        <v>86749</v>
      </c>
      <c r="B73681" t="s">
        <v>88835</v>
      </c>
      <c r="C73681" t="s">
        <v>88836</v>
      </c>
      <c r="D73681" t="s">
        <v>87408</v>
      </c>
      <c r="E73681" t="s">
        <v>87409</v>
      </c>
      <c r="F73681" t="s">
        <v>87410</v>
      </c>
    </row>
    <row r="73682" spans="1:6" x14ac:dyDescent="0.2">
      <c r="A73682" t="s">
        <v>86749</v>
      </c>
      <c r="B73682" t="s">
        <v>88835</v>
      </c>
      <c r="C73682" t="s">
        <v>88836</v>
      </c>
      <c r="D73682" t="s">
        <v>88988</v>
      </c>
      <c r="E73682" t="s">
        <v>88989</v>
      </c>
      <c r="F73682" t="s">
        <v>88990</v>
      </c>
    </row>
    <row r="73683" spans="1:6" x14ac:dyDescent="0.2">
      <c r="A73683" t="s">
        <v>86749</v>
      </c>
      <c r="B73683" t="s">
        <v>88835</v>
      </c>
      <c r="C73683" t="s">
        <v>88836</v>
      </c>
      <c r="D73683" t="s">
        <v>88991</v>
      </c>
      <c r="E73683" t="s">
        <v>88992</v>
      </c>
      <c r="F73683" t="s">
        <v>88993</v>
      </c>
    </row>
    <row r="73684" spans="1:6" x14ac:dyDescent="0.2">
      <c r="A73684" t="s">
        <v>86749</v>
      </c>
      <c r="B73684" t="s">
        <v>88835</v>
      </c>
      <c r="C73684" t="s">
        <v>88836</v>
      </c>
      <c r="D73684" t="s">
        <v>19513</v>
      </c>
      <c r="E73684" t="s">
        <v>19514</v>
      </c>
      <c r="F73684" t="s">
        <v>19515</v>
      </c>
    </row>
    <row r="73685" spans="1:6" x14ac:dyDescent="0.2">
      <c r="A73685" t="s">
        <v>86749</v>
      </c>
      <c r="B73685" t="s">
        <v>88835</v>
      </c>
      <c r="C73685" t="s">
        <v>88836</v>
      </c>
      <c r="D73685" t="s">
        <v>87408</v>
      </c>
      <c r="E73685" t="s">
        <v>87409</v>
      </c>
      <c r="F73685" t="s">
        <v>87410</v>
      </c>
    </row>
    <row r="73686" spans="1:6" x14ac:dyDescent="0.2">
      <c r="A73686" t="s">
        <v>86749</v>
      </c>
      <c r="B73686" t="s">
        <v>88835</v>
      </c>
      <c r="C73686" t="s">
        <v>88836</v>
      </c>
      <c r="D73686" t="s">
        <v>13512</v>
      </c>
      <c r="E73686" t="s">
        <v>13513</v>
      </c>
      <c r="F73686" t="s">
        <v>13514</v>
      </c>
    </row>
    <row r="73687" spans="1:6" x14ac:dyDescent="0.2">
      <c r="A73687" t="s">
        <v>86749</v>
      </c>
      <c r="B73687" t="s">
        <v>88835</v>
      </c>
      <c r="C73687" t="s">
        <v>88836</v>
      </c>
      <c r="D73687" t="s">
        <v>5015</v>
      </c>
      <c r="E73687" t="s">
        <v>5016</v>
      </c>
      <c r="F73687" t="s">
        <v>88984</v>
      </c>
    </row>
    <row r="73688" spans="1:6" x14ac:dyDescent="0.2">
      <c r="A73688" t="s">
        <v>86749</v>
      </c>
      <c r="B73688" t="s">
        <v>88835</v>
      </c>
      <c r="C73688" t="s">
        <v>88836</v>
      </c>
      <c r="D73688" t="s">
        <v>88988</v>
      </c>
      <c r="E73688" t="s">
        <v>88989</v>
      </c>
      <c r="F73688" t="s">
        <v>88990</v>
      </c>
    </row>
    <row r="73689" spans="1:6" x14ac:dyDescent="0.2">
      <c r="A73689" t="s">
        <v>86749</v>
      </c>
      <c r="B73689" t="s">
        <v>88835</v>
      </c>
      <c r="C73689" t="s">
        <v>88836</v>
      </c>
      <c r="D73689" t="s">
        <v>88991</v>
      </c>
      <c r="E73689" t="s">
        <v>88992</v>
      </c>
      <c r="F73689" t="s">
        <v>88993</v>
      </c>
    </row>
    <row r="73690" spans="1:6" x14ac:dyDescent="0.2">
      <c r="A73690" t="s">
        <v>86749</v>
      </c>
      <c r="B73690" t="s">
        <v>88835</v>
      </c>
      <c r="C73690" t="s">
        <v>88836</v>
      </c>
      <c r="D73690" t="s">
        <v>87390</v>
      </c>
      <c r="E73690" t="s">
        <v>87391</v>
      </c>
      <c r="F73690" t="s">
        <v>87392</v>
      </c>
    </row>
    <row r="73691" spans="1:6" x14ac:dyDescent="0.2">
      <c r="A73691" t="s">
        <v>86749</v>
      </c>
      <c r="B73691" t="s">
        <v>88835</v>
      </c>
      <c r="C73691" t="s">
        <v>88836</v>
      </c>
      <c r="D73691" t="s">
        <v>88994</v>
      </c>
      <c r="E73691" t="s">
        <v>88995</v>
      </c>
      <c r="F73691" t="s">
        <v>88996</v>
      </c>
    </row>
    <row r="73692" spans="1:6" x14ac:dyDescent="0.2">
      <c r="A73692" t="s">
        <v>86749</v>
      </c>
      <c r="B73692" t="s">
        <v>88835</v>
      </c>
      <c r="C73692" t="s">
        <v>88836</v>
      </c>
      <c r="D73692" t="s">
        <v>88997</v>
      </c>
      <c r="E73692" t="s">
        <v>88998</v>
      </c>
      <c r="F73692" t="s">
        <v>88999</v>
      </c>
    </row>
    <row r="73693" spans="1:6" x14ac:dyDescent="0.2">
      <c r="A73693" t="s">
        <v>86749</v>
      </c>
      <c r="B73693" t="s">
        <v>88835</v>
      </c>
      <c r="C73693" t="s">
        <v>88836</v>
      </c>
      <c r="D73693" t="s">
        <v>778</v>
      </c>
      <c r="E73693" t="s">
        <v>779</v>
      </c>
      <c r="F73693" t="s">
        <v>780</v>
      </c>
    </row>
    <row r="73694" spans="1:6" x14ac:dyDescent="0.2">
      <c r="A73694" t="s">
        <v>86749</v>
      </c>
      <c r="B73694" t="s">
        <v>88835</v>
      </c>
      <c r="C73694" t="s">
        <v>88836</v>
      </c>
      <c r="D73694" t="s">
        <v>89000</v>
      </c>
      <c r="E73694" t="s">
        <v>89001</v>
      </c>
      <c r="F73694" t="s">
        <v>89002</v>
      </c>
    </row>
    <row r="73695" spans="1:6" x14ac:dyDescent="0.2">
      <c r="A73695" t="s">
        <v>86749</v>
      </c>
      <c r="B73695" t="s">
        <v>88835</v>
      </c>
      <c r="C73695" t="s">
        <v>88836</v>
      </c>
      <c r="D73695" t="s">
        <v>83232</v>
      </c>
      <c r="E73695" t="s">
        <v>83233</v>
      </c>
      <c r="F73695" t="s">
        <v>83234</v>
      </c>
    </row>
    <row r="73696" spans="1:6" x14ac:dyDescent="0.2">
      <c r="A73696" t="s">
        <v>86749</v>
      </c>
      <c r="B73696" t="s">
        <v>88835</v>
      </c>
      <c r="C73696" t="s">
        <v>88836</v>
      </c>
      <c r="D73696" t="s">
        <v>87420</v>
      </c>
      <c r="E73696" t="s">
        <v>87421</v>
      </c>
      <c r="F73696" t="s">
        <v>87422</v>
      </c>
    </row>
    <row r="73697" spans="1:6" x14ac:dyDescent="0.2">
      <c r="A73697" t="s">
        <v>86749</v>
      </c>
      <c r="B73697" t="s">
        <v>88835</v>
      </c>
      <c r="C73697" t="s">
        <v>88836</v>
      </c>
      <c r="D73697" t="s">
        <v>19740</v>
      </c>
      <c r="E73697" t="s">
        <v>19741</v>
      </c>
      <c r="F73697" t="s">
        <v>19742</v>
      </c>
    </row>
    <row r="73698" spans="1:6" x14ac:dyDescent="0.2">
      <c r="A73698" t="s">
        <v>86749</v>
      </c>
      <c r="B73698" t="s">
        <v>88835</v>
      </c>
      <c r="C73698" t="s">
        <v>88836</v>
      </c>
      <c r="D73698" t="s">
        <v>89003</v>
      </c>
      <c r="E73698" t="s">
        <v>89004</v>
      </c>
      <c r="F73698" t="s">
        <v>89005</v>
      </c>
    </row>
    <row r="73699" spans="1:6" x14ac:dyDescent="0.2">
      <c r="A73699" t="s">
        <v>86749</v>
      </c>
      <c r="B73699" t="s">
        <v>88835</v>
      </c>
      <c r="C73699" t="s">
        <v>88836</v>
      </c>
      <c r="D73699" t="s">
        <v>45482</v>
      </c>
      <c r="E73699" t="s">
        <v>45483</v>
      </c>
      <c r="F73699" t="s">
        <v>45484</v>
      </c>
    </row>
    <row r="73700" spans="1:6" x14ac:dyDescent="0.2">
      <c r="A73700" t="s">
        <v>86749</v>
      </c>
      <c r="B73700" t="s">
        <v>88835</v>
      </c>
      <c r="C73700" t="s">
        <v>88836</v>
      </c>
      <c r="D73700" t="s">
        <v>36023</v>
      </c>
      <c r="E73700" t="s">
        <v>36024</v>
      </c>
      <c r="F73700" t="s">
        <v>36025</v>
      </c>
    </row>
    <row r="73701" spans="1:6" x14ac:dyDescent="0.2">
      <c r="A73701" t="s">
        <v>86749</v>
      </c>
      <c r="B73701" t="s">
        <v>88835</v>
      </c>
      <c r="C73701" t="s">
        <v>88836</v>
      </c>
      <c r="D73701" t="s">
        <v>87463</v>
      </c>
      <c r="E73701" t="s">
        <v>87464</v>
      </c>
      <c r="F73701" t="s">
        <v>87465</v>
      </c>
    </row>
    <row r="73702" spans="1:6" x14ac:dyDescent="0.2">
      <c r="A73702" t="s">
        <v>86749</v>
      </c>
      <c r="B73702" t="s">
        <v>88835</v>
      </c>
      <c r="C73702" t="s">
        <v>88836</v>
      </c>
      <c r="D73702" t="s">
        <v>19501</v>
      </c>
      <c r="E73702" t="s">
        <v>19502</v>
      </c>
      <c r="F73702" t="s">
        <v>19503</v>
      </c>
    </row>
    <row r="73703" spans="1:6" x14ac:dyDescent="0.2">
      <c r="A73703" t="s">
        <v>86749</v>
      </c>
      <c r="B73703" t="s">
        <v>88835</v>
      </c>
      <c r="C73703" t="s">
        <v>88836</v>
      </c>
      <c r="D73703" t="s">
        <v>19341</v>
      </c>
      <c r="E73703" t="s">
        <v>19342</v>
      </c>
      <c r="F73703" t="s">
        <v>19343</v>
      </c>
    </row>
    <row r="73704" spans="1:6" x14ac:dyDescent="0.2">
      <c r="A73704" t="s">
        <v>86749</v>
      </c>
      <c r="B73704" t="s">
        <v>88835</v>
      </c>
      <c r="C73704" t="s">
        <v>88836</v>
      </c>
      <c r="D73704" t="s">
        <v>12879</v>
      </c>
      <c r="E73704" t="s">
        <v>12880</v>
      </c>
      <c r="F73704" t="s">
        <v>12881</v>
      </c>
    </row>
    <row r="73705" spans="1:6" x14ac:dyDescent="0.2">
      <c r="A73705" t="s">
        <v>86749</v>
      </c>
      <c r="B73705" t="s">
        <v>88835</v>
      </c>
      <c r="C73705" t="s">
        <v>88836</v>
      </c>
      <c r="D73705" t="s">
        <v>16469</v>
      </c>
      <c r="E73705" t="s">
        <v>16470</v>
      </c>
      <c r="F73705" t="s">
        <v>16471</v>
      </c>
    </row>
    <row r="73706" spans="1:6" x14ac:dyDescent="0.2">
      <c r="A73706" t="s">
        <v>86749</v>
      </c>
      <c r="B73706" t="s">
        <v>88835</v>
      </c>
      <c r="C73706" t="s">
        <v>88836</v>
      </c>
      <c r="D73706" t="s">
        <v>38544</v>
      </c>
      <c r="E73706" t="s">
        <v>38545</v>
      </c>
      <c r="F73706" t="s">
        <v>38546</v>
      </c>
    </row>
    <row r="73707" spans="1:6" x14ac:dyDescent="0.2">
      <c r="A73707" t="s">
        <v>86749</v>
      </c>
      <c r="B73707" t="s">
        <v>88835</v>
      </c>
      <c r="C73707" t="s">
        <v>88836</v>
      </c>
      <c r="D73707" t="s">
        <v>19743</v>
      </c>
      <c r="E73707" t="s">
        <v>19744</v>
      </c>
      <c r="F73707" t="s">
        <v>19745</v>
      </c>
    </row>
    <row r="73708" spans="1:6" x14ac:dyDescent="0.2">
      <c r="A73708" t="s">
        <v>86749</v>
      </c>
      <c r="B73708" t="s">
        <v>88835</v>
      </c>
      <c r="C73708" t="s">
        <v>88836</v>
      </c>
      <c r="D73708" t="s">
        <v>87423</v>
      </c>
      <c r="E73708" t="s">
        <v>87424</v>
      </c>
      <c r="F73708" t="s">
        <v>87425</v>
      </c>
    </row>
    <row r="73709" spans="1:6" x14ac:dyDescent="0.2">
      <c r="A73709" t="s">
        <v>86749</v>
      </c>
      <c r="B73709" t="s">
        <v>88835</v>
      </c>
      <c r="C73709" t="s">
        <v>88836</v>
      </c>
      <c r="D73709" t="s">
        <v>89006</v>
      </c>
      <c r="E73709" t="s">
        <v>89007</v>
      </c>
      <c r="F73709" t="s">
        <v>89008</v>
      </c>
    </row>
    <row r="73710" spans="1:6" x14ac:dyDescent="0.2">
      <c r="A73710" t="s">
        <v>86749</v>
      </c>
      <c r="B73710" t="s">
        <v>88835</v>
      </c>
      <c r="C73710" t="s">
        <v>88836</v>
      </c>
      <c r="D73710" t="s">
        <v>88145</v>
      </c>
      <c r="E73710" t="s">
        <v>88146</v>
      </c>
      <c r="F73710" t="s">
        <v>88147</v>
      </c>
    </row>
    <row r="73711" spans="1:6" x14ac:dyDescent="0.2">
      <c r="A73711" t="s">
        <v>86749</v>
      </c>
      <c r="B73711" t="s">
        <v>88835</v>
      </c>
      <c r="C73711" t="s">
        <v>88836</v>
      </c>
      <c r="D73711" t="s">
        <v>18289</v>
      </c>
      <c r="E73711" t="s">
        <v>18290</v>
      </c>
      <c r="F73711" t="s">
        <v>18291</v>
      </c>
    </row>
    <row r="73712" spans="1:6" x14ac:dyDescent="0.2">
      <c r="A73712" t="s">
        <v>86749</v>
      </c>
      <c r="B73712" t="s">
        <v>88835</v>
      </c>
      <c r="C73712" t="s">
        <v>88836</v>
      </c>
      <c r="D73712" t="s">
        <v>19513</v>
      </c>
      <c r="E73712" t="s">
        <v>19514</v>
      </c>
      <c r="F73712" t="s">
        <v>19515</v>
      </c>
    </row>
    <row r="73713" spans="1:6" x14ac:dyDescent="0.2">
      <c r="A73713" t="s">
        <v>86749</v>
      </c>
      <c r="B73713" t="s">
        <v>88835</v>
      </c>
      <c r="C73713" t="s">
        <v>88836</v>
      </c>
      <c r="D73713" t="s">
        <v>87478</v>
      </c>
      <c r="E73713" t="s">
        <v>87479</v>
      </c>
      <c r="F73713" t="s">
        <v>87480</v>
      </c>
    </row>
    <row r="73714" spans="1:6" x14ac:dyDescent="0.2">
      <c r="A73714" t="s">
        <v>86749</v>
      </c>
      <c r="B73714" t="s">
        <v>88835</v>
      </c>
      <c r="C73714" t="s">
        <v>88836</v>
      </c>
      <c r="D73714" t="s">
        <v>89009</v>
      </c>
      <c r="E73714" t="s">
        <v>89010</v>
      </c>
      <c r="F73714" t="s">
        <v>89011</v>
      </c>
    </row>
    <row r="73715" spans="1:6" x14ac:dyDescent="0.2">
      <c r="A73715" t="s">
        <v>86749</v>
      </c>
      <c r="B73715" t="s">
        <v>88835</v>
      </c>
      <c r="C73715" t="s">
        <v>88836</v>
      </c>
      <c r="D73715" t="s">
        <v>1476</v>
      </c>
      <c r="E73715" t="s">
        <v>1477</v>
      </c>
      <c r="F73715" t="s">
        <v>1478</v>
      </c>
    </row>
    <row r="73716" spans="1:6" x14ac:dyDescent="0.2">
      <c r="A73716" t="s">
        <v>86749</v>
      </c>
      <c r="B73716" t="s">
        <v>88835</v>
      </c>
      <c r="C73716" t="s">
        <v>88836</v>
      </c>
      <c r="D73716" t="s">
        <v>36020</v>
      </c>
      <c r="E73716" t="s">
        <v>36021</v>
      </c>
      <c r="F73716" t="s">
        <v>36022</v>
      </c>
    </row>
    <row r="73717" spans="1:6" x14ac:dyDescent="0.2">
      <c r="A73717" t="s">
        <v>86749</v>
      </c>
      <c r="B73717" t="s">
        <v>88835</v>
      </c>
      <c r="C73717" t="s">
        <v>88836</v>
      </c>
      <c r="D73717" t="s">
        <v>87472</v>
      </c>
      <c r="E73717" t="s">
        <v>87473</v>
      </c>
      <c r="F73717" t="s">
        <v>87474</v>
      </c>
    </row>
    <row r="73718" spans="1:6" x14ac:dyDescent="0.2">
      <c r="A73718" t="s">
        <v>86749</v>
      </c>
      <c r="B73718" t="s">
        <v>88835</v>
      </c>
      <c r="C73718" t="s">
        <v>88836</v>
      </c>
      <c r="D73718" t="s">
        <v>19323</v>
      </c>
      <c r="E73718" t="s">
        <v>19324</v>
      </c>
      <c r="F73718" t="s">
        <v>19325</v>
      </c>
    </row>
    <row r="73719" spans="1:6" x14ac:dyDescent="0.2">
      <c r="A73719" t="s">
        <v>86749</v>
      </c>
      <c r="B73719" t="s">
        <v>88835</v>
      </c>
      <c r="C73719" t="s">
        <v>88836</v>
      </c>
      <c r="D73719" t="s">
        <v>89012</v>
      </c>
      <c r="E73719" t="s">
        <v>89013</v>
      </c>
      <c r="F73719" t="s">
        <v>89014</v>
      </c>
    </row>
    <row r="73720" spans="1:6" x14ac:dyDescent="0.2">
      <c r="A73720" t="s">
        <v>86749</v>
      </c>
      <c r="B73720" t="s">
        <v>88835</v>
      </c>
      <c r="C73720" t="s">
        <v>88836</v>
      </c>
      <c r="D73720" t="s">
        <v>88456</v>
      </c>
      <c r="E73720" t="s">
        <v>88457</v>
      </c>
      <c r="F73720" t="s">
        <v>88458</v>
      </c>
    </row>
    <row r="73721" spans="1:6" x14ac:dyDescent="0.2">
      <c r="A73721" t="s">
        <v>86749</v>
      </c>
      <c r="B73721" t="s">
        <v>88835</v>
      </c>
      <c r="C73721" t="s">
        <v>88836</v>
      </c>
      <c r="D73721" t="s">
        <v>88459</v>
      </c>
      <c r="E73721" t="s">
        <v>88460</v>
      </c>
      <c r="F73721" t="s">
        <v>88461</v>
      </c>
    </row>
    <row r="73722" spans="1:6" x14ac:dyDescent="0.2">
      <c r="A73722" t="s">
        <v>86749</v>
      </c>
      <c r="B73722" t="s">
        <v>88835</v>
      </c>
      <c r="C73722" t="s">
        <v>88836</v>
      </c>
      <c r="D73722" t="s">
        <v>88175</v>
      </c>
      <c r="E73722" t="s">
        <v>88176</v>
      </c>
      <c r="F73722" t="s">
        <v>88177</v>
      </c>
    </row>
    <row r="73723" spans="1:6" x14ac:dyDescent="0.2">
      <c r="A73723" t="s">
        <v>86749</v>
      </c>
      <c r="B73723" t="s">
        <v>88835</v>
      </c>
      <c r="C73723" t="s">
        <v>88836</v>
      </c>
      <c r="D73723" t="s">
        <v>88184</v>
      </c>
      <c r="E73723" t="s">
        <v>88185</v>
      </c>
      <c r="F73723" t="s">
        <v>88186</v>
      </c>
    </row>
    <row r="73724" spans="1:6" x14ac:dyDescent="0.2">
      <c r="A73724" t="s">
        <v>86749</v>
      </c>
      <c r="B73724" t="s">
        <v>88835</v>
      </c>
      <c r="C73724" t="s">
        <v>88836</v>
      </c>
      <c r="D73724" t="s">
        <v>88196</v>
      </c>
      <c r="E73724" t="s">
        <v>88197</v>
      </c>
      <c r="F73724" t="s">
        <v>88198</v>
      </c>
    </row>
    <row r="73725" spans="1:6" x14ac:dyDescent="0.2">
      <c r="A73725" t="s">
        <v>86749</v>
      </c>
      <c r="B73725" t="s">
        <v>88835</v>
      </c>
      <c r="C73725" t="s">
        <v>88836</v>
      </c>
      <c r="D73725" t="s">
        <v>48057</v>
      </c>
      <c r="E73725" t="s">
        <v>48058</v>
      </c>
      <c r="F73725" t="s">
        <v>48059</v>
      </c>
    </row>
    <row r="73726" spans="1:6" x14ac:dyDescent="0.2">
      <c r="A73726" t="s">
        <v>86749</v>
      </c>
      <c r="B73726" t="s">
        <v>88835</v>
      </c>
      <c r="C73726" t="s">
        <v>88836</v>
      </c>
      <c r="D73726" t="s">
        <v>87518</v>
      </c>
      <c r="E73726" t="s">
        <v>87519</v>
      </c>
      <c r="F73726" t="s">
        <v>87520</v>
      </c>
    </row>
    <row r="73727" spans="1:6" x14ac:dyDescent="0.2">
      <c r="A73727" t="s">
        <v>86749</v>
      </c>
      <c r="B73727" t="s">
        <v>88835</v>
      </c>
      <c r="C73727" t="s">
        <v>88836</v>
      </c>
      <c r="D73727" t="s">
        <v>87499</v>
      </c>
      <c r="E73727" t="s">
        <v>87500</v>
      </c>
      <c r="F73727" t="s">
        <v>87501</v>
      </c>
    </row>
    <row r="73728" spans="1:6" x14ac:dyDescent="0.2">
      <c r="A73728" t="s">
        <v>86749</v>
      </c>
      <c r="B73728" t="s">
        <v>88835</v>
      </c>
      <c r="C73728" t="s">
        <v>88836</v>
      </c>
      <c r="D73728" t="s">
        <v>19432</v>
      </c>
      <c r="E73728" t="s">
        <v>19433</v>
      </c>
      <c r="F73728" t="s">
        <v>19434</v>
      </c>
    </row>
    <row r="73729" spans="1:6" x14ac:dyDescent="0.2">
      <c r="A73729" t="s">
        <v>86749</v>
      </c>
      <c r="B73729" t="s">
        <v>88835</v>
      </c>
      <c r="C73729" t="s">
        <v>88836</v>
      </c>
      <c r="D73729" t="s">
        <v>19435</v>
      </c>
      <c r="E73729" t="s">
        <v>19436</v>
      </c>
      <c r="F73729" t="s">
        <v>19437</v>
      </c>
    </row>
    <row r="73730" spans="1:6" x14ac:dyDescent="0.2">
      <c r="A73730" t="s">
        <v>86749</v>
      </c>
      <c r="B73730" t="s">
        <v>88835</v>
      </c>
      <c r="C73730" t="s">
        <v>88836</v>
      </c>
      <c r="D73730" t="s">
        <v>86900</v>
      </c>
      <c r="E73730" t="s">
        <v>86901</v>
      </c>
      <c r="F73730" t="s">
        <v>86902</v>
      </c>
    </row>
    <row r="73731" spans="1:6" x14ac:dyDescent="0.2">
      <c r="A73731" t="s">
        <v>86749</v>
      </c>
      <c r="B73731" t="s">
        <v>88835</v>
      </c>
      <c r="C73731" t="s">
        <v>88836</v>
      </c>
      <c r="D73731" t="s">
        <v>19453</v>
      </c>
      <c r="E73731" t="s">
        <v>19454</v>
      </c>
      <c r="F73731" t="s">
        <v>19455</v>
      </c>
    </row>
    <row r="73732" spans="1:6" x14ac:dyDescent="0.2">
      <c r="A73732" t="s">
        <v>86749</v>
      </c>
      <c r="B73732" t="s">
        <v>88835</v>
      </c>
      <c r="C73732" t="s">
        <v>88836</v>
      </c>
      <c r="D73732" t="s">
        <v>89012</v>
      </c>
      <c r="E73732" t="s">
        <v>89013</v>
      </c>
      <c r="F73732" t="s">
        <v>89014</v>
      </c>
    </row>
    <row r="73733" spans="1:6" x14ac:dyDescent="0.2">
      <c r="A73733" t="s">
        <v>86749</v>
      </c>
      <c r="B73733" t="s">
        <v>88835</v>
      </c>
      <c r="C73733" t="s">
        <v>88836</v>
      </c>
      <c r="D73733" t="s">
        <v>19407</v>
      </c>
      <c r="E73733" t="s">
        <v>19408</v>
      </c>
      <c r="F73733" t="s">
        <v>19409</v>
      </c>
    </row>
    <row r="73734" spans="1:6" x14ac:dyDescent="0.2">
      <c r="A73734" t="s">
        <v>86749</v>
      </c>
      <c r="B73734" t="s">
        <v>88835</v>
      </c>
      <c r="C73734" t="s">
        <v>88836</v>
      </c>
      <c r="D73734" t="s">
        <v>82533</v>
      </c>
      <c r="E73734" t="s">
        <v>89015</v>
      </c>
      <c r="F73734" t="s">
        <v>89016</v>
      </c>
    </row>
    <row r="73735" spans="1:6" x14ac:dyDescent="0.2">
      <c r="A73735" t="s">
        <v>86749</v>
      </c>
      <c r="B73735" t="s">
        <v>88835</v>
      </c>
      <c r="C73735" t="s">
        <v>88836</v>
      </c>
      <c r="D73735" t="s">
        <v>4641</v>
      </c>
      <c r="E73735" t="s">
        <v>4642</v>
      </c>
      <c r="F73735" t="s">
        <v>4643</v>
      </c>
    </row>
    <row r="73736" spans="1:6" x14ac:dyDescent="0.2">
      <c r="A73736" t="s">
        <v>86749</v>
      </c>
      <c r="B73736" t="s">
        <v>88835</v>
      </c>
      <c r="C73736" t="s">
        <v>88836</v>
      </c>
      <c r="D73736" t="s">
        <v>88196</v>
      </c>
      <c r="E73736" t="s">
        <v>88197</v>
      </c>
      <c r="F73736" t="s">
        <v>88198</v>
      </c>
    </row>
    <row r="73737" spans="1:6" x14ac:dyDescent="0.2">
      <c r="A73737" t="s">
        <v>86749</v>
      </c>
      <c r="B73737" t="s">
        <v>88835</v>
      </c>
      <c r="C73737" t="s">
        <v>88836</v>
      </c>
      <c r="D73737" t="s">
        <v>48057</v>
      </c>
      <c r="E73737" t="s">
        <v>48058</v>
      </c>
      <c r="F73737" t="s">
        <v>48059</v>
      </c>
    </row>
    <row r="73738" spans="1:6" x14ac:dyDescent="0.2">
      <c r="A73738" t="s">
        <v>86749</v>
      </c>
      <c r="B73738" t="s">
        <v>88835</v>
      </c>
      <c r="C73738" t="s">
        <v>88836</v>
      </c>
      <c r="D73738" t="s">
        <v>87518</v>
      </c>
      <c r="E73738" t="s">
        <v>87519</v>
      </c>
      <c r="F73738" t="s">
        <v>87520</v>
      </c>
    </row>
    <row r="73739" spans="1:6" x14ac:dyDescent="0.2">
      <c r="A73739" t="s">
        <v>86749</v>
      </c>
      <c r="B73739" t="s">
        <v>88835</v>
      </c>
      <c r="C73739" t="s">
        <v>88836</v>
      </c>
      <c r="D73739" t="s">
        <v>86900</v>
      </c>
      <c r="E73739" t="s">
        <v>86901</v>
      </c>
      <c r="F73739" t="s">
        <v>86902</v>
      </c>
    </row>
    <row r="73740" spans="1:6" x14ac:dyDescent="0.2">
      <c r="A73740" t="s">
        <v>86749</v>
      </c>
      <c r="B73740" t="s">
        <v>88835</v>
      </c>
      <c r="C73740" t="s">
        <v>88836</v>
      </c>
      <c r="D73740" t="s">
        <v>19407</v>
      </c>
      <c r="E73740" t="s">
        <v>19408</v>
      </c>
      <c r="F73740" t="s">
        <v>19409</v>
      </c>
    </row>
    <row r="73741" spans="1:6" x14ac:dyDescent="0.2">
      <c r="A73741" t="s">
        <v>86749</v>
      </c>
      <c r="B73741" t="s">
        <v>88835</v>
      </c>
      <c r="C73741" t="s">
        <v>88836</v>
      </c>
      <c r="D73741" t="s">
        <v>32819</v>
      </c>
      <c r="E73741" t="s">
        <v>32820</v>
      </c>
      <c r="F73741" t="s">
        <v>32821</v>
      </c>
    </row>
    <row r="73742" spans="1:6" x14ac:dyDescent="0.2">
      <c r="A73742" t="s">
        <v>86749</v>
      </c>
      <c r="B73742" t="s">
        <v>88835</v>
      </c>
      <c r="C73742" t="s">
        <v>88836</v>
      </c>
      <c r="D73742" t="s">
        <v>35988</v>
      </c>
      <c r="E73742" t="s">
        <v>35989</v>
      </c>
      <c r="F73742" t="s">
        <v>89017</v>
      </c>
    </row>
    <row r="73743" spans="1:6" x14ac:dyDescent="0.2">
      <c r="A73743" t="s">
        <v>86749</v>
      </c>
      <c r="B73743" t="s">
        <v>88835</v>
      </c>
      <c r="C73743" t="s">
        <v>88836</v>
      </c>
      <c r="D73743" t="s">
        <v>89018</v>
      </c>
      <c r="E73743" t="s">
        <v>89019</v>
      </c>
      <c r="F73743" t="s">
        <v>89020</v>
      </c>
    </row>
    <row r="73744" spans="1:6" x14ac:dyDescent="0.2">
      <c r="A73744" t="s">
        <v>86749</v>
      </c>
      <c r="B73744" t="s">
        <v>88835</v>
      </c>
      <c r="C73744" t="s">
        <v>88836</v>
      </c>
      <c r="D73744" t="s">
        <v>19453</v>
      </c>
      <c r="E73744" t="s">
        <v>19454</v>
      </c>
      <c r="F73744" t="s">
        <v>19455</v>
      </c>
    </row>
    <row r="73745" spans="1:6" x14ac:dyDescent="0.2">
      <c r="A73745" t="s">
        <v>86749</v>
      </c>
      <c r="B73745" t="s">
        <v>88835</v>
      </c>
      <c r="C73745" t="s">
        <v>88836</v>
      </c>
      <c r="D73745" t="s">
        <v>89021</v>
      </c>
      <c r="E73745" t="s">
        <v>89022</v>
      </c>
      <c r="F73745" t="s">
        <v>89023</v>
      </c>
    </row>
    <row r="73746" spans="1:6" x14ac:dyDescent="0.2">
      <c r="A73746" t="s">
        <v>86749</v>
      </c>
      <c r="B73746" t="s">
        <v>88835</v>
      </c>
      <c r="C73746" t="s">
        <v>88836</v>
      </c>
      <c r="D73746" t="s">
        <v>18551</v>
      </c>
      <c r="E73746" t="s">
        <v>18552</v>
      </c>
      <c r="F73746" t="s">
        <v>18553</v>
      </c>
    </row>
    <row r="73747" spans="1:6" x14ac:dyDescent="0.2">
      <c r="A73747" t="s">
        <v>86749</v>
      </c>
      <c r="B73747" t="s">
        <v>88835</v>
      </c>
      <c r="C73747" t="s">
        <v>88836</v>
      </c>
      <c r="D73747" t="s">
        <v>89024</v>
      </c>
      <c r="E73747" t="s">
        <v>89025</v>
      </c>
      <c r="F73747" t="s">
        <v>89026</v>
      </c>
    </row>
    <row r="73748" spans="1:6" x14ac:dyDescent="0.2">
      <c r="A73748" t="s">
        <v>86749</v>
      </c>
      <c r="B73748" t="s">
        <v>88835</v>
      </c>
      <c r="C73748" t="s">
        <v>88836</v>
      </c>
      <c r="D73748" t="s">
        <v>56108</v>
      </c>
      <c r="E73748" t="s">
        <v>56109</v>
      </c>
      <c r="F73748" t="s">
        <v>56110</v>
      </c>
    </row>
    <row r="73749" spans="1:6" x14ac:dyDescent="0.2">
      <c r="A73749" t="s">
        <v>86749</v>
      </c>
      <c r="B73749" t="s">
        <v>88835</v>
      </c>
      <c r="C73749" t="s">
        <v>88836</v>
      </c>
      <c r="D73749" t="s">
        <v>19543</v>
      </c>
      <c r="E73749" t="s">
        <v>19544</v>
      </c>
      <c r="F73749" t="s">
        <v>19545</v>
      </c>
    </row>
    <row r="73750" spans="1:6" x14ac:dyDescent="0.2">
      <c r="A73750" t="s">
        <v>86749</v>
      </c>
      <c r="B73750" t="s">
        <v>88835</v>
      </c>
      <c r="C73750" t="s">
        <v>88836</v>
      </c>
      <c r="D73750" t="s">
        <v>19588</v>
      </c>
      <c r="E73750" t="s">
        <v>19589</v>
      </c>
      <c r="F73750" t="s">
        <v>19590</v>
      </c>
    </row>
    <row r="73751" spans="1:6" x14ac:dyDescent="0.2">
      <c r="A73751" t="s">
        <v>86749</v>
      </c>
      <c r="B73751" t="s">
        <v>88835</v>
      </c>
      <c r="C73751" t="s">
        <v>88836</v>
      </c>
      <c r="D73751" t="s">
        <v>69775</v>
      </c>
      <c r="E73751" t="s">
        <v>69776</v>
      </c>
      <c r="F73751" t="s">
        <v>69777</v>
      </c>
    </row>
    <row r="73752" spans="1:6" x14ac:dyDescent="0.2">
      <c r="A73752" t="s">
        <v>86749</v>
      </c>
      <c r="B73752" t="s">
        <v>88835</v>
      </c>
      <c r="C73752" t="s">
        <v>88836</v>
      </c>
      <c r="D73752" t="s">
        <v>46573</v>
      </c>
      <c r="E73752" t="s">
        <v>46574</v>
      </c>
      <c r="F73752" t="s">
        <v>46575</v>
      </c>
    </row>
    <row r="73753" spans="1:6" x14ac:dyDescent="0.2">
      <c r="A73753" t="s">
        <v>86749</v>
      </c>
      <c r="B73753" t="s">
        <v>88835</v>
      </c>
      <c r="C73753" t="s">
        <v>88836</v>
      </c>
      <c r="D73753" t="s">
        <v>88175</v>
      </c>
      <c r="E73753" t="s">
        <v>88176</v>
      </c>
      <c r="F73753" t="s">
        <v>88177</v>
      </c>
    </row>
    <row r="73754" spans="1:6" x14ac:dyDescent="0.2">
      <c r="A73754" t="s">
        <v>86749</v>
      </c>
      <c r="B73754" t="s">
        <v>88835</v>
      </c>
      <c r="C73754" t="s">
        <v>88836</v>
      </c>
      <c r="D73754" t="s">
        <v>58961</v>
      </c>
      <c r="E73754" t="s">
        <v>58962</v>
      </c>
      <c r="F73754" t="s">
        <v>58963</v>
      </c>
    </row>
    <row r="73755" spans="1:6" x14ac:dyDescent="0.2">
      <c r="A73755" t="s">
        <v>86749</v>
      </c>
      <c r="B73755" t="s">
        <v>88835</v>
      </c>
      <c r="C73755" t="s">
        <v>88836</v>
      </c>
      <c r="D73755" t="s">
        <v>25299</v>
      </c>
      <c r="E73755" t="s">
        <v>25300</v>
      </c>
      <c r="F73755" t="s">
        <v>25301</v>
      </c>
    </row>
    <row r="73756" spans="1:6" x14ac:dyDescent="0.2">
      <c r="A73756" t="s">
        <v>86749</v>
      </c>
      <c r="B73756" t="s">
        <v>88835</v>
      </c>
      <c r="C73756" t="s">
        <v>88836</v>
      </c>
      <c r="D73756" t="s">
        <v>89027</v>
      </c>
      <c r="E73756" t="s">
        <v>89028</v>
      </c>
      <c r="F73756" t="s">
        <v>89029</v>
      </c>
    </row>
    <row r="73757" spans="1:6" x14ac:dyDescent="0.2">
      <c r="A73757" t="s">
        <v>86749</v>
      </c>
      <c r="B73757" t="s">
        <v>88835</v>
      </c>
      <c r="C73757" t="s">
        <v>88836</v>
      </c>
      <c r="D73757" t="s">
        <v>9032</v>
      </c>
      <c r="E73757" t="s">
        <v>9033</v>
      </c>
      <c r="F73757" t="s">
        <v>9034</v>
      </c>
    </row>
    <row r="73758" spans="1:6" x14ac:dyDescent="0.2">
      <c r="A73758" t="s">
        <v>86749</v>
      </c>
      <c r="B73758" t="s">
        <v>88835</v>
      </c>
      <c r="C73758" t="s">
        <v>88836</v>
      </c>
      <c r="D73758" t="s">
        <v>19707</v>
      </c>
      <c r="E73758" t="s">
        <v>19708</v>
      </c>
      <c r="F73758" t="s">
        <v>19709</v>
      </c>
    </row>
    <row r="73759" spans="1:6" x14ac:dyDescent="0.2">
      <c r="A73759" t="s">
        <v>86749</v>
      </c>
      <c r="B73759" t="s">
        <v>88835</v>
      </c>
      <c r="C73759" t="s">
        <v>88836</v>
      </c>
      <c r="D73759" t="s">
        <v>47456</v>
      </c>
      <c r="E73759" t="s">
        <v>47457</v>
      </c>
      <c r="F73759" t="s">
        <v>47458</v>
      </c>
    </row>
    <row r="73760" spans="1:6" x14ac:dyDescent="0.2">
      <c r="A73760" t="s">
        <v>86749</v>
      </c>
      <c r="B73760" t="s">
        <v>88835</v>
      </c>
      <c r="C73760" t="s">
        <v>88836</v>
      </c>
      <c r="D73760" t="s">
        <v>89030</v>
      </c>
      <c r="E73760" t="s">
        <v>89031</v>
      </c>
      <c r="F73760" t="s">
        <v>89032</v>
      </c>
    </row>
    <row r="73761" spans="1:6" x14ac:dyDescent="0.2">
      <c r="A73761" t="s">
        <v>86749</v>
      </c>
      <c r="B73761" t="s">
        <v>88835</v>
      </c>
      <c r="C73761" t="s">
        <v>88836</v>
      </c>
      <c r="D73761" t="s">
        <v>89033</v>
      </c>
      <c r="E73761" t="s">
        <v>89034</v>
      </c>
      <c r="F73761" t="s">
        <v>89035</v>
      </c>
    </row>
    <row r="73762" spans="1:6" x14ac:dyDescent="0.2">
      <c r="A73762" t="s">
        <v>86749</v>
      </c>
      <c r="B73762" t="s">
        <v>88835</v>
      </c>
      <c r="C73762" t="s">
        <v>88836</v>
      </c>
      <c r="D73762" t="s">
        <v>35994</v>
      </c>
      <c r="E73762" t="s">
        <v>35995</v>
      </c>
      <c r="F73762" t="s">
        <v>35996</v>
      </c>
    </row>
    <row r="73763" spans="1:6" x14ac:dyDescent="0.2">
      <c r="A73763" t="s">
        <v>86749</v>
      </c>
      <c r="B73763" t="s">
        <v>88835</v>
      </c>
      <c r="C73763" t="s">
        <v>88836</v>
      </c>
      <c r="D73763" t="s">
        <v>52081</v>
      </c>
      <c r="E73763" t="s">
        <v>52082</v>
      </c>
      <c r="F73763" t="s">
        <v>88312</v>
      </c>
    </row>
    <row r="73764" spans="1:6" x14ac:dyDescent="0.2">
      <c r="A73764" t="s">
        <v>86749</v>
      </c>
      <c r="B73764" t="s">
        <v>88835</v>
      </c>
      <c r="C73764" t="s">
        <v>88836</v>
      </c>
      <c r="D73764" t="s">
        <v>89036</v>
      </c>
      <c r="E73764" t="s">
        <v>89037</v>
      </c>
      <c r="F73764" t="s">
        <v>89038</v>
      </c>
    </row>
    <row r="73765" spans="1:6" x14ac:dyDescent="0.2">
      <c r="A73765" t="s">
        <v>86749</v>
      </c>
      <c r="B73765" t="s">
        <v>88835</v>
      </c>
      <c r="C73765" t="s">
        <v>88836</v>
      </c>
      <c r="D73765" t="s">
        <v>89039</v>
      </c>
      <c r="E73765" t="s">
        <v>89040</v>
      </c>
      <c r="F73765" t="s">
        <v>89041</v>
      </c>
    </row>
    <row r="73766" spans="1:6" x14ac:dyDescent="0.2">
      <c r="A73766" t="s">
        <v>86749</v>
      </c>
      <c r="B73766" t="s">
        <v>88835</v>
      </c>
      <c r="C73766" t="s">
        <v>88836</v>
      </c>
      <c r="D73766" t="s">
        <v>83683</v>
      </c>
      <c r="E73766" t="s">
        <v>83684</v>
      </c>
      <c r="F73766" t="s">
        <v>83685</v>
      </c>
    </row>
    <row r="73767" spans="1:6" x14ac:dyDescent="0.2">
      <c r="A73767" t="s">
        <v>86749</v>
      </c>
      <c r="B73767" t="s">
        <v>88835</v>
      </c>
      <c r="C73767" t="s">
        <v>88836</v>
      </c>
      <c r="D73767" t="s">
        <v>87777</v>
      </c>
      <c r="E73767" t="s">
        <v>87778</v>
      </c>
      <c r="F73767" t="s">
        <v>89042</v>
      </c>
    </row>
    <row r="73768" spans="1:6" x14ac:dyDescent="0.2">
      <c r="A73768" t="s">
        <v>86749</v>
      </c>
      <c r="B73768" t="s">
        <v>88835</v>
      </c>
      <c r="C73768" t="s">
        <v>88836</v>
      </c>
      <c r="D73768" t="s">
        <v>89043</v>
      </c>
      <c r="E73768" t="s">
        <v>89044</v>
      </c>
      <c r="F73768" t="s">
        <v>89045</v>
      </c>
    </row>
    <row r="73769" spans="1:6" x14ac:dyDescent="0.2">
      <c r="A73769" t="s">
        <v>86749</v>
      </c>
      <c r="B73769" t="s">
        <v>88835</v>
      </c>
      <c r="C73769" t="s">
        <v>88836</v>
      </c>
      <c r="D73769" t="s">
        <v>88340</v>
      </c>
      <c r="E73769" t="s">
        <v>88341</v>
      </c>
      <c r="F73769" t="s">
        <v>89046</v>
      </c>
    </row>
    <row r="73770" spans="1:6" x14ac:dyDescent="0.2">
      <c r="A73770" t="s">
        <v>86749</v>
      </c>
      <c r="B73770" t="s">
        <v>88835</v>
      </c>
      <c r="C73770" t="s">
        <v>88836</v>
      </c>
      <c r="D73770" t="s">
        <v>87615</v>
      </c>
      <c r="E73770" t="s">
        <v>87616</v>
      </c>
      <c r="F73770" t="s">
        <v>89047</v>
      </c>
    </row>
    <row r="73771" spans="1:6" x14ac:dyDescent="0.2">
      <c r="A73771" t="s">
        <v>86749</v>
      </c>
      <c r="B73771" t="s">
        <v>88835</v>
      </c>
      <c r="C73771" t="s">
        <v>88836</v>
      </c>
      <c r="D73771" t="s">
        <v>44401</v>
      </c>
      <c r="E73771" t="s">
        <v>44402</v>
      </c>
      <c r="F73771" t="s">
        <v>89048</v>
      </c>
    </row>
    <row r="73772" spans="1:6" x14ac:dyDescent="0.2">
      <c r="A73772" t="s">
        <v>86749</v>
      </c>
      <c r="B73772" t="s">
        <v>89049</v>
      </c>
      <c r="C73772" t="s">
        <v>89050</v>
      </c>
      <c r="D73772" t="s">
        <v>18592</v>
      </c>
      <c r="E73772" t="s">
        <v>18593</v>
      </c>
      <c r="F73772" t="s">
        <v>18594</v>
      </c>
    </row>
    <row r="73773" spans="1:6" x14ac:dyDescent="0.2">
      <c r="A73773" t="s">
        <v>86749</v>
      </c>
      <c r="B73773" t="s">
        <v>89049</v>
      </c>
      <c r="C73773" t="s">
        <v>89050</v>
      </c>
      <c r="D73773" t="s">
        <v>86752</v>
      </c>
      <c r="E73773" t="s">
        <v>86753</v>
      </c>
      <c r="F73773" t="s">
        <v>86754</v>
      </c>
    </row>
    <row r="73774" spans="1:6" x14ac:dyDescent="0.2">
      <c r="A73774" t="s">
        <v>86749</v>
      </c>
      <c r="B73774" t="s">
        <v>89049</v>
      </c>
      <c r="C73774" t="s">
        <v>89050</v>
      </c>
      <c r="D73774" t="s">
        <v>18602</v>
      </c>
      <c r="E73774" t="s">
        <v>18603</v>
      </c>
      <c r="F73774" t="s">
        <v>69578</v>
      </c>
    </row>
    <row r="73775" spans="1:6" x14ac:dyDescent="0.2">
      <c r="A73775" t="s">
        <v>86749</v>
      </c>
      <c r="B73775" t="s">
        <v>89049</v>
      </c>
      <c r="C73775" t="s">
        <v>89050</v>
      </c>
      <c r="D73775" t="s">
        <v>19599</v>
      </c>
      <c r="E73775" t="s">
        <v>19600</v>
      </c>
      <c r="F73775" t="s">
        <v>19601</v>
      </c>
    </row>
    <row r="73776" spans="1:6" x14ac:dyDescent="0.2">
      <c r="A73776" t="s">
        <v>86749</v>
      </c>
      <c r="B73776" t="s">
        <v>89049</v>
      </c>
      <c r="C73776" t="s">
        <v>89050</v>
      </c>
      <c r="D73776" t="s">
        <v>83283</v>
      </c>
      <c r="E73776" t="s">
        <v>83284</v>
      </c>
      <c r="F73776" t="s">
        <v>83285</v>
      </c>
    </row>
    <row r="73777" spans="1:6" x14ac:dyDescent="0.2">
      <c r="A73777" t="s">
        <v>86749</v>
      </c>
      <c r="B73777" t="s">
        <v>89049</v>
      </c>
      <c r="C73777" t="s">
        <v>89050</v>
      </c>
      <c r="D73777" t="s">
        <v>18608</v>
      </c>
      <c r="E73777" t="s">
        <v>18609</v>
      </c>
      <c r="F73777" t="s">
        <v>89051</v>
      </c>
    </row>
    <row r="73778" spans="1:6" x14ac:dyDescent="0.2">
      <c r="A73778" t="s">
        <v>86749</v>
      </c>
      <c r="B73778" t="s">
        <v>89049</v>
      </c>
      <c r="C73778" t="s">
        <v>89050</v>
      </c>
      <c r="D73778" t="s">
        <v>32934</v>
      </c>
      <c r="E73778" t="s">
        <v>32935</v>
      </c>
      <c r="F73778" t="s">
        <v>32936</v>
      </c>
    </row>
    <row r="73779" spans="1:6" x14ac:dyDescent="0.2">
      <c r="A73779" t="s">
        <v>86749</v>
      </c>
      <c r="B73779" t="s">
        <v>89049</v>
      </c>
      <c r="C73779" t="s">
        <v>89050</v>
      </c>
      <c r="D73779" t="s">
        <v>19602</v>
      </c>
      <c r="E73779" t="s">
        <v>19603</v>
      </c>
      <c r="F73779" t="s">
        <v>19604</v>
      </c>
    </row>
    <row r="73780" spans="1:6" x14ac:dyDescent="0.2">
      <c r="A73780" t="s">
        <v>86749</v>
      </c>
      <c r="B73780" t="s">
        <v>89049</v>
      </c>
      <c r="C73780" t="s">
        <v>89050</v>
      </c>
      <c r="D73780" t="s">
        <v>32311</v>
      </c>
      <c r="E73780" t="s">
        <v>32312</v>
      </c>
      <c r="F73780" t="s">
        <v>32313</v>
      </c>
    </row>
    <row r="73781" spans="1:6" x14ac:dyDescent="0.2">
      <c r="A73781" t="s">
        <v>86749</v>
      </c>
      <c r="B73781" t="s">
        <v>89049</v>
      </c>
      <c r="C73781" t="s">
        <v>89050</v>
      </c>
      <c r="D73781" t="s">
        <v>18615</v>
      </c>
      <c r="E73781" t="s">
        <v>18616</v>
      </c>
      <c r="F73781" t="s">
        <v>18617</v>
      </c>
    </row>
    <row r="73782" spans="1:6" x14ac:dyDescent="0.2">
      <c r="A73782" t="s">
        <v>86749</v>
      </c>
      <c r="B73782" t="s">
        <v>89049</v>
      </c>
      <c r="C73782" t="s">
        <v>89050</v>
      </c>
      <c r="D73782" t="s">
        <v>9822</v>
      </c>
      <c r="E73782" t="s">
        <v>9823</v>
      </c>
      <c r="F73782" t="s">
        <v>9824</v>
      </c>
    </row>
    <row r="73783" spans="1:6" x14ac:dyDescent="0.2">
      <c r="A73783" t="s">
        <v>86749</v>
      </c>
      <c r="B73783" t="s">
        <v>89049</v>
      </c>
      <c r="C73783" t="s">
        <v>89050</v>
      </c>
      <c r="D73783" t="s">
        <v>73228</v>
      </c>
      <c r="E73783" t="s">
        <v>73229</v>
      </c>
      <c r="F73783" t="s">
        <v>83295</v>
      </c>
    </row>
    <row r="73784" spans="1:6" x14ac:dyDescent="0.2">
      <c r="A73784" t="s">
        <v>86749</v>
      </c>
      <c r="B73784" t="s">
        <v>89049</v>
      </c>
      <c r="C73784" t="s">
        <v>89050</v>
      </c>
      <c r="D73784" t="s">
        <v>19605</v>
      </c>
      <c r="E73784" t="s">
        <v>19606</v>
      </c>
      <c r="F73784" t="s">
        <v>19607</v>
      </c>
    </row>
    <row r="73785" spans="1:6" x14ac:dyDescent="0.2">
      <c r="A73785" t="s">
        <v>86749</v>
      </c>
      <c r="B73785" t="s">
        <v>89049</v>
      </c>
      <c r="C73785" t="s">
        <v>89050</v>
      </c>
      <c r="D73785" t="s">
        <v>69587</v>
      </c>
      <c r="E73785" t="s">
        <v>69588</v>
      </c>
      <c r="F73785" t="s">
        <v>69589</v>
      </c>
    </row>
    <row r="73786" spans="1:6" x14ac:dyDescent="0.2">
      <c r="A73786" t="s">
        <v>86749</v>
      </c>
      <c r="B73786" t="s">
        <v>89049</v>
      </c>
      <c r="C73786" t="s">
        <v>89050</v>
      </c>
      <c r="D73786" t="s">
        <v>86946</v>
      </c>
      <c r="E73786" t="s">
        <v>86947</v>
      </c>
      <c r="F73786" t="s">
        <v>86948</v>
      </c>
    </row>
    <row r="73787" spans="1:6" x14ac:dyDescent="0.2">
      <c r="A73787" t="s">
        <v>86749</v>
      </c>
      <c r="B73787" t="s">
        <v>89049</v>
      </c>
      <c r="C73787" t="s">
        <v>89050</v>
      </c>
      <c r="D73787" t="s">
        <v>86949</v>
      </c>
      <c r="E73787" t="s">
        <v>86950</v>
      </c>
      <c r="F73787" t="s">
        <v>86951</v>
      </c>
    </row>
    <row r="73788" spans="1:6" x14ac:dyDescent="0.2">
      <c r="A73788" t="s">
        <v>86749</v>
      </c>
      <c r="B73788" t="s">
        <v>89049</v>
      </c>
      <c r="C73788" t="s">
        <v>89050</v>
      </c>
      <c r="D73788" t="s">
        <v>25493</v>
      </c>
      <c r="E73788" t="s">
        <v>25494</v>
      </c>
      <c r="F73788" t="s">
        <v>25495</v>
      </c>
    </row>
    <row r="73789" spans="1:6" x14ac:dyDescent="0.2">
      <c r="A73789" t="s">
        <v>86749</v>
      </c>
      <c r="B73789" t="s">
        <v>89049</v>
      </c>
      <c r="C73789" t="s">
        <v>89050</v>
      </c>
      <c r="D73789" t="s">
        <v>32996</v>
      </c>
      <c r="E73789" t="s">
        <v>32997</v>
      </c>
      <c r="F73789" t="s">
        <v>32998</v>
      </c>
    </row>
    <row r="73790" spans="1:6" x14ac:dyDescent="0.2">
      <c r="A73790" t="s">
        <v>86749</v>
      </c>
      <c r="B73790" t="s">
        <v>89049</v>
      </c>
      <c r="C73790" t="s">
        <v>89050</v>
      </c>
      <c r="D73790" t="s">
        <v>86763</v>
      </c>
      <c r="E73790" t="s">
        <v>86764</v>
      </c>
      <c r="F73790" t="s">
        <v>86765</v>
      </c>
    </row>
    <row r="73791" spans="1:6" x14ac:dyDescent="0.2">
      <c r="A73791" t="s">
        <v>86749</v>
      </c>
      <c r="B73791" t="s">
        <v>89049</v>
      </c>
      <c r="C73791" t="s">
        <v>89050</v>
      </c>
      <c r="D73791" t="s">
        <v>86958</v>
      </c>
      <c r="E73791" t="s">
        <v>86959</v>
      </c>
      <c r="F73791" t="s">
        <v>86960</v>
      </c>
    </row>
    <row r="73792" spans="1:6" x14ac:dyDescent="0.2">
      <c r="A73792" t="s">
        <v>86749</v>
      </c>
      <c r="B73792" t="s">
        <v>89049</v>
      </c>
      <c r="C73792" t="s">
        <v>89050</v>
      </c>
      <c r="D73792" t="s">
        <v>83309</v>
      </c>
      <c r="E73792" t="s">
        <v>83310</v>
      </c>
      <c r="F73792" t="s">
        <v>83311</v>
      </c>
    </row>
    <row r="73793" spans="1:6" x14ac:dyDescent="0.2">
      <c r="A73793" t="s">
        <v>86749</v>
      </c>
      <c r="B73793" t="s">
        <v>89049</v>
      </c>
      <c r="C73793" t="s">
        <v>89050</v>
      </c>
      <c r="D73793" t="s">
        <v>86766</v>
      </c>
      <c r="E73793" t="s">
        <v>86767</v>
      </c>
      <c r="F73793" t="s">
        <v>86768</v>
      </c>
    </row>
    <row r="73794" spans="1:6" x14ac:dyDescent="0.2">
      <c r="A73794" t="s">
        <v>86749</v>
      </c>
      <c r="B73794" t="s">
        <v>89049</v>
      </c>
      <c r="C73794" t="s">
        <v>89050</v>
      </c>
      <c r="D73794" t="s">
        <v>88867</v>
      </c>
      <c r="E73794" t="s">
        <v>88868</v>
      </c>
      <c r="F73794" t="s">
        <v>88869</v>
      </c>
    </row>
    <row r="73795" spans="1:6" x14ac:dyDescent="0.2">
      <c r="A73795" t="s">
        <v>86749</v>
      </c>
      <c r="B73795" t="s">
        <v>89049</v>
      </c>
      <c r="C73795" t="s">
        <v>89050</v>
      </c>
      <c r="D73795" t="s">
        <v>86995</v>
      </c>
      <c r="E73795" t="s">
        <v>86996</v>
      </c>
      <c r="F73795" t="s">
        <v>86997</v>
      </c>
    </row>
    <row r="73796" spans="1:6" x14ac:dyDescent="0.2">
      <c r="A73796" t="s">
        <v>86749</v>
      </c>
      <c r="B73796" t="s">
        <v>89049</v>
      </c>
      <c r="C73796" t="s">
        <v>89050</v>
      </c>
      <c r="D73796" t="s">
        <v>35877</v>
      </c>
      <c r="E73796" t="s">
        <v>35878</v>
      </c>
      <c r="F73796" t="s">
        <v>35879</v>
      </c>
    </row>
    <row r="73797" spans="1:6" x14ac:dyDescent="0.2">
      <c r="A73797" t="s">
        <v>86749</v>
      </c>
      <c r="B73797" t="s">
        <v>89049</v>
      </c>
      <c r="C73797" t="s">
        <v>89050</v>
      </c>
      <c r="D73797" t="s">
        <v>22087</v>
      </c>
      <c r="E73797" t="s">
        <v>22088</v>
      </c>
      <c r="F73797" t="s">
        <v>22089</v>
      </c>
    </row>
    <row r="73798" spans="1:6" x14ac:dyDescent="0.2">
      <c r="A73798" t="s">
        <v>86749</v>
      </c>
      <c r="B73798" t="s">
        <v>89049</v>
      </c>
      <c r="C73798" t="s">
        <v>89050</v>
      </c>
      <c r="D73798" t="s">
        <v>33088</v>
      </c>
      <c r="E73798" t="s">
        <v>33089</v>
      </c>
      <c r="F73798" t="s">
        <v>33090</v>
      </c>
    </row>
    <row r="73799" spans="1:6" x14ac:dyDescent="0.2">
      <c r="A73799" t="s">
        <v>86749</v>
      </c>
      <c r="B73799" t="s">
        <v>89049</v>
      </c>
      <c r="C73799" t="s">
        <v>89050</v>
      </c>
      <c r="D73799" t="s">
        <v>87028</v>
      </c>
      <c r="E73799" t="s">
        <v>87029</v>
      </c>
      <c r="F73799" t="s">
        <v>89052</v>
      </c>
    </row>
    <row r="73800" spans="1:6" x14ac:dyDescent="0.2">
      <c r="A73800" t="s">
        <v>86749</v>
      </c>
      <c r="B73800" t="s">
        <v>89049</v>
      </c>
      <c r="C73800" t="s">
        <v>89050</v>
      </c>
      <c r="D73800" t="s">
        <v>22121</v>
      </c>
      <c r="E73800" t="s">
        <v>22122</v>
      </c>
      <c r="F73800" t="s">
        <v>22123</v>
      </c>
    </row>
    <row r="73801" spans="1:6" x14ac:dyDescent="0.2">
      <c r="A73801" t="s">
        <v>86749</v>
      </c>
      <c r="B73801" t="s">
        <v>89049</v>
      </c>
      <c r="C73801" t="s">
        <v>89050</v>
      </c>
      <c r="D73801" t="s">
        <v>87031</v>
      </c>
      <c r="E73801" t="s">
        <v>87032</v>
      </c>
      <c r="F73801" t="s">
        <v>87033</v>
      </c>
    </row>
    <row r="73802" spans="1:6" x14ac:dyDescent="0.2">
      <c r="A73802" t="s">
        <v>86749</v>
      </c>
      <c r="B73802" t="s">
        <v>89049</v>
      </c>
      <c r="C73802" t="s">
        <v>89050</v>
      </c>
      <c r="D73802" t="s">
        <v>19642</v>
      </c>
      <c r="E73802" t="s">
        <v>19643</v>
      </c>
      <c r="F73802" t="s">
        <v>19644</v>
      </c>
    </row>
    <row r="73803" spans="1:6" x14ac:dyDescent="0.2">
      <c r="A73803" t="s">
        <v>86749</v>
      </c>
      <c r="B73803" t="s">
        <v>89049</v>
      </c>
      <c r="C73803" t="s">
        <v>89050</v>
      </c>
      <c r="D73803" t="s">
        <v>33590</v>
      </c>
      <c r="E73803" t="s">
        <v>33591</v>
      </c>
      <c r="F73803" t="s">
        <v>33592</v>
      </c>
    </row>
    <row r="73804" spans="1:6" x14ac:dyDescent="0.2">
      <c r="A73804" t="s">
        <v>86749</v>
      </c>
      <c r="B73804" t="s">
        <v>89049</v>
      </c>
      <c r="C73804" t="s">
        <v>89050</v>
      </c>
      <c r="D73804" t="s">
        <v>33127</v>
      </c>
      <c r="E73804" t="s">
        <v>33128</v>
      </c>
      <c r="F73804" t="s">
        <v>33129</v>
      </c>
    </row>
    <row r="73805" spans="1:6" x14ac:dyDescent="0.2">
      <c r="A73805" t="s">
        <v>86749</v>
      </c>
      <c r="B73805" t="s">
        <v>89049</v>
      </c>
      <c r="C73805" t="s">
        <v>89050</v>
      </c>
      <c r="D73805" t="s">
        <v>60494</v>
      </c>
      <c r="E73805" t="s">
        <v>60495</v>
      </c>
      <c r="F73805" t="s">
        <v>60496</v>
      </c>
    </row>
    <row r="73806" spans="1:6" x14ac:dyDescent="0.2">
      <c r="A73806" t="s">
        <v>86749</v>
      </c>
      <c r="B73806" t="s">
        <v>89049</v>
      </c>
      <c r="C73806" t="s">
        <v>89050</v>
      </c>
      <c r="D73806" t="s">
        <v>87066</v>
      </c>
      <c r="E73806" t="s">
        <v>87067</v>
      </c>
      <c r="F73806" t="s">
        <v>89053</v>
      </c>
    </row>
    <row r="73807" spans="1:6" x14ac:dyDescent="0.2">
      <c r="A73807" t="s">
        <v>86749</v>
      </c>
      <c r="B73807" t="s">
        <v>89049</v>
      </c>
      <c r="C73807" t="s">
        <v>89050</v>
      </c>
      <c r="D73807" t="s">
        <v>87082</v>
      </c>
      <c r="E73807" t="s">
        <v>87083</v>
      </c>
      <c r="F73807" t="s">
        <v>89054</v>
      </c>
    </row>
    <row r="73808" spans="1:6" x14ac:dyDescent="0.2">
      <c r="A73808" t="s">
        <v>86749</v>
      </c>
      <c r="B73808" t="s">
        <v>89049</v>
      </c>
      <c r="C73808" t="s">
        <v>89050</v>
      </c>
      <c r="D73808" t="s">
        <v>60488</v>
      </c>
      <c r="E73808" t="s">
        <v>87088</v>
      </c>
      <c r="F73808" t="s">
        <v>89055</v>
      </c>
    </row>
    <row r="73809" spans="1:6" x14ac:dyDescent="0.2">
      <c r="A73809" t="s">
        <v>86749</v>
      </c>
      <c r="B73809" t="s">
        <v>89049</v>
      </c>
      <c r="C73809" t="s">
        <v>89050</v>
      </c>
      <c r="D73809" t="s">
        <v>87094</v>
      </c>
      <c r="E73809" t="s">
        <v>87095</v>
      </c>
      <c r="F73809" t="s">
        <v>87096</v>
      </c>
    </row>
    <row r="73810" spans="1:6" x14ac:dyDescent="0.2">
      <c r="A73810" t="s">
        <v>86749</v>
      </c>
      <c r="B73810" t="s">
        <v>89049</v>
      </c>
      <c r="C73810" t="s">
        <v>89050</v>
      </c>
      <c r="D73810" t="s">
        <v>87101</v>
      </c>
      <c r="E73810" t="s">
        <v>87102</v>
      </c>
      <c r="F73810" t="s">
        <v>87103</v>
      </c>
    </row>
    <row r="73811" spans="1:6" x14ac:dyDescent="0.2">
      <c r="A73811" t="s">
        <v>86749</v>
      </c>
      <c r="B73811" t="s">
        <v>89049</v>
      </c>
      <c r="C73811" t="s">
        <v>89050</v>
      </c>
      <c r="D73811" t="s">
        <v>38962</v>
      </c>
      <c r="E73811" t="s">
        <v>87105</v>
      </c>
      <c r="F73811" t="s">
        <v>87106</v>
      </c>
    </row>
    <row r="73812" spans="1:6" x14ac:dyDescent="0.2">
      <c r="A73812" t="s">
        <v>86749</v>
      </c>
      <c r="B73812" t="s">
        <v>89049</v>
      </c>
      <c r="C73812" t="s">
        <v>89050</v>
      </c>
      <c r="D73812" t="s">
        <v>87110</v>
      </c>
      <c r="E73812" t="s">
        <v>87111</v>
      </c>
      <c r="F73812" t="s">
        <v>87112</v>
      </c>
    </row>
    <row r="73813" spans="1:6" x14ac:dyDescent="0.2">
      <c r="A73813" t="s">
        <v>86749</v>
      </c>
      <c r="B73813" t="s">
        <v>89049</v>
      </c>
      <c r="C73813" t="s">
        <v>89050</v>
      </c>
      <c r="D73813" t="s">
        <v>87131</v>
      </c>
      <c r="E73813" t="s">
        <v>87132</v>
      </c>
      <c r="F73813" t="s">
        <v>87133</v>
      </c>
    </row>
    <row r="73814" spans="1:6" x14ac:dyDescent="0.2">
      <c r="A73814" t="s">
        <v>86749</v>
      </c>
      <c r="B73814" t="s">
        <v>89049</v>
      </c>
      <c r="C73814" t="s">
        <v>89050</v>
      </c>
      <c r="D73814" t="s">
        <v>83421</v>
      </c>
      <c r="E73814" t="s">
        <v>83422</v>
      </c>
      <c r="F73814" t="s">
        <v>83423</v>
      </c>
    </row>
    <row r="73815" spans="1:6" x14ac:dyDescent="0.2">
      <c r="A73815" t="s">
        <v>86749</v>
      </c>
      <c r="B73815" t="s">
        <v>89049</v>
      </c>
      <c r="C73815" t="s">
        <v>89050</v>
      </c>
      <c r="D73815" t="s">
        <v>60507</v>
      </c>
      <c r="E73815" t="s">
        <v>60508</v>
      </c>
      <c r="F73815" t="s">
        <v>89056</v>
      </c>
    </row>
    <row r="73816" spans="1:6" x14ac:dyDescent="0.2">
      <c r="A73816" t="s">
        <v>86749</v>
      </c>
      <c r="B73816" t="s">
        <v>89049</v>
      </c>
      <c r="C73816" t="s">
        <v>89050</v>
      </c>
      <c r="D73816" t="s">
        <v>18274</v>
      </c>
      <c r="E73816" t="s">
        <v>18275</v>
      </c>
      <c r="F73816" t="s">
        <v>18276</v>
      </c>
    </row>
    <row r="73817" spans="1:6" x14ac:dyDescent="0.2">
      <c r="A73817" t="s">
        <v>86749</v>
      </c>
      <c r="B73817" t="s">
        <v>89049</v>
      </c>
      <c r="C73817" t="s">
        <v>89050</v>
      </c>
      <c r="D73817" t="s">
        <v>35919</v>
      </c>
      <c r="E73817" t="s">
        <v>35920</v>
      </c>
      <c r="F73817" t="s">
        <v>35921</v>
      </c>
    </row>
    <row r="73818" spans="1:6" x14ac:dyDescent="0.2">
      <c r="A73818" t="s">
        <v>86749</v>
      </c>
      <c r="B73818" t="s">
        <v>89049</v>
      </c>
      <c r="C73818" t="s">
        <v>89050</v>
      </c>
      <c r="D73818" t="s">
        <v>22212</v>
      </c>
      <c r="E73818" t="s">
        <v>22213</v>
      </c>
      <c r="F73818" t="s">
        <v>22214</v>
      </c>
    </row>
    <row r="73819" spans="1:6" x14ac:dyDescent="0.2">
      <c r="A73819" t="s">
        <v>86749</v>
      </c>
      <c r="B73819" t="s">
        <v>89049</v>
      </c>
      <c r="C73819" t="s">
        <v>89050</v>
      </c>
      <c r="D73819" t="s">
        <v>35928</v>
      </c>
      <c r="E73819" t="s">
        <v>35929</v>
      </c>
      <c r="F73819" t="s">
        <v>35930</v>
      </c>
    </row>
    <row r="73820" spans="1:6" x14ac:dyDescent="0.2">
      <c r="A73820" t="s">
        <v>86749</v>
      </c>
      <c r="B73820" t="s">
        <v>89049</v>
      </c>
      <c r="C73820" t="s">
        <v>89050</v>
      </c>
      <c r="D73820" t="s">
        <v>22224</v>
      </c>
      <c r="E73820" t="s">
        <v>22225</v>
      </c>
      <c r="F73820" t="s">
        <v>22226</v>
      </c>
    </row>
    <row r="73821" spans="1:6" x14ac:dyDescent="0.2">
      <c r="A73821" t="s">
        <v>86749</v>
      </c>
      <c r="B73821" t="s">
        <v>89049</v>
      </c>
      <c r="C73821" t="s">
        <v>89050</v>
      </c>
      <c r="D73821" t="s">
        <v>87164</v>
      </c>
      <c r="E73821" t="s">
        <v>87165</v>
      </c>
      <c r="F73821" t="s">
        <v>87166</v>
      </c>
    </row>
    <row r="73822" spans="1:6" x14ac:dyDescent="0.2">
      <c r="A73822" t="s">
        <v>86749</v>
      </c>
      <c r="B73822" t="s">
        <v>89049</v>
      </c>
      <c r="C73822" t="s">
        <v>89050</v>
      </c>
      <c r="D73822" t="s">
        <v>15636</v>
      </c>
      <c r="E73822" t="s">
        <v>15637</v>
      </c>
      <c r="F73822" t="s">
        <v>89057</v>
      </c>
    </row>
    <row r="73823" spans="1:6" x14ac:dyDescent="0.2">
      <c r="A73823" t="s">
        <v>86749</v>
      </c>
      <c r="B73823" t="s">
        <v>89049</v>
      </c>
      <c r="C73823" t="s">
        <v>89050</v>
      </c>
      <c r="D73823" t="s">
        <v>19673</v>
      </c>
      <c r="E73823" t="s">
        <v>19674</v>
      </c>
      <c r="F73823" t="s">
        <v>19675</v>
      </c>
    </row>
    <row r="73824" spans="1:6" x14ac:dyDescent="0.2">
      <c r="A73824" t="s">
        <v>86749</v>
      </c>
      <c r="B73824" t="s">
        <v>89049</v>
      </c>
      <c r="C73824" t="s">
        <v>89050</v>
      </c>
      <c r="D73824" t="s">
        <v>87193</v>
      </c>
      <c r="E73824" t="s">
        <v>87194</v>
      </c>
      <c r="F73824" t="s">
        <v>87195</v>
      </c>
    </row>
    <row r="73825" spans="1:6" x14ac:dyDescent="0.2">
      <c r="A73825" t="s">
        <v>86749</v>
      </c>
      <c r="B73825" t="s">
        <v>89049</v>
      </c>
      <c r="C73825" t="s">
        <v>89050</v>
      </c>
      <c r="D73825" t="s">
        <v>18485</v>
      </c>
      <c r="E73825" t="s">
        <v>18486</v>
      </c>
      <c r="F73825" t="s">
        <v>18487</v>
      </c>
    </row>
    <row r="73826" spans="1:6" x14ac:dyDescent="0.2">
      <c r="A73826" t="s">
        <v>86749</v>
      </c>
      <c r="B73826" t="s">
        <v>89049</v>
      </c>
      <c r="C73826" t="s">
        <v>89050</v>
      </c>
      <c r="D73826" t="s">
        <v>22270</v>
      </c>
      <c r="E73826" t="s">
        <v>22271</v>
      </c>
      <c r="F73826" t="s">
        <v>22272</v>
      </c>
    </row>
    <row r="73827" spans="1:6" x14ac:dyDescent="0.2">
      <c r="A73827" t="s">
        <v>86749</v>
      </c>
      <c r="B73827" t="s">
        <v>89049</v>
      </c>
      <c r="C73827" t="s">
        <v>89050</v>
      </c>
      <c r="D73827" t="s">
        <v>60516</v>
      </c>
      <c r="E73827" t="s">
        <v>60517</v>
      </c>
      <c r="F73827" t="s">
        <v>60518</v>
      </c>
    </row>
    <row r="73828" spans="1:6" x14ac:dyDescent="0.2">
      <c r="A73828" t="s">
        <v>86749</v>
      </c>
      <c r="B73828" t="s">
        <v>89049</v>
      </c>
      <c r="C73828" t="s">
        <v>89050</v>
      </c>
      <c r="D73828" t="s">
        <v>87248</v>
      </c>
      <c r="E73828" t="s">
        <v>87249</v>
      </c>
      <c r="F73828" t="s">
        <v>87250</v>
      </c>
    </row>
    <row r="73829" spans="1:6" x14ac:dyDescent="0.2">
      <c r="A73829" t="s">
        <v>86749</v>
      </c>
      <c r="B73829" t="s">
        <v>89049</v>
      </c>
      <c r="C73829" t="s">
        <v>89050</v>
      </c>
      <c r="D73829" t="s">
        <v>87254</v>
      </c>
      <c r="E73829" t="s">
        <v>87255</v>
      </c>
      <c r="F73829" t="s">
        <v>87716</v>
      </c>
    </row>
    <row r="73830" spans="1:6" x14ac:dyDescent="0.2">
      <c r="A73830" t="s">
        <v>86749</v>
      </c>
      <c r="B73830" t="s">
        <v>89049</v>
      </c>
      <c r="C73830" t="s">
        <v>89050</v>
      </c>
      <c r="D73830" t="s">
        <v>87260</v>
      </c>
      <c r="E73830" t="s">
        <v>87261</v>
      </c>
      <c r="F73830" t="s">
        <v>87262</v>
      </c>
    </row>
    <row r="73831" spans="1:6" x14ac:dyDescent="0.2">
      <c r="A73831" t="s">
        <v>86749</v>
      </c>
      <c r="B73831" t="s">
        <v>89049</v>
      </c>
      <c r="C73831" t="s">
        <v>89050</v>
      </c>
      <c r="D73831" t="s">
        <v>87722</v>
      </c>
      <c r="E73831" t="s">
        <v>87723</v>
      </c>
      <c r="F73831" t="s">
        <v>87724</v>
      </c>
    </row>
    <row r="73832" spans="1:6" x14ac:dyDescent="0.2">
      <c r="A73832" t="s">
        <v>86749</v>
      </c>
      <c r="B73832" t="s">
        <v>89049</v>
      </c>
      <c r="C73832" t="s">
        <v>89050</v>
      </c>
      <c r="D73832" t="s">
        <v>60528</v>
      </c>
      <c r="E73832" t="s">
        <v>60529</v>
      </c>
      <c r="F73832" t="s">
        <v>60530</v>
      </c>
    </row>
    <row r="73833" spans="1:6" x14ac:dyDescent="0.2">
      <c r="A73833" t="s">
        <v>86749</v>
      </c>
      <c r="B73833" t="s">
        <v>89049</v>
      </c>
      <c r="C73833" t="s">
        <v>89050</v>
      </c>
      <c r="D73833" t="s">
        <v>36156</v>
      </c>
      <c r="E73833" t="s">
        <v>36157</v>
      </c>
      <c r="F73833" t="s">
        <v>36158</v>
      </c>
    </row>
    <row r="73834" spans="1:6" x14ac:dyDescent="0.2">
      <c r="A73834" t="s">
        <v>86749</v>
      </c>
      <c r="B73834" t="s">
        <v>89049</v>
      </c>
      <c r="C73834" t="s">
        <v>89050</v>
      </c>
      <c r="D73834" t="s">
        <v>87316</v>
      </c>
      <c r="E73834" t="s">
        <v>87317</v>
      </c>
      <c r="F73834" t="s">
        <v>87318</v>
      </c>
    </row>
    <row r="73835" spans="1:6" x14ac:dyDescent="0.2">
      <c r="A73835" t="s">
        <v>86749</v>
      </c>
      <c r="B73835" t="s">
        <v>89049</v>
      </c>
      <c r="C73835" t="s">
        <v>89050</v>
      </c>
      <c r="D73835" t="s">
        <v>87732</v>
      </c>
      <c r="E73835" t="s">
        <v>87733</v>
      </c>
      <c r="F73835" t="s">
        <v>87734</v>
      </c>
    </row>
    <row r="73836" spans="1:6" x14ac:dyDescent="0.2">
      <c r="A73836" t="s">
        <v>86749</v>
      </c>
      <c r="B73836" t="s">
        <v>89049</v>
      </c>
      <c r="C73836" t="s">
        <v>89050</v>
      </c>
      <c r="D73836" t="s">
        <v>88971</v>
      </c>
      <c r="E73836" t="s">
        <v>88972</v>
      </c>
      <c r="F73836" t="s">
        <v>88973</v>
      </c>
    </row>
    <row r="73837" spans="1:6" x14ac:dyDescent="0.2">
      <c r="A73837" t="s">
        <v>86749</v>
      </c>
      <c r="B73837" t="s">
        <v>89049</v>
      </c>
      <c r="C73837" t="s">
        <v>89050</v>
      </c>
      <c r="D73837" t="s">
        <v>19299</v>
      </c>
      <c r="E73837" t="s">
        <v>19300</v>
      </c>
      <c r="F73837" t="s">
        <v>19301</v>
      </c>
    </row>
    <row r="73838" spans="1:6" x14ac:dyDescent="0.2">
      <c r="A73838" t="s">
        <v>86749</v>
      </c>
      <c r="B73838" t="s">
        <v>89049</v>
      </c>
      <c r="C73838" t="s">
        <v>89050</v>
      </c>
      <c r="D73838" t="s">
        <v>81</v>
      </c>
      <c r="E73838" t="s">
        <v>82</v>
      </c>
      <c r="F73838" t="s">
        <v>83</v>
      </c>
    </row>
    <row r="73839" spans="1:6" x14ac:dyDescent="0.2">
      <c r="A73839" t="s">
        <v>86749</v>
      </c>
      <c r="B73839" t="s">
        <v>89049</v>
      </c>
      <c r="C73839" t="s">
        <v>89050</v>
      </c>
      <c r="D73839" t="s">
        <v>87393</v>
      </c>
      <c r="E73839" t="s">
        <v>87394</v>
      </c>
      <c r="F73839" t="s">
        <v>87395</v>
      </c>
    </row>
    <row r="73840" spans="1:6" x14ac:dyDescent="0.2">
      <c r="A73840" t="s">
        <v>86749</v>
      </c>
      <c r="B73840" t="s">
        <v>89049</v>
      </c>
      <c r="C73840" t="s">
        <v>89050</v>
      </c>
      <c r="D73840" t="s">
        <v>87417</v>
      </c>
      <c r="E73840" t="s">
        <v>87418</v>
      </c>
      <c r="F73840" t="s">
        <v>87419</v>
      </c>
    </row>
    <row r="73841" spans="1:6" x14ac:dyDescent="0.2">
      <c r="A73841" t="s">
        <v>86749</v>
      </c>
      <c r="B73841" t="s">
        <v>89049</v>
      </c>
      <c r="C73841" t="s">
        <v>89050</v>
      </c>
      <c r="D73841" t="s">
        <v>87420</v>
      </c>
      <c r="E73841" t="s">
        <v>87421</v>
      </c>
      <c r="F73841" t="s">
        <v>87422</v>
      </c>
    </row>
    <row r="73842" spans="1:6" x14ac:dyDescent="0.2">
      <c r="A73842" t="s">
        <v>86749</v>
      </c>
      <c r="B73842" t="s">
        <v>89049</v>
      </c>
      <c r="C73842" t="s">
        <v>89050</v>
      </c>
      <c r="D73842" t="s">
        <v>87463</v>
      </c>
      <c r="E73842" t="s">
        <v>87464</v>
      </c>
      <c r="F73842" t="s">
        <v>87465</v>
      </c>
    </row>
    <row r="73843" spans="1:6" x14ac:dyDescent="0.2">
      <c r="A73843" t="s">
        <v>86749</v>
      </c>
      <c r="B73843" t="s">
        <v>89049</v>
      </c>
      <c r="C73843" t="s">
        <v>89050</v>
      </c>
      <c r="D73843" t="s">
        <v>87423</v>
      </c>
      <c r="E73843" t="s">
        <v>87424</v>
      </c>
      <c r="F73843" t="s">
        <v>87425</v>
      </c>
    </row>
    <row r="73844" spans="1:6" x14ac:dyDescent="0.2">
      <c r="A73844" t="s">
        <v>86749</v>
      </c>
      <c r="B73844" t="s">
        <v>89049</v>
      </c>
      <c r="C73844" t="s">
        <v>89050</v>
      </c>
      <c r="D73844" t="s">
        <v>87478</v>
      </c>
      <c r="E73844" t="s">
        <v>87479</v>
      </c>
      <c r="F73844" t="s">
        <v>87480</v>
      </c>
    </row>
    <row r="73845" spans="1:6" x14ac:dyDescent="0.2">
      <c r="A73845" t="s">
        <v>86749</v>
      </c>
      <c r="B73845" t="s">
        <v>89049</v>
      </c>
      <c r="C73845" t="s">
        <v>89050</v>
      </c>
      <c r="D73845" t="s">
        <v>757</v>
      </c>
      <c r="E73845" t="s">
        <v>758</v>
      </c>
      <c r="F73845" t="s">
        <v>759</v>
      </c>
    </row>
    <row r="73846" spans="1:6" x14ac:dyDescent="0.2">
      <c r="A73846" t="s">
        <v>86749</v>
      </c>
      <c r="B73846" t="s">
        <v>89049</v>
      </c>
      <c r="C73846" t="s">
        <v>89050</v>
      </c>
      <c r="D73846" t="s">
        <v>89058</v>
      </c>
      <c r="E73846" t="s">
        <v>89059</v>
      </c>
      <c r="F73846" t="s">
        <v>89060</v>
      </c>
    </row>
    <row r="73847" spans="1:6" x14ac:dyDescent="0.2">
      <c r="A73847" t="s">
        <v>86749</v>
      </c>
      <c r="B73847" t="s">
        <v>89049</v>
      </c>
      <c r="C73847" t="s">
        <v>89050</v>
      </c>
      <c r="D73847" t="s">
        <v>81</v>
      </c>
      <c r="E73847" t="s">
        <v>82</v>
      </c>
      <c r="F73847" t="s">
        <v>83</v>
      </c>
    </row>
    <row r="73848" spans="1:6" x14ac:dyDescent="0.2">
      <c r="A73848" t="s">
        <v>86749</v>
      </c>
      <c r="B73848" t="s">
        <v>89049</v>
      </c>
      <c r="C73848" t="s">
        <v>89050</v>
      </c>
      <c r="D73848" t="s">
        <v>69751</v>
      </c>
      <c r="E73848" t="s">
        <v>69752</v>
      </c>
      <c r="F73848" t="s">
        <v>69753</v>
      </c>
    </row>
    <row r="73849" spans="1:6" x14ac:dyDescent="0.2">
      <c r="A73849" t="s">
        <v>86749</v>
      </c>
      <c r="B73849" t="s">
        <v>89061</v>
      </c>
      <c r="C73849" t="s">
        <v>89062</v>
      </c>
      <c r="D73849" t="s">
        <v>89063</v>
      </c>
      <c r="E73849" t="s">
        <v>89064</v>
      </c>
      <c r="F73849" t="s">
        <v>89065</v>
      </c>
    </row>
    <row r="73850" spans="1:6" x14ac:dyDescent="0.2">
      <c r="A73850" t="s">
        <v>86749</v>
      </c>
      <c r="B73850" t="s">
        <v>89061</v>
      </c>
      <c r="C73850" t="s">
        <v>89062</v>
      </c>
      <c r="D73850" t="s">
        <v>8430</v>
      </c>
      <c r="E73850" t="s">
        <v>8431</v>
      </c>
      <c r="F73850" t="s">
        <v>21427</v>
      </c>
    </row>
    <row r="73851" spans="1:6" x14ac:dyDescent="0.2">
      <c r="A73851" t="s">
        <v>86749</v>
      </c>
      <c r="B73851" t="s">
        <v>89061</v>
      </c>
      <c r="C73851" t="s">
        <v>89062</v>
      </c>
      <c r="D73851" t="s">
        <v>7879</v>
      </c>
      <c r="E73851" t="s">
        <v>7880</v>
      </c>
      <c r="F73851" t="s">
        <v>10839</v>
      </c>
    </row>
    <row r="73852" spans="1:6" x14ac:dyDescent="0.2">
      <c r="A73852" t="s">
        <v>86749</v>
      </c>
      <c r="B73852" t="s">
        <v>89061</v>
      </c>
      <c r="C73852" t="s">
        <v>89062</v>
      </c>
      <c r="D73852" t="s">
        <v>31512</v>
      </c>
      <c r="E73852" t="s">
        <v>31513</v>
      </c>
      <c r="F73852" t="s">
        <v>42372</v>
      </c>
    </row>
    <row r="73853" spans="1:6" x14ac:dyDescent="0.2">
      <c r="A73853" t="s">
        <v>86749</v>
      </c>
      <c r="B73853" t="s">
        <v>89061</v>
      </c>
      <c r="C73853" t="s">
        <v>89062</v>
      </c>
      <c r="D73853" t="s">
        <v>31519</v>
      </c>
      <c r="E73853" t="s">
        <v>31520</v>
      </c>
      <c r="F73853" t="s">
        <v>31521</v>
      </c>
    </row>
    <row r="73854" spans="1:6" x14ac:dyDescent="0.2">
      <c r="A73854" t="s">
        <v>86749</v>
      </c>
      <c r="B73854" t="s">
        <v>89061</v>
      </c>
      <c r="C73854" t="s">
        <v>89062</v>
      </c>
      <c r="D73854" t="s">
        <v>1688</v>
      </c>
      <c r="E73854" t="s">
        <v>20485</v>
      </c>
      <c r="F73854" t="s">
        <v>20486</v>
      </c>
    </row>
    <row r="73855" spans="1:6" x14ac:dyDescent="0.2">
      <c r="A73855" t="s">
        <v>86749</v>
      </c>
      <c r="B73855" t="s">
        <v>89061</v>
      </c>
      <c r="C73855" t="s">
        <v>89062</v>
      </c>
      <c r="D73855" t="s">
        <v>89066</v>
      </c>
      <c r="E73855" t="s">
        <v>89067</v>
      </c>
      <c r="F73855" t="s">
        <v>89068</v>
      </c>
    </row>
    <row r="73856" spans="1:6" x14ac:dyDescent="0.2">
      <c r="A73856" t="s">
        <v>86749</v>
      </c>
      <c r="B73856" t="s">
        <v>89061</v>
      </c>
      <c r="C73856" t="s">
        <v>89062</v>
      </c>
      <c r="D73856" t="s">
        <v>7894</v>
      </c>
      <c r="E73856" t="s">
        <v>7895</v>
      </c>
      <c r="F73856" t="s">
        <v>7896</v>
      </c>
    </row>
    <row r="73857" spans="1:6" x14ac:dyDescent="0.2">
      <c r="A73857" t="s">
        <v>86749</v>
      </c>
      <c r="B73857" t="s">
        <v>89061</v>
      </c>
      <c r="C73857" t="s">
        <v>89062</v>
      </c>
      <c r="D73857" t="s">
        <v>89069</v>
      </c>
      <c r="E73857" t="s">
        <v>89070</v>
      </c>
      <c r="F73857" t="s">
        <v>89071</v>
      </c>
    </row>
    <row r="73858" spans="1:6" x14ac:dyDescent="0.2">
      <c r="A73858" t="s">
        <v>86749</v>
      </c>
      <c r="B73858" t="s">
        <v>89061</v>
      </c>
      <c r="C73858" t="s">
        <v>89062</v>
      </c>
      <c r="D73858" t="s">
        <v>86942</v>
      </c>
      <c r="E73858" t="s">
        <v>86943</v>
      </c>
      <c r="F73858" t="s">
        <v>86944</v>
      </c>
    </row>
    <row r="73859" spans="1:6" x14ac:dyDescent="0.2">
      <c r="A73859" t="s">
        <v>86749</v>
      </c>
      <c r="B73859" t="s">
        <v>89061</v>
      </c>
      <c r="C73859" t="s">
        <v>89062</v>
      </c>
      <c r="D73859" t="s">
        <v>89072</v>
      </c>
      <c r="E73859" t="s">
        <v>89073</v>
      </c>
      <c r="F73859" t="s">
        <v>89074</v>
      </c>
    </row>
    <row r="73860" spans="1:6" x14ac:dyDescent="0.2">
      <c r="A73860" t="s">
        <v>86749</v>
      </c>
      <c r="B73860" t="s">
        <v>89061</v>
      </c>
      <c r="C73860" t="s">
        <v>89062</v>
      </c>
      <c r="D73860" t="s">
        <v>89075</v>
      </c>
      <c r="E73860" t="s">
        <v>89076</v>
      </c>
      <c r="F73860" t="s">
        <v>89077</v>
      </c>
    </row>
    <row r="73861" spans="1:6" x14ac:dyDescent="0.2">
      <c r="A73861" t="s">
        <v>86749</v>
      </c>
      <c r="B73861" t="s">
        <v>89061</v>
      </c>
      <c r="C73861" t="s">
        <v>89062</v>
      </c>
      <c r="D73861" t="s">
        <v>7166</v>
      </c>
      <c r="E73861" t="s">
        <v>7167</v>
      </c>
      <c r="F73861" t="s">
        <v>7168</v>
      </c>
    </row>
    <row r="73862" spans="1:6" x14ac:dyDescent="0.2">
      <c r="A73862" t="s">
        <v>86749</v>
      </c>
      <c r="B73862" t="s">
        <v>89061</v>
      </c>
      <c r="C73862" t="s">
        <v>89062</v>
      </c>
      <c r="D73862" t="s">
        <v>13430</v>
      </c>
      <c r="E73862" t="s">
        <v>13431</v>
      </c>
      <c r="F73862" t="s">
        <v>89078</v>
      </c>
    </row>
    <row r="73863" spans="1:6" x14ac:dyDescent="0.2">
      <c r="A73863" t="s">
        <v>86749</v>
      </c>
      <c r="B73863" t="s">
        <v>89061</v>
      </c>
      <c r="C73863" t="s">
        <v>89062</v>
      </c>
      <c r="D73863" t="s">
        <v>13715</v>
      </c>
      <c r="E73863" t="s">
        <v>13716</v>
      </c>
      <c r="F73863" t="s">
        <v>13717</v>
      </c>
    </row>
    <row r="73864" spans="1:6" x14ac:dyDescent="0.2">
      <c r="A73864" t="s">
        <v>86749</v>
      </c>
      <c r="B73864" t="s">
        <v>89061</v>
      </c>
      <c r="C73864" t="s">
        <v>89062</v>
      </c>
      <c r="D73864" t="s">
        <v>89079</v>
      </c>
      <c r="E73864" t="s">
        <v>89080</v>
      </c>
      <c r="F73864" t="s">
        <v>89081</v>
      </c>
    </row>
    <row r="73865" spans="1:6" x14ac:dyDescent="0.2">
      <c r="A73865" t="s">
        <v>86749</v>
      </c>
      <c r="B73865" t="s">
        <v>89061</v>
      </c>
      <c r="C73865" t="s">
        <v>89062</v>
      </c>
      <c r="D73865" t="s">
        <v>89082</v>
      </c>
      <c r="E73865" t="s">
        <v>89083</v>
      </c>
      <c r="F73865" t="s">
        <v>89084</v>
      </c>
    </row>
    <row r="73866" spans="1:6" x14ac:dyDescent="0.2">
      <c r="A73866" t="s">
        <v>86749</v>
      </c>
      <c r="B73866" t="s">
        <v>89061</v>
      </c>
      <c r="C73866" t="s">
        <v>89062</v>
      </c>
      <c r="D73866" t="s">
        <v>89085</v>
      </c>
      <c r="E73866" t="s">
        <v>89086</v>
      </c>
      <c r="F73866" t="s">
        <v>89087</v>
      </c>
    </row>
    <row r="73867" spans="1:6" x14ac:dyDescent="0.2">
      <c r="A73867" t="s">
        <v>86749</v>
      </c>
      <c r="B73867" t="s">
        <v>89061</v>
      </c>
      <c r="C73867" t="s">
        <v>89062</v>
      </c>
      <c r="D73867" t="s">
        <v>2771</v>
      </c>
      <c r="E73867" t="s">
        <v>2772</v>
      </c>
      <c r="F73867" t="s">
        <v>31588</v>
      </c>
    </row>
    <row r="73868" spans="1:6" x14ac:dyDescent="0.2">
      <c r="A73868" t="s">
        <v>86749</v>
      </c>
      <c r="B73868" t="s">
        <v>89061</v>
      </c>
      <c r="C73868" t="s">
        <v>89062</v>
      </c>
      <c r="D73868" t="s">
        <v>11797</v>
      </c>
      <c r="E73868" t="s">
        <v>11798</v>
      </c>
      <c r="F73868" t="s">
        <v>11799</v>
      </c>
    </row>
    <row r="73869" spans="1:6" x14ac:dyDescent="0.2">
      <c r="A73869" t="s">
        <v>86749</v>
      </c>
      <c r="B73869" t="s">
        <v>89061</v>
      </c>
      <c r="C73869" t="s">
        <v>89062</v>
      </c>
      <c r="D73869" t="s">
        <v>89088</v>
      </c>
      <c r="E73869" t="s">
        <v>89089</v>
      </c>
      <c r="F73869" t="s">
        <v>89090</v>
      </c>
    </row>
    <row r="73870" spans="1:6" x14ac:dyDescent="0.2">
      <c r="A73870" t="s">
        <v>86749</v>
      </c>
      <c r="B73870" t="s">
        <v>89061</v>
      </c>
      <c r="C73870" t="s">
        <v>89062</v>
      </c>
      <c r="D73870" t="s">
        <v>7934</v>
      </c>
      <c r="E73870" t="s">
        <v>7935</v>
      </c>
      <c r="F73870" t="s">
        <v>89091</v>
      </c>
    </row>
    <row r="73871" spans="1:6" x14ac:dyDescent="0.2">
      <c r="A73871" t="s">
        <v>86749</v>
      </c>
      <c r="B73871" t="s">
        <v>89061</v>
      </c>
      <c r="C73871" t="s">
        <v>89062</v>
      </c>
      <c r="D73871" t="s">
        <v>86985</v>
      </c>
      <c r="E73871" t="s">
        <v>86986</v>
      </c>
      <c r="F73871" t="s">
        <v>86987</v>
      </c>
    </row>
    <row r="73872" spans="1:6" x14ac:dyDescent="0.2">
      <c r="A73872" t="s">
        <v>86749</v>
      </c>
      <c r="B73872" t="s">
        <v>89061</v>
      </c>
      <c r="C73872" t="s">
        <v>89062</v>
      </c>
      <c r="D73872" t="s">
        <v>31620</v>
      </c>
      <c r="E73872" t="s">
        <v>31621</v>
      </c>
      <c r="F73872" t="s">
        <v>31622</v>
      </c>
    </row>
    <row r="73873" spans="1:6" x14ac:dyDescent="0.2">
      <c r="A73873" t="s">
        <v>86749</v>
      </c>
      <c r="B73873" t="s">
        <v>89061</v>
      </c>
      <c r="C73873" t="s">
        <v>89062</v>
      </c>
      <c r="D73873" t="s">
        <v>89092</v>
      </c>
      <c r="E73873" t="s">
        <v>89093</v>
      </c>
      <c r="F73873" t="s">
        <v>89094</v>
      </c>
    </row>
    <row r="73874" spans="1:6" x14ac:dyDescent="0.2">
      <c r="A73874" t="s">
        <v>86749</v>
      </c>
      <c r="B73874" t="s">
        <v>89061</v>
      </c>
      <c r="C73874" t="s">
        <v>89062</v>
      </c>
      <c r="D73874" t="s">
        <v>88870</v>
      </c>
      <c r="E73874" t="s">
        <v>88871</v>
      </c>
      <c r="F73874" t="s">
        <v>88872</v>
      </c>
    </row>
    <row r="73875" spans="1:6" x14ac:dyDescent="0.2">
      <c r="A73875" t="s">
        <v>86749</v>
      </c>
      <c r="B73875" t="s">
        <v>89061</v>
      </c>
      <c r="C73875" t="s">
        <v>89062</v>
      </c>
      <c r="D73875" t="s">
        <v>31631</v>
      </c>
      <c r="E73875" t="s">
        <v>31632</v>
      </c>
      <c r="F73875" t="s">
        <v>31633</v>
      </c>
    </row>
    <row r="73876" spans="1:6" x14ac:dyDescent="0.2">
      <c r="A73876" t="s">
        <v>86749</v>
      </c>
      <c r="B73876" t="s">
        <v>89061</v>
      </c>
      <c r="C73876" t="s">
        <v>89062</v>
      </c>
      <c r="D73876" t="s">
        <v>87005</v>
      </c>
      <c r="E73876" t="s">
        <v>87006</v>
      </c>
      <c r="F73876" t="s">
        <v>87007</v>
      </c>
    </row>
    <row r="73877" spans="1:6" x14ac:dyDescent="0.2">
      <c r="A73877" t="s">
        <v>86749</v>
      </c>
      <c r="B73877" t="s">
        <v>89061</v>
      </c>
      <c r="C73877" t="s">
        <v>89062</v>
      </c>
      <c r="D73877" t="s">
        <v>7214</v>
      </c>
      <c r="E73877" t="s">
        <v>7215</v>
      </c>
      <c r="F73877" t="s">
        <v>7216</v>
      </c>
    </row>
    <row r="73878" spans="1:6" x14ac:dyDescent="0.2">
      <c r="A73878" t="s">
        <v>86749</v>
      </c>
      <c r="B73878" t="s">
        <v>89061</v>
      </c>
      <c r="C73878" t="s">
        <v>89062</v>
      </c>
      <c r="D73878" t="s">
        <v>7946</v>
      </c>
      <c r="E73878" t="s">
        <v>7947</v>
      </c>
      <c r="F73878" t="s">
        <v>89095</v>
      </c>
    </row>
    <row r="73879" spans="1:6" x14ac:dyDescent="0.2">
      <c r="A73879" t="s">
        <v>86749</v>
      </c>
      <c r="B73879" t="s">
        <v>89061</v>
      </c>
      <c r="C73879" t="s">
        <v>89062</v>
      </c>
      <c r="D73879" t="s">
        <v>13145</v>
      </c>
      <c r="E73879" t="s">
        <v>13146</v>
      </c>
      <c r="F73879" t="s">
        <v>89096</v>
      </c>
    </row>
    <row r="73880" spans="1:6" x14ac:dyDescent="0.2">
      <c r="A73880" t="s">
        <v>86749</v>
      </c>
      <c r="B73880" t="s">
        <v>89061</v>
      </c>
      <c r="C73880" t="s">
        <v>89062</v>
      </c>
      <c r="D73880" t="s">
        <v>40095</v>
      </c>
      <c r="E73880" t="s">
        <v>40096</v>
      </c>
      <c r="F73880" t="s">
        <v>40097</v>
      </c>
    </row>
    <row r="73881" spans="1:6" x14ac:dyDescent="0.2">
      <c r="A73881" t="s">
        <v>86749</v>
      </c>
      <c r="B73881" t="s">
        <v>89061</v>
      </c>
      <c r="C73881" t="s">
        <v>89062</v>
      </c>
      <c r="D73881" t="s">
        <v>89097</v>
      </c>
      <c r="E73881" t="s">
        <v>89098</v>
      </c>
      <c r="F73881" t="s">
        <v>89099</v>
      </c>
    </row>
    <row r="73882" spans="1:6" x14ac:dyDescent="0.2">
      <c r="A73882" t="s">
        <v>86749</v>
      </c>
      <c r="B73882" t="s">
        <v>89061</v>
      </c>
      <c r="C73882" t="s">
        <v>89062</v>
      </c>
      <c r="D73882" t="s">
        <v>49336</v>
      </c>
      <c r="E73882" t="s">
        <v>49337</v>
      </c>
      <c r="F73882" t="s">
        <v>49338</v>
      </c>
    </row>
    <row r="73883" spans="1:6" x14ac:dyDescent="0.2">
      <c r="A73883" t="s">
        <v>86749</v>
      </c>
      <c r="B73883" t="s">
        <v>89061</v>
      </c>
      <c r="C73883" t="s">
        <v>89062</v>
      </c>
      <c r="D73883" t="s">
        <v>39605</v>
      </c>
      <c r="E73883" t="s">
        <v>39606</v>
      </c>
      <c r="F73883" t="s">
        <v>39607</v>
      </c>
    </row>
    <row r="73884" spans="1:6" x14ac:dyDescent="0.2">
      <c r="A73884" t="s">
        <v>86749</v>
      </c>
      <c r="B73884" t="s">
        <v>89061</v>
      </c>
      <c r="C73884" t="s">
        <v>89062</v>
      </c>
      <c r="D73884" t="s">
        <v>89100</v>
      </c>
      <c r="E73884" t="s">
        <v>89101</v>
      </c>
      <c r="F73884" t="s">
        <v>89102</v>
      </c>
    </row>
    <row r="73885" spans="1:6" x14ac:dyDescent="0.2">
      <c r="A73885" t="s">
        <v>86749</v>
      </c>
      <c r="B73885" t="s">
        <v>89061</v>
      </c>
      <c r="C73885" t="s">
        <v>89062</v>
      </c>
      <c r="D73885" t="s">
        <v>40104</v>
      </c>
      <c r="E73885" t="s">
        <v>40105</v>
      </c>
      <c r="F73885" t="s">
        <v>40106</v>
      </c>
    </row>
    <row r="73886" spans="1:6" x14ac:dyDescent="0.2">
      <c r="A73886" t="s">
        <v>86749</v>
      </c>
      <c r="B73886" t="s">
        <v>89061</v>
      </c>
      <c r="C73886" t="s">
        <v>89062</v>
      </c>
      <c r="D73886" t="s">
        <v>89103</v>
      </c>
      <c r="E73886" t="s">
        <v>89104</v>
      </c>
      <c r="F73886" t="s">
        <v>89105</v>
      </c>
    </row>
    <row r="73887" spans="1:6" x14ac:dyDescent="0.2">
      <c r="A73887" t="s">
        <v>86749</v>
      </c>
      <c r="B73887" t="s">
        <v>89061</v>
      </c>
      <c r="C73887" t="s">
        <v>89062</v>
      </c>
      <c r="D73887" t="s">
        <v>13333</v>
      </c>
      <c r="E73887" t="s">
        <v>13334</v>
      </c>
      <c r="F73887" t="s">
        <v>13335</v>
      </c>
    </row>
    <row r="73888" spans="1:6" x14ac:dyDescent="0.2">
      <c r="A73888" t="s">
        <v>86749</v>
      </c>
      <c r="B73888" t="s">
        <v>89061</v>
      </c>
      <c r="C73888" t="s">
        <v>89062</v>
      </c>
      <c r="D73888" t="s">
        <v>89106</v>
      </c>
      <c r="E73888" t="s">
        <v>89107</v>
      </c>
      <c r="F73888" t="s">
        <v>89108</v>
      </c>
    </row>
    <row r="73889" spans="1:6" x14ac:dyDescent="0.2">
      <c r="A73889" t="s">
        <v>86749</v>
      </c>
      <c r="B73889" t="s">
        <v>89061</v>
      </c>
      <c r="C73889" t="s">
        <v>89062</v>
      </c>
      <c r="D73889" t="s">
        <v>88891</v>
      </c>
      <c r="E73889" t="s">
        <v>88892</v>
      </c>
      <c r="F73889" t="s">
        <v>88893</v>
      </c>
    </row>
    <row r="73890" spans="1:6" x14ac:dyDescent="0.2">
      <c r="A73890" t="s">
        <v>86749</v>
      </c>
      <c r="B73890" t="s">
        <v>89061</v>
      </c>
      <c r="C73890" t="s">
        <v>89062</v>
      </c>
      <c r="D73890" t="s">
        <v>31696</v>
      </c>
      <c r="E73890" t="s">
        <v>31697</v>
      </c>
      <c r="F73890" t="s">
        <v>31698</v>
      </c>
    </row>
    <row r="73891" spans="1:6" x14ac:dyDescent="0.2">
      <c r="A73891" t="s">
        <v>86749</v>
      </c>
      <c r="B73891" t="s">
        <v>89061</v>
      </c>
      <c r="C73891" t="s">
        <v>89062</v>
      </c>
      <c r="D73891" t="s">
        <v>89109</v>
      </c>
      <c r="E73891" t="s">
        <v>89110</v>
      </c>
      <c r="F73891" t="s">
        <v>89111</v>
      </c>
    </row>
    <row r="73892" spans="1:6" x14ac:dyDescent="0.2">
      <c r="A73892" t="s">
        <v>86749</v>
      </c>
      <c r="B73892" t="s">
        <v>89061</v>
      </c>
      <c r="C73892" t="s">
        <v>89062</v>
      </c>
      <c r="D73892" t="s">
        <v>3389</v>
      </c>
      <c r="E73892" t="s">
        <v>3390</v>
      </c>
      <c r="F73892" t="s">
        <v>3391</v>
      </c>
    </row>
    <row r="73893" spans="1:6" x14ac:dyDescent="0.2">
      <c r="A73893" t="s">
        <v>86749</v>
      </c>
      <c r="B73893" t="s">
        <v>89061</v>
      </c>
      <c r="C73893" t="s">
        <v>89062</v>
      </c>
      <c r="D73893" t="s">
        <v>10079</v>
      </c>
      <c r="E73893" t="s">
        <v>10080</v>
      </c>
      <c r="F73893" t="s">
        <v>10081</v>
      </c>
    </row>
    <row r="73894" spans="1:6" x14ac:dyDescent="0.2">
      <c r="A73894" t="s">
        <v>86749</v>
      </c>
      <c r="B73894" t="s">
        <v>89061</v>
      </c>
      <c r="C73894" t="s">
        <v>89062</v>
      </c>
      <c r="D73894" t="s">
        <v>89112</v>
      </c>
      <c r="E73894" t="s">
        <v>89113</v>
      </c>
      <c r="F73894" t="s">
        <v>89114</v>
      </c>
    </row>
    <row r="73895" spans="1:6" x14ac:dyDescent="0.2">
      <c r="A73895" t="s">
        <v>86749</v>
      </c>
      <c r="B73895" t="s">
        <v>89061</v>
      </c>
      <c r="C73895" t="s">
        <v>89062</v>
      </c>
      <c r="D73895" t="s">
        <v>89115</v>
      </c>
      <c r="E73895" t="s">
        <v>89116</v>
      </c>
      <c r="F73895" t="s">
        <v>89117</v>
      </c>
    </row>
    <row r="73896" spans="1:6" x14ac:dyDescent="0.2">
      <c r="A73896" t="s">
        <v>86749</v>
      </c>
      <c r="B73896" t="s">
        <v>89061</v>
      </c>
      <c r="C73896" t="s">
        <v>89062</v>
      </c>
      <c r="D73896" t="s">
        <v>89118</v>
      </c>
      <c r="E73896" t="s">
        <v>89119</v>
      </c>
      <c r="F73896" t="s">
        <v>89120</v>
      </c>
    </row>
    <row r="73897" spans="1:6" x14ac:dyDescent="0.2">
      <c r="A73897" t="s">
        <v>86749</v>
      </c>
      <c r="B73897" t="s">
        <v>89061</v>
      </c>
      <c r="C73897" t="s">
        <v>89062</v>
      </c>
      <c r="D73897" t="s">
        <v>22870</v>
      </c>
      <c r="E73897" t="s">
        <v>22871</v>
      </c>
      <c r="F73897" t="s">
        <v>22872</v>
      </c>
    </row>
    <row r="73898" spans="1:6" x14ac:dyDescent="0.2">
      <c r="A73898" t="s">
        <v>86749</v>
      </c>
      <c r="B73898" t="s">
        <v>89061</v>
      </c>
      <c r="C73898" t="s">
        <v>89062</v>
      </c>
      <c r="D73898" t="s">
        <v>89121</v>
      </c>
      <c r="E73898" t="s">
        <v>89122</v>
      </c>
      <c r="F73898" t="s">
        <v>89123</v>
      </c>
    </row>
    <row r="73899" spans="1:6" x14ac:dyDescent="0.2">
      <c r="A73899" t="s">
        <v>86749</v>
      </c>
      <c r="B73899" t="s">
        <v>89061</v>
      </c>
      <c r="C73899" t="s">
        <v>89062</v>
      </c>
      <c r="D73899" t="s">
        <v>83194</v>
      </c>
      <c r="E73899" t="s">
        <v>83195</v>
      </c>
      <c r="F73899" t="s">
        <v>83196</v>
      </c>
    </row>
    <row r="73900" spans="1:6" x14ac:dyDescent="0.2">
      <c r="A73900" t="s">
        <v>86749</v>
      </c>
      <c r="B73900" t="s">
        <v>89061</v>
      </c>
      <c r="C73900" t="s">
        <v>89062</v>
      </c>
      <c r="D73900" t="s">
        <v>82536</v>
      </c>
      <c r="E73900" t="s">
        <v>82537</v>
      </c>
      <c r="F73900" t="s">
        <v>82538</v>
      </c>
    </row>
    <row r="73901" spans="1:6" x14ac:dyDescent="0.2">
      <c r="A73901" t="s">
        <v>86749</v>
      </c>
      <c r="B73901" t="s">
        <v>89061</v>
      </c>
      <c r="C73901" t="s">
        <v>89062</v>
      </c>
      <c r="D73901" t="s">
        <v>89124</v>
      </c>
      <c r="E73901" t="s">
        <v>89125</v>
      </c>
      <c r="F73901" t="s">
        <v>89126</v>
      </c>
    </row>
    <row r="73902" spans="1:6" x14ac:dyDescent="0.2">
      <c r="A73902" t="s">
        <v>86749</v>
      </c>
      <c r="B73902" t="s">
        <v>89061</v>
      </c>
      <c r="C73902" t="s">
        <v>89062</v>
      </c>
      <c r="D73902" t="s">
        <v>89127</v>
      </c>
      <c r="E73902" t="s">
        <v>89128</v>
      </c>
      <c r="F73902" t="s">
        <v>89129</v>
      </c>
    </row>
    <row r="73903" spans="1:6" x14ac:dyDescent="0.2">
      <c r="A73903" t="s">
        <v>86749</v>
      </c>
      <c r="B73903" t="s">
        <v>89061</v>
      </c>
      <c r="C73903" t="s">
        <v>89062</v>
      </c>
      <c r="D73903" t="s">
        <v>88052</v>
      </c>
      <c r="E73903" t="s">
        <v>88053</v>
      </c>
      <c r="F73903" t="s">
        <v>88054</v>
      </c>
    </row>
    <row r="73904" spans="1:6" x14ac:dyDescent="0.2">
      <c r="A73904" t="s">
        <v>86749</v>
      </c>
      <c r="B73904" t="s">
        <v>89061</v>
      </c>
      <c r="C73904" t="s">
        <v>89062</v>
      </c>
      <c r="D73904" t="s">
        <v>89130</v>
      </c>
      <c r="E73904" t="s">
        <v>89131</v>
      </c>
      <c r="F73904" t="s">
        <v>89132</v>
      </c>
    </row>
    <row r="73905" spans="1:6" x14ac:dyDescent="0.2">
      <c r="A73905" t="s">
        <v>86749</v>
      </c>
      <c r="B73905" t="s">
        <v>89061</v>
      </c>
      <c r="C73905" t="s">
        <v>89062</v>
      </c>
      <c r="D73905" t="s">
        <v>89133</v>
      </c>
      <c r="E73905" t="s">
        <v>89134</v>
      </c>
      <c r="F73905" t="s">
        <v>89135</v>
      </c>
    </row>
    <row r="73906" spans="1:6" x14ac:dyDescent="0.2">
      <c r="A73906" t="s">
        <v>86749</v>
      </c>
      <c r="B73906" t="s">
        <v>89061</v>
      </c>
      <c r="C73906" t="s">
        <v>89062</v>
      </c>
      <c r="D73906" t="s">
        <v>31973</v>
      </c>
      <c r="E73906" t="s">
        <v>31974</v>
      </c>
      <c r="F73906" t="s">
        <v>31975</v>
      </c>
    </row>
    <row r="73907" spans="1:6" x14ac:dyDescent="0.2">
      <c r="A73907" t="s">
        <v>86749</v>
      </c>
      <c r="B73907" t="s">
        <v>89061</v>
      </c>
      <c r="C73907" t="s">
        <v>89062</v>
      </c>
      <c r="D73907" t="s">
        <v>89136</v>
      </c>
      <c r="E73907" t="s">
        <v>89137</v>
      </c>
      <c r="F73907" t="s">
        <v>89138</v>
      </c>
    </row>
    <row r="73908" spans="1:6" x14ac:dyDescent="0.2">
      <c r="A73908" t="s">
        <v>86749</v>
      </c>
      <c r="B73908" t="s">
        <v>89061</v>
      </c>
      <c r="C73908" t="s">
        <v>89062</v>
      </c>
      <c r="D73908" t="s">
        <v>83235</v>
      </c>
      <c r="E73908" t="s">
        <v>83236</v>
      </c>
      <c r="F73908" t="s">
        <v>83237</v>
      </c>
    </row>
    <row r="73909" spans="1:6" x14ac:dyDescent="0.2">
      <c r="A73909" t="s">
        <v>86749</v>
      </c>
      <c r="B73909" t="s">
        <v>89061</v>
      </c>
      <c r="C73909" t="s">
        <v>89062</v>
      </c>
      <c r="D73909" t="s">
        <v>89139</v>
      </c>
      <c r="E73909" t="s">
        <v>89140</v>
      </c>
      <c r="F73909" t="s">
        <v>89141</v>
      </c>
    </row>
    <row r="73910" spans="1:6" x14ac:dyDescent="0.2">
      <c r="A73910" t="s">
        <v>86749</v>
      </c>
      <c r="B73910" t="s">
        <v>89061</v>
      </c>
      <c r="C73910" t="s">
        <v>89062</v>
      </c>
      <c r="D73910" t="s">
        <v>89142</v>
      </c>
      <c r="E73910" t="s">
        <v>89143</v>
      </c>
      <c r="F73910" t="s">
        <v>89144</v>
      </c>
    </row>
    <row r="73911" spans="1:6" x14ac:dyDescent="0.2">
      <c r="A73911" t="s">
        <v>86749</v>
      </c>
      <c r="B73911" t="s">
        <v>89061</v>
      </c>
      <c r="C73911" t="s">
        <v>89062</v>
      </c>
      <c r="D73911" t="s">
        <v>20698</v>
      </c>
      <c r="E73911" t="s">
        <v>20699</v>
      </c>
      <c r="F73911" t="s">
        <v>20700</v>
      </c>
    </row>
    <row r="73912" spans="1:6" x14ac:dyDescent="0.2">
      <c r="A73912" t="s">
        <v>86749</v>
      </c>
      <c r="B73912" t="s">
        <v>89061</v>
      </c>
      <c r="C73912" t="s">
        <v>89062</v>
      </c>
      <c r="D73912" t="s">
        <v>13551</v>
      </c>
      <c r="E73912" t="s">
        <v>13552</v>
      </c>
      <c r="F73912" t="s">
        <v>13553</v>
      </c>
    </row>
    <row r="73913" spans="1:6" x14ac:dyDescent="0.2">
      <c r="A73913" t="s">
        <v>86749</v>
      </c>
      <c r="B73913" t="s">
        <v>89061</v>
      </c>
      <c r="C73913" t="s">
        <v>89062</v>
      </c>
      <c r="D73913" t="s">
        <v>89145</v>
      </c>
      <c r="E73913" t="s">
        <v>89146</v>
      </c>
      <c r="F73913" t="s">
        <v>89147</v>
      </c>
    </row>
    <row r="73914" spans="1:6" x14ac:dyDescent="0.2">
      <c r="A73914" t="s">
        <v>86749</v>
      </c>
      <c r="B73914" t="s">
        <v>89061</v>
      </c>
      <c r="C73914" t="s">
        <v>89062</v>
      </c>
      <c r="D73914" t="s">
        <v>89148</v>
      </c>
      <c r="E73914" t="s">
        <v>89149</v>
      </c>
      <c r="F73914" t="s">
        <v>89150</v>
      </c>
    </row>
    <row r="73915" spans="1:6" x14ac:dyDescent="0.2">
      <c r="A73915" t="s">
        <v>86749</v>
      </c>
      <c r="B73915" t="s">
        <v>89061</v>
      </c>
      <c r="C73915" t="s">
        <v>89062</v>
      </c>
      <c r="D73915" t="s">
        <v>89151</v>
      </c>
      <c r="E73915" t="s">
        <v>89152</v>
      </c>
      <c r="F73915" t="s">
        <v>89153</v>
      </c>
    </row>
    <row r="73916" spans="1:6" x14ac:dyDescent="0.2">
      <c r="A73916" t="s">
        <v>86749</v>
      </c>
      <c r="B73916" t="s">
        <v>89061</v>
      </c>
      <c r="C73916" t="s">
        <v>89062</v>
      </c>
      <c r="D73916" t="s">
        <v>89154</v>
      </c>
      <c r="E73916" t="s">
        <v>89155</v>
      </c>
      <c r="F73916" t="s">
        <v>89156</v>
      </c>
    </row>
    <row r="73917" spans="1:6" x14ac:dyDescent="0.2">
      <c r="A73917" t="s">
        <v>86749</v>
      </c>
      <c r="B73917" t="s">
        <v>89061</v>
      </c>
      <c r="C73917" t="s">
        <v>89062</v>
      </c>
      <c r="D73917" t="s">
        <v>88139</v>
      </c>
      <c r="E73917" t="s">
        <v>88140</v>
      </c>
      <c r="F73917" t="s">
        <v>88141</v>
      </c>
    </row>
    <row r="73918" spans="1:6" x14ac:dyDescent="0.2">
      <c r="A73918" t="s">
        <v>86749</v>
      </c>
      <c r="B73918" t="s">
        <v>89061</v>
      </c>
      <c r="C73918" t="s">
        <v>89062</v>
      </c>
      <c r="D73918" t="s">
        <v>83238</v>
      </c>
      <c r="E73918" t="s">
        <v>83239</v>
      </c>
      <c r="F73918" t="s">
        <v>83240</v>
      </c>
    </row>
    <row r="73919" spans="1:6" x14ac:dyDescent="0.2">
      <c r="A73919" t="s">
        <v>86749</v>
      </c>
      <c r="B73919" t="s">
        <v>89061</v>
      </c>
      <c r="C73919" t="s">
        <v>89062</v>
      </c>
      <c r="D73919" t="s">
        <v>88145</v>
      </c>
      <c r="E73919" t="s">
        <v>88146</v>
      </c>
      <c r="F73919" t="s">
        <v>88147</v>
      </c>
    </row>
    <row r="73920" spans="1:6" x14ac:dyDescent="0.2">
      <c r="A73920" t="s">
        <v>86749</v>
      </c>
      <c r="B73920" t="s">
        <v>89061</v>
      </c>
      <c r="C73920" t="s">
        <v>89062</v>
      </c>
      <c r="D73920" t="s">
        <v>89157</v>
      </c>
      <c r="E73920" t="s">
        <v>89158</v>
      </c>
      <c r="F73920" t="s">
        <v>89159</v>
      </c>
    </row>
    <row r="73921" spans="1:6" x14ac:dyDescent="0.2">
      <c r="A73921" t="s">
        <v>86749</v>
      </c>
      <c r="B73921" t="s">
        <v>89061</v>
      </c>
      <c r="C73921" t="s">
        <v>89062</v>
      </c>
      <c r="D73921" t="s">
        <v>19543</v>
      </c>
      <c r="E73921" t="s">
        <v>19544</v>
      </c>
      <c r="F73921" t="s">
        <v>19545</v>
      </c>
    </row>
    <row r="73922" spans="1:6" x14ac:dyDescent="0.2">
      <c r="A73922" t="s">
        <v>86749</v>
      </c>
      <c r="B73922" t="s">
        <v>89061</v>
      </c>
      <c r="C73922" t="s">
        <v>89062</v>
      </c>
      <c r="D73922" t="s">
        <v>89160</v>
      </c>
      <c r="E73922" t="s">
        <v>89161</v>
      </c>
      <c r="F73922" t="s">
        <v>89162</v>
      </c>
    </row>
    <row r="73923" spans="1:6" x14ac:dyDescent="0.2">
      <c r="A73923" t="s">
        <v>86749</v>
      </c>
      <c r="B73923" t="s">
        <v>89061</v>
      </c>
      <c r="C73923" t="s">
        <v>89062</v>
      </c>
      <c r="D73923" t="s">
        <v>10251</v>
      </c>
      <c r="E73923" t="s">
        <v>10252</v>
      </c>
      <c r="F73923" t="s">
        <v>10253</v>
      </c>
    </row>
    <row r="73924" spans="1:6" x14ac:dyDescent="0.2">
      <c r="A73924" t="s">
        <v>86749</v>
      </c>
      <c r="B73924" t="s">
        <v>89061</v>
      </c>
      <c r="C73924" t="s">
        <v>89062</v>
      </c>
      <c r="D73924" t="s">
        <v>87499</v>
      </c>
      <c r="E73924" t="s">
        <v>87500</v>
      </c>
      <c r="F73924" t="s">
        <v>87501</v>
      </c>
    </row>
    <row r="73925" spans="1:6" x14ac:dyDescent="0.2">
      <c r="A73925" t="s">
        <v>86749</v>
      </c>
      <c r="B73925" t="s">
        <v>89061</v>
      </c>
      <c r="C73925" t="s">
        <v>89062</v>
      </c>
      <c r="D73925" t="s">
        <v>89163</v>
      </c>
      <c r="E73925" t="s">
        <v>89164</v>
      </c>
      <c r="F73925" t="s">
        <v>89165</v>
      </c>
    </row>
    <row r="73926" spans="1:6" x14ac:dyDescent="0.2">
      <c r="A73926" t="s">
        <v>86749</v>
      </c>
      <c r="B73926" t="s">
        <v>89061</v>
      </c>
      <c r="C73926" t="s">
        <v>89062</v>
      </c>
      <c r="D73926" t="s">
        <v>31916</v>
      </c>
      <c r="E73926" t="s">
        <v>31917</v>
      </c>
      <c r="F73926" t="s">
        <v>31918</v>
      </c>
    </row>
    <row r="73927" spans="1:6" x14ac:dyDescent="0.2">
      <c r="A73927" t="s">
        <v>86749</v>
      </c>
      <c r="B73927" t="s">
        <v>89061</v>
      </c>
      <c r="C73927" t="s">
        <v>89062</v>
      </c>
      <c r="D73927" t="s">
        <v>89166</v>
      </c>
      <c r="E73927" t="s">
        <v>89167</v>
      </c>
      <c r="F73927" t="s">
        <v>89168</v>
      </c>
    </row>
    <row r="73928" spans="1:6" x14ac:dyDescent="0.2">
      <c r="A73928" t="s">
        <v>86749</v>
      </c>
      <c r="B73928" t="s">
        <v>89061</v>
      </c>
      <c r="C73928" t="s">
        <v>89062</v>
      </c>
      <c r="D73928" t="s">
        <v>4641</v>
      </c>
      <c r="E73928" t="s">
        <v>4642</v>
      </c>
      <c r="F73928" t="s">
        <v>4643</v>
      </c>
    </row>
    <row r="73929" spans="1:6" x14ac:dyDescent="0.2">
      <c r="A73929" t="s">
        <v>86749</v>
      </c>
      <c r="B73929" t="s">
        <v>89061</v>
      </c>
      <c r="C73929" t="s">
        <v>89062</v>
      </c>
      <c r="D73929" t="s">
        <v>31892</v>
      </c>
      <c r="E73929" t="s">
        <v>31893</v>
      </c>
      <c r="F73929" t="s">
        <v>31894</v>
      </c>
    </row>
    <row r="73930" spans="1:6" x14ac:dyDescent="0.2">
      <c r="A73930" t="s">
        <v>86749</v>
      </c>
      <c r="B73930" t="s">
        <v>89061</v>
      </c>
      <c r="C73930" t="s">
        <v>89062</v>
      </c>
      <c r="D73930" t="s">
        <v>89169</v>
      </c>
      <c r="E73930" t="s">
        <v>89170</v>
      </c>
      <c r="F73930" t="s">
        <v>89171</v>
      </c>
    </row>
    <row r="73931" spans="1:6" x14ac:dyDescent="0.2">
      <c r="A73931" t="s">
        <v>86749</v>
      </c>
      <c r="B73931" t="s">
        <v>89061</v>
      </c>
      <c r="C73931" t="s">
        <v>89062</v>
      </c>
      <c r="D73931" t="s">
        <v>9377</v>
      </c>
      <c r="E73931" t="s">
        <v>9378</v>
      </c>
      <c r="F73931" t="s">
        <v>9379</v>
      </c>
    </row>
    <row r="73932" spans="1:6" x14ac:dyDescent="0.2">
      <c r="A73932" t="s">
        <v>86749</v>
      </c>
      <c r="B73932" t="s">
        <v>89061</v>
      </c>
      <c r="C73932" t="s">
        <v>89062</v>
      </c>
      <c r="D73932" t="s">
        <v>89172</v>
      </c>
      <c r="E73932" t="s">
        <v>89173</v>
      </c>
      <c r="F73932" t="s">
        <v>89174</v>
      </c>
    </row>
    <row r="73933" spans="1:6" x14ac:dyDescent="0.2">
      <c r="A73933" t="s">
        <v>86749</v>
      </c>
      <c r="B73933" t="s">
        <v>89061</v>
      </c>
      <c r="C73933" t="s">
        <v>89062</v>
      </c>
      <c r="D73933" t="s">
        <v>89175</v>
      </c>
      <c r="E73933" t="s">
        <v>89176</v>
      </c>
      <c r="F73933" t="s">
        <v>89177</v>
      </c>
    </row>
    <row r="73934" spans="1:6" x14ac:dyDescent="0.2">
      <c r="A73934" t="s">
        <v>86749</v>
      </c>
      <c r="B73934" t="s">
        <v>89061</v>
      </c>
      <c r="C73934" t="s">
        <v>89062</v>
      </c>
      <c r="D73934" t="s">
        <v>89178</v>
      </c>
      <c r="E73934" t="s">
        <v>89179</v>
      </c>
      <c r="F73934" t="s">
        <v>89180</v>
      </c>
    </row>
    <row r="73935" spans="1:6" x14ac:dyDescent="0.2">
      <c r="A73935" t="s">
        <v>86749</v>
      </c>
      <c r="B73935" t="s">
        <v>89061</v>
      </c>
      <c r="C73935" t="s">
        <v>89062</v>
      </c>
      <c r="D73935" t="s">
        <v>19543</v>
      </c>
      <c r="E73935" t="s">
        <v>19544</v>
      </c>
      <c r="F73935" t="s">
        <v>19545</v>
      </c>
    </row>
    <row r="73936" spans="1:6" x14ac:dyDescent="0.2">
      <c r="A73936" t="s">
        <v>86749</v>
      </c>
      <c r="B73936" t="s">
        <v>89061</v>
      </c>
      <c r="C73936" t="s">
        <v>89062</v>
      </c>
      <c r="D73936" t="s">
        <v>89160</v>
      </c>
      <c r="E73936" t="s">
        <v>89161</v>
      </c>
      <c r="F73936" t="s">
        <v>89162</v>
      </c>
    </row>
    <row r="73937" spans="1:6" x14ac:dyDescent="0.2">
      <c r="A73937" t="s">
        <v>86749</v>
      </c>
      <c r="B73937" t="s">
        <v>89061</v>
      </c>
      <c r="C73937" t="s">
        <v>89062</v>
      </c>
      <c r="D73937" t="s">
        <v>89178</v>
      </c>
      <c r="E73937" t="s">
        <v>89179</v>
      </c>
      <c r="F73937" t="s">
        <v>89180</v>
      </c>
    </row>
    <row r="73938" spans="1:6" x14ac:dyDescent="0.2">
      <c r="A73938" t="s">
        <v>86749</v>
      </c>
      <c r="B73938" t="s">
        <v>89061</v>
      </c>
      <c r="C73938" t="s">
        <v>89062</v>
      </c>
      <c r="D73938" t="s">
        <v>88256</v>
      </c>
      <c r="E73938" t="s">
        <v>88257</v>
      </c>
      <c r="F73938" t="s">
        <v>88258</v>
      </c>
    </row>
    <row r="73939" spans="1:6" x14ac:dyDescent="0.2">
      <c r="A73939" t="s">
        <v>86749</v>
      </c>
      <c r="B73939" t="s">
        <v>89061</v>
      </c>
      <c r="C73939" t="s">
        <v>89062</v>
      </c>
      <c r="D73939" t="s">
        <v>87555</v>
      </c>
      <c r="E73939" t="s">
        <v>87556</v>
      </c>
      <c r="F73939" t="s">
        <v>87557</v>
      </c>
    </row>
    <row r="73940" spans="1:6" x14ac:dyDescent="0.2">
      <c r="A73940" t="s">
        <v>86749</v>
      </c>
      <c r="B73940" t="s">
        <v>89061</v>
      </c>
      <c r="C73940" t="s">
        <v>89062</v>
      </c>
      <c r="D73940" t="s">
        <v>89181</v>
      </c>
      <c r="E73940" t="s">
        <v>89182</v>
      </c>
      <c r="F73940" t="s">
        <v>89183</v>
      </c>
    </row>
    <row r="73941" spans="1:6" x14ac:dyDescent="0.2">
      <c r="A73941" t="s">
        <v>86749</v>
      </c>
      <c r="B73941" t="s">
        <v>89061</v>
      </c>
      <c r="C73941" t="s">
        <v>89062</v>
      </c>
      <c r="D73941" t="s">
        <v>10241</v>
      </c>
      <c r="E73941" t="s">
        <v>10242</v>
      </c>
      <c r="F73941" t="s">
        <v>10243</v>
      </c>
    </row>
    <row r="73942" spans="1:6" x14ac:dyDescent="0.2">
      <c r="A73942" t="s">
        <v>86749</v>
      </c>
      <c r="B73942" t="s">
        <v>89061</v>
      </c>
      <c r="C73942" t="s">
        <v>89062</v>
      </c>
      <c r="D73942" t="s">
        <v>89184</v>
      </c>
      <c r="E73942" t="s">
        <v>89185</v>
      </c>
      <c r="F73942" t="s">
        <v>89186</v>
      </c>
    </row>
    <row r="73943" spans="1:6" x14ac:dyDescent="0.2">
      <c r="A73943" t="s">
        <v>86749</v>
      </c>
      <c r="B73943" t="s">
        <v>89061</v>
      </c>
      <c r="C73943" t="s">
        <v>89062</v>
      </c>
      <c r="D73943" t="s">
        <v>74880</v>
      </c>
      <c r="E73943" t="s">
        <v>74881</v>
      </c>
      <c r="F73943" t="s">
        <v>89187</v>
      </c>
    </row>
    <row r="73944" spans="1:6" x14ac:dyDescent="0.2">
      <c r="A73944" t="s">
        <v>86749</v>
      </c>
      <c r="B73944" t="s">
        <v>89061</v>
      </c>
      <c r="C73944" t="s">
        <v>89062</v>
      </c>
      <c r="D73944" t="s">
        <v>89188</v>
      </c>
      <c r="E73944" t="s">
        <v>89189</v>
      </c>
      <c r="F73944" t="s">
        <v>89190</v>
      </c>
    </row>
    <row r="73945" spans="1:6" x14ac:dyDescent="0.2">
      <c r="A73945" t="s">
        <v>86749</v>
      </c>
      <c r="B73945" t="s">
        <v>89061</v>
      </c>
      <c r="C73945" t="s">
        <v>89062</v>
      </c>
      <c r="D73945" t="s">
        <v>89191</v>
      </c>
      <c r="E73945" t="s">
        <v>89192</v>
      </c>
      <c r="F73945" t="s">
        <v>89193</v>
      </c>
    </row>
    <row r="73946" spans="1:6" x14ac:dyDescent="0.2">
      <c r="A73946" t="s">
        <v>86749</v>
      </c>
      <c r="B73946" t="s">
        <v>89194</v>
      </c>
      <c r="C73946" t="s">
        <v>89195</v>
      </c>
      <c r="D73946" t="s">
        <v>18592</v>
      </c>
      <c r="E73946" t="s">
        <v>18593</v>
      </c>
      <c r="F73946" t="s">
        <v>18594</v>
      </c>
    </row>
    <row r="73947" spans="1:6" x14ac:dyDescent="0.2">
      <c r="A73947" t="s">
        <v>86749</v>
      </c>
      <c r="B73947" t="s">
        <v>89194</v>
      </c>
      <c r="C73947" t="s">
        <v>89195</v>
      </c>
      <c r="D73947" t="s">
        <v>25449</v>
      </c>
      <c r="E73947" t="s">
        <v>25450</v>
      </c>
      <c r="F73947" t="s">
        <v>89196</v>
      </c>
    </row>
    <row r="73948" spans="1:6" x14ac:dyDescent="0.2">
      <c r="A73948" t="s">
        <v>86749</v>
      </c>
      <c r="B73948" t="s">
        <v>89194</v>
      </c>
      <c r="C73948" t="s">
        <v>89195</v>
      </c>
      <c r="D73948" t="s">
        <v>493</v>
      </c>
      <c r="E73948" t="s">
        <v>494</v>
      </c>
      <c r="F73948" t="s">
        <v>495</v>
      </c>
    </row>
    <row r="73949" spans="1:6" x14ac:dyDescent="0.2">
      <c r="A73949" t="s">
        <v>86749</v>
      </c>
      <c r="B73949" t="s">
        <v>89194</v>
      </c>
      <c r="C73949" t="s">
        <v>89195</v>
      </c>
      <c r="D73949" t="s">
        <v>14272</v>
      </c>
      <c r="E73949" t="s">
        <v>14273</v>
      </c>
      <c r="F73949" t="s">
        <v>83282</v>
      </c>
    </row>
    <row r="73950" spans="1:6" x14ac:dyDescent="0.2">
      <c r="A73950" t="s">
        <v>86749</v>
      </c>
      <c r="B73950" t="s">
        <v>89194</v>
      </c>
      <c r="C73950" t="s">
        <v>89195</v>
      </c>
      <c r="D73950" t="s">
        <v>25460</v>
      </c>
      <c r="E73950" t="s">
        <v>25461</v>
      </c>
      <c r="F73950" t="s">
        <v>25462</v>
      </c>
    </row>
    <row r="73951" spans="1:6" x14ac:dyDescent="0.2">
      <c r="A73951" t="s">
        <v>86749</v>
      </c>
      <c r="B73951" t="s">
        <v>89194</v>
      </c>
      <c r="C73951" t="s">
        <v>89195</v>
      </c>
      <c r="D73951" t="s">
        <v>32934</v>
      </c>
      <c r="E73951" t="s">
        <v>32935</v>
      </c>
      <c r="F73951" t="s">
        <v>32936</v>
      </c>
    </row>
    <row r="73952" spans="1:6" x14ac:dyDescent="0.2">
      <c r="A73952" t="s">
        <v>86749</v>
      </c>
      <c r="B73952" t="s">
        <v>89194</v>
      </c>
      <c r="C73952" t="s">
        <v>89195</v>
      </c>
      <c r="D73952" t="s">
        <v>25471</v>
      </c>
      <c r="E73952" t="s">
        <v>25472</v>
      </c>
      <c r="F73952" t="s">
        <v>25473</v>
      </c>
    </row>
    <row r="73953" spans="1:6" x14ac:dyDescent="0.2">
      <c r="A73953" t="s">
        <v>86749</v>
      </c>
      <c r="B73953" t="s">
        <v>89194</v>
      </c>
      <c r="C73953" t="s">
        <v>89195</v>
      </c>
      <c r="D73953" t="s">
        <v>86942</v>
      </c>
      <c r="E73953" t="s">
        <v>86943</v>
      </c>
      <c r="F73953" t="s">
        <v>86944</v>
      </c>
    </row>
    <row r="73954" spans="1:6" x14ac:dyDescent="0.2">
      <c r="A73954" t="s">
        <v>86749</v>
      </c>
      <c r="B73954" t="s">
        <v>89194</v>
      </c>
      <c r="C73954" t="s">
        <v>89195</v>
      </c>
      <c r="D73954" t="s">
        <v>17106</v>
      </c>
      <c r="E73954" t="s">
        <v>17107</v>
      </c>
      <c r="F73954" t="s">
        <v>17108</v>
      </c>
    </row>
    <row r="73955" spans="1:6" x14ac:dyDescent="0.2">
      <c r="A73955" t="s">
        <v>86749</v>
      </c>
      <c r="B73955" t="s">
        <v>89194</v>
      </c>
      <c r="C73955" t="s">
        <v>89195</v>
      </c>
      <c r="D73955" t="s">
        <v>89197</v>
      </c>
      <c r="E73955" t="s">
        <v>89198</v>
      </c>
      <c r="F73955" t="s">
        <v>89199</v>
      </c>
    </row>
    <row r="73956" spans="1:6" x14ac:dyDescent="0.2">
      <c r="A73956" t="s">
        <v>86749</v>
      </c>
      <c r="B73956" t="s">
        <v>89194</v>
      </c>
      <c r="C73956" t="s">
        <v>89195</v>
      </c>
      <c r="D73956" t="s">
        <v>25486</v>
      </c>
      <c r="E73956" t="s">
        <v>25487</v>
      </c>
      <c r="F73956" t="s">
        <v>25488</v>
      </c>
    </row>
    <row r="73957" spans="1:6" x14ac:dyDescent="0.2">
      <c r="A73957" t="s">
        <v>86749</v>
      </c>
      <c r="B73957" t="s">
        <v>89194</v>
      </c>
      <c r="C73957" t="s">
        <v>89195</v>
      </c>
      <c r="D73957" t="s">
        <v>64114</v>
      </c>
      <c r="E73957" t="s">
        <v>64115</v>
      </c>
      <c r="F73957" t="s">
        <v>89200</v>
      </c>
    </row>
    <row r="73958" spans="1:6" x14ac:dyDescent="0.2">
      <c r="A73958" t="s">
        <v>86749</v>
      </c>
      <c r="B73958" t="s">
        <v>89194</v>
      </c>
      <c r="C73958" t="s">
        <v>89195</v>
      </c>
      <c r="D73958" t="s">
        <v>81965</v>
      </c>
      <c r="E73958" t="s">
        <v>81966</v>
      </c>
      <c r="F73958" t="s">
        <v>81967</v>
      </c>
    </row>
    <row r="73959" spans="1:6" x14ac:dyDescent="0.2">
      <c r="A73959" t="s">
        <v>86749</v>
      </c>
      <c r="B73959" t="s">
        <v>89194</v>
      </c>
      <c r="C73959" t="s">
        <v>89195</v>
      </c>
      <c r="D73959" t="s">
        <v>25499</v>
      </c>
      <c r="E73959" t="s">
        <v>25500</v>
      </c>
      <c r="F73959" t="s">
        <v>25501</v>
      </c>
    </row>
    <row r="73960" spans="1:6" x14ac:dyDescent="0.2">
      <c r="A73960" t="s">
        <v>86749</v>
      </c>
      <c r="B73960" t="s">
        <v>89194</v>
      </c>
      <c r="C73960" t="s">
        <v>89195</v>
      </c>
      <c r="D73960" t="s">
        <v>18652</v>
      </c>
      <c r="E73960" t="s">
        <v>18653</v>
      </c>
      <c r="F73960" t="s">
        <v>18654</v>
      </c>
    </row>
    <row r="73961" spans="1:6" x14ac:dyDescent="0.2">
      <c r="A73961" t="s">
        <v>86749</v>
      </c>
      <c r="B73961" t="s">
        <v>89194</v>
      </c>
      <c r="C73961" t="s">
        <v>89195</v>
      </c>
      <c r="D73961" t="s">
        <v>32996</v>
      </c>
      <c r="E73961" t="s">
        <v>32997</v>
      </c>
      <c r="F73961" t="s">
        <v>32998</v>
      </c>
    </row>
    <row r="73962" spans="1:6" x14ac:dyDescent="0.2">
      <c r="A73962" t="s">
        <v>86749</v>
      </c>
      <c r="B73962" t="s">
        <v>89194</v>
      </c>
      <c r="C73962" t="s">
        <v>89195</v>
      </c>
      <c r="D73962" t="s">
        <v>89082</v>
      </c>
      <c r="E73962" t="s">
        <v>89083</v>
      </c>
      <c r="F73962" t="s">
        <v>89084</v>
      </c>
    </row>
    <row r="73963" spans="1:6" x14ac:dyDescent="0.2">
      <c r="A73963" t="s">
        <v>86749</v>
      </c>
      <c r="B73963" t="s">
        <v>89194</v>
      </c>
      <c r="C73963" t="s">
        <v>89195</v>
      </c>
      <c r="D73963" t="s">
        <v>83301</v>
      </c>
      <c r="E73963" t="s">
        <v>83302</v>
      </c>
      <c r="F73963" t="s">
        <v>89201</v>
      </c>
    </row>
    <row r="73964" spans="1:6" x14ac:dyDescent="0.2">
      <c r="A73964" t="s">
        <v>86749</v>
      </c>
      <c r="B73964" t="s">
        <v>89194</v>
      </c>
      <c r="C73964" t="s">
        <v>89195</v>
      </c>
      <c r="D73964" t="s">
        <v>25502</v>
      </c>
      <c r="E73964" t="s">
        <v>25503</v>
      </c>
      <c r="F73964" t="s">
        <v>25504</v>
      </c>
    </row>
    <row r="73965" spans="1:6" x14ac:dyDescent="0.2">
      <c r="A73965" t="s">
        <v>86749</v>
      </c>
      <c r="B73965" t="s">
        <v>89194</v>
      </c>
      <c r="C73965" t="s">
        <v>89195</v>
      </c>
      <c r="D73965" t="s">
        <v>86766</v>
      </c>
      <c r="E73965" t="s">
        <v>86767</v>
      </c>
      <c r="F73965" t="s">
        <v>86768</v>
      </c>
    </row>
    <row r="73966" spans="1:6" x14ac:dyDescent="0.2">
      <c r="A73966" t="s">
        <v>86749</v>
      </c>
      <c r="B73966" t="s">
        <v>89194</v>
      </c>
      <c r="C73966" t="s">
        <v>89195</v>
      </c>
      <c r="D73966" t="s">
        <v>16102</v>
      </c>
      <c r="E73966" t="s">
        <v>16103</v>
      </c>
      <c r="F73966" t="s">
        <v>16104</v>
      </c>
    </row>
    <row r="73967" spans="1:6" x14ac:dyDescent="0.2">
      <c r="A73967" t="s">
        <v>86749</v>
      </c>
      <c r="B73967" t="s">
        <v>89194</v>
      </c>
      <c r="C73967" t="s">
        <v>89195</v>
      </c>
      <c r="D73967" t="s">
        <v>88870</v>
      </c>
      <c r="E73967" t="s">
        <v>88871</v>
      </c>
      <c r="F73967" t="s">
        <v>88872</v>
      </c>
    </row>
    <row r="73968" spans="1:6" x14ac:dyDescent="0.2">
      <c r="A73968" t="s">
        <v>86749</v>
      </c>
      <c r="B73968" t="s">
        <v>89194</v>
      </c>
      <c r="C73968" t="s">
        <v>89195</v>
      </c>
      <c r="D73968" t="s">
        <v>89202</v>
      </c>
      <c r="E73968" t="s">
        <v>89203</v>
      </c>
      <c r="F73968" t="s">
        <v>89204</v>
      </c>
    </row>
    <row r="73969" spans="1:6" x14ac:dyDescent="0.2">
      <c r="A73969" t="s">
        <v>86749</v>
      </c>
      <c r="B73969" t="s">
        <v>89194</v>
      </c>
      <c r="C73969" t="s">
        <v>89195</v>
      </c>
      <c r="D73969" t="s">
        <v>89205</v>
      </c>
      <c r="E73969" t="s">
        <v>89206</v>
      </c>
      <c r="F73969" t="s">
        <v>89207</v>
      </c>
    </row>
    <row r="73970" spans="1:6" x14ac:dyDescent="0.2">
      <c r="A73970" t="s">
        <v>86749</v>
      </c>
      <c r="B73970" t="s">
        <v>89194</v>
      </c>
      <c r="C73970" t="s">
        <v>89195</v>
      </c>
      <c r="D73970" t="s">
        <v>78801</v>
      </c>
      <c r="E73970" t="s">
        <v>78802</v>
      </c>
      <c r="F73970" t="s">
        <v>78803</v>
      </c>
    </row>
    <row r="73971" spans="1:6" x14ac:dyDescent="0.2">
      <c r="A73971" t="s">
        <v>86749</v>
      </c>
      <c r="B73971" t="s">
        <v>89194</v>
      </c>
      <c r="C73971" t="s">
        <v>89195</v>
      </c>
      <c r="D73971" t="s">
        <v>55447</v>
      </c>
      <c r="E73971" t="s">
        <v>55448</v>
      </c>
      <c r="F73971" t="s">
        <v>55449</v>
      </c>
    </row>
    <row r="73972" spans="1:6" x14ac:dyDescent="0.2">
      <c r="A73972" t="s">
        <v>86749</v>
      </c>
      <c r="B73972" t="s">
        <v>89194</v>
      </c>
      <c r="C73972" t="s">
        <v>89195</v>
      </c>
      <c r="D73972" t="s">
        <v>77966</v>
      </c>
      <c r="E73972" t="s">
        <v>77967</v>
      </c>
      <c r="F73972" t="s">
        <v>77968</v>
      </c>
    </row>
    <row r="73973" spans="1:6" x14ac:dyDescent="0.2">
      <c r="A73973" t="s">
        <v>86749</v>
      </c>
      <c r="B73973" t="s">
        <v>89194</v>
      </c>
      <c r="C73973" t="s">
        <v>89195</v>
      </c>
      <c r="D73973" t="s">
        <v>18825</v>
      </c>
      <c r="E73973" t="s">
        <v>18826</v>
      </c>
      <c r="F73973" t="s">
        <v>18827</v>
      </c>
    </row>
    <row r="73974" spans="1:6" x14ac:dyDescent="0.2">
      <c r="A73974" t="s">
        <v>86749</v>
      </c>
      <c r="B73974" t="s">
        <v>89194</v>
      </c>
      <c r="C73974" t="s">
        <v>89195</v>
      </c>
      <c r="D73974" t="s">
        <v>25585</v>
      </c>
      <c r="E73974" t="s">
        <v>25586</v>
      </c>
      <c r="F73974" t="s">
        <v>89208</v>
      </c>
    </row>
    <row r="73975" spans="1:6" x14ac:dyDescent="0.2">
      <c r="A73975" t="s">
        <v>86749</v>
      </c>
      <c r="B73975" t="s">
        <v>89194</v>
      </c>
      <c r="C73975" t="s">
        <v>89195</v>
      </c>
      <c r="D73975" t="s">
        <v>89209</v>
      </c>
      <c r="E73975" t="s">
        <v>89210</v>
      </c>
      <c r="F73975" t="s">
        <v>89211</v>
      </c>
    </row>
    <row r="73976" spans="1:6" x14ac:dyDescent="0.2">
      <c r="A73976" t="s">
        <v>86749</v>
      </c>
      <c r="B73976" t="s">
        <v>89194</v>
      </c>
      <c r="C73976" t="s">
        <v>89195</v>
      </c>
      <c r="D73976" t="s">
        <v>89212</v>
      </c>
      <c r="E73976" t="s">
        <v>89213</v>
      </c>
      <c r="F73976" t="s">
        <v>89214</v>
      </c>
    </row>
    <row r="73977" spans="1:6" x14ac:dyDescent="0.2">
      <c r="A73977" t="s">
        <v>86749</v>
      </c>
      <c r="B73977" t="s">
        <v>89194</v>
      </c>
      <c r="C73977" t="s">
        <v>89195</v>
      </c>
      <c r="D73977" t="s">
        <v>25592</v>
      </c>
      <c r="E73977" t="s">
        <v>25593</v>
      </c>
      <c r="F73977" t="s">
        <v>80194</v>
      </c>
    </row>
    <row r="73978" spans="1:6" x14ac:dyDescent="0.2">
      <c r="A73978" t="s">
        <v>86749</v>
      </c>
      <c r="B73978" t="s">
        <v>89194</v>
      </c>
      <c r="C73978" t="s">
        <v>89195</v>
      </c>
      <c r="D73978" t="s">
        <v>58761</v>
      </c>
      <c r="E73978" t="s">
        <v>58762</v>
      </c>
      <c r="F73978" t="s">
        <v>58763</v>
      </c>
    </row>
    <row r="73979" spans="1:6" x14ac:dyDescent="0.2">
      <c r="A73979" t="s">
        <v>86749</v>
      </c>
      <c r="B73979" t="s">
        <v>89194</v>
      </c>
      <c r="C73979" t="s">
        <v>89195</v>
      </c>
      <c r="D73979" t="s">
        <v>89109</v>
      </c>
      <c r="E73979" t="s">
        <v>89110</v>
      </c>
      <c r="F73979" t="s">
        <v>89111</v>
      </c>
    </row>
    <row r="73980" spans="1:6" x14ac:dyDescent="0.2">
      <c r="A73980" t="s">
        <v>86749</v>
      </c>
      <c r="B73980" t="s">
        <v>89194</v>
      </c>
      <c r="C73980" t="s">
        <v>89195</v>
      </c>
      <c r="D73980" t="s">
        <v>89115</v>
      </c>
      <c r="E73980" t="s">
        <v>89116</v>
      </c>
      <c r="F73980" t="s">
        <v>89117</v>
      </c>
    </row>
    <row r="73981" spans="1:6" x14ac:dyDescent="0.2">
      <c r="A73981" t="s">
        <v>86749</v>
      </c>
      <c r="B73981" t="s">
        <v>89194</v>
      </c>
      <c r="C73981" t="s">
        <v>89195</v>
      </c>
      <c r="D73981" t="s">
        <v>83454</v>
      </c>
      <c r="E73981" t="s">
        <v>83455</v>
      </c>
      <c r="F73981" t="s">
        <v>83456</v>
      </c>
    </row>
    <row r="73982" spans="1:6" x14ac:dyDescent="0.2">
      <c r="A73982" t="s">
        <v>86749</v>
      </c>
      <c r="B73982" t="s">
        <v>89194</v>
      </c>
      <c r="C73982" t="s">
        <v>89195</v>
      </c>
      <c r="D73982" t="s">
        <v>25631</v>
      </c>
      <c r="E73982" t="s">
        <v>25632</v>
      </c>
      <c r="F73982" t="s">
        <v>25633</v>
      </c>
    </row>
    <row r="73983" spans="1:6" x14ac:dyDescent="0.2">
      <c r="A73983" t="s">
        <v>86749</v>
      </c>
      <c r="B73983" t="s">
        <v>89194</v>
      </c>
      <c r="C73983" t="s">
        <v>89195</v>
      </c>
      <c r="D73983" t="s">
        <v>88918</v>
      </c>
      <c r="E73983" t="s">
        <v>88919</v>
      </c>
      <c r="F73983" t="s">
        <v>88920</v>
      </c>
    </row>
    <row r="73984" spans="1:6" x14ac:dyDescent="0.2">
      <c r="A73984" t="s">
        <v>86749</v>
      </c>
      <c r="B73984" t="s">
        <v>89194</v>
      </c>
      <c r="C73984" t="s">
        <v>89195</v>
      </c>
      <c r="D73984" t="s">
        <v>83476</v>
      </c>
      <c r="E73984" t="s">
        <v>83477</v>
      </c>
      <c r="F73984" t="s">
        <v>83478</v>
      </c>
    </row>
    <row r="73985" spans="1:6" x14ac:dyDescent="0.2">
      <c r="A73985" t="s">
        <v>86749</v>
      </c>
      <c r="B73985" t="s">
        <v>89194</v>
      </c>
      <c r="C73985" t="s">
        <v>89195</v>
      </c>
      <c r="D73985" t="s">
        <v>89215</v>
      </c>
      <c r="E73985" t="s">
        <v>89216</v>
      </c>
      <c r="F73985" t="s">
        <v>89217</v>
      </c>
    </row>
    <row r="73986" spans="1:6" x14ac:dyDescent="0.2">
      <c r="A73986" t="s">
        <v>86749</v>
      </c>
      <c r="B73986" t="s">
        <v>89194</v>
      </c>
      <c r="C73986" t="s">
        <v>89195</v>
      </c>
      <c r="D73986" t="s">
        <v>25646</v>
      </c>
      <c r="E73986" t="s">
        <v>25647</v>
      </c>
      <c r="F73986" t="s">
        <v>25648</v>
      </c>
    </row>
    <row r="73987" spans="1:6" x14ac:dyDescent="0.2">
      <c r="A73987" t="s">
        <v>86749</v>
      </c>
      <c r="B73987" t="s">
        <v>89194</v>
      </c>
      <c r="C73987" t="s">
        <v>89195</v>
      </c>
      <c r="D73987" t="s">
        <v>81019</v>
      </c>
      <c r="E73987" t="s">
        <v>81020</v>
      </c>
      <c r="F73987" t="s">
        <v>81021</v>
      </c>
    </row>
    <row r="73988" spans="1:6" x14ac:dyDescent="0.2">
      <c r="A73988" t="s">
        <v>86749</v>
      </c>
      <c r="B73988" t="s">
        <v>89194</v>
      </c>
      <c r="C73988" t="s">
        <v>89195</v>
      </c>
      <c r="D73988" t="s">
        <v>60522</v>
      </c>
      <c r="E73988" t="s">
        <v>60523</v>
      </c>
      <c r="F73988" t="s">
        <v>60524</v>
      </c>
    </row>
    <row r="73989" spans="1:6" x14ac:dyDescent="0.2">
      <c r="A73989" t="s">
        <v>86749</v>
      </c>
      <c r="B73989" t="s">
        <v>89194</v>
      </c>
      <c r="C73989" t="s">
        <v>89195</v>
      </c>
      <c r="D73989" t="s">
        <v>25683</v>
      </c>
      <c r="E73989" t="s">
        <v>25684</v>
      </c>
      <c r="F73989" t="s">
        <v>25685</v>
      </c>
    </row>
    <row r="73990" spans="1:6" x14ac:dyDescent="0.2">
      <c r="A73990" t="s">
        <v>86749</v>
      </c>
      <c r="B73990" t="s">
        <v>89194</v>
      </c>
      <c r="C73990" t="s">
        <v>89195</v>
      </c>
      <c r="D73990" t="s">
        <v>80217</v>
      </c>
      <c r="E73990" t="s">
        <v>80218</v>
      </c>
      <c r="F73990" t="s">
        <v>80219</v>
      </c>
    </row>
    <row r="73991" spans="1:6" x14ac:dyDescent="0.2">
      <c r="A73991" t="s">
        <v>86749</v>
      </c>
      <c r="B73991" t="s">
        <v>89194</v>
      </c>
      <c r="C73991" t="s">
        <v>89195</v>
      </c>
      <c r="D73991" t="s">
        <v>64449</v>
      </c>
      <c r="E73991" t="s">
        <v>64450</v>
      </c>
      <c r="F73991" t="s">
        <v>64451</v>
      </c>
    </row>
    <row r="73992" spans="1:6" x14ac:dyDescent="0.2">
      <c r="A73992" t="s">
        <v>86749</v>
      </c>
      <c r="B73992" t="s">
        <v>89194</v>
      </c>
      <c r="C73992" t="s">
        <v>89195</v>
      </c>
      <c r="D73992" t="s">
        <v>89218</v>
      </c>
      <c r="E73992" t="s">
        <v>89219</v>
      </c>
      <c r="F73992" t="s">
        <v>89220</v>
      </c>
    </row>
    <row r="73993" spans="1:6" x14ac:dyDescent="0.2">
      <c r="A73993" t="s">
        <v>86749</v>
      </c>
      <c r="B73993" t="s">
        <v>89194</v>
      </c>
      <c r="C73993" t="s">
        <v>89195</v>
      </c>
      <c r="D73993" t="s">
        <v>89221</v>
      </c>
      <c r="E73993" t="s">
        <v>89222</v>
      </c>
      <c r="F73993" t="s">
        <v>89223</v>
      </c>
    </row>
    <row r="73994" spans="1:6" x14ac:dyDescent="0.2">
      <c r="A73994" t="s">
        <v>86749</v>
      </c>
      <c r="B73994" t="s">
        <v>89194</v>
      </c>
      <c r="C73994" t="s">
        <v>89195</v>
      </c>
      <c r="D73994" t="s">
        <v>20194</v>
      </c>
      <c r="E73994" t="s">
        <v>20195</v>
      </c>
      <c r="F73994" t="s">
        <v>20196</v>
      </c>
    </row>
    <row r="73995" spans="1:6" x14ac:dyDescent="0.2">
      <c r="A73995" t="s">
        <v>86749</v>
      </c>
      <c r="B73995" t="s">
        <v>89194</v>
      </c>
      <c r="C73995" t="s">
        <v>89195</v>
      </c>
      <c r="D73995" t="s">
        <v>31973</v>
      </c>
      <c r="E73995" t="s">
        <v>31974</v>
      </c>
      <c r="F73995" t="s">
        <v>31975</v>
      </c>
    </row>
    <row r="73996" spans="1:6" x14ac:dyDescent="0.2">
      <c r="A73996" t="s">
        <v>86749</v>
      </c>
      <c r="B73996" t="s">
        <v>89194</v>
      </c>
      <c r="C73996" t="s">
        <v>89195</v>
      </c>
      <c r="D73996" t="s">
        <v>80236</v>
      </c>
      <c r="E73996" t="s">
        <v>80237</v>
      </c>
      <c r="F73996" t="s">
        <v>80238</v>
      </c>
    </row>
    <row r="73997" spans="1:6" x14ac:dyDescent="0.2">
      <c r="A73997" t="s">
        <v>86749</v>
      </c>
      <c r="B73997" t="s">
        <v>89194</v>
      </c>
      <c r="C73997" t="s">
        <v>89195</v>
      </c>
      <c r="D73997" t="s">
        <v>89224</v>
      </c>
      <c r="E73997" t="s">
        <v>89225</v>
      </c>
      <c r="F73997" t="s">
        <v>89226</v>
      </c>
    </row>
    <row r="73998" spans="1:6" x14ac:dyDescent="0.2">
      <c r="A73998" t="s">
        <v>86749</v>
      </c>
      <c r="B73998" t="s">
        <v>89194</v>
      </c>
      <c r="C73998" t="s">
        <v>89195</v>
      </c>
      <c r="D73998" t="s">
        <v>89227</v>
      </c>
      <c r="E73998" t="s">
        <v>89228</v>
      </c>
      <c r="F73998" t="s">
        <v>89229</v>
      </c>
    </row>
    <row r="73999" spans="1:6" x14ac:dyDescent="0.2">
      <c r="A73999" t="s">
        <v>86749</v>
      </c>
      <c r="B73999" t="s">
        <v>89194</v>
      </c>
      <c r="C73999" t="s">
        <v>89195</v>
      </c>
      <c r="D73999" t="s">
        <v>89230</v>
      </c>
      <c r="E73999" t="s">
        <v>89231</v>
      </c>
      <c r="F73999" t="s">
        <v>89232</v>
      </c>
    </row>
    <row r="74000" spans="1:6" x14ac:dyDescent="0.2">
      <c r="A74000" t="s">
        <v>86749</v>
      </c>
      <c r="B74000" t="s">
        <v>89194</v>
      </c>
      <c r="C74000" t="s">
        <v>89195</v>
      </c>
      <c r="D74000" t="s">
        <v>87499</v>
      </c>
      <c r="E74000" t="s">
        <v>87500</v>
      </c>
      <c r="F74000" t="s">
        <v>87501</v>
      </c>
    </row>
    <row r="74001" spans="1:6" x14ac:dyDescent="0.2">
      <c r="A74001" t="s">
        <v>86749</v>
      </c>
      <c r="B74001" t="s">
        <v>89194</v>
      </c>
      <c r="C74001" t="s">
        <v>89195</v>
      </c>
      <c r="D74001" t="s">
        <v>19435</v>
      </c>
      <c r="E74001" t="s">
        <v>19436</v>
      </c>
      <c r="F74001" t="s">
        <v>19437</v>
      </c>
    </row>
    <row r="74002" spans="1:6" x14ac:dyDescent="0.2">
      <c r="A74002" t="s">
        <v>86749</v>
      </c>
      <c r="B74002" t="s">
        <v>89194</v>
      </c>
      <c r="C74002" t="s">
        <v>89195</v>
      </c>
      <c r="D74002" t="s">
        <v>75987</v>
      </c>
      <c r="E74002" t="s">
        <v>75988</v>
      </c>
      <c r="F74002" t="s">
        <v>75989</v>
      </c>
    </row>
    <row r="74003" spans="1:6" x14ac:dyDescent="0.2">
      <c r="A74003" t="s">
        <v>86749</v>
      </c>
      <c r="B74003" t="s">
        <v>89233</v>
      </c>
      <c r="C74003" t="s">
        <v>89234</v>
      </c>
      <c r="D74003" t="s">
        <v>86752</v>
      </c>
      <c r="E74003" t="s">
        <v>86753</v>
      </c>
      <c r="F74003" t="s">
        <v>86754</v>
      </c>
    </row>
    <row r="74004" spans="1:6" x14ac:dyDescent="0.2">
      <c r="A74004" t="s">
        <v>86749</v>
      </c>
      <c r="B74004" t="s">
        <v>89233</v>
      </c>
      <c r="C74004" t="s">
        <v>89234</v>
      </c>
      <c r="D74004" t="s">
        <v>69580</v>
      </c>
      <c r="E74004" t="s">
        <v>69581</v>
      </c>
      <c r="F74004" t="s">
        <v>69582</v>
      </c>
    </row>
    <row r="74005" spans="1:6" x14ac:dyDescent="0.2">
      <c r="A74005" t="s">
        <v>86749</v>
      </c>
      <c r="B74005" t="s">
        <v>89233</v>
      </c>
      <c r="C74005" t="s">
        <v>89234</v>
      </c>
      <c r="D74005" t="s">
        <v>59032</v>
      </c>
      <c r="E74005" t="s">
        <v>59033</v>
      </c>
      <c r="F74005" t="s">
        <v>89235</v>
      </c>
    </row>
    <row r="74006" spans="1:6" x14ac:dyDescent="0.2">
      <c r="A74006" t="s">
        <v>86749</v>
      </c>
      <c r="B74006" t="s">
        <v>89233</v>
      </c>
      <c r="C74006" t="s">
        <v>89234</v>
      </c>
      <c r="D74006" t="s">
        <v>25471</v>
      </c>
      <c r="E74006" t="s">
        <v>25472</v>
      </c>
      <c r="F74006" t="s">
        <v>25473</v>
      </c>
    </row>
    <row r="74007" spans="1:6" x14ac:dyDescent="0.2">
      <c r="A74007" t="s">
        <v>86749</v>
      </c>
      <c r="B74007" t="s">
        <v>89233</v>
      </c>
      <c r="C74007" t="s">
        <v>89234</v>
      </c>
      <c r="D74007" t="s">
        <v>39335</v>
      </c>
      <c r="E74007" t="s">
        <v>39336</v>
      </c>
      <c r="F74007" t="s">
        <v>39337</v>
      </c>
    </row>
    <row r="74008" spans="1:6" x14ac:dyDescent="0.2">
      <c r="A74008" t="s">
        <v>86749</v>
      </c>
      <c r="B74008" t="s">
        <v>89233</v>
      </c>
      <c r="C74008" t="s">
        <v>89234</v>
      </c>
      <c r="D74008" t="s">
        <v>17106</v>
      </c>
      <c r="E74008" t="s">
        <v>17107</v>
      </c>
      <c r="F74008" t="s">
        <v>17108</v>
      </c>
    </row>
    <row r="74009" spans="1:6" x14ac:dyDescent="0.2">
      <c r="A74009" t="s">
        <v>86749</v>
      </c>
      <c r="B74009" t="s">
        <v>89233</v>
      </c>
      <c r="C74009" t="s">
        <v>89234</v>
      </c>
      <c r="D74009" t="s">
        <v>59062</v>
      </c>
      <c r="E74009" t="s">
        <v>59063</v>
      </c>
      <c r="F74009" t="s">
        <v>59064</v>
      </c>
    </row>
    <row r="74010" spans="1:6" x14ac:dyDescent="0.2">
      <c r="A74010" t="s">
        <v>86749</v>
      </c>
      <c r="B74010" t="s">
        <v>89233</v>
      </c>
      <c r="C74010" t="s">
        <v>89234</v>
      </c>
      <c r="D74010" t="s">
        <v>17696</v>
      </c>
      <c r="E74010" t="s">
        <v>17697</v>
      </c>
      <c r="F74010" t="s">
        <v>17698</v>
      </c>
    </row>
    <row r="74011" spans="1:6" x14ac:dyDescent="0.2">
      <c r="A74011" t="s">
        <v>86749</v>
      </c>
      <c r="B74011" t="s">
        <v>89233</v>
      </c>
      <c r="C74011" t="s">
        <v>89234</v>
      </c>
      <c r="D74011" t="s">
        <v>58720</v>
      </c>
      <c r="E74011" t="s">
        <v>58721</v>
      </c>
      <c r="F74011" t="s">
        <v>58722</v>
      </c>
    </row>
    <row r="74012" spans="1:6" x14ac:dyDescent="0.2">
      <c r="A74012" t="s">
        <v>86749</v>
      </c>
      <c r="B74012" t="s">
        <v>89233</v>
      </c>
      <c r="C74012" t="s">
        <v>89234</v>
      </c>
      <c r="D74012" t="s">
        <v>55409</v>
      </c>
      <c r="E74012" t="s">
        <v>55410</v>
      </c>
      <c r="F74012" t="s">
        <v>55411</v>
      </c>
    </row>
    <row r="74013" spans="1:6" x14ac:dyDescent="0.2">
      <c r="A74013" t="s">
        <v>86749</v>
      </c>
      <c r="B74013" t="s">
        <v>89233</v>
      </c>
      <c r="C74013" t="s">
        <v>89234</v>
      </c>
      <c r="D74013" t="s">
        <v>25486</v>
      </c>
      <c r="E74013" t="s">
        <v>25487</v>
      </c>
      <c r="F74013" t="s">
        <v>25488</v>
      </c>
    </row>
    <row r="74014" spans="1:6" x14ac:dyDescent="0.2">
      <c r="A74014" t="s">
        <v>86749</v>
      </c>
      <c r="B74014" t="s">
        <v>89233</v>
      </c>
      <c r="C74014" t="s">
        <v>89234</v>
      </c>
      <c r="D74014" t="s">
        <v>77490</v>
      </c>
      <c r="E74014" t="s">
        <v>77491</v>
      </c>
      <c r="F74014" t="s">
        <v>77492</v>
      </c>
    </row>
    <row r="74015" spans="1:6" x14ac:dyDescent="0.2">
      <c r="A74015" t="s">
        <v>86749</v>
      </c>
      <c r="B74015" t="s">
        <v>89233</v>
      </c>
      <c r="C74015" t="s">
        <v>89234</v>
      </c>
      <c r="D74015" t="s">
        <v>18652</v>
      </c>
      <c r="E74015" t="s">
        <v>18653</v>
      </c>
      <c r="F74015" t="s">
        <v>18654</v>
      </c>
    </row>
    <row r="74016" spans="1:6" x14ac:dyDescent="0.2">
      <c r="A74016" t="s">
        <v>86749</v>
      </c>
      <c r="B74016" t="s">
        <v>89233</v>
      </c>
      <c r="C74016" t="s">
        <v>89234</v>
      </c>
      <c r="D74016" t="s">
        <v>23985</v>
      </c>
      <c r="E74016" t="s">
        <v>23986</v>
      </c>
      <c r="F74016" t="s">
        <v>23987</v>
      </c>
    </row>
    <row r="74017" spans="1:6" x14ac:dyDescent="0.2">
      <c r="A74017" t="s">
        <v>86749</v>
      </c>
      <c r="B74017" t="s">
        <v>89233</v>
      </c>
      <c r="C74017" t="s">
        <v>89234</v>
      </c>
      <c r="D74017" t="s">
        <v>25502</v>
      </c>
      <c r="E74017" t="s">
        <v>25503</v>
      </c>
      <c r="F74017" t="s">
        <v>25504</v>
      </c>
    </row>
    <row r="74018" spans="1:6" x14ac:dyDescent="0.2">
      <c r="A74018" t="s">
        <v>86749</v>
      </c>
      <c r="B74018" t="s">
        <v>89233</v>
      </c>
      <c r="C74018" t="s">
        <v>89234</v>
      </c>
      <c r="D74018" t="s">
        <v>16081</v>
      </c>
      <c r="E74018" t="s">
        <v>16082</v>
      </c>
      <c r="F74018" t="s">
        <v>16083</v>
      </c>
    </row>
    <row r="74019" spans="1:6" x14ac:dyDescent="0.2">
      <c r="A74019" t="s">
        <v>86749</v>
      </c>
      <c r="B74019" t="s">
        <v>89233</v>
      </c>
      <c r="C74019" t="s">
        <v>89234</v>
      </c>
      <c r="D74019" t="s">
        <v>59155</v>
      </c>
      <c r="E74019" t="s">
        <v>59156</v>
      </c>
      <c r="F74019" t="s">
        <v>89236</v>
      </c>
    </row>
    <row r="74020" spans="1:6" x14ac:dyDescent="0.2">
      <c r="A74020" t="s">
        <v>86749</v>
      </c>
      <c r="B74020" t="s">
        <v>89233</v>
      </c>
      <c r="C74020" t="s">
        <v>89234</v>
      </c>
      <c r="D74020" t="s">
        <v>2869</v>
      </c>
      <c r="E74020" t="s">
        <v>2870</v>
      </c>
      <c r="F74020" t="s">
        <v>2871</v>
      </c>
    </row>
    <row r="74021" spans="1:6" x14ac:dyDescent="0.2">
      <c r="A74021" t="s">
        <v>86749</v>
      </c>
      <c r="B74021" t="s">
        <v>89233</v>
      </c>
      <c r="C74021" t="s">
        <v>89234</v>
      </c>
      <c r="D74021" t="s">
        <v>77514</v>
      </c>
      <c r="E74021" t="s">
        <v>77515</v>
      </c>
      <c r="F74021" t="s">
        <v>77516</v>
      </c>
    </row>
    <row r="74022" spans="1:6" x14ac:dyDescent="0.2">
      <c r="A74022" t="s">
        <v>86749</v>
      </c>
      <c r="B74022" t="s">
        <v>89233</v>
      </c>
      <c r="C74022" t="s">
        <v>89234</v>
      </c>
      <c r="D74022" t="s">
        <v>59171</v>
      </c>
      <c r="E74022" t="s">
        <v>59172</v>
      </c>
      <c r="F74022" t="s">
        <v>83316</v>
      </c>
    </row>
    <row r="74023" spans="1:6" x14ac:dyDescent="0.2">
      <c r="A74023" t="s">
        <v>86749</v>
      </c>
      <c r="B74023" t="s">
        <v>89233</v>
      </c>
      <c r="C74023" t="s">
        <v>89234</v>
      </c>
      <c r="D74023" t="s">
        <v>46037</v>
      </c>
      <c r="E74023" t="s">
        <v>46038</v>
      </c>
      <c r="F74023" t="s">
        <v>46039</v>
      </c>
    </row>
    <row r="74024" spans="1:6" x14ac:dyDescent="0.2">
      <c r="A74024" t="s">
        <v>86749</v>
      </c>
      <c r="B74024" t="s">
        <v>89233</v>
      </c>
      <c r="C74024" t="s">
        <v>89234</v>
      </c>
      <c r="D74024" t="s">
        <v>15864</v>
      </c>
      <c r="E74024" t="s">
        <v>15865</v>
      </c>
      <c r="F74024" t="s">
        <v>15866</v>
      </c>
    </row>
    <row r="74025" spans="1:6" x14ac:dyDescent="0.2">
      <c r="A74025" t="s">
        <v>86749</v>
      </c>
      <c r="B74025" t="s">
        <v>89233</v>
      </c>
      <c r="C74025" t="s">
        <v>89234</v>
      </c>
      <c r="D74025" t="s">
        <v>15552</v>
      </c>
      <c r="E74025" t="s">
        <v>15553</v>
      </c>
      <c r="F74025" t="s">
        <v>15554</v>
      </c>
    </row>
    <row r="74026" spans="1:6" x14ac:dyDescent="0.2">
      <c r="A74026" t="s">
        <v>86749</v>
      </c>
      <c r="B74026" t="s">
        <v>89233</v>
      </c>
      <c r="C74026" t="s">
        <v>89234</v>
      </c>
      <c r="D74026" t="s">
        <v>59226</v>
      </c>
      <c r="E74026" t="s">
        <v>59227</v>
      </c>
      <c r="F74026" t="s">
        <v>89237</v>
      </c>
    </row>
    <row r="74027" spans="1:6" x14ac:dyDescent="0.2">
      <c r="A74027" t="s">
        <v>86749</v>
      </c>
      <c r="B74027" t="s">
        <v>89233</v>
      </c>
      <c r="C74027" t="s">
        <v>89234</v>
      </c>
      <c r="D74027" t="s">
        <v>87011</v>
      </c>
      <c r="E74027" t="s">
        <v>87012</v>
      </c>
      <c r="F74027" t="s">
        <v>87013</v>
      </c>
    </row>
    <row r="74028" spans="1:6" x14ac:dyDescent="0.2">
      <c r="A74028" t="s">
        <v>86749</v>
      </c>
      <c r="B74028" t="s">
        <v>89233</v>
      </c>
      <c r="C74028" t="s">
        <v>89234</v>
      </c>
      <c r="D74028" t="s">
        <v>16727</v>
      </c>
      <c r="E74028" t="s">
        <v>16728</v>
      </c>
      <c r="F74028" t="s">
        <v>16729</v>
      </c>
    </row>
    <row r="74029" spans="1:6" x14ac:dyDescent="0.2">
      <c r="A74029" t="s">
        <v>86749</v>
      </c>
      <c r="B74029" t="s">
        <v>89233</v>
      </c>
      <c r="C74029" t="s">
        <v>89234</v>
      </c>
      <c r="D74029" t="s">
        <v>79363</v>
      </c>
      <c r="E74029" t="s">
        <v>79364</v>
      </c>
      <c r="F74029" t="s">
        <v>89238</v>
      </c>
    </row>
    <row r="74030" spans="1:6" x14ac:dyDescent="0.2">
      <c r="A74030" t="s">
        <v>86749</v>
      </c>
      <c r="B74030" t="s">
        <v>89233</v>
      </c>
      <c r="C74030" t="s">
        <v>89234</v>
      </c>
      <c r="D74030" t="s">
        <v>79369</v>
      </c>
      <c r="E74030" t="s">
        <v>79370</v>
      </c>
      <c r="F74030" t="s">
        <v>89239</v>
      </c>
    </row>
    <row r="74031" spans="1:6" x14ac:dyDescent="0.2">
      <c r="A74031" t="s">
        <v>86749</v>
      </c>
      <c r="B74031" t="s">
        <v>89233</v>
      </c>
      <c r="C74031" t="s">
        <v>89234</v>
      </c>
      <c r="D74031" t="s">
        <v>89240</v>
      </c>
      <c r="E74031" t="s">
        <v>89241</v>
      </c>
      <c r="F74031" t="s">
        <v>89242</v>
      </c>
    </row>
    <row r="74032" spans="1:6" x14ac:dyDescent="0.2">
      <c r="A74032" t="s">
        <v>86749</v>
      </c>
      <c r="B74032" t="s">
        <v>89233</v>
      </c>
      <c r="C74032" t="s">
        <v>89234</v>
      </c>
      <c r="D74032" t="s">
        <v>83344</v>
      </c>
      <c r="E74032" t="s">
        <v>83345</v>
      </c>
      <c r="F74032" t="s">
        <v>83346</v>
      </c>
    </row>
    <row r="74033" spans="1:6" x14ac:dyDescent="0.2">
      <c r="A74033" t="s">
        <v>86749</v>
      </c>
      <c r="B74033" t="s">
        <v>89233</v>
      </c>
      <c r="C74033" t="s">
        <v>89234</v>
      </c>
      <c r="D74033" t="s">
        <v>27742</v>
      </c>
      <c r="E74033" t="s">
        <v>27743</v>
      </c>
      <c r="F74033" t="s">
        <v>27744</v>
      </c>
    </row>
    <row r="74034" spans="1:6" x14ac:dyDescent="0.2">
      <c r="A74034" t="s">
        <v>86749</v>
      </c>
      <c r="B74034" t="s">
        <v>89233</v>
      </c>
      <c r="C74034" t="s">
        <v>89234</v>
      </c>
      <c r="D74034" t="s">
        <v>15585</v>
      </c>
      <c r="E74034" t="s">
        <v>15586</v>
      </c>
      <c r="F74034" t="s">
        <v>19796</v>
      </c>
    </row>
    <row r="74035" spans="1:6" x14ac:dyDescent="0.2">
      <c r="A74035" t="s">
        <v>86749</v>
      </c>
      <c r="B74035" t="s">
        <v>89233</v>
      </c>
      <c r="C74035" t="s">
        <v>89234</v>
      </c>
      <c r="D74035" t="s">
        <v>29358</v>
      </c>
      <c r="E74035" t="s">
        <v>29359</v>
      </c>
      <c r="F74035" t="s">
        <v>29360</v>
      </c>
    </row>
    <row r="74036" spans="1:6" x14ac:dyDescent="0.2">
      <c r="A74036" t="s">
        <v>86749</v>
      </c>
      <c r="B74036" t="s">
        <v>89233</v>
      </c>
      <c r="C74036" t="s">
        <v>89234</v>
      </c>
      <c r="D74036" t="s">
        <v>89243</v>
      </c>
      <c r="E74036" t="s">
        <v>89244</v>
      </c>
      <c r="F74036" t="s">
        <v>89245</v>
      </c>
    </row>
    <row r="74037" spans="1:6" x14ac:dyDescent="0.2">
      <c r="A74037" t="s">
        <v>86749</v>
      </c>
      <c r="B74037" t="s">
        <v>89233</v>
      </c>
      <c r="C74037" t="s">
        <v>89234</v>
      </c>
      <c r="D74037" t="s">
        <v>59317</v>
      </c>
      <c r="E74037" t="s">
        <v>59318</v>
      </c>
      <c r="F74037" t="s">
        <v>59319</v>
      </c>
    </row>
    <row r="74038" spans="1:6" x14ac:dyDescent="0.2">
      <c r="A74038" t="s">
        <v>86749</v>
      </c>
      <c r="B74038" t="s">
        <v>89233</v>
      </c>
      <c r="C74038" t="s">
        <v>89234</v>
      </c>
      <c r="D74038" t="s">
        <v>83694</v>
      </c>
      <c r="E74038" t="s">
        <v>83695</v>
      </c>
      <c r="F74038" t="s">
        <v>89246</v>
      </c>
    </row>
    <row r="74039" spans="1:6" x14ac:dyDescent="0.2">
      <c r="A74039" t="s">
        <v>86749</v>
      </c>
      <c r="B74039" t="s">
        <v>89233</v>
      </c>
      <c r="C74039" t="s">
        <v>89234</v>
      </c>
      <c r="D74039" t="s">
        <v>59373</v>
      </c>
      <c r="E74039" t="s">
        <v>59374</v>
      </c>
      <c r="F74039" t="s">
        <v>59375</v>
      </c>
    </row>
    <row r="74040" spans="1:6" x14ac:dyDescent="0.2">
      <c r="A74040" t="s">
        <v>86749</v>
      </c>
      <c r="B74040" t="s">
        <v>89233</v>
      </c>
      <c r="C74040" t="s">
        <v>89234</v>
      </c>
      <c r="D74040" t="s">
        <v>79392</v>
      </c>
      <c r="E74040" t="s">
        <v>79393</v>
      </c>
      <c r="F74040" t="s">
        <v>79394</v>
      </c>
    </row>
    <row r="74041" spans="1:6" x14ac:dyDescent="0.2">
      <c r="A74041" t="s">
        <v>86749</v>
      </c>
      <c r="B74041" t="s">
        <v>89233</v>
      </c>
      <c r="C74041" t="s">
        <v>89234</v>
      </c>
      <c r="D74041" t="s">
        <v>76342</v>
      </c>
      <c r="E74041" t="s">
        <v>76343</v>
      </c>
      <c r="F74041" t="s">
        <v>76344</v>
      </c>
    </row>
    <row r="74042" spans="1:6" x14ac:dyDescent="0.2">
      <c r="A74042" t="s">
        <v>86749</v>
      </c>
      <c r="B74042" t="s">
        <v>89233</v>
      </c>
      <c r="C74042" t="s">
        <v>89234</v>
      </c>
      <c r="D74042" t="s">
        <v>77596</v>
      </c>
      <c r="E74042" t="s">
        <v>77597</v>
      </c>
      <c r="F74042" t="s">
        <v>77598</v>
      </c>
    </row>
    <row r="74043" spans="1:6" x14ac:dyDescent="0.2">
      <c r="A74043" t="s">
        <v>86749</v>
      </c>
      <c r="B74043" t="s">
        <v>89233</v>
      </c>
      <c r="C74043" t="s">
        <v>89234</v>
      </c>
      <c r="D74043" t="s">
        <v>78879</v>
      </c>
      <c r="E74043" t="s">
        <v>78880</v>
      </c>
      <c r="F74043" t="s">
        <v>78881</v>
      </c>
    </row>
    <row r="74044" spans="1:6" x14ac:dyDescent="0.2">
      <c r="A74044" t="s">
        <v>86749</v>
      </c>
      <c r="B74044" t="s">
        <v>89233</v>
      </c>
      <c r="C74044" t="s">
        <v>89234</v>
      </c>
      <c r="D74044" t="s">
        <v>20566</v>
      </c>
      <c r="E74044" t="s">
        <v>20567</v>
      </c>
      <c r="F74044" t="s">
        <v>42477</v>
      </c>
    </row>
    <row r="74045" spans="1:6" x14ac:dyDescent="0.2">
      <c r="A74045" t="s">
        <v>86749</v>
      </c>
      <c r="B74045" t="s">
        <v>89233</v>
      </c>
      <c r="C74045" t="s">
        <v>89234</v>
      </c>
      <c r="D74045" t="s">
        <v>78907</v>
      </c>
      <c r="E74045" t="s">
        <v>78908</v>
      </c>
      <c r="F74045" t="s">
        <v>78909</v>
      </c>
    </row>
    <row r="74046" spans="1:6" x14ac:dyDescent="0.2">
      <c r="A74046" t="s">
        <v>86749</v>
      </c>
      <c r="B74046" t="s">
        <v>89233</v>
      </c>
      <c r="C74046" t="s">
        <v>89234</v>
      </c>
      <c r="D74046" t="s">
        <v>15947</v>
      </c>
      <c r="E74046" t="s">
        <v>15948</v>
      </c>
      <c r="F74046" t="s">
        <v>15949</v>
      </c>
    </row>
    <row r="74047" spans="1:6" x14ac:dyDescent="0.2">
      <c r="A74047" t="s">
        <v>86749</v>
      </c>
      <c r="B74047" t="s">
        <v>89233</v>
      </c>
      <c r="C74047" t="s">
        <v>89234</v>
      </c>
      <c r="D74047" t="s">
        <v>85300</v>
      </c>
      <c r="E74047" t="s">
        <v>85301</v>
      </c>
      <c r="F74047" t="s">
        <v>85302</v>
      </c>
    </row>
    <row r="74048" spans="1:6" x14ac:dyDescent="0.2">
      <c r="A74048" t="s">
        <v>86749</v>
      </c>
      <c r="B74048" t="s">
        <v>89233</v>
      </c>
      <c r="C74048" t="s">
        <v>89234</v>
      </c>
      <c r="D74048" t="s">
        <v>84287</v>
      </c>
      <c r="E74048" t="s">
        <v>84288</v>
      </c>
      <c r="F74048" t="s">
        <v>89247</v>
      </c>
    </row>
    <row r="74049" spans="1:6" x14ac:dyDescent="0.2">
      <c r="A74049" t="s">
        <v>86749</v>
      </c>
      <c r="B74049" t="s">
        <v>89233</v>
      </c>
      <c r="C74049" t="s">
        <v>89234</v>
      </c>
      <c r="D74049" t="s">
        <v>89248</v>
      </c>
      <c r="E74049" t="s">
        <v>89249</v>
      </c>
      <c r="F74049" t="s">
        <v>89250</v>
      </c>
    </row>
    <row r="74050" spans="1:6" x14ac:dyDescent="0.2">
      <c r="A74050" t="s">
        <v>86749</v>
      </c>
      <c r="B74050" t="s">
        <v>89233</v>
      </c>
      <c r="C74050" t="s">
        <v>89234</v>
      </c>
      <c r="D74050" t="s">
        <v>59602</v>
      </c>
      <c r="E74050" t="s">
        <v>59603</v>
      </c>
      <c r="F74050" t="s">
        <v>59604</v>
      </c>
    </row>
    <row r="74051" spans="1:6" x14ac:dyDescent="0.2">
      <c r="A74051" t="s">
        <v>86749</v>
      </c>
      <c r="B74051" t="s">
        <v>89233</v>
      </c>
      <c r="C74051" t="s">
        <v>89234</v>
      </c>
      <c r="D74051" t="s">
        <v>16887</v>
      </c>
      <c r="E74051" t="s">
        <v>16888</v>
      </c>
      <c r="F74051" t="s">
        <v>16889</v>
      </c>
    </row>
    <row r="74052" spans="1:6" x14ac:dyDescent="0.2">
      <c r="A74052" t="s">
        <v>86749</v>
      </c>
      <c r="B74052" t="s">
        <v>89233</v>
      </c>
      <c r="C74052" t="s">
        <v>89234</v>
      </c>
      <c r="D74052" t="s">
        <v>83500</v>
      </c>
      <c r="E74052" t="s">
        <v>83501</v>
      </c>
      <c r="F74052" t="s">
        <v>83502</v>
      </c>
    </row>
    <row r="74053" spans="1:6" x14ac:dyDescent="0.2">
      <c r="A74053" t="s">
        <v>86749</v>
      </c>
      <c r="B74053" t="s">
        <v>89251</v>
      </c>
      <c r="C74053" t="s">
        <v>89252</v>
      </c>
      <c r="D74053" t="s">
        <v>15831</v>
      </c>
      <c r="E74053" t="s">
        <v>15832</v>
      </c>
      <c r="F74053" t="s">
        <v>15833</v>
      </c>
    </row>
    <row r="74054" spans="1:6" x14ac:dyDescent="0.2">
      <c r="A74054" t="s">
        <v>86749</v>
      </c>
      <c r="B74054" t="s">
        <v>89251</v>
      </c>
      <c r="C74054" t="s">
        <v>89252</v>
      </c>
      <c r="D74054" t="s">
        <v>18592</v>
      </c>
      <c r="E74054" t="s">
        <v>18593</v>
      </c>
      <c r="F74054" t="s">
        <v>18594</v>
      </c>
    </row>
    <row r="74055" spans="1:6" x14ac:dyDescent="0.2">
      <c r="A74055" t="s">
        <v>86749</v>
      </c>
      <c r="B74055" t="s">
        <v>89251</v>
      </c>
      <c r="C74055" t="s">
        <v>89252</v>
      </c>
      <c r="D74055" t="s">
        <v>9807</v>
      </c>
      <c r="E74055" t="s">
        <v>9808</v>
      </c>
      <c r="F74055" t="s">
        <v>9809</v>
      </c>
    </row>
    <row r="74056" spans="1:6" x14ac:dyDescent="0.2">
      <c r="A74056" t="s">
        <v>86749</v>
      </c>
      <c r="B74056" t="s">
        <v>89251</v>
      </c>
      <c r="C74056" t="s">
        <v>89252</v>
      </c>
      <c r="D74056" t="s">
        <v>86752</v>
      </c>
      <c r="E74056" t="s">
        <v>86753</v>
      </c>
      <c r="F74056" t="s">
        <v>86754</v>
      </c>
    </row>
    <row r="74057" spans="1:6" x14ac:dyDescent="0.2">
      <c r="A74057" t="s">
        <v>86749</v>
      </c>
      <c r="B74057" t="s">
        <v>89251</v>
      </c>
      <c r="C74057" t="s">
        <v>89252</v>
      </c>
      <c r="D74057" t="s">
        <v>57052</v>
      </c>
      <c r="E74057" t="s">
        <v>57053</v>
      </c>
      <c r="F74057" t="s">
        <v>57054</v>
      </c>
    </row>
    <row r="74058" spans="1:6" x14ac:dyDescent="0.2">
      <c r="A74058" t="s">
        <v>86749</v>
      </c>
      <c r="B74058" t="s">
        <v>89251</v>
      </c>
      <c r="C74058" t="s">
        <v>89252</v>
      </c>
      <c r="D74058" t="s">
        <v>18602</v>
      </c>
      <c r="E74058" t="s">
        <v>18603</v>
      </c>
      <c r="F74058" t="s">
        <v>18604</v>
      </c>
    </row>
    <row r="74059" spans="1:6" x14ac:dyDescent="0.2">
      <c r="A74059" t="s">
        <v>86749</v>
      </c>
      <c r="B74059" t="s">
        <v>89251</v>
      </c>
      <c r="C74059" t="s">
        <v>89252</v>
      </c>
      <c r="D74059" t="s">
        <v>18608</v>
      </c>
      <c r="E74059" t="s">
        <v>18609</v>
      </c>
      <c r="F74059" t="s">
        <v>89253</v>
      </c>
    </row>
    <row r="74060" spans="1:6" x14ac:dyDescent="0.2">
      <c r="A74060" t="s">
        <v>86749</v>
      </c>
      <c r="B74060" t="s">
        <v>89251</v>
      </c>
      <c r="C74060" t="s">
        <v>89252</v>
      </c>
      <c r="D74060" t="s">
        <v>32934</v>
      </c>
      <c r="E74060" t="s">
        <v>32935</v>
      </c>
      <c r="F74060" t="s">
        <v>32936</v>
      </c>
    </row>
    <row r="74061" spans="1:6" x14ac:dyDescent="0.2">
      <c r="A74061" t="s">
        <v>86749</v>
      </c>
      <c r="B74061" t="s">
        <v>89251</v>
      </c>
      <c r="C74061" t="s">
        <v>89252</v>
      </c>
      <c r="D74061" t="s">
        <v>35853</v>
      </c>
      <c r="E74061" t="s">
        <v>35854</v>
      </c>
      <c r="F74061" t="s">
        <v>35855</v>
      </c>
    </row>
    <row r="74062" spans="1:6" x14ac:dyDescent="0.2">
      <c r="A74062" t="s">
        <v>86749</v>
      </c>
      <c r="B74062" t="s">
        <v>89251</v>
      </c>
      <c r="C74062" t="s">
        <v>89252</v>
      </c>
      <c r="D74062" t="s">
        <v>16019</v>
      </c>
      <c r="E74062" t="s">
        <v>16020</v>
      </c>
      <c r="F74062" t="s">
        <v>16021</v>
      </c>
    </row>
    <row r="74063" spans="1:6" x14ac:dyDescent="0.2">
      <c r="A74063" t="s">
        <v>86749</v>
      </c>
      <c r="B74063" t="s">
        <v>89251</v>
      </c>
      <c r="C74063" t="s">
        <v>89252</v>
      </c>
      <c r="D74063" t="s">
        <v>6922</v>
      </c>
      <c r="E74063" t="s">
        <v>6923</v>
      </c>
      <c r="F74063" t="s">
        <v>6924</v>
      </c>
    </row>
    <row r="74064" spans="1:6" x14ac:dyDescent="0.2">
      <c r="A74064" t="s">
        <v>86749</v>
      </c>
      <c r="B74064" t="s">
        <v>89251</v>
      </c>
      <c r="C74064" t="s">
        <v>89252</v>
      </c>
      <c r="D74064" t="s">
        <v>5224</v>
      </c>
      <c r="E74064" t="s">
        <v>5225</v>
      </c>
      <c r="F74064" t="s">
        <v>69583</v>
      </c>
    </row>
    <row r="74065" spans="1:6" x14ac:dyDescent="0.2">
      <c r="A74065" t="s">
        <v>86749</v>
      </c>
      <c r="B74065" t="s">
        <v>89251</v>
      </c>
      <c r="C74065" t="s">
        <v>89252</v>
      </c>
      <c r="D74065" t="s">
        <v>83290</v>
      </c>
      <c r="E74065" t="s">
        <v>83291</v>
      </c>
      <c r="F74065" t="s">
        <v>83292</v>
      </c>
    </row>
    <row r="74066" spans="1:6" x14ac:dyDescent="0.2">
      <c r="A74066" t="s">
        <v>86749</v>
      </c>
      <c r="B74066" t="s">
        <v>89251</v>
      </c>
      <c r="C74066" t="s">
        <v>89252</v>
      </c>
      <c r="D74066" t="s">
        <v>1947</v>
      </c>
      <c r="E74066" t="s">
        <v>1948</v>
      </c>
      <c r="F74066" t="s">
        <v>1949</v>
      </c>
    </row>
    <row r="74067" spans="1:6" x14ac:dyDescent="0.2">
      <c r="A74067" t="s">
        <v>86749</v>
      </c>
      <c r="B74067" t="s">
        <v>89251</v>
      </c>
      <c r="C74067" t="s">
        <v>89252</v>
      </c>
      <c r="D74067" t="s">
        <v>9822</v>
      </c>
      <c r="E74067" t="s">
        <v>9823</v>
      </c>
      <c r="F74067" t="s">
        <v>9824</v>
      </c>
    </row>
    <row r="74068" spans="1:6" x14ac:dyDescent="0.2">
      <c r="A74068" t="s">
        <v>86749</v>
      </c>
      <c r="B74068" t="s">
        <v>89251</v>
      </c>
      <c r="C74068" t="s">
        <v>89252</v>
      </c>
      <c r="D74068" t="s">
        <v>64071</v>
      </c>
      <c r="E74068" t="s">
        <v>64072</v>
      </c>
      <c r="F74068" t="s">
        <v>64073</v>
      </c>
    </row>
    <row r="74069" spans="1:6" x14ac:dyDescent="0.2">
      <c r="A74069" t="s">
        <v>86749</v>
      </c>
      <c r="B74069" t="s">
        <v>89251</v>
      </c>
      <c r="C74069" t="s">
        <v>89252</v>
      </c>
      <c r="D74069" t="s">
        <v>64787</v>
      </c>
      <c r="E74069" t="s">
        <v>64788</v>
      </c>
      <c r="F74069" t="s">
        <v>64789</v>
      </c>
    </row>
    <row r="74070" spans="1:6" x14ac:dyDescent="0.2">
      <c r="A74070" t="s">
        <v>86749</v>
      </c>
      <c r="B74070" t="s">
        <v>89251</v>
      </c>
      <c r="C74070" t="s">
        <v>89252</v>
      </c>
      <c r="D74070" t="s">
        <v>18619</v>
      </c>
      <c r="E74070" t="s">
        <v>18620</v>
      </c>
      <c r="F74070" t="s">
        <v>18621</v>
      </c>
    </row>
    <row r="74071" spans="1:6" x14ac:dyDescent="0.2">
      <c r="A74071" t="s">
        <v>86749</v>
      </c>
      <c r="B74071" t="s">
        <v>89251</v>
      </c>
      <c r="C74071" t="s">
        <v>89252</v>
      </c>
      <c r="D74071" t="s">
        <v>89254</v>
      </c>
      <c r="E74071" t="s">
        <v>89255</v>
      </c>
      <c r="F74071" t="s">
        <v>89256</v>
      </c>
    </row>
    <row r="74072" spans="1:6" x14ac:dyDescent="0.2">
      <c r="A74072" t="s">
        <v>86749</v>
      </c>
      <c r="B74072" t="s">
        <v>89251</v>
      </c>
      <c r="C74072" t="s">
        <v>89252</v>
      </c>
      <c r="D74072" t="s">
        <v>12239</v>
      </c>
      <c r="E74072" t="s">
        <v>12240</v>
      </c>
      <c r="F74072" t="s">
        <v>12241</v>
      </c>
    </row>
    <row r="74073" spans="1:6" x14ac:dyDescent="0.2">
      <c r="A74073" t="s">
        <v>86749</v>
      </c>
      <c r="B74073" t="s">
        <v>89251</v>
      </c>
      <c r="C74073" t="s">
        <v>89252</v>
      </c>
      <c r="D74073" t="s">
        <v>69587</v>
      </c>
      <c r="E74073" t="s">
        <v>69588</v>
      </c>
      <c r="F74073" t="s">
        <v>69589</v>
      </c>
    </row>
    <row r="74074" spans="1:6" x14ac:dyDescent="0.2">
      <c r="A74074" t="s">
        <v>86749</v>
      </c>
      <c r="B74074" t="s">
        <v>89251</v>
      </c>
      <c r="C74074" t="s">
        <v>89252</v>
      </c>
      <c r="D74074" t="s">
        <v>76240</v>
      </c>
      <c r="E74074" t="s">
        <v>76241</v>
      </c>
      <c r="F74074" t="s">
        <v>76242</v>
      </c>
    </row>
    <row r="74075" spans="1:6" x14ac:dyDescent="0.2">
      <c r="A74075" t="s">
        <v>86749</v>
      </c>
      <c r="B74075" t="s">
        <v>89251</v>
      </c>
      <c r="C74075" t="s">
        <v>89252</v>
      </c>
      <c r="D74075" t="s">
        <v>62006</v>
      </c>
      <c r="E74075" t="s">
        <v>62007</v>
      </c>
      <c r="F74075" t="s">
        <v>62008</v>
      </c>
    </row>
    <row r="74076" spans="1:6" x14ac:dyDescent="0.2">
      <c r="A74076" t="s">
        <v>86749</v>
      </c>
      <c r="B74076" t="s">
        <v>89251</v>
      </c>
      <c r="C74076" t="s">
        <v>89252</v>
      </c>
      <c r="D74076" t="s">
        <v>58727</v>
      </c>
      <c r="E74076" t="s">
        <v>58728</v>
      </c>
      <c r="F74076" t="s">
        <v>58729</v>
      </c>
    </row>
    <row r="74077" spans="1:6" x14ac:dyDescent="0.2">
      <c r="A74077" t="s">
        <v>86749</v>
      </c>
      <c r="B74077" t="s">
        <v>89251</v>
      </c>
      <c r="C74077" t="s">
        <v>89252</v>
      </c>
      <c r="D74077" t="s">
        <v>64945</v>
      </c>
      <c r="E74077" t="s">
        <v>64946</v>
      </c>
      <c r="F74077" t="s">
        <v>89257</v>
      </c>
    </row>
    <row r="74078" spans="1:6" x14ac:dyDescent="0.2">
      <c r="A74078" t="s">
        <v>86749</v>
      </c>
      <c r="B74078" t="s">
        <v>89251</v>
      </c>
      <c r="C74078" t="s">
        <v>89252</v>
      </c>
      <c r="D74078" t="s">
        <v>78769</v>
      </c>
      <c r="E74078" t="s">
        <v>78770</v>
      </c>
      <c r="F74078" t="s">
        <v>78771</v>
      </c>
    </row>
    <row r="74079" spans="1:6" x14ac:dyDescent="0.2">
      <c r="A74079" t="s">
        <v>86749</v>
      </c>
      <c r="B74079" t="s">
        <v>89251</v>
      </c>
      <c r="C74079" t="s">
        <v>89252</v>
      </c>
      <c r="D74079" t="s">
        <v>33004</v>
      </c>
      <c r="E74079" t="s">
        <v>33005</v>
      </c>
      <c r="F74079" t="s">
        <v>33006</v>
      </c>
    </row>
    <row r="74080" spans="1:6" x14ac:dyDescent="0.2">
      <c r="A74080" t="s">
        <v>86749</v>
      </c>
      <c r="B74080" t="s">
        <v>89251</v>
      </c>
      <c r="C74080" t="s">
        <v>89252</v>
      </c>
      <c r="D74080" t="s">
        <v>33007</v>
      </c>
      <c r="E74080" t="s">
        <v>33008</v>
      </c>
      <c r="F74080" t="s">
        <v>33009</v>
      </c>
    </row>
    <row r="74081" spans="1:6" x14ac:dyDescent="0.2">
      <c r="A74081" t="s">
        <v>86749</v>
      </c>
      <c r="B74081" t="s">
        <v>89251</v>
      </c>
      <c r="C74081" t="s">
        <v>89252</v>
      </c>
      <c r="D74081" t="s">
        <v>21000</v>
      </c>
      <c r="E74081" t="s">
        <v>21001</v>
      </c>
      <c r="F74081" t="s">
        <v>24144</v>
      </c>
    </row>
    <row r="74082" spans="1:6" x14ac:dyDescent="0.2">
      <c r="A74082" t="s">
        <v>86749</v>
      </c>
      <c r="B74082" t="s">
        <v>89251</v>
      </c>
      <c r="C74082" t="s">
        <v>89252</v>
      </c>
      <c r="D74082" t="s">
        <v>86766</v>
      </c>
      <c r="E74082" t="s">
        <v>86767</v>
      </c>
      <c r="F74082" t="s">
        <v>86768</v>
      </c>
    </row>
    <row r="74083" spans="1:6" x14ac:dyDescent="0.2">
      <c r="A74083" t="s">
        <v>86749</v>
      </c>
      <c r="B74083" t="s">
        <v>89251</v>
      </c>
      <c r="C74083" t="s">
        <v>89252</v>
      </c>
      <c r="D74083" t="s">
        <v>78787</v>
      </c>
      <c r="E74083" t="s">
        <v>78788</v>
      </c>
      <c r="F74083" t="s">
        <v>89258</v>
      </c>
    </row>
    <row r="74084" spans="1:6" x14ac:dyDescent="0.2">
      <c r="A74084" t="s">
        <v>86749</v>
      </c>
      <c r="B74084" t="s">
        <v>89251</v>
      </c>
      <c r="C74084" t="s">
        <v>89252</v>
      </c>
      <c r="D74084" t="s">
        <v>22057</v>
      </c>
      <c r="E74084" t="s">
        <v>22058</v>
      </c>
      <c r="F74084" t="s">
        <v>89259</v>
      </c>
    </row>
    <row r="74085" spans="1:6" x14ac:dyDescent="0.2">
      <c r="A74085" t="s">
        <v>86749</v>
      </c>
      <c r="B74085" t="s">
        <v>89251</v>
      </c>
      <c r="C74085" t="s">
        <v>89252</v>
      </c>
      <c r="D74085" t="s">
        <v>19635</v>
      </c>
      <c r="E74085" t="s">
        <v>19636</v>
      </c>
      <c r="F74085" t="s">
        <v>19637</v>
      </c>
    </row>
    <row r="74086" spans="1:6" x14ac:dyDescent="0.2">
      <c r="A74086" t="s">
        <v>86749</v>
      </c>
      <c r="B74086" t="s">
        <v>89251</v>
      </c>
      <c r="C74086" t="s">
        <v>89252</v>
      </c>
      <c r="D74086" t="s">
        <v>48508</v>
      </c>
      <c r="E74086" t="s">
        <v>48509</v>
      </c>
      <c r="F74086" t="s">
        <v>48510</v>
      </c>
    </row>
    <row r="74087" spans="1:6" x14ac:dyDescent="0.2">
      <c r="A74087" t="s">
        <v>86749</v>
      </c>
      <c r="B74087" t="s">
        <v>89251</v>
      </c>
      <c r="C74087" t="s">
        <v>89252</v>
      </c>
      <c r="D74087" t="s">
        <v>35877</v>
      </c>
      <c r="E74087" t="s">
        <v>35878</v>
      </c>
      <c r="F74087" t="s">
        <v>35879</v>
      </c>
    </row>
    <row r="74088" spans="1:6" x14ac:dyDescent="0.2">
      <c r="A74088" t="s">
        <v>86749</v>
      </c>
      <c r="B74088" t="s">
        <v>89251</v>
      </c>
      <c r="C74088" t="s">
        <v>89252</v>
      </c>
      <c r="D74088" t="s">
        <v>89260</v>
      </c>
      <c r="E74088" t="s">
        <v>89261</v>
      </c>
      <c r="F74088" t="s">
        <v>89262</v>
      </c>
    </row>
    <row r="74089" spans="1:6" x14ac:dyDescent="0.2">
      <c r="A74089" t="s">
        <v>86749</v>
      </c>
      <c r="B74089" t="s">
        <v>89251</v>
      </c>
      <c r="C74089" t="s">
        <v>89252</v>
      </c>
      <c r="D74089" t="s">
        <v>67117</v>
      </c>
      <c r="E74089" t="s">
        <v>67118</v>
      </c>
      <c r="F74089" t="s">
        <v>67119</v>
      </c>
    </row>
    <row r="74090" spans="1:6" x14ac:dyDescent="0.2">
      <c r="A74090" t="s">
        <v>86749</v>
      </c>
      <c r="B74090" t="s">
        <v>89251</v>
      </c>
      <c r="C74090" t="s">
        <v>89252</v>
      </c>
      <c r="D74090" t="s">
        <v>76669</v>
      </c>
      <c r="E74090" t="s">
        <v>76670</v>
      </c>
      <c r="F74090" t="s">
        <v>89263</v>
      </c>
    </row>
    <row r="74091" spans="1:6" x14ac:dyDescent="0.2">
      <c r="A74091" t="s">
        <v>86749</v>
      </c>
      <c r="B74091" t="s">
        <v>89251</v>
      </c>
      <c r="C74091" t="s">
        <v>89252</v>
      </c>
      <c r="D74091" t="s">
        <v>87002</v>
      </c>
      <c r="E74091" t="s">
        <v>87003</v>
      </c>
      <c r="F74091" t="s">
        <v>87004</v>
      </c>
    </row>
    <row r="74092" spans="1:6" x14ac:dyDescent="0.2">
      <c r="A74092" t="s">
        <v>86749</v>
      </c>
      <c r="B74092" t="s">
        <v>89251</v>
      </c>
      <c r="C74092" t="s">
        <v>89252</v>
      </c>
      <c r="D74092" t="s">
        <v>33514</v>
      </c>
      <c r="E74092" t="s">
        <v>33515</v>
      </c>
      <c r="F74092" t="s">
        <v>33516</v>
      </c>
    </row>
    <row r="74093" spans="1:6" x14ac:dyDescent="0.2">
      <c r="A74093" t="s">
        <v>86749</v>
      </c>
      <c r="B74093" t="s">
        <v>89251</v>
      </c>
      <c r="C74093" t="s">
        <v>89252</v>
      </c>
      <c r="D74093" t="s">
        <v>77155</v>
      </c>
      <c r="E74093" t="s">
        <v>77156</v>
      </c>
      <c r="F74093" t="s">
        <v>77157</v>
      </c>
    </row>
    <row r="74094" spans="1:6" x14ac:dyDescent="0.2">
      <c r="A74094" t="s">
        <v>86749</v>
      </c>
      <c r="B74094" t="s">
        <v>89251</v>
      </c>
      <c r="C74094" t="s">
        <v>89252</v>
      </c>
      <c r="D74094" t="s">
        <v>6990</v>
      </c>
      <c r="E74094" t="s">
        <v>6991</v>
      </c>
      <c r="F74094" t="s">
        <v>89264</v>
      </c>
    </row>
    <row r="74095" spans="1:6" x14ac:dyDescent="0.2">
      <c r="A74095" t="s">
        <v>86749</v>
      </c>
      <c r="B74095" t="s">
        <v>89251</v>
      </c>
      <c r="C74095" t="s">
        <v>89252</v>
      </c>
      <c r="D74095" t="s">
        <v>22087</v>
      </c>
      <c r="E74095" t="s">
        <v>22088</v>
      </c>
      <c r="F74095" t="s">
        <v>22089</v>
      </c>
    </row>
    <row r="74096" spans="1:6" x14ac:dyDescent="0.2">
      <c r="A74096" t="s">
        <v>86749</v>
      </c>
      <c r="B74096" t="s">
        <v>89251</v>
      </c>
      <c r="C74096" t="s">
        <v>89252</v>
      </c>
      <c r="D74096" t="s">
        <v>17718</v>
      </c>
      <c r="E74096" t="s">
        <v>17719</v>
      </c>
      <c r="F74096" t="s">
        <v>86775</v>
      </c>
    </row>
    <row r="74097" spans="1:6" x14ac:dyDescent="0.2">
      <c r="A74097" t="s">
        <v>86749</v>
      </c>
      <c r="B74097" t="s">
        <v>89251</v>
      </c>
      <c r="C74097" t="s">
        <v>89252</v>
      </c>
      <c r="D74097" t="s">
        <v>87017</v>
      </c>
      <c r="E74097" t="s">
        <v>87018</v>
      </c>
      <c r="F74097" t="s">
        <v>87019</v>
      </c>
    </row>
    <row r="74098" spans="1:6" x14ac:dyDescent="0.2">
      <c r="A74098" t="s">
        <v>86749</v>
      </c>
      <c r="B74098" t="s">
        <v>89251</v>
      </c>
      <c r="C74098" t="s">
        <v>89252</v>
      </c>
      <c r="D74098" t="s">
        <v>89265</v>
      </c>
      <c r="E74098" t="s">
        <v>89266</v>
      </c>
      <c r="F74098" t="s">
        <v>89267</v>
      </c>
    </row>
    <row r="74099" spans="1:6" x14ac:dyDescent="0.2">
      <c r="A74099" t="s">
        <v>86749</v>
      </c>
      <c r="B74099" t="s">
        <v>89251</v>
      </c>
      <c r="C74099" t="s">
        <v>89252</v>
      </c>
      <c r="D74099" t="s">
        <v>89268</v>
      </c>
      <c r="E74099" t="s">
        <v>89269</v>
      </c>
      <c r="F74099" t="s">
        <v>89270</v>
      </c>
    </row>
    <row r="74100" spans="1:6" x14ac:dyDescent="0.2">
      <c r="A74100" t="s">
        <v>86749</v>
      </c>
      <c r="B74100" t="s">
        <v>89251</v>
      </c>
      <c r="C74100" t="s">
        <v>89252</v>
      </c>
      <c r="D74100" t="s">
        <v>86777</v>
      </c>
      <c r="E74100" t="s">
        <v>86778</v>
      </c>
      <c r="F74100" t="s">
        <v>89271</v>
      </c>
    </row>
    <row r="74101" spans="1:6" x14ac:dyDescent="0.2">
      <c r="A74101" t="s">
        <v>86749</v>
      </c>
      <c r="B74101" t="s">
        <v>89251</v>
      </c>
      <c r="C74101" t="s">
        <v>89252</v>
      </c>
      <c r="D74101" t="s">
        <v>15570</v>
      </c>
      <c r="E74101" t="s">
        <v>15571</v>
      </c>
      <c r="F74101" t="s">
        <v>89272</v>
      </c>
    </row>
    <row r="74102" spans="1:6" x14ac:dyDescent="0.2">
      <c r="A74102" t="s">
        <v>86749</v>
      </c>
      <c r="B74102" t="s">
        <v>89251</v>
      </c>
      <c r="C74102" t="s">
        <v>89252</v>
      </c>
      <c r="D74102" t="s">
        <v>87021</v>
      </c>
      <c r="E74102" t="s">
        <v>87022</v>
      </c>
      <c r="F74102" t="s">
        <v>87023</v>
      </c>
    </row>
    <row r="74103" spans="1:6" x14ac:dyDescent="0.2">
      <c r="A74103" t="s">
        <v>86749</v>
      </c>
      <c r="B74103" t="s">
        <v>89251</v>
      </c>
      <c r="C74103" t="s">
        <v>89252</v>
      </c>
      <c r="D74103" t="s">
        <v>87024</v>
      </c>
      <c r="E74103" t="s">
        <v>87025</v>
      </c>
      <c r="F74103" t="s">
        <v>87026</v>
      </c>
    </row>
    <row r="74104" spans="1:6" x14ac:dyDescent="0.2">
      <c r="A74104" t="s">
        <v>86749</v>
      </c>
      <c r="B74104" t="s">
        <v>89251</v>
      </c>
      <c r="C74104" t="s">
        <v>89252</v>
      </c>
      <c r="D74104" t="s">
        <v>42659</v>
      </c>
      <c r="E74104" t="s">
        <v>42660</v>
      </c>
      <c r="F74104" t="s">
        <v>42661</v>
      </c>
    </row>
    <row r="74105" spans="1:6" x14ac:dyDescent="0.2">
      <c r="A74105" t="s">
        <v>86749</v>
      </c>
      <c r="B74105" t="s">
        <v>89251</v>
      </c>
      <c r="C74105" t="s">
        <v>89252</v>
      </c>
      <c r="D74105" t="s">
        <v>18766</v>
      </c>
      <c r="E74105" t="s">
        <v>18767</v>
      </c>
      <c r="F74105" t="s">
        <v>18768</v>
      </c>
    </row>
    <row r="74106" spans="1:6" x14ac:dyDescent="0.2">
      <c r="A74106" t="s">
        <v>86749</v>
      </c>
      <c r="B74106" t="s">
        <v>89251</v>
      </c>
      <c r="C74106" t="s">
        <v>89252</v>
      </c>
      <c r="D74106" t="s">
        <v>88829</v>
      </c>
      <c r="E74106" t="s">
        <v>88830</v>
      </c>
      <c r="F74106" t="s">
        <v>88831</v>
      </c>
    </row>
    <row r="74107" spans="1:6" x14ac:dyDescent="0.2">
      <c r="A74107" t="s">
        <v>86749</v>
      </c>
      <c r="B74107" t="s">
        <v>89251</v>
      </c>
      <c r="C74107" t="s">
        <v>89252</v>
      </c>
      <c r="D74107" t="s">
        <v>86783</v>
      </c>
      <c r="E74107" t="s">
        <v>86784</v>
      </c>
      <c r="F74107" t="s">
        <v>89273</v>
      </c>
    </row>
    <row r="74108" spans="1:6" x14ac:dyDescent="0.2">
      <c r="A74108" t="s">
        <v>86749</v>
      </c>
      <c r="B74108" t="s">
        <v>89251</v>
      </c>
      <c r="C74108" t="s">
        <v>89252</v>
      </c>
      <c r="D74108" t="s">
        <v>5631</v>
      </c>
      <c r="E74108" t="s">
        <v>5632</v>
      </c>
      <c r="F74108" t="s">
        <v>5633</v>
      </c>
    </row>
    <row r="74109" spans="1:6" x14ac:dyDescent="0.2">
      <c r="A74109" t="s">
        <v>86749</v>
      </c>
      <c r="B74109" t="s">
        <v>89251</v>
      </c>
      <c r="C74109" t="s">
        <v>89252</v>
      </c>
      <c r="D74109" t="s">
        <v>54462</v>
      </c>
      <c r="E74109" t="s">
        <v>54463</v>
      </c>
      <c r="F74109" t="s">
        <v>54464</v>
      </c>
    </row>
    <row r="74110" spans="1:6" x14ac:dyDescent="0.2">
      <c r="A74110" t="s">
        <v>86749</v>
      </c>
      <c r="B74110" t="s">
        <v>89251</v>
      </c>
      <c r="C74110" t="s">
        <v>89252</v>
      </c>
      <c r="D74110" t="s">
        <v>12418</v>
      </c>
      <c r="E74110" t="s">
        <v>12419</v>
      </c>
      <c r="F74110" t="s">
        <v>12420</v>
      </c>
    </row>
    <row r="74111" spans="1:6" x14ac:dyDescent="0.2">
      <c r="A74111" t="s">
        <v>86749</v>
      </c>
      <c r="B74111" t="s">
        <v>89251</v>
      </c>
      <c r="C74111" t="s">
        <v>89252</v>
      </c>
      <c r="D74111" t="s">
        <v>83091</v>
      </c>
      <c r="E74111" t="s">
        <v>83092</v>
      </c>
      <c r="F74111" t="s">
        <v>83093</v>
      </c>
    </row>
    <row r="74112" spans="1:6" x14ac:dyDescent="0.2">
      <c r="A74112" t="s">
        <v>86749</v>
      </c>
      <c r="B74112" t="s">
        <v>89251</v>
      </c>
      <c r="C74112" t="s">
        <v>89252</v>
      </c>
      <c r="D74112" t="s">
        <v>87050</v>
      </c>
      <c r="E74112" t="s">
        <v>87051</v>
      </c>
      <c r="F74112" t="s">
        <v>87052</v>
      </c>
    </row>
    <row r="74113" spans="1:6" x14ac:dyDescent="0.2">
      <c r="A74113" t="s">
        <v>86749</v>
      </c>
      <c r="B74113" t="s">
        <v>89251</v>
      </c>
      <c r="C74113" t="s">
        <v>89252</v>
      </c>
      <c r="D74113" t="s">
        <v>87053</v>
      </c>
      <c r="E74113" t="s">
        <v>87054</v>
      </c>
      <c r="F74113" t="s">
        <v>87055</v>
      </c>
    </row>
    <row r="74114" spans="1:6" x14ac:dyDescent="0.2">
      <c r="A74114" t="s">
        <v>86749</v>
      </c>
      <c r="B74114" t="s">
        <v>89251</v>
      </c>
      <c r="C74114" t="s">
        <v>89252</v>
      </c>
      <c r="D74114" t="s">
        <v>40104</v>
      </c>
      <c r="E74114" t="s">
        <v>40105</v>
      </c>
      <c r="F74114" t="s">
        <v>40106</v>
      </c>
    </row>
    <row r="74115" spans="1:6" x14ac:dyDescent="0.2">
      <c r="A74115" t="s">
        <v>86749</v>
      </c>
      <c r="B74115" t="s">
        <v>89251</v>
      </c>
      <c r="C74115" t="s">
        <v>89252</v>
      </c>
      <c r="D74115" t="s">
        <v>33590</v>
      </c>
      <c r="E74115" t="s">
        <v>33591</v>
      </c>
      <c r="F74115" t="s">
        <v>33592</v>
      </c>
    </row>
    <row r="74116" spans="1:6" x14ac:dyDescent="0.2">
      <c r="A74116" t="s">
        <v>86749</v>
      </c>
      <c r="B74116" t="s">
        <v>89251</v>
      </c>
      <c r="C74116" t="s">
        <v>89252</v>
      </c>
      <c r="D74116" t="s">
        <v>18825</v>
      </c>
      <c r="E74116" t="s">
        <v>18826</v>
      </c>
      <c r="F74116" t="s">
        <v>18827</v>
      </c>
    </row>
    <row r="74117" spans="1:6" x14ac:dyDescent="0.2">
      <c r="A74117" t="s">
        <v>86749</v>
      </c>
      <c r="B74117" t="s">
        <v>89251</v>
      </c>
      <c r="C74117" t="s">
        <v>89252</v>
      </c>
      <c r="D74117" t="s">
        <v>57190</v>
      </c>
      <c r="E74117" t="s">
        <v>57191</v>
      </c>
      <c r="F74117" t="s">
        <v>57192</v>
      </c>
    </row>
    <row r="74118" spans="1:6" x14ac:dyDescent="0.2">
      <c r="A74118" t="s">
        <v>86749</v>
      </c>
      <c r="B74118" t="s">
        <v>89251</v>
      </c>
      <c r="C74118" t="s">
        <v>89252</v>
      </c>
      <c r="D74118" t="s">
        <v>87066</v>
      </c>
      <c r="E74118" t="s">
        <v>87067</v>
      </c>
      <c r="F74118" t="s">
        <v>89274</v>
      </c>
    </row>
    <row r="74119" spans="1:6" x14ac:dyDescent="0.2">
      <c r="A74119" t="s">
        <v>86749</v>
      </c>
      <c r="B74119" t="s">
        <v>89251</v>
      </c>
      <c r="C74119" t="s">
        <v>89252</v>
      </c>
      <c r="D74119" t="s">
        <v>87073</v>
      </c>
      <c r="E74119" t="s">
        <v>87074</v>
      </c>
      <c r="F74119" t="s">
        <v>87075</v>
      </c>
    </row>
    <row r="74120" spans="1:6" x14ac:dyDescent="0.2">
      <c r="A74120" t="s">
        <v>86749</v>
      </c>
      <c r="B74120" t="s">
        <v>89251</v>
      </c>
      <c r="C74120" t="s">
        <v>89252</v>
      </c>
      <c r="D74120" t="s">
        <v>87076</v>
      </c>
      <c r="E74120" t="s">
        <v>87077</v>
      </c>
      <c r="F74120" t="s">
        <v>87078</v>
      </c>
    </row>
    <row r="74121" spans="1:6" x14ac:dyDescent="0.2">
      <c r="A74121" t="s">
        <v>86749</v>
      </c>
      <c r="B74121" t="s">
        <v>89251</v>
      </c>
      <c r="C74121" t="s">
        <v>89252</v>
      </c>
      <c r="D74121" t="s">
        <v>18831</v>
      </c>
      <c r="E74121" t="s">
        <v>18832</v>
      </c>
      <c r="F74121" t="s">
        <v>18833</v>
      </c>
    </row>
    <row r="74122" spans="1:6" x14ac:dyDescent="0.2">
      <c r="A74122" t="s">
        <v>86749</v>
      </c>
      <c r="B74122" t="s">
        <v>89251</v>
      </c>
      <c r="C74122" t="s">
        <v>89252</v>
      </c>
      <c r="D74122" t="s">
        <v>89212</v>
      </c>
      <c r="E74122" t="s">
        <v>89213</v>
      </c>
      <c r="F74122" t="s">
        <v>89214</v>
      </c>
    </row>
    <row r="74123" spans="1:6" x14ac:dyDescent="0.2">
      <c r="A74123" t="s">
        <v>86749</v>
      </c>
      <c r="B74123" t="s">
        <v>89251</v>
      </c>
      <c r="C74123" t="s">
        <v>89252</v>
      </c>
      <c r="D74123" t="s">
        <v>65308</v>
      </c>
      <c r="E74123" t="s">
        <v>65309</v>
      </c>
      <c r="F74123" t="s">
        <v>89275</v>
      </c>
    </row>
    <row r="74124" spans="1:6" x14ac:dyDescent="0.2">
      <c r="A74124" t="s">
        <v>86749</v>
      </c>
      <c r="B74124" t="s">
        <v>89251</v>
      </c>
      <c r="C74124" t="s">
        <v>89252</v>
      </c>
      <c r="D74124" t="s">
        <v>58755</v>
      </c>
      <c r="E74124" t="s">
        <v>58756</v>
      </c>
      <c r="F74124" t="s">
        <v>58757</v>
      </c>
    </row>
    <row r="74125" spans="1:6" x14ac:dyDescent="0.2">
      <c r="A74125" t="s">
        <v>86749</v>
      </c>
      <c r="B74125" t="s">
        <v>89251</v>
      </c>
      <c r="C74125" t="s">
        <v>89252</v>
      </c>
      <c r="D74125" t="s">
        <v>78872</v>
      </c>
      <c r="E74125" t="s">
        <v>78873</v>
      </c>
      <c r="F74125" t="s">
        <v>78874</v>
      </c>
    </row>
    <row r="74126" spans="1:6" x14ac:dyDescent="0.2">
      <c r="A74126" t="s">
        <v>86749</v>
      </c>
      <c r="B74126" t="s">
        <v>89251</v>
      </c>
      <c r="C74126" t="s">
        <v>89252</v>
      </c>
      <c r="D74126" t="s">
        <v>76877</v>
      </c>
      <c r="E74126" t="s">
        <v>76878</v>
      </c>
      <c r="F74126" t="s">
        <v>76879</v>
      </c>
    </row>
    <row r="74127" spans="1:6" x14ac:dyDescent="0.2">
      <c r="A74127" t="s">
        <v>86749</v>
      </c>
      <c r="B74127" t="s">
        <v>89251</v>
      </c>
      <c r="C74127" t="s">
        <v>89252</v>
      </c>
      <c r="D74127" t="s">
        <v>59394</v>
      </c>
      <c r="E74127" t="s">
        <v>59395</v>
      </c>
      <c r="F74127" t="s">
        <v>59396</v>
      </c>
    </row>
    <row r="74128" spans="1:6" x14ac:dyDescent="0.2">
      <c r="A74128" t="s">
        <v>86749</v>
      </c>
      <c r="B74128" t="s">
        <v>89251</v>
      </c>
      <c r="C74128" t="s">
        <v>89252</v>
      </c>
      <c r="D74128" t="s">
        <v>87856</v>
      </c>
      <c r="E74128" t="s">
        <v>87857</v>
      </c>
      <c r="F74128" t="s">
        <v>87858</v>
      </c>
    </row>
    <row r="74129" spans="1:6" x14ac:dyDescent="0.2">
      <c r="A74129" t="s">
        <v>86749</v>
      </c>
      <c r="B74129" t="s">
        <v>89251</v>
      </c>
      <c r="C74129" t="s">
        <v>89252</v>
      </c>
      <c r="D74129" t="s">
        <v>18849</v>
      </c>
      <c r="E74129" t="s">
        <v>18850</v>
      </c>
      <c r="F74129" t="s">
        <v>18851</v>
      </c>
    </row>
    <row r="74130" spans="1:6" x14ac:dyDescent="0.2">
      <c r="A74130" t="s">
        <v>86749</v>
      </c>
      <c r="B74130" t="s">
        <v>89251</v>
      </c>
      <c r="C74130" t="s">
        <v>89252</v>
      </c>
      <c r="D74130" t="s">
        <v>89276</v>
      </c>
      <c r="E74130" t="s">
        <v>89277</v>
      </c>
      <c r="F74130" t="s">
        <v>89278</v>
      </c>
    </row>
    <row r="74131" spans="1:6" x14ac:dyDescent="0.2">
      <c r="A74131" t="s">
        <v>86749</v>
      </c>
      <c r="B74131" t="s">
        <v>89251</v>
      </c>
      <c r="C74131" t="s">
        <v>89252</v>
      </c>
      <c r="D74131" t="s">
        <v>58770</v>
      </c>
      <c r="E74131" t="s">
        <v>58771</v>
      </c>
      <c r="F74131" t="s">
        <v>58772</v>
      </c>
    </row>
    <row r="74132" spans="1:6" x14ac:dyDescent="0.2">
      <c r="A74132" t="s">
        <v>86749</v>
      </c>
      <c r="B74132" t="s">
        <v>89251</v>
      </c>
      <c r="C74132" t="s">
        <v>89252</v>
      </c>
      <c r="D74132" t="s">
        <v>19661</v>
      </c>
      <c r="E74132" t="s">
        <v>19662</v>
      </c>
      <c r="F74132" t="s">
        <v>19663</v>
      </c>
    </row>
    <row r="74133" spans="1:6" x14ac:dyDescent="0.2">
      <c r="A74133" t="s">
        <v>86749</v>
      </c>
      <c r="B74133" t="s">
        <v>89251</v>
      </c>
      <c r="C74133" t="s">
        <v>89252</v>
      </c>
      <c r="D74133" t="s">
        <v>86794</v>
      </c>
      <c r="E74133" t="s">
        <v>86795</v>
      </c>
      <c r="F74133" t="s">
        <v>86796</v>
      </c>
    </row>
    <row r="74134" spans="1:6" x14ac:dyDescent="0.2">
      <c r="A74134" t="s">
        <v>86749</v>
      </c>
      <c r="B74134" t="s">
        <v>89251</v>
      </c>
      <c r="C74134" t="s">
        <v>89252</v>
      </c>
      <c r="D74134" t="s">
        <v>24172</v>
      </c>
      <c r="E74134" t="s">
        <v>24173</v>
      </c>
      <c r="F74134" t="s">
        <v>24174</v>
      </c>
    </row>
    <row r="74135" spans="1:6" x14ac:dyDescent="0.2">
      <c r="A74135" t="s">
        <v>86749</v>
      </c>
      <c r="B74135" t="s">
        <v>89251</v>
      </c>
      <c r="C74135" t="s">
        <v>89252</v>
      </c>
      <c r="D74135" t="s">
        <v>18864</v>
      </c>
      <c r="E74135" t="s">
        <v>18865</v>
      </c>
      <c r="F74135" t="s">
        <v>18866</v>
      </c>
    </row>
    <row r="74136" spans="1:6" x14ac:dyDescent="0.2">
      <c r="A74136" t="s">
        <v>86749</v>
      </c>
      <c r="B74136" t="s">
        <v>89251</v>
      </c>
      <c r="C74136" t="s">
        <v>89252</v>
      </c>
      <c r="D74136" t="s">
        <v>83408</v>
      </c>
      <c r="E74136" t="s">
        <v>83409</v>
      </c>
      <c r="F74136" t="s">
        <v>83410</v>
      </c>
    </row>
    <row r="74137" spans="1:6" x14ac:dyDescent="0.2">
      <c r="A74137" t="s">
        <v>86749</v>
      </c>
      <c r="B74137" t="s">
        <v>89251</v>
      </c>
      <c r="C74137" t="s">
        <v>89252</v>
      </c>
      <c r="D74137" t="s">
        <v>83414</v>
      </c>
      <c r="E74137" t="s">
        <v>83415</v>
      </c>
      <c r="F74137" t="s">
        <v>89279</v>
      </c>
    </row>
    <row r="74138" spans="1:6" x14ac:dyDescent="0.2">
      <c r="A74138" t="s">
        <v>86749</v>
      </c>
      <c r="B74138" t="s">
        <v>89251</v>
      </c>
      <c r="C74138" t="s">
        <v>89252</v>
      </c>
      <c r="D74138" t="s">
        <v>87128</v>
      </c>
      <c r="E74138" t="s">
        <v>87129</v>
      </c>
      <c r="F74138" t="s">
        <v>87130</v>
      </c>
    </row>
    <row r="74139" spans="1:6" x14ac:dyDescent="0.2">
      <c r="A74139" t="s">
        <v>86749</v>
      </c>
      <c r="B74139" t="s">
        <v>89251</v>
      </c>
      <c r="C74139" t="s">
        <v>89252</v>
      </c>
      <c r="D74139" t="s">
        <v>60126</v>
      </c>
      <c r="E74139" t="s">
        <v>60127</v>
      </c>
      <c r="F74139" t="s">
        <v>60128</v>
      </c>
    </row>
    <row r="74140" spans="1:6" x14ac:dyDescent="0.2">
      <c r="A74140" t="s">
        <v>86749</v>
      </c>
      <c r="B74140" t="s">
        <v>89251</v>
      </c>
      <c r="C74140" t="s">
        <v>89252</v>
      </c>
      <c r="D74140" t="s">
        <v>87863</v>
      </c>
      <c r="E74140" t="s">
        <v>87864</v>
      </c>
      <c r="F74140" t="s">
        <v>87865</v>
      </c>
    </row>
    <row r="74141" spans="1:6" x14ac:dyDescent="0.2">
      <c r="A74141" t="s">
        <v>86749</v>
      </c>
      <c r="B74141" t="s">
        <v>89251</v>
      </c>
      <c r="C74141" t="s">
        <v>89252</v>
      </c>
      <c r="D74141" t="s">
        <v>77247</v>
      </c>
      <c r="E74141" t="s">
        <v>77248</v>
      </c>
      <c r="F74141" t="s">
        <v>77249</v>
      </c>
    </row>
    <row r="74142" spans="1:6" x14ac:dyDescent="0.2">
      <c r="A74142" t="s">
        <v>86749</v>
      </c>
      <c r="B74142" t="s">
        <v>89251</v>
      </c>
      <c r="C74142" t="s">
        <v>89252</v>
      </c>
      <c r="D74142" t="s">
        <v>86800</v>
      </c>
      <c r="E74142" t="s">
        <v>86801</v>
      </c>
      <c r="F74142" t="s">
        <v>86802</v>
      </c>
    </row>
    <row r="74143" spans="1:6" x14ac:dyDescent="0.2">
      <c r="A74143" t="s">
        <v>86749</v>
      </c>
      <c r="B74143" t="s">
        <v>89251</v>
      </c>
      <c r="C74143" t="s">
        <v>89252</v>
      </c>
      <c r="D74143" t="s">
        <v>33698</v>
      </c>
      <c r="E74143" t="s">
        <v>33699</v>
      </c>
      <c r="F74143" t="s">
        <v>33700</v>
      </c>
    </row>
    <row r="74144" spans="1:6" x14ac:dyDescent="0.2">
      <c r="A74144" t="s">
        <v>86749</v>
      </c>
      <c r="B74144" t="s">
        <v>89251</v>
      </c>
      <c r="C74144" t="s">
        <v>89252</v>
      </c>
      <c r="D74144" t="s">
        <v>29768</v>
      </c>
      <c r="E74144" t="s">
        <v>29769</v>
      </c>
      <c r="F74144" t="s">
        <v>29770</v>
      </c>
    </row>
    <row r="74145" spans="1:6" x14ac:dyDescent="0.2">
      <c r="A74145" t="s">
        <v>86749</v>
      </c>
      <c r="B74145" t="s">
        <v>89251</v>
      </c>
      <c r="C74145" t="s">
        <v>89252</v>
      </c>
      <c r="D74145" t="s">
        <v>4573</v>
      </c>
      <c r="E74145" t="s">
        <v>4574</v>
      </c>
      <c r="F74145" t="s">
        <v>4575</v>
      </c>
    </row>
    <row r="74146" spans="1:6" x14ac:dyDescent="0.2">
      <c r="A74146" t="s">
        <v>86749</v>
      </c>
      <c r="B74146" t="s">
        <v>89251</v>
      </c>
      <c r="C74146" t="s">
        <v>89252</v>
      </c>
      <c r="D74146" t="s">
        <v>87869</v>
      </c>
      <c r="E74146" t="s">
        <v>87870</v>
      </c>
      <c r="F74146" t="s">
        <v>87871</v>
      </c>
    </row>
    <row r="74147" spans="1:6" x14ac:dyDescent="0.2">
      <c r="A74147" t="s">
        <v>86749</v>
      </c>
      <c r="B74147" t="s">
        <v>89251</v>
      </c>
      <c r="C74147" t="s">
        <v>89252</v>
      </c>
      <c r="D74147" t="s">
        <v>87138</v>
      </c>
      <c r="E74147" t="s">
        <v>87139</v>
      </c>
      <c r="F74147" t="s">
        <v>87140</v>
      </c>
    </row>
    <row r="74148" spans="1:6" x14ac:dyDescent="0.2">
      <c r="A74148" t="s">
        <v>86749</v>
      </c>
      <c r="B74148" t="s">
        <v>89251</v>
      </c>
      <c r="C74148" t="s">
        <v>89252</v>
      </c>
      <c r="D74148" t="s">
        <v>87872</v>
      </c>
      <c r="E74148" t="s">
        <v>87873</v>
      </c>
      <c r="F74148" t="s">
        <v>87874</v>
      </c>
    </row>
    <row r="74149" spans="1:6" x14ac:dyDescent="0.2">
      <c r="A74149" t="s">
        <v>86749</v>
      </c>
      <c r="B74149" t="s">
        <v>89251</v>
      </c>
      <c r="C74149" t="s">
        <v>89252</v>
      </c>
      <c r="D74149" t="s">
        <v>83424</v>
      </c>
      <c r="E74149" t="s">
        <v>83425</v>
      </c>
      <c r="F74149" t="s">
        <v>83426</v>
      </c>
    </row>
    <row r="74150" spans="1:6" x14ac:dyDescent="0.2">
      <c r="A74150" t="s">
        <v>86749</v>
      </c>
      <c r="B74150" t="s">
        <v>89251</v>
      </c>
      <c r="C74150" t="s">
        <v>89252</v>
      </c>
      <c r="D74150" t="s">
        <v>76727</v>
      </c>
      <c r="E74150" t="s">
        <v>76728</v>
      </c>
      <c r="F74150" t="s">
        <v>76729</v>
      </c>
    </row>
    <row r="74151" spans="1:6" x14ac:dyDescent="0.2">
      <c r="A74151" t="s">
        <v>86749</v>
      </c>
      <c r="B74151" t="s">
        <v>89251</v>
      </c>
      <c r="C74151" t="s">
        <v>89252</v>
      </c>
      <c r="D74151" t="s">
        <v>89280</v>
      </c>
      <c r="E74151" t="s">
        <v>89281</v>
      </c>
      <c r="F74151" t="s">
        <v>89282</v>
      </c>
    </row>
    <row r="74152" spans="1:6" x14ac:dyDescent="0.2">
      <c r="A74152" t="s">
        <v>86749</v>
      </c>
      <c r="B74152" t="s">
        <v>89251</v>
      </c>
      <c r="C74152" t="s">
        <v>89252</v>
      </c>
      <c r="D74152" t="s">
        <v>32563</v>
      </c>
      <c r="E74152" t="s">
        <v>32564</v>
      </c>
      <c r="F74152" t="s">
        <v>32565</v>
      </c>
    </row>
    <row r="74153" spans="1:6" x14ac:dyDescent="0.2">
      <c r="A74153" t="s">
        <v>86749</v>
      </c>
      <c r="B74153" t="s">
        <v>89251</v>
      </c>
      <c r="C74153" t="s">
        <v>89252</v>
      </c>
      <c r="D74153" t="s">
        <v>49005</v>
      </c>
      <c r="E74153" t="s">
        <v>49006</v>
      </c>
      <c r="F74153" t="s">
        <v>49007</v>
      </c>
    </row>
    <row r="74154" spans="1:6" x14ac:dyDescent="0.2">
      <c r="A74154" t="s">
        <v>86749</v>
      </c>
      <c r="B74154" t="s">
        <v>89251</v>
      </c>
      <c r="C74154" t="s">
        <v>89252</v>
      </c>
      <c r="D74154" t="s">
        <v>24316</v>
      </c>
      <c r="E74154" t="s">
        <v>24317</v>
      </c>
      <c r="F74154" t="s">
        <v>24318</v>
      </c>
    </row>
    <row r="74155" spans="1:6" x14ac:dyDescent="0.2">
      <c r="A74155" t="s">
        <v>86749</v>
      </c>
      <c r="B74155" t="s">
        <v>89251</v>
      </c>
      <c r="C74155" t="s">
        <v>89252</v>
      </c>
      <c r="D74155" t="s">
        <v>35919</v>
      </c>
      <c r="E74155" t="s">
        <v>35920</v>
      </c>
      <c r="F74155" t="s">
        <v>35921</v>
      </c>
    </row>
    <row r="74156" spans="1:6" x14ac:dyDescent="0.2">
      <c r="A74156" t="s">
        <v>86749</v>
      </c>
      <c r="B74156" t="s">
        <v>89251</v>
      </c>
      <c r="C74156" t="s">
        <v>89252</v>
      </c>
      <c r="D74156" t="s">
        <v>22212</v>
      </c>
      <c r="E74156" t="s">
        <v>22213</v>
      </c>
      <c r="F74156" t="s">
        <v>22214</v>
      </c>
    </row>
    <row r="74157" spans="1:6" x14ac:dyDescent="0.2">
      <c r="A74157" t="s">
        <v>86749</v>
      </c>
      <c r="B74157" t="s">
        <v>89251</v>
      </c>
      <c r="C74157" t="s">
        <v>89252</v>
      </c>
      <c r="D74157" t="s">
        <v>35928</v>
      </c>
      <c r="E74157" t="s">
        <v>35929</v>
      </c>
      <c r="F74157" t="s">
        <v>35930</v>
      </c>
    </row>
    <row r="74158" spans="1:6" x14ac:dyDescent="0.2">
      <c r="A74158" t="s">
        <v>86749</v>
      </c>
      <c r="B74158" t="s">
        <v>89251</v>
      </c>
      <c r="C74158" t="s">
        <v>89252</v>
      </c>
      <c r="D74158" t="s">
        <v>18920</v>
      </c>
      <c r="E74158" t="s">
        <v>18921</v>
      </c>
      <c r="F74158" t="s">
        <v>18922</v>
      </c>
    </row>
    <row r="74159" spans="1:6" x14ac:dyDescent="0.2">
      <c r="A74159" t="s">
        <v>86749</v>
      </c>
      <c r="B74159" t="s">
        <v>89251</v>
      </c>
      <c r="C74159" t="s">
        <v>89252</v>
      </c>
      <c r="D74159" t="s">
        <v>49436</v>
      </c>
      <c r="E74159" t="s">
        <v>49437</v>
      </c>
      <c r="F74159" t="s">
        <v>89283</v>
      </c>
    </row>
    <row r="74160" spans="1:6" x14ac:dyDescent="0.2">
      <c r="A74160" t="s">
        <v>86749</v>
      </c>
      <c r="B74160" t="s">
        <v>89251</v>
      </c>
      <c r="C74160" t="s">
        <v>89252</v>
      </c>
      <c r="D74160" t="s">
        <v>17844</v>
      </c>
      <c r="E74160" t="s">
        <v>17845</v>
      </c>
      <c r="F74160" t="s">
        <v>17846</v>
      </c>
    </row>
    <row r="74161" spans="1:6" x14ac:dyDescent="0.2">
      <c r="A74161" t="s">
        <v>86749</v>
      </c>
      <c r="B74161" t="s">
        <v>89251</v>
      </c>
      <c r="C74161" t="s">
        <v>89252</v>
      </c>
      <c r="D74161" t="s">
        <v>87189</v>
      </c>
      <c r="E74161" t="s">
        <v>87190</v>
      </c>
      <c r="F74161" t="s">
        <v>89284</v>
      </c>
    </row>
    <row r="74162" spans="1:6" x14ac:dyDescent="0.2">
      <c r="A74162" t="s">
        <v>86749</v>
      </c>
      <c r="B74162" t="s">
        <v>89251</v>
      </c>
      <c r="C74162" t="s">
        <v>89252</v>
      </c>
      <c r="D74162" t="s">
        <v>24883</v>
      </c>
      <c r="E74162" t="s">
        <v>24884</v>
      </c>
      <c r="F74162" t="s">
        <v>24885</v>
      </c>
    </row>
    <row r="74163" spans="1:6" x14ac:dyDescent="0.2">
      <c r="A74163" t="s">
        <v>86749</v>
      </c>
      <c r="B74163" t="s">
        <v>89251</v>
      </c>
      <c r="C74163" t="s">
        <v>89252</v>
      </c>
      <c r="D74163" t="s">
        <v>59503</v>
      </c>
      <c r="E74163" t="s">
        <v>59504</v>
      </c>
      <c r="F74163" t="s">
        <v>89285</v>
      </c>
    </row>
    <row r="74164" spans="1:6" x14ac:dyDescent="0.2">
      <c r="A74164" t="s">
        <v>86749</v>
      </c>
      <c r="B74164" t="s">
        <v>89251</v>
      </c>
      <c r="C74164" t="s">
        <v>89252</v>
      </c>
      <c r="D74164" t="s">
        <v>18938</v>
      </c>
      <c r="E74164" t="s">
        <v>18939</v>
      </c>
      <c r="F74164" t="s">
        <v>18940</v>
      </c>
    </row>
    <row r="74165" spans="1:6" x14ac:dyDescent="0.2">
      <c r="A74165" t="s">
        <v>86749</v>
      </c>
      <c r="B74165" t="s">
        <v>89251</v>
      </c>
      <c r="C74165" t="s">
        <v>89252</v>
      </c>
      <c r="D74165" t="s">
        <v>60161</v>
      </c>
      <c r="E74165" t="s">
        <v>60162</v>
      </c>
      <c r="F74165" t="s">
        <v>60163</v>
      </c>
    </row>
    <row r="74166" spans="1:6" x14ac:dyDescent="0.2">
      <c r="A74166" t="s">
        <v>86749</v>
      </c>
      <c r="B74166" t="s">
        <v>89251</v>
      </c>
      <c r="C74166" t="s">
        <v>89252</v>
      </c>
      <c r="D74166" t="s">
        <v>19673</v>
      </c>
      <c r="E74166" t="s">
        <v>19674</v>
      </c>
      <c r="F74166" t="s">
        <v>19675</v>
      </c>
    </row>
    <row r="74167" spans="1:6" x14ac:dyDescent="0.2">
      <c r="A74167" t="s">
        <v>86749</v>
      </c>
      <c r="B74167" t="s">
        <v>89251</v>
      </c>
      <c r="C74167" t="s">
        <v>89252</v>
      </c>
      <c r="D74167" t="s">
        <v>83464</v>
      </c>
      <c r="E74167" t="s">
        <v>83465</v>
      </c>
      <c r="F74167" t="s">
        <v>83466</v>
      </c>
    </row>
    <row r="74168" spans="1:6" x14ac:dyDescent="0.2">
      <c r="A74168" t="s">
        <v>86749</v>
      </c>
      <c r="B74168" t="s">
        <v>89251</v>
      </c>
      <c r="C74168" t="s">
        <v>89252</v>
      </c>
      <c r="D74168" t="s">
        <v>24754</v>
      </c>
      <c r="E74168" t="s">
        <v>24755</v>
      </c>
      <c r="F74168" t="s">
        <v>24756</v>
      </c>
    </row>
    <row r="74169" spans="1:6" x14ac:dyDescent="0.2">
      <c r="A74169" t="s">
        <v>86749</v>
      </c>
      <c r="B74169" t="s">
        <v>89251</v>
      </c>
      <c r="C74169" t="s">
        <v>89252</v>
      </c>
      <c r="D74169" t="s">
        <v>56003</v>
      </c>
      <c r="E74169" t="s">
        <v>56004</v>
      </c>
      <c r="F74169" t="s">
        <v>56005</v>
      </c>
    </row>
    <row r="74170" spans="1:6" x14ac:dyDescent="0.2">
      <c r="A74170" t="s">
        <v>86749</v>
      </c>
      <c r="B74170" t="s">
        <v>89251</v>
      </c>
      <c r="C74170" t="s">
        <v>89252</v>
      </c>
      <c r="D74170" t="s">
        <v>33760</v>
      </c>
      <c r="E74170" t="s">
        <v>33761</v>
      </c>
      <c r="F74170" t="s">
        <v>33762</v>
      </c>
    </row>
    <row r="74171" spans="1:6" x14ac:dyDescent="0.2">
      <c r="A74171" t="s">
        <v>86749</v>
      </c>
      <c r="B74171" t="s">
        <v>89251</v>
      </c>
      <c r="C74171" t="s">
        <v>89252</v>
      </c>
      <c r="D74171" t="s">
        <v>18962</v>
      </c>
      <c r="E74171" t="s">
        <v>18963</v>
      </c>
      <c r="F74171" t="s">
        <v>18964</v>
      </c>
    </row>
    <row r="74172" spans="1:6" x14ac:dyDescent="0.2">
      <c r="A74172" t="s">
        <v>86749</v>
      </c>
      <c r="B74172" t="s">
        <v>89251</v>
      </c>
      <c r="C74172" t="s">
        <v>89252</v>
      </c>
      <c r="D74172" t="s">
        <v>33766</v>
      </c>
      <c r="E74172" t="s">
        <v>33767</v>
      </c>
      <c r="F74172" t="s">
        <v>33768</v>
      </c>
    </row>
    <row r="74173" spans="1:6" x14ac:dyDescent="0.2">
      <c r="A74173" t="s">
        <v>86749</v>
      </c>
      <c r="B74173" t="s">
        <v>89251</v>
      </c>
      <c r="C74173" t="s">
        <v>89252</v>
      </c>
      <c r="D74173" t="s">
        <v>59552</v>
      </c>
      <c r="E74173" t="s">
        <v>59553</v>
      </c>
      <c r="F74173" t="s">
        <v>59554</v>
      </c>
    </row>
    <row r="74174" spans="1:6" x14ac:dyDescent="0.2">
      <c r="A74174" t="s">
        <v>86749</v>
      </c>
      <c r="B74174" t="s">
        <v>89251</v>
      </c>
      <c r="C74174" t="s">
        <v>89252</v>
      </c>
      <c r="D74174" t="s">
        <v>18485</v>
      </c>
      <c r="E74174" t="s">
        <v>18486</v>
      </c>
      <c r="F74174" t="s">
        <v>18487</v>
      </c>
    </row>
    <row r="74175" spans="1:6" x14ac:dyDescent="0.2">
      <c r="A74175" t="s">
        <v>86749</v>
      </c>
      <c r="B74175" t="s">
        <v>89251</v>
      </c>
      <c r="C74175" t="s">
        <v>89252</v>
      </c>
      <c r="D74175" t="s">
        <v>33210</v>
      </c>
      <c r="E74175" t="s">
        <v>33211</v>
      </c>
      <c r="F74175" t="s">
        <v>33212</v>
      </c>
    </row>
    <row r="74176" spans="1:6" x14ac:dyDescent="0.2">
      <c r="A74176" t="s">
        <v>86749</v>
      </c>
      <c r="B74176" t="s">
        <v>89251</v>
      </c>
      <c r="C74176" t="s">
        <v>89252</v>
      </c>
      <c r="D74176" t="s">
        <v>59565</v>
      </c>
      <c r="E74176" t="s">
        <v>59566</v>
      </c>
      <c r="F74176" t="s">
        <v>59567</v>
      </c>
    </row>
    <row r="74177" spans="1:6" x14ac:dyDescent="0.2">
      <c r="A74177" t="s">
        <v>86749</v>
      </c>
      <c r="B74177" t="s">
        <v>89251</v>
      </c>
      <c r="C74177" t="s">
        <v>89252</v>
      </c>
      <c r="D74177" t="s">
        <v>60516</v>
      </c>
      <c r="E74177" t="s">
        <v>60517</v>
      </c>
      <c r="F74177" t="s">
        <v>60518</v>
      </c>
    </row>
    <row r="74178" spans="1:6" x14ac:dyDescent="0.2">
      <c r="A74178" t="s">
        <v>86749</v>
      </c>
      <c r="B74178" t="s">
        <v>89251</v>
      </c>
      <c r="C74178" t="s">
        <v>89252</v>
      </c>
      <c r="D74178" t="s">
        <v>87910</v>
      </c>
      <c r="E74178" t="s">
        <v>87911</v>
      </c>
      <c r="F74178" t="s">
        <v>87912</v>
      </c>
    </row>
    <row r="74179" spans="1:6" x14ac:dyDescent="0.2">
      <c r="A74179" t="s">
        <v>86749</v>
      </c>
      <c r="B74179" t="s">
        <v>89251</v>
      </c>
      <c r="C74179" t="s">
        <v>89252</v>
      </c>
      <c r="D74179" t="s">
        <v>83479</v>
      </c>
      <c r="E74179" t="s">
        <v>83480</v>
      </c>
      <c r="F74179" t="s">
        <v>83481</v>
      </c>
    </row>
    <row r="74180" spans="1:6" x14ac:dyDescent="0.2">
      <c r="A74180" t="s">
        <v>86749</v>
      </c>
      <c r="B74180" t="s">
        <v>89251</v>
      </c>
      <c r="C74180" t="s">
        <v>89252</v>
      </c>
      <c r="D74180" t="s">
        <v>70256</v>
      </c>
      <c r="E74180" t="s">
        <v>70257</v>
      </c>
      <c r="F74180" t="s">
        <v>70258</v>
      </c>
    </row>
    <row r="74181" spans="1:6" x14ac:dyDescent="0.2">
      <c r="A74181" t="s">
        <v>86749</v>
      </c>
      <c r="B74181" t="s">
        <v>89251</v>
      </c>
      <c r="C74181" t="s">
        <v>89252</v>
      </c>
      <c r="D74181" t="s">
        <v>18488</v>
      </c>
      <c r="E74181" t="s">
        <v>18489</v>
      </c>
      <c r="F74181" t="s">
        <v>18490</v>
      </c>
    </row>
    <row r="74182" spans="1:6" x14ac:dyDescent="0.2">
      <c r="A74182" t="s">
        <v>86749</v>
      </c>
      <c r="B74182" t="s">
        <v>89251</v>
      </c>
      <c r="C74182" t="s">
        <v>89252</v>
      </c>
      <c r="D74182" t="s">
        <v>33228</v>
      </c>
      <c r="E74182" t="s">
        <v>33229</v>
      </c>
      <c r="F74182" t="s">
        <v>33230</v>
      </c>
    </row>
    <row r="74183" spans="1:6" x14ac:dyDescent="0.2">
      <c r="A74183" t="s">
        <v>86749</v>
      </c>
      <c r="B74183" t="s">
        <v>89251</v>
      </c>
      <c r="C74183" t="s">
        <v>89252</v>
      </c>
      <c r="D74183" t="s">
        <v>39062</v>
      </c>
      <c r="E74183" t="s">
        <v>39063</v>
      </c>
      <c r="F74183" t="s">
        <v>39064</v>
      </c>
    </row>
    <row r="74184" spans="1:6" x14ac:dyDescent="0.2">
      <c r="A74184" t="s">
        <v>86749</v>
      </c>
      <c r="B74184" t="s">
        <v>89251</v>
      </c>
      <c r="C74184" t="s">
        <v>89252</v>
      </c>
      <c r="D74184" t="s">
        <v>4407</v>
      </c>
      <c r="E74184" t="s">
        <v>4408</v>
      </c>
      <c r="F74184" t="s">
        <v>4409</v>
      </c>
    </row>
    <row r="74185" spans="1:6" x14ac:dyDescent="0.2">
      <c r="A74185" t="s">
        <v>86749</v>
      </c>
      <c r="B74185" t="s">
        <v>89251</v>
      </c>
      <c r="C74185" t="s">
        <v>89252</v>
      </c>
      <c r="D74185" t="s">
        <v>86818</v>
      </c>
      <c r="E74185" t="s">
        <v>86819</v>
      </c>
      <c r="F74185" t="s">
        <v>86820</v>
      </c>
    </row>
    <row r="74186" spans="1:6" x14ac:dyDescent="0.2">
      <c r="A74186" t="s">
        <v>86749</v>
      </c>
      <c r="B74186" t="s">
        <v>89251</v>
      </c>
      <c r="C74186" t="s">
        <v>89252</v>
      </c>
      <c r="D74186" t="s">
        <v>89286</v>
      </c>
      <c r="E74186" t="s">
        <v>89287</v>
      </c>
      <c r="F74186" t="s">
        <v>89288</v>
      </c>
    </row>
    <row r="74187" spans="1:6" x14ac:dyDescent="0.2">
      <c r="A74187" t="s">
        <v>86749</v>
      </c>
      <c r="B74187" t="s">
        <v>89251</v>
      </c>
      <c r="C74187" t="s">
        <v>89252</v>
      </c>
      <c r="D74187" t="s">
        <v>89289</v>
      </c>
      <c r="E74187" t="s">
        <v>89290</v>
      </c>
      <c r="F74187" t="s">
        <v>89291</v>
      </c>
    </row>
    <row r="74188" spans="1:6" x14ac:dyDescent="0.2">
      <c r="A74188" t="s">
        <v>86749</v>
      </c>
      <c r="B74188" t="s">
        <v>89251</v>
      </c>
      <c r="C74188" t="s">
        <v>89252</v>
      </c>
      <c r="D74188" t="s">
        <v>89292</v>
      </c>
      <c r="E74188" t="s">
        <v>89293</v>
      </c>
      <c r="F74188" t="s">
        <v>89294</v>
      </c>
    </row>
    <row r="74189" spans="1:6" x14ac:dyDescent="0.2">
      <c r="A74189" t="s">
        <v>86749</v>
      </c>
      <c r="B74189" t="s">
        <v>89251</v>
      </c>
      <c r="C74189" t="s">
        <v>89252</v>
      </c>
      <c r="D74189" t="s">
        <v>83169</v>
      </c>
      <c r="E74189" t="s">
        <v>83170</v>
      </c>
      <c r="F74189" t="s">
        <v>83171</v>
      </c>
    </row>
    <row r="74190" spans="1:6" x14ac:dyDescent="0.2">
      <c r="A74190" t="s">
        <v>86749</v>
      </c>
      <c r="B74190" t="s">
        <v>89251</v>
      </c>
      <c r="C74190" t="s">
        <v>89252</v>
      </c>
      <c r="D74190" t="s">
        <v>36910</v>
      </c>
      <c r="E74190" t="s">
        <v>36911</v>
      </c>
      <c r="F74190" t="s">
        <v>36912</v>
      </c>
    </row>
    <row r="74191" spans="1:6" x14ac:dyDescent="0.2">
      <c r="A74191" t="s">
        <v>86749</v>
      </c>
      <c r="B74191" t="s">
        <v>89251</v>
      </c>
      <c r="C74191" t="s">
        <v>89252</v>
      </c>
      <c r="D74191" t="s">
        <v>36910</v>
      </c>
      <c r="E74191" t="s">
        <v>36911</v>
      </c>
      <c r="F74191" t="s">
        <v>36912</v>
      </c>
    </row>
    <row r="74192" spans="1:6" x14ac:dyDescent="0.2">
      <c r="A74192" t="s">
        <v>86749</v>
      </c>
      <c r="B74192" t="s">
        <v>89251</v>
      </c>
      <c r="C74192" t="s">
        <v>89252</v>
      </c>
      <c r="D74192" t="s">
        <v>19031</v>
      </c>
      <c r="E74192" t="s">
        <v>19032</v>
      </c>
      <c r="F74192" t="s">
        <v>19033</v>
      </c>
    </row>
    <row r="74193" spans="1:6" x14ac:dyDescent="0.2">
      <c r="A74193" t="s">
        <v>86749</v>
      </c>
      <c r="B74193" t="s">
        <v>89251</v>
      </c>
      <c r="C74193" t="s">
        <v>89252</v>
      </c>
      <c r="D74193" t="s">
        <v>87254</v>
      </c>
      <c r="E74193" t="s">
        <v>87255</v>
      </c>
      <c r="F74193" t="s">
        <v>87716</v>
      </c>
    </row>
    <row r="74194" spans="1:6" x14ac:dyDescent="0.2">
      <c r="A74194" t="s">
        <v>86749</v>
      </c>
      <c r="B74194" t="s">
        <v>89251</v>
      </c>
      <c r="C74194" t="s">
        <v>89252</v>
      </c>
      <c r="D74194" t="s">
        <v>19046</v>
      </c>
      <c r="E74194" t="s">
        <v>19047</v>
      </c>
      <c r="F74194" t="s">
        <v>19048</v>
      </c>
    </row>
    <row r="74195" spans="1:6" x14ac:dyDescent="0.2">
      <c r="A74195" t="s">
        <v>86749</v>
      </c>
      <c r="B74195" t="s">
        <v>89251</v>
      </c>
      <c r="C74195" t="s">
        <v>89252</v>
      </c>
      <c r="D74195" t="s">
        <v>86830</v>
      </c>
      <c r="E74195" t="s">
        <v>86831</v>
      </c>
      <c r="F74195" t="s">
        <v>89295</v>
      </c>
    </row>
    <row r="74196" spans="1:6" x14ac:dyDescent="0.2">
      <c r="A74196" t="s">
        <v>86749</v>
      </c>
      <c r="B74196" t="s">
        <v>89251</v>
      </c>
      <c r="C74196" t="s">
        <v>89252</v>
      </c>
      <c r="D74196" t="s">
        <v>59629</v>
      </c>
      <c r="E74196" t="s">
        <v>59630</v>
      </c>
      <c r="F74196" t="s">
        <v>82476</v>
      </c>
    </row>
    <row r="74197" spans="1:6" x14ac:dyDescent="0.2">
      <c r="A74197" t="s">
        <v>86749</v>
      </c>
      <c r="B74197" t="s">
        <v>89251</v>
      </c>
      <c r="C74197" t="s">
        <v>89252</v>
      </c>
      <c r="D74197" t="s">
        <v>22324</v>
      </c>
      <c r="E74197" t="s">
        <v>22325</v>
      </c>
      <c r="F74197" t="s">
        <v>22326</v>
      </c>
    </row>
    <row r="74198" spans="1:6" x14ac:dyDescent="0.2">
      <c r="A74198" t="s">
        <v>86749</v>
      </c>
      <c r="B74198" t="s">
        <v>89251</v>
      </c>
      <c r="C74198" t="s">
        <v>89252</v>
      </c>
      <c r="D74198" t="s">
        <v>87717</v>
      </c>
      <c r="E74198" t="s">
        <v>87718</v>
      </c>
      <c r="F74198" t="s">
        <v>87719</v>
      </c>
    </row>
    <row r="74199" spans="1:6" x14ac:dyDescent="0.2">
      <c r="A74199" t="s">
        <v>86749</v>
      </c>
      <c r="B74199" t="s">
        <v>89251</v>
      </c>
      <c r="C74199" t="s">
        <v>89252</v>
      </c>
      <c r="D74199" t="s">
        <v>13160</v>
      </c>
      <c r="E74199" t="s">
        <v>13161</v>
      </c>
      <c r="F74199" t="s">
        <v>13162</v>
      </c>
    </row>
    <row r="74200" spans="1:6" x14ac:dyDescent="0.2">
      <c r="A74200" t="s">
        <v>86749</v>
      </c>
      <c r="B74200" t="s">
        <v>89251</v>
      </c>
      <c r="C74200" t="s">
        <v>89252</v>
      </c>
      <c r="D74200" t="s">
        <v>58782</v>
      </c>
      <c r="E74200" t="s">
        <v>58783</v>
      </c>
      <c r="F74200" t="s">
        <v>58784</v>
      </c>
    </row>
    <row r="74201" spans="1:6" x14ac:dyDescent="0.2">
      <c r="A74201" t="s">
        <v>86749</v>
      </c>
      <c r="B74201" t="s">
        <v>89251</v>
      </c>
      <c r="C74201" t="s">
        <v>89252</v>
      </c>
      <c r="D74201" t="s">
        <v>89296</v>
      </c>
      <c r="E74201" t="s">
        <v>89297</v>
      </c>
      <c r="F74201" t="s">
        <v>89298</v>
      </c>
    </row>
    <row r="74202" spans="1:6" x14ac:dyDescent="0.2">
      <c r="A74202" t="s">
        <v>86749</v>
      </c>
      <c r="B74202" t="s">
        <v>89251</v>
      </c>
      <c r="C74202" t="s">
        <v>89252</v>
      </c>
      <c r="D74202" t="s">
        <v>81019</v>
      </c>
      <c r="E74202" t="s">
        <v>81020</v>
      </c>
      <c r="F74202" t="s">
        <v>81021</v>
      </c>
    </row>
    <row r="74203" spans="1:6" x14ac:dyDescent="0.2">
      <c r="A74203" t="s">
        <v>86749</v>
      </c>
      <c r="B74203" t="s">
        <v>89251</v>
      </c>
      <c r="C74203" t="s">
        <v>89252</v>
      </c>
      <c r="D74203" t="s">
        <v>78106</v>
      </c>
      <c r="E74203" t="s">
        <v>78107</v>
      </c>
      <c r="F74203" t="s">
        <v>78108</v>
      </c>
    </row>
    <row r="74204" spans="1:6" x14ac:dyDescent="0.2">
      <c r="A74204" t="s">
        <v>86749</v>
      </c>
      <c r="B74204" t="s">
        <v>89251</v>
      </c>
      <c r="C74204" t="s">
        <v>89252</v>
      </c>
      <c r="D74204" t="s">
        <v>33269</v>
      </c>
      <c r="E74204" t="s">
        <v>33270</v>
      </c>
      <c r="F74204" t="s">
        <v>33271</v>
      </c>
    </row>
    <row r="74205" spans="1:6" x14ac:dyDescent="0.2">
      <c r="A74205" t="s">
        <v>86749</v>
      </c>
      <c r="B74205" t="s">
        <v>89251</v>
      </c>
      <c r="C74205" t="s">
        <v>89252</v>
      </c>
      <c r="D74205" t="s">
        <v>58782</v>
      </c>
      <c r="E74205" t="s">
        <v>58783</v>
      </c>
      <c r="F74205" t="s">
        <v>58784</v>
      </c>
    </row>
    <row r="74206" spans="1:6" x14ac:dyDescent="0.2">
      <c r="A74206" t="s">
        <v>86749</v>
      </c>
      <c r="B74206" t="s">
        <v>89251</v>
      </c>
      <c r="C74206" t="s">
        <v>89252</v>
      </c>
      <c r="D74206" t="s">
        <v>87944</v>
      </c>
      <c r="E74206" t="s">
        <v>87945</v>
      </c>
      <c r="F74206" t="s">
        <v>87946</v>
      </c>
    </row>
    <row r="74207" spans="1:6" x14ac:dyDescent="0.2">
      <c r="A74207" t="s">
        <v>86749</v>
      </c>
      <c r="B74207" t="s">
        <v>89251</v>
      </c>
      <c r="C74207" t="s">
        <v>89252</v>
      </c>
      <c r="D74207" t="s">
        <v>58511</v>
      </c>
      <c r="E74207" t="s">
        <v>58512</v>
      </c>
      <c r="F74207" t="s">
        <v>58513</v>
      </c>
    </row>
    <row r="74208" spans="1:6" x14ac:dyDescent="0.2">
      <c r="A74208" t="s">
        <v>86749</v>
      </c>
      <c r="B74208" t="s">
        <v>89251</v>
      </c>
      <c r="C74208" t="s">
        <v>89252</v>
      </c>
      <c r="D74208" t="s">
        <v>19101</v>
      </c>
      <c r="E74208" t="s">
        <v>19102</v>
      </c>
      <c r="F74208" t="s">
        <v>19103</v>
      </c>
    </row>
    <row r="74209" spans="1:6" x14ac:dyDescent="0.2">
      <c r="A74209" t="s">
        <v>86749</v>
      </c>
      <c r="B74209" t="s">
        <v>89251</v>
      </c>
      <c r="C74209" t="s">
        <v>89252</v>
      </c>
      <c r="D74209" t="s">
        <v>89299</v>
      </c>
      <c r="E74209" t="s">
        <v>89300</v>
      </c>
      <c r="F74209" t="s">
        <v>89301</v>
      </c>
    </row>
    <row r="74210" spans="1:6" x14ac:dyDescent="0.2">
      <c r="A74210" t="s">
        <v>86749</v>
      </c>
      <c r="B74210" t="s">
        <v>89251</v>
      </c>
      <c r="C74210" t="s">
        <v>89252</v>
      </c>
      <c r="D74210" t="s">
        <v>19107</v>
      </c>
      <c r="E74210" t="s">
        <v>19108</v>
      </c>
      <c r="F74210" t="s">
        <v>19109</v>
      </c>
    </row>
    <row r="74211" spans="1:6" x14ac:dyDescent="0.2">
      <c r="A74211" t="s">
        <v>86749</v>
      </c>
      <c r="B74211" t="s">
        <v>89251</v>
      </c>
      <c r="C74211" t="s">
        <v>89252</v>
      </c>
      <c r="D74211" t="s">
        <v>89302</v>
      </c>
      <c r="E74211" t="s">
        <v>89303</v>
      </c>
      <c r="F74211" t="s">
        <v>89304</v>
      </c>
    </row>
    <row r="74212" spans="1:6" x14ac:dyDescent="0.2">
      <c r="A74212" t="s">
        <v>86749</v>
      </c>
      <c r="B74212" t="s">
        <v>89251</v>
      </c>
      <c r="C74212" t="s">
        <v>89252</v>
      </c>
      <c r="D74212" t="s">
        <v>24764</v>
      </c>
      <c r="E74212" t="s">
        <v>24765</v>
      </c>
      <c r="F74212" t="s">
        <v>24766</v>
      </c>
    </row>
    <row r="74213" spans="1:6" x14ac:dyDescent="0.2">
      <c r="A74213" t="s">
        <v>86749</v>
      </c>
      <c r="B74213" t="s">
        <v>89251</v>
      </c>
      <c r="C74213" t="s">
        <v>89252</v>
      </c>
      <c r="D74213" t="s">
        <v>69677</v>
      </c>
      <c r="E74213" t="s">
        <v>69678</v>
      </c>
      <c r="F74213" t="s">
        <v>69679</v>
      </c>
    </row>
    <row r="74214" spans="1:6" x14ac:dyDescent="0.2">
      <c r="A74214" t="s">
        <v>86749</v>
      </c>
      <c r="B74214" t="s">
        <v>89251</v>
      </c>
      <c r="C74214" t="s">
        <v>89252</v>
      </c>
      <c r="D74214" t="s">
        <v>69683</v>
      </c>
      <c r="E74214" t="s">
        <v>69684</v>
      </c>
      <c r="F74214" t="s">
        <v>69685</v>
      </c>
    </row>
    <row r="74215" spans="1:6" x14ac:dyDescent="0.2">
      <c r="A74215" t="s">
        <v>86749</v>
      </c>
      <c r="B74215" t="s">
        <v>89251</v>
      </c>
      <c r="C74215" t="s">
        <v>89252</v>
      </c>
      <c r="D74215" t="s">
        <v>60407</v>
      </c>
      <c r="E74215" t="s">
        <v>60408</v>
      </c>
      <c r="F74215" t="s">
        <v>60409</v>
      </c>
    </row>
    <row r="74216" spans="1:6" x14ac:dyDescent="0.2">
      <c r="A74216" t="s">
        <v>86749</v>
      </c>
      <c r="B74216" t="s">
        <v>89251</v>
      </c>
      <c r="C74216" t="s">
        <v>89252</v>
      </c>
      <c r="D74216" t="s">
        <v>76763</v>
      </c>
      <c r="E74216" t="s">
        <v>76764</v>
      </c>
      <c r="F74216" t="s">
        <v>76765</v>
      </c>
    </row>
    <row r="74217" spans="1:6" x14ac:dyDescent="0.2">
      <c r="A74217" t="s">
        <v>86749</v>
      </c>
      <c r="B74217" t="s">
        <v>89251</v>
      </c>
      <c r="C74217" t="s">
        <v>89252</v>
      </c>
      <c r="D74217" t="s">
        <v>10637</v>
      </c>
      <c r="E74217" t="s">
        <v>10638</v>
      </c>
      <c r="F74217" t="s">
        <v>10639</v>
      </c>
    </row>
    <row r="74218" spans="1:6" x14ac:dyDescent="0.2">
      <c r="A74218" t="s">
        <v>86749</v>
      </c>
      <c r="B74218" t="s">
        <v>89251</v>
      </c>
      <c r="C74218" t="s">
        <v>89252</v>
      </c>
      <c r="D74218" t="s">
        <v>39112</v>
      </c>
      <c r="E74218" t="s">
        <v>39113</v>
      </c>
      <c r="F74218" t="s">
        <v>39114</v>
      </c>
    </row>
    <row r="74219" spans="1:6" x14ac:dyDescent="0.2">
      <c r="A74219" t="s">
        <v>86749</v>
      </c>
      <c r="B74219" t="s">
        <v>89251</v>
      </c>
      <c r="C74219" t="s">
        <v>89252</v>
      </c>
      <c r="D74219" t="s">
        <v>19188</v>
      </c>
      <c r="E74219" t="s">
        <v>19189</v>
      </c>
      <c r="F74219" t="s">
        <v>19190</v>
      </c>
    </row>
    <row r="74220" spans="1:6" x14ac:dyDescent="0.2">
      <c r="A74220" t="s">
        <v>86749</v>
      </c>
      <c r="B74220" t="s">
        <v>89251</v>
      </c>
      <c r="C74220" t="s">
        <v>89252</v>
      </c>
      <c r="D74220" t="s">
        <v>60528</v>
      </c>
      <c r="E74220" t="s">
        <v>60529</v>
      </c>
      <c r="F74220" t="s">
        <v>86854</v>
      </c>
    </row>
    <row r="74221" spans="1:6" x14ac:dyDescent="0.2">
      <c r="A74221" t="s">
        <v>86749</v>
      </c>
      <c r="B74221" t="s">
        <v>89251</v>
      </c>
      <c r="C74221" t="s">
        <v>89252</v>
      </c>
      <c r="D74221" t="s">
        <v>87980</v>
      </c>
      <c r="E74221" t="s">
        <v>87981</v>
      </c>
      <c r="F74221" t="s">
        <v>87982</v>
      </c>
    </row>
    <row r="74222" spans="1:6" x14ac:dyDescent="0.2">
      <c r="A74222" t="s">
        <v>86749</v>
      </c>
      <c r="B74222" t="s">
        <v>89251</v>
      </c>
      <c r="C74222" t="s">
        <v>89252</v>
      </c>
      <c r="D74222" t="s">
        <v>89305</v>
      </c>
      <c r="E74222" t="s">
        <v>89306</v>
      </c>
      <c r="F74222" t="s">
        <v>89307</v>
      </c>
    </row>
    <row r="74223" spans="1:6" x14ac:dyDescent="0.2">
      <c r="A74223" t="s">
        <v>86749</v>
      </c>
      <c r="B74223" t="s">
        <v>89251</v>
      </c>
      <c r="C74223" t="s">
        <v>89252</v>
      </c>
      <c r="D74223" t="s">
        <v>89308</v>
      </c>
      <c r="E74223" t="s">
        <v>89309</v>
      </c>
      <c r="F74223" t="s">
        <v>89310</v>
      </c>
    </row>
    <row r="74224" spans="1:6" x14ac:dyDescent="0.2">
      <c r="A74224" t="s">
        <v>86749</v>
      </c>
      <c r="B74224" t="s">
        <v>89251</v>
      </c>
      <c r="C74224" t="s">
        <v>89252</v>
      </c>
      <c r="D74224" t="s">
        <v>85100</v>
      </c>
      <c r="E74224" t="s">
        <v>85101</v>
      </c>
      <c r="F74224" t="s">
        <v>85102</v>
      </c>
    </row>
    <row r="74225" spans="1:6" x14ac:dyDescent="0.2">
      <c r="A74225" t="s">
        <v>86749</v>
      </c>
      <c r="B74225" t="s">
        <v>89251</v>
      </c>
      <c r="C74225" t="s">
        <v>89252</v>
      </c>
      <c r="D74225" t="s">
        <v>86858</v>
      </c>
      <c r="E74225" t="s">
        <v>86859</v>
      </c>
      <c r="F74225" t="s">
        <v>86860</v>
      </c>
    </row>
    <row r="74226" spans="1:6" x14ac:dyDescent="0.2">
      <c r="A74226" t="s">
        <v>86749</v>
      </c>
      <c r="B74226" t="s">
        <v>89251</v>
      </c>
      <c r="C74226" t="s">
        <v>89252</v>
      </c>
      <c r="D74226" t="s">
        <v>58143</v>
      </c>
      <c r="E74226" t="s">
        <v>58144</v>
      </c>
      <c r="F74226" t="s">
        <v>58145</v>
      </c>
    </row>
    <row r="74227" spans="1:6" x14ac:dyDescent="0.2">
      <c r="A74227" t="s">
        <v>86749</v>
      </c>
      <c r="B74227" t="s">
        <v>89251</v>
      </c>
      <c r="C74227" t="s">
        <v>89252</v>
      </c>
      <c r="D74227" t="s">
        <v>36156</v>
      </c>
      <c r="E74227" t="s">
        <v>36157</v>
      </c>
      <c r="F74227" t="s">
        <v>36158</v>
      </c>
    </row>
    <row r="74228" spans="1:6" x14ac:dyDescent="0.2">
      <c r="A74228" t="s">
        <v>86749</v>
      </c>
      <c r="B74228" t="s">
        <v>89251</v>
      </c>
      <c r="C74228" t="s">
        <v>89252</v>
      </c>
      <c r="D74228" t="s">
        <v>76775</v>
      </c>
      <c r="E74228" t="s">
        <v>76776</v>
      </c>
      <c r="F74228" t="s">
        <v>76777</v>
      </c>
    </row>
    <row r="74229" spans="1:6" x14ac:dyDescent="0.2">
      <c r="A74229" t="s">
        <v>86749</v>
      </c>
      <c r="B74229" t="s">
        <v>89251</v>
      </c>
      <c r="C74229" t="s">
        <v>89252</v>
      </c>
      <c r="D74229" t="s">
        <v>58810</v>
      </c>
      <c r="E74229" t="s">
        <v>58811</v>
      </c>
      <c r="F74229" t="s">
        <v>58812</v>
      </c>
    </row>
    <row r="74230" spans="1:6" x14ac:dyDescent="0.2">
      <c r="A74230" t="s">
        <v>86749</v>
      </c>
      <c r="B74230" t="s">
        <v>89251</v>
      </c>
      <c r="C74230" t="s">
        <v>89252</v>
      </c>
      <c r="D74230" t="s">
        <v>85100</v>
      </c>
      <c r="E74230" t="s">
        <v>85101</v>
      </c>
      <c r="F74230" t="s">
        <v>85102</v>
      </c>
    </row>
    <row r="74231" spans="1:6" x14ac:dyDescent="0.2">
      <c r="A74231" t="s">
        <v>86749</v>
      </c>
      <c r="B74231" t="s">
        <v>89251</v>
      </c>
      <c r="C74231" t="s">
        <v>89252</v>
      </c>
      <c r="D74231" t="s">
        <v>66421</v>
      </c>
      <c r="E74231" t="s">
        <v>66422</v>
      </c>
      <c r="F74231" t="s">
        <v>66423</v>
      </c>
    </row>
    <row r="74232" spans="1:6" x14ac:dyDescent="0.2">
      <c r="A74232" t="s">
        <v>86749</v>
      </c>
      <c r="B74232" t="s">
        <v>89251</v>
      </c>
      <c r="C74232" t="s">
        <v>89252</v>
      </c>
      <c r="D74232" t="s">
        <v>89305</v>
      </c>
      <c r="E74232" t="s">
        <v>89306</v>
      </c>
      <c r="F74232" t="s">
        <v>89307</v>
      </c>
    </row>
    <row r="74233" spans="1:6" x14ac:dyDescent="0.2">
      <c r="A74233" t="s">
        <v>86749</v>
      </c>
      <c r="B74233" t="s">
        <v>89251</v>
      </c>
      <c r="C74233" t="s">
        <v>89252</v>
      </c>
      <c r="D74233" t="s">
        <v>83569</v>
      </c>
      <c r="E74233" t="s">
        <v>83570</v>
      </c>
      <c r="F74233" t="s">
        <v>83571</v>
      </c>
    </row>
    <row r="74234" spans="1:6" x14ac:dyDescent="0.2">
      <c r="A74234" t="s">
        <v>86749</v>
      </c>
      <c r="B74234" t="s">
        <v>89251</v>
      </c>
      <c r="C74234" t="s">
        <v>89252</v>
      </c>
      <c r="D74234" t="s">
        <v>49604</v>
      </c>
      <c r="E74234" t="s">
        <v>49605</v>
      </c>
      <c r="F74234" t="s">
        <v>49606</v>
      </c>
    </row>
    <row r="74235" spans="1:6" x14ac:dyDescent="0.2">
      <c r="A74235" t="s">
        <v>86749</v>
      </c>
      <c r="B74235" t="s">
        <v>89251</v>
      </c>
      <c r="C74235" t="s">
        <v>89252</v>
      </c>
      <c r="D74235" t="s">
        <v>89311</v>
      </c>
      <c r="E74235" t="s">
        <v>89312</v>
      </c>
      <c r="F74235" t="s">
        <v>89313</v>
      </c>
    </row>
    <row r="74236" spans="1:6" x14ac:dyDescent="0.2">
      <c r="A74236" t="s">
        <v>86749</v>
      </c>
      <c r="B74236" t="s">
        <v>89251</v>
      </c>
      <c r="C74236" t="s">
        <v>89252</v>
      </c>
      <c r="D74236" t="s">
        <v>19230</v>
      </c>
      <c r="E74236" t="s">
        <v>19231</v>
      </c>
      <c r="F74236" t="s">
        <v>19232</v>
      </c>
    </row>
    <row r="74237" spans="1:6" x14ac:dyDescent="0.2">
      <c r="A74237" t="s">
        <v>86749</v>
      </c>
      <c r="B74237" t="s">
        <v>89251</v>
      </c>
      <c r="C74237" t="s">
        <v>89252</v>
      </c>
      <c r="D74237" t="s">
        <v>59754</v>
      </c>
      <c r="E74237" t="s">
        <v>59755</v>
      </c>
      <c r="F74237" t="s">
        <v>59756</v>
      </c>
    </row>
    <row r="74238" spans="1:6" x14ac:dyDescent="0.2">
      <c r="A74238" t="s">
        <v>86749</v>
      </c>
      <c r="B74238" t="s">
        <v>89251</v>
      </c>
      <c r="C74238" t="s">
        <v>89252</v>
      </c>
      <c r="D74238" t="s">
        <v>89314</v>
      </c>
      <c r="E74238" t="s">
        <v>89315</v>
      </c>
      <c r="F74238" t="s">
        <v>89316</v>
      </c>
    </row>
    <row r="74239" spans="1:6" x14ac:dyDescent="0.2">
      <c r="A74239" t="s">
        <v>86749</v>
      </c>
      <c r="B74239" t="s">
        <v>89251</v>
      </c>
      <c r="C74239" t="s">
        <v>89252</v>
      </c>
      <c r="D74239" t="s">
        <v>89317</v>
      </c>
      <c r="E74239" t="s">
        <v>89318</v>
      </c>
      <c r="F74239" t="s">
        <v>89319</v>
      </c>
    </row>
    <row r="74240" spans="1:6" x14ac:dyDescent="0.2">
      <c r="A74240" t="s">
        <v>86749</v>
      </c>
      <c r="B74240" t="s">
        <v>89251</v>
      </c>
      <c r="C74240" t="s">
        <v>89252</v>
      </c>
      <c r="D74240" t="s">
        <v>54646</v>
      </c>
      <c r="E74240" t="s">
        <v>54647</v>
      </c>
      <c r="F74240" t="s">
        <v>54648</v>
      </c>
    </row>
    <row r="74241" spans="1:6" x14ac:dyDescent="0.2">
      <c r="A74241" t="s">
        <v>86749</v>
      </c>
      <c r="B74241" t="s">
        <v>89251</v>
      </c>
      <c r="C74241" t="s">
        <v>89252</v>
      </c>
      <c r="D74241" t="s">
        <v>8317</v>
      </c>
      <c r="E74241" t="s">
        <v>8318</v>
      </c>
      <c r="F74241" t="s">
        <v>8319</v>
      </c>
    </row>
    <row r="74242" spans="1:6" x14ac:dyDescent="0.2">
      <c r="A74242" t="s">
        <v>86749</v>
      </c>
      <c r="B74242" t="s">
        <v>89251</v>
      </c>
      <c r="C74242" t="s">
        <v>89252</v>
      </c>
      <c r="D74242" t="s">
        <v>10658</v>
      </c>
      <c r="E74242" t="s">
        <v>10659</v>
      </c>
      <c r="F74242" t="s">
        <v>10660</v>
      </c>
    </row>
    <row r="74243" spans="1:6" x14ac:dyDescent="0.2">
      <c r="A74243" t="s">
        <v>86749</v>
      </c>
      <c r="B74243" t="s">
        <v>89251</v>
      </c>
      <c r="C74243" t="s">
        <v>89252</v>
      </c>
      <c r="D74243" t="s">
        <v>87365</v>
      </c>
      <c r="E74243" t="s">
        <v>87366</v>
      </c>
      <c r="F74243" t="s">
        <v>87367</v>
      </c>
    </row>
    <row r="74244" spans="1:6" x14ac:dyDescent="0.2">
      <c r="A74244" t="s">
        <v>86749</v>
      </c>
      <c r="B74244" t="s">
        <v>89251</v>
      </c>
      <c r="C74244" t="s">
        <v>89252</v>
      </c>
      <c r="D74244" t="s">
        <v>67509</v>
      </c>
      <c r="E74244" t="s">
        <v>67510</v>
      </c>
      <c r="F74244" t="s">
        <v>67511</v>
      </c>
    </row>
    <row r="74245" spans="1:6" x14ac:dyDescent="0.2">
      <c r="A74245" t="s">
        <v>86749</v>
      </c>
      <c r="B74245" t="s">
        <v>89251</v>
      </c>
      <c r="C74245" t="s">
        <v>89252</v>
      </c>
      <c r="D74245" t="s">
        <v>16415</v>
      </c>
      <c r="E74245" t="s">
        <v>16416</v>
      </c>
      <c r="F74245" t="s">
        <v>16417</v>
      </c>
    </row>
    <row r="74246" spans="1:6" x14ac:dyDescent="0.2">
      <c r="A74246" t="s">
        <v>86749</v>
      </c>
      <c r="B74246" t="s">
        <v>89251</v>
      </c>
      <c r="C74246" t="s">
        <v>89252</v>
      </c>
      <c r="D74246" t="s">
        <v>35961</v>
      </c>
      <c r="E74246" t="s">
        <v>35962</v>
      </c>
      <c r="F74246" t="s">
        <v>35963</v>
      </c>
    </row>
    <row r="74247" spans="1:6" x14ac:dyDescent="0.2">
      <c r="A74247" t="s">
        <v>86749</v>
      </c>
      <c r="B74247" t="s">
        <v>89251</v>
      </c>
      <c r="C74247" t="s">
        <v>89252</v>
      </c>
      <c r="D74247" t="s">
        <v>89320</v>
      </c>
      <c r="E74247" t="s">
        <v>89321</v>
      </c>
      <c r="F74247" t="s">
        <v>89322</v>
      </c>
    </row>
    <row r="74248" spans="1:6" x14ac:dyDescent="0.2">
      <c r="A74248" t="s">
        <v>86749</v>
      </c>
      <c r="B74248" t="s">
        <v>89251</v>
      </c>
      <c r="C74248" t="s">
        <v>89252</v>
      </c>
      <c r="D74248" t="s">
        <v>19281</v>
      </c>
      <c r="E74248" t="s">
        <v>19282</v>
      </c>
      <c r="F74248" t="s">
        <v>19283</v>
      </c>
    </row>
    <row r="74249" spans="1:6" x14ac:dyDescent="0.2">
      <c r="A74249" t="s">
        <v>86749</v>
      </c>
      <c r="B74249" t="s">
        <v>89251</v>
      </c>
      <c r="C74249" t="s">
        <v>89252</v>
      </c>
      <c r="D74249" t="s">
        <v>58835</v>
      </c>
      <c r="E74249" t="s">
        <v>58836</v>
      </c>
      <c r="F74249" t="s">
        <v>58837</v>
      </c>
    </row>
    <row r="74250" spans="1:6" x14ac:dyDescent="0.2">
      <c r="A74250" t="s">
        <v>86749</v>
      </c>
      <c r="B74250" t="s">
        <v>89251</v>
      </c>
      <c r="C74250" t="s">
        <v>89252</v>
      </c>
      <c r="D74250" t="s">
        <v>58838</v>
      </c>
      <c r="E74250" t="s">
        <v>58839</v>
      </c>
      <c r="F74250" t="s">
        <v>58840</v>
      </c>
    </row>
    <row r="74251" spans="1:6" x14ac:dyDescent="0.2">
      <c r="A74251" t="s">
        <v>86749</v>
      </c>
      <c r="B74251" t="s">
        <v>89251</v>
      </c>
      <c r="C74251" t="s">
        <v>89252</v>
      </c>
      <c r="D74251" t="s">
        <v>61918</v>
      </c>
      <c r="E74251" t="s">
        <v>61919</v>
      </c>
      <c r="F74251" t="s">
        <v>61920</v>
      </c>
    </row>
    <row r="74252" spans="1:6" x14ac:dyDescent="0.2">
      <c r="A74252" t="s">
        <v>86749</v>
      </c>
      <c r="B74252" t="s">
        <v>89251</v>
      </c>
      <c r="C74252" t="s">
        <v>89252</v>
      </c>
      <c r="D74252" t="s">
        <v>87383</v>
      </c>
      <c r="E74252" t="s">
        <v>87384</v>
      </c>
      <c r="F74252" t="s">
        <v>87385</v>
      </c>
    </row>
    <row r="74253" spans="1:6" x14ac:dyDescent="0.2">
      <c r="A74253" t="s">
        <v>86749</v>
      </c>
      <c r="B74253" t="s">
        <v>89251</v>
      </c>
      <c r="C74253" t="s">
        <v>89252</v>
      </c>
      <c r="D74253" t="s">
        <v>42177</v>
      </c>
      <c r="E74253" t="s">
        <v>42178</v>
      </c>
      <c r="F74253" t="s">
        <v>42179</v>
      </c>
    </row>
    <row r="74254" spans="1:6" x14ac:dyDescent="0.2">
      <c r="A74254" t="s">
        <v>86749</v>
      </c>
      <c r="B74254" t="s">
        <v>89251</v>
      </c>
      <c r="C74254" t="s">
        <v>89252</v>
      </c>
      <c r="D74254" t="s">
        <v>72960</v>
      </c>
      <c r="E74254" t="s">
        <v>72961</v>
      </c>
      <c r="F74254" t="s">
        <v>72962</v>
      </c>
    </row>
    <row r="74255" spans="1:6" x14ac:dyDescent="0.2">
      <c r="A74255" t="s">
        <v>86749</v>
      </c>
      <c r="B74255" t="s">
        <v>89251</v>
      </c>
      <c r="C74255" t="s">
        <v>89252</v>
      </c>
      <c r="D74255" t="s">
        <v>84586</v>
      </c>
      <c r="E74255" t="s">
        <v>84587</v>
      </c>
      <c r="F74255" t="s">
        <v>84588</v>
      </c>
    </row>
    <row r="74256" spans="1:6" x14ac:dyDescent="0.2">
      <c r="A74256" t="s">
        <v>86749</v>
      </c>
      <c r="B74256" t="s">
        <v>89251</v>
      </c>
      <c r="C74256" t="s">
        <v>89252</v>
      </c>
      <c r="D74256" t="s">
        <v>89323</v>
      </c>
      <c r="E74256" t="s">
        <v>89324</v>
      </c>
      <c r="F74256" t="s">
        <v>89325</v>
      </c>
    </row>
    <row r="74257" spans="1:6" x14ac:dyDescent="0.2">
      <c r="A74257" t="s">
        <v>86749</v>
      </c>
      <c r="B74257" t="s">
        <v>89251</v>
      </c>
      <c r="C74257" t="s">
        <v>89252</v>
      </c>
      <c r="D74257" t="s">
        <v>89326</v>
      </c>
      <c r="E74257" t="s">
        <v>89327</v>
      </c>
      <c r="F74257" t="s">
        <v>89328</v>
      </c>
    </row>
    <row r="74258" spans="1:6" x14ac:dyDescent="0.2">
      <c r="A74258" t="s">
        <v>86749</v>
      </c>
      <c r="B74258" t="s">
        <v>89251</v>
      </c>
      <c r="C74258" t="s">
        <v>89252</v>
      </c>
      <c r="D74258" t="s">
        <v>26545</v>
      </c>
      <c r="E74258" t="s">
        <v>26546</v>
      </c>
      <c r="F74258" t="s">
        <v>26547</v>
      </c>
    </row>
    <row r="74259" spans="1:6" x14ac:dyDescent="0.2">
      <c r="A74259" t="s">
        <v>86749</v>
      </c>
      <c r="B74259" t="s">
        <v>89251</v>
      </c>
      <c r="C74259" t="s">
        <v>89252</v>
      </c>
      <c r="D74259" t="s">
        <v>89329</v>
      </c>
      <c r="E74259" t="s">
        <v>89330</v>
      </c>
      <c r="F74259" t="s">
        <v>89331</v>
      </c>
    </row>
    <row r="74260" spans="1:6" x14ac:dyDescent="0.2">
      <c r="A74260" t="s">
        <v>86749</v>
      </c>
      <c r="B74260" t="s">
        <v>89251</v>
      </c>
      <c r="C74260" t="s">
        <v>89252</v>
      </c>
      <c r="D74260" t="s">
        <v>36011</v>
      </c>
      <c r="E74260" t="s">
        <v>36012</v>
      </c>
      <c r="F74260" t="s">
        <v>36013</v>
      </c>
    </row>
    <row r="74261" spans="1:6" x14ac:dyDescent="0.2">
      <c r="A74261" t="s">
        <v>86749</v>
      </c>
      <c r="B74261" t="s">
        <v>89251</v>
      </c>
      <c r="C74261" t="s">
        <v>89252</v>
      </c>
      <c r="D74261" t="s">
        <v>89332</v>
      </c>
      <c r="E74261" t="s">
        <v>89333</v>
      </c>
      <c r="F74261" t="s">
        <v>89334</v>
      </c>
    </row>
    <row r="74262" spans="1:6" x14ac:dyDescent="0.2">
      <c r="A74262" t="s">
        <v>86749</v>
      </c>
      <c r="B74262" t="s">
        <v>89251</v>
      </c>
      <c r="C74262" t="s">
        <v>89252</v>
      </c>
      <c r="D74262" t="s">
        <v>89335</v>
      </c>
      <c r="E74262" t="s">
        <v>89336</v>
      </c>
      <c r="F74262" t="s">
        <v>89337</v>
      </c>
    </row>
    <row r="74263" spans="1:6" x14ac:dyDescent="0.2">
      <c r="A74263" t="s">
        <v>86749</v>
      </c>
      <c r="B74263" t="s">
        <v>89251</v>
      </c>
      <c r="C74263" t="s">
        <v>89252</v>
      </c>
      <c r="D74263" t="s">
        <v>36223</v>
      </c>
      <c r="E74263" t="s">
        <v>36224</v>
      </c>
      <c r="F74263" t="s">
        <v>36225</v>
      </c>
    </row>
    <row r="74264" spans="1:6" x14ac:dyDescent="0.2">
      <c r="A74264" t="s">
        <v>86749</v>
      </c>
      <c r="B74264" t="s">
        <v>89251</v>
      </c>
      <c r="C74264" t="s">
        <v>89252</v>
      </c>
      <c r="D74264" t="s">
        <v>89338</v>
      </c>
      <c r="E74264" t="s">
        <v>89339</v>
      </c>
      <c r="F74264" t="s">
        <v>89340</v>
      </c>
    </row>
    <row r="74265" spans="1:6" x14ac:dyDescent="0.2">
      <c r="A74265" t="s">
        <v>86749</v>
      </c>
      <c r="B74265" t="s">
        <v>89251</v>
      </c>
      <c r="C74265" t="s">
        <v>89252</v>
      </c>
      <c r="D74265" t="s">
        <v>83232</v>
      </c>
      <c r="E74265" t="s">
        <v>83233</v>
      </c>
      <c r="F74265" t="s">
        <v>83234</v>
      </c>
    </row>
    <row r="74266" spans="1:6" x14ac:dyDescent="0.2">
      <c r="A74266" t="s">
        <v>86749</v>
      </c>
      <c r="B74266" t="s">
        <v>89251</v>
      </c>
      <c r="C74266" t="s">
        <v>89252</v>
      </c>
      <c r="D74266" t="s">
        <v>19737</v>
      </c>
      <c r="E74266" t="s">
        <v>19738</v>
      </c>
      <c r="F74266" t="s">
        <v>19739</v>
      </c>
    </row>
    <row r="74267" spans="1:6" x14ac:dyDescent="0.2">
      <c r="A74267" t="s">
        <v>86749</v>
      </c>
      <c r="B74267" t="s">
        <v>89251</v>
      </c>
      <c r="C74267" t="s">
        <v>89252</v>
      </c>
      <c r="D74267" t="s">
        <v>60444</v>
      </c>
      <c r="E74267" t="s">
        <v>60445</v>
      </c>
      <c r="F74267" t="s">
        <v>60446</v>
      </c>
    </row>
    <row r="74268" spans="1:6" x14ac:dyDescent="0.2">
      <c r="A74268" t="s">
        <v>86749</v>
      </c>
      <c r="B74268" t="s">
        <v>89251</v>
      </c>
      <c r="C74268" t="s">
        <v>89252</v>
      </c>
      <c r="D74268" t="s">
        <v>67773</v>
      </c>
      <c r="E74268" t="s">
        <v>67774</v>
      </c>
      <c r="F74268" t="s">
        <v>67775</v>
      </c>
    </row>
    <row r="74269" spans="1:6" x14ac:dyDescent="0.2">
      <c r="A74269" t="s">
        <v>86749</v>
      </c>
      <c r="B74269" t="s">
        <v>89251</v>
      </c>
      <c r="C74269" t="s">
        <v>89252</v>
      </c>
      <c r="D74269" t="s">
        <v>83631</v>
      </c>
      <c r="E74269" t="s">
        <v>83632</v>
      </c>
      <c r="F74269" t="s">
        <v>83633</v>
      </c>
    </row>
    <row r="74270" spans="1:6" x14ac:dyDescent="0.2">
      <c r="A74270" t="s">
        <v>86749</v>
      </c>
      <c r="B74270" t="s">
        <v>89251</v>
      </c>
      <c r="C74270" t="s">
        <v>89252</v>
      </c>
      <c r="D74270" t="s">
        <v>89332</v>
      </c>
      <c r="E74270" t="s">
        <v>89333</v>
      </c>
      <c r="F74270" t="s">
        <v>89334</v>
      </c>
    </row>
    <row r="74271" spans="1:6" x14ac:dyDescent="0.2">
      <c r="A74271" t="s">
        <v>86749</v>
      </c>
      <c r="B74271" t="s">
        <v>89251</v>
      </c>
      <c r="C74271" t="s">
        <v>89252</v>
      </c>
      <c r="D74271" t="s">
        <v>36223</v>
      </c>
      <c r="E74271" t="s">
        <v>36224</v>
      </c>
      <c r="F74271" t="s">
        <v>36225</v>
      </c>
    </row>
    <row r="74272" spans="1:6" x14ac:dyDescent="0.2">
      <c r="A74272" t="s">
        <v>86749</v>
      </c>
      <c r="B74272" t="s">
        <v>89251</v>
      </c>
      <c r="C74272" t="s">
        <v>89252</v>
      </c>
      <c r="D74272" t="s">
        <v>89338</v>
      </c>
      <c r="E74272" t="s">
        <v>89339</v>
      </c>
      <c r="F74272" t="s">
        <v>89340</v>
      </c>
    </row>
    <row r="74273" spans="1:6" x14ac:dyDescent="0.2">
      <c r="A74273" t="s">
        <v>86749</v>
      </c>
      <c r="B74273" t="s">
        <v>89251</v>
      </c>
      <c r="C74273" t="s">
        <v>89252</v>
      </c>
      <c r="D74273" t="s">
        <v>83232</v>
      </c>
      <c r="E74273" t="s">
        <v>83233</v>
      </c>
      <c r="F74273" t="s">
        <v>83234</v>
      </c>
    </row>
    <row r="74274" spans="1:6" x14ac:dyDescent="0.2">
      <c r="A74274" t="s">
        <v>86749</v>
      </c>
      <c r="B74274" t="s">
        <v>89251</v>
      </c>
      <c r="C74274" t="s">
        <v>89252</v>
      </c>
      <c r="D74274" t="s">
        <v>19740</v>
      </c>
      <c r="E74274" t="s">
        <v>19741</v>
      </c>
      <c r="F74274" t="s">
        <v>19742</v>
      </c>
    </row>
    <row r="74275" spans="1:6" x14ac:dyDescent="0.2">
      <c r="A74275" t="s">
        <v>86749</v>
      </c>
      <c r="B74275" t="s">
        <v>89251</v>
      </c>
      <c r="C74275" t="s">
        <v>89252</v>
      </c>
      <c r="D74275" t="s">
        <v>19347</v>
      </c>
      <c r="E74275" t="s">
        <v>19348</v>
      </c>
      <c r="F74275" t="s">
        <v>19349</v>
      </c>
    </row>
    <row r="74276" spans="1:6" x14ac:dyDescent="0.2">
      <c r="A74276" t="s">
        <v>86749</v>
      </c>
      <c r="B74276" t="s">
        <v>89251</v>
      </c>
      <c r="C74276" t="s">
        <v>89252</v>
      </c>
      <c r="D74276" t="s">
        <v>13536</v>
      </c>
      <c r="E74276" t="s">
        <v>13537</v>
      </c>
      <c r="F74276" t="s">
        <v>89341</v>
      </c>
    </row>
    <row r="74277" spans="1:6" x14ac:dyDescent="0.2">
      <c r="A74277" t="s">
        <v>86749</v>
      </c>
      <c r="B74277" t="s">
        <v>89251</v>
      </c>
      <c r="C74277" t="s">
        <v>89252</v>
      </c>
      <c r="D74277" t="s">
        <v>43134</v>
      </c>
      <c r="E74277" t="s">
        <v>43135</v>
      </c>
      <c r="F74277" t="s">
        <v>43136</v>
      </c>
    </row>
    <row r="74278" spans="1:6" x14ac:dyDescent="0.2">
      <c r="A74278" t="s">
        <v>86749</v>
      </c>
      <c r="B74278" t="s">
        <v>89251</v>
      </c>
      <c r="C74278" t="s">
        <v>89252</v>
      </c>
      <c r="D74278" t="s">
        <v>36020</v>
      </c>
      <c r="E74278" t="s">
        <v>36021</v>
      </c>
      <c r="F74278" t="s">
        <v>36022</v>
      </c>
    </row>
    <row r="74279" spans="1:6" x14ac:dyDescent="0.2">
      <c r="A74279" t="s">
        <v>86749</v>
      </c>
      <c r="B74279" t="s">
        <v>89251</v>
      </c>
      <c r="C74279" t="s">
        <v>89252</v>
      </c>
      <c r="D74279" t="s">
        <v>88166</v>
      </c>
      <c r="E74279" t="s">
        <v>88167</v>
      </c>
      <c r="F74279" t="s">
        <v>88168</v>
      </c>
    </row>
    <row r="74280" spans="1:6" x14ac:dyDescent="0.2">
      <c r="A74280" t="s">
        <v>86749</v>
      </c>
      <c r="B74280" t="s">
        <v>89251</v>
      </c>
      <c r="C74280" t="s">
        <v>89252</v>
      </c>
      <c r="D74280" t="s">
        <v>36178</v>
      </c>
      <c r="E74280" t="s">
        <v>36179</v>
      </c>
      <c r="F74280" t="s">
        <v>36180</v>
      </c>
    </row>
    <row r="74281" spans="1:6" x14ac:dyDescent="0.2">
      <c r="A74281" t="s">
        <v>86749</v>
      </c>
      <c r="B74281" t="s">
        <v>89251</v>
      </c>
      <c r="C74281" t="s">
        <v>89252</v>
      </c>
      <c r="D74281" t="s">
        <v>89342</v>
      </c>
      <c r="E74281" t="s">
        <v>89343</v>
      </c>
      <c r="F74281" t="s">
        <v>89344</v>
      </c>
    </row>
    <row r="74282" spans="1:6" x14ac:dyDescent="0.2">
      <c r="A74282" t="s">
        <v>86749</v>
      </c>
      <c r="B74282" t="s">
        <v>89251</v>
      </c>
      <c r="C74282" t="s">
        <v>89252</v>
      </c>
      <c r="D74282" t="s">
        <v>49123</v>
      </c>
      <c r="E74282" t="s">
        <v>49124</v>
      </c>
      <c r="F74282" t="s">
        <v>49125</v>
      </c>
    </row>
    <row r="74283" spans="1:6" x14ac:dyDescent="0.2">
      <c r="A74283" t="s">
        <v>86749</v>
      </c>
      <c r="B74283" t="s">
        <v>89251</v>
      </c>
      <c r="C74283" t="s">
        <v>89252</v>
      </c>
      <c r="D74283" t="s">
        <v>88187</v>
      </c>
      <c r="E74283" t="s">
        <v>88188</v>
      </c>
      <c r="F74283" t="s">
        <v>88189</v>
      </c>
    </row>
    <row r="74284" spans="1:6" x14ac:dyDescent="0.2">
      <c r="A74284" t="s">
        <v>86749</v>
      </c>
      <c r="B74284" t="s">
        <v>89251</v>
      </c>
      <c r="C74284" t="s">
        <v>89252</v>
      </c>
      <c r="D74284" t="s">
        <v>40355</v>
      </c>
      <c r="E74284" t="s">
        <v>40356</v>
      </c>
      <c r="F74284" t="s">
        <v>40357</v>
      </c>
    </row>
    <row r="74285" spans="1:6" x14ac:dyDescent="0.2">
      <c r="A74285" t="s">
        <v>86749</v>
      </c>
      <c r="B74285" t="s">
        <v>89251</v>
      </c>
      <c r="C74285" t="s">
        <v>89252</v>
      </c>
      <c r="D74285" t="s">
        <v>86900</v>
      </c>
      <c r="E74285" t="s">
        <v>86901</v>
      </c>
      <c r="F74285" t="s">
        <v>86902</v>
      </c>
    </row>
    <row r="74286" spans="1:6" x14ac:dyDescent="0.2">
      <c r="A74286" t="s">
        <v>86749</v>
      </c>
      <c r="B74286" t="s">
        <v>89251</v>
      </c>
      <c r="C74286" t="s">
        <v>89252</v>
      </c>
      <c r="D74286" t="s">
        <v>36199</v>
      </c>
      <c r="E74286" t="s">
        <v>36200</v>
      </c>
      <c r="F74286" t="s">
        <v>36201</v>
      </c>
    </row>
    <row r="74287" spans="1:6" x14ac:dyDescent="0.2">
      <c r="A74287" t="s">
        <v>86749</v>
      </c>
      <c r="B74287" t="s">
        <v>89251</v>
      </c>
      <c r="C74287" t="s">
        <v>89252</v>
      </c>
      <c r="D74287" t="s">
        <v>16478</v>
      </c>
      <c r="E74287" t="s">
        <v>16479</v>
      </c>
      <c r="F74287" t="s">
        <v>16480</v>
      </c>
    </row>
    <row r="74288" spans="1:6" x14ac:dyDescent="0.2">
      <c r="A74288" t="s">
        <v>86749</v>
      </c>
      <c r="B74288" t="s">
        <v>89251</v>
      </c>
      <c r="C74288" t="s">
        <v>89252</v>
      </c>
      <c r="D74288" t="s">
        <v>88067</v>
      </c>
      <c r="E74288" t="s">
        <v>88068</v>
      </c>
      <c r="F74288" t="s">
        <v>88069</v>
      </c>
    </row>
    <row r="74289" spans="1:6" x14ac:dyDescent="0.2">
      <c r="A74289" t="s">
        <v>86749</v>
      </c>
      <c r="B74289" t="s">
        <v>89251</v>
      </c>
      <c r="C74289" t="s">
        <v>89252</v>
      </c>
      <c r="D74289" t="s">
        <v>89345</v>
      </c>
      <c r="E74289" t="s">
        <v>89346</v>
      </c>
      <c r="F74289" t="s">
        <v>89347</v>
      </c>
    </row>
    <row r="74290" spans="1:6" x14ac:dyDescent="0.2">
      <c r="A74290" t="s">
        <v>86749</v>
      </c>
      <c r="B74290" t="s">
        <v>89251</v>
      </c>
      <c r="C74290" t="s">
        <v>89252</v>
      </c>
      <c r="D74290" t="s">
        <v>13536</v>
      </c>
      <c r="E74290" t="s">
        <v>13537</v>
      </c>
      <c r="F74290" t="s">
        <v>89341</v>
      </c>
    </row>
    <row r="74291" spans="1:6" x14ac:dyDescent="0.2">
      <c r="A74291" t="s">
        <v>86749</v>
      </c>
      <c r="B74291" t="s">
        <v>89251</v>
      </c>
      <c r="C74291" t="s">
        <v>89252</v>
      </c>
      <c r="D74291" t="s">
        <v>49123</v>
      </c>
      <c r="E74291" t="s">
        <v>49124</v>
      </c>
      <c r="F74291" t="s">
        <v>49125</v>
      </c>
    </row>
    <row r="74292" spans="1:6" x14ac:dyDescent="0.2">
      <c r="A74292" t="s">
        <v>86749</v>
      </c>
      <c r="B74292" t="s">
        <v>89251</v>
      </c>
      <c r="C74292" t="s">
        <v>89252</v>
      </c>
      <c r="D74292" t="s">
        <v>40355</v>
      </c>
      <c r="E74292" t="s">
        <v>40356</v>
      </c>
      <c r="F74292" t="s">
        <v>40357</v>
      </c>
    </row>
    <row r="74293" spans="1:6" x14ac:dyDescent="0.2">
      <c r="A74293" t="s">
        <v>86749</v>
      </c>
      <c r="B74293" t="s">
        <v>89251</v>
      </c>
      <c r="C74293" t="s">
        <v>89252</v>
      </c>
      <c r="D74293" t="s">
        <v>88187</v>
      </c>
      <c r="E74293" t="s">
        <v>88188</v>
      </c>
      <c r="F74293" t="s">
        <v>88189</v>
      </c>
    </row>
    <row r="74294" spans="1:6" x14ac:dyDescent="0.2">
      <c r="A74294" t="s">
        <v>86749</v>
      </c>
      <c r="B74294" t="s">
        <v>89251</v>
      </c>
      <c r="C74294" t="s">
        <v>89252</v>
      </c>
      <c r="D74294" t="s">
        <v>89348</v>
      </c>
      <c r="E74294" t="s">
        <v>89349</v>
      </c>
      <c r="F74294" t="s">
        <v>89350</v>
      </c>
    </row>
    <row r="74295" spans="1:6" x14ac:dyDescent="0.2">
      <c r="A74295" t="s">
        <v>86749</v>
      </c>
      <c r="B74295" t="s">
        <v>89251</v>
      </c>
      <c r="C74295" t="s">
        <v>89252</v>
      </c>
      <c r="D74295" t="s">
        <v>86900</v>
      </c>
      <c r="E74295" t="s">
        <v>86901</v>
      </c>
      <c r="F74295" t="s">
        <v>86902</v>
      </c>
    </row>
    <row r="74296" spans="1:6" x14ac:dyDescent="0.2">
      <c r="A74296" t="s">
        <v>86749</v>
      </c>
      <c r="B74296" t="s">
        <v>89251</v>
      </c>
      <c r="C74296" t="s">
        <v>89252</v>
      </c>
      <c r="D74296" t="s">
        <v>36199</v>
      </c>
      <c r="E74296" t="s">
        <v>36200</v>
      </c>
      <c r="F74296" t="s">
        <v>36201</v>
      </c>
    </row>
    <row r="74297" spans="1:6" x14ac:dyDescent="0.2">
      <c r="A74297" t="s">
        <v>86749</v>
      </c>
      <c r="B74297" t="s">
        <v>89251</v>
      </c>
      <c r="C74297" t="s">
        <v>89252</v>
      </c>
      <c r="D74297" t="s">
        <v>12849</v>
      </c>
      <c r="E74297" t="s">
        <v>12850</v>
      </c>
      <c r="F74297" t="s">
        <v>12851</v>
      </c>
    </row>
    <row r="74298" spans="1:6" x14ac:dyDescent="0.2">
      <c r="A74298" t="s">
        <v>86749</v>
      </c>
      <c r="B74298" t="s">
        <v>89251</v>
      </c>
      <c r="C74298" t="s">
        <v>89252</v>
      </c>
      <c r="D74298" t="s">
        <v>88211</v>
      </c>
      <c r="E74298" t="s">
        <v>88212</v>
      </c>
      <c r="F74298" t="s">
        <v>88213</v>
      </c>
    </row>
    <row r="74299" spans="1:6" x14ac:dyDescent="0.2">
      <c r="A74299" t="s">
        <v>86749</v>
      </c>
      <c r="B74299" t="s">
        <v>89251</v>
      </c>
      <c r="C74299" t="s">
        <v>89252</v>
      </c>
      <c r="D74299" t="s">
        <v>87537</v>
      </c>
      <c r="E74299" t="s">
        <v>87538</v>
      </c>
      <c r="F74299" t="s">
        <v>89351</v>
      </c>
    </row>
    <row r="74300" spans="1:6" x14ac:dyDescent="0.2">
      <c r="A74300" t="s">
        <v>86749</v>
      </c>
      <c r="B74300" t="s">
        <v>89251</v>
      </c>
      <c r="C74300" t="s">
        <v>89252</v>
      </c>
      <c r="D74300" t="s">
        <v>16478</v>
      </c>
      <c r="E74300" t="s">
        <v>16479</v>
      </c>
      <c r="F74300" t="s">
        <v>16480</v>
      </c>
    </row>
    <row r="74301" spans="1:6" x14ac:dyDescent="0.2">
      <c r="A74301" t="s">
        <v>86749</v>
      </c>
      <c r="B74301" t="s">
        <v>89251</v>
      </c>
      <c r="C74301" t="s">
        <v>89252</v>
      </c>
      <c r="D74301" t="s">
        <v>86903</v>
      </c>
      <c r="E74301" t="s">
        <v>86904</v>
      </c>
      <c r="F74301" t="s">
        <v>86905</v>
      </c>
    </row>
    <row r="74302" spans="1:6" x14ac:dyDescent="0.2">
      <c r="A74302" t="s">
        <v>86749</v>
      </c>
      <c r="B74302" t="s">
        <v>89251</v>
      </c>
      <c r="C74302" t="s">
        <v>89252</v>
      </c>
      <c r="D74302" t="s">
        <v>89352</v>
      </c>
      <c r="E74302" t="s">
        <v>89353</v>
      </c>
      <c r="F74302" t="s">
        <v>89354</v>
      </c>
    </row>
    <row r="74303" spans="1:6" x14ac:dyDescent="0.2">
      <c r="A74303" t="s">
        <v>86749</v>
      </c>
      <c r="B74303" t="s">
        <v>89251</v>
      </c>
      <c r="C74303" t="s">
        <v>89252</v>
      </c>
      <c r="D74303" t="s">
        <v>87552</v>
      </c>
      <c r="E74303" t="s">
        <v>87553</v>
      </c>
      <c r="F74303" t="s">
        <v>87554</v>
      </c>
    </row>
    <row r="74304" spans="1:6" x14ac:dyDescent="0.2">
      <c r="A74304" t="s">
        <v>86749</v>
      </c>
      <c r="B74304" t="s">
        <v>89251</v>
      </c>
      <c r="C74304" t="s">
        <v>89252</v>
      </c>
      <c r="D74304" t="s">
        <v>33374</v>
      </c>
      <c r="E74304" t="s">
        <v>33375</v>
      </c>
      <c r="F74304" t="s">
        <v>33376</v>
      </c>
    </row>
    <row r="74305" spans="1:6" x14ac:dyDescent="0.2">
      <c r="A74305" t="s">
        <v>86749</v>
      </c>
      <c r="B74305" t="s">
        <v>89251</v>
      </c>
      <c r="C74305" t="s">
        <v>89252</v>
      </c>
      <c r="D74305" t="s">
        <v>19567</v>
      </c>
      <c r="E74305" t="s">
        <v>19568</v>
      </c>
      <c r="F74305" t="s">
        <v>19569</v>
      </c>
    </row>
    <row r="74306" spans="1:6" x14ac:dyDescent="0.2">
      <c r="A74306" t="s">
        <v>86749</v>
      </c>
      <c r="B74306" t="s">
        <v>89251</v>
      </c>
      <c r="C74306" t="s">
        <v>89252</v>
      </c>
      <c r="D74306" t="s">
        <v>86906</v>
      </c>
      <c r="E74306" t="s">
        <v>86907</v>
      </c>
      <c r="F74306" t="s">
        <v>86908</v>
      </c>
    </row>
    <row r="74307" spans="1:6" x14ac:dyDescent="0.2">
      <c r="A74307" t="s">
        <v>86749</v>
      </c>
      <c r="B74307" t="s">
        <v>89251</v>
      </c>
      <c r="C74307" t="s">
        <v>89252</v>
      </c>
      <c r="D74307" t="s">
        <v>60564</v>
      </c>
      <c r="E74307" t="s">
        <v>60565</v>
      </c>
      <c r="F74307" t="s">
        <v>60566</v>
      </c>
    </row>
    <row r="74308" spans="1:6" x14ac:dyDescent="0.2">
      <c r="A74308" t="s">
        <v>86749</v>
      </c>
      <c r="B74308" t="s">
        <v>89251</v>
      </c>
      <c r="C74308" t="s">
        <v>89252</v>
      </c>
      <c r="D74308" t="s">
        <v>84172</v>
      </c>
      <c r="E74308" t="s">
        <v>84173</v>
      </c>
      <c r="F74308" t="s">
        <v>84174</v>
      </c>
    </row>
    <row r="74309" spans="1:6" x14ac:dyDescent="0.2">
      <c r="A74309" t="s">
        <v>86749</v>
      </c>
      <c r="B74309" t="s">
        <v>89251</v>
      </c>
      <c r="C74309" t="s">
        <v>89252</v>
      </c>
      <c r="D74309" t="s">
        <v>89355</v>
      </c>
      <c r="E74309" t="s">
        <v>89356</v>
      </c>
      <c r="F74309" t="s">
        <v>89357</v>
      </c>
    </row>
    <row r="74310" spans="1:6" x14ac:dyDescent="0.2">
      <c r="A74310" t="s">
        <v>86749</v>
      </c>
      <c r="B74310" t="s">
        <v>89251</v>
      </c>
      <c r="C74310" t="s">
        <v>89252</v>
      </c>
      <c r="D74310" t="s">
        <v>89358</v>
      </c>
      <c r="E74310" t="s">
        <v>89359</v>
      </c>
      <c r="F74310" t="s">
        <v>89360</v>
      </c>
    </row>
    <row r="74311" spans="1:6" x14ac:dyDescent="0.2">
      <c r="A74311" t="s">
        <v>86749</v>
      </c>
      <c r="B74311" t="s">
        <v>89251</v>
      </c>
      <c r="C74311" t="s">
        <v>89252</v>
      </c>
      <c r="D74311" t="s">
        <v>89361</v>
      </c>
      <c r="E74311" t="s">
        <v>89362</v>
      </c>
      <c r="F74311" t="s">
        <v>89363</v>
      </c>
    </row>
    <row r="74312" spans="1:6" x14ac:dyDescent="0.2">
      <c r="A74312" t="s">
        <v>86749</v>
      </c>
      <c r="B74312" t="s">
        <v>89251</v>
      </c>
      <c r="C74312" t="s">
        <v>89252</v>
      </c>
      <c r="D74312" t="s">
        <v>89364</v>
      </c>
      <c r="E74312" t="s">
        <v>89365</v>
      </c>
      <c r="F74312" t="s">
        <v>89366</v>
      </c>
    </row>
    <row r="74313" spans="1:6" x14ac:dyDescent="0.2">
      <c r="A74313" t="s">
        <v>86749</v>
      </c>
      <c r="B74313" t="s">
        <v>89251</v>
      </c>
      <c r="C74313" t="s">
        <v>89252</v>
      </c>
      <c r="D74313" t="s">
        <v>89367</v>
      </c>
      <c r="E74313" t="s">
        <v>89368</v>
      </c>
      <c r="F74313" t="s">
        <v>89369</v>
      </c>
    </row>
    <row r="74314" spans="1:6" x14ac:dyDescent="0.2">
      <c r="A74314" t="s">
        <v>86749</v>
      </c>
      <c r="B74314" t="s">
        <v>89370</v>
      </c>
      <c r="C74314" t="s">
        <v>89371</v>
      </c>
      <c r="D74314" t="s">
        <v>18592</v>
      </c>
      <c r="E74314" t="s">
        <v>18593</v>
      </c>
      <c r="F74314" t="s">
        <v>18594</v>
      </c>
    </row>
    <row r="74315" spans="1:6" x14ac:dyDescent="0.2">
      <c r="A74315" t="s">
        <v>86749</v>
      </c>
      <c r="B74315" t="s">
        <v>89370</v>
      </c>
      <c r="C74315" t="s">
        <v>89371</v>
      </c>
      <c r="D74315" t="s">
        <v>25449</v>
      </c>
      <c r="E74315" t="s">
        <v>25450</v>
      </c>
      <c r="F74315" t="s">
        <v>89372</v>
      </c>
    </row>
    <row r="74316" spans="1:6" x14ac:dyDescent="0.2">
      <c r="A74316" t="s">
        <v>86749</v>
      </c>
      <c r="B74316" t="s">
        <v>89370</v>
      </c>
      <c r="C74316" t="s">
        <v>89371</v>
      </c>
      <c r="D74316" t="s">
        <v>64037</v>
      </c>
      <c r="E74316" t="s">
        <v>64038</v>
      </c>
      <c r="F74316" t="s">
        <v>89373</v>
      </c>
    </row>
    <row r="74317" spans="1:6" x14ac:dyDescent="0.2">
      <c r="A74317" t="s">
        <v>86749</v>
      </c>
      <c r="B74317" t="s">
        <v>89370</v>
      </c>
      <c r="C74317" t="s">
        <v>89371</v>
      </c>
      <c r="D74317" t="s">
        <v>18599</v>
      </c>
      <c r="E74317" t="s">
        <v>18600</v>
      </c>
      <c r="F74317" t="s">
        <v>18601</v>
      </c>
    </row>
    <row r="74318" spans="1:6" x14ac:dyDescent="0.2">
      <c r="A74318" t="s">
        <v>86749</v>
      </c>
      <c r="B74318" t="s">
        <v>89370</v>
      </c>
      <c r="C74318" t="s">
        <v>89371</v>
      </c>
      <c r="D74318" t="s">
        <v>18602</v>
      </c>
      <c r="E74318" t="s">
        <v>18603</v>
      </c>
      <c r="F74318" t="s">
        <v>69578</v>
      </c>
    </row>
    <row r="74319" spans="1:6" x14ac:dyDescent="0.2">
      <c r="A74319" t="s">
        <v>86749</v>
      </c>
      <c r="B74319" t="s">
        <v>89370</v>
      </c>
      <c r="C74319" t="s">
        <v>89371</v>
      </c>
      <c r="D74319" t="s">
        <v>89374</v>
      </c>
      <c r="E74319" t="s">
        <v>89375</v>
      </c>
      <c r="F74319" t="s">
        <v>89376</v>
      </c>
    </row>
    <row r="74320" spans="1:6" x14ac:dyDescent="0.2">
      <c r="A74320" t="s">
        <v>86749</v>
      </c>
      <c r="B74320" t="s">
        <v>89370</v>
      </c>
      <c r="C74320" t="s">
        <v>89371</v>
      </c>
      <c r="D74320" t="s">
        <v>32934</v>
      </c>
      <c r="E74320" t="s">
        <v>32935</v>
      </c>
      <c r="F74320" t="s">
        <v>32936</v>
      </c>
    </row>
    <row r="74321" spans="1:6" x14ac:dyDescent="0.2">
      <c r="A74321" t="s">
        <v>86749</v>
      </c>
      <c r="B74321" t="s">
        <v>89370</v>
      </c>
      <c r="C74321" t="s">
        <v>89371</v>
      </c>
      <c r="D74321" t="s">
        <v>59032</v>
      </c>
      <c r="E74321" t="s">
        <v>59033</v>
      </c>
      <c r="F74321" t="s">
        <v>59034</v>
      </c>
    </row>
    <row r="74322" spans="1:6" x14ac:dyDescent="0.2">
      <c r="A74322" t="s">
        <v>86749</v>
      </c>
      <c r="B74322" t="s">
        <v>89370</v>
      </c>
      <c r="C74322" t="s">
        <v>89371</v>
      </c>
      <c r="D74322" t="s">
        <v>50708</v>
      </c>
      <c r="E74322" t="s">
        <v>50709</v>
      </c>
      <c r="F74322" t="s">
        <v>50710</v>
      </c>
    </row>
    <row r="74323" spans="1:6" x14ac:dyDescent="0.2">
      <c r="A74323" t="s">
        <v>86749</v>
      </c>
      <c r="B74323" t="s">
        <v>89370</v>
      </c>
      <c r="C74323" t="s">
        <v>89371</v>
      </c>
      <c r="D74323" t="s">
        <v>9822</v>
      </c>
      <c r="E74323" t="s">
        <v>9823</v>
      </c>
      <c r="F74323" t="s">
        <v>9824</v>
      </c>
    </row>
    <row r="74324" spans="1:6" x14ac:dyDescent="0.2">
      <c r="A74324" t="s">
        <v>86749</v>
      </c>
      <c r="B74324" t="s">
        <v>89370</v>
      </c>
      <c r="C74324" t="s">
        <v>89371</v>
      </c>
      <c r="D74324" t="s">
        <v>32948</v>
      </c>
      <c r="E74324" t="s">
        <v>32949</v>
      </c>
      <c r="F74324" t="s">
        <v>89377</v>
      </c>
    </row>
    <row r="74325" spans="1:6" x14ac:dyDescent="0.2">
      <c r="A74325" t="s">
        <v>86749</v>
      </c>
      <c r="B74325" t="s">
        <v>89370</v>
      </c>
      <c r="C74325" t="s">
        <v>89371</v>
      </c>
      <c r="D74325" t="s">
        <v>17106</v>
      </c>
      <c r="E74325" t="s">
        <v>17107</v>
      </c>
      <c r="F74325" t="s">
        <v>17108</v>
      </c>
    </row>
    <row r="74326" spans="1:6" x14ac:dyDescent="0.2">
      <c r="A74326" t="s">
        <v>86749</v>
      </c>
      <c r="B74326" t="s">
        <v>89370</v>
      </c>
      <c r="C74326" t="s">
        <v>89371</v>
      </c>
      <c r="D74326" t="s">
        <v>83042</v>
      </c>
      <c r="E74326" t="s">
        <v>83043</v>
      </c>
      <c r="F74326" t="s">
        <v>83044</v>
      </c>
    </row>
    <row r="74327" spans="1:6" x14ac:dyDescent="0.2">
      <c r="A74327" t="s">
        <v>86749</v>
      </c>
      <c r="B74327" t="s">
        <v>89370</v>
      </c>
      <c r="C74327" t="s">
        <v>89371</v>
      </c>
      <c r="D74327" t="s">
        <v>55406</v>
      </c>
      <c r="E74327" t="s">
        <v>55407</v>
      </c>
      <c r="F74327" t="s">
        <v>55408</v>
      </c>
    </row>
    <row r="74328" spans="1:6" x14ac:dyDescent="0.2">
      <c r="A74328" t="s">
        <v>86749</v>
      </c>
      <c r="B74328" t="s">
        <v>89370</v>
      </c>
      <c r="C74328" t="s">
        <v>89371</v>
      </c>
      <c r="D74328" t="s">
        <v>64110</v>
      </c>
      <c r="E74328" t="s">
        <v>64111</v>
      </c>
      <c r="F74328" t="s">
        <v>64112</v>
      </c>
    </row>
    <row r="74329" spans="1:6" x14ac:dyDescent="0.2">
      <c r="A74329" t="s">
        <v>86749</v>
      </c>
      <c r="B74329" t="s">
        <v>89370</v>
      </c>
      <c r="C74329" t="s">
        <v>89371</v>
      </c>
      <c r="D74329" t="s">
        <v>81965</v>
      </c>
      <c r="E74329" t="s">
        <v>81966</v>
      </c>
      <c r="F74329" t="s">
        <v>81967</v>
      </c>
    </row>
    <row r="74330" spans="1:6" x14ac:dyDescent="0.2">
      <c r="A74330" t="s">
        <v>86749</v>
      </c>
      <c r="B74330" t="s">
        <v>89370</v>
      </c>
      <c r="C74330" t="s">
        <v>89371</v>
      </c>
      <c r="D74330" t="s">
        <v>25499</v>
      </c>
      <c r="E74330" t="s">
        <v>25500</v>
      </c>
      <c r="F74330" t="s">
        <v>25501</v>
      </c>
    </row>
    <row r="74331" spans="1:6" x14ac:dyDescent="0.2">
      <c r="A74331" t="s">
        <v>86749</v>
      </c>
      <c r="B74331" t="s">
        <v>89370</v>
      </c>
      <c r="C74331" t="s">
        <v>89371</v>
      </c>
      <c r="D74331" t="s">
        <v>55427</v>
      </c>
      <c r="E74331" t="s">
        <v>55428</v>
      </c>
      <c r="F74331" t="s">
        <v>55429</v>
      </c>
    </row>
    <row r="74332" spans="1:6" x14ac:dyDescent="0.2">
      <c r="A74332" t="s">
        <v>86749</v>
      </c>
      <c r="B74332" t="s">
        <v>89370</v>
      </c>
      <c r="C74332" t="s">
        <v>89371</v>
      </c>
      <c r="D74332" t="s">
        <v>25502</v>
      </c>
      <c r="E74332" t="s">
        <v>25503</v>
      </c>
      <c r="F74332" t="s">
        <v>25504</v>
      </c>
    </row>
    <row r="74333" spans="1:6" x14ac:dyDescent="0.2">
      <c r="A74333" t="s">
        <v>86749</v>
      </c>
      <c r="B74333" t="s">
        <v>89370</v>
      </c>
      <c r="C74333" t="s">
        <v>89371</v>
      </c>
      <c r="D74333" t="s">
        <v>80186</v>
      </c>
      <c r="E74333" t="s">
        <v>80187</v>
      </c>
      <c r="F74333" t="s">
        <v>80188</v>
      </c>
    </row>
    <row r="74334" spans="1:6" x14ac:dyDescent="0.2">
      <c r="A74334" t="s">
        <v>86749</v>
      </c>
      <c r="B74334" t="s">
        <v>89370</v>
      </c>
      <c r="C74334" t="s">
        <v>89371</v>
      </c>
      <c r="D74334" t="s">
        <v>33007</v>
      </c>
      <c r="E74334" t="s">
        <v>33008</v>
      </c>
      <c r="F74334" t="s">
        <v>33009</v>
      </c>
    </row>
    <row r="74335" spans="1:6" x14ac:dyDescent="0.2">
      <c r="A74335" t="s">
        <v>86749</v>
      </c>
      <c r="B74335" t="s">
        <v>89370</v>
      </c>
      <c r="C74335" t="s">
        <v>89371</v>
      </c>
      <c r="D74335" t="s">
        <v>18691</v>
      </c>
      <c r="E74335" t="s">
        <v>18692</v>
      </c>
      <c r="F74335" t="s">
        <v>18693</v>
      </c>
    </row>
    <row r="74336" spans="1:6" x14ac:dyDescent="0.2">
      <c r="A74336" t="s">
        <v>86749</v>
      </c>
      <c r="B74336" t="s">
        <v>89370</v>
      </c>
      <c r="C74336" t="s">
        <v>89371</v>
      </c>
      <c r="D74336" t="s">
        <v>89205</v>
      </c>
      <c r="E74336" t="s">
        <v>89206</v>
      </c>
      <c r="F74336" t="s">
        <v>89207</v>
      </c>
    </row>
    <row r="74337" spans="1:6" x14ac:dyDescent="0.2">
      <c r="A74337" t="s">
        <v>86749</v>
      </c>
      <c r="B74337" t="s">
        <v>89370</v>
      </c>
      <c r="C74337" t="s">
        <v>89371</v>
      </c>
      <c r="D74337" t="s">
        <v>83081</v>
      </c>
      <c r="E74337" t="s">
        <v>83082</v>
      </c>
      <c r="F74337" t="s">
        <v>83083</v>
      </c>
    </row>
    <row r="74338" spans="1:6" x14ac:dyDescent="0.2">
      <c r="A74338" t="s">
        <v>86749</v>
      </c>
      <c r="B74338" t="s">
        <v>89370</v>
      </c>
      <c r="C74338" t="s">
        <v>89371</v>
      </c>
      <c r="D74338" t="s">
        <v>59262</v>
      </c>
      <c r="E74338" t="s">
        <v>59263</v>
      </c>
      <c r="F74338" t="s">
        <v>59264</v>
      </c>
    </row>
    <row r="74339" spans="1:6" x14ac:dyDescent="0.2">
      <c r="A74339" t="s">
        <v>86749</v>
      </c>
      <c r="B74339" t="s">
        <v>89370</v>
      </c>
      <c r="C74339" t="s">
        <v>89371</v>
      </c>
      <c r="D74339" t="s">
        <v>60070</v>
      </c>
      <c r="E74339" t="s">
        <v>60071</v>
      </c>
      <c r="F74339" t="s">
        <v>60072</v>
      </c>
    </row>
    <row r="74340" spans="1:6" x14ac:dyDescent="0.2">
      <c r="A74340" t="s">
        <v>86749</v>
      </c>
      <c r="B74340" t="s">
        <v>89370</v>
      </c>
      <c r="C74340" t="s">
        <v>89371</v>
      </c>
      <c r="D74340" t="s">
        <v>60079</v>
      </c>
      <c r="E74340" t="s">
        <v>60080</v>
      </c>
      <c r="F74340" t="s">
        <v>60081</v>
      </c>
    </row>
    <row r="74341" spans="1:6" x14ac:dyDescent="0.2">
      <c r="A74341" t="s">
        <v>86749</v>
      </c>
      <c r="B74341" t="s">
        <v>89370</v>
      </c>
      <c r="C74341" t="s">
        <v>89371</v>
      </c>
      <c r="D74341" t="s">
        <v>55457</v>
      </c>
      <c r="E74341" t="s">
        <v>55458</v>
      </c>
      <c r="F74341" t="s">
        <v>78229</v>
      </c>
    </row>
    <row r="74342" spans="1:6" x14ac:dyDescent="0.2">
      <c r="A74342" t="s">
        <v>86749</v>
      </c>
      <c r="B74342" t="s">
        <v>89370</v>
      </c>
      <c r="C74342" t="s">
        <v>89371</v>
      </c>
      <c r="D74342" t="s">
        <v>51001</v>
      </c>
      <c r="E74342" t="s">
        <v>51002</v>
      </c>
      <c r="F74342" t="s">
        <v>51003</v>
      </c>
    </row>
    <row r="74343" spans="1:6" x14ac:dyDescent="0.2">
      <c r="A74343" t="s">
        <v>86749</v>
      </c>
      <c r="B74343" t="s">
        <v>89370</v>
      </c>
      <c r="C74343" t="s">
        <v>89371</v>
      </c>
      <c r="D74343" t="s">
        <v>22121</v>
      </c>
      <c r="E74343" t="s">
        <v>22122</v>
      </c>
      <c r="F74343" t="s">
        <v>22123</v>
      </c>
    </row>
    <row r="74344" spans="1:6" x14ac:dyDescent="0.2">
      <c r="A74344" t="s">
        <v>86749</v>
      </c>
      <c r="B74344" t="s">
        <v>89370</v>
      </c>
      <c r="C74344" t="s">
        <v>89371</v>
      </c>
      <c r="D74344" t="s">
        <v>89378</v>
      </c>
      <c r="E74344" t="s">
        <v>89379</v>
      </c>
      <c r="F74344" t="s">
        <v>89380</v>
      </c>
    </row>
    <row r="74345" spans="1:6" x14ac:dyDescent="0.2">
      <c r="A74345" t="s">
        <v>86749</v>
      </c>
      <c r="B74345" t="s">
        <v>89370</v>
      </c>
      <c r="C74345" t="s">
        <v>89371</v>
      </c>
      <c r="D74345" t="s">
        <v>87831</v>
      </c>
      <c r="E74345" t="s">
        <v>87832</v>
      </c>
      <c r="F74345" t="s">
        <v>87833</v>
      </c>
    </row>
    <row r="74346" spans="1:6" x14ac:dyDescent="0.2">
      <c r="A74346" t="s">
        <v>86749</v>
      </c>
      <c r="B74346" t="s">
        <v>89370</v>
      </c>
      <c r="C74346" t="s">
        <v>89371</v>
      </c>
      <c r="D74346" t="s">
        <v>64276</v>
      </c>
      <c r="E74346" t="s">
        <v>64277</v>
      </c>
      <c r="F74346" t="s">
        <v>64278</v>
      </c>
    </row>
    <row r="74347" spans="1:6" x14ac:dyDescent="0.2">
      <c r="A74347" t="s">
        <v>86749</v>
      </c>
      <c r="B74347" t="s">
        <v>89370</v>
      </c>
      <c r="C74347" t="s">
        <v>89371</v>
      </c>
      <c r="D74347" t="s">
        <v>87843</v>
      </c>
      <c r="E74347" t="s">
        <v>87844</v>
      </c>
      <c r="F74347" t="s">
        <v>87845</v>
      </c>
    </row>
    <row r="74348" spans="1:6" x14ac:dyDescent="0.2">
      <c r="A74348" t="s">
        <v>86749</v>
      </c>
      <c r="B74348" t="s">
        <v>89370</v>
      </c>
      <c r="C74348" t="s">
        <v>89371</v>
      </c>
      <c r="D74348" t="s">
        <v>87066</v>
      </c>
      <c r="E74348" t="s">
        <v>87067</v>
      </c>
      <c r="F74348" t="s">
        <v>89274</v>
      </c>
    </row>
    <row r="74349" spans="1:6" x14ac:dyDescent="0.2">
      <c r="A74349" t="s">
        <v>86749</v>
      </c>
      <c r="B74349" t="s">
        <v>89370</v>
      </c>
      <c r="C74349" t="s">
        <v>89371</v>
      </c>
      <c r="D74349" t="s">
        <v>25585</v>
      </c>
      <c r="E74349" t="s">
        <v>25586</v>
      </c>
      <c r="F74349" t="s">
        <v>25587</v>
      </c>
    </row>
    <row r="74350" spans="1:6" x14ac:dyDescent="0.2">
      <c r="A74350" t="s">
        <v>86749</v>
      </c>
      <c r="B74350" t="s">
        <v>89370</v>
      </c>
      <c r="C74350" t="s">
        <v>89371</v>
      </c>
      <c r="D74350" t="s">
        <v>89381</v>
      </c>
      <c r="E74350" t="s">
        <v>89382</v>
      </c>
      <c r="F74350" t="s">
        <v>89383</v>
      </c>
    </row>
    <row r="74351" spans="1:6" x14ac:dyDescent="0.2">
      <c r="A74351" t="s">
        <v>86749</v>
      </c>
      <c r="B74351" t="s">
        <v>89370</v>
      </c>
      <c r="C74351" t="s">
        <v>89371</v>
      </c>
      <c r="D74351" t="s">
        <v>80351</v>
      </c>
      <c r="E74351" t="s">
        <v>80352</v>
      </c>
      <c r="F74351" t="s">
        <v>80353</v>
      </c>
    </row>
    <row r="74352" spans="1:6" x14ac:dyDescent="0.2">
      <c r="A74352" t="s">
        <v>86749</v>
      </c>
      <c r="B74352" t="s">
        <v>89370</v>
      </c>
      <c r="C74352" t="s">
        <v>89371</v>
      </c>
      <c r="D74352" t="s">
        <v>87085</v>
      </c>
      <c r="E74352" t="s">
        <v>87086</v>
      </c>
      <c r="F74352" t="s">
        <v>89384</v>
      </c>
    </row>
    <row r="74353" spans="1:6" x14ac:dyDescent="0.2">
      <c r="A74353" t="s">
        <v>86749</v>
      </c>
      <c r="B74353" t="s">
        <v>89370</v>
      </c>
      <c r="C74353" t="s">
        <v>89371</v>
      </c>
      <c r="D74353" t="s">
        <v>25592</v>
      </c>
      <c r="E74353" t="s">
        <v>25593</v>
      </c>
      <c r="F74353" t="s">
        <v>80194</v>
      </c>
    </row>
    <row r="74354" spans="1:6" x14ac:dyDescent="0.2">
      <c r="A74354" t="s">
        <v>86749</v>
      </c>
      <c r="B74354" t="s">
        <v>89370</v>
      </c>
      <c r="C74354" t="s">
        <v>89371</v>
      </c>
      <c r="D74354" t="s">
        <v>55475</v>
      </c>
      <c r="E74354" t="s">
        <v>55476</v>
      </c>
      <c r="F74354" t="s">
        <v>55477</v>
      </c>
    </row>
    <row r="74355" spans="1:6" x14ac:dyDescent="0.2">
      <c r="A74355" t="s">
        <v>86749</v>
      </c>
      <c r="B74355" t="s">
        <v>89370</v>
      </c>
      <c r="C74355" t="s">
        <v>89371</v>
      </c>
      <c r="D74355" t="s">
        <v>83110</v>
      </c>
      <c r="E74355" t="s">
        <v>83111</v>
      </c>
      <c r="F74355" t="s">
        <v>83112</v>
      </c>
    </row>
    <row r="74356" spans="1:6" x14ac:dyDescent="0.2">
      <c r="A74356" t="s">
        <v>86749</v>
      </c>
      <c r="B74356" t="s">
        <v>89370</v>
      </c>
      <c r="C74356" t="s">
        <v>89371</v>
      </c>
      <c r="D74356" t="s">
        <v>58770</v>
      </c>
      <c r="E74356" t="s">
        <v>58771</v>
      </c>
      <c r="F74356" t="s">
        <v>58772</v>
      </c>
    </row>
    <row r="74357" spans="1:6" x14ac:dyDescent="0.2">
      <c r="A74357" t="s">
        <v>86749</v>
      </c>
      <c r="B74357" t="s">
        <v>89370</v>
      </c>
      <c r="C74357" t="s">
        <v>89371</v>
      </c>
      <c r="D74357" t="s">
        <v>18864</v>
      </c>
      <c r="E74357" t="s">
        <v>18865</v>
      </c>
      <c r="F74357" t="s">
        <v>18866</v>
      </c>
    </row>
    <row r="74358" spans="1:6" x14ac:dyDescent="0.2">
      <c r="A74358" t="s">
        <v>86749</v>
      </c>
      <c r="B74358" t="s">
        <v>89370</v>
      </c>
      <c r="C74358" t="s">
        <v>89371</v>
      </c>
      <c r="D74358" t="s">
        <v>64320</v>
      </c>
      <c r="E74358" t="s">
        <v>64321</v>
      </c>
      <c r="F74358" t="s">
        <v>64322</v>
      </c>
    </row>
    <row r="74359" spans="1:6" x14ac:dyDescent="0.2">
      <c r="A74359" t="s">
        <v>86749</v>
      </c>
      <c r="B74359" t="s">
        <v>89370</v>
      </c>
      <c r="C74359" t="s">
        <v>89371</v>
      </c>
      <c r="D74359" t="s">
        <v>89385</v>
      </c>
      <c r="E74359" t="s">
        <v>89386</v>
      </c>
      <c r="F74359" t="s">
        <v>89387</v>
      </c>
    </row>
    <row r="74360" spans="1:6" x14ac:dyDescent="0.2">
      <c r="A74360" t="s">
        <v>86749</v>
      </c>
      <c r="B74360" t="s">
        <v>89370</v>
      </c>
      <c r="C74360" t="s">
        <v>89371</v>
      </c>
      <c r="D74360" t="s">
        <v>64335</v>
      </c>
      <c r="E74360" t="s">
        <v>64336</v>
      </c>
      <c r="F74360" t="s">
        <v>64337</v>
      </c>
    </row>
    <row r="74361" spans="1:6" x14ac:dyDescent="0.2">
      <c r="A74361" t="s">
        <v>86749</v>
      </c>
      <c r="B74361" t="s">
        <v>89370</v>
      </c>
      <c r="C74361" t="s">
        <v>89371</v>
      </c>
      <c r="D74361" t="s">
        <v>83131</v>
      </c>
      <c r="E74361" t="s">
        <v>83132</v>
      </c>
      <c r="F74361" t="s">
        <v>83133</v>
      </c>
    </row>
    <row r="74362" spans="1:6" x14ac:dyDescent="0.2">
      <c r="A74362" t="s">
        <v>86749</v>
      </c>
      <c r="B74362" t="s">
        <v>89370</v>
      </c>
      <c r="C74362" t="s">
        <v>89371</v>
      </c>
      <c r="D74362" t="s">
        <v>22212</v>
      </c>
      <c r="E74362" t="s">
        <v>22213</v>
      </c>
      <c r="F74362" t="s">
        <v>22214</v>
      </c>
    </row>
    <row r="74363" spans="1:6" x14ac:dyDescent="0.2">
      <c r="A74363" t="s">
        <v>86749</v>
      </c>
      <c r="B74363" t="s">
        <v>89370</v>
      </c>
      <c r="C74363" t="s">
        <v>89371</v>
      </c>
      <c r="D74363" t="s">
        <v>35928</v>
      </c>
      <c r="E74363" t="s">
        <v>35929</v>
      </c>
      <c r="F74363" t="s">
        <v>35930</v>
      </c>
    </row>
    <row r="74364" spans="1:6" x14ac:dyDescent="0.2">
      <c r="A74364" t="s">
        <v>86749</v>
      </c>
      <c r="B74364" t="s">
        <v>89370</v>
      </c>
      <c r="C74364" t="s">
        <v>89371</v>
      </c>
      <c r="D74364" t="s">
        <v>57604</v>
      </c>
      <c r="E74364" t="s">
        <v>57605</v>
      </c>
      <c r="F74364" t="s">
        <v>57606</v>
      </c>
    </row>
    <row r="74365" spans="1:6" x14ac:dyDescent="0.2">
      <c r="A74365" t="s">
        <v>86749</v>
      </c>
      <c r="B74365" t="s">
        <v>89370</v>
      </c>
      <c r="C74365" t="s">
        <v>89371</v>
      </c>
      <c r="D74365" t="s">
        <v>54535</v>
      </c>
      <c r="E74365" t="s">
        <v>54536</v>
      </c>
      <c r="F74365" t="s">
        <v>89388</v>
      </c>
    </row>
    <row r="74366" spans="1:6" x14ac:dyDescent="0.2">
      <c r="A74366" t="s">
        <v>86749</v>
      </c>
      <c r="B74366" t="s">
        <v>89370</v>
      </c>
      <c r="C74366" t="s">
        <v>89371</v>
      </c>
      <c r="D74366" t="s">
        <v>64358</v>
      </c>
      <c r="E74366" t="s">
        <v>64359</v>
      </c>
      <c r="F74366" t="s">
        <v>89389</v>
      </c>
    </row>
    <row r="74367" spans="1:6" x14ac:dyDescent="0.2">
      <c r="A74367" t="s">
        <v>86749</v>
      </c>
      <c r="B74367" t="s">
        <v>89370</v>
      </c>
      <c r="C74367" t="s">
        <v>89371</v>
      </c>
      <c r="D74367" t="s">
        <v>59515</v>
      </c>
      <c r="E74367" t="s">
        <v>59516</v>
      </c>
      <c r="F74367" t="s">
        <v>59517</v>
      </c>
    </row>
    <row r="74368" spans="1:6" x14ac:dyDescent="0.2">
      <c r="A74368" t="s">
        <v>86749</v>
      </c>
      <c r="B74368" t="s">
        <v>89370</v>
      </c>
      <c r="C74368" t="s">
        <v>89371</v>
      </c>
      <c r="D74368" t="s">
        <v>87193</v>
      </c>
      <c r="E74368" t="s">
        <v>87194</v>
      </c>
      <c r="F74368" t="s">
        <v>87195</v>
      </c>
    </row>
    <row r="74369" spans="1:6" x14ac:dyDescent="0.2">
      <c r="A74369" t="s">
        <v>86749</v>
      </c>
      <c r="B74369" t="s">
        <v>89370</v>
      </c>
      <c r="C74369" t="s">
        <v>89371</v>
      </c>
      <c r="D74369" t="s">
        <v>64364</v>
      </c>
      <c r="E74369" t="s">
        <v>64365</v>
      </c>
      <c r="F74369" t="s">
        <v>64366</v>
      </c>
    </row>
    <row r="74370" spans="1:6" x14ac:dyDescent="0.2">
      <c r="A74370" t="s">
        <v>86749</v>
      </c>
      <c r="B74370" t="s">
        <v>89370</v>
      </c>
      <c r="C74370" t="s">
        <v>89371</v>
      </c>
      <c r="D74370" t="s">
        <v>75868</v>
      </c>
      <c r="E74370" t="s">
        <v>75869</v>
      </c>
      <c r="F74370" t="s">
        <v>75870</v>
      </c>
    </row>
    <row r="74371" spans="1:6" x14ac:dyDescent="0.2">
      <c r="A74371" t="s">
        <v>86749</v>
      </c>
      <c r="B74371" t="s">
        <v>89370</v>
      </c>
      <c r="C74371" t="s">
        <v>89371</v>
      </c>
      <c r="D74371" t="s">
        <v>58511</v>
      </c>
      <c r="E74371" t="s">
        <v>58512</v>
      </c>
      <c r="F74371" t="s">
        <v>58513</v>
      </c>
    </row>
    <row r="74372" spans="1:6" x14ac:dyDescent="0.2">
      <c r="A74372" t="s">
        <v>86749</v>
      </c>
      <c r="B74372" t="s">
        <v>89370</v>
      </c>
      <c r="C74372" t="s">
        <v>89371</v>
      </c>
      <c r="D74372" t="s">
        <v>60522</v>
      </c>
      <c r="E74372" t="s">
        <v>60523</v>
      </c>
      <c r="F74372" t="s">
        <v>60524</v>
      </c>
    </row>
    <row r="74373" spans="1:6" x14ac:dyDescent="0.2">
      <c r="A74373" t="s">
        <v>86749</v>
      </c>
      <c r="B74373" t="s">
        <v>89370</v>
      </c>
      <c r="C74373" t="s">
        <v>89371</v>
      </c>
      <c r="D74373" t="s">
        <v>59675</v>
      </c>
      <c r="E74373" t="s">
        <v>59676</v>
      </c>
      <c r="F74373" t="s">
        <v>59677</v>
      </c>
    </row>
    <row r="74374" spans="1:6" x14ac:dyDescent="0.2">
      <c r="A74374" t="s">
        <v>86749</v>
      </c>
      <c r="B74374" t="s">
        <v>89370</v>
      </c>
      <c r="C74374" t="s">
        <v>89371</v>
      </c>
      <c r="D74374" t="s">
        <v>16569</v>
      </c>
      <c r="E74374" t="s">
        <v>16570</v>
      </c>
      <c r="F74374" t="s">
        <v>16571</v>
      </c>
    </row>
    <row r="74375" spans="1:6" x14ac:dyDescent="0.2">
      <c r="A74375" t="s">
        <v>86749</v>
      </c>
      <c r="B74375" t="s">
        <v>89370</v>
      </c>
      <c r="C74375" t="s">
        <v>89371</v>
      </c>
      <c r="D74375" t="s">
        <v>88955</v>
      </c>
      <c r="E74375" t="s">
        <v>88956</v>
      </c>
      <c r="F74375" t="s">
        <v>88957</v>
      </c>
    </row>
    <row r="74376" spans="1:6" x14ac:dyDescent="0.2">
      <c r="A74376" t="s">
        <v>86749</v>
      </c>
      <c r="B74376" t="s">
        <v>89370</v>
      </c>
      <c r="C74376" t="s">
        <v>89371</v>
      </c>
      <c r="D74376" t="s">
        <v>83185</v>
      </c>
      <c r="E74376" t="s">
        <v>83186</v>
      </c>
      <c r="F74376" t="s">
        <v>83187</v>
      </c>
    </row>
    <row r="74377" spans="1:6" x14ac:dyDescent="0.2">
      <c r="A74377" t="s">
        <v>86749</v>
      </c>
      <c r="B74377" t="s">
        <v>89370</v>
      </c>
      <c r="C74377" t="s">
        <v>89371</v>
      </c>
      <c r="D74377" t="s">
        <v>60528</v>
      </c>
      <c r="E74377" t="s">
        <v>60529</v>
      </c>
      <c r="F74377" t="s">
        <v>89390</v>
      </c>
    </row>
    <row r="74378" spans="1:6" x14ac:dyDescent="0.2">
      <c r="A74378" t="s">
        <v>86749</v>
      </c>
      <c r="B74378" t="s">
        <v>89370</v>
      </c>
      <c r="C74378" t="s">
        <v>89371</v>
      </c>
      <c r="D74378" t="s">
        <v>89391</v>
      </c>
      <c r="E74378" t="s">
        <v>89392</v>
      </c>
      <c r="F74378" t="s">
        <v>89393</v>
      </c>
    </row>
    <row r="74379" spans="1:6" x14ac:dyDescent="0.2">
      <c r="A74379" t="s">
        <v>86749</v>
      </c>
      <c r="B74379" t="s">
        <v>89370</v>
      </c>
      <c r="C74379" t="s">
        <v>89371</v>
      </c>
      <c r="D74379" t="s">
        <v>83188</v>
      </c>
      <c r="E74379" t="s">
        <v>83189</v>
      </c>
      <c r="F74379" t="s">
        <v>83190</v>
      </c>
    </row>
    <row r="74380" spans="1:6" x14ac:dyDescent="0.2">
      <c r="A74380" t="s">
        <v>86749</v>
      </c>
      <c r="B74380" t="s">
        <v>89370</v>
      </c>
      <c r="C74380" t="s">
        <v>89371</v>
      </c>
      <c r="D74380" t="s">
        <v>87980</v>
      </c>
      <c r="E74380" t="s">
        <v>87981</v>
      </c>
      <c r="F74380" t="s">
        <v>87982</v>
      </c>
    </row>
    <row r="74381" spans="1:6" x14ac:dyDescent="0.2">
      <c r="A74381" t="s">
        <v>86749</v>
      </c>
      <c r="B74381" t="s">
        <v>89370</v>
      </c>
      <c r="C74381" t="s">
        <v>89371</v>
      </c>
      <c r="D74381" t="s">
        <v>64470</v>
      </c>
      <c r="E74381" t="s">
        <v>64471</v>
      </c>
      <c r="F74381" t="s">
        <v>64472</v>
      </c>
    </row>
    <row r="74382" spans="1:6" x14ac:dyDescent="0.2">
      <c r="A74382" t="s">
        <v>86749</v>
      </c>
      <c r="B74382" t="s">
        <v>89370</v>
      </c>
      <c r="C74382" t="s">
        <v>89371</v>
      </c>
      <c r="D74382" t="s">
        <v>18512</v>
      </c>
      <c r="E74382" t="s">
        <v>18513</v>
      </c>
      <c r="F74382" t="s">
        <v>18514</v>
      </c>
    </row>
    <row r="74383" spans="1:6" x14ac:dyDescent="0.2">
      <c r="A74383" t="s">
        <v>86749</v>
      </c>
      <c r="B74383" t="s">
        <v>89370</v>
      </c>
      <c r="C74383" t="s">
        <v>89371</v>
      </c>
      <c r="D74383" t="s">
        <v>89221</v>
      </c>
      <c r="E74383" t="s">
        <v>89222</v>
      </c>
      <c r="F74383" t="s">
        <v>89223</v>
      </c>
    </row>
    <row r="74384" spans="1:6" x14ac:dyDescent="0.2">
      <c r="A74384" t="s">
        <v>86749</v>
      </c>
      <c r="B74384" t="s">
        <v>89370</v>
      </c>
      <c r="C74384" t="s">
        <v>89371</v>
      </c>
      <c r="D74384" t="s">
        <v>87732</v>
      </c>
      <c r="E74384" t="s">
        <v>87733</v>
      </c>
      <c r="F74384" t="s">
        <v>87734</v>
      </c>
    </row>
    <row r="74385" spans="1:6" x14ac:dyDescent="0.2">
      <c r="A74385" t="s">
        <v>86749</v>
      </c>
      <c r="B74385" t="s">
        <v>89370</v>
      </c>
      <c r="C74385" t="s">
        <v>89371</v>
      </c>
      <c r="D74385" t="s">
        <v>83725</v>
      </c>
      <c r="E74385" t="s">
        <v>83726</v>
      </c>
      <c r="F74385" t="s">
        <v>83727</v>
      </c>
    </row>
    <row r="74386" spans="1:6" x14ac:dyDescent="0.2">
      <c r="A74386" t="s">
        <v>86749</v>
      </c>
      <c r="B74386" t="s">
        <v>89370</v>
      </c>
      <c r="C74386" t="s">
        <v>89371</v>
      </c>
      <c r="D74386" t="s">
        <v>88021</v>
      </c>
      <c r="E74386" t="s">
        <v>88022</v>
      </c>
      <c r="F74386" t="s">
        <v>88023</v>
      </c>
    </row>
    <row r="74387" spans="1:6" x14ac:dyDescent="0.2">
      <c r="A74387" t="s">
        <v>86749</v>
      </c>
      <c r="B74387" t="s">
        <v>89370</v>
      </c>
      <c r="C74387" t="s">
        <v>89371</v>
      </c>
      <c r="D74387" t="s">
        <v>89394</v>
      </c>
      <c r="E74387" t="s">
        <v>89395</v>
      </c>
      <c r="F74387" t="s">
        <v>89396</v>
      </c>
    </row>
    <row r="74388" spans="1:6" x14ac:dyDescent="0.2">
      <c r="A74388" t="s">
        <v>86749</v>
      </c>
      <c r="B74388" t="s">
        <v>89370</v>
      </c>
      <c r="C74388" t="s">
        <v>89371</v>
      </c>
      <c r="D74388" t="s">
        <v>17211</v>
      </c>
      <c r="E74388" t="s">
        <v>17212</v>
      </c>
      <c r="F74388" t="s">
        <v>17213</v>
      </c>
    </row>
    <row r="74389" spans="1:6" x14ac:dyDescent="0.2">
      <c r="A74389" t="s">
        <v>86749</v>
      </c>
      <c r="B74389" t="s">
        <v>89370</v>
      </c>
      <c r="C74389" t="s">
        <v>89371</v>
      </c>
      <c r="D74389" t="s">
        <v>80239</v>
      </c>
      <c r="E74389" t="s">
        <v>80240</v>
      </c>
      <c r="F74389" t="s">
        <v>80241</v>
      </c>
    </row>
    <row r="74390" spans="1:6" x14ac:dyDescent="0.2">
      <c r="A74390" t="s">
        <v>86749</v>
      </c>
      <c r="B74390" t="s">
        <v>89370</v>
      </c>
      <c r="C74390" t="s">
        <v>89371</v>
      </c>
      <c r="D74390" t="s">
        <v>83214</v>
      </c>
      <c r="E74390" t="s">
        <v>83215</v>
      </c>
      <c r="F74390" t="s">
        <v>83216</v>
      </c>
    </row>
    <row r="74391" spans="1:6" x14ac:dyDescent="0.2">
      <c r="A74391" t="s">
        <v>86749</v>
      </c>
      <c r="B74391" t="s">
        <v>89370</v>
      </c>
      <c r="C74391" t="s">
        <v>89371</v>
      </c>
      <c r="D74391" t="s">
        <v>89397</v>
      </c>
      <c r="E74391" t="s">
        <v>89398</v>
      </c>
      <c r="F74391" t="s">
        <v>89399</v>
      </c>
    </row>
    <row r="74392" spans="1:6" x14ac:dyDescent="0.2">
      <c r="A74392" t="s">
        <v>86749</v>
      </c>
      <c r="B74392" t="s">
        <v>89370</v>
      </c>
      <c r="C74392" t="s">
        <v>89371</v>
      </c>
      <c r="D74392" t="s">
        <v>60291</v>
      </c>
      <c r="E74392" t="s">
        <v>60292</v>
      </c>
      <c r="F74392" t="s">
        <v>60293</v>
      </c>
    </row>
    <row r="74393" spans="1:6" x14ac:dyDescent="0.2">
      <c r="A74393" t="s">
        <v>86749</v>
      </c>
      <c r="B74393" t="s">
        <v>89370</v>
      </c>
      <c r="C74393" t="s">
        <v>89371</v>
      </c>
      <c r="D74393" t="s">
        <v>80236</v>
      </c>
      <c r="E74393" t="s">
        <v>80237</v>
      </c>
      <c r="F74393" t="s">
        <v>80238</v>
      </c>
    </row>
    <row r="74394" spans="1:6" x14ac:dyDescent="0.2">
      <c r="A74394" t="s">
        <v>86749</v>
      </c>
      <c r="B74394" t="s">
        <v>89370</v>
      </c>
      <c r="C74394" t="s">
        <v>89371</v>
      </c>
      <c r="D74394" t="s">
        <v>83217</v>
      </c>
      <c r="E74394" t="s">
        <v>83218</v>
      </c>
      <c r="F74394" t="s">
        <v>83219</v>
      </c>
    </row>
    <row r="74395" spans="1:6" x14ac:dyDescent="0.2">
      <c r="A74395" t="s">
        <v>86749</v>
      </c>
      <c r="B74395" t="s">
        <v>89370</v>
      </c>
      <c r="C74395" t="s">
        <v>89371</v>
      </c>
      <c r="D74395" t="s">
        <v>56882</v>
      </c>
      <c r="E74395" t="s">
        <v>56883</v>
      </c>
      <c r="F74395" t="s">
        <v>56884</v>
      </c>
    </row>
    <row r="74396" spans="1:6" x14ac:dyDescent="0.2">
      <c r="A74396" t="s">
        <v>86749</v>
      </c>
      <c r="B74396" t="s">
        <v>89370</v>
      </c>
      <c r="C74396" t="s">
        <v>89371</v>
      </c>
      <c r="D74396" t="s">
        <v>60282</v>
      </c>
      <c r="E74396" t="s">
        <v>60283</v>
      </c>
      <c r="F74396" t="s">
        <v>60284</v>
      </c>
    </row>
    <row r="74397" spans="1:6" x14ac:dyDescent="0.2">
      <c r="A74397" t="s">
        <v>86749</v>
      </c>
      <c r="B74397" t="s">
        <v>89370</v>
      </c>
      <c r="C74397" t="s">
        <v>89371</v>
      </c>
      <c r="D74397" t="s">
        <v>89224</v>
      </c>
      <c r="E74397" t="s">
        <v>89225</v>
      </c>
      <c r="F74397" t="s">
        <v>89226</v>
      </c>
    </row>
    <row r="74398" spans="1:6" x14ac:dyDescent="0.2">
      <c r="A74398" t="s">
        <v>86749</v>
      </c>
      <c r="B74398" t="s">
        <v>89370</v>
      </c>
      <c r="C74398" t="s">
        <v>89371</v>
      </c>
      <c r="D74398" t="s">
        <v>58893</v>
      </c>
      <c r="E74398" t="s">
        <v>58894</v>
      </c>
      <c r="F74398" t="s">
        <v>58895</v>
      </c>
    </row>
    <row r="74399" spans="1:6" x14ac:dyDescent="0.2">
      <c r="A74399" t="s">
        <v>86749</v>
      </c>
      <c r="B74399" t="s">
        <v>89370</v>
      </c>
      <c r="C74399" t="s">
        <v>89371</v>
      </c>
      <c r="D74399" t="s">
        <v>89400</v>
      </c>
      <c r="E74399" t="s">
        <v>89401</v>
      </c>
      <c r="F74399" t="s">
        <v>89402</v>
      </c>
    </row>
    <row r="74400" spans="1:6" x14ac:dyDescent="0.2">
      <c r="A74400" t="s">
        <v>86749</v>
      </c>
      <c r="B74400" t="s">
        <v>89370</v>
      </c>
      <c r="C74400" t="s">
        <v>89371</v>
      </c>
      <c r="D74400" t="s">
        <v>19432</v>
      </c>
      <c r="E74400" t="s">
        <v>19433</v>
      </c>
      <c r="F74400" t="s">
        <v>19434</v>
      </c>
    </row>
    <row r="74401" spans="1:6" x14ac:dyDescent="0.2">
      <c r="A74401" t="s">
        <v>86749</v>
      </c>
      <c r="B74401" t="s">
        <v>89370</v>
      </c>
      <c r="C74401" t="s">
        <v>89371</v>
      </c>
      <c r="D74401" t="s">
        <v>89403</v>
      </c>
      <c r="E74401" t="s">
        <v>89404</v>
      </c>
      <c r="F74401" t="s">
        <v>89405</v>
      </c>
    </row>
    <row r="74402" spans="1:6" x14ac:dyDescent="0.2">
      <c r="A74402" t="s">
        <v>86749</v>
      </c>
      <c r="B74402" t="s">
        <v>89370</v>
      </c>
      <c r="C74402" t="s">
        <v>89371</v>
      </c>
      <c r="D74402" t="s">
        <v>83253</v>
      </c>
      <c r="E74402" t="s">
        <v>83254</v>
      </c>
      <c r="F74402" t="s">
        <v>83255</v>
      </c>
    </row>
    <row r="74403" spans="1:6" x14ac:dyDescent="0.2">
      <c r="A74403" t="s">
        <v>86749</v>
      </c>
      <c r="B74403" t="s">
        <v>89370</v>
      </c>
      <c r="C74403" t="s">
        <v>89371</v>
      </c>
      <c r="D74403" t="s">
        <v>18062</v>
      </c>
      <c r="E74403" t="s">
        <v>18063</v>
      </c>
      <c r="F74403" t="s">
        <v>18064</v>
      </c>
    </row>
    <row r="74404" spans="1:6" x14ac:dyDescent="0.2">
      <c r="A74404" t="s">
        <v>86749</v>
      </c>
      <c r="B74404" t="s">
        <v>89370</v>
      </c>
      <c r="C74404" t="s">
        <v>89371</v>
      </c>
      <c r="D74404" t="s">
        <v>24347</v>
      </c>
      <c r="E74404" t="s">
        <v>24348</v>
      </c>
      <c r="F74404" t="s">
        <v>24349</v>
      </c>
    </row>
    <row r="74405" spans="1:6" x14ac:dyDescent="0.2">
      <c r="A74405" t="s">
        <v>86749</v>
      </c>
      <c r="B74405" t="s">
        <v>89370</v>
      </c>
      <c r="C74405" t="s">
        <v>89371</v>
      </c>
      <c r="D74405" t="s">
        <v>64569</v>
      </c>
      <c r="E74405" t="s">
        <v>64570</v>
      </c>
      <c r="F74405" t="s">
        <v>64571</v>
      </c>
    </row>
    <row r="74406" spans="1:6" x14ac:dyDescent="0.2">
      <c r="A74406" t="s">
        <v>86749</v>
      </c>
      <c r="B74406" t="s">
        <v>89370</v>
      </c>
      <c r="C74406" t="s">
        <v>89371</v>
      </c>
      <c r="D74406" t="s">
        <v>17070</v>
      </c>
      <c r="E74406" t="s">
        <v>17071</v>
      </c>
      <c r="F74406" t="s">
        <v>17072</v>
      </c>
    </row>
    <row r="74407" spans="1:6" x14ac:dyDescent="0.2">
      <c r="A74407" t="s">
        <v>86749</v>
      </c>
      <c r="B74407" t="s">
        <v>89370</v>
      </c>
      <c r="C74407" t="s">
        <v>89371</v>
      </c>
      <c r="D74407" t="s">
        <v>35988</v>
      </c>
      <c r="E74407" t="s">
        <v>35989</v>
      </c>
      <c r="F74407" t="s">
        <v>89406</v>
      </c>
    </row>
    <row r="74408" spans="1:6" x14ac:dyDescent="0.2">
      <c r="A74408" t="s">
        <v>86749</v>
      </c>
      <c r="B74408" t="s">
        <v>89407</v>
      </c>
      <c r="C74408" t="s">
        <v>89408</v>
      </c>
      <c r="D74408" t="s">
        <v>87623</v>
      </c>
      <c r="E74408" t="s">
        <v>89409</v>
      </c>
      <c r="F74408" t="s">
        <v>87625</v>
      </c>
    </row>
    <row r="74409" spans="1:6" x14ac:dyDescent="0.2">
      <c r="A74409" t="s">
        <v>86749</v>
      </c>
      <c r="B74409" t="s">
        <v>89407</v>
      </c>
      <c r="C74409" t="s">
        <v>89408</v>
      </c>
      <c r="D74409" t="s">
        <v>89410</v>
      </c>
      <c r="E74409" t="s">
        <v>89411</v>
      </c>
      <c r="F74409" t="s">
        <v>89412</v>
      </c>
    </row>
    <row r="74410" spans="1:6" x14ac:dyDescent="0.2">
      <c r="A74410" t="s">
        <v>86749</v>
      </c>
      <c r="B74410" t="s">
        <v>89407</v>
      </c>
      <c r="C74410" t="s">
        <v>89408</v>
      </c>
      <c r="D74410" t="s">
        <v>98</v>
      </c>
      <c r="E74410" t="s">
        <v>99</v>
      </c>
      <c r="F74410" t="s">
        <v>100</v>
      </c>
    </row>
    <row r="74411" spans="1:6" x14ac:dyDescent="0.2">
      <c r="A74411" t="s">
        <v>86749</v>
      </c>
      <c r="B74411" t="s">
        <v>89407</v>
      </c>
      <c r="C74411" t="s">
        <v>89408</v>
      </c>
      <c r="D74411" t="s">
        <v>18589</v>
      </c>
      <c r="E74411" t="s">
        <v>18590</v>
      </c>
      <c r="F74411" t="s">
        <v>18591</v>
      </c>
    </row>
    <row r="74412" spans="1:6" x14ac:dyDescent="0.2">
      <c r="A74412" t="s">
        <v>86749</v>
      </c>
      <c r="B74412" t="s">
        <v>89407</v>
      </c>
      <c r="C74412" t="s">
        <v>89408</v>
      </c>
      <c r="D74412" t="s">
        <v>101</v>
      </c>
      <c r="E74412" t="s">
        <v>102</v>
      </c>
      <c r="F74412" t="s">
        <v>28637</v>
      </c>
    </row>
    <row r="74413" spans="1:6" x14ac:dyDescent="0.2">
      <c r="A74413" t="s">
        <v>86749</v>
      </c>
      <c r="B74413" t="s">
        <v>89407</v>
      </c>
      <c r="C74413" t="s">
        <v>89408</v>
      </c>
      <c r="D74413" t="s">
        <v>110</v>
      </c>
      <c r="E74413" t="s">
        <v>111</v>
      </c>
      <c r="F74413" t="s">
        <v>112</v>
      </c>
    </row>
    <row r="74414" spans="1:6" x14ac:dyDescent="0.2">
      <c r="A74414" t="s">
        <v>86749</v>
      </c>
      <c r="B74414" t="s">
        <v>89407</v>
      </c>
      <c r="C74414" t="s">
        <v>89408</v>
      </c>
      <c r="D74414" t="s">
        <v>18592</v>
      </c>
      <c r="E74414" t="s">
        <v>18593</v>
      </c>
      <c r="F74414" t="s">
        <v>18594</v>
      </c>
    </row>
    <row r="74415" spans="1:6" x14ac:dyDescent="0.2">
      <c r="A74415" t="s">
        <v>86749</v>
      </c>
      <c r="B74415" t="s">
        <v>89407</v>
      </c>
      <c r="C74415" t="s">
        <v>89408</v>
      </c>
      <c r="D74415" t="s">
        <v>86752</v>
      </c>
      <c r="E74415" t="s">
        <v>86753</v>
      </c>
      <c r="F74415" t="s">
        <v>86754</v>
      </c>
    </row>
    <row r="74416" spans="1:6" x14ac:dyDescent="0.2">
      <c r="A74416" t="s">
        <v>86749</v>
      </c>
      <c r="B74416" t="s">
        <v>89407</v>
      </c>
      <c r="C74416" t="s">
        <v>89408</v>
      </c>
      <c r="D74416" t="s">
        <v>117</v>
      </c>
      <c r="E74416" t="s">
        <v>118</v>
      </c>
      <c r="F74416" t="s">
        <v>89413</v>
      </c>
    </row>
    <row r="74417" spans="1:6" x14ac:dyDescent="0.2">
      <c r="A74417" t="s">
        <v>86749</v>
      </c>
      <c r="B74417" t="s">
        <v>89407</v>
      </c>
      <c r="C74417" t="s">
        <v>89408</v>
      </c>
      <c r="D74417" t="s">
        <v>89414</v>
      </c>
      <c r="E74417" t="s">
        <v>89415</v>
      </c>
      <c r="F74417" t="s">
        <v>89416</v>
      </c>
    </row>
    <row r="74418" spans="1:6" x14ac:dyDescent="0.2">
      <c r="A74418" t="s">
        <v>86749</v>
      </c>
      <c r="B74418" t="s">
        <v>89407</v>
      </c>
      <c r="C74418" t="s">
        <v>89408</v>
      </c>
      <c r="D74418" t="s">
        <v>4282</v>
      </c>
      <c r="E74418" t="s">
        <v>4283</v>
      </c>
      <c r="F74418" t="s">
        <v>4284</v>
      </c>
    </row>
    <row r="74419" spans="1:6" x14ac:dyDescent="0.2">
      <c r="A74419" t="s">
        <v>86749</v>
      </c>
      <c r="B74419" t="s">
        <v>89407</v>
      </c>
      <c r="C74419" t="s">
        <v>89408</v>
      </c>
      <c r="D74419" t="s">
        <v>807</v>
      </c>
      <c r="E74419" t="s">
        <v>808</v>
      </c>
      <c r="F74419" t="s">
        <v>809</v>
      </c>
    </row>
    <row r="74420" spans="1:6" x14ac:dyDescent="0.2">
      <c r="A74420" t="s">
        <v>86749</v>
      </c>
      <c r="B74420" t="s">
        <v>89407</v>
      </c>
      <c r="C74420" t="s">
        <v>89408</v>
      </c>
      <c r="D74420" t="s">
        <v>6527</v>
      </c>
      <c r="E74420" t="s">
        <v>6528</v>
      </c>
      <c r="F74420" t="s">
        <v>89417</v>
      </c>
    </row>
    <row r="74421" spans="1:6" x14ac:dyDescent="0.2">
      <c r="A74421" t="s">
        <v>86749</v>
      </c>
      <c r="B74421" t="s">
        <v>89407</v>
      </c>
      <c r="C74421" t="s">
        <v>89408</v>
      </c>
      <c r="D74421" t="s">
        <v>95</v>
      </c>
      <c r="E74421" t="s">
        <v>1903</v>
      </c>
      <c r="F74421" t="s">
        <v>1904</v>
      </c>
    </row>
    <row r="74422" spans="1:6" x14ac:dyDescent="0.2">
      <c r="A74422" t="s">
        <v>86749</v>
      </c>
      <c r="B74422" t="s">
        <v>89407</v>
      </c>
      <c r="C74422" t="s">
        <v>89408</v>
      </c>
      <c r="D74422" t="s">
        <v>32926</v>
      </c>
      <c r="E74422" t="s">
        <v>32927</v>
      </c>
      <c r="F74422" t="s">
        <v>32928</v>
      </c>
    </row>
    <row r="74423" spans="1:6" x14ac:dyDescent="0.2">
      <c r="A74423" t="s">
        <v>86749</v>
      </c>
      <c r="B74423" t="s">
        <v>89407</v>
      </c>
      <c r="C74423" t="s">
        <v>89408</v>
      </c>
      <c r="D74423" t="s">
        <v>5150</v>
      </c>
      <c r="E74423" t="s">
        <v>5151</v>
      </c>
      <c r="F74423" t="s">
        <v>89418</v>
      </c>
    </row>
    <row r="74424" spans="1:6" x14ac:dyDescent="0.2">
      <c r="A74424" t="s">
        <v>86749</v>
      </c>
      <c r="B74424" t="s">
        <v>89407</v>
      </c>
      <c r="C74424" t="s">
        <v>89408</v>
      </c>
      <c r="D74424" t="s">
        <v>5177</v>
      </c>
      <c r="E74424" t="s">
        <v>5178</v>
      </c>
      <c r="F74424" t="s">
        <v>5179</v>
      </c>
    </row>
    <row r="74425" spans="1:6" x14ac:dyDescent="0.2">
      <c r="A74425" t="s">
        <v>86749</v>
      </c>
      <c r="B74425" t="s">
        <v>89407</v>
      </c>
      <c r="C74425" t="s">
        <v>89408</v>
      </c>
      <c r="D74425" t="s">
        <v>86920</v>
      </c>
      <c r="E74425" t="s">
        <v>86921</v>
      </c>
      <c r="F74425" t="s">
        <v>86922</v>
      </c>
    </row>
    <row r="74426" spans="1:6" x14ac:dyDescent="0.2">
      <c r="A74426" t="s">
        <v>86749</v>
      </c>
      <c r="B74426" t="s">
        <v>89407</v>
      </c>
      <c r="C74426" t="s">
        <v>89408</v>
      </c>
      <c r="D74426" t="s">
        <v>67264</v>
      </c>
      <c r="E74426" t="s">
        <v>67265</v>
      </c>
      <c r="F74426" t="s">
        <v>67266</v>
      </c>
    </row>
    <row r="74427" spans="1:6" x14ac:dyDescent="0.2">
      <c r="A74427" t="s">
        <v>86749</v>
      </c>
      <c r="B74427" t="s">
        <v>89407</v>
      </c>
      <c r="C74427" t="s">
        <v>89408</v>
      </c>
      <c r="D74427" t="s">
        <v>18602</v>
      </c>
      <c r="E74427" t="s">
        <v>18603</v>
      </c>
      <c r="F74427" t="s">
        <v>69578</v>
      </c>
    </row>
    <row r="74428" spans="1:6" x14ac:dyDescent="0.2">
      <c r="A74428" t="s">
        <v>86749</v>
      </c>
      <c r="B74428" t="s">
        <v>89407</v>
      </c>
      <c r="C74428" t="s">
        <v>89408</v>
      </c>
      <c r="D74428" t="s">
        <v>42746</v>
      </c>
      <c r="E74428" t="s">
        <v>42747</v>
      </c>
      <c r="F74428" t="s">
        <v>42748</v>
      </c>
    </row>
    <row r="74429" spans="1:6" x14ac:dyDescent="0.2">
      <c r="A74429" t="s">
        <v>86749</v>
      </c>
      <c r="B74429" t="s">
        <v>89407</v>
      </c>
      <c r="C74429" t="s">
        <v>89408</v>
      </c>
      <c r="D74429" t="s">
        <v>9975</v>
      </c>
      <c r="E74429" t="s">
        <v>9976</v>
      </c>
      <c r="F74429" t="s">
        <v>9977</v>
      </c>
    </row>
    <row r="74430" spans="1:6" x14ac:dyDescent="0.2">
      <c r="A74430" t="s">
        <v>86749</v>
      </c>
      <c r="B74430" t="s">
        <v>89407</v>
      </c>
      <c r="C74430" t="s">
        <v>89408</v>
      </c>
      <c r="D74430" t="s">
        <v>16013</v>
      </c>
      <c r="E74430" t="s">
        <v>16014</v>
      </c>
      <c r="F74430" t="s">
        <v>19932</v>
      </c>
    </row>
    <row r="74431" spans="1:6" x14ac:dyDescent="0.2">
      <c r="A74431" t="s">
        <v>86749</v>
      </c>
      <c r="B74431" t="s">
        <v>89407</v>
      </c>
      <c r="C74431" t="s">
        <v>89408</v>
      </c>
      <c r="D74431" t="s">
        <v>19599</v>
      </c>
      <c r="E74431" t="s">
        <v>19600</v>
      </c>
      <c r="F74431" t="s">
        <v>86924</v>
      </c>
    </row>
    <row r="74432" spans="1:6" x14ac:dyDescent="0.2">
      <c r="A74432" t="s">
        <v>86749</v>
      </c>
      <c r="B74432" t="s">
        <v>89407</v>
      </c>
      <c r="C74432" t="s">
        <v>89408</v>
      </c>
      <c r="D74432" t="s">
        <v>83283</v>
      </c>
      <c r="E74432" t="s">
        <v>83284</v>
      </c>
      <c r="F74432" t="s">
        <v>83285</v>
      </c>
    </row>
    <row r="74433" spans="1:6" x14ac:dyDescent="0.2">
      <c r="A74433" t="s">
        <v>86749</v>
      </c>
      <c r="B74433" t="s">
        <v>89407</v>
      </c>
      <c r="C74433" t="s">
        <v>89408</v>
      </c>
      <c r="D74433" t="s">
        <v>1925</v>
      </c>
      <c r="E74433" t="s">
        <v>1926</v>
      </c>
      <c r="F74433" t="s">
        <v>4513</v>
      </c>
    </row>
    <row r="74434" spans="1:6" x14ac:dyDescent="0.2">
      <c r="A74434" t="s">
        <v>86749</v>
      </c>
      <c r="B74434" t="s">
        <v>89407</v>
      </c>
      <c r="C74434" t="s">
        <v>89408</v>
      </c>
      <c r="D74434" t="s">
        <v>59974</v>
      </c>
      <c r="E74434" t="s">
        <v>59975</v>
      </c>
      <c r="F74434" t="s">
        <v>59976</v>
      </c>
    </row>
    <row r="74435" spans="1:6" x14ac:dyDescent="0.2">
      <c r="A74435" t="s">
        <v>86749</v>
      </c>
      <c r="B74435" t="s">
        <v>89407</v>
      </c>
      <c r="C74435" t="s">
        <v>89408</v>
      </c>
      <c r="D74435" t="s">
        <v>86925</v>
      </c>
      <c r="E74435" t="s">
        <v>86926</v>
      </c>
      <c r="F74435" t="s">
        <v>86927</v>
      </c>
    </row>
    <row r="74436" spans="1:6" x14ac:dyDescent="0.2">
      <c r="A74436" t="s">
        <v>86749</v>
      </c>
      <c r="B74436" t="s">
        <v>89407</v>
      </c>
      <c r="C74436" t="s">
        <v>89408</v>
      </c>
      <c r="D74436" t="s">
        <v>18608</v>
      </c>
      <c r="E74436" t="s">
        <v>18609</v>
      </c>
      <c r="F74436" t="s">
        <v>89419</v>
      </c>
    </row>
    <row r="74437" spans="1:6" x14ac:dyDescent="0.2">
      <c r="A74437" t="s">
        <v>86749</v>
      </c>
      <c r="B74437" t="s">
        <v>89407</v>
      </c>
      <c r="C74437" t="s">
        <v>89408</v>
      </c>
      <c r="D74437" t="s">
        <v>86932</v>
      </c>
      <c r="E74437" t="s">
        <v>86933</v>
      </c>
      <c r="F74437" t="s">
        <v>86934</v>
      </c>
    </row>
    <row r="74438" spans="1:6" x14ac:dyDescent="0.2">
      <c r="A74438" t="s">
        <v>86749</v>
      </c>
      <c r="B74438" t="s">
        <v>89407</v>
      </c>
      <c r="C74438" t="s">
        <v>89408</v>
      </c>
      <c r="D74438" t="s">
        <v>32934</v>
      </c>
      <c r="E74438" t="s">
        <v>32935</v>
      </c>
      <c r="F74438" t="s">
        <v>32936</v>
      </c>
    </row>
    <row r="74439" spans="1:6" x14ac:dyDescent="0.2">
      <c r="A74439" t="s">
        <v>86749</v>
      </c>
      <c r="B74439" t="s">
        <v>89407</v>
      </c>
      <c r="C74439" t="s">
        <v>89408</v>
      </c>
      <c r="D74439" t="s">
        <v>35853</v>
      </c>
      <c r="E74439" t="s">
        <v>35854</v>
      </c>
      <c r="F74439" t="s">
        <v>35855</v>
      </c>
    </row>
    <row r="74440" spans="1:6" x14ac:dyDescent="0.2">
      <c r="A74440" t="s">
        <v>86749</v>
      </c>
      <c r="B74440" t="s">
        <v>89407</v>
      </c>
      <c r="C74440" t="s">
        <v>89408</v>
      </c>
      <c r="D74440" t="s">
        <v>32937</v>
      </c>
      <c r="E74440" t="s">
        <v>32938</v>
      </c>
      <c r="F74440" t="s">
        <v>78737</v>
      </c>
    </row>
    <row r="74441" spans="1:6" x14ac:dyDescent="0.2">
      <c r="A74441" t="s">
        <v>86749</v>
      </c>
      <c r="B74441" t="s">
        <v>89407</v>
      </c>
      <c r="C74441" t="s">
        <v>89408</v>
      </c>
      <c r="D74441" t="s">
        <v>6922</v>
      </c>
      <c r="E74441" t="s">
        <v>6923</v>
      </c>
      <c r="F74441" t="s">
        <v>89420</v>
      </c>
    </row>
    <row r="74442" spans="1:6" x14ac:dyDescent="0.2">
      <c r="A74442" t="s">
        <v>86749</v>
      </c>
      <c r="B74442" t="s">
        <v>89407</v>
      </c>
      <c r="C74442" t="s">
        <v>89408</v>
      </c>
      <c r="D74442" t="s">
        <v>8453</v>
      </c>
      <c r="E74442" t="s">
        <v>8454</v>
      </c>
      <c r="F74442" t="s">
        <v>8455</v>
      </c>
    </row>
    <row r="74443" spans="1:6" x14ac:dyDescent="0.2">
      <c r="A74443" t="s">
        <v>86749</v>
      </c>
      <c r="B74443" t="s">
        <v>89407</v>
      </c>
      <c r="C74443" t="s">
        <v>89408</v>
      </c>
      <c r="D74443" t="s">
        <v>19602</v>
      </c>
      <c r="E74443" t="s">
        <v>19603</v>
      </c>
      <c r="F74443" t="s">
        <v>19604</v>
      </c>
    </row>
    <row r="74444" spans="1:6" x14ac:dyDescent="0.2">
      <c r="A74444" t="s">
        <v>86749</v>
      </c>
      <c r="B74444" t="s">
        <v>89407</v>
      </c>
      <c r="C74444" t="s">
        <v>89408</v>
      </c>
      <c r="D74444" t="s">
        <v>69580</v>
      </c>
      <c r="E74444" t="s">
        <v>69581</v>
      </c>
      <c r="F74444" t="s">
        <v>69582</v>
      </c>
    </row>
    <row r="74445" spans="1:6" x14ac:dyDescent="0.2">
      <c r="A74445" t="s">
        <v>86749</v>
      </c>
      <c r="B74445" t="s">
        <v>89407</v>
      </c>
      <c r="C74445" t="s">
        <v>89408</v>
      </c>
      <c r="D74445" t="s">
        <v>32311</v>
      </c>
      <c r="E74445" t="s">
        <v>32312</v>
      </c>
      <c r="F74445" t="s">
        <v>32313</v>
      </c>
    </row>
    <row r="74446" spans="1:6" x14ac:dyDescent="0.2">
      <c r="A74446" t="s">
        <v>86749</v>
      </c>
      <c r="B74446" t="s">
        <v>89407</v>
      </c>
      <c r="C74446" t="s">
        <v>89408</v>
      </c>
      <c r="D74446" t="s">
        <v>21982</v>
      </c>
      <c r="E74446" t="s">
        <v>21983</v>
      </c>
      <c r="F74446" t="s">
        <v>21984</v>
      </c>
    </row>
    <row r="74447" spans="1:6" x14ac:dyDescent="0.2">
      <c r="A74447" t="s">
        <v>86749</v>
      </c>
      <c r="B74447" t="s">
        <v>89407</v>
      </c>
      <c r="C74447" t="s">
        <v>89408</v>
      </c>
      <c r="D74447" t="s">
        <v>18615</v>
      </c>
      <c r="E74447" t="s">
        <v>18616</v>
      </c>
      <c r="F74447" t="s">
        <v>18617</v>
      </c>
    </row>
    <row r="74448" spans="1:6" x14ac:dyDescent="0.2">
      <c r="A74448" t="s">
        <v>86749</v>
      </c>
      <c r="B74448" t="s">
        <v>89407</v>
      </c>
      <c r="C74448" t="s">
        <v>89408</v>
      </c>
      <c r="D74448" t="s">
        <v>16034</v>
      </c>
      <c r="E74448" t="s">
        <v>16035</v>
      </c>
      <c r="F74448" t="s">
        <v>16036</v>
      </c>
    </row>
    <row r="74449" spans="1:6" x14ac:dyDescent="0.2">
      <c r="A74449" t="s">
        <v>86749</v>
      </c>
      <c r="B74449" t="s">
        <v>89407</v>
      </c>
      <c r="C74449" t="s">
        <v>89408</v>
      </c>
      <c r="D74449" t="s">
        <v>83290</v>
      </c>
      <c r="E74449" t="s">
        <v>83291</v>
      </c>
      <c r="F74449" t="s">
        <v>83292</v>
      </c>
    </row>
    <row r="74450" spans="1:6" x14ac:dyDescent="0.2">
      <c r="A74450" t="s">
        <v>86749</v>
      </c>
      <c r="B74450" t="s">
        <v>89407</v>
      </c>
      <c r="C74450" t="s">
        <v>89408</v>
      </c>
      <c r="D74450" t="s">
        <v>154</v>
      </c>
      <c r="E74450" t="s">
        <v>21988</v>
      </c>
      <c r="F74450" t="s">
        <v>21989</v>
      </c>
    </row>
    <row r="74451" spans="1:6" x14ac:dyDescent="0.2">
      <c r="A74451" t="s">
        <v>86749</v>
      </c>
      <c r="B74451" t="s">
        <v>89407</v>
      </c>
      <c r="C74451" t="s">
        <v>89408</v>
      </c>
      <c r="D74451" t="s">
        <v>1947</v>
      </c>
      <c r="E74451" t="s">
        <v>1948</v>
      </c>
      <c r="F74451" t="s">
        <v>89421</v>
      </c>
    </row>
    <row r="74452" spans="1:6" x14ac:dyDescent="0.2">
      <c r="A74452" t="s">
        <v>86749</v>
      </c>
      <c r="B74452" t="s">
        <v>89407</v>
      </c>
      <c r="C74452" t="s">
        <v>89408</v>
      </c>
      <c r="D74452" t="s">
        <v>9822</v>
      </c>
      <c r="E74452" t="s">
        <v>9823</v>
      </c>
      <c r="F74452" t="s">
        <v>9824</v>
      </c>
    </row>
    <row r="74453" spans="1:6" x14ac:dyDescent="0.2">
      <c r="A74453" t="s">
        <v>86749</v>
      </c>
      <c r="B74453" t="s">
        <v>89407</v>
      </c>
      <c r="C74453" t="s">
        <v>89408</v>
      </c>
      <c r="D74453" t="s">
        <v>77088</v>
      </c>
      <c r="E74453" t="s">
        <v>77089</v>
      </c>
      <c r="F74453" t="s">
        <v>89422</v>
      </c>
    </row>
    <row r="74454" spans="1:6" x14ac:dyDescent="0.2">
      <c r="A74454" t="s">
        <v>86749</v>
      </c>
      <c r="B74454" t="s">
        <v>89407</v>
      </c>
      <c r="C74454" t="s">
        <v>89408</v>
      </c>
      <c r="D74454" t="s">
        <v>32948</v>
      </c>
      <c r="E74454" t="s">
        <v>32949</v>
      </c>
      <c r="F74454" t="s">
        <v>89423</v>
      </c>
    </row>
    <row r="74455" spans="1:6" x14ac:dyDescent="0.2">
      <c r="A74455" t="s">
        <v>86749</v>
      </c>
      <c r="B74455" t="s">
        <v>89407</v>
      </c>
      <c r="C74455" t="s">
        <v>89408</v>
      </c>
      <c r="D74455" t="s">
        <v>17251</v>
      </c>
      <c r="E74455" t="s">
        <v>17252</v>
      </c>
      <c r="F74455" t="s">
        <v>86941</v>
      </c>
    </row>
    <row r="74456" spans="1:6" x14ac:dyDescent="0.2">
      <c r="A74456" t="s">
        <v>86749</v>
      </c>
      <c r="B74456" t="s">
        <v>89407</v>
      </c>
      <c r="C74456" t="s">
        <v>89408</v>
      </c>
      <c r="D74456" t="s">
        <v>17106</v>
      </c>
      <c r="E74456" t="s">
        <v>17107</v>
      </c>
      <c r="F74456" t="s">
        <v>80178</v>
      </c>
    </row>
    <row r="74457" spans="1:6" x14ac:dyDescent="0.2">
      <c r="A74457" t="s">
        <v>86749</v>
      </c>
      <c r="B74457" t="s">
        <v>89407</v>
      </c>
      <c r="C74457" t="s">
        <v>89408</v>
      </c>
      <c r="D74457" t="s">
        <v>19605</v>
      </c>
      <c r="E74457" t="s">
        <v>19606</v>
      </c>
      <c r="F74457" t="s">
        <v>19607</v>
      </c>
    </row>
    <row r="74458" spans="1:6" x14ac:dyDescent="0.2">
      <c r="A74458" t="s">
        <v>86749</v>
      </c>
      <c r="B74458" t="s">
        <v>89407</v>
      </c>
      <c r="C74458" t="s">
        <v>89408</v>
      </c>
      <c r="D74458" t="s">
        <v>21997</v>
      </c>
      <c r="E74458" t="s">
        <v>21998</v>
      </c>
      <c r="F74458" t="s">
        <v>21999</v>
      </c>
    </row>
    <row r="74459" spans="1:6" x14ac:dyDescent="0.2">
      <c r="A74459" t="s">
        <v>86749</v>
      </c>
      <c r="B74459" t="s">
        <v>89407</v>
      </c>
      <c r="C74459" t="s">
        <v>89408</v>
      </c>
      <c r="D74459" t="s">
        <v>32954</v>
      </c>
      <c r="E74459" t="s">
        <v>32955</v>
      </c>
      <c r="F74459" t="s">
        <v>89424</v>
      </c>
    </row>
    <row r="74460" spans="1:6" x14ac:dyDescent="0.2">
      <c r="A74460" t="s">
        <v>86749</v>
      </c>
      <c r="B74460" t="s">
        <v>89407</v>
      </c>
      <c r="C74460" t="s">
        <v>89408</v>
      </c>
      <c r="D74460" t="s">
        <v>1595</v>
      </c>
      <c r="E74460" t="s">
        <v>1596</v>
      </c>
      <c r="F74460" t="s">
        <v>1597</v>
      </c>
    </row>
    <row r="74461" spans="1:6" x14ac:dyDescent="0.2">
      <c r="A74461" t="s">
        <v>86749</v>
      </c>
      <c r="B74461" t="s">
        <v>89407</v>
      </c>
      <c r="C74461" t="s">
        <v>89408</v>
      </c>
      <c r="D74461" t="s">
        <v>32957</v>
      </c>
      <c r="E74461" t="s">
        <v>32958</v>
      </c>
      <c r="F74461" t="s">
        <v>89425</v>
      </c>
    </row>
    <row r="74462" spans="1:6" x14ac:dyDescent="0.2">
      <c r="A74462" t="s">
        <v>86749</v>
      </c>
      <c r="B74462" t="s">
        <v>89407</v>
      </c>
      <c r="C74462" t="s">
        <v>89408</v>
      </c>
      <c r="D74462" t="s">
        <v>32960</v>
      </c>
      <c r="E74462" t="s">
        <v>32961</v>
      </c>
      <c r="F74462" t="s">
        <v>89426</v>
      </c>
    </row>
    <row r="74463" spans="1:6" x14ac:dyDescent="0.2">
      <c r="A74463" t="s">
        <v>86749</v>
      </c>
      <c r="B74463" t="s">
        <v>89407</v>
      </c>
      <c r="C74463" t="s">
        <v>89408</v>
      </c>
      <c r="D74463" t="s">
        <v>32963</v>
      </c>
      <c r="E74463" t="s">
        <v>32964</v>
      </c>
      <c r="F74463" t="s">
        <v>32965</v>
      </c>
    </row>
    <row r="74464" spans="1:6" x14ac:dyDescent="0.2">
      <c r="A74464" t="s">
        <v>86749</v>
      </c>
      <c r="B74464" t="s">
        <v>89407</v>
      </c>
      <c r="C74464" t="s">
        <v>89408</v>
      </c>
      <c r="D74464" t="s">
        <v>16044</v>
      </c>
      <c r="E74464" t="s">
        <v>16045</v>
      </c>
      <c r="F74464" t="s">
        <v>17699</v>
      </c>
    </row>
    <row r="74465" spans="1:6" x14ac:dyDescent="0.2">
      <c r="A74465" t="s">
        <v>86749</v>
      </c>
      <c r="B74465" t="s">
        <v>89407</v>
      </c>
      <c r="C74465" t="s">
        <v>89408</v>
      </c>
      <c r="D74465" t="s">
        <v>32966</v>
      </c>
      <c r="E74465" t="s">
        <v>32967</v>
      </c>
      <c r="F74465" t="s">
        <v>32968</v>
      </c>
    </row>
    <row r="74466" spans="1:6" x14ac:dyDescent="0.2">
      <c r="A74466" t="s">
        <v>86749</v>
      </c>
      <c r="B74466" t="s">
        <v>89407</v>
      </c>
      <c r="C74466" t="s">
        <v>89408</v>
      </c>
      <c r="D74466" t="s">
        <v>32972</v>
      </c>
      <c r="E74466" t="s">
        <v>32973</v>
      </c>
      <c r="F74466" t="s">
        <v>32974</v>
      </c>
    </row>
    <row r="74467" spans="1:6" x14ac:dyDescent="0.2">
      <c r="A74467" t="s">
        <v>86749</v>
      </c>
      <c r="B74467" t="s">
        <v>89407</v>
      </c>
      <c r="C74467" t="s">
        <v>89408</v>
      </c>
      <c r="D74467" t="s">
        <v>89427</v>
      </c>
      <c r="E74467" t="s">
        <v>89428</v>
      </c>
      <c r="F74467" t="s">
        <v>89429</v>
      </c>
    </row>
    <row r="74468" spans="1:6" x14ac:dyDescent="0.2">
      <c r="A74468" t="s">
        <v>86749</v>
      </c>
      <c r="B74468" t="s">
        <v>89407</v>
      </c>
      <c r="C74468" t="s">
        <v>89408</v>
      </c>
      <c r="D74468" t="s">
        <v>77103</v>
      </c>
      <c r="E74468" t="s">
        <v>77104</v>
      </c>
      <c r="F74468" t="s">
        <v>77105</v>
      </c>
    </row>
    <row r="74469" spans="1:6" x14ac:dyDescent="0.2">
      <c r="A74469" t="s">
        <v>86749</v>
      </c>
      <c r="B74469" t="s">
        <v>89407</v>
      </c>
      <c r="C74469" t="s">
        <v>89408</v>
      </c>
      <c r="D74469" t="s">
        <v>77109</v>
      </c>
      <c r="E74469" t="s">
        <v>77110</v>
      </c>
      <c r="F74469" t="s">
        <v>89430</v>
      </c>
    </row>
    <row r="74470" spans="1:6" x14ac:dyDescent="0.2">
      <c r="A74470" t="s">
        <v>86749</v>
      </c>
      <c r="B74470" t="s">
        <v>89407</v>
      </c>
      <c r="C74470" t="s">
        <v>89408</v>
      </c>
      <c r="D74470" t="s">
        <v>32978</v>
      </c>
      <c r="E74470" t="s">
        <v>32979</v>
      </c>
      <c r="F74470" t="s">
        <v>32980</v>
      </c>
    </row>
    <row r="74471" spans="1:6" x14ac:dyDescent="0.2">
      <c r="A74471" t="s">
        <v>86749</v>
      </c>
      <c r="B74471" t="s">
        <v>89407</v>
      </c>
      <c r="C74471" t="s">
        <v>89408</v>
      </c>
      <c r="D74471" t="s">
        <v>5338</v>
      </c>
      <c r="E74471" t="s">
        <v>5339</v>
      </c>
      <c r="F74471" t="s">
        <v>5340</v>
      </c>
    </row>
    <row r="74472" spans="1:6" x14ac:dyDescent="0.2">
      <c r="A74472" t="s">
        <v>86749</v>
      </c>
      <c r="B74472" t="s">
        <v>89407</v>
      </c>
      <c r="C74472" t="s">
        <v>89408</v>
      </c>
      <c r="D74472" t="s">
        <v>69587</v>
      </c>
      <c r="E74472" t="s">
        <v>69588</v>
      </c>
      <c r="F74472" t="s">
        <v>69589</v>
      </c>
    </row>
    <row r="74473" spans="1:6" x14ac:dyDescent="0.2">
      <c r="A74473" t="s">
        <v>86749</v>
      </c>
      <c r="B74473" t="s">
        <v>89407</v>
      </c>
      <c r="C74473" t="s">
        <v>89408</v>
      </c>
      <c r="D74473" t="s">
        <v>32981</v>
      </c>
      <c r="E74473" t="s">
        <v>32982</v>
      </c>
      <c r="F74473" t="s">
        <v>32983</v>
      </c>
    </row>
    <row r="74474" spans="1:6" x14ac:dyDescent="0.2">
      <c r="A74474" t="s">
        <v>86749</v>
      </c>
      <c r="B74474" t="s">
        <v>89407</v>
      </c>
      <c r="C74474" t="s">
        <v>89408</v>
      </c>
      <c r="D74474" t="s">
        <v>89431</v>
      </c>
      <c r="E74474" t="s">
        <v>89432</v>
      </c>
      <c r="F74474" t="s">
        <v>89433</v>
      </c>
    </row>
    <row r="74475" spans="1:6" x14ac:dyDescent="0.2">
      <c r="A74475" t="s">
        <v>86749</v>
      </c>
      <c r="B74475" t="s">
        <v>89407</v>
      </c>
      <c r="C74475" t="s">
        <v>89408</v>
      </c>
      <c r="D74475" t="s">
        <v>86946</v>
      </c>
      <c r="E74475" t="s">
        <v>86947</v>
      </c>
      <c r="F74475" t="s">
        <v>86948</v>
      </c>
    </row>
    <row r="74476" spans="1:6" x14ac:dyDescent="0.2">
      <c r="A74476" t="s">
        <v>86749</v>
      </c>
      <c r="B74476" t="s">
        <v>89407</v>
      </c>
      <c r="C74476" t="s">
        <v>89408</v>
      </c>
      <c r="D74476" t="s">
        <v>78756</v>
      </c>
      <c r="E74476" t="s">
        <v>78757</v>
      </c>
      <c r="F74476" t="s">
        <v>89434</v>
      </c>
    </row>
    <row r="74477" spans="1:6" x14ac:dyDescent="0.2">
      <c r="A74477" t="s">
        <v>86749</v>
      </c>
      <c r="B74477" t="s">
        <v>89407</v>
      </c>
      <c r="C74477" t="s">
        <v>89408</v>
      </c>
      <c r="D74477" t="s">
        <v>32987</v>
      </c>
      <c r="E74477" t="s">
        <v>32988</v>
      </c>
      <c r="F74477" t="s">
        <v>89435</v>
      </c>
    </row>
    <row r="74478" spans="1:6" x14ac:dyDescent="0.2">
      <c r="A74478" t="s">
        <v>86749</v>
      </c>
      <c r="B74478" t="s">
        <v>89407</v>
      </c>
      <c r="C74478" t="s">
        <v>89408</v>
      </c>
      <c r="D74478" t="s">
        <v>256</v>
      </c>
      <c r="E74478" t="s">
        <v>257</v>
      </c>
      <c r="F74478" t="s">
        <v>258</v>
      </c>
    </row>
    <row r="74479" spans="1:6" x14ac:dyDescent="0.2">
      <c r="A74479" t="s">
        <v>86749</v>
      </c>
      <c r="B74479" t="s">
        <v>89407</v>
      </c>
      <c r="C74479" t="s">
        <v>89408</v>
      </c>
      <c r="D74479" t="s">
        <v>86949</v>
      </c>
      <c r="E74479" t="s">
        <v>86950</v>
      </c>
      <c r="F74479" t="s">
        <v>86951</v>
      </c>
    </row>
    <row r="74480" spans="1:6" x14ac:dyDescent="0.2">
      <c r="A74480" t="s">
        <v>86749</v>
      </c>
      <c r="B74480" t="s">
        <v>89407</v>
      </c>
      <c r="C74480" t="s">
        <v>89408</v>
      </c>
      <c r="D74480" t="s">
        <v>511</v>
      </c>
      <c r="E74480" t="s">
        <v>512</v>
      </c>
      <c r="F74480" t="s">
        <v>513</v>
      </c>
    </row>
    <row r="74481" spans="1:6" x14ac:dyDescent="0.2">
      <c r="A74481" t="s">
        <v>86749</v>
      </c>
      <c r="B74481" t="s">
        <v>89407</v>
      </c>
      <c r="C74481" t="s">
        <v>89408</v>
      </c>
      <c r="D74481" t="s">
        <v>19611</v>
      </c>
      <c r="E74481" t="s">
        <v>19612</v>
      </c>
      <c r="F74481" t="s">
        <v>19613</v>
      </c>
    </row>
    <row r="74482" spans="1:6" x14ac:dyDescent="0.2">
      <c r="A74482" t="s">
        <v>86749</v>
      </c>
      <c r="B74482" t="s">
        <v>89407</v>
      </c>
      <c r="C74482" t="s">
        <v>89408</v>
      </c>
      <c r="D74482" t="s">
        <v>16072</v>
      </c>
      <c r="E74482" t="s">
        <v>16073</v>
      </c>
      <c r="F74482" t="s">
        <v>16074</v>
      </c>
    </row>
    <row r="74483" spans="1:6" x14ac:dyDescent="0.2">
      <c r="A74483" t="s">
        <v>86749</v>
      </c>
      <c r="B74483" t="s">
        <v>89407</v>
      </c>
      <c r="C74483" t="s">
        <v>89408</v>
      </c>
      <c r="D74483" t="s">
        <v>15857</v>
      </c>
      <c r="E74483" t="s">
        <v>15858</v>
      </c>
      <c r="F74483" t="s">
        <v>15859</v>
      </c>
    </row>
    <row r="74484" spans="1:6" x14ac:dyDescent="0.2">
      <c r="A74484" t="s">
        <v>86749</v>
      </c>
      <c r="B74484" t="s">
        <v>89407</v>
      </c>
      <c r="C74484" t="s">
        <v>89408</v>
      </c>
      <c r="D74484" t="s">
        <v>20968</v>
      </c>
      <c r="E74484" t="s">
        <v>20969</v>
      </c>
      <c r="F74484" t="s">
        <v>49245</v>
      </c>
    </row>
    <row r="74485" spans="1:6" x14ac:dyDescent="0.2">
      <c r="A74485" t="s">
        <v>86749</v>
      </c>
      <c r="B74485" t="s">
        <v>89407</v>
      </c>
      <c r="C74485" t="s">
        <v>89408</v>
      </c>
      <c r="D74485" t="s">
        <v>32996</v>
      </c>
      <c r="E74485" t="s">
        <v>32997</v>
      </c>
      <c r="F74485" t="s">
        <v>32998</v>
      </c>
    </row>
    <row r="74486" spans="1:6" x14ac:dyDescent="0.2">
      <c r="A74486" t="s">
        <v>86749</v>
      </c>
      <c r="B74486" t="s">
        <v>89407</v>
      </c>
      <c r="C74486" t="s">
        <v>89408</v>
      </c>
      <c r="D74486" t="s">
        <v>32372</v>
      </c>
      <c r="E74486" t="s">
        <v>32373</v>
      </c>
      <c r="F74486" t="s">
        <v>89436</v>
      </c>
    </row>
    <row r="74487" spans="1:6" x14ac:dyDescent="0.2">
      <c r="A74487" t="s">
        <v>86749</v>
      </c>
      <c r="B74487" t="s">
        <v>89407</v>
      </c>
      <c r="C74487" t="s">
        <v>89408</v>
      </c>
      <c r="D74487" t="s">
        <v>24141</v>
      </c>
      <c r="E74487" t="s">
        <v>24142</v>
      </c>
      <c r="F74487" t="s">
        <v>24143</v>
      </c>
    </row>
    <row r="74488" spans="1:6" x14ac:dyDescent="0.2">
      <c r="A74488" t="s">
        <v>86749</v>
      </c>
      <c r="B74488" t="s">
        <v>89407</v>
      </c>
      <c r="C74488" t="s">
        <v>89408</v>
      </c>
      <c r="D74488" t="s">
        <v>2752</v>
      </c>
      <c r="E74488" t="s">
        <v>2753</v>
      </c>
      <c r="F74488" t="s">
        <v>2754</v>
      </c>
    </row>
    <row r="74489" spans="1:6" x14ac:dyDescent="0.2">
      <c r="A74489" t="s">
        <v>86749</v>
      </c>
      <c r="B74489" t="s">
        <v>89407</v>
      </c>
      <c r="C74489" t="s">
        <v>89408</v>
      </c>
      <c r="D74489" t="s">
        <v>26971</v>
      </c>
      <c r="E74489" t="s">
        <v>26972</v>
      </c>
      <c r="F74489" t="s">
        <v>26973</v>
      </c>
    </row>
    <row r="74490" spans="1:6" x14ac:dyDescent="0.2">
      <c r="A74490" t="s">
        <v>86749</v>
      </c>
      <c r="B74490" t="s">
        <v>89407</v>
      </c>
      <c r="C74490" t="s">
        <v>89408</v>
      </c>
      <c r="D74490" t="s">
        <v>75426</v>
      </c>
      <c r="E74490" t="s">
        <v>75427</v>
      </c>
      <c r="F74490" t="s">
        <v>75428</v>
      </c>
    </row>
    <row r="74491" spans="1:6" x14ac:dyDescent="0.2">
      <c r="A74491" t="s">
        <v>86749</v>
      </c>
      <c r="B74491" t="s">
        <v>89407</v>
      </c>
      <c r="C74491" t="s">
        <v>89408</v>
      </c>
      <c r="D74491" t="s">
        <v>19614</v>
      </c>
      <c r="E74491" t="s">
        <v>19615</v>
      </c>
      <c r="F74491" t="s">
        <v>19616</v>
      </c>
    </row>
    <row r="74492" spans="1:6" x14ac:dyDescent="0.2">
      <c r="A74492" t="s">
        <v>86749</v>
      </c>
      <c r="B74492" t="s">
        <v>89407</v>
      </c>
      <c r="C74492" t="s">
        <v>89408</v>
      </c>
      <c r="D74492" t="s">
        <v>86955</v>
      </c>
      <c r="E74492" t="s">
        <v>86956</v>
      </c>
      <c r="F74492" t="s">
        <v>86957</v>
      </c>
    </row>
    <row r="74493" spans="1:6" x14ac:dyDescent="0.2">
      <c r="A74493" t="s">
        <v>86749</v>
      </c>
      <c r="B74493" t="s">
        <v>89407</v>
      </c>
      <c r="C74493" t="s">
        <v>89408</v>
      </c>
      <c r="D74493" t="s">
        <v>86958</v>
      </c>
      <c r="E74493" t="s">
        <v>86959</v>
      </c>
      <c r="F74493" t="s">
        <v>86960</v>
      </c>
    </row>
    <row r="74494" spans="1:6" x14ac:dyDescent="0.2">
      <c r="A74494" t="s">
        <v>86749</v>
      </c>
      <c r="B74494" t="s">
        <v>89407</v>
      </c>
      <c r="C74494" t="s">
        <v>89408</v>
      </c>
      <c r="D74494" t="s">
        <v>19617</v>
      </c>
      <c r="E74494" t="s">
        <v>19618</v>
      </c>
      <c r="F74494" t="s">
        <v>78768</v>
      </c>
    </row>
    <row r="74495" spans="1:6" x14ac:dyDescent="0.2">
      <c r="A74495" t="s">
        <v>86749</v>
      </c>
      <c r="B74495" t="s">
        <v>89407</v>
      </c>
      <c r="C74495" t="s">
        <v>89408</v>
      </c>
      <c r="D74495" t="s">
        <v>78769</v>
      </c>
      <c r="E74495" t="s">
        <v>78770</v>
      </c>
      <c r="F74495" t="s">
        <v>89437</v>
      </c>
    </row>
    <row r="74496" spans="1:6" x14ac:dyDescent="0.2">
      <c r="A74496" t="s">
        <v>86749</v>
      </c>
      <c r="B74496" t="s">
        <v>89407</v>
      </c>
      <c r="C74496" t="s">
        <v>89408</v>
      </c>
      <c r="D74496" t="s">
        <v>77120</v>
      </c>
      <c r="E74496" t="s">
        <v>77121</v>
      </c>
      <c r="F74496" t="s">
        <v>89438</v>
      </c>
    </row>
    <row r="74497" spans="1:6" x14ac:dyDescent="0.2">
      <c r="A74497" t="s">
        <v>86749</v>
      </c>
      <c r="B74497" t="s">
        <v>89407</v>
      </c>
      <c r="C74497" t="s">
        <v>89408</v>
      </c>
      <c r="D74497" t="s">
        <v>7187</v>
      </c>
      <c r="E74497" t="s">
        <v>7188</v>
      </c>
      <c r="F74497" t="s">
        <v>7189</v>
      </c>
    </row>
    <row r="74498" spans="1:6" x14ac:dyDescent="0.2">
      <c r="A74498" t="s">
        <v>86749</v>
      </c>
      <c r="B74498" t="s">
        <v>89407</v>
      </c>
      <c r="C74498" t="s">
        <v>89408</v>
      </c>
      <c r="D74498" t="s">
        <v>10012</v>
      </c>
      <c r="E74498" t="s">
        <v>10013</v>
      </c>
      <c r="F74498" t="s">
        <v>89439</v>
      </c>
    </row>
    <row r="74499" spans="1:6" x14ac:dyDescent="0.2">
      <c r="A74499" t="s">
        <v>86749</v>
      </c>
      <c r="B74499" t="s">
        <v>89407</v>
      </c>
      <c r="C74499" t="s">
        <v>89408</v>
      </c>
      <c r="D74499" t="s">
        <v>89440</v>
      </c>
      <c r="E74499" t="s">
        <v>89441</v>
      </c>
      <c r="F74499" t="s">
        <v>89442</v>
      </c>
    </row>
    <row r="74500" spans="1:6" x14ac:dyDescent="0.2">
      <c r="A74500" t="s">
        <v>86749</v>
      </c>
      <c r="B74500" t="s">
        <v>89407</v>
      </c>
      <c r="C74500" t="s">
        <v>89408</v>
      </c>
      <c r="D74500" t="s">
        <v>33004</v>
      </c>
      <c r="E74500" t="s">
        <v>33005</v>
      </c>
      <c r="F74500" t="s">
        <v>33006</v>
      </c>
    </row>
    <row r="74501" spans="1:6" x14ac:dyDescent="0.2">
      <c r="A74501" t="s">
        <v>86749</v>
      </c>
      <c r="B74501" t="s">
        <v>89407</v>
      </c>
      <c r="C74501" t="s">
        <v>89408</v>
      </c>
      <c r="D74501" t="s">
        <v>35861</v>
      </c>
      <c r="E74501" t="s">
        <v>35862</v>
      </c>
      <c r="F74501" t="s">
        <v>35863</v>
      </c>
    </row>
    <row r="74502" spans="1:6" x14ac:dyDescent="0.2">
      <c r="A74502" t="s">
        <v>86749</v>
      </c>
      <c r="B74502" t="s">
        <v>89407</v>
      </c>
      <c r="C74502" t="s">
        <v>89408</v>
      </c>
      <c r="D74502" t="s">
        <v>86965</v>
      </c>
      <c r="E74502" t="s">
        <v>86966</v>
      </c>
      <c r="F74502" t="s">
        <v>86967</v>
      </c>
    </row>
    <row r="74503" spans="1:6" x14ac:dyDescent="0.2">
      <c r="A74503" t="s">
        <v>86749</v>
      </c>
      <c r="B74503" t="s">
        <v>89407</v>
      </c>
      <c r="C74503" t="s">
        <v>89408</v>
      </c>
      <c r="D74503" t="s">
        <v>5441</v>
      </c>
      <c r="E74503" t="s">
        <v>5442</v>
      </c>
      <c r="F74503" t="s">
        <v>5443</v>
      </c>
    </row>
    <row r="74504" spans="1:6" x14ac:dyDescent="0.2">
      <c r="A74504" t="s">
        <v>86749</v>
      </c>
      <c r="B74504" t="s">
        <v>89407</v>
      </c>
      <c r="C74504" t="s">
        <v>89408</v>
      </c>
      <c r="D74504" t="s">
        <v>33007</v>
      </c>
      <c r="E74504" t="s">
        <v>33008</v>
      </c>
      <c r="F74504" t="s">
        <v>33009</v>
      </c>
    </row>
    <row r="74505" spans="1:6" x14ac:dyDescent="0.2">
      <c r="A74505" t="s">
        <v>86749</v>
      </c>
      <c r="B74505" t="s">
        <v>89407</v>
      </c>
      <c r="C74505" t="s">
        <v>89408</v>
      </c>
      <c r="D74505" t="s">
        <v>83309</v>
      </c>
      <c r="E74505" t="s">
        <v>83310</v>
      </c>
      <c r="F74505" t="s">
        <v>83311</v>
      </c>
    </row>
    <row r="74506" spans="1:6" x14ac:dyDescent="0.2">
      <c r="A74506" t="s">
        <v>86749</v>
      </c>
      <c r="B74506" t="s">
        <v>89407</v>
      </c>
      <c r="C74506" t="s">
        <v>89408</v>
      </c>
      <c r="D74506" t="s">
        <v>85197</v>
      </c>
      <c r="E74506" t="s">
        <v>85198</v>
      </c>
      <c r="F74506" t="s">
        <v>85199</v>
      </c>
    </row>
    <row r="74507" spans="1:6" x14ac:dyDescent="0.2">
      <c r="A74507" t="s">
        <v>86749</v>
      </c>
      <c r="B74507" t="s">
        <v>89407</v>
      </c>
      <c r="C74507" t="s">
        <v>89408</v>
      </c>
      <c r="D74507" t="s">
        <v>6963</v>
      </c>
      <c r="E74507" t="s">
        <v>6964</v>
      </c>
      <c r="F74507" t="s">
        <v>6965</v>
      </c>
    </row>
    <row r="74508" spans="1:6" x14ac:dyDescent="0.2">
      <c r="A74508" t="s">
        <v>86749</v>
      </c>
      <c r="B74508" t="s">
        <v>89407</v>
      </c>
      <c r="C74508" t="s">
        <v>89408</v>
      </c>
      <c r="D74508" t="s">
        <v>86968</v>
      </c>
      <c r="E74508" t="s">
        <v>86969</v>
      </c>
      <c r="F74508" t="s">
        <v>86970</v>
      </c>
    </row>
    <row r="74509" spans="1:6" x14ac:dyDescent="0.2">
      <c r="A74509" t="s">
        <v>86749</v>
      </c>
      <c r="B74509" t="s">
        <v>89407</v>
      </c>
      <c r="C74509" t="s">
        <v>89408</v>
      </c>
      <c r="D74509" t="s">
        <v>18691</v>
      </c>
      <c r="E74509" t="s">
        <v>18692</v>
      </c>
      <c r="F74509" t="s">
        <v>18693</v>
      </c>
    </row>
    <row r="74510" spans="1:6" x14ac:dyDescent="0.2">
      <c r="A74510" t="s">
        <v>86749</v>
      </c>
      <c r="B74510" t="s">
        <v>89407</v>
      </c>
      <c r="C74510" t="s">
        <v>89408</v>
      </c>
      <c r="D74510" t="s">
        <v>80565</v>
      </c>
      <c r="E74510" t="s">
        <v>86971</v>
      </c>
      <c r="F74510" t="s">
        <v>86972</v>
      </c>
    </row>
    <row r="74511" spans="1:6" x14ac:dyDescent="0.2">
      <c r="A74511" t="s">
        <v>86749</v>
      </c>
      <c r="B74511" t="s">
        <v>89407</v>
      </c>
      <c r="C74511" t="s">
        <v>89408</v>
      </c>
      <c r="D74511" t="s">
        <v>26976</v>
      </c>
      <c r="E74511" t="s">
        <v>26977</v>
      </c>
      <c r="F74511" t="s">
        <v>89443</v>
      </c>
    </row>
    <row r="74512" spans="1:6" x14ac:dyDescent="0.2">
      <c r="A74512" t="s">
        <v>86749</v>
      </c>
      <c r="B74512" t="s">
        <v>89407</v>
      </c>
      <c r="C74512" t="s">
        <v>89408</v>
      </c>
      <c r="D74512" t="s">
        <v>86766</v>
      </c>
      <c r="E74512" t="s">
        <v>86767</v>
      </c>
      <c r="F74512" t="s">
        <v>86768</v>
      </c>
    </row>
    <row r="74513" spans="1:6" x14ac:dyDescent="0.2">
      <c r="A74513" t="s">
        <v>86749</v>
      </c>
      <c r="B74513" t="s">
        <v>89407</v>
      </c>
      <c r="C74513" t="s">
        <v>89408</v>
      </c>
      <c r="D74513" t="s">
        <v>33019</v>
      </c>
      <c r="E74513" t="s">
        <v>33020</v>
      </c>
      <c r="F74513" t="s">
        <v>33021</v>
      </c>
    </row>
    <row r="74514" spans="1:6" x14ac:dyDescent="0.2">
      <c r="A74514" t="s">
        <v>86749</v>
      </c>
      <c r="B74514" t="s">
        <v>89407</v>
      </c>
      <c r="C74514" t="s">
        <v>89408</v>
      </c>
      <c r="D74514" t="s">
        <v>52156</v>
      </c>
      <c r="E74514" t="s">
        <v>52157</v>
      </c>
      <c r="F74514" t="s">
        <v>89444</v>
      </c>
    </row>
    <row r="74515" spans="1:6" x14ac:dyDescent="0.2">
      <c r="A74515" t="s">
        <v>86749</v>
      </c>
      <c r="B74515" t="s">
        <v>89407</v>
      </c>
      <c r="C74515" t="s">
        <v>89408</v>
      </c>
      <c r="D74515" t="s">
        <v>89445</v>
      </c>
      <c r="E74515" t="s">
        <v>89446</v>
      </c>
      <c r="F74515" t="s">
        <v>89447</v>
      </c>
    </row>
    <row r="74516" spans="1:6" x14ac:dyDescent="0.2">
      <c r="A74516" t="s">
        <v>86749</v>
      </c>
      <c r="B74516" t="s">
        <v>89407</v>
      </c>
      <c r="C74516" t="s">
        <v>89408</v>
      </c>
      <c r="D74516" t="s">
        <v>19623</v>
      </c>
      <c r="E74516" t="s">
        <v>19624</v>
      </c>
      <c r="F74516" t="s">
        <v>19625</v>
      </c>
    </row>
    <row r="74517" spans="1:6" x14ac:dyDescent="0.2">
      <c r="A74517" t="s">
        <v>86749</v>
      </c>
      <c r="B74517" t="s">
        <v>89407</v>
      </c>
      <c r="C74517" t="s">
        <v>89408</v>
      </c>
      <c r="D74517" t="s">
        <v>86976</v>
      </c>
      <c r="E74517" t="s">
        <v>86977</v>
      </c>
      <c r="F74517" t="s">
        <v>86978</v>
      </c>
    </row>
    <row r="74518" spans="1:6" x14ac:dyDescent="0.2">
      <c r="A74518" t="s">
        <v>86749</v>
      </c>
      <c r="B74518" t="s">
        <v>89407</v>
      </c>
      <c r="C74518" t="s">
        <v>89408</v>
      </c>
      <c r="D74518" t="s">
        <v>2866</v>
      </c>
      <c r="E74518" t="s">
        <v>2867</v>
      </c>
      <c r="F74518" t="s">
        <v>2868</v>
      </c>
    </row>
    <row r="74519" spans="1:6" x14ac:dyDescent="0.2">
      <c r="A74519" t="s">
        <v>86749</v>
      </c>
      <c r="B74519" t="s">
        <v>89407</v>
      </c>
      <c r="C74519" t="s">
        <v>89408</v>
      </c>
      <c r="D74519" t="s">
        <v>33023</v>
      </c>
      <c r="E74519" t="s">
        <v>33024</v>
      </c>
      <c r="F74519" t="s">
        <v>34488</v>
      </c>
    </row>
    <row r="74520" spans="1:6" x14ac:dyDescent="0.2">
      <c r="A74520" t="s">
        <v>86749</v>
      </c>
      <c r="B74520" t="s">
        <v>89407</v>
      </c>
      <c r="C74520" t="s">
        <v>89408</v>
      </c>
      <c r="D74520" t="s">
        <v>22057</v>
      </c>
      <c r="E74520" t="s">
        <v>22058</v>
      </c>
      <c r="F74520" t="s">
        <v>60482</v>
      </c>
    </row>
    <row r="74521" spans="1:6" x14ac:dyDescent="0.2">
      <c r="A74521" t="s">
        <v>86749</v>
      </c>
      <c r="B74521" t="s">
        <v>89407</v>
      </c>
      <c r="C74521" t="s">
        <v>89408</v>
      </c>
      <c r="D74521" t="s">
        <v>86982</v>
      </c>
      <c r="E74521" t="s">
        <v>86983</v>
      </c>
      <c r="F74521" t="s">
        <v>86984</v>
      </c>
    </row>
    <row r="74522" spans="1:6" x14ac:dyDescent="0.2">
      <c r="A74522" t="s">
        <v>86749</v>
      </c>
      <c r="B74522" t="s">
        <v>89407</v>
      </c>
      <c r="C74522" t="s">
        <v>89408</v>
      </c>
      <c r="D74522" t="s">
        <v>89448</v>
      </c>
      <c r="E74522" t="s">
        <v>89449</v>
      </c>
      <c r="F74522" t="s">
        <v>89450</v>
      </c>
    </row>
    <row r="74523" spans="1:6" x14ac:dyDescent="0.2">
      <c r="A74523" t="s">
        <v>86749</v>
      </c>
      <c r="B74523" t="s">
        <v>89407</v>
      </c>
      <c r="C74523" t="s">
        <v>89408</v>
      </c>
      <c r="D74523" t="s">
        <v>19626</v>
      </c>
      <c r="E74523" t="s">
        <v>19627</v>
      </c>
      <c r="F74523" t="s">
        <v>19628</v>
      </c>
    </row>
    <row r="74524" spans="1:6" x14ac:dyDescent="0.2">
      <c r="A74524" t="s">
        <v>86749</v>
      </c>
      <c r="B74524" t="s">
        <v>89407</v>
      </c>
      <c r="C74524" t="s">
        <v>89408</v>
      </c>
      <c r="D74524" t="s">
        <v>46037</v>
      </c>
      <c r="E74524" t="s">
        <v>46038</v>
      </c>
      <c r="F74524" t="s">
        <v>46039</v>
      </c>
    </row>
    <row r="74525" spans="1:6" x14ac:dyDescent="0.2">
      <c r="A74525" t="s">
        <v>86749</v>
      </c>
      <c r="B74525" t="s">
        <v>89407</v>
      </c>
      <c r="C74525" t="s">
        <v>89408</v>
      </c>
      <c r="D74525" t="s">
        <v>87651</v>
      </c>
      <c r="E74525" t="s">
        <v>87652</v>
      </c>
      <c r="F74525" t="s">
        <v>87653</v>
      </c>
    </row>
    <row r="74526" spans="1:6" x14ac:dyDescent="0.2">
      <c r="A74526" t="s">
        <v>86749</v>
      </c>
      <c r="B74526" t="s">
        <v>89407</v>
      </c>
      <c r="C74526" t="s">
        <v>89408</v>
      </c>
      <c r="D74526" t="s">
        <v>13215</v>
      </c>
      <c r="E74526" t="s">
        <v>13216</v>
      </c>
      <c r="F74526" t="s">
        <v>13217</v>
      </c>
    </row>
    <row r="74527" spans="1:6" x14ac:dyDescent="0.2">
      <c r="A74527" t="s">
        <v>86749</v>
      </c>
      <c r="B74527" t="s">
        <v>89407</v>
      </c>
      <c r="C74527" t="s">
        <v>89408</v>
      </c>
      <c r="D74527" t="s">
        <v>16108</v>
      </c>
      <c r="E74527" t="s">
        <v>16109</v>
      </c>
      <c r="F74527" t="s">
        <v>18254</v>
      </c>
    </row>
    <row r="74528" spans="1:6" x14ac:dyDescent="0.2">
      <c r="A74528" t="s">
        <v>86749</v>
      </c>
      <c r="B74528" t="s">
        <v>89407</v>
      </c>
      <c r="C74528" t="s">
        <v>89408</v>
      </c>
      <c r="D74528" t="s">
        <v>18709</v>
      </c>
      <c r="E74528" t="s">
        <v>18710</v>
      </c>
      <c r="F74528" t="s">
        <v>18711</v>
      </c>
    </row>
    <row r="74529" spans="1:6" x14ac:dyDescent="0.2">
      <c r="A74529" t="s">
        <v>86749</v>
      </c>
      <c r="B74529" t="s">
        <v>89407</v>
      </c>
      <c r="C74529" t="s">
        <v>89408</v>
      </c>
      <c r="D74529" t="s">
        <v>86992</v>
      </c>
      <c r="E74529" t="s">
        <v>86993</v>
      </c>
      <c r="F74529" t="s">
        <v>89451</v>
      </c>
    </row>
    <row r="74530" spans="1:6" x14ac:dyDescent="0.2">
      <c r="A74530" t="s">
        <v>86749</v>
      </c>
      <c r="B74530" t="s">
        <v>89407</v>
      </c>
      <c r="C74530" t="s">
        <v>89408</v>
      </c>
      <c r="D74530" t="s">
        <v>89452</v>
      </c>
      <c r="E74530" t="s">
        <v>89453</v>
      </c>
      <c r="F74530" t="s">
        <v>89454</v>
      </c>
    </row>
    <row r="74531" spans="1:6" x14ac:dyDescent="0.2">
      <c r="A74531" t="s">
        <v>86749</v>
      </c>
      <c r="B74531" t="s">
        <v>89407</v>
      </c>
      <c r="C74531" t="s">
        <v>89408</v>
      </c>
      <c r="D74531" t="s">
        <v>88867</v>
      </c>
      <c r="E74531" t="s">
        <v>88868</v>
      </c>
      <c r="F74531" t="s">
        <v>88869</v>
      </c>
    </row>
    <row r="74532" spans="1:6" x14ac:dyDescent="0.2">
      <c r="A74532" t="s">
        <v>86749</v>
      </c>
      <c r="B74532" t="s">
        <v>89407</v>
      </c>
      <c r="C74532" t="s">
        <v>89408</v>
      </c>
      <c r="D74532" t="s">
        <v>2913</v>
      </c>
      <c r="E74532" t="s">
        <v>2914</v>
      </c>
      <c r="F74532" t="s">
        <v>89455</v>
      </c>
    </row>
    <row r="74533" spans="1:6" x14ac:dyDescent="0.2">
      <c r="A74533" t="s">
        <v>86749</v>
      </c>
      <c r="B74533" t="s">
        <v>89407</v>
      </c>
      <c r="C74533" t="s">
        <v>89408</v>
      </c>
      <c r="D74533" t="s">
        <v>50893</v>
      </c>
      <c r="E74533" t="s">
        <v>50894</v>
      </c>
      <c r="F74533" t="s">
        <v>50895</v>
      </c>
    </row>
    <row r="74534" spans="1:6" x14ac:dyDescent="0.2">
      <c r="A74534" t="s">
        <v>86749</v>
      </c>
      <c r="B74534" t="s">
        <v>89407</v>
      </c>
      <c r="C74534" t="s">
        <v>89408</v>
      </c>
      <c r="D74534" t="s">
        <v>76290</v>
      </c>
      <c r="E74534" t="s">
        <v>76291</v>
      </c>
      <c r="F74534" t="s">
        <v>76292</v>
      </c>
    </row>
    <row r="74535" spans="1:6" x14ac:dyDescent="0.2">
      <c r="A74535" t="s">
        <v>86749</v>
      </c>
      <c r="B74535" t="s">
        <v>89407</v>
      </c>
      <c r="C74535" t="s">
        <v>89408</v>
      </c>
      <c r="D74535" t="s">
        <v>89456</v>
      </c>
      <c r="E74535" t="s">
        <v>89457</v>
      </c>
      <c r="F74535" t="s">
        <v>89458</v>
      </c>
    </row>
    <row r="74536" spans="1:6" x14ac:dyDescent="0.2">
      <c r="A74536" t="s">
        <v>86749</v>
      </c>
      <c r="B74536" t="s">
        <v>89407</v>
      </c>
      <c r="C74536" t="s">
        <v>89408</v>
      </c>
      <c r="D74536" t="s">
        <v>50137</v>
      </c>
      <c r="E74536" t="s">
        <v>50138</v>
      </c>
      <c r="F74536" t="s">
        <v>50139</v>
      </c>
    </row>
    <row r="74537" spans="1:6" x14ac:dyDescent="0.2">
      <c r="A74537" t="s">
        <v>86749</v>
      </c>
      <c r="B74537" t="s">
        <v>89407</v>
      </c>
      <c r="C74537" t="s">
        <v>89408</v>
      </c>
      <c r="D74537" t="s">
        <v>29830</v>
      </c>
      <c r="E74537" t="s">
        <v>29831</v>
      </c>
      <c r="F74537" t="s">
        <v>29832</v>
      </c>
    </row>
    <row r="74538" spans="1:6" x14ac:dyDescent="0.2">
      <c r="A74538" t="s">
        <v>86749</v>
      </c>
      <c r="B74538" t="s">
        <v>89407</v>
      </c>
      <c r="C74538" t="s">
        <v>89408</v>
      </c>
      <c r="D74538" t="s">
        <v>2964</v>
      </c>
      <c r="E74538" t="s">
        <v>2965</v>
      </c>
      <c r="F74538" t="s">
        <v>2966</v>
      </c>
    </row>
    <row r="74539" spans="1:6" x14ac:dyDescent="0.2">
      <c r="A74539" t="s">
        <v>86749</v>
      </c>
      <c r="B74539" t="s">
        <v>89407</v>
      </c>
      <c r="C74539" t="s">
        <v>89408</v>
      </c>
      <c r="D74539" t="s">
        <v>78795</v>
      </c>
      <c r="E74539" t="s">
        <v>78796</v>
      </c>
      <c r="F74539" t="s">
        <v>78797</v>
      </c>
    </row>
    <row r="74540" spans="1:6" x14ac:dyDescent="0.2">
      <c r="A74540" t="s">
        <v>86749</v>
      </c>
      <c r="B74540" t="s">
        <v>89407</v>
      </c>
      <c r="C74540" t="s">
        <v>89408</v>
      </c>
      <c r="D74540" t="s">
        <v>15552</v>
      </c>
      <c r="E74540" t="s">
        <v>15553</v>
      </c>
      <c r="F74540" t="s">
        <v>15554</v>
      </c>
    </row>
    <row r="74541" spans="1:6" x14ac:dyDescent="0.2">
      <c r="A74541" t="s">
        <v>86749</v>
      </c>
      <c r="B74541" t="s">
        <v>89407</v>
      </c>
      <c r="C74541" t="s">
        <v>89408</v>
      </c>
      <c r="D74541" t="s">
        <v>2989</v>
      </c>
      <c r="E74541" t="s">
        <v>2990</v>
      </c>
      <c r="F74541" t="s">
        <v>2991</v>
      </c>
    </row>
    <row r="74542" spans="1:6" x14ac:dyDescent="0.2">
      <c r="A74542" t="s">
        <v>86749</v>
      </c>
      <c r="B74542" t="s">
        <v>89407</v>
      </c>
      <c r="C74542" t="s">
        <v>89408</v>
      </c>
      <c r="D74542" t="s">
        <v>86771</v>
      </c>
      <c r="E74542" t="s">
        <v>86772</v>
      </c>
      <c r="F74542" t="s">
        <v>86773</v>
      </c>
    </row>
    <row r="74543" spans="1:6" x14ac:dyDescent="0.2">
      <c r="A74543" t="s">
        <v>86749</v>
      </c>
      <c r="B74543" t="s">
        <v>89407</v>
      </c>
      <c r="C74543" t="s">
        <v>89408</v>
      </c>
      <c r="D74543" t="s">
        <v>6686</v>
      </c>
      <c r="E74543" t="s">
        <v>6687</v>
      </c>
      <c r="F74543" t="s">
        <v>6688</v>
      </c>
    </row>
    <row r="74544" spans="1:6" x14ac:dyDescent="0.2">
      <c r="A74544" t="s">
        <v>86749</v>
      </c>
      <c r="B74544" t="s">
        <v>89407</v>
      </c>
      <c r="C74544" t="s">
        <v>89408</v>
      </c>
      <c r="D74544" t="s">
        <v>83334</v>
      </c>
      <c r="E74544" t="s">
        <v>83335</v>
      </c>
      <c r="F74544" t="s">
        <v>89459</v>
      </c>
    </row>
    <row r="74545" spans="1:6" x14ac:dyDescent="0.2">
      <c r="A74545" t="s">
        <v>86749</v>
      </c>
      <c r="B74545" t="s">
        <v>89407</v>
      </c>
      <c r="C74545" t="s">
        <v>89408</v>
      </c>
      <c r="D74545" t="s">
        <v>1169</v>
      </c>
      <c r="E74545" t="s">
        <v>1170</v>
      </c>
      <c r="F74545" t="s">
        <v>1171</v>
      </c>
    </row>
    <row r="74546" spans="1:6" x14ac:dyDescent="0.2">
      <c r="A74546" t="s">
        <v>86749</v>
      </c>
      <c r="B74546" t="s">
        <v>89407</v>
      </c>
      <c r="C74546" t="s">
        <v>89408</v>
      </c>
      <c r="D74546" t="s">
        <v>6987</v>
      </c>
      <c r="E74546" t="s">
        <v>6988</v>
      </c>
      <c r="F74546" t="s">
        <v>37566</v>
      </c>
    </row>
    <row r="74547" spans="1:6" x14ac:dyDescent="0.2">
      <c r="A74547" t="s">
        <v>86749</v>
      </c>
      <c r="B74547" t="s">
        <v>89407</v>
      </c>
      <c r="C74547" t="s">
        <v>89408</v>
      </c>
      <c r="D74547" t="s">
        <v>6990</v>
      </c>
      <c r="E74547" t="s">
        <v>6991</v>
      </c>
      <c r="F74547" t="s">
        <v>89460</v>
      </c>
    </row>
    <row r="74548" spans="1:6" x14ac:dyDescent="0.2">
      <c r="A74548" t="s">
        <v>86749</v>
      </c>
      <c r="B74548" t="s">
        <v>89407</v>
      </c>
      <c r="C74548" t="s">
        <v>89408</v>
      </c>
      <c r="D74548" t="s">
        <v>22087</v>
      </c>
      <c r="E74548" t="s">
        <v>22088</v>
      </c>
      <c r="F74548" t="s">
        <v>22089</v>
      </c>
    </row>
    <row r="74549" spans="1:6" x14ac:dyDescent="0.2">
      <c r="A74549" t="s">
        <v>86749</v>
      </c>
      <c r="B74549" t="s">
        <v>89407</v>
      </c>
      <c r="C74549" t="s">
        <v>89408</v>
      </c>
      <c r="D74549" t="s">
        <v>6696</v>
      </c>
      <c r="E74549" t="s">
        <v>6697</v>
      </c>
      <c r="F74549" t="s">
        <v>6698</v>
      </c>
    </row>
    <row r="74550" spans="1:6" x14ac:dyDescent="0.2">
      <c r="A74550" t="s">
        <v>86749</v>
      </c>
      <c r="B74550" t="s">
        <v>89407</v>
      </c>
      <c r="C74550" t="s">
        <v>89408</v>
      </c>
      <c r="D74550" t="s">
        <v>42653</v>
      </c>
      <c r="E74550" t="s">
        <v>42654</v>
      </c>
      <c r="F74550" t="s">
        <v>89461</v>
      </c>
    </row>
    <row r="74551" spans="1:6" x14ac:dyDescent="0.2">
      <c r="A74551" t="s">
        <v>86749</v>
      </c>
      <c r="B74551" t="s">
        <v>89407</v>
      </c>
      <c r="C74551" t="s">
        <v>89408</v>
      </c>
      <c r="D74551" t="s">
        <v>33063</v>
      </c>
      <c r="E74551" t="s">
        <v>33064</v>
      </c>
      <c r="F74551" t="s">
        <v>33065</v>
      </c>
    </row>
    <row r="74552" spans="1:6" x14ac:dyDescent="0.2">
      <c r="A74552" t="s">
        <v>86749</v>
      </c>
      <c r="B74552" t="s">
        <v>89407</v>
      </c>
      <c r="C74552" t="s">
        <v>89408</v>
      </c>
      <c r="D74552" t="s">
        <v>2125</v>
      </c>
      <c r="E74552" t="s">
        <v>2126</v>
      </c>
      <c r="F74552" t="s">
        <v>2127</v>
      </c>
    </row>
    <row r="74553" spans="1:6" x14ac:dyDescent="0.2">
      <c r="A74553" t="s">
        <v>86749</v>
      </c>
      <c r="B74553" t="s">
        <v>89407</v>
      </c>
      <c r="C74553" t="s">
        <v>89408</v>
      </c>
      <c r="D74553" t="s">
        <v>89462</v>
      </c>
      <c r="E74553" t="s">
        <v>89463</v>
      </c>
      <c r="F74553" t="s">
        <v>89464</v>
      </c>
    </row>
    <row r="74554" spans="1:6" x14ac:dyDescent="0.2">
      <c r="A74554" t="s">
        <v>86749</v>
      </c>
      <c r="B74554" t="s">
        <v>89407</v>
      </c>
      <c r="C74554" t="s">
        <v>89408</v>
      </c>
      <c r="D74554" t="s">
        <v>322</v>
      </c>
      <c r="E74554" t="s">
        <v>323</v>
      </c>
      <c r="F74554" t="s">
        <v>89465</v>
      </c>
    </row>
    <row r="74555" spans="1:6" x14ac:dyDescent="0.2">
      <c r="A74555" t="s">
        <v>86749</v>
      </c>
      <c r="B74555" t="s">
        <v>89407</v>
      </c>
      <c r="C74555" t="s">
        <v>89408</v>
      </c>
      <c r="D74555" t="s">
        <v>17600</v>
      </c>
      <c r="E74555" t="s">
        <v>17601</v>
      </c>
      <c r="F74555" t="s">
        <v>17602</v>
      </c>
    </row>
    <row r="74556" spans="1:6" x14ac:dyDescent="0.2">
      <c r="A74556" t="s">
        <v>86749</v>
      </c>
      <c r="B74556" t="s">
        <v>89407</v>
      </c>
      <c r="C74556" t="s">
        <v>89408</v>
      </c>
      <c r="D74556" t="s">
        <v>2134</v>
      </c>
      <c r="E74556" t="s">
        <v>2135</v>
      </c>
      <c r="F74556" t="s">
        <v>2136</v>
      </c>
    </row>
    <row r="74557" spans="1:6" x14ac:dyDescent="0.2">
      <c r="A74557" t="s">
        <v>86749</v>
      </c>
      <c r="B74557" t="s">
        <v>89407</v>
      </c>
      <c r="C74557" t="s">
        <v>89408</v>
      </c>
      <c r="D74557" t="s">
        <v>1181</v>
      </c>
      <c r="E74557" t="s">
        <v>1182</v>
      </c>
      <c r="F74557" t="s">
        <v>1183</v>
      </c>
    </row>
    <row r="74558" spans="1:6" x14ac:dyDescent="0.2">
      <c r="A74558" t="s">
        <v>86749</v>
      </c>
      <c r="B74558" t="s">
        <v>89407</v>
      </c>
      <c r="C74558" t="s">
        <v>89408</v>
      </c>
      <c r="D74558" t="s">
        <v>579</v>
      </c>
      <c r="E74558" t="s">
        <v>580</v>
      </c>
      <c r="F74558" t="s">
        <v>89466</v>
      </c>
    </row>
    <row r="74559" spans="1:6" x14ac:dyDescent="0.2">
      <c r="A74559" t="s">
        <v>86749</v>
      </c>
      <c r="B74559" t="s">
        <v>89407</v>
      </c>
      <c r="C74559" t="s">
        <v>89408</v>
      </c>
      <c r="D74559" t="s">
        <v>40576</v>
      </c>
      <c r="E74559" t="s">
        <v>40577</v>
      </c>
      <c r="F74559" t="s">
        <v>40578</v>
      </c>
    </row>
    <row r="74560" spans="1:6" x14ac:dyDescent="0.2">
      <c r="A74560" t="s">
        <v>86749</v>
      </c>
      <c r="B74560" t="s">
        <v>89407</v>
      </c>
      <c r="C74560" t="s">
        <v>89408</v>
      </c>
      <c r="D74560" t="s">
        <v>15570</v>
      </c>
      <c r="E74560" t="s">
        <v>15571</v>
      </c>
      <c r="F74560" t="s">
        <v>19638</v>
      </c>
    </row>
    <row r="74561" spans="1:6" x14ac:dyDescent="0.2">
      <c r="A74561" t="s">
        <v>86749</v>
      </c>
      <c r="B74561" t="s">
        <v>89407</v>
      </c>
      <c r="C74561" t="s">
        <v>89408</v>
      </c>
      <c r="D74561" t="s">
        <v>15576</v>
      </c>
      <c r="E74561" t="s">
        <v>15577</v>
      </c>
      <c r="F74561" t="s">
        <v>15578</v>
      </c>
    </row>
    <row r="74562" spans="1:6" x14ac:dyDescent="0.2">
      <c r="A74562" t="s">
        <v>86749</v>
      </c>
      <c r="B74562" t="s">
        <v>89407</v>
      </c>
      <c r="C74562" t="s">
        <v>89408</v>
      </c>
      <c r="D74562" t="s">
        <v>33088</v>
      </c>
      <c r="E74562" t="s">
        <v>33089</v>
      </c>
      <c r="F74562" t="s">
        <v>33090</v>
      </c>
    </row>
    <row r="74563" spans="1:6" x14ac:dyDescent="0.2">
      <c r="A74563" t="s">
        <v>86749</v>
      </c>
      <c r="B74563" t="s">
        <v>89407</v>
      </c>
      <c r="C74563" t="s">
        <v>89408</v>
      </c>
      <c r="D74563" t="s">
        <v>85845</v>
      </c>
      <c r="E74563" t="s">
        <v>85846</v>
      </c>
      <c r="F74563" t="s">
        <v>85847</v>
      </c>
    </row>
    <row r="74564" spans="1:6" x14ac:dyDescent="0.2">
      <c r="A74564" t="s">
        <v>86749</v>
      </c>
      <c r="B74564" t="s">
        <v>89407</v>
      </c>
      <c r="C74564" t="s">
        <v>89408</v>
      </c>
      <c r="D74564" t="s">
        <v>64222</v>
      </c>
      <c r="E74564" t="s">
        <v>64223</v>
      </c>
      <c r="F74564" t="s">
        <v>64224</v>
      </c>
    </row>
    <row r="74565" spans="1:6" x14ac:dyDescent="0.2">
      <c r="A74565" t="s">
        <v>86749</v>
      </c>
      <c r="B74565" t="s">
        <v>89407</v>
      </c>
      <c r="C74565" t="s">
        <v>89408</v>
      </c>
      <c r="D74565" t="s">
        <v>42866</v>
      </c>
      <c r="E74565" t="s">
        <v>42867</v>
      </c>
      <c r="F74565" t="s">
        <v>42868</v>
      </c>
    </row>
    <row r="74566" spans="1:6" x14ac:dyDescent="0.2">
      <c r="A74566" t="s">
        <v>86749</v>
      </c>
      <c r="B74566" t="s">
        <v>89407</v>
      </c>
      <c r="C74566" t="s">
        <v>89408</v>
      </c>
      <c r="D74566" t="s">
        <v>585</v>
      </c>
      <c r="E74566" t="s">
        <v>586</v>
      </c>
      <c r="F74566" t="s">
        <v>587</v>
      </c>
    </row>
    <row r="74567" spans="1:6" x14ac:dyDescent="0.2">
      <c r="A74567" t="s">
        <v>86749</v>
      </c>
      <c r="B74567" t="s">
        <v>89407</v>
      </c>
      <c r="C74567" t="s">
        <v>89408</v>
      </c>
      <c r="D74567" t="s">
        <v>56542</v>
      </c>
      <c r="E74567" t="s">
        <v>56543</v>
      </c>
      <c r="F74567" t="s">
        <v>56544</v>
      </c>
    </row>
    <row r="74568" spans="1:6" x14ac:dyDescent="0.2">
      <c r="A74568" t="s">
        <v>86749</v>
      </c>
      <c r="B74568" t="s">
        <v>89407</v>
      </c>
      <c r="C74568" t="s">
        <v>89408</v>
      </c>
      <c r="D74568" t="s">
        <v>15585</v>
      </c>
      <c r="E74568" t="s">
        <v>15586</v>
      </c>
      <c r="F74568" t="s">
        <v>89467</v>
      </c>
    </row>
    <row r="74569" spans="1:6" x14ac:dyDescent="0.2">
      <c r="A74569" t="s">
        <v>86749</v>
      </c>
      <c r="B74569" t="s">
        <v>89407</v>
      </c>
      <c r="C74569" t="s">
        <v>89408</v>
      </c>
      <c r="D74569" t="s">
        <v>331</v>
      </c>
      <c r="E74569" t="s">
        <v>332</v>
      </c>
      <c r="F74569" t="s">
        <v>333</v>
      </c>
    </row>
    <row r="74570" spans="1:6" x14ac:dyDescent="0.2">
      <c r="A74570" t="s">
        <v>86749</v>
      </c>
      <c r="B74570" t="s">
        <v>89407</v>
      </c>
      <c r="C74570" t="s">
        <v>89408</v>
      </c>
      <c r="D74570" t="s">
        <v>33094</v>
      </c>
      <c r="E74570" t="s">
        <v>33095</v>
      </c>
      <c r="F74570" t="s">
        <v>33096</v>
      </c>
    </row>
    <row r="74571" spans="1:6" x14ac:dyDescent="0.2">
      <c r="A74571" t="s">
        <v>86749</v>
      </c>
      <c r="B74571" t="s">
        <v>89407</v>
      </c>
      <c r="C74571" t="s">
        <v>89408</v>
      </c>
      <c r="D74571" t="s">
        <v>588</v>
      </c>
      <c r="E74571" t="s">
        <v>589</v>
      </c>
      <c r="F74571" t="s">
        <v>89468</v>
      </c>
    </row>
    <row r="74572" spans="1:6" x14ac:dyDescent="0.2">
      <c r="A74572" t="s">
        <v>86749</v>
      </c>
      <c r="B74572" t="s">
        <v>89407</v>
      </c>
      <c r="C74572" t="s">
        <v>89408</v>
      </c>
      <c r="D74572" t="s">
        <v>87028</v>
      </c>
      <c r="E74572" t="s">
        <v>87029</v>
      </c>
      <c r="F74572" t="s">
        <v>89469</v>
      </c>
    </row>
    <row r="74573" spans="1:6" x14ac:dyDescent="0.2">
      <c r="A74573" t="s">
        <v>86749</v>
      </c>
      <c r="B74573" t="s">
        <v>89407</v>
      </c>
      <c r="C74573" t="s">
        <v>89408</v>
      </c>
      <c r="D74573" t="s">
        <v>84378</v>
      </c>
      <c r="E74573" t="s">
        <v>84379</v>
      </c>
      <c r="F74573" t="s">
        <v>84380</v>
      </c>
    </row>
    <row r="74574" spans="1:6" x14ac:dyDescent="0.2">
      <c r="A74574" t="s">
        <v>86749</v>
      </c>
      <c r="B74574" t="s">
        <v>89407</v>
      </c>
      <c r="C74574" t="s">
        <v>89408</v>
      </c>
      <c r="D74574" t="s">
        <v>22121</v>
      </c>
      <c r="E74574" t="s">
        <v>22122</v>
      </c>
      <c r="F74574" t="s">
        <v>22123</v>
      </c>
    </row>
    <row r="74575" spans="1:6" x14ac:dyDescent="0.2">
      <c r="A74575" t="s">
        <v>86749</v>
      </c>
      <c r="B74575" t="s">
        <v>89407</v>
      </c>
      <c r="C74575" t="s">
        <v>89408</v>
      </c>
      <c r="D74575" t="s">
        <v>51014</v>
      </c>
      <c r="E74575" t="s">
        <v>51015</v>
      </c>
      <c r="F74575" t="s">
        <v>51016</v>
      </c>
    </row>
    <row r="74576" spans="1:6" x14ac:dyDescent="0.2">
      <c r="A74576" t="s">
        <v>86749</v>
      </c>
      <c r="B74576" t="s">
        <v>89407</v>
      </c>
      <c r="C74576" t="s">
        <v>89408</v>
      </c>
      <c r="D74576" t="s">
        <v>87031</v>
      </c>
      <c r="E74576" t="s">
        <v>87032</v>
      </c>
      <c r="F74576" t="s">
        <v>87033</v>
      </c>
    </row>
    <row r="74577" spans="1:6" x14ac:dyDescent="0.2">
      <c r="A74577" t="s">
        <v>86749</v>
      </c>
      <c r="B74577" t="s">
        <v>89407</v>
      </c>
      <c r="C74577" t="s">
        <v>89408</v>
      </c>
      <c r="D74577" t="s">
        <v>21569</v>
      </c>
      <c r="E74577" t="s">
        <v>21570</v>
      </c>
      <c r="F74577" t="s">
        <v>21571</v>
      </c>
    </row>
    <row r="74578" spans="1:6" x14ac:dyDescent="0.2">
      <c r="A74578" t="s">
        <v>86749</v>
      </c>
      <c r="B74578" t="s">
        <v>89407</v>
      </c>
      <c r="C74578" t="s">
        <v>89408</v>
      </c>
      <c r="D74578" t="s">
        <v>32485</v>
      </c>
      <c r="E74578" t="s">
        <v>32486</v>
      </c>
      <c r="F74578" t="s">
        <v>32487</v>
      </c>
    </row>
    <row r="74579" spans="1:6" x14ac:dyDescent="0.2">
      <c r="A74579" t="s">
        <v>86749</v>
      </c>
      <c r="B74579" t="s">
        <v>89407</v>
      </c>
      <c r="C74579" t="s">
        <v>89408</v>
      </c>
      <c r="D74579" t="s">
        <v>89470</v>
      </c>
      <c r="E74579" t="s">
        <v>89471</v>
      </c>
      <c r="F74579" t="s">
        <v>89472</v>
      </c>
    </row>
    <row r="74580" spans="1:6" x14ac:dyDescent="0.2">
      <c r="A74580" t="s">
        <v>86749</v>
      </c>
      <c r="B74580" t="s">
        <v>89407</v>
      </c>
      <c r="C74580" t="s">
        <v>89408</v>
      </c>
      <c r="D74580" t="s">
        <v>5649</v>
      </c>
      <c r="E74580" t="s">
        <v>5650</v>
      </c>
      <c r="F74580" t="s">
        <v>5651</v>
      </c>
    </row>
    <row r="74581" spans="1:6" x14ac:dyDescent="0.2">
      <c r="A74581" t="s">
        <v>86749</v>
      </c>
      <c r="B74581" t="s">
        <v>89407</v>
      </c>
      <c r="C74581" t="s">
        <v>89408</v>
      </c>
      <c r="D74581" t="s">
        <v>12418</v>
      </c>
      <c r="E74581" t="s">
        <v>12419</v>
      </c>
      <c r="F74581" t="s">
        <v>12420</v>
      </c>
    </row>
    <row r="74582" spans="1:6" x14ac:dyDescent="0.2">
      <c r="A74582" t="s">
        <v>86749</v>
      </c>
      <c r="B74582" t="s">
        <v>89407</v>
      </c>
      <c r="C74582" t="s">
        <v>89408</v>
      </c>
      <c r="D74582" t="s">
        <v>89473</v>
      </c>
      <c r="E74582" t="s">
        <v>89474</v>
      </c>
      <c r="F74582" t="s">
        <v>89475</v>
      </c>
    </row>
    <row r="74583" spans="1:6" x14ac:dyDescent="0.2">
      <c r="A74583" t="s">
        <v>86749</v>
      </c>
      <c r="B74583" t="s">
        <v>89407</v>
      </c>
      <c r="C74583" t="s">
        <v>89408</v>
      </c>
      <c r="D74583" t="s">
        <v>69619</v>
      </c>
      <c r="E74583" t="s">
        <v>69620</v>
      </c>
      <c r="F74583" t="s">
        <v>89476</v>
      </c>
    </row>
    <row r="74584" spans="1:6" x14ac:dyDescent="0.2">
      <c r="A74584" t="s">
        <v>86749</v>
      </c>
      <c r="B74584" t="s">
        <v>89407</v>
      </c>
      <c r="C74584" t="s">
        <v>89408</v>
      </c>
      <c r="D74584" t="s">
        <v>89477</v>
      </c>
      <c r="E74584" t="s">
        <v>89478</v>
      </c>
      <c r="F74584" t="s">
        <v>89479</v>
      </c>
    </row>
    <row r="74585" spans="1:6" x14ac:dyDescent="0.2">
      <c r="A74585" t="s">
        <v>86749</v>
      </c>
      <c r="B74585" t="s">
        <v>89407</v>
      </c>
      <c r="C74585" t="s">
        <v>89408</v>
      </c>
      <c r="D74585" t="s">
        <v>83369</v>
      </c>
      <c r="E74585" t="s">
        <v>83370</v>
      </c>
      <c r="F74585" t="s">
        <v>83371</v>
      </c>
    </row>
    <row r="74586" spans="1:6" x14ac:dyDescent="0.2">
      <c r="A74586" t="s">
        <v>86749</v>
      </c>
      <c r="B74586" t="s">
        <v>89407</v>
      </c>
      <c r="C74586" t="s">
        <v>89408</v>
      </c>
      <c r="D74586" t="s">
        <v>78842</v>
      </c>
      <c r="E74586" t="s">
        <v>78843</v>
      </c>
      <c r="F74586" t="s">
        <v>78844</v>
      </c>
    </row>
    <row r="74587" spans="1:6" x14ac:dyDescent="0.2">
      <c r="A74587" t="s">
        <v>86749</v>
      </c>
      <c r="B74587" t="s">
        <v>89407</v>
      </c>
      <c r="C74587" t="s">
        <v>89408</v>
      </c>
      <c r="D74587" t="s">
        <v>87044</v>
      </c>
      <c r="E74587" t="s">
        <v>87045</v>
      </c>
      <c r="F74587" t="s">
        <v>87046</v>
      </c>
    </row>
    <row r="74588" spans="1:6" x14ac:dyDescent="0.2">
      <c r="A74588" t="s">
        <v>86749</v>
      </c>
      <c r="B74588" t="s">
        <v>89407</v>
      </c>
      <c r="C74588" t="s">
        <v>89408</v>
      </c>
      <c r="D74588" t="s">
        <v>59321</v>
      </c>
      <c r="E74588" t="s">
        <v>59322</v>
      </c>
      <c r="F74588" t="s">
        <v>59323</v>
      </c>
    </row>
    <row r="74589" spans="1:6" x14ac:dyDescent="0.2">
      <c r="A74589" t="s">
        <v>86749</v>
      </c>
      <c r="B74589" t="s">
        <v>89407</v>
      </c>
      <c r="C74589" t="s">
        <v>89408</v>
      </c>
      <c r="D74589" t="s">
        <v>19642</v>
      </c>
      <c r="E74589" t="s">
        <v>19643</v>
      </c>
      <c r="F74589" t="s">
        <v>19644</v>
      </c>
    </row>
    <row r="74590" spans="1:6" x14ac:dyDescent="0.2">
      <c r="A74590" t="s">
        <v>86749</v>
      </c>
      <c r="B74590" t="s">
        <v>89407</v>
      </c>
      <c r="C74590" t="s">
        <v>89408</v>
      </c>
      <c r="D74590" t="s">
        <v>6714</v>
      </c>
      <c r="E74590" t="s">
        <v>6715</v>
      </c>
      <c r="F74590" t="s">
        <v>6716</v>
      </c>
    </row>
    <row r="74591" spans="1:6" x14ac:dyDescent="0.2">
      <c r="A74591" t="s">
        <v>86749</v>
      </c>
      <c r="B74591" t="s">
        <v>89407</v>
      </c>
      <c r="C74591" t="s">
        <v>89408</v>
      </c>
      <c r="D74591" t="s">
        <v>83372</v>
      </c>
      <c r="E74591" t="s">
        <v>83373</v>
      </c>
      <c r="F74591" t="s">
        <v>83374</v>
      </c>
    </row>
    <row r="74592" spans="1:6" x14ac:dyDescent="0.2">
      <c r="A74592" t="s">
        <v>86749</v>
      </c>
      <c r="B74592" t="s">
        <v>89407</v>
      </c>
      <c r="C74592" t="s">
        <v>89408</v>
      </c>
      <c r="D74592" t="s">
        <v>343</v>
      </c>
      <c r="E74592" t="s">
        <v>344</v>
      </c>
      <c r="F74592" t="s">
        <v>345</v>
      </c>
    </row>
    <row r="74593" spans="1:6" x14ac:dyDescent="0.2">
      <c r="A74593" t="s">
        <v>86749</v>
      </c>
      <c r="B74593" t="s">
        <v>89407</v>
      </c>
      <c r="C74593" t="s">
        <v>89408</v>
      </c>
      <c r="D74593" t="s">
        <v>24295</v>
      </c>
      <c r="E74593" t="s">
        <v>24296</v>
      </c>
      <c r="F74593" t="s">
        <v>24297</v>
      </c>
    </row>
    <row r="74594" spans="1:6" x14ac:dyDescent="0.2">
      <c r="A74594" t="s">
        <v>86749</v>
      </c>
      <c r="B74594" t="s">
        <v>89407</v>
      </c>
      <c r="C74594" t="s">
        <v>89408</v>
      </c>
      <c r="D74594" t="s">
        <v>87059</v>
      </c>
      <c r="E74594" t="s">
        <v>87060</v>
      </c>
      <c r="F74594" t="s">
        <v>87061</v>
      </c>
    </row>
    <row r="74595" spans="1:6" x14ac:dyDescent="0.2">
      <c r="A74595" t="s">
        <v>86749</v>
      </c>
      <c r="B74595" t="s">
        <v>89407</v>
      </c>
      <c r="C74595" t="s">
        <v>89408</v>
      </c>
      <c r="D74595" t="s">
        <v>37608</v>
      </c>
      <c r="E74595" t="s">
        <v>37609</v>
      </c>
      <c r="F74595" t="s">
        <v>37610</v>
      </c>
    </row>
    <row r="74596" spans="1:6" x14ac:dyDescent="0.2">
      <c r="A74596" t="s">
        <v>86749</v>
      </c>
      <c r="B74596" t="s">
        <v>89407</v>
      </c>
      <c r="C74596" t="s">
        <v>89408</v>
      </c>
      <c r="D74596" t="s">
        <v>52216</v>
      </c>
      <c r="E74596" t="s">
        <v>52217</v>
      </c>
      <c r="F74596" t="s">
        <v>52218</v>
      </c>
    </row>
    <row r="74597" spans="1:6" x14ac:dyDescent="0.2">
      <c r="A74597" t="s">
        <v>86749</v>
      </c>
      <c r="B74597" t="s">
        <v>89407</v>
      </c>
      <c r="C74597" t="s">
        <v>89408</v>
      </c>
      <c r="D74597" t="s">
        <v>2184</v>
      </c>
      <c r="E74597" t="s">
        <v>2185</v>
      </c>
      <c r="F74597" t="s">
        <v>2186</v>
      </c>
    </row>
    <row r="74598" spans="1:6" x14ac:dyDescent="0.2">
      <c r="A74598" t="s">
        <v>86749</v>
      </c>
      <c r="B74598" t="s">
        <v>89407</v>
      </c>
      <c r="C74598" t="s">
        <v>89408</v>
      </c>
      <c r="D74598" t="s">
        <v>19648</v>
      </c>
      <c r="E74598" t="s">
        <v>19649</v>
      </c>
      <c r="F74598" t="s">
        <v>19650</v>
      </c>
    </row>
    <row r="74599" spans="1:6" x14ac:dyDescent="0.2">
      <c r="A74599" t="s">
        <v>86749</v>
      </c>
      <c r="B74599" t="s">
        <v>89407</v>
      </c>
      <c r="C74599" t="s">
        <v>89408</v>
      </c>
      <c r="D74599" t="s">
        <v>77178</v>
      </c>
      <c r="E74599" t="s">
        <v>77179</v>
      </c>
      <c r="F74599" t="s">
        <v>77180</v>
      </c>
    </row>
    <row r="74600" spans="1:6" x14ac:dyDescent="0.2">
      <c r="A74600" t="s">
        <v>86749</v>
      </c>
      <c r="B74600" t="s">
        <v>89407</v>
      </c>
      <c r="C74600" t="s">
        <v>89408</v>
      </c>
      <c r="D74600" t="s">
        <v>33127</v>
      </c>
      <c r="E74600" t="s">
        <v>33128</v>
      </c>
      <c r="F74600" t="s">
        <v>33129</v>
      </c>
    </row>
    <row r="74601" spans="1:6" x14ac:dyDescent="0.2">
      <c r="A74601" t="s">
        <v>86749</v>
      </c>
      <c r="B74601" t="s">
        <v>89407</v>
      </c>
      <c r="C74601" t="s">
        <v>89408</v>
      </c>
      <c r="D74601" t="s">
        <v>77181</v>
      </c>
      <c r="E74601" t="s">
        <v>77182</v>
      </c>
      <c r="F74601" t="s">
        <v>77183</v>
      </c>
    </row>
    <row r="74602" spans="1:6" x14ac:dyDescent="0.2">
      <c r="A74602" t="s">
        <v>86749</v>
      </c>
      <c r="B74602" t="s">
        <v>89407</v>
      </c>
      <c r="C74602" t="s">
        <v>89408</v>
      </c>
      <c r="D74602" t="s">
        <v>43412</v>
      </c>
      <c r="E74602" t="s">
        <v>43413</v>
      </c>
      <c r="F74602" t="s">
        <v>89480</v>
      </c>
    </row>
    <row r="74603" spans="1:6" x14ac:dyDescent="0.2">
      <c r="A74603" t="s">
        <v>86749</v>
      </c>
      <c r="B74603" t="s">
        <v>89407</v>
      </c>
      <c r="C74603" t="s">
        <v>89408</v>
      </c>
      <c r="D74603" t="s">
        <v>60494</v>
      </c>
      <c r="E74603" t="s">
        <v>60495</v>
      </c>
      <c r="F74603" t="s">
        <v>60496</v>
      </c>
    </row>
    <row r="74604" spans="1:6" x14ac:dyDescent="0.2">
      <c r="A74604" t="s">
        <v>86749</v>
      </c>
      <c r="B74604" t="s">
        <v>89407</v>
      </c>
      <c r="C74604" t="s">
        <v>89408</v>
      </c>
      <c r="D74604" t="s">
        <v>18825</v>
      </c>
      <c r="E74604" t="s">
        <v>18826</v>
      </c>
      <c r="F74604" t="s">
        <v>18827</v>
      </c>
    </row>
    <row r="74605" spans="1:6" x14ac:dyDescent="0.2">
      <c r="A74605" t="s">
        <v>86749</v>
      </c>
      <c r="B74605" t="s">
        <v>89407</v>
      </c>
      <c r="C74605" t="s">
        <v>89408</v>
      </c>
      <c r="D74605" t="s">
        <v>87066</v>
      </c>
      <c r="E74605" t="s">
        <v>87067</v>
      </c>
      <c r="F74605" t="s">
        <v>89481</v>
      </c>
    </row>
    <row r="74606" spans="1:6" x14ac:dyDescent="0.2">
      <c r="A74606" t="s">
        <v>86749</v>
      </c>
      <c r="B74606" t="s">
        <v>89407</v>
      </c>
      <c r="C74606" t="s">
        <v>89408</v>
      </c>
      <c r="D74606" t="s">
        <v>8693</v>
      </c>
      <c r="E74606" t="s">
        <v>8694</v>
      </c>
      <c r="F74606" t="s">
        <v>8695</v>
      </c>
    </row>
    <row r="74607" spans="1:6" x14ac:dyDescent="0.2">
      <c r="A74607" t="s">
        <v>86749</v>
      </c>
      <c r="B74607" t="s">
        <v>89407</v>
      </c>
      <c r="C74607" t="s">
        <v>89408</v>
      </c>
      <c r="D74607" t="s">
        <v>78362</v>
      </c>
      <c r="E74607" t="s">
        <v>78363</v>
      </c>
      <c r="F74607" t="s">
        <v>78364</v>
      </c>
    </row>
    <row r="74608" spans="1:6" x14ac:dyDescent="0.2">
      <c r="A74608" t="s">
        <v>86749</v>
      </c>
      <c r="B74608" t="s">
        <v>89407</v>
      </c>
      <c r="C74608" t="s">
        <v>89408</v>
      </c>
      <c r="D74608" t="s">
        <v>87070</v>
      </c>
      <c r="E74608" t="s">
        <v>87071</v>
      </c>
      <c r="F74608" t="s">
        <v>88885</v>
      </c>
    </row>
    <row r="74609" spans="1:6" x14ac:dyDescent="0.2">
      <c r="A74609" t="s">
        <v>86749</v>
      </c>
      <c r="B74609" t="s">
        <v>89407</v>
      </c>
      <c r="C74609" t="s">
        <v>89408</v>
      </c>
      <c r="D74609" t="s">
        <v>87846</v>
      </c>
      <c r="E74609" t="s">
        <v>87847</v>
      </c>
      <c r="F74609" t="s">
        <v>87848</v>
      </c>
    </row>
    <row r="74610" spans="1:6" x14ac:dyDescent="0.2">
      <c r="A74610" t="s">
        <v>86749</v>
      </c>
      <c r="B74610" t="s">
        <v>89407</v>
      </c>
      <c r="C74610" t="s">
        <v>89408</v>
      </c>
      <c r="D74610" t="s">
        <v>33143</v>
      </c>
      <c r="E74610" t="s">
        <v>33144</v>
      </c>
      <c r="F74610" t="s">
        <v>33145</v>
      </c>
    </row>
    <row r="74611" spans="1:6" x14ac:dyDescent="0.2">
      <c r="A74611" t="s">
        <v>86749</v>
      </c>
      <c r="B74611" t="s">
        <v>89407</v>
      </c>
      <c r="C74611" t="s">
        <v>89408</v>
      </c>
      <c r="D74611" t="s">
        <v>87076</v>
      </c>
      <c r="E74611" t="s">
        <v>87077</v>
      </c>
      <c r="F74611" t="s">
        <v>87078</v>
      </c>
    </row>
    <row r="74612" spans="1:6" x14ac:dyDescent="0.2">
      <c r="A74612" t="s">
        <v>86749</v>
      </c>
      <c r="B74612" t="s">
        <v>89407</v>
      </c>
      <c r="C74612" t="s">
        <v>89408</v>
      </c>
      <c r="D74612" t="s">
        <v>3256</v>
      </c>
      <c r="E74612" t="s">
        <v>3257</v>
      </c>
      <c r="F74612" t="s">
        <v>3258</v>
      </c>
    </row>
    <row r="74613" spans="1:6" x14ac:dyDescent="0.2">
      <c r="A74613" t="s">
        <v>86749</v>
      </c>
      <c r="B74613" t="s">
        <v>89407</v>
      </c>
      <c r="C74613" t="s">
        <v>89408</v>
      </c>
      <c r="D74613" t="s">
        <v>87082</v>
      </c>
      <c r="E74613" t="s">
        <v>87083</v>
      </c>
      <c r="F74613" t="s">
        <v>89482</v>
      </c>
    </row>
    <row r="74614" spans="1:6" x14ac:dyDescent="0.2">
      <c r="A74614" t="s">
        <v>86749</v>
      </c>
      <c r="B74614" t="s">
        <v>89407</v>
      </c>
      <c r="C74614" t="s">
        <v>89408</v>
      </c>
      <c r="D74614" t="s">
        <v>27795</v>
      </c>
      <c r="E74614" t="s">
        <v>27796</v>
      </c>
      <c r="F74614" t="s">
        <v>89483</v>
      </c>
    </row>
    <row r="74615" spans="1:6" x14ac:dyDescent="0.2">
      <c r="A74615" t="s">
        <v>86749</v>
      </c>
      <c r="B74615" t="s">
        <v>89407</v>
      </c>
      <c r="C74615" t="s">
        <v>89408</v>
      </c>
      <c r="D74615" t="s">
        <v>9442</v>
      </c>
      <c r="E74615" t="s">
        <v>9443</v>
      </c>
      <c r="F74615" t="s">
        <v>9444</v>
      </c>
    </row>
    <row r="74616" spans="1:6" x14ac:dyDescent="0.2">
      <c r="A74616" t="s">
        <v>86749</v>
      </c>
      <c r="B74616" t="s">
        <v>89407</v>
      </c>
      <c r="C74616" t="s">
        <v>89408</v>
      </c>
      <c r="D74616" t="s">
        <v>88378</v>
      </c>
      <c r="E74616" t="s">
        <v>88379</v>
      </c>
      <c r="F74616" t="s">
        <v>88380</v>
      </c>
    </row>
    <row r="74617" spans="1:6" x14ac:dyDescent="0.2">
      <c r="A74617" t="s">
        <v>86749</v>
      </c>
      <c r="B74617" t="s">
        <v>89407</v>
      </c>
      <c r="C74617" t="s">
        <v>89408</v>
      </c>
      <c r="D74617" t="s">
        <v>41897</v>
      </c>
      <c r="E74617" t="s">
        <v>41898</v>
      </c>
      <c r="F74617" t="s">
        <v>41899</v>
      </c>
    </row>
    <row r="74618" spans="1:6" x14ac:dyDescent="0.2">
      <c r="A74618" t="s">
        <v>86749</v>
      </c>
      <c r="B74618" t="s">
        <v>89407</v>
      </c>
      <c r="C74618" t="s">
        <v>89408</v>
      </c>
      <c r="D74618" t="s">
        <v>60488</v>
      </c>
      <c r="E74618" t="s">
        <v>87088</v>
      </c>
      <c r="F74618" t="s">
        <v>87089</v>
      </c>
    </row>
    <row r="74619" spans="1:6" x14ac:dyDescent="0.2">
      <c r="A74619" t="s">
        <v>86749</v>
      </c>
      <c r="B74619" t="s">
        <v>89407</v>
      </c>
      <c r="C74619" t="s">
        <v>89408</v>
      </c>
      <c r="D74619" t="s">
        <v>22181</v>
      </c>
      <c r="E74619" t="s">
        <v>22182</v>
      </c>
      <c r="F74619" t="s">
        <v>22183</v>
      </c>
    </row>
    <row r="74620" spans="1:6" x14ac:dyDescent="0.2">
      <c r="A74620" t="s">
        <v>86749</v>
      </c>
      <c r="B74620" t="s">
        <v>89407</v>
      </c>
      <c r="C74620" t="s">
        <v>89408</v>
      </c>
      <c r="D74620" t="s">
        <v>12463</v>
      </c>
      <c r="E74620" t="s">
        <v>12464</v>
      </c>
      <c r="F74620" t="s">
        <v>12465</v>
      </c>
    </row>
    <row r="74621" spans="1:6" x14ac:dyDescent="0.2">
      <c r="A74621" t="s">
        <v>86749</v>
      </c>
      <c r="B74621" t="s">
        <v>89407</v>
      </c>
      <c r="C74621" t="s">
        <v>89408</v>
      </c>
      <c r="D74621" t="s">
        <v>89484</v>
      </c>
      <c r="E74621" t="s">
        <v>89485</v>
      </c>
      <c r="F74621" t="s">
        <v>89486</v>
      </c>
    </row>
    <row r="74622" spans="1:6" x14ac:dyDescent="0.2">
      <c r="A74622" t="s">
        <v>86749</v>
      </c>
      <c r="B74622" t="s">
        <v>89407</v>
      </c>
      <c r="C74622" t="s">
        <v>89408</v>
      </c>
      <c r="D74622" t="s">
        <v>12466</v>
      </c>
      <c r="E74622" t="s">
        <v>12467</v>
      </c>
      <c r="F74622" t="s">
        <v>12468</v>
      </c>
    </row>
    <row r="74623" spans="1:6" x14ac:dyDescent="0.2">
      <c r="A74623" t="s">
        <v>86749</v>
      </c>
      <c r="B74623" t="s">
        <v>89407</v>
      </c>
      <c r="C74623" t="s">
        <v>89408</v>
      </c>
      <c r="D74623" t="s">
        <v>87097</v>
      </c>
      <c r="E74623" t="s">
        <v>87098</v>
      </c>
      <c r="F74623" t="s">
        <v>87099</v>
      </c>
    </row>
    <row r="74624" spans="1:6" x14ac:dyDescent="0.2">
      <c r="A74624" t="s">
        <v>86749</v>
      </c>
      <c r="B74624" t="s">
        <v>89407</v>
      </c>
      <c r="C74624" t="s">
        <v>89408</v>
      </c>
      <c r="D74624" t="s">
        <v>76336</v>
      </c>
      <c r="E74624" t="s">
        <v>76337</v>
      </c>
      <c r="F74624" t="s">
        <v>89487</v>
      </c>
    </row>
    <row r="74625" spans="1:6" x14ac:dyDescent="0.2">
      <c r="A74625" t="s">
        <v>86749</v>
      </c>
      <c r="B74625" t="s">
        <v>89407</v>
      </c>
      <c r="C74625" t="s">
        <v>89408</v>
      </c>
      <c r="D74625" t="s">
        <v>87101</v>
      </c>
      <c r="E74625" t="s">
        <v>87102</v>
      </c>
      <c r="F74625" t="s">
        <v>87103</v>
      </c>
    </row>
    <row r="74626" spans="1:6" x14ac:dyDescent="0.2">
      <c r="A74626" t="s">
        <v>86749</v>
      </c>
      <c r="B74626" t="s">
        <v>89407</v>
      </c>
      <c r="C74626" t="s">
        <v>89408</v>
      </c>
      <c r="D74626" t="s">
        <v>46949</v>
      </c>
      <c r="E74626" t="s">
        <v>46950</v>
      </c>
      <c r="F74626" t="s">
        <v>89488</v>
      </c>
    </row>
    <row r="74627" spans="1:6" x14ac:dyDescent="0.2">
      <c r="A74627" t="s">
        <v>86749</v>
      </c>
      <c r="B74627" t="s">
        <v>89407</v>
      </c>
      <c r="C74627" t="s">
        <v>89408</v>
      </c>
      <c r="D74627" t="s">
        <v>89489</v>
      </c>
      <c r="E74627" t="s">
        <v>89490</v>
      </c>
      <c r="F74627" t="s">
        <v>89491</v>
      </c>
    </row>
    <row r="74628" spans="1:6" x14ac:dyDescent="0.2">
      <c r="A74628" t="s">
        <v>86749</v>
      </c>
      <c r="B74628" t="s">
        <v>89407</v>
      </c>
      <c r="C74628" t="s">
        <v>89408</v>
      </c>
      <c r="D74628" t="s">
        <v>22842</v>
      </c>
      <c r="E74628" t="s">
        <v>22843</v>
      </c>
      <c r="F74628" t="s">
        <v>22844</v>
      </c>
    </row>
    <row r="74629" spans="1:6" x14ac:dyDescent="0.2">
      <c r="A74629" t="s">
        <v>86749</v>
      </c>
      <c r="B74629" t="s">
        <v>89407</v>
      </c>
      <c r="C74629" t="s">
        <v>89408</v>
      </c>
      <c r="D74629" t="s">
        <v>83395</v>
      </c>
      <c r="E74629" t="s">
        <v>83396</v>
      </c>
      <c r="F74629" t="s">
        <v>89492</v>
      </c>
    </row>
    <row r="74630" spans="1:6" x14ac:dyDescent="0.2">
      <c r="A74630" t="s">
        <v>86749</v>
      </c>
      <c r="B74630" t="s">
        <v>89407</v>
      </c>
      <c r="C74630" t="s">
        <v>89408</v>
      </c>
      <c r="D74630" t="s">
        <v>38962</v>
      </c>
      <c r="E74630" t="s">
        <v>87105</v>
      </c>
      <c r="F74630" t="s">
        <v>87106</v>
      </c>
    </row>
    <row r="74631" spans="1:6" x14ac:dyDescent="0.2">
      <c r="A74631" t="s">
        <v>86749</v>
      </c>
      <c r="B74631" t="s">
        <v>89407</v>
      </c>
      <c r="C74631" t="s">
        <v>89408</v>
      </c>
      <c r="D74631" t="s">
        <v>83399</v>
      </c>
      <c r="E74631" t="s">
        <v>83400</v>
      </c>
      <c r="F74631" t="s">
        <v>89493</v>
      </c>
    </row>
    <row r="74632" spans="1:6" x14ac:dyDescent="0.2">
      <c r="A74632" t="s">
        <v>86749</v>
      </c>
      <c r="B74632" t="s">
        <v>89407</v>
      </c>
      <c r="C74632" t="s">
        <v>89408</v>
      </c>
      <c r="D74632" t="s">
        <v>62453</v>
      </c>
      <c r="E74632" t="s">
        <v>62454</v>
      </c>
      <c r="F74632" t="s">
        <v>89494</v>
      </c>
    </row>
    <row r="74633" spans="1:6" x14ac:dyDescent="0.2">
      <c r="A74633" t="s">
        <v>86749</v>
      </c>
      <c r="B74633" t="s">
        <v>89407</v>
      </c>
      <c r="C74633" t="s">
        <v>89408</v>
      </c>
      <c r="D74633" t="s">
        <v>87107</v>
      </c>
      <c r="E74633" t="s">
        <v>87108</v>
      </c>
      <c r="F74633" t="s">
        <v>87109</v>
      </c>
    </row>
    <row r="74634" spans="1:6" x14ac:dyDescent="0.2">
      <c r="A74634" t="s">
        <v>86749</v>
      </c>
      <c r="B74634" t="s">
        <v>89407</v>
      </c>
      <c r="C74634" t="s">
        <v>89408</v>
      </c>
      <c r="D74634" t="s">
        <v>89495</v>
      </c>
      <c r="E74634" t="s">
        <v>89496</v>
      </c>
      <c r="F74634" t="s">
        <v>89497</v>
      </c>
    </row>
    <row r="74635" spans="1:6" x14ac:dyDescent="0.2">
      <c r="A74635" t="s">
        <v>86749</v>
      </c>
      <c r="B74635" t="s">
        <v>89407</v>
      </c>
      <c r="C74635" t="s">
        <v>89408</v>
      </c>
      <c r="D74635" t="s">
        <v>18440</v>
      </c>
      <c r="E74635" t="s">
        <v>18441</v>
      </c>
      <c r="F74635" t="s">
        <v>18442</v>
      </c>
    </row>
    <row r="74636" spans="1:6" x14ac:dyDescent="0.2">
      <c r="A74636" t="s">
        <v>86749</v>
      </c>
      <c r="B74636" t="s">
        <v>89407</v>
      </c>
      <c r="C74636" t="s">
        <v>89408</v>
      </c>
      <c r="D74636" t="s">
        <v>88902</v>
      </c>
      <c r="E74636" t="s">
        <v>88903</v>
      </c>
      <c r="F74636" t="s">
        <v>88904</v>
      </c>
    </row>
    <row r="74637" spans="1:6" x14ac:dyDescent="0.2">
      <c r="A74637" t="s">
        <v>86749</v>
      </c>
      <c r="B74637" t="s">
        <v>89407</v>
      </c>
      <c r="C74637" t="s">
        <v>89408</v>
      </c>
      <c r="D74637" t="s">
        <v>44209</v>
      </c>
      <c r="E74637" t="s">
        <v>44210</v>
      </c>
      <c r="F74637" t="s">
        <v>44211</v>
      </c>
    </row>
    <row r="74638" spans="1:6" x14ac:dyDescent="0.2">
      <c r="A74638" t="s">
        <v>86749</v>
      </c>
      <c r="B74638" t="s">
        <v>89407</v>
      </c>
      <c r="C74638" t="s">
        <v>89408</v>
      </c>
      <c r="D74638" t="s">
        <v>4381</v>
      </c>
      <c r="E74638" t="s">
        <v>4382</v>
      </c>
      <c r="F74638" t="s">
        <v>4383</v>
      </c>
    </row>
    <row r="74639" spans="1:6" x14ac:dyDescent="0.2">
      <c r="A74639" t="s">
        <v>86749</v>
      </c>
      <c r="B74639" t="s">
        <v>89407</v>
      </c>
      <c r="C74639" t="s">
        <v>89408</v>
      </c>
      <c r="D74639" t="s">
        <v>89498</v>
      </c>
      <c r="E74639" t="s">
        <v>89499</v>
      </c>
      <c r="F74639" t="s">
        <v>89500</v>
      </c>
    </row>
    <row r="74640" spans="1:6" x14ac:dyDescent="0.2">
      <c r="A74640" t="s">
        <v>86749</v>
      </c>
      <c r="B74640" t="s">
        <v>89407</v>
      </c>
      <c r="C74640" t="s">
        <v>89408</v>
      </c>
      <c r="D74640" t="s">
        <v>87131</v>
      </c>
      <c r="E74640" t="s">
        <v>87132</v>
      </c>
      <c r="F74640" t="s">
        <v>87133</v>
      </c>
    </row>
    <row r="74641" spans="1:6" x14ac:dyDescent="0.2">
      <c r="A74641" t="s">
        <v>86749</v>
      </c>
      <c r="B74641" t="s">
        <v>89407</v>
      </c>
      <c r="C74641" t="s">
        <v>89408</v>
      </c>
      <c r="D74641" t="s">
        <v>3362</v>
      </c>
      <c r="E74641" t="s">
        <v>3363</v>
      </c>
      <c r="F74641" t="s">
        <v>89501</v>
      </c>
    </row>
    <row r="74642" spans="1:6" x14ac:dyDescent="0.2">
      <c r="A74642" t="s">
        <v>86749</v>
      </c>
      <c r="B74642" t="s">
        <v>89407</v>
      </c>
      <c r="C74642" t="s">
        <v>89408</v>
      </c>
      <c r="D74642" t="s">
        <v>77243</v>
      </c>
      <c r="E74642" t="s">
        <v>77244</v>
      </c>
      <c r="F74642" t="s">
        <v>77245</v>
      </c>
    </row>
    <row r="74643" spans="1:6" x14ac:dyDescent="0.2">
      <c r="A74643" t="s">
        <v>86749</v>
      </c>
      <c r="B74643" t="s">
        <v>89407</v>
      </c>
      <c r="C74643" t="s">
        <v>89408</v>
      </c>
      <c r="D74643" t="s">
        <v>23417</v>
      </c>
      <c r="E74643" t="s">
        <v>23418</v>
      </c>
      <c r="F74643" t="s">
        <v>23419</v>
      </c>
    </row>
    <row r="74644" spans="1:6" x14ac:dyDescent="0.2">
      <c r="A74644" t="s">
        <v>86749</v>
      </c>
      <c r="B74644" t="s">
        <v>89407</v>
      </c>
      <c r="C74644" t="s">
        <v>89408</v>
      </c>
      <c r="D74644" t="s">
        <v>83417</v>
      </c>
      <c r="E74644" t="s">
        <v>83418</v>
      </c>
      <c r="F74644" t="s">
        <v>83419</v>
      </c>
    </row>
    <row r="74645" spans="1:6" x14ac:dyDescent="0.2">
      <c r="A74645" t="s">
        <v>86749</v>
      </c>
      <c r="B74645" t="s">
        <v>89407</v>
      </c>
      <c r="C74645" t="s">
        <v>89408</v>
      </c>
      <c r="D74645" t="s">
        <v>4573</v>
      </c>
      <c r="E74645" t="s">
        <v>4574</v>
      </c>
      <c r="F74645" t="s">
        <v>4575</v>
      </c>
    </row>
    <row r="74646" spans="1:6" x14ac:dyDescent="0.2">
      <c r="A74646" t="s">
        <v>86749</v>
      </c>
      <c r="B74646" t="s">
        <v>89407</v>
      </c>
      <c r="C74646" t="s">
        <v>89408</v>
      </c>
      <c r="D74646" t="s">
        <v>87134</v>
      </c>
      <c r="E74646" t="s">
        <v>87135</v>
      </c>
      <c r="F74646" t="s">
        <v>87136</v>
      </c>
    </row>
    <row r="74647" spans="1:6" x14ac:dyDescent="0.2">
      <c r="A74647" t="s">
        <v>86749</v>
      </c>
      <c r="B74647" t="s">
        <v>89407</v>
      </c>
      <c r="C74647" t="s">
        <v>89408</v>
      </c>
      <c r="D74647" t="s">
        <v>86803</v>
      </c>
      <c r="E74647" t="s">
        <v>86804</v>
      </c>
      <c r="F74647" t="s">
        <v>86805</v>
      </c>
    </row>
    <row r="74648" spans="1:6" x14ac:dyDescent="0.2">
      <c r="A74648" t="s">
        <v>86749</v>
      </c>
      <c r="B74648" t="s">
        <v>89407</v>
      </c>
      <c r="C74648" t="s">
        <v>89408</v>
      </c>
      <c r="D74648" t="s">
        <v>83421</v>
      </c>
      <c r="E74648" t="s">
        <v>83422</v>
      </c>
      <c r="F74648" t="s">
        <v>83423</v>
      </c>
    </row>
    <row r="74649" spans="1:6" x14ac:dyDescent="0.2">
      <c r="A74649" t="s">
        <v>86749</v>
      </c>
      <c r="B74649" t="s">
        <v>89407</v>
      </c>
      <c r="C74649" t="s">
        <v>89408</v>
      </c>
      <c r="D74649" t="s">
        <v>87138</v>
      </c>
      <c r="E74649" t="s">
        <v>87139</v>
      </c>
      <c r="F74649" t="s">
        <v>87140</v>
      </c>
    </row>
    <row r="74650" spans="1:6" x14ac:dyDescent="0.2">
      <c r="A74650" t="s">
        <v>86749</v>
      </c>
      <c r="B74650" t="s">
        <v>89407</v>
      </c>
      <c r="C74650" t="s">
        <v>89408</v>
      </c>
      <c r="D74650" t="s">
        <v>87872</v>
      </c>
      <c r="E74650" t="s">
        <v>87873</v>
      </c>
      <c r="F74650" t="s">
        <v>87874</v>
      </c>
    </row>
    <row r="74651" spans="1:6" x14ac:dyDescent="0.2">
      <c r="A74651" t="s">
        <v>86749</v>
      </c>
      <c r="B74651" t="s">
        <v>89407</v>
      </c>
      <c r="C74651" t="s">
        <v>89408</v>
      </c>
      <c r="D74651" t="s">
        <v>18892</v>
      </c>
      <c r="E74651" t="s">
        <v>18893</v>
      </c>
      <c r="F74651" t="s">
        <v>18894</v>
      </c>
    </row>
    <row r="74652" spans="1:6" x14ac:dyDescent="0.2">
      <c r="A74652" t="s">
        <v>86749</v>
      </c>
      <c r="B74652" t="s">
        <v>89407</v>
      </c>
      <c r="C74652" t="s">
        <v>89408</v>
      </c>
      <c r="D74652" t="s">
        <v>42473</v>
      </c>
      <c r="E74652" t="s">
        <v>42474</v>
      </c>
      <c r="F74652" t="s">
        <v>42475</v>
      </c>
    </row>
    <row r="74653" spans="1:6" x14ac:dyDescent="0.2">
      <c r="A74653" t="s">
        <v>86749</v>
      </c>
      <c r="B74653" t="s">
        <v>89407</v>
      </c>
      <c r="C74653" t="s">
        <v>89408</v>
      </c>
      <c r="D74653" t="s">
        <v>19667</v>
      </c>
      <c r="E74653" t="s">
        <v>19668</v>
      </c>
      <c r="F74653" t="s">
        <v>19669</v>
      </c>
    </row>
    <row r="74654" spans="1:6" x14ac:dyDescent="0.2">
      <c r="A74654" t="s">
        <v>86749</v>
      </c>
      <c r="B74654" t="s">
        <v>89407</v>
      </c>
      <c r="C74654" t="s">
        <v>89408</v>
      </c>
      <c r="D74654" t="s">
        <v>52726</v>
      </c>
      <c r="E74654" t="s">
        <v>52727</v>
      </c>
      <c r="F74654" t="s">
        <v>52728</v>
      </c>
    </row>
    <row r="74655" spans="1:6" x14ac:dyDescent="0.2">
      <c r="A74655" t="s">
        <v>86749</v>
      </c>
      <c r="B74655" t="s">
        <v>89407</v>
      </c>
      <c r="C74655" t="s">
        <v>89408</v>
      </c>
      <c r="D74655" t="s">
        <v>1216</v>
      </c>
      <c r="E74655" t="s">
        <v>1217</v>
      </c>
      <c r="F74655" t="s">
        <v>1218</v>
      </c>
    </row>
    <row r="74656" spans="1:6" x14ac:dyDescent="0.2">
      <c r="A74656" t="s">
        <v>86749</v>
      </c>
      <c r="B74656" t="s">
        <v>89407</v>
      </c>
      <c r="C74656" t="s">
        <v>89408</v>
      </c>
      <c r="D74656" t="s">
        <v>89502</v>
      </c>
      <c r="E74656" t="s">
        <v>89503</v>
      </c>
      <c r="F74656" t="s">
        <v>89504</v>
      </c>
    </row>
    <row r="74657" spans="1:6" x14ac:dyDescent="0.2">
      <c r="A74657" t="s">
        <v>86749</v>
      </c>
      <c r="B74657" t="s">
        <v>89407</v>
      </c>
      <c r="C74657" t="s">
        <v>89408</v>
      </c>
      <c r="D74657" t="s">
        <v>33158</v>
      </c>
      <c r="E74657" t="s">
        <v>33159</v>
      </c>
      <c r="F74657" t="s">
        <v>89505</v>
      </c>
    </row>
    <row r="74658" spans="1:6" x14ac:dyDescent="0.2">
      <c r="A74658" t="s">
        <v>86749</v>
      </c>
      <c r="B74658" t="s">
        <v>89407</v>
      </c>
      <c r="C74658" t="s">
        <v>89408</v>
      </c>
      <c r="D74658" t="s">
        <v>3402</v>
      </c>
      <c r="E74658" t="s">
        <v>3403</v>
      </c>
      <c r="F74658" t="s">
        <v>3404</v>
      </c>
    </row>
    <row r="74659" spans="1:6" x14ac:dyDescent="0.2">
      <c r="A74659" t="s">
        <v>86749</v>
      </c>
      <c r="B74659" t="s">
        <v>89407</v>
      </c>
      <c r="C74659" t="s">
        <v>89408</v>
      </c>
      <c r="D74659" t="s">
        <v>10085</v>
      </c>
      <c r="E74659" t="s">
        <v>10086</v>
      </c>
      <c r="F74659" t="s">
        <v>10087</v>
      </c>
    </row>
    <row r="74660" spans="1:6" x14ac:dyDescent="0.2">
      <c r="A74660" t="s">
        <v>86749</v>
      </c>
      <c r="B74660" t="s">
        <v>89407</v>
      </c>
      <c r="C74660" t="s">
        <v>89408</v>
      </c>
      <c r="D74660" t="s">
        <v>83436</v>
      </c>
      <c r="E74660" t="s">
        <v>83437</v>
      </c>
      <c r="F74660" t="s">
        <v>87687</v>
      </c>
    </row>
    <row r="74661" spans="1:6" x14ac:dyDescent="0.2">
      <c r="A74661" t="s">
        <v>86749</v>
      </c>
      <c r="B74661" t="s">
        <v>89407</v>
      </c>
      <c r="C74661" t="s">
        <v>89408</v>
      </c>
      <c r="D74661" t="s">
        <v>22212</v>
      </c>
      <c r="E74661" t="s">
        <v>22213</v>
      </c>
      <c r="F74661" t="s">
        <v>22214</v>
      </c>
    </row>
    <row r="74662" spans="1:6" x14ac:dyDescent="0.2">
      <c r="A74662" t="s">
        <v>86749</v>
      </c>
      <c r="B74662" t="s">
        <v>89407</v>
      </c>
      <c r="C74662" t="s">
        <v>89408</v>
      </c>
      <c r="D74662" t="s">
        <v>1225</v>
      </c>
      <c r="E74662" t="s">
        <v>1226</v>
      </c>
      <c r="F74662" t="s">
        <v>1227</v>
      </c>
    </row>
    <row r="74663" spans="1:6" x14ac:dyDescent="0.2">
      <c r="A74663" t="s">
        <v>86749</v>
      </c>
      <c r="B74663" t="s">
        <v>89407</v>
      </c>
      <c r="C74663" t="s">
        <v>89408</v>
      </c>
      <c r="D74663" t="s">
        <v>11629</v>
      </c>
      <c r="E74663" t="s">
        <v>11630</v>
      </c>
      <c r="F74663" t="s">
        <v>11631</v>
      </c>
    </row>
    <row r="74664" spans="1:6" x14ac:dyDescent="0.2">
      <c r="A74664" t="s">
        <v>86749</v>
      </c>
      <c r="B74664" t="s">
        <v>89407</v>
      </c>
      <c r="C74664" t="s">
        <v>89408</v>
      </c>
      <c r="D74664" t="s">
        <v>89506</v>
      </c>
      <c r="E74664" t="s">
        <v>89507</v>
      </c>
      <c r="F74664" t="s">
        <v>89508</v>
      </c>
    </row>
    <row r="74665" spans="1:6" x14ac:dyDescent="0.2">
      <c r="A74665" t="s">
        <v>86749</v>
      </c>
      <c r="B74665" t="s">
        <v>89407</v>
      </c>
      <c r="C74665" t="s">
        <v>89408</v>
      </c>
      <c r="D74665" t="s">
        <v>35928</v>
      </c>
      <c r="E74665" t="s">
        <v>35929</v>
      </c>
      <c r="F74665" t="s">
        <v>35930</v>
      </c>
    </row>
    <row r="74666" spans="1:6" x14ac:dyDescent="0.2">
      <c r="A74666" t="s">
        <v>86749</v>
      </c>
      <c r="B74666" t="s">
        <v>89407</v>
      </c>
      <c r="C74666" t="s">
        <v>89408</v>
      </c>
      <c r="D74666" t="s">
        <v>42942</v>
      </c>
      <c r="E74666" t="s">
        <v>42943</v>
      </c>
      <c r="F74666" t="s">
        <v>89509</v>
      </c>
    </row>
    <row r="74667" spans="1:6" x14ac:dyDescent="0.2">
      <c r="A74667" t="s">
        <v>86749</v>
      </c>
      <c r="B74667" t="s">
        <v>89407</v>
      </c>
      <c r="C74667" t="s">
        <v>89408</v>
      </c>
      <c r="D74667" t="s">
        <v>33171</v>
      </c>
      <c r="E74667" t="s">
        <v>33172</v>
      </c>
      <c r="F74667" t="s">
        <v>33173</v>
      </c>
    </row>
    <row r="74668" spans="1:6" x14ac:dyDescent="0.2">
      <c r="A74668" t="s">
        <v>86749</v>
      </c>
      <c r="B74668" t="s">
        <v>89407</v>
      </c>
      <c r="C74668" t="s">
        <v>89408</v>
      </c>
      <c r="D74668" t="s">
        <v>89510</v>
      </c>
      <c r="E74668" t="s">
        <v>89511</v>
      </c>
      <c r="F74668" t="s">
        <v>89512</v>
      </c>
    </row>
    <row r="74669" spans="1:6" x14ac:dyDescent="0.2">
      <c r="A74669" t="s">
        <v>86749</v>
      </c>
      <c r="B74669" t="s">
        <v>89407</v>
      </c>
      <c r="C74669" t="s">
        <v>89408</v>
      </c>
      <c r="D74669" t="s">
        <v>87155</v>
      </c>
      <c r="E74669" t="s">
        <v>87156</v>
      </c>
      <c r="F74669" t="s">
        <v>87157</v>
      </c>
    </row>
    <row r="74670" spans="1:6" x14ac:dyDescent="0.2">
      <c r="A74670" t="s">
        <v>86749</v>
      </c>
      <c r="B74670" t="s">
        <v>89407</v>
      </c>
      <c r="C74670" t="s">
        <v>89408</v>
      </c>
      <c r="D74670" t="s">
        <v>1673</v>
      </c>
      <c r="E74670" t="s">
        <v>1674</v>
      </c>
      <c r="F74670" t="s">
        <v>1675</v>
      </c>
    </row>
    <row r="74671" spans="1:6" x14ac:dyDescent="0.2">
      <c r="A74671" t="s">
        <v>86749</v>
      </c>
      <c r="B74671" t="s">
        <v>89407</v>
      </c>
      <c r="C74671" t="s">
        <v>89408</v>
      </c>
      <c r="D74671" t="s">
        <v>22224</v>
      </c>
      <c r="E74671" t="s">
        <v>22225</v>
      </c>
      <c r="F74671" t="s">
        <v>22226</v>
      </c>
    </row>
    <row r="74672" spans="1:6" x14ac:dyDescent="0.2">
      <c r="A74672" t="s">
        <v>86749</v>
      </c>
      <c r="B74672" t="s">
        <v>89407</v>
      </c>
      <c r="C74672" t="s">
        <v>89408</v>
      </c>
      <c r="D74672" t="s">
        <v>87164</v>
      </c>
      <c r="E74672" t="s">
        <v>87165</v>
      </c>
      <c r="F74672" t="s">
        <v>87166</v>
      </c>
    </row>
    <row r="74673" spans="1:6" x14ac:dyDescent="0.2">
      <c r="A74673" t="s">
        <v>86749</v>
      </c>
      <c r="B74673" t="s">
        <v>89407</v>
      </c>
      <c r="C74673" t="s">
        <v>89408</v>
      </c>
      <c r="D74673" t="s">
        <v>33174</v>
      </c>
      <c r="E74673" t="s">
        <v>33175</v>
      </c>
      <c r="F74673" t="s">
        <v>33176</v>
      </c>
    </row>
    <row r="74674" spans="1:6" x14ac:dyDescent="0.2">
      <c r="A74674" t="s">
        <v>86749</v>
      </c>
      <c r="B74674" t="s">
        <v>89407</v>
      </c>
      <c r="C74674" t="s">
        <v>89408</v>
      </c>
      <c r="D74674" t="s">
        <v>15636</v>
      </c>
      <c r="E74674" t="s">
        <v>15637</v>
      </c>
      <c r="F74674" t="s">
        <v>89513</v>
      </c>
    </row>
    <row r="74675" spans="1:6" x14ac:dyDescent="0.2">
      <c r="A74675" t="s">
        <v>86749</v>
      </c>
      <c r="B74675" t="s">
        <v>89407</v>
      </c>
      <c r="C74675" t="s">
        <v>89408</v>
      </c>
      <c r="D74675" t="s">
        <v>679</v>
      </c>
      <c r="E74675" t="s">
        <v>680</v>
      </c>
      <c r="F74675" t="s">
        <v>681</v>
      </c>
    </row>
    <row r="74676" spans="1:6" x14ac:dyDescent="0.2">
      <c r="A74676" t="s">
        <v>86749</v>
      </c>
      <c r="B74676" t="s">
        <v>89407</v>
      </c>
      <c r="C74676" t="s">
        <v>89408</v>
      </c>
      <c r="D74676" t="s">
        <v>87690</v>
      </c>
      <c r="E74676" t="s">
        <v>87691</v>
      </c>
      <c r="F74676" t="s">
        <v>89514</v>
      </c>
    </row>
    <row r="74677" spans="1:6" x14ac:dyDescent="0.2">
      <c r="A74677" t="s">
        <v>86749</v>
      </c>
      <c r="B74677" t="s">
        <v>89407</v>
      </c>
      <c r="C74677" t="s">
        <v>89408</v>
      </c>
      <c r="D74677" t="s">
        <v>60510</v>
      </c>
      <c r="E74677" t="s">
        <v>60511</v>
      </c>
      <c r="F74677" t="s">
        <v>60512</v>
      </c>
    </row>
    <row r="74678" spans="1:6" x14ac:dyDescent="0.2">
      <c r="A74678" t="s">
        <v>86749</v>
      </c>
      <c r="B74678" t="s">
        <v>89407</v>
      </c>
      <c r="C74678" t="s">
        <v>89408</v>
      </c>
      <c r="D74678" t="s">
        <v>87183</v>
      </c>
      <c r="E74678" t="s">
        <v>87184</v>
      </c>
      <c r="F74678" t="s">
        <v>89515</v>
      </c>
    </row>
    <row r="74679" spans="1:6" x14ac:dyDescent="0.2">
      <c r="A74679" t="s">
        <v>86749</v>
      </c>
      <c r="B74679" t="s">
        <v>89407</v>
      </c>
      <c r="C74679" t="s">
        <v>89408</v>
      </c>
      <c r="D74679" t="s">
        <v>76733</v>
      </c>
      <c r="E74679" t="s">
        <v>76734</v>
      </c>
      <c r="F74679" t="s">
        <v>76735</v>
      </c>
    </row>
    <row r="74680" spans="1:6" x14ac:dyDescent="0.2">
      <c r="A74680" t="s">
        <v>86749</v>
      </c>
      <c r="B74680" t="s">
        <v>89407</v>
      </c>
      <c r="C74680" t="s">
        <v>89408</v>
      </c>
      <c r="D74680" t="s">
        <v>20770</v>
      </c>
      <c r="E74680" t="s">
        <v>20771</v>
      </c>
      <c r="F74680" t="s">
        <v>20772</v>
      </c>
    </row>
    <row r="74681" spans="1:6" x14ac:dyDescent="0.2">
      <c r="A74681" t="s">
        <v>86749</v>
      </c>
      <c r="B74681" t="s">
        <v>89407</v>
      </c>
      <c r="C74681" t="s">
        <v>89408</v>
      </c>
      <c r="D74681" t="s">
        <v>9469</v>
      </c>
      <c r="E74681" t="s">
        <v>9470</v>
      </c>
      <c r="F74681" t="s">
        <v>9471</v>
      </c>
    </row>
    <row r="74682" spans="1:6" x14ac:dyDescent="0.2">
      <c r="A74682" t="s">
        <v>86749</v>
      </c>
      <c r="B74682" t="s">
        <v>89407</v>
      </c>
      <c r="C74682" t="s">
        <v>89408</v>
      </c>
      <c r="D74682" t="s">
        <v>22864</v>
      </c>
      <c r="E74682" t="s">
        <v>22865</v>
      </c>
      <c r="F74682" t="s">
        <v>22866</v>
      </c>
    </row>
    <row r="74683" spans="1:6" x14ac:dyDescent="0.2">
      <c r="A74683" t="s">
        <v>86749</v>
      </c>
      <c r="B74683" t="s">
        <v>89407</v>
      </c>
      <c r="C74683" t="s">
        <v>89408</v>
      </c>
      <c r="D74683" t="s">
        <v>18938</v>
      </c>
      <c r="E74683" t="s">
        <v>18939</v>
      </c>
      <c r="F74683" t="s">
        <v>18940</v>
      </c>
    </row>
    <row r="74684" spans="1:6" x14ac:dyDescent="0.2">
      <c r="A74684" t="s">
        <v>86749</v>
      </c>
      <c r="B74684" t="s">
        <v>89407</v>
      </c>
      <c r="C74684" t="s">
        <v>89408</v>
      </c>
      <c r="D74684" t="s">
        <v>37747</v>
      </c>
      <c r="E74684" t="s">
        <v>37748</v>
      </c>
      <c r="F74684" t="s">
        <v>37749</v>
      </c>
    </row>
    <row r="74685" spans="1:6" x14ac:dyDescent="0.2">
      <c r="A74685" t="s">
        <v>86749</v>
      </c>
      <c r="B74685" t="s">
        <v>89407</v>
      </c>
      <c r="C74685" t="s">
        <v>89408</v>
      </c>
      <c r="D74685" t="s">
        <v>24332</v>
      </c>
      <c r="E74685" t="s">
        <v>24333</v>
      </c>
      <c r="F74685" t="s">
        <v>24334</v>
      </c>
    </row>
    <row r="74686" spans="1:6" x14ac:dyDescent="0.2">
      <c r="A74686" t="s">
        <v>86749</v>
      </c>
      <c r="B74686" t="s">
        <v>89407</v>
      </c>
      <c r="C74686" t="s">
        <v>89408</v>
      </c>
      <c r="D74686" t="s">
        <v>87700</v>
      </c>
      <c r="E74686" t="s">
        <v>87701</v>
      </c>
      <c r="F74686" t="s">
        <v>87702</v>
      </c>
    </row>
    <row r="74687" spans="1:6" x14ac:dyDescent="0.2">
      <c r="A74687" t="s">
        <v>86749</v>
      </c>
      <c r="B74687" t="s">
        <v>89407</v>
      </c>
      <c r="C74687" t="s">
        <v>89408</v>
      </c>
      <c r="D74687" t="s">
        <v>33189</v>
      </c>
      <c r="E74687" t="s">
        <v>33190</v>
      </c>
      <c r="F74687" t="s">
        <v>33191</v>
      </c>
    </row>
    <row r="74688" spans="1:6" x14ac:dyDescent="0.2">
      <c r="A74688" t="s">
        <v>86749</v>
      </c>
      <c r="B74688" t="s">
        <v>89407</v>
      </c>
      <c r="C74688" t="s">
        <v>89408</v>
      </c>
      <c r="D74688" t="s">
        <v>89516</v>
      </c>
      <c r="E74688" t="s">
        <v>89517</v>
      </c>
      <c r="F74688" t="s">
        <v>89518</v>
      </c>
    </row>
    <row r="74689" spans="1:6" x14ac:dyDescent="0.2">
      <c r="A74689" t="s">
        <v>86749</v>
      </c>
      <c r="B74689" t="s">
        <v>89407</v>
      </c>
      <c r="C74689" t="s">
        <v>89408</v>
      </c>
      <c r="D74689" t="s">
        <v>2252</v>
      </c>
      <c r="E74689" t="s">
        <v>2253</v>
      </c>
      <c r="F74689" t="s">
        <v>2254</v>
      </c>
    </row>
    <row r="74690" spans="1:6" x14ac:dyDescent="0.2">
      <c r="A74690" t="s">
        <v>86749</v>
      </c>
      <c r="B74690" t="s">
        <v>89407</v>
      </c>
      <c r="C74690" t="s">
        <v>89408</v>
      </c>
      <c r="D74690" t="s">
        <v>59518</v>
      </c>
      <c r="E74690" t="s">
        <v>59519</v>
      </c>
      <c r="F74690" t="s">
        <v>59520</v>
      </c>
    </row>
    <row r="74691" spans="1:6" x14ac:dyDescent="0.2">
      <c r="A74691" t="s">
        <v>86749</v>
      </c>
      <c r="B74691" t="s">
        <v>89407</v>
      </c>
      <c r="C74691" t="s">
        <v>89408</v>
      </c>
      <c r="D74691" t="s">
        <v>33192</v>
      </c>
      <c r="E74691" t="s">
        <v>33193</v>
      </c>
      <c r="F74691" t="s">
        <v>33194</v>
      </c>
    </row>
    <row r="74692" spans="1:6" x14ac:dyDescent="0.2">
      <c r="A74692" t="s">
        <v>86749</v>
      </c>
      <c r="B74692" t="s">
        <v>89407</v>
      </c>
      <c r="C74692" t="s">
        <v>89408</v>
      </c>
      <c r="D74692" t="s">
        <v>70220</v>
      </c>
      <c r="E74692" t="s">
        <v>70221</v>
      </c>
      <c r="F74692" t="s">
        <v>70222</v>
      </c>
    </row>
    <row r="74693" spans="1:6" x14ac:dyDescent="0.2">
      <c r="A74693" t="s">
        <v>86749</v>
      </c>
      <c r="B74693" t="s">
        <v>89407</v>
      </c>
      <c r="C74693" t="s">
        <v>89408</v>
      </c>
      <c r="D74693" t="s">
        <v>33195</v>
      </c>
      <c r="E74693" t="s">
        <v>33196</v>
      </c>
      <c r="F74693" t="s">
        <v>89519</v>
      </c>
    </row>
    <row r="74694" spans="1:6" x14ac:dyDescent="0.2">
      <c r="A74694" t="s">
        <v>86749</v>
      </c>
      <c r="B74694" t="s">
        <v>89407</v>
      </c>
      <c r="C74694" t="s">
        <v>89408</v>
      </c>
      <c r="D74694" t="s">
        <v>10107</v>
      </c>
      <c r="E74694" t="s">
        <v>10108</v>
      </c>
      <c r="F74694" t="s">
        <v>10109</v>
      </c>
    </row>
    <row r="74695" spans="1:6" x14ac:dyDescent="0.2">
      <c r="A74695" t="s">
        <v>86749</v>
      </c>
      <c r="B74695" t="s">
        <v>89407</v>
      </c>
      <c r="C74695" t="s">
        <v>89408</v>
      </c>
      <c r="D74695" t="s">
        <v>52777</v>
      </c>
      <c r="E74695" t="s">
        <v>52778</v>
      </c>
      <c r="F74695" t="s">
        <v>52779</v>
      </c>
    </row>
    <row r="74696" spans="1:6" x14ac:dyDescent="0.2">
      <c r="A74696" t="s">
        <v>86749</v>
      </c>
      <c r="B74696" t="s">
        <v>89407</v>
      </c>
      <c r="C74696" t="s">
        <v>89408</v>
      </c>
      <c r="D74696" t="s">
        <v>87199</v>
      </c>
      <c r="E74696" t="s">
        <v>87200</v>
      </c>
      <c r="F74696" t="s">
        <v>87201</v>
      </c>
    </row>
    <row r="74697" spans="1:6" x14ac:dyDescent="0.2">
      <c r="A74697" t="s">
        <v>86749</v>
      </c>
      <c r="B74697" t="s">
        <v>89407</v>
      </c>
      <c r="C74697" t="s">
        <v>89408</v>
      </c>
      <c r="D74697" t="s">
        <v>35543</v>
      </c>
      <c r="E74697" t="s">
        <v>35544</v>
      </c>
      <c r="F74697" t="s">
        <v>35545</v>
      </c>
    </row>
    <row r="74698" spans="1:6" x14ac:dyDescent="0.2">
      <c r="A74698" t="s">
        <v>86749</v>
      </c>
      <c r="B74698" t="s">
        <v>89407</v>
      </c>
      <c r="C74698" t="s">
        <v>89408</v>
      </c>
      <c r="D74698" t="s">
        <v>89520</v>
      </c>
      <c r="E74698" t="s">
        <v>89521</v>
      </c>
      <c r="F74698" t="s">
        <v>89522</v>
      </c>
    </row>
    <row r="74699" spans="1:6" x14ac:dyDescent="0.2">
      <c r="A74699" t="s">
        <v>86749</v>
      </c>
      <c r="B74699" t="s">
        <v>89407</v>
      </c>
      <c r="C74699" t="s">
        <v>89408</v>
      </c>
      <c r="D74699" t="s">
        <v>87706</v>
      </c>
      <c r="E74699" t="s">
        <v>87707</v>
      </c>
      <c r="F74699" t="s">
        <v>87708</v>
      </c>
    </row>
    <row r="74700" spans="1:6" x14ac:dyDescent="0.2">
      <c r="A74700" t="s">
        <v>86749</v>
      </c>
      <c r="B74700" t="s">
        <v>89407</v>
      </c>
      <c r="C74700" t="s">
        <v>89408</v>
      </c>
      <c r="D74700" t="s">
        <v>32621</v>
      </c>
      <c r="E74700" t="s">
        <v>32622</v>
      </c>
      <c r="F74700" t="s">
        <v>32623</v>
      </c>
    </row>
    <row r="74701" spans="1:6" x14ac:dyDescent="0.2">
      <c r="A74701" t="s">
        <v>86749</v>
      </c>
      <c r="B74701" t="s">
        <v>89407</v>
      </c>
      <c r="C74701" t="s">
        <v>89408</v>
      </c>
      <c r="D74701" t="s">
        <v>12569</v>
      </c>
      <c r="E74701" t="s">
        <v>12570</v>
      </c>
      <c r="F74701" t="s">
        <v>12571</v>
      </c>
    </row>
    <row r="74702" spans="1:6" x14ac:dyDescent="0.2">
      <c r="A74702" t="s">
        <v>86749</v>
      </c>
      <c r="B74702" t="s">
        <v>89407</v>
      </c>
      <c r="C74702" t="s">
        <v>89408</v>
      </c>
      <c r="D74702" t="s">
        <v>56012</v>
      </c>
      <c r="E74702" t="s">
        <v>56013</v>
      </c>
      <c r="F74702" t="s">
        <v>56014</v>
      </c>
    </row>
    <row r="74703" spans="1:6" x14ac:dyDescent="0.2">
      <c r="A74703" t="s">
        <v>86749</v>
      </c>
      <c r="B74703" t="s">
        <v>89407</v>
      </c>
      <c r="C74703" t="s">
        <v>89408</v>
      </c>
      <c r="D74703" t="s">
        <v>86812</v>
      </c>
      <c r="E74703" t="s">
        <v>86813</v>
      </c>
      <c r="F74703" t="s">
        <v>86814</v>
      </c>
    </row>
    <row r="74704" spans="1:6" x14ac:dyDescent="0.2">
      <c r="A74704" t="s">
        <v>86749</v>
      </c>
      <c r="B74704" t="s">
        <v>89407</v>
      </c>
      <c r="C74704" t="s">
        <v>89408</v>
      </c>
      <c r="D74704" t="s">
        <v>59552</v>
      </c>
      <c r="E74704" t="s">
        <v>59553</v>
      </c>
      <c r="F74704" t="s">
        <v>59554</v>
      </c>
    </row>
    <row r="74705" spans="1:6" x14ac:dyDescent="0.2">
      <c r="A74705" t="s">
        <v>86749</v>
      </c>
      <c r="B74705" t="s">
        <v>89407</v>
      </c>
      <c r="C74705" t="s">
        <v>89408</v>
      </c>
      <c r="D74705" t="s">
        <v>64367</v>
      </c>
      <c r="E74705" t="s">
        <v>64368</v>
      </c>
      <c r="F74705" t="s">
        <v>64369</v>
      </c>
    </row>
    <row r="74706" spans="1:6" x14ac:dyDescent="0.2">
      <c r="A74706" t="s">
        <v>86749</v>
      </c>
      <c r="B74706" t="s">
        <v>89407</v>
      </c>
      <c r="C74706" t="s">
        <v>89408</v>
      </c>
      <c r="D74706" t="s">
        <v>7052</v>
      </c>
      <c r="E74706" t="s">
        <v>7053</v>
      </c>
      <c r="F74706" t="s">
        <v>7054</v>
      </c>
    </row>
    <row r="74707" spans="1:6" x14ac:dyDescent="0.2">
      <c r="A74707" t="s">
        <v>86749</v>
      </c>
      <c r="B74707" t="s">
        <v>89407</v>
      </c>
      <c r="C74707" t="s">
        <v>89408</v>
      </c>
      <c r="D74707" t="s">
        <v>33216</v>
      </c>
      <c r="E74707" t="s">
        <v>33217</v>
      </c>
      <c r="F74707" t="s">
        <v>33218</v>
      </c>
    </row>
    <row r="74708" spans="1:6" x14ac:dyDescent="0.2">
      <c r="A74708" t="s">
        <v>86749</v>
      </c>
      <c r="B74708" t="s">
        <v>89407</v>
      </c>
      <c r="C74708" t="s">
        <v>89408</v>
      </c>
      <c r="D74708" t="s">
        <v>60516</v>
      </c>
      <c r="E74708" t="s">
        <v>60517</v>
      </c>
      <c r="F74708" t="s">
        <v>60518</v>
      </c>
    </row>
    <row r="74709" spans="1:6" x14ac:dyDescent="0.2">
      <c r="A74709" t="s">
        <v>86749</v>
      </c>
      <c r="B74709" t="s">
        <v>89407</v>
      </c>
      <c r="C74709" t="s">
        <v>89408</v>
      </c>
      <c r="D74709" t="s">
        <v>22270</v>
      </c>
      <c r="E74709" t="s">
        <v>22271</v>
      </c>
      <c r="F74709" t="s">
        <v>22272</v>
      </c>
    </row>
    <row r="74710" spans="1:6" x14ac:dyDescent="0.2">
      <c r="A74710" t="s">
        <v>86749</v>
      </c>
      <c r="B74710" t="s">
        <v>89407</v>
      </c>
      <c r="C74710" t="s">
        <v>89408</v>
      </c>
      <c r="D74710" t="s">
        <v>15287</v>
      </c>
      <c r="E74710" t="s">
        <v>15288</v>
      </c>
      <c r="F74710" t="s">
        <v>15289</v>
      </c>
    </row>
    <row r="74711" spans="1:6" x14ac:dyDescent="0.2">
      <c r="A74711" t="s">
        <v>86749</v>
      </c>
      <c r="B74711" t="s">
        <v>89407</v>
      </c>
      <c r="C74711" t="s">
        <v>89408</v>
      </c>
      <c r="D74711" t="s">
        <v>12584</v>
      </c>
      <c r="E74711" t="s">
        <v>12585</v>
      </c>
      <c r="F74711" t="s">
        <v>12586</v>
      </c>
    </row>
    <row r="74712" spans="1:6" x14ac:dyDescent="0.2">
      <c r="A74712" t="s">
        <v>86749</v>
      </c>
      <c r="B74712" t="s">
        <v>89407</v>
      </c>
      <c r="C74712" t="s">
        <v>89408</v>
      </c>
      <c r="D74712" t="s">
        <v>89523</v>
      </c>
      <c r="E74712" t="s">
        <v>89524</v>
      </c>
      <c r="F74712" t="s">
        <v>89525</v>
      </c>
    </row>
    <row r="74713" spans="1:6" x14ac:dyDescent="0.2">
      <c r="A74713" t="s">
        <v>86749</v>
      </c>
      <c r="B74713" t="s">
        <v>89407</v>
      </c>
      <c r="C74713" t="s">
        <v>89408</v>
      </c>
      <c r="D74713" t="s">
        <v>34549</v>
      </c>
      <c r="E74713" t="s">
        <v>34550</v>
      </c>
      <c r="F74713" t="s">
        <v>34551</v>
      </c>
    </row>
    <row r="74714" spans="1:6" x14ac:dyDescent="0.2">
      <c r="A74714" t="s">
        <v>86749</v>
      </c>
      <c r="B74714" t="s">
        <v>89407</v>
      </c>
      <c r="C74714" t="s">
        <v>89408</v>
      </c>
      <c r="D74714" t="s">
        <v>2273</v>
      </c>
      <c r="E74714" t="s">
        <v>2274</v>
      </c>
      <c r="F74714" t="s">
        <v>2275</v>
      </c>
    </row>
    <row r="74715" spans="1:6" x14ac:dyDescent="0.2">
      <c r="A74715" t="s">
        <v>86749</v>
      </c>
      <c r="B74715" t="s">
        <v>89407</v>
      </c>
      <c r="C74715" t="s">
        <v>89408</v>
      </c>
      <c r="D74715" t="s">
        <v>89526</v>
      </c>
      <c r="E74715" t="s">
        <v>89527</v>
      </c>
      <c r="F74715" t="s">
        <v>89528</v>
      </c>
    </row>
    <row r="74716" spans="1:6" x14ac:dyDescent="0.2">
      <c r="A74716" t="s">
        <v>86749</v>
      </c>
      <c r="B74716" t="s">
        <v>89407</v>
      </c>
      <c r="C74716" t="s">
        <v>89408</v>
      </c>
      <c r="D74716" t="s">
        <v>33228</v>
      </c>
      <c r="E74716" t="s">
        <v>33229</v>
      </c>
      <c r="F74716" t="s">
        <v>33230</v>
      </c>
    </row>
    <row r="74717" spans="1:6" x14ac:dyDescent="0.2">
      <c r="A74717" t="s">
        <v>86749</v>
      </c>
      <c r="B74717" t="s">
        <v>89407</v>
      </c>
      <c r="C74717" t="s">
        <v>89408</v>
      </c>
      <c r="D74717" t="s">
        <v>87217</v>
      </c>
      <c r="E74717" t="s">
        <v>87218</v>
      </c>
      <c r="F74717" t="s">
        <v>87219</v>
      </c>
    </row>
    <row r="74718" spans="1:6" x14ac:dyDescent="0.2">
      <c r="A74718" t="s">
        <v>86749</v>
      </c>
      <c r="B74718" t="s">
        <v>89407</v>
      </c>
      <c r="C74718" t="s">
        <v>89408</v>
      </c>
      <c r="D74718" t="s">
        <v>4407</v>
      </c>
      <c r="E74718" t="s">
        <v>4408</v>
      </c>
      <c r="F74718" t="s">
        <v>4409</v>
      </c>
    </row>
    <row r="74719" spans="1:6" x14ac:dyDescent="0.2">
      <c r="A74719" t="s">
        <v>86749</v>
      </c>
      <c r="B74719" t="s">
        <v>89407</v>
      </c>
      <c r="C74719" t="s">
        <v>89408</v>
      </c>
      <c r="D74719" t="s">
        <v>87220</v>
      </c>
      <c r="E74719" t="s">
        <v>87221</v>
      </c>
      <c r="F74719" t="s">
        <v>87222</v>
      </c>
    </row>
    <row r="74720" spans="1:6" x14ac:dyDescent="0.2">
      <c r="A74720" t="s">
        <v>86749</v>
      </c>
      <c r="B74720" t="s">
        <v>89407</v>
      </c>
      <c r="C74720" t="s">
        <v>89408</v>
      </c>
      <c r="D74720" t="s">
        <v>31771</v>
      </c>
      <c r="E74720" t="s">
        <v>31772</v>
      </c>
      <c r="F74720" t="s">
        <v>31773</v>
      </c>
    </row>
    <row r="74721" spans="1:6" x14ac:dyDescent="0.2">
      <c r="A74721" t="s">
        <v>86749</v>
      </c>
      <c r="B74721" t="s">
        <v>89407</v>
      </c>
      <c r="C74721" t="s">
        <v>89408</v>
      </c>
      <c r="D74721" t="s">
        <v>87229</v>
      </c>
      <c r="E74721" t="s">
        <v>87230</v>
      </c>
      <c r="F74721" t="s">
        <v>87231</v>
      </c>
    </row>
    <row r="74722" spans="1:6" x14ac:dyDescent="0.2">
      <c r="A74722" t="s">
        <v>86749</v>
      </c>
      <c r="B74722" t="s">
        <v>89407</v>
      </c>
      <c r="C74722" t="s">
        <v>89408</v>
      </c>
      <c r="D74722" t="s">
        <v>87223</v>
      </c>
      <c r="E74722" t="s">
        <v>87224</v>
      </c>
      <c r="F74722" t="s">
        <v>87225</v>
      </c>
    </row>
    <row r="74723" spans="1:6" x14ac:dyDescent="0.2">
      <c r="A74723" t="s">
        <v>86749</v>
      </c>
      <c r="B74723" t="s">
        <v>89407</v>
      </c>
      <c r="C74723" t="s">
        <v>89408</v>
      </c>
      <c r="D74723" t="s">
        <v>31771</v>
      </c>
      <c r="E74723" t="s">
        <v>31772</v>
      </c>
      <c r="F74723" t="s">
        <v>31773</v>
      </c>
    </row>
    <row r="74724" spans="1:6" x14ac:dyDescent="0.2">
      <c r="A74724" t="s">
        <v>86749</v>
      </c>
      <c r="B74724" t="s">
        <v>89407</v>
      </c>
      <c r="C74724" t="s">
        <v>89408</v>
      </c>
      <c r="D74724" t="s">
        <v>89529</v>
      </c>
      <c r="E74724" t="s">
        <v>89530</v>
      </c>
      <c r="F74724" t="s">
        <v>89531</v>
      </c>
    </row>
    <row r="74725" spans="1:6" x14ac:dyDescent="0.2">
      <c r="A74725" t="s">
        <v>86749</v>
      </c>
      <c r="B74725" t="s">
        <v>89407</v>
      </c>
      <c r="C74725" t="s">
        <v>89408</v>
      </c>
      <c r="D74725" t="s">
        <v>24462</v>
      </c>
      <c r="E74725" t="s">
        <v>24463</v>
      </c>
      <c r="F74725" t="s">
        <v>24464</v>
      </c>
    </row>
    <row r="74726" spans="1:6" x14ac:dyDescent="0.2">
      <c r="A74726" t="s">
        <v>86749</v>
      </c>
      <c r="B74726" t="s">
        <v>89407</v>
      </c>
      <c r="C74726" t="s">
        <v>89408</v>
      </c>
      <c r="D74726" t="s">
        <v>56433</v>
      </c>
      <c r="E74726" t="s">
        <v>56434</v>
      </c>
      <c r="F74726" t="s">
        <v>56435</v>
      </c>
    </row>
    <row r="74727" spans="1:6" x14ac:dyDescent="0.2">
      <c r="A74727" t="s">
        <v>86749</v>
      </c>
      <c r="B74727" t="s">
        <v>89407</v>
      </c>
      <c r="C74727" t="s">
        <v>89408</v>
      </c>
      <c r="D74727" t="s">
        <v>35949</v>
      </c>
      <c r="E74727" t="s">
        <v>35950</v>
      </c>
      <c r="F74727" t="s">
        <v>35951</v>
      </c>
    </row>
    <row r="74728" spans="1:6" x14ac:dyDescent="0.2">
      <c r="A74728" t="s">
        <v>86749</v>
      </c>
      <c r="B74728" t="s">
        <v>89407</v>
      </c>
      <c r="C74728" t="s">
        <v>89408</v>
      </c>
      <c r="D74728" t="s">
        <v>12614</v>
      </c>
      <c r="E74728" t="s">
        <v>12615</v>
      </c>
      <c r="F74728" t="s">
        <v>12616</v>
      </c>
    </row>
    <row r="74729" spans="1:6" x14ac:dyDescent="0.2">
      <c r="A74729" t="s">
        <v>86749</v>
      </c>
      <c r="B74729" t="s">
        <v>89407</v>
      </c>
      <c r="C74729" t="s">
        <v>89408</v>
      </c>
      <c r="D74729" t="s">
        <v>21247</v>
      </c>
      <c r="E74729" t="s">
        <v>21248</v>
      </c>
      <c r="F74729" t="s">
        <v>21249</v>
      </c>
    </row>
    <row r="74730" spans="1:6" x14ac:dyDescent="0.2">
      <c r="A74730" t="s">
        <v>86749</v>
      </c>
      <c r="B74730" t="s">
        <v>89407</v>
      </c>
      <c r="C74730" t="s">
        <v>89408</v>
      </c>
      <c r="D74730" t="s">
        <v>27906</v>
      </c>
      <c r="E74730" t="s">
        <v>27907</v>
      </c>
      <c r="F74730" t="s">
        <v>27908</v>
      </c>
    </row>
    <row r="74731" spans="1:6" x14ac:dyDescent="0.2">
      <c r="A74731" t="s">
        <v>86749</v>
      </c>
      <c r="B74731" t="s">
        <v>89407</v>
      </c>
      <c r="C74731" t="s">
        <v>89408</v>
      </c>
      <c r="D74731" t="s">
        <v>9071</v>
      </c>
      <c r="E74731" t="s">
        <v>89532</v>
      </c>
      <c r="F74731" t="s">
        <v>89533</v>
      </c>
    </row>
    <row r="74732" spans="1:6" x14ac:dyDescent="0.2">
      <c r="A74732" t="s">
        <v>86749</v>
      </c>
      <c r="B74732" t="s">
        <v>89407</v>
      </c>
      <c r="C74732" t="s">
        <v>89408</v>
      </c>
      <c r="D74732" t="s">
        <v>77274</v>
      </c>
      <c r="E74732" t="s">
        <v>77275</v>
      </c>
      <c r="F74732" t="s">
        <v>77276</v>
      </c>
    </row>
    <row r="74733" spans="1:6" x14ac:dyDescent="0.2">
      <c r="A74733" t="s">
        <v>86749</v>
      </c>
      <c r="B74733" t="s">
        <v>89407</v>
      </c>
      <c r="C74733" t="s">
        <v>89408</v>
      </c>
      <c r="D74733" t="s">
        <v>6076</v>
      </c>
      <c r="E74733" t="s">
        <v>6077</v>
      </c>
      <c r="F74733" t="s">
        <v>6078</v>
      </c>
    </row>
    <row r="74734" spans="1:6" x14ac:dyDescent="0.2">
      <c r="A74734" t="s">
        <v>86749</v>
      </c>
      <c r="B74734" t="s">
        <v>89407</v>
      </c>
      <c r="C74734" t="s">
        <v>89408</v>
      </c>
      <c r="D74734" t="s">
        <v>48205</v>
      </c>
      <c r="E74734" t="s">
        <v>48206</v>
      </c>
      <c r="F74734" t="s">
        <v>48207</v>
      </c>
    </row>
    <row r="74735" spans="1:6" x14ac:dyDescent="0.2">
      <c r="A74735" t="s">
        <v>86749</v>
      </c>
      <c r="B74735" t="s">
        <v>89407</v>
      </c>
      <c r="C74735" t="s">
        <v>89408</v>
      </c>
      <c r="D74735" t="s">
        <v>89534</v>
      </c>
      <c r="E74735" t="s">
        <v>89535</v>
      </c>
      <c r="F74735" t="s">
        <v>89536</v>
      </c>
    </row>
    <row r="74736" spans="1:6" x14ac:dyDescent="0.2">
      <c r="A74736" t="s">
        <v>86749</v>
      </c>
      <c r="B74736" t="s">
        <v>89407</v>
      </c>
      <c r="C74736" t="s">
        <v>89408</v>
      </c>
      <c r="D74736" t="s">
        <v>87245</v>
      </c>
      <c r="E74736" t="s">
        <v>87246</v>
      </c>
      <c r="F74736" t="s">
        <v>87247</v>
      </c>
    </row>
    <row r="74737" spans="1:6" x14ac:dyDescent="0.2">
      <c r="A74737" t="s">
        <v>86749</v>
      </c>
      <c r="B74737" t="s">
        <v>89407</v>
      </c>
      <c r="C74737" t="s">
        <v>89408</v>
      </c>
      <c r="D74737" t="s">
        <v>2282</v>
      </c>
      <c r="E74737" t="s">
        <v>2283</v>
      </c>
      <c r="F74737" t="s">
        <v>2284</v>
      </c>
    </row>
    <row r="74738" spans="1:6" x14ac:dyDescent="0.2">
      <c r="A74738" t="s">
        <v>86749</v>
      </c>
      <c r="B74738" t="s">
        <v>89407</v>
      </c>
      <c r="C74738" t="s">
        <v>89408</v>
      </c>
      <c r="D74738" t="s">
        <v>68963</v>
      </c>
      <c r="E74738" t="s">
        <v>68964</v>
      </c>
      <c r="F74738" t="s">
        <v>68965</v>
      </c>
    </row>
    <row r="74739" spans="1:6" x14ac:dyDescent="0.2">
      <c r="A74739" t="s">
        <v>86749</v>
      </c>
      <c r="B74739" t="s">
        <v>89407</v>
      </c>
      <c r="C74739" t="s">
        <v>89408</v>
      </c>
      <c r="D74739" t="s">
        <v>59626</v>
      </c>
      <c r="E74739" t="s">
        <v>59627</v>
      </c>
      <c r="F74739" t="s">
        <v>59628</v>
      </c>
    </row>
    <row r="74740" spans="1:6" x14ac:dyDescent="0.2">
      <c r="A74740" t="s">
        <v>86749</v>
      </c>
      <c r="B74740" t="s">
        <v>89407</v>
      </c>
      <c r="C74740" t="s">
        <v>89408</v>
      </c>
      <c r="D74740" t="s">
        <v>87254</v>
      </c>
      <c r="E74740" t="s">
        <v>87255</v>
      </c>
      <c r="F74740" t="s">
        <v>89537</v>
      </c>
    </row>
    <row r="74741" spans="1:6" x14ac:dyDescent="0.2">
      <c r="A74741" t="s">
        <v>86749</v>
      </c>
      <c r="B74741" t="s">
        <v>89407</v>
      </c>
      <c r="C74741" t="s">
        <v>89408</v>
      </c>
      <c r="D74741" t="s">
        <v>19043</v>
      </c>
      <c r="E74741" t="s">
        <v>19044</v>
      </c>
      <c r="F74741" t="s">
        <v>19045</v>
      </c>
    </row>
    <row r="74742" spans="1:6" x14ac:dyDescent="0.2">
      <c r="A74742" t="s">
        <v>86749</v>
      </c>
      <c r="B74742" t="s">
        <v>89407</v>
      </c>
      <c r="C74742" t="s">
        <v>89408</v>
      </c>
      <c r="D74742" t="s">
        <v>87257</v>
      </c>
      <c r="E74742" t="s">
        <v>87258</v>
      </c>
      <c r="F74742" t="s">
        <v>89538</v>
      </c>
    </row>
    <row r="74743" spans="1:6" x14ac:dyDescent="0.2">
      <c r="A74743" t="s">
        <v>86749</v>
      </c>
      <c r="B74743" t="s">
        <v>89407</v>
      </c>
      <c r="C74743" t="s">
        <v>89408</v>
      </c>
      <c r="D74743" t="s">
        <v>87717</v>
      </c>
      <c r="E74743" t="s">
        <v>87718</v>
      </c>
      <c r="F74743" t="s">
        <v>87719</v>
      </c>
    </row>
    <row r="74744" spans="1:6" x14ac:dyDescent="0.2">
      <c r="A74744" t="s">
        <v>86749</v>
      </c>
      <c r="B74744" t="s">
        <v>89407</v>
      </c>
      <c r="C74744" t="s">
        <v>89408</v>
      </c>
      <c r="D74744" t="s">
        <v>19083</v>
      </c>
      <c r="E74744" t="s">
        <v>19084</v>
      </c>
      <c r="F74744" t="s">
        <v>19085</v>
      </c>
    </row>
    <row r="74745" spans="1:6" x14ac:dyDescent="0.2">
      <c r="A74745" t="s">
        <v>86749</v>
      </c>
      <c r="B74745" t="s">
        <v>89407</v>
      </c>
      <c r="C74745" t="s">
        <v>89408</v>
      </c>
      <c r="D74745" t="s">
        <v>89539</v>
      </c>
      <c r="E74745" t="s">
        <v>89540</v>
      </c>
      <c r="F74745" t="s">
        <v>89541</v>
      </c>
    </row>
    <row r="74746" spans="1:6" x14ac:dyDescent="0.2">
      <c r="A74746" t="s">
        <v>86749</v>
      </c>
      <c r="B74746" t="s">
        <v>89407</v>
      </c>
      <c r="C74746" t="s">
        <v>89408</v>
      </c>
      <c r="D74746" t="s">
        <v>89542</v>
      </c>
      <c r="E74746" t="s">
        <v>89543</v>
      </c>
      <c r="F74746" t="s">
        <v>89544</v>
      </c>
    </row>
    <row r="74747" spans="1:6" x14ac:dyDescent="0.2">
      <c r="A74747" t="s">
        <v>86749</v>
      </c>
      <c r="B74747" t="s">
        <v>89407</v>
      </c>
      <c r="C74747" t="s">
        <v>89408</v>
      </c>
      <c r="D74747" t="s">
        <v>87260</v>
      </c>
      <c r="E74747" t="s">
        <v>87261</v>
      </c>
      <c r="F74747" t="s">
        <v>87262</v>
      </c>
    </row>
    <row r="74748" spans="1:6" x14ac:dyDescent="0.2">
      <c r="A74748" t="s">
        <v>86749</v>
      </c>
      <c r="B74748" t="s">
        <v>89407</v>
      </c>
      <c r="C74748" t="s">
        <v>89408</v>
      </c>
      <c r="D74748" t="s">
        <v>33266</v>
      </c>
      <c r="E74748" t="s">
        <v>33267</v>
      </c>
      <c r="F74748" t="s">
        <v>89545</v>
      </c>
    </row>
    <row r="74749" spans="1:6" x14ac:dyDescent="0.2">
      <c r="A74749" t="s">
        <v>86749</v>
      </c>
      <c r="B74749" t="s">
        <v>89407</v>
      </c>
      <c r="C74749" t="s">
        <v>89408</v>
      </c>
      <c r="D74749" t="s">
        <v>89546</v>
      </c>
      <c r="E74749" t="s">
        <v>89547</v>
      </c>
      <c r="F74749" t="s">
        <v>89548</v>
      </c>
    </row>
    <row r="74750" spans="1:6" x14ac:dyDescent="0.2">
      <c r="A74750" t="s">
        <v>86749</v>
      </c>
      <c r="B74750" t="s">
        <v>89407</v>
      </c>
      <c r="C74750" t="s">
        <v>89408</v>
      </c>
      <c r="D74750" t="s">
        <v>33263</v>
      </c>
      <c r="E74750" t="s">
        <v>33264</v>
      </c>
      <c r="F74750" t="s">
        <v>33265</v>
      </c>
    </row>
    <row r="74751" spans="1:6" x14ac:dyDescent="0.2">
      <c r="A74751" t="s">
        <v>86749</v>
      </c>
      <c r="B74751" t="s">
        <v>89407</v>
      </c>
      <c r="C74751" t="s">
        <v>89408</v>
      </c>
      <c r="D74751" t="s">
        <v>89539</v>
      </c>
      <c r="E74751" t="s">
        <v>89540</v>
      </c>
      <c r="F74751" t="s">
        <v>89541</v>
      </c>
    </row>
    <row r="74752" spans="1:6" x14ac:dyDescent="0.2">
      <c r="A74752" t="s">
        <v>86749</v>
      </c>
      <c r="B74752" t="s">
        <v>89407</v>
      </c>
      <c r="C74752" t="s">
        <v>89408</v>
      </c>
      <c r="D74752" t="s">
        <v>77283</v>
      </c>
      <c r="E74752" t="s">
        <v>77284</v>
      </c>
      <c r="F74752" t="s">
        <v>77285</v>
      </c>
    </row>
    <row r="74753" spans="1:6" x14ac:dyDescent="0.2">
      <c r="A74753" t="s">
        <v>86749</v>
      </c>
      <c r="B74753" t="s">
        <v>89407</v>
      </c>
      <c r="C74753" t="s">
        <v>89408</v>
      </c>
      <c r="D74753" t="s">
        <v>59660</v>
      </c>
      <c r="E74753" t="s">
        <v>59661</v>
      </c>
      <c r="F74753" t="s">
        <v>59662</v>
      </c>
    </row>
    <row r="74754" spans="1:6" x14ac:dyDescent="0.2">
      <c r="A74754" t="s">
        <v>86749</v>
      </c>
      <c r="B74754" t="s">
        <v>89407</v>
      </c>
      <c r="C74754" t="s">
        <v>89408</v>
      </c>
      <c r="D74754" t="s">
        <v>87278</v>
      </c>
      <c r="E74754" t="s">
        <v>87279</v>
      </c>
      <c r="F74754" t="s">
        <v>87280</v>
      </c>
    </row>
    <row r="74755" spans="1:6" x14ac:dyDescent="0.2">
      <c r="A74755" t="s">
        <v>86749</v>
      </c>
      <c r="B74755" t="s">
        <v>89407</v>
      </c>
      <c r="C74755" t="s">
        <v>89408</v>
      </c>
      <c r="D74755" t="s">
        <v>89549</v>
      </c>
      <c r="E74755" t="s">
        <v>89550</v>
      </c>
      <c r="F74755" t="s">
        <v>89551</v>
      </c>
    </row>
    <row r="74756" spans="1:6" x14ac:dyDescent="0.2">
      <c r="A74756" t="s">
        <v>86749</v>
      </c>
      <c r="B74756" t="s">
        <v>89407</v>
      </c>
      <c r="C74756" t="s">
        <v>89408</v>
      </c>
      <c r="D74756" t="s">
        <v>32667</v>
      </c>
      <c r="E74756" t="s">
        <v>32668</v>
      </c>
      <c r="F74756" t="s">
        <v>32669</v>
      </c>
    </row>
    <row r="74757" spans="1:6" x14ac:dyDescent="0.2">
      <c r="A74757" t="s">
        <v>86749</v>
      </c>
      <c r="B74757" t="s">
        <v>89407</v>
      </c>
      <c r="C74757" t="s">
        <v>89408</v>
      </c>
      <c r="D74757" t="s">
        <v>89552</v>
      </c>
      <c r="E74757" t="s">
        <v>89553</v>
      </c>
      <c r="F74757" t="s">
        <v>89554</v>
      </c>
    </row>
    <row r="74758" spans="1:6" x14ac:dyDescent="0.2">
      <c r="A74758" t="s">
        <v>86749</v>
      </c>
      <c r="B74758" t="s">
        <v>89407</v>
      </c>
      <c r="C74758" t="s">
        <v>89408</v>
      </c>
      <c r="D74758" t="s">
        <v>89555</v>
      </c>
      <c r="E74758" t="s">
        <v>89556</v>
      </c>
      <c r="F74758" t="s">
        <v>89557</v>
      </c>
    </row>
    <row r="74759" spans="1:6" x14ac:dyDescent="0.2">
      <c r="A74759" t="s">
        <v>86749</v>
      </c>
      <c r="B74759" t="s">
        <v>89407</v>
      </c>
      <c r="C74759" t="s">
        <v>89408</v>
      </c>
      <c r="D74759" t="s">
        <v>89558</v>
      </c>
      <c r="E74759" t="s">
        <v>89559</v>
      </c>
      <c r="F74759" t="s">
        <v>89560</v>
      </c>
    </row>
    <row r="74760" spans="1:6" x14ac:dyDescent="0.2">
      <c r="A74760" t="s">
        <v>86749</v>
      </c>
      <c r="B74760" t="s">
        <v>89407</v>
      </c>
      <c r="C74760" t="s">
        <v>89408</v>
      </c>
      <c r="D74760" t="s">
        <v>17663</v>
      </c>
      <c r="E74760" t="s">
        <v>17664</v>
      </c>
      <c r="F74760" t="s">
        <v>17665</v>
      </c>
    </row>
    <row r="74761" spans="1:6" x14ac:dyDescent="0.2">
      <c r="A74761" t="s">
        <v>86749</v>
      </c>
      <c r="B74761" t="s">
        <v>89407</v>
      </c>
      <c r="C74761" t="s">
        <v>89408</v>
      </c>
      <c r="D74761" t="s">
        <v>739</v>
      </c>
      <c r="E74761" t="s">
        <v>740</v>
      </c>
      <c r="F74761" t="s">
        <v>741</v>
      </c>
    </row>
    <row r="74762" spans="1:6" x14ac:dyDescent="0.2">
      <c r="A74762" t="s">
        <v>86749</v>
      </c>
      <c r="B74762" t="s">
        <v>89407</v>
      </c>
      <c r="C74762" t="s">
        <v>89408</v>
      </c>
      <c r="D74762" t="s">
        <v>88952</v>
      </c>
      <c r="E74762" t="s">
        <v>88953</v>
      </c>
      <c r="F74762" t="s">
        <v>88954</v>
      </c>
    </row>
    <row r="74763" spans="1:6" x14ac:dyDescent="0.2">
      <c r="A74763" t="s">
        <v>86749</v>
      </c>
      <c r="B74763" t="s">
        <v>89407</v>
      </c>
      <c r="C74763" t="s">
        <v>89408</v>
      </c>
      <c r="D74763" t="s">
        <v>87722</v>
      </c>
      <c r="E74763" t="s">
        <v>87723</v>
      </c>
      <c r="F74763" t="s">
        <v>87724</v>
      </c>
    </row>
    <row r="74764" spans="1:6" x14ac:dyDescent="0.2">
      <c r="A74764" t="s">
        <v>86749</v>
      </c>
      <c r="B74764" t="s">
        <v>89407</v>
      </c>
      <c r="C74764" t="s">
        <v>89408</v>
      </c>
      <c r="D74764" t="s">
        <v>89561</v>
      </c>
      <c r="E74764" t="s">
        <v>89562</v>
      </c>
      <c r="F74764" t="s">
        <v>89563</v>
      </c>
    </row>
    <row r="74765" spans="1:6" x14ac:dyDescent="0.2">
      <c r="A74765" t="s">
        <v>86749</v>
      </c>
      <c r="B74765" t="s">
        <v>89407</v>
      </c>
      <c r="C74765" t="s">
        <v>89408</v>
      </c>
      <c r="D74765" t="s">
        <v>45820</v>
      </c>
      <c r="E74765" t="s">
        <v>45821</v>
      </c>
      <c r="F74765" t="s">
        <v>45822</v>
      </c>
    </row>
    <row r="74766" spans="1:6" x14ac:dyDescent="0.2">
      <c r="A74766" t="s">
        <v>86749</v>
      </c>
      <c r="B74766" t="s">
        <v>89407</v>
      </c>
      <c r="C74766" t="s">
        <v>89408</v>
      </c>
      <c r="D74766" t="s">
        <v>15312</v>
      </c>
      <c r="E74766" t="s">
        <v>15313</v>
      </c>
      <c r="F74766" t="s">
        <v>15314</v>
      </c>
    </row>
    <row r="74767" spans="1:6" x14ac:dyDescent="0.2">
      <c r="A74767" t="s">
        <v>86749</v>
      </c>
      <c r="B74767" t="s">
        <v>89407</v>
      </c>
      <c r="C74767" t="s">
        <v>89408</v>
      </c>
      <c r="D74767" t="s">
        <v>60528</v>
      </c>
      <c r="E74767" t="s">
        <v>60529</v>
      </c>
      <c r="F74767" t="s">
        <v>88958</v>
      </c>
    </row>
    <row r="74768" spans="1:6" x14ac:dyDescent="0.2">
      <c r="A74768" t="s">
        <v>86749</v>
      </c>
      <c r="B74768" t="s">
        <v>89407</v>
      </c>
      <c r="C74768" t="s">
        <v>89408</v>
      </c>
      <c r="D74768" t="s">
        <v>33278</v>
      </c>
      <c r="E74768" t="s">
        <v>33279</v>
      </c>
      <c r="F74768" t="s">
        <v>33280</v>
      </c>
    </row>
    <row r="74769" spans="1:6" x14ac:dyDescent="0.2">
      <c r="A74769" t="s">
        <v>86749</v>
      </c>
      <c r="B74769" t="s">
        <v>89407</v>
      </c>
      <c r="C74769" t="s">
        <v>89408</v>
      </c>
      <c r="D74769" t="s">
        <v>86855</v>
      </c>
      <c r="E74769" t="s">
        <v>86856</v>
      </c>
      <c r="F74769" t="s">
        <v>86857</v>
      </c>
    </row>
    <row r="74770" spans="1:6" x14ac:dyDescent="0.2">
      <c r="A74770" t="s">
        <v>86749</v>
      </c>
      <c r="B74770" t="s">
        <v>89407</v>
      </c>
      <c r="C74770" t="s">
        <v>89408</v>
      </c>
      <c r="D74770" t="s">
        <v>49620</v>
      </c>
      <c r="E74770" t="s">
        <v>49621</v>
      </c>
      <c r="F74770" t="s">
        <v>89564</v>
      </c>
    </row>
    <row r="74771" spans="1:6" x14ac:dyDescent="0.2">
      <c r="A74771" t="s">
        <v>86749</v>
      </c>
      <c r="B74771" t="s">
        <v>89407</v>
      </c>
      <c r="C74771" t="s">
        <v>89408</v>
      </c>
      <c r="D74771" t="s">
        <v>89565</v>
      </c>
      <c r="E74771" t="s">
        <v>89566</v>
      </c>
      <c r="F74771" t="s">
        <v>89567</v>
      </c>
    </row>
    <row r="74772" spans="1:6" x14ac:dyDescent="0.2">
      <c r="A74772" t="s">
        <v>86749</v>
      </c>
      <c r="B74772" t="s">
        <v>89407</v>
      </c>
      <c r="C74772" t="s">
        <v>89408</v>
      </c>
      <c r="D74772" t="s">
        <v>77299</v>
      </c>
      <c r="E74772" t="s">
        <v>77300</v>
      </c>
      <c r="F74772" t="s">
        <v>77301</v>
      </c>
    </row>
    <row r="74773" spans="1:6" x14ac:dyDescent="0.2">
      <c r="A74773" t="s">
        <v>86749</v>
      </c>
      <c r="B74773" t="s">
        <v>89407</v>
      </c>
      <c r="C74773" t="s">
        <v>89408</v>
      </c>
      <c r="D74773" t="s">
        <v>15735</v>
      </c>
      <c r="E74773" t="s">
        <v>15736</v>
      </c>
      <c r="F74773" t="s">
        <v>15737</v>
      </c>
    </row>
    <row r="74774" spans="1:6" x14ac:dyDescent="0.2">
      <c r="A74774" t="s">
        <v>86749</v>
      </c>
      <c r="B74774" t="s">
        <v>89407</v>
      </c>
      <c r="C74774" t="s">
        <v>89408</v>
      </c>
      <c r="D74774" t="s">
        <v>87306</v>
      </c>
      <c r="E74774" t="s">
        <v>87307</v>
      </c>
      <c r="F74774" t="s">
        <v>87308</v>
      </c>
    </row>
    <row r="74775" spans="1:6" x14ac:dyDescent="0.2">
      <c r="A74775" t="s">
        <v>86749</v>
      </c>
      <c r="B74775" t="s">
        <v>89407</v>
      </c>
      <c r="C74775" t="s">
        <v>89408</v>
      </c>
      <c r="D74775" t="s">
        <v>19691</v>
      </c>
      <c r="E74775" t="s">
        <v>19692</v>
      </c>
      <c r="F74775" t="s">
        <v>19693</v>
      </c>
    </row>
    <row r="74776" spans="1:6" x14ac:dyDescent="0.2">
      <c r="A74776" t="s">
        <v>86749</v>
      </c>
      <c r="B74776" t="s">
        <v>89407</v>
      </c>
      <c r="C74776" t="s">
        <v>89408</v>
      </c>
      <c r="D74776" t="s">
        <v>82512</v>
      </c>
      <c r="E74776" t="s">
        <v>82513</v>
      </c>
      <c r="F74776" t="s">
        <v>82514</v>
      </c>
    </row>
    <row r="74777" spans="1:6" x14ac:dyDescent="0.2">
      <c r="A74777" t="s">
        <v>86749</v>
      </c>
      <c r="B74777" t="s">
        <v>89407</v>
      </c>
      <c r="C74777" t="s">
        <v>89408</v>
      </c>
      <c r="D74777" t="s">
        <v>89568</v>
      </c>
      <c r="E74777" t="s">
        <v>89569</v>
      </c>
      <c r="F74777" t="s">
        <v>89570</v>
      </c>
    </row>
    <row r="74778" spans="1:6" x14ac:dyDescent="0.2">
      <c r="A74778" t="s">
        <v>86749</v>
      </c>
      <c r="B74778" t="s">
        <v>89407</v>
      </c>
      <c r="C74778" t="s">
        <v>89408</v>
      </c>
      <c r="D74778" t="s">
        <v>89571</v>
      </c>
      <c r="E74778" t="s">
        <v>89572</v>
      </c>
      <c r="F74778" t="s">
        <v>89573</v>
      </c>
    </row>
    <row r="74779" spans="1:6" x14ac:dyDescent="0.2">
      <c r="A74779" t="s">
        <v>86749</v>
      </c>
      <c r="B74779" t="s">
        <v>89407</v>
      </c>
      <c r="C74779" t="s">
        <v>89408</v>
      </c>
      <c r="D74779" t="s">
        <v>37928</v>
      </c>
      <c r="E74779" t="s">
        <v>37929</v>
      </c>
      <c r="F74779" t="s">
        <v>37930</v>
      </c>
    </row>
    <row r="74780" spans="1:6" x14ac:dyDescent="0.2">
      <c r="A74780" t="s">
        <v>86749</v>
      </c>
      <c r="B74780" t="s">
        <v>89407</v>
      </c>
      <c r="C74780" t="s">
        <v>89408</v>
      </c>
      <c r="D74780" t="s">
        <v>87316</v>
      </c>
      <c r="E74780" t="s">
        <v>87317</v>
      </c>
      <c r="F74780" t="s">
        <v>87318</v>
      </c>
    </row>
    <row r="74781" spans="1:6" x14ac:dyDescent="0.2">
      <c r="A74781" t="s">
        <v>86749</v>
      </c>
      <c r="B74781" t="s">
        <v>89407</v>
      </c>
      <c r="C74781" t="s">
        <v>89408</v>
      </c>
      <c r="D74781" t="s">
        <v>78</v>
      </c>
      <c r="E74781" t="s">
        <v>79</v>
      </c>
      <c r="F74781" t="s">
        <v>80</v>
      </c>
    </row>
    <row r="74782" spans="1:6" x14ac:dyDescent="0.2">
      <c r="A74782" t="s">
        <v>86749</v>
      </c>
      <c r="B74782" t="s">
        <v>89407</v>
      </c>
      <c r="C74782" t="s">
        <v>89408</v>
      </c>
      <c r="D74782" t="s">
        <v>49613</v>
      </c>
      <c r="E74782" t="s">
        <v>49614</v>
      </c>
      <c r="F74782" t="s">
        <v>49615</v>
      </c>
    </row>
    <row r="74783" spans="1:6" x14ac:dyDescent="0.2">
      <c r="A74783" t="s">
        <v>86749</v>
      </c>
      <c r="B74783" t="s">
        <v>89407</v>
      </c>
      <c r="C74783" t="s">
        <v>89408</v>
      </c>
      <c r="D74783" t="s">
        <v>19691</v>
      </c>
      <c r="E74783" t="s">
        <v>19692</v>
      </c>
      <c r="F74783" t="s">
        <v>19693</v>
      </c>
    </row>
    <row r="74784" spans="1:6" x14ac:dyDescent="0.2">
      <c r="A74784" t="s">
        <v>86749</v>
      </c>
      <c r="B74784" t="s">
        <v>89407</v>
      </c>
      <c r="C74784" t="s">
        <v>89408</v>
      </c>
      <c r="D74784" t="s">
        <v>15735</v>
      </c>
      <c r="E74784" t="s">
        <v>15736</v>
      </c>
      <c r="F74784" t="s">
        <v>15737</v>
      </c>
    </row>
    <row r="74785" spans="1:6" x14ac:dyDescent="0.2">
      <c r="A74785" t="s">
        <v>86749</v>
      </c>
      <c r="B74785" t="s">
        <v>89407</v>
      </c>
      <c r="C74785" t="s">
        <v>89408</v>
      </c>
      <c r="D74785" t="s">
        <v>89568</v>
      </c>
      <c r="E74785" t="s">
        <v>89569</v>
      </c>
      <c r="F74785" t="s">
        <v>89570</v>
      </c>
    </row>
    <row r="74786" spans="1:6" x14ac:dyDescent="0.2">
      <c r="A74786" t="s">
        <v>86749</v>
      </c>
      <c r="B74786" t="s">
        <v>89407</v>
      </c>
      <c r="C74786" t="s">
        <v>89408</v>
      </c>
      <c r="D74786" t="s">
        <v>89571</v>
      </c>
      <c r="E74786" t="s">
        <v>89572</v>
      </c>
      <c r="F74786" t="s">
        <v>89573</v>
      </c>
    </row>
    <row r="74787" spans="1:6" x14ac:dyDescent="0.2">
      <c r="A74787" t="s">
        <v>86749</v>
      </c>
      <c r="B74787" t="s">
        <v>89407</v>
      </c>
      <c r="C74787" t="s">
        <v>89408</v>
      </c>
      <c r="D74787" t="s">
        <v>46416</v>
      </c>
      <c r="E74787" t="s">
        <v>46417</v>
      </c>
      <c r="F74787" t="s">
        <v>89574</v>
      </c>
    </row>
    <row r="74788" spans="1:6" x14ac:dyDescent="0.2">
      <c r="A74788" t="s">
        <v>86749</v>
      </c>
      <c r="B74788" t="s">
        <v>89407</v>
      </c>
      <c r="C74788" t="s">
        <v>89408</v>
      </c>
      <c r="D74788" t="s">
        <v>19182</v>
      </c>
      <c r="E74788" t="s">
        <v>19183</v>
      </c>
      <c r="F74788" t="s">
        <v>19184</v>
      </c>
    </row>
    <row r="74789" spans="1:6" x14ac:dyDescent="0.2">
      <c r="A74789" t="s">
        <v>86749</v>
      </c>
      <c r="B74789" t="s">
        <v>89407</v>
      </c>
      <c r="C74789" t="s">
        <v>89408</v>
      </c>
      <c r="D74789" t="s">
        <v>16575</v>
      </c>
      <c r="E74789" t="s">
        <v>16576</v>
      </c>
      <c r="F74789" t="s">
        <v>16577</v>
      </c>
    </row>
    <row r="74790" spans="1:6" x14ac:dyDescent="0.2">
      <c r="A74790" t="s">
        <v>86749</v>
      </c>
      <c r="B74790" t="s">
        <v>89407</v>
      </c>
      <c r="C74790" t="s">
        <v>89408</v>
      </c>
      <c r="D74790" t="s">
        <v>89575</v>
      </c>
      <c r="E74790" t="s">
        <v>89576</v>
      </c>
      <c r="F74790" t="s">
        <v>89577</v>
      </c>
    </row>
    <row r="74791" spans="1:6" x14ac:dyDescent="0.2">
      <c r="A74791" t="s">
        <v>86749</v>
      </c>
      <c r="B74791" t="s">
        <v>89407</v>
      </c>
      <c r="C74791" t="s">
        <v>89408</v>
      </c>
      <c r="D74791" t="s">
        <v>70418</v>
      </c>
      <c r="E74791" t="s">
        <v>70419</v>
      </c>
      <c r="F74791" t="s">
        <v>70420</v>
      </c>
    </row>
    <row r="74792" spans="1:6" x14ac:dyDescent="0.2">
      <c r="A74792" t="s">
        <v>86749</v>
      </c>
      <c r="B74792" t="s">
        <v>89407</v>
      </c>
      <c r="C74792" t="s">
        <v>89408</v>
      </c>
      <c r="D74792" t="s">
        <v>28433</v>
      </c>
      <c r="E74792" t="s">
        <v>28434</v>
      </c>
      <c r="F74792" t="s">
        <v>28435</v>
      </c>
    </row>
    <row r="74793" spans="1:6" x14ac:dyDescent="0.2">
      <c r="A74793" t="s">
        <v>86749</v>
      </c>
      <c r="B74793" t="s">
        <v>89407</v>
      </c>
      <c r="C74793" t="s">
        <v>89408</v>
      </c>
      <c r="D74793" t="s">
        <v>52035</v>
      </c>
      <c r="E74793" t="s">
        <v>52036</v>
      </c>
      <c r="F74793" t="s">
        <v>52037</v>
      </c>
    </row>
    <row r="74794" spans="1:6" x14ac:dyDescent="0.2">
      <c r="A74794" t="s">
        <v>86749</v>
      </c>
      <c r="B74794" t="s">
        <v>89407</v>
      </c>
      <c r="C74794" t="s">
        <v>89408</v>
      </c>
      <c r="D74794" t="s">
        <v>89578</v>
      </c>
      <c r="E74794" t="s">
        <v>89579</v>
      </c>
      <c r="F74794" t="s">
        <v>89580</v>
      </c>
    </row>
    <row r="74795" spans="1:6" x14ac:dyDescent="0.2">
      <c r="A74795" t="s">
        <v>86749</v>
      </c>
      <c r="B74795" t="s">
        <v>89407</v>
      </c>
      <c r="C74795" t="s">
        <v>89408</v>
      </c>
      <c r="D74795" t="s">
        <v>59754</v>
      </c>
      <c r="E74795" t="s">
        <v>59755</v>
      </c>
      <c r="F74795" t="s">
        <v>59756</v>
      </c>
    </row>
    <row r="74796" spans="1:6" x14ac:dyDescent="0.2">
      <c r="A74796" t="s">
        <v>86749</v>
      </c>
      <c r="B74796" t="s">
        <v>89407</v>
      </c>
      <c r="C74796" t="s">
        <v>89408</v>
      </c>
      <c r="D74796" t="s">
        <v>45376</v>
      </c>
      <c r="E74796" t="s">
        <v>45377</v>
      </c>
      <c r="F74796" t="s">
        <v>45378</v>
      </c>
    </row>
    <row r="74797" spans="1:6" x14ac:dyDescent="0.2">
      <c r="A74797" t="s">
        <v>86749</v>
      </c>
      <c r="B74797" t="s">
        <v>89407</v>
      </c>
      <c r="C74797" t="s">
        <v>89408</v>
      </c>
      <c r="D74797" t="s">
        <v>33311</v>
      </c>
      <c r="E74797" t="s">
        <v>33312</v>
      </c>
      <c r="F74797" t="s">
        <v>33313</v>
      </c>
    </row>
    <row r="74798" spans="1:6" x14ac:dyDescent="0.2">
      <c r="A74798" t="s">
        <v>86749</v>
      </c>
      <c r="B74798" t="s">
        <v>89407</v>
      </c>
      <c r="C74798" t="s">
        <v>89408</v>
      </c>
      <c r="D74798" t="s">
        <v>87344</v>
      </c>
      <c r="E74798" t="s">
        <v>87345</v>
      </c>
      <c r="F74798" t="s">
        <v>87346</v>
      </c>
    </row>
    <row r="74799" spans="1:6" x14ac:dyDescent="0.2">
      <c r="A74799" t="s">
        <v>86749</v>
      </c>
      <c r="B74799" t="s">
        <v>89407</v>
      </c>
      <c r="C74799" t="s">
        <v>89408</v>
      </c>
      <c r="D74799" t="s">
        <v>83580</v>
      </c>
      <c r="E74799" t="s">
        <v>83581</v>
      </c>
      <c r="F74799" t="s">
        <v>83582</v>
      </c>
    </row>
    <row r="74800" spans="1:6" x14ac:dyDescent="0.2">
      <c r="A74800" t="s">
        <v>86749</v>
      </c>
      <c r="B74800" t="s">
        <v>89407</v>
      </c>
      <c r="C74800" t="s">
        <v>89408</v>
      </c>
      <c r="D74800" t="s">
        <v>89581</v>
      </c>
      <c r="E74800" t="s">
        <v>89582</v>
      </c>
      <c r="F74800" t="s">
        <v>89583</v>
      </c>
    </row>
    <row r="74801" spans="1:6" x14ac:dyDescent="0.2">
      <c r="A74801" t="s">
        <v>86749</v>
      </c>
      <c r="B74801" t="s">
        <v>89407</v>
      </c>
      <c r="C74801" t="s">
        <v>89408</v>
      </c>
      <c r="D74801" t="s">
        <v>72578</v>
      </c>
      <c r="E74801" t="s">
        <v>89584</v>
      </c>
      <c r="F74801" t="s">
        <v>89585</v>
      </c>
    </row>
    <row r="74802" spans="1:6" x14ac:dyDescent="0.2">
      <c r="A74802" t="s">
        <v>86749</v>
      </c>
      <c r="B74802" t="s">
        <v>89407</v>
      </c>
      <c r="C74802" t="s">
        <v>89408</v>
      </c>
      <c r="D74802" t="s">
        <v>83592</v>
      </c>
      <c r="E74802" t="s">
        <v>83593</v>
      </c>
      <c r="F74802" t="s">
        <v>83594</v>
      </c>
    </row>
    <row r="74803" spans="1:6" x14ac:dyDescent="0.2">
      <c r="A74803" t="s">
        <v>86749</v>
      </c>
      <c r="B74803" t="s">
        <v>89407</v>
      </c>
      <c r="C74803" t="s">
        <v>89408</v>
      </c>
      <c r="D74803" t="s">
        <v>52978</v>
      </c>
      <c r="E74803" t="s">
        <v>52979</v>
      </c>
      <c r="F74803" t="s">
        <v>52980</v>
      </c>
    </row>
    <row r="74804" spans="1:6" x14ac:dyDescent="0.2">
      <c r="A74804" t="s">
        <v>86749</v>
      </c>
      <c r="B74804" t="s">
        <v>89407</v>
      </c>
      <c r="C74804" t="s">
        <v>89408</v>
      </c>
      <c r="D74804" t="s">
        <v>43053</v>
      </c>
      <c r="E74804" t="s">
        <v>43054</v>
      </c>
      <c r="F74804" t="s">
        <v>43055</v>
      </c>
    </row>
    <row r="74805" spans="1:6" x14ac:dyDescent="0.2">
      <c r="A74805" t="s">
        <v>86749</v>
      </c>
      <c r="B74805" t="s">
        <v>89407</v>
      </c>
      <c r="C74805" t="s">
        <v>89408</v>
      </c>
      <c r="D74805" t="s">
        <v>87353</v>
      </c>
      <c r="E74805" t="s">
        <v>87354</v>
      </c>
      <c r="F74805" t="s">
        <v>89586</v>
      </c>
    </row>
    <row r="74806" spans="1:6" x14ac:dyDescent="0.2">
      <c r="A74806" t="s">
        <v>86749</v>
      </c>
      <c r="B74806" t="s">
        <v>89407</v>
      </c>
      <c r="C74806" t="s">
        <v>89408</v>
      </c>
      <c r="D74806" t="s">
        <v>8320</v>
      </c>
      <c r="E74806" t="s">
        <v>8321</v>
      </c>
      <c r="F74806" t="s">
        <v>8322</v>
      </c>
    </row>
    <row r="74807" spans="1:6" x14ac:dyDescent="0.2">
      <c r="A74807" t="s">
        <v>86749</v>
      </c>
      <c r="B74807" t="s">
        <v>89407</v>
      </c>
      <c r="C74807" t="s">
        <v>89408</v>
      </c>
      <c r="D74807" t="s">
        <v>89587</v>
      </c>
      <c r="E74807" t="s">
        <v>89588</v>
      </c>
      <c r="F74807" t="s">
        <v>89589</v>
      </c>
    </row>
    <row r="74808" spans="1:6" x14ac:dyDescent="0.2">
      <c r="A74808" t="s">
        <v>86749</v>
      </c>
      <c r="B74808" t="s">
        <v>89407</v>
      </c>
      <c r="C74808" t="s">
        <v>89408</v>
      </c>
      <c r="D74808" t="s">
        <v>89590</v>
      </c>
      <c r="E74808" t="s">
        <v>89591</v>
      </c>
      <c r="F74808" t="s">
        <v>89592</v>
      </c>
    </row>
    <row r="74809" spans="1:6" x14ac:dyDescent="0.2">
      <c r="A74809" t="s">
        <v>86749</v>
      </c>
      <c r="B74809" t="s">
        <v>89407</v>
      </c>
      <c r="C74809" t="s">
        <v>89408</v>
      </c>
      <c r="D74809" t="s">
        <v>10184</v>
      </c>
      <c r="E74809" t="s">
        <v>10185</v>
      </c>
      <c r="F74809" t="s">
        <v>10186</v>
      </c>
    </row>
    <row r="74810" spans="1:6" x14ac:dyDescent="0.2">
      <c r="A74810" t="s">
        <v>86749</v>
      </c>
      <c r="B74810" t="s">
        <v>89407</v>
      </c>
      <c r="C74810" t="s">
        <v>89408</v>
      </c>
      <c r="D74810" t="s">
        <v>6302</v>
      </c>
      <c r="E74810" t="s">
        <v>6303</v>
      </c>
      <c r="F74810" t="s">
        <v>6304</v>
      </c>
    </row>
    <row r="74811" spans="1:6" x14ac:dyDescent="0.2">
      <c r="A74811" t="s">
        <v>86749</v>
      </c>
      <c r="B74811" t="s">
        <v>89407</v>
      </c>
      <c r="C74811" t="s">
        <v>89408</v>
      </c>
      <c r="D74811" t="s">
        <v>83207</v>
      </c>
      <c r="E74811" t="s">
        <v>83208</v>
      </c>
      <c r="F74811" t="s">
        <v>83209</v>
      </c>
    </row>
    <row r="74812" spans="1:6" x14ac:dyDescent="0.2">
      <c r="A74812" t="s">
        <v>86749</v>
      </c>
      <c r="B74812" t="s">
        <v>89407</v>
      </c>
      <c r="C74812" t="s">
        <v>89408</v>
      </c>
      <c r="D74812" t="s">
        <v>88975</v>
      </c>
      <c r="E74812" t="s">
        <v>88976</v>
      </c>
      <c r="F74812" t="s">
        <v>88977</v>
      </c>
    </row>
    <row r="74813" spans="1:6" x14ac:dyDescent="0.2">
      <c r="A74813" t="s">
        <v>86749</v>
      </c>
      <c r="B74813" t="s">
        <v>89407</v>
      </c>
      <c r="C74813" t="s">
        <v>89408</v>
      </c>
      <c r="D74813" t="s">
        <v>19299</v>
      </c>
      <c r="E74813" t="s">
        <v>19300</v>
      </c>
      <c r="F74813" t="s">
        <v>19301</v>
      </c>
    </row>
    <row r="74814" spans="1:6" x14ac:dyDescent="0.2">
      <c r="A74814" t="s">
        <v>86749</v>
      </c>
      <c r="B74814" t="s">
        <v>89407</v>
      </c>
      <c r="C74814" t="s">
        <v>89408</v>
      </c>
      <c r="D74814" t="s">
        <v>83601</v>
      </c>
      <c r="E74814" t="s">
        <v>83602</v>
      </c>
      <c r="F74814" t="s">
        <v>83603</v>
      </c>
    </row>
    <row r="74815" spans="1:6" x14ac:dyDescent="0.2">
      <c r="A74815" t="s">
        <v>86749</v>
      </c>
      <c r="B74815" t="s">
        <v>89407</v>
      </c>
      <c r="C74815" t="s">
        <v>89408</v>
      </c>
      <c r="D74815" t="s">
        <v>4611</v>
      </c>
      <c r="E74815" t="s">
        <v>4612</v>
      </c>
      <c r="F74815" t="s">
        <v>89593</v>
      </c>
    </row>
    <row r="74816" spans="1:6" x14ac:dyDescent="0.2">
      <c r="A74816" t="s">
        <v>86749</v>
      </c>
      <c r="B74816" t="s">
        <v>89407</v>
      </c>
      <c r="C74816" t="s">
        <v>89408</v>
      </c>
      <c r="D74816" t="s">
        <v>89594</v>
      </c>
      <c r="E74816" t="s">
        <v>89595</v>
      </c>
      <c r="F74816" t="s">
        <v>89596</v>
      </c>
    </row>
    <row r="74817" spans="1:6" x14ac:dyDescent="0.2">
      <c r="A74817" t="s">
        <v>86749</v>
      </c>
      <c r="B74817" t="s">
        <v>89407</v>
      </c>
      <c r="C74817" t="s">
        <v>89408</v>
      </c>
      <c r="D74817" t="s">
        <v>89597</v>
      </c>
      <c r="E74817" t="s">
        <v>89598</v>
      </c>
      <c r="F74817" t="s">
        <v>89599</v>
      </c>
    </row>
    <row r="74818" spans="1:6" x14ac:dyDescent="0.2">
      <c r="A74818" t="s">
        <v>86749</v>
      </c>
      <c r="B74818" t="s">
        <v>89407</v>
      </c>
      <c r="C74818" t="s">
        <v>89408</v>
      </c>
      <c r="D74818" t="s">
        <v>19302</v>
      </c>
      <c r="E74818" t="s">
        <v>19303</v>
      </c>
      <c r="F74818" t="s">
        <v>19304</v>
      </c>
    </row>
    <row r="74819" spans="1:6" x14ac:dyDescent="0.2">
      <c r="A74819" t="s">
        <v>86749</v>
      </c>
      <c r="B74819" t="s">
        <v>89407</v>
      </c>
      <c r="C74819" t="s">
        <v>89408</v>
      </c>
      <c r="D74819" t="s">
        <v>13366</v>
      </c>
      <c r="E74819" t="s">
        <v>13367</v>
      </c>
      <c r="F74819" t="s">
        <v>13368</v>
      </c>
    </row>
    <row r="74820" spans="1:6" x14ac:dyDescent="0.2">
      <c r="A74820" t="s">
        <v>86749</v>
      </c>
      <c r="B74820" t="s">
        <v>89407</v>
      </c>
      <c r="C74820" t="s">
        <v>89408</v>
      </c>
      <c r="D74820" t="s">
        <v>89600</v>
      </c>
      <c r="E74820" t="s">
        <v>89601</v>
      </c>
      <c r="F74820" t="s">
        <v>89602</v>
      </c>
    </row>
    <row r="74821" spans="1:6" x14ac:dyDescent="0.2">
      <c r="A74821" t="s">
        <v>86749</v>
      </c>
      <c r="B74821" t="s">
        <v>89407</v>
      </c>
      <c r="C74821" t="s">
        <v>89408</v>
      </c>
      <c r="D74821" t="s">
        <v>8999</v>
      </c>
      <c r="E74821" t="s">
        <v>9000</v>
      </c>
      <c r="F74821" t="s">
        <v>9001</v>
      </c>
    </row>
    <row r="74822" spans="1:6" x14ac:dyDescent="0.2">
      <c r="A74822" t="s">
        <v>86749</v>
      </c>
      <c r="B74822" t="s">
        <v>89407</v>
      </c>
      <c r="C74822" t="s">
        <v>89408</v>
      </c>
      <c r="D74822" t="s">
        <v>87414</v>
      </c>
      <c r="E74822" t="s">
        <v>87415</v>
      </c>
      <c r="F74822" t="s">
        <v>87416</v>
      </c>
    </row>
    <row r="74823" spans="1:6" x14ac:dyDescent="0.2">
      <c r="A74823" t="s">
        <v>86749</v>
      </c>
      <c r="B74823" t="s">
        <v>89407</v>
      </c>
      <c r="C74823" t="s">
        <v>89408</v>
      </c>
      <c r="D74823" t="s">
        <v>5042</v>
      </c>
      <c r="E74823" t="s">
        <v>13554</v>
      </c>
      <c r="F74823" t="s">
        <v>13555</v>
      </c>
    </row>
    <row r="74824" spans="1:6" x14ac:dyDescent="0.2">
      <c r="A74824" t="s">
        <v>86749</v>
      </c>
      <c r="B74824" t="s">
        <v>89407</v>
      </c>
      <c r="C74824" t="s">
        <v>89408</v>
      </c>
      <c r="D74824" t="s">
        <v>87417</v>
      </c>
      <c r="E74824" t="s">
        <v>87418</v>
      </c>
      <c r="F74824" t="s">
        <v>87419</v>
      </c>
    </row>
    <row r="74825" spans="1:6" x14ac:dyDescent="0.2">
      <c r="A74825" t="s">
        <v>86749</v>
      </c>
      <c r="B74825" t="s">
        <v>89407</v>
      </c>
      <c r="C74825" t="s">
        <v>89408</v>
      </c>
      <c r="D74825" t="s">
        <v>89603</v>
      </c>
      <c r="E74825" t="s">
        <v>89604</v>
      </c>
      <c r="F74825" t="s">
        <v>89605</v>
      </c>
    </row>
    <row r="74826" spans="1:6" x14ac:dyDescent="0.2">
      <c r="A74826" t="s">
        <v>86749</v>
      </c>
      <c r="B74826" t="s">
        <v>89407</v>
      </c>
      <c r="C74826" t="s">
        <v>89408</v>
      </c>
      <c r="D74826" t="s">
        <v>87420</v>
      </c>
      <c r="E74826" t="s">
        <v>87421</v>
      </c>
      <c r="F74826" t="s">
        <v>87422</v>
      </c>
    </row>
    <row r="74827" spans="1:6" x14ac:dyDescent="0.2">
      <c r="A74827" t="s">
        <v>86749</v>
      </c>
      <c r="B74827" t="s">
        <v>89407</v>
      </c>
      <c r="C74827" t="s">
        <v>89408</v>
      </c>
      <c r="D74827" t="s">
        <v>87423</v>
      </c>
      <c r="E74827" t="s">
        <v>87424</v>
      </c>
      <c r="F74827" t="s">
        <v>87425</v>
      </c>
    </row>
    <row r="74828" spans="1:6" x14ac:dyDescent="0.2">
      <c r="A74828" t="s">
        <v>86749</v>
      </c>
      <c r="B74828" t="s">
        <v>89407</v>
      </c>
      <c r="C74828" t="s">
        <v>89408</v>
      </c>
      <c r="D74828" t="s">
        <v>89606</v>
      </c>
      <c r="E74828" t="s">
        <v>89607</v>
      </c>
      <c r="F74828" t="s">
        <v>89608</v>
      </c>
    </row>
    <row r="74829" spans="1:6" x14ac:dyDescent="0.2">
      <c r="A74829" t="s">
        <v>86749</v>
      </c>
      <c r="B74829" t="s">
        <v>89407</v>
      </c>
      <c r="C74829" t="s">
        <v>89408</v>
      </c>
      <c r="D74829" t="s">
        <v>4206</v>
      </c>
      <c r="E74829" t="s">
        <v>4207</v>
      </c>
      <c r="F74829" t="s">
        <v>4208</v>
      </c>
    </row>
    <row r="74830" spans="1:6" x14ac:dyDescent="0.2">
      <c r="A74830" t="s">
        <v>86749</v>
      </c>
      <c r="B74830" t="s">
        <v>89407</v>
      </c>
      <c r="C74830" t="s">
        <v>89408</v>
      </c>
      <c r="D74830" t="s">
        <v>87478</v>
      </c>
      <c r="E74830" t="s">
        <v>87479</v>
      </c>
      <c r="F74830" t="s">
        <v>87480</v>
      </c>
    </row>
    <row r="74831" spans="1:6" x14ac:dyDescent="0.2">
      <c r="A74831" t="s">
        <v>86749</v>
      </c>
      <c r="B74831" t="s">
        <v>89407</v>
      </c>
      <c r="C74831" t="s">
        <v>89408</v>
      </c>
      <c r="D74831" t="s">
        <v>89594</v>
      </c>
      <c r="E74831" t="s">
        <v>89595</v>
      </c>
      <c r="F74831" t="s">
        <v>89596</v>
      </c>
    </row>
    <row r="74832" spans="1:6" x14ac:dyDescent="0.2">
      <c r="A74832" t="s">
        <v>86749</v>
      </c>
      <c r="B74832" t="s">
        <v>89407</v>
      </c>
      <c r="C74832" t="s">
        <v>89408</v>
      </c>
      <c r="D74832" t="s">
        <v>89609</v>
      </c>
      <c r="E74832" t="s">
        <v>89610</v>
      </c>
      <c r="F74832" t="s">
        <v>89611</v>
      </c>
    </row>
    <row r="74833" spans="1:6" x14ac:dyDescent="0.2">
      <c r="A74833" t="s">
        <v>86749</v>
      </c>
      <c r="B74833" t="s">
        <v>89407</v>
      </c>
      <c r="C74833" t="s">
        <v>89408</v>
      </c>
      <c r="D74833" t="s">
        <v>89600</v>
      </c>
      <c r="E74833" t="s">
        <v>89601</v>
      </c>
      <c r="F74833" t="s">
        <v>89602</v>
      </c>
    </row>
    <row r="74834" spans="1:6" x14ac:dyDescent="0.2">
      <c r="A74834" t="s">
        <v>86749</v>
      </c>
      <c r="B74834" t="s">
        <v>89407</v>
      </c>
      <c r="C74834" t="s">
        <v>89408</v>
      </c>
      <c r="D74834" t="s">
        <v>10730</v>
      </c>
      <c r="E74834" t="s">
        <v>10731</v>
      </c>
      <c r="F74834" t="s">
        <v>10732</v>
      </c>
    </row>
    <row r="74835" spans="1:6" x14ac:dyDescent="0.2">
      <c r="A74835" t="s">
        <v>86749</v>
      </c>
      <c r="B74835" t="s">
        <v>89407</v>
      </c>
      <c r="C74835" t="s">
        <v>89408</v>
      </c>
      <c r="D74835" t="s">
        <v>89612</v>
      </c>
      <c r="E74835" t="s">
        <v>89613</v>
      </c>
      <c r="F74835" t="s">
        <v>89614</v>
      </c>
    </row>
    <row r="74836" spans="1:6" x14ac:dyDescent="0.2">
      <c r="A74836" t="s">
        <v>86749</v>
      </c>
      <c r="B74836" t="s">
        <v>89407</v>
      </c>
      <c r="C74836" t="s">
        <v>89408</v>
      </c>
      <c r="D74836" t="s">
        <v>23097</v>
      </c>
      <c r="E74836" t="s">
        <v>23098</v>
      </c>
      <c r="F74836" t="s">
        <v>23099</v>
      </c>
    </row>
    <row r="74837" spans="1:6" x14ac:dyDescent="0.2">
      <c r="A74837" t="s">
        <v>86749</v>
      </c>
      <c r="B74837" t="s">
        <v>89407</v>
      </c>
      <c r="C74837" t="s">
        <v>89408</v>
      </c>
      <c r="D74837" t="s">
        <v>9556</v>
      </c>
      <c r="E74837" t="s">
        <v>9557</v>
      </c>
      <c r="F74837" t="s">
        <v>9558</v>
      </c>
    </row>
    <row r="74838" spans="1:6" x14ac:dyDescent="0.2">
      <c r="A74838" t="s">
        <v>86749</v>
      </c>
      <c r="B74838" t="s">
        <v>89407</v>
      </c>
      <c r="C74838" t="s">
        <v>89408</v>
      </c>
      <c r="D74838" t="s">
        <v>22485</v>
      </c>
      <c r="E74838" t="s">
        <v>22486</v>
      </c>
      <c r="F74838" t="s">
        <v>22487</v>
      </c>
    </row>
    <row r="74839" spans="1:6" x14ac:dyDescent="0.2">
      <c r="A74839" t="s">
        <v>86749</v>
      </c>
      <c r="B74839" t="s">
        <v>89407</v>
      </c>
      <c r="C74839" t="s">
        <v>89408</v>
      </c>
      <c r="D74839" t="s">
        <v>47036</v>
      </c>
      <c r="E74839" t="s">
        <v>47037</v>
      </c>
      <c r="F74839" t="s">
        <v>47038</v>
      </c>
    </row>
    <row r="74840" spans="1:6" x14ac:dyDescent="0.2">
      <c r="A74840" t="s">
        <v>86749</v>
      </c>
      <c r="B74840" t="s">
        <v>89407</v>
      </c>
      <c r="C74840" t="s">
        <v>89408</v>
      </c>
      <c r="D74840" t="s">
        <v>34331</v>
      </c>
      <c r="E74840" t="s">
        <v>34332</v>
      </c>
      <c r="F74840" t="s">
        <v>34333</v>
      </c>
    </row>
    <row r="74841" spans="1:6" x14ac:dyDescent="0.2">
      <c r="A74841" t="s">
        <v>86749</v>
      </c>
      <c r="B74841" t="s">
        <v>89407</v>
      </c>
      <c r="C74841" t="s">
        <v>89408</v>
      </c>
      <c r="D74841" t="s">
        <v>89615</v>
      </c>
      <c r="E74841" t="s">
        <v>89616</v>
      </c>
      <c r="F74841" t="s">
        <v>89617</v>
      </c>
    </row>
    <row r="74842" spans="1:6" x14ac:dyDescent="0.2">
      <c r="A74842" t="s">
        <v>86749</v>
      </c>
      <c r="B74842" t="s">
        <v>89407</v>
      </c>
      <c r="C74842" t="s">
        <v>89408</v>
      </c>
      <c r="D74842" t="s">
        <v>69500</v>
      </c>
      <c r="E74842" t="s">
        <v>69501</v>
      </c>
      <c r="F74842" t="s">
        <v>69502</v>
      </c>
    </row>
    <row r="74843" spans="1:6" x14ac:dyDescent="0.2">
      <c r="A74843" t="s">
        <v>86749</v>
      </c>
      <c r="B74843" t="s">
        <v>89407</v>
      </c>
      <c r="C74843" t="s">
        <v>89408</v>
      </c>
      <c r="D74843" t="s">
        <v>89618</v>
      </c>
      <c r="E74843" t="s">
        <v>89619</v>
      </c>
      <c r="F74843" t="s">
        <v>89620</v>
      </c>
    </row>
    <row r="74844" spans="1:6" x14ac:dyDescent="0.2">
      <c r="A74844" t="s">
        <v>86749</v>
      </c>
      <c r="B74844" t="s">
        <v>89407</v>
      </c>
      <c r="C74844" t="s">
        <v>89408</v>
      </c>
      <c r="D74844" t="s">
        <v>11990</v>
      </c>
      <c r="E74844" t="s">
        <v>11991</v>
      </c>
      <c r="F74844" t="s">
        <v>11992</v>
      </c>
    </row>
    <row r="74845" spans="1:6" x14ac:dyDescent="0.2">
      <c r="A74845" t="s">
        <v>86749</v>
      </c>
      <c r="B74845" t="s">
        <v>89407</v>
      </c>
      <c r="C74845" t="s">
        <v>89408</v>
      </c>
      <c r="D74845" t="s">
        <v>23852</v>
      </c>
      <c r="E74845" t="s">
        <v>23853</v>
      </c>
      <c r="F74845" t="s">
        <v>23854</v>
      </c>
    </row>
    <row r="74846" spans="1:6" x14ac:dyDescent="0.2">
      <c r="A74846" t="s">
        <v>86749</v>
      </c>
      <c r="B74846" t="s">
        <v>89407</v>
      </c>
      <c r="C74846" t="s">
        <v>89408</v>
      </c>
      <c r="D74846" t="s">
        <v>89621</v>
      </c>
      <c r="E74846" t="s">
        <v>89622</v>
      </c>
      <c r="F74846" t="s">
        <v>89623</v>
      </c>
    </row>
    <row r="74847" spans="1:6" x14ac:dyDescent="0.2">
      <c r="A74847" t="s">
        <v>86749</v>
      </c>
      <c r="B74847" t="s">
        <v>89407</v>
      </c>
      <c r="C74847" t="s">
        <v>89408</v>
      </c>
      <c r="D74847" t="s">
        <v>19498</v>
      </c>
      <c r="E74847" t="s">
        <v>19499</v>
      </c>
      <c r="F74847" t="s">
        <v>19500</v>
      </c>
    </row>
    <row r="74848" spans="1:6" x14ac:dyDescent="0.2">
      <c r="A74848" t="s">
        <v>86749</v>
      </c>
      <c r="B74848" t="s">
        <v>89407</v>
      </c>
      <c r="C74848" t="s">
        <v>89408</v>
      </c>
      <c r="D74848" t="s">
        <v>19501</v>
      </c>
      <c r="E74848" t="s">
        <v>19502</v>
      </c>
      <c r="F74848" t="s">
        <v>19503</v>
      </c>
    </row>
    <row r="74849" spans="1:6" x14ac:dyDescent="0.2">
      <c r="A74849" t="s">
        <v>86749</v>
      </c>
      <c r="B74849" t="s">
        <v>89407</v>
      </c>
      <c r="C74849" t="s">
        <v>89408</v>
      </c>
      <c r="D74849" t="s">
        <v>23852</v>
      </c>
      <c r="E74849" t="s">
        <v>23853</v>
      </c>
      <c r="F74849" t="s">
        <v>23854</v>
      </c>
    </row>
    <row r="74850" spans="1:6" x14ac:dyDescent="0.2">
      <c r="A74850" t="s">
        <v>86749</v>
      </c>
      <c r="B74850" t="s">
        <v>89407</v>
      </c>
      <c r="C74850" t="s">
        <v>89408</v>
      </c>
      <c r="D74850" t="s">
        <v>89624</v>
      </c>
      <c r="E74850" t="s">
        <v>89625</v>
      </c>
      <c r="F74850" t="s">
        <v>89626</v>
      </c>
    </row>
    <row r="74851" spans="1:6" x14ac:dyDescent="0.2">
      <c r="A74851" t="s">
        <v>86749</v>
      </c>
      <c r="B74851" t="s">
        <v>89407</v>
      </c>
      <c r="C74851" t="s">
        <v>89408</v>
      </c>
      <c r="D74851" t="s">
        <v>87423</v>
      </c>
      <c r="E74851" t="s">
        <v>87424</v>
      </c>
      <c r="F74851" t="s">
        <v>87425</v>
      </c>
    </row>
    <row r="74852" spans="1:6" x14ac:dyDescent="0.2">
      <c r="A74852" t="s">
        <v>86749</v>
      </c>
      <c r="B74852" t="s">
        <v>89407</v>
      </c>
      <c r="C74852" t="s">
        <v>89408</v>
      </c>
      <c r="D74852" t="s">
        <v>4206</v>
      </c>
      <c r="E74852" t="s">
        <v>4207</v>
      </c>
      <c r="F74852" t="s">
        <v>4208</v>
      </c>
    </row>
    <row r="74853" spans="1:6" x14ac:dyDescent="0.2">
      <c r="A74853" t="s">
        <v>86749</v>
      </c>
      <c r="B74853" t="s">
        <v>89407</v>
      </c>
      <c r="C74853" t="s">
        <v>89408</v>
      </c>
      <c r="D74853" t="s">
        <v>87478</v>
      </c>
      <c r="E74853" t="s">
        <v>87479</v>
      </c>
      <c r="F74853" t="s">
        <v>87480</v>
      </c>
    </row>
    <row r="74854" spans="1:6" x14ac:dyDescent="0.2">
      <c r="A74854" t="s">
        <v>86749</v>
      </c>
      <c r="B74854" t="s">
        <v>89407</v>
      </c>
      <c r="C74854" t="s">
        <v>89408</v>
      </c>
      <c r="D74854" t="s">
        <v>89627</v>
      </c>
      <c r="E74854" t="s">
        <v>89628</v>
      </c>
      <c r="F74854" t="s">
        <v>89629</v>
      </c>
    </row>
    <row r="74855" spans="1:6" x14ac:dyDescent="0.2">
      <c r="A74855" t="s">
        <v>86749</v>
      </c>
      <c r="B74855" t="s">
        <v>89407</v>
      </c>
      <c r="C74855" t="s">
        <v>89408</v>
      </c>
      <c r="D74855" t="s">
        <v>757</v>
      </c>
      <c r="E74855" t="s">
        <v>758</v>
      </c>
      <c r="F74855" t="s">
        <v>759</v>
      </c>
    </row>
    <row r="74856" spans="1:6" x14ac:dyDescent="0.2">
      <c r="A74856" t="s">
        <v>86749</v>
      </c>
      <c r="B74856" t="s">
        <v>89407</v>
      </c>
      <c r="C74856" t="s">
        <v>89408</v>
      </c>
      <c r="D74856" t="s">
        <v>36175</v>
      </c>
      <c r="E74856" t="s">
        <v>36176</v>
      </c>
      <c r="F74856" t="s">
        <v>36177</v>
      </c>
    </row>
    <row r="74857" spans="1:6" x14ac:dyDescent="0.2">
      <c r="A74857" t="s">
        <v>86749</v>
      </c>
      <c r="B74857" t="s">
        <v>89407</v>
      </c>
      <c r="C74857" t="s">
        <v>89408</v>
      </c>
      <c r="D74857" t="s">
        <v>89630</v>
      </c>
      <c r="E74857" t="s">
        <v>89631</v>
      </c>
      <c r="F74857" t="s">
        <v>89632</v>
      </c>
    </row>
    <row r="74858" spans="1:6" x14ac:dyDescent="0.2">
      <c r="A74858" t="s">
        <v>86749</v>
      </c>
      <c r="B74858" t="s">
        <v>89407</v>
      </c>
      <c r="C74858" t="s">
        <v>89408</v>
      </c>
      <c r="D74858" t="s">
        <v>20808</v>
      </c>
      <c r="E74858" t="s">
        <v>20809</v>
      </c>
      <c r="F74858" t="s">
        <v>20810</v>
      </c>
    </row>
    <row r="74859" spans="1:6" x14ac:dyDescent="0.2">
      <c r="A74859" t="s">
        <v>86749</v>
      </c>
      <c r="B74859" t="s">
        <v>89407</v>
      </c>
      <c r="C74859" t="s">
        <v>89408</v>
      </c>
      <c r="D74859" t="s">
        <v>89633</v>
      </c>
      <c r="E74859" t="s">
        <v>89634</v>
      </c>
      <c r="F74859" t="s">
        <v>89635</v>
      </c>
    </row>
    <row r="74860" spans="1:6" x14ac:dyDescent="0.2">
      <c r="A74860" t="s">
        <v>86749</v>
      </c>
      <c r="B74860" t="s">
        <v>89407</v>
      </c>
      <c r="C74860" t="s">
        <v>89408</v>
      </c>
      <c r="D74860" t="s">
        <v>1041</v>
      </c>
      <c r="E74860" t="s">
        <v>1042</v>
      </c>
      <c r="F74860" t="s">
        <v>1043</v>
      </c>
    </row>
    <row r="74861" spans="1:6" x14ac:dyDescent="0.2">
      <c r="A74861" t="s">
        <v>86749</v>
      </c>
      <c r="B74861" t="s">
        <v>89407</v>
      </c>
      <c r="C74861" t="s">
        <v>89408</v>
      </c>
      <c r="D74861" t="s">
        <v>9014</v>
      </c>
      <c r="E74861" t="s">
        <v>9015</v>
      </c>
      <c r="F74861" t="s">
        <v>9016</v>
      </c>
    </row>
    <row r="74862" spans="1:6" x14ac:dyDescent="0.2">
      <c r="A74862" t="s">
        <v>86749</v>
      </c>
      <c r="B74862" t="s">
        <v>89407</v>
      </c>
      <c r="C74862" t="s">
        <v>89408</v>
      </c>
      <c r="D74862" t="s">
        <v>89636</v>
      </c>
      <c r="E74862" t="s">
        <v>89637</v>
      </c>
      <c r="F74862" t="s">
        <v>89638</v>
      </c>
    </row>
    <row r="74863" spans="1:6" x14ac:dyDescent="0.2">
      <c r="A74863" t="s">
        <v>86749</v>
      </c>
      <c r="B74863" t="s">
        <v>89407</v>
      </c>
      <c r="C74863" t="s">
        <v>89408</v>
      </c>
      <c r="D74863" t="s">
        <v>89639</v>
      </c>
      <c r="E74863" t="s">
        <v>89640</v>
      </c>
      <c r="F74863" t="s">
        <v>89641</v>
      </c>
    </row>
    <row r="74864" spans="1:6" x14ac:dyDescent="0.2">
      <c r="A74864" t="s">
        <v>86749</v>
      </c>
      <c r="B74864" t="s">
        <v>89407</v>
      </c>
      <c r="C74864" t="s">
        <v>89408</v>
      </c>
      <c r="D74864" t="s">
        <v>48027</v>
      </c>
      <c r="E74864" t="s">
        <v>48028</v>
      </c>
      <c r="F74864" t="s">
        <v>48029</v>
      </c>
    </row>
    <row r="74865" spans="1:6" x14ac:dyDescent="0.2">
      <c r="A74865" t="s">
        <v>86749</v>
      </c>
      <c r="B74865" t="s">
        <v>89407</v>
      </c>
      <c r="C74865" t="s">
        <v>89408</v>
      </c>
      <c r="D74865" t="s">
        <v>10493</v>
      </c>
      <c r="E74865" t="s">
        <v>10494</v>
      </c>
      <c r="F74865" t="s">
        <v>10495</v>
      </c>
    </row>
    <row r="74866" spans="1:6" x14ac:dyDescent="0.2">
      <c r="A74866" t="s">
        <v>86749</v>
      </c>
      <c r="B74866" t="s">
        <v>89407</v>
      </c>
      <c r="C74866" t="s">
        <v>89408</v>
      </c>
      <c r="D74866" t="s">
        <v>89642</v>
      </c>
      <c r="E74866" t="s">
        <v>89643</v>
      </c>
      <c r="F74866" t="s">
        <v>89644</v>
      </c>
    </row>
    <row r="74867" spans="1:6" x14ac:dyDescent="0.2">
      <c r="A74867" t="s">
        <v>86749</v>
      </c>
      <c r="B74867" t="s">
        <v>89407</v>
      </c>
      <c r="C74867" t="s">
        <v>89408</v>
      </c>
      <c r="D74867" t="s">
        <v>88169</v>
      </c>
      <c r="E74867" t="s">
        <v>88170</v>
      </c>
      <c r="F74867" t="s">
        <v>88171</v>
      </c>
    </row>
    <row r="74868" spans="1:6" x14ac:dyDescent="0.2">
      <c r="A74868" t="s">
        <v>86749</v>
      </c>
      <c r="B74868" t="s">
        <v>89407</v>
      </c>
      <c r="C74868" t="s">
        <v>89408</v>
      </c>
      <c r="D74868" t="s">
        <v>20448</v>
      </c>
      <c r="E74868" t="s">
        <v>20449</v>
      </c>
      <c r="F74868" t="s">
        <v>20450</v>
      </c>
    </row>
    <row r="74869" spans="1:6" x14ac:dyDescent="0.2">
      <c r="A74869" t="s">
        <v>86749</v>
      </c>
      <c r="B74869" t="s">
        <v>89407</v>
      </c>
      <c r="C74869" t="s">
        <v>89408</v>
      </c>
      <c r="D74869" t="s">
        <v>27093</v>
      </c>
      <c r="E74869" t="s">
        <v>27094</v>
      </c>
      <c r="F74869" t="s">
        <v>27095</v>
      </c>
    </row>
    <row r="74870" spans="1:6" x14ac:dyDescent="0.2">
      <c r="A74870" t="s">
        <v>86749</v>
      </c>
      <c r="B74870" t="s">
        <v>89407</v>
      </c>
      <c r="C74870" t="s">
        <v>89408</v>
      </c>
      <c r="D74870" t="s">
        <v>6864</v>
      </c>
      <c r="E74870" t="s">
        <v>6865</v>
      </c>
      <c r="F74870" t="s">
        <v>6866</v>
      </c>
    </row>
    <row r="74871" spans="1:6" x14ac:dyDescent="0.2">
      <c r="A74871" t="s">
        <v>86749</v>
      </c>
      <c r="B74871" t="s">
        <v>89407</v>
      </c>
      <c r="C74871" t="s">
        <v>89408</v>
      </c>
      <c r="D74871" t="s">
        <v>69763</v>
      </c>
      <c r="E74871" t="s">
        <v>69764</v>
      </c>
      <c r="F74871" t="s">
        <v>69765</v>
      </c>
    </row>
    <row r="74872" spans="1:6" x14ac:dyDescent="0.2">
      <c r="A74872" t="s">
        <v>86749</v>
      </c>
      <c r="B74872" t="s">
        <v>89407</v>
      </c>
      <c r="C74872" t="s">
        <v>89408</v>
      </c>
      <c r="D74872" t="s">
        <v>89645</v>
      </c>
      <c r="E74872" t="s">
        <v>89646</v>
      </c>
      <c r="F74872" t="s">
        <v>89647</v>
      </c>
    </row>
    <row r="74873" spans="1:6" x14ac:dyDescent="0.2">
      <c r="A74873" t="s">
        <v>86749</v>
      </c>
      <c r="B74873" t="s">
        <v>89407</v>
      </c>
      <c r="C74873" t="s">
        <v>89408</v>
      </c>
      <c r="D74873" t="s">
        <v>48027</v>
      </c>
      <c r="E74873" t="s">
        <v>48028</v>
      </c>
      <c r="F74873" t="s">
        <v>48029</v>
      </c>
    </row>
    <row r="74874" spans="1:6" x14ac:dyDescent="0.2">
      <c r="A74874" t="s">
        <v>86749</v>
      </c>
      <c r="B74874" t="s">
        <v>89407</v>
      </c>
      <c r="C74874" t="s">
        <v>89408</v>
      </c>
      <c r="D74874" t="s">
        <v>89597</v>
      </c>
      <c r="E74874" t="s">
        <v>89598</v>
      </c>
      <c r="F74874" t="s">
        <v>89599</v>
      </c>
    </row>
    <row r="74875" spans="1:6" x14ac:dyDescent="0.2">
      <c r="A74875" t="s">
        <v>86749</v>
      </c>
      <c r="B74875" t="s">
        <v>89407</v>
      </c>
      <c r="C74875" t="s">
        <v>89408</v>
      </c>
      <c r="D74875" t="s">
        <v>19302</v>
      </c>
      <c r="E74875" t="s">
        <v>19303</v>
      </c>
      <c r="F74875" t="s">
        <v>19304</v>
      </c>
    </row>
    <row r="74876" spans="1:6" x14ac:dyDescent="0.2">
      <c r="A74876" t="s">
        <v>86749</v>
      </c>
      <c r="B74876" t="s">
        <v>89407</v>
      </c>
      <c r="C74876" t="s">
        <v>89408</v>
      </c>
      <c r="D74876" t="s">
        <v>89621</v>
      </c>
      <c r="E74876" t="s">
        <v>89622</v>
      </c>
      <c r="F74876" t="s">
        <v>89623</v>
      </c>
    </row>
    <row r="74877" spans="1:6" x14ac:dyDescent="0.2">
      <c r="A74877" t="s">
        <v>86749</v>
      </c>
      <c r="B74877" t="s">
        <v>89407</v>
      </c>
      <c r="C74877" t="s">
        <v>89408</v>
      </c>
      <c r="D74877" t="s">
        <v>13366</v>
      </c>
      <c r="E74877" t="s">
        <v>13367</v>
      </c>
      <c r="F74877" t="s">
        <v>13368</v>
      </c>
    </row>
    <row r="74878" spans="1:6" x14ac:dyDescent="0.2">
      <c r="A74878" t="s">
        <v>86749</v>
      </c>
      <c r="B74878" t="s">
        <v>89407</v>
      </c>
      <c r="C74878" t="s">
        <v>89408</v>
      </c>
      <c r="D74878" t="s">
        <v>19498</v>
      </c>
      <c r="E74878" t="s">
        <v>19499</v>
      </c>
      <c r="F74878" t="s">
        <v>19500</v>
      </c>
    </row>
    <row r="74879" spans="1:6" x14ac:dyDescent="0.2">
      <c r="A74879" t="s">
        <v>86749</v>
      </c>
      <c r="B74879" t="s">
        <v>89407</v>
      </c>
      <c r="C74879" t="s">
        <v>89408</v>
      </c>
      <c r="D74879" t="s">
        <v>19501</v>
      </c>
      <c r="E74879" t="s">
        <v>19502</v>
      </c>
      <c r="F74879" t="s">
        <v>19503</v>
      </c>
    </row>
    <row r="74880" spans="1:6" x14ac:dyDescent="0.2">
      <c r="A74880" t="s">
        <v>86749</v>
      </c>
      <c r="B74880" t="s">
        <v>89407</v>
      </c>
      <c r="C74880" t="s">
        <v>89408</v>
      </c>
      <c r="D74880" t="s">
        <v>20808</v>
      </c>
      <c r="E74880" t="s">
        <v>20809</v>
      </c>
      <c r="F74880" t="s">
        <v>20810</v>
      </c>
    </row>
    <row r="74881" spans="1:6" x14ac:dyDescent="0.2">
      <c r="A74881" t="s">
        <v>86749</v>
      </c>
      <c r="B74881" t="s">
        <v>89407</v>
      </c>
      <c r="C74881" t="s">
        <v>89408</v>
      </c>
      <c r="D74881" t="s">
        <v>89633</v>
      </c>
      <c r="E74881" t="s">
        <v>89634</v>
      </c>
      <c r="F74881" t="s">
        <v>89635</v>
      </c>
    </row>
    <row r="74882" spans="1:6" x14ac:dyDescent="0.2">
      <c r="A74882" t="s">
        <v>86749</v>
      </c>
      <c r="B74882" t="s">
        <v>89407</v>
      </c>
      <c r="C74882" t="s">
        <v>89408</v>
      </c>
      <c r="D74882" t="s">
        <v>1041</v>
      </c>
      <c r="E74882" t="s">
        <v>1042</v>
      </c>
      <c r="F74882" t="s">
        <v>1043</v>
      </c>
    </row>
    <row r="74883" spans="1:6" x14ac:dyDescent="0.2">
      <c r="A74883" t="s">
        <v>86749</v>
      </c>
      <c r="B74883" t="s">
        <v>89407</v>
      </c>
      <c r="C74883" t="s">
        <v>89408</v>
      </c>
      <c r="D74883" t="s">
        <v>84163</v>
      </c>
      <c r="E74883" t="s">
        <v>84164</v>
      </c>
      <c r="F74883" t="s">
        <v>84165</v>
      </c>
    </row>
    <row r="74884" spans="1:6" x14ac:dyDescent="0.2">
      <c r="A74884" t="s">
        <v>86749</v>
      </c>
      <c r="B74884" t="s">
        <v>89407</v>
      </c>
      <c r="C74884" t="s">
        <v>89408</v>
      </c>
      <c r="D74884" t="s">
        <v>34193</v>
      </c>
      <c r="E74884" t="s">
        <v>58947</v>
      </c>
      <c r="F74884" t="s">
        <v>58948</v>
      </c>
    </row>
    <row r="74885" spans="1:6" x14ac:dyDescent="0.2">
      <c r="A74885" t="s">
        <v>86749</v>
      </c>
      <c r="B74885" t="s">
        <v>89407</v>
      </c>
      <c r="C74885" t="s">
        <v>89408</v>
      </c>
      <c r="D74885" t="s">
        <v>89648</v>
      </c>
      <c r="E74885" t="s">
        <v>89649</v>
      </c>
      <c r="F74885" t="s">
        <v>89650</v>
      </c>
    </row>
    <row r="74886" spans="1:6" x14ac:dyDescent="0.2">
      <c r="A74886" t="s">
        <v>86749</v>
      </c>
      <c r="B74886" t="s">
        <v>89407</v>
      </c>
      <c r="C74886" t="s">
        <v>89408</v>
      </c>
      <c r="D74886" t="s">
        <v>89651</v>
      </c>
      <c r="E74886" t="s">
        <v>89652</v>
      </c>
      <c r="F74886" t="s">
        <v>89653</v>
      </c>
    </row>
    <row r="74887" spans="1:6" x14ac:dyDescent="0.2">
      <c r="A74887" t="s">
        <v>86749</v>
      </c>
      <c r="B74887" t="s">
        <v>89407</v>
      </c>
      <c r="C74887" t="s">
        <v>89408</v>
      </c>
      <c r="D74887" t="s">
        <v>22551</v>
      </c>
      <c r="E74887" t="s">
        <v>22552</v>
      </c>
      <c r="F74887" t="s">
        <v>22553</v>
      </c>
    </row>
    <row r="74888" spans="1:6" x14ac:dyDescent="0.2">
      <c r="A74888" t="s">
        <v>86749</v>
      </c>
      <c r="B74888" t="s">
        <v>89407</v>
      </c>
      <c r="C74888" t="s">
        <v>89408</v>
      </c>
      <c r="D74888" t="s">
        <v>9802</v>
      </c>
      <c r="E74888" t="s">
        <v>9803</v>
      </c>
      <c r="F74888" t="s">
        <v>9804</v>
      </c>
    </row>
    <row r="74889" spans="1:6" x14ac:dyDescent="0.2">
      <c r="A74889" t="s">
        <v>86749</v>
      </c>
      <c r="B74889" t="s">
        <v>89407</v>
      </c>
      <c r="C74889" t="s">
        <v>89408</v>
      </c>
      <c r="D74889" t="s">
        <v>69763</v>
      </c>
      <c r="E74889" t="s">
        <v>69764</v>
      </c>
      <c r="F74889" t="s">
        <v>69765</v>
      </c>
    </row>
    <row r="74890" spans="1:6" x14ac:dyDescent="0.2">
      <c r="A74890" t="s">
        <v>86749</v>
      </c>
      <c r="B74890" t="s">
        <v>89407</v>
      </c>
      <c r="C74890" t="s">
        <v>89408</v>
      </c>
      <c r="D74890" t="s">
        <v>89654</v>
      </c>
      <c r="E74890" t="s">
        <v>89655</v>
      </c>
      <c r="F74890" t="s">
        <v>89656</v>
      </c>
    </row>
    <row r="74891" spans="1:6" x14ac:dyDescent="0.2">
      <c r="A74891" t="s">
        <v>86749</v>
      </c>
      <c r="B74891" t="s">
        <v>89407</v>
      </c>
      <c r="C74891" t="s">
        <v>89408</v>
      </c>
      <c r="D74891" t="s">
        <v>9517</v>
      </c>
      <c r="E74891" t="s">
        <v>9518</v>
      </c>
      <c r="F74891" t="s">
        <v>9519</v>
      </c>
    </row>
    <row r="74892" spans="1:6" x14ac:dyDescent="0.2">
      <c r="A74892" t="s">
        <v>86749</v>
      </c>
      <c r="B74892" t="s">
        <v>89407</v>
      </c>
      <c r="C74892" t="s">
        <v>89408</v>
      </c>
      <c r="D74892" t="s">
        <v>10248</v>
      </c>
      <c r="E74892" t="s">
        <v>10249</v>
      </c>
      <c r="F74892" t="s">
        <v>10250</v>
      </c>
    </row>
    <row r="74893" spans="1:6" x14ac:dyDescent="0.2">
      <c r="A74893" t="s">
        <v>86749</v>
      </c>
      <c r="B74893" t="s">
        <v>89407</v>
      </c>
      <c r="C74893" t="s">
        <v>89408</v>
      </c>
      <c r="D74893" t="s">
        <v>77045</v>
      </c>
      <c r="E74893" t="s">
        <v>77046</v>
      </c>
      <c r="F74893" t="s">
        <v>89657</v>
      </c>
    </row>
    <row r="74894" spans="1:6" x14ac:dyDescent="0.2">
      <c r="A74894" t="s">
        <v>86749</v>
      </c>
      <c r="B74894" t="s">
        <v>89407</v>
      </c>
      <c r="C74894" t="s">
        <v>89408</v>
      </c>
      <c r="D74894" t="s">
        <v>31898</v>
      </c>
      <c r="E74894" t="s">
        <v>31899</v>
      </c>
      <c r="F74894" t="s">
        <v>31900</v>
      </c>
    </row>
    <row r="74895" spans="1:6" x14ac:dyDescent="0.2">
      <c r="A74895" t="s">
        <v>86749</v>
      </c>
      <c r="B74895" t="s">
        <v>89407</v>
      </c>
      <c r="C74895" t="s">
        <v>89408</v>
      </c>
      <c r="D74895" t="s">
        <v>77801</v>
      </c>
      <c r="E74895" t="s">
        <v>77802</v>
      </c>
      <c r="F74895" t="s">
        <v>77803</v>
      </c>
    </row>
    <row r="74896" spans="1:6" x14ac:dyDescent="0.2">
      <c r="A74896" t="s">
        <v>86749</v>
      </c>
      <c r="B74896" t="s">
        <v>89407</v>
      </c>
      <c r="C74896" t="s">
        <v>89408</v>
      </c>
      <c r="D74896" t="s">
        <v>22551</v>
      </c>
      <c r="E74896" t="s">
        <v>22552</v>
      </c>
      <c r="F74896" t="s">
        <v>22553</v>
      </c>
    </row>
    <row r="74897" spans="1:6" x14ac:dyDescent="0.2">
      <c r="A74897" t="s">
        <v>86749</v>
      </c>
      <c r="B74897" t="s">
        <v>89407</v>
      </c>
      <c r="C74897" t="s">
        <v>89408</v>
      </c>
      <c r="D74897" t="s">
        <v>9517</v>
      </c>
      <c r="E74897" t="s">
        <v>9518</v>
      </c>
      <c r="F74897" t="s">
        <v>9519</v>
      </c>
    </row>
    <row r="74898" spans="1:6" x14ac:dyDescent="0.2">
      <c r="A74898" t="s">
        <v>86749</v>
      </c>
      <c r="B74898" t="s">
        <v>89407</v>
      </c>
      <c r="C74898" t="s">
        <v>89408</v>
      </c>
      <c r="D74898" t="s">
        <v>10248</v>
      </c>
      <c r="E74898" t="s">
        <v>10249</v>
      </c>
      <c r="F74898" t="s">
        <v>10250</v>
      </c>
    </row>
    <row r="74899" spans="1:6" x14ac:dyDescent="0.2">
      <c r="A74899" t="s">
        <v>86749</v>
      </c>
      <c r="B74899" t="s">
        <v>89407</v>
      </c>
      <c r="C74899" t="s">
        <v>89408</v>
      </c>
      <c r="D74899" t="s">
        <v>77045</v>
      </c>
      <c r="E74899" t="s">
        <v>77046</v>
      </c>
      <c r="F74899" t="s">
        <v>89657</v>
      </c>
    </row>
    <row r="74900" spans="1:6" x14ac:dyDescent="0.2">
      <c r="A74900" t="s">
        <v>86749</v>
      </c>
      <c r="B74900" t="s">
        <v>89407</v>
      </c>
      <c r="C74900" t="s">
        <v>89408</v>
      </c>
      <c r="D74900" t="s">
        <v>31898</v>
      </c>
      <c r="E74900" t="s">
        <v>31899</v>
      </c>
      <c r="F74900" t="s">
        <v>31900</v>
      </c>
    </row>
    <row r="74901" spans="1:6" x14ac:dyDescent="0.2">
      <c r="A74901" t="s">
        <v>86749</v>
      </c>
      <c r="B74901" t="s">
        <v>89407</v>
      </c>
      <c r="C74901" t="s">
        <v>89408</v>
      </c>
      <c r="D74901" t="s">
        <v>77801</v>
      </c>
      <c r="E74901" t="s">
        <v>77802</v>
      </c>
      <c r="F74901" t="s">
        <v>77803</v>
      </c>
    </row>
    <row r="74902" spans="1:6" x14ac:dyDescent="0.2">
      <c r="A74902" t="s">
        <v>86749</v>
      </c>
      <c r="B74902" t="s">
        <v>89407</v>
      </c>
      <c r="C74902" t="s">
        <v>89408</v>
      </c>
      <c r="D74902" t="s">
        <v>4453</v>
      </c>
      <c r="E74902" t="s">
        <v>4454</v>
      </c>
      <c r="F74902" t="s">
        <v>4455</v>
      </c>
    </row>
    <row r="74903" spans="1:6" x14ac:dyDescent="0.2">
      <c r="A74903" t="s">
        <v>86749</v>
      </c>
      <c r="B74903" t="s">
        <v>89407</v>
      </c>
      <c r="C74903" t="s">
        <v>89408</v>
      </c>
      <c r="D74903" t="s">
        <v>33326</v>
      </c>
      <c r="E74903" t="s">
        <v>33327</v>
      </c>
      <c r="F74903" t="s">
        <v>33328</v>
      </c>
    </row>
    <row r="74904" spans="1:6" x14ac:dyDescent="0.2">
      <c r="A74904" t="s">
        <v>86749</v>
      </c>
      <c r="B74904" t="s">
        <v>89407</v>
      </c>
      <c r="C74904" t="s">
        <v>89408</v>
      </c>
      <c r="D74904" t="s">
        <v>5042</v>
      </c>
      <c r="E74904" t="s">
        <v>89658</v>
      </c>
      <c r="F74904" t="s">
        <v>89659</v>
      </c>
    </row>
    <row r="74905" spans="1:6" x14ac:dyDescent="0.2">
      <c r="A74905" t="s">
        <v>86749</v>
      </c>
      <c r="B74905" t="s">
        <v>89407</v>
      </c>
      <c r="C74905" t="s">
        <v>89408</v>
      </c>
      <c r="D74905" t="s">
        <v>84422</v>
      </c>
      <c r="E74905" t="s">
        <v>84423</v>
      </c>
      <c r="F74905" t="s">
        <v>84424</v>
      </c>
    </row>
    <row r="74906" spans="1:6" x14ac:dyDescent="0.2">
      <c r="A74906" t="s">
        <v>86749</v>
      </c>
      <c r="B74906" t="s">
        <v>89407</v>
      </c>
      <c r="C74906" t="s">
        <v>89408</v>
      </c>
      <c r="D74906" t="s">
        <v>25299</v>
      </c>
      <c r="E74906" t="s">
        <v>25300</v>
      </c>
      <c r="F74906" t="s">
        <v>25301</v>
      </c>
    </row>
    <row r="74907" spans="1:6" x14ac:dyDescent="0.2">
      <c r="A74907" t="s">
        <v>86749</v>
      </c>
      <c r="B74907" t="s">
        <v>89407</v>
      </c>
      <c r="C74907" t="s">
        <v>89408</v>
      </c>
      <c r="D74907" t="s">
        <v>89660</v>
      </c>
      <c r="E74907" t="s">
        <v>89661</v>
      </c>
      <c r="F74907" t="s">
        <v>89662</v>
      </c>
    </row>
    <row r="74908" spans="1:6" x14ac:dyDescent="0.2">
      <c r="A74908" t="s">
        <v>86749</v>
      </c>
      <c r="B74908" t="s">
        <v>89407</v>
      </c>
      <c r="C74908" t="s">
        <v>89408</v>
      </c>
      <c r="D74908" t="s">
        <v>19549</v>
      </c>
      <c r="E74908" t="s">
        <v>19550</v>
      </c>
      <c r="F74908" t="s">
        <v>19551</v>
      </c>
    </row>
    <row r="74909" spans="1:6" x14ac:dyDescent="0.2">
      <c r="A74909" t="s">
        <v>86749</v>
      </c>
      <c r="B74909" t="s">
        <v>89407</v>
      </c>
      <c r="C74909" t="s">
        <v>89408</v>
      </c>
      <c r="D74909" t="s">
        <v>84422</v>
      </c>
      <c r="E74909" t="s">
        <v>84423</v>
      </c>
      <c r="F74909" t="s">
        <v>84424</v>
      </c>
    </row>
    <row r="74910" spans="1:6" x14ac:dyDescent="0.2">
      <c r="A74910" t="s">
        <v>86749</v>
      </c>
      <c r="B74910" t="s">
        <v>89407</v>
      </c>
      <c r="C74910" t="s">
        <v>89408</v>
      </c>
      <c r="D74910" t="s">
        <v>25299</v>
      </c>
      <c r="E74910" t="s">
        <v>25300</v>
      </c>
      <c r="F74910" t="s">
        <v>25301</v>
      </c>
    </row>
    <row r="74911" spans="1:6" x14ac:dyDescent="0.2">
      <c r="A74911" t="s">
        <v>86749</v>
      </c>
      <c r="B74911" t="s">
        <v>89407</v>
      </c>
      <c r="C74911" t="s">
        <v>89408</v>
      </c>
      <c r="D74911" t="s">
        <v>89663</v>
      </c>
      <c r="E74911" t="s">
        <v>89664</v>
      </c>
      <c r="F74911" t="s">
        <v>89665</v>
      </c>
    </row>
    <row r="74912" spans="1:6" x14ac:dyDescent="0.2">
      <c r="A74912" t="s">
        <v>86749</v>
      </c>
      <c r="B74912" t="s">
        <v>89407</v>
      </c>
      <c r="C74912" t="s">
        <v>89408</v>
      </c>
      <c r="D74912" t="s">
        <v>47219</v>
      </c>
      <c r="E74912" t="s">
        <v>47220</v>
      </c>
      <c r="F74912" t="s">
        <v>47221</v>
      </c>
    </row>
    <row r="74913" spans="1:6" x14ac:dyDescent="0.2">
      <c r="A74913" t="s">
        <v>86749</v>
      </c>
      <c r="B74913" t="s">
        <v>89407</v>
      </c>
      <c r="C74913" t="s">
        <v>89408</v>
      </c>
      <c r="D74913" t="s">
        <v>9032</v>
      </c>
      <c r="E74913" t="s">
        <v>9033</v>
      </c>
      <c r="F74913" t="s">
        <v>9034</v>
      </c>
    </row>
    <row r="74914" spans="1:6" x14ac:dyDescent="0.2">
      <c r="A74914" t="s">
        <v>86749</v>
      </c>
      <c r="B74914" t="s">
        <v>89407</v>
      </c>
      <c r="C74914" t="s">
        <v>89408</v>
      </c>
      <c r="D74914" t="s">
        <v>89660</v>
      </c>
      <c r="E74914" t="s">
        <v>89661</v>
      </c>
      <c r="F74914" t="s">
        <v>89662</v>
      </c>
    </row>
    <row r="74915" spans="1:6" x14ac:dyDescent="0.2">
      <c r="A74915" t="s">
        <v>86749</v>
      </c>
      <c r="B74915" t="s">
        <v>89407</v>
      </c>
      <c r="C74915" t="s">
        <v>89408</v>
      </c>
      <c r="D74915" t="s">
        <v>19591</v>
      </c>
      <c r="E74915" t="s">
        <v>19592</v>
      </c>
      <c r="F74915" t="s">
        <v>19593</v>
      </c>
    </row>
    <row r="74916" spans="1:6" x14ac:dyDescent="0.2">
      <c r="A74916" t="s">
        <v>86749</v>
      </c>
      <c r="B74916" t="s">
        <v>89407</v>
      </c>
      <c r="C74916" t="s">
        <v>89408</v>
      </c>
      <c r="D74916" t="s">
        <v>89666</v>
      </c>
      <c r="E74916" t="s">
        <v>89667</v>
      </c>
      <c r="F74916" t="s">
        <v>89668</v>
      </c>
    </row>
    <row r="74917" spans="1:6" x14ac:dyDescent="0.2">
      <c r="A74917" t="s">
        <v>86749</v>
      </c>
      <c r="B74917" t="s">
        <v>89407</v>
      </c>
      <c r="C74917" t="s">
        <v>89408</v>
      </c>
      <c r="D74917" t="s">
        <v>34067</v>
      </c>
      <c r="E74917" t="s">
        <v>34068</v>
      </c>
      <c r="F74917" t="s">
        <v>34069</v>
      </c>
    </row>
    <row r="74918" spans="1:6" x14ac:dyDescent="0.2">
      <c r="A74918" t="s">
        <v>86749</v>
      </c>
      <c r="B74918" t="s">
        <v>89407</v>
      </c>
      <c r="C74918" t="s">
        <v>89408</v>
      </c>
      <c r="D74918" t="s">
        <v>69787</v>
      </c>
      <c r="E74918" t="s">
        <v>69788</v>
      </c>
      <c r="F74918" t="s">
        <v>69789</v>
      </c>
    </row>
    <row r="74919" spans="1:6" x14ac:dyDescent="0.2">
      <c r="A74919" t="s">
        <v>86749</v>
      </c>
      <c r="B74919" t="s">
        <v>89407</v>
      </c>
      <c r="C74919" t="s">
        <v>89408</v>
      </c>
      <c r="D74919" t="s">
        <v>89669</v>
      </c>
      <c r="E74919" t="s">
        <v>89670</v>
      </c>
      <c r="F74919" t="s">
        <v>89671</v>
      </c>
    </row>
    <row r="74920" spans="1:6" x14ac:dyDescent="0.2">
      <c r="A74920" t="s">
        <v>86749</v>
      </c>
      <c r="B74920" t="s">
        <v>89407</v>
      </c>
      <c r="C74920" t="s">
        <v>89408</v>
      </c>
      <c r="D74920" t="s">
        <v>89672</v>
      </c>
      <c r="E74920" t="s">
        <v>89673</v>
      </c>
      <c r="F74920" t="s">
        <v>89674</v>
      </c>
    </row>
    <row r="74921" spans="1:6" x14ac:dyDescent="0.2">
      <c r="A74921" t="s">
        <v>86749</v>
      </c>
      <c r="B74921" t="s">
        <v>89407</v>
      </c>
      <c r="C74921" t="s">
        <v>89408</v>
      </c>
      <c r="D74921" t="s">
        <v>35994</v>
      </c>
      <c r="E74921" t="s">
        <v>35995</v>
      </c>
      <c r="F74921" t="s">
        <v>35996</v>
      </c>
    </row>
    <row r="74922" spans="1:6" x14ac:dyDescent="0.2">
      <c r="A74922" t="s">
        <v>86749</v>
      </c>
      <c r="B74922" t="s">
        <v>89407</v>
      </c>
      <c r="C74922" t="s">
        <v>89408</v>
      </c>
      <c r="D74922" t="s">
        <v>89675</v>
      </c>
      <c r="E74922" t="s">
        <v>89676</v>
      </c>
      <c r="F74922" t="s">
        <v>89677</v>
      </c>
    </row>
    <row r="74923" spans="1:6" x14ac:dyDescent="0.2">
      <c r="A74923" t="s">
        <v>86749</v>
      </c>
      <c r="B74923" t="s">
        <v>89407</v>
      </c>
      <c r="C74923" t="s">
        <v>89408</v>
      </c>
      <c r="D74923" t="s">
        <v>87612</v>
      </c>
      <c r="E74923" t="s">
        <v>87613</v>
      </c>
      <c r="F74923" t="s">
        <v>87614</v>
      </c>
    </row>
    <row r="74924" spans="1:6" x14ac:dyDescent="0.2">
      <c r="A74924" t="s">
        <v>86749</v>
      </c>
      <c r="B74924" t="s">
        <v>89678</v>
      </c>
      <c r="C74924" t="s">
        <v>89679</v>
      </c>
      <c r="D74924" t="s">
        <v>18592</v>
      </c>
      <c r="E74924" t="s">
        <v>18593</v>
      </c>
      <c r="F74924" t="s">
        <v>18594</v>
      </c>
    </row>
    <row r="74925" spans="1:6" x14ac:dyDescent="0.2">
      <c r="A74925" t="s">
        <v>86749</v>
      </c>
      <c r="B74925" t="s">
        <v>89678</v>
      </c>
      <c r="C74925" t="s">
        <v>89679</v>
      </c>
      <c r="D74925" t="s">
        <v>9807</v>
      </c>
      <c r="E74925" t="s">
        <v>9808</v>
      </c>
      <c r="F74925" t="s">
        <v>9809</v>
      </c>
    </row>
    <row r="74926" spans="1:6" x14ac:dyDescent="0.2">
      <c r="A74926" t="s">
        <v>86749</v>
      </c>
      <c r="B74926" t="s">
        <v>89678</v>
      </c>
      <c r="C74926" t="s">
        <v>89679</v>
      </c>
      <c r="D74926" t="s">
        <v>32926</v>
      </c>
      <c r="E74926" t="s">
        <v>32927</v>
      </c>
      <c r="F74926" t="s">
        <v>32928</v>
      </c>
    </row>
    <row r="74927" spans="1:6" x14ac:dyDescent="0.2">
      <c r="A74927" t="s">
        <v>86749</v>
      </c>
      <c r="B74927" t="s">
        <v>89678</v>
      </c>
      <c r="C74927" t="s">
        <v>89679</v>
      </c>
      <c r="D74927" t="s">
        <v>18599</v>
      </c>
      <c r="E74927" t="s">
        <v>18600</v>
      </c>
      <c r="F74927" t="s">
        <v>18601</v>
      </c>
    </row>
    <row r="74928" spans="1:6" x14ac:dyDescent="0.2">
      <c r="A74928" t="s">
        <v>86749</v>
      </c>
      <c r="B74928" t="s">
        <v>89678</v>
      </c>
      <c r="C74928" t="s">
        <v>89679</v>
      </c>
      <c r="D74928" t="s">
        <v>16013</v>
      </c>
      <c r="E74928" t="s">
        <v>16014</v>
      </c>
      <c r="F74928" t="s">
        <v>87628</v>
      </c>
    </row>
    <row r="74929" spans="1:6" x14ac:dyDescent="0.2">
      <c r="A74929" t="s">
        <v>86749</v>
      </c>
      <c r="B74929" t="s">
        <v>89678</v>
      </c>
      <c r="C74929" t="s">
        <v>89679</v>
      </c>
      <c r="D74929" t="s">
        <v>86925</v>
      </c>
      <c r="E74929" t="s">
        <v>86926</v>
      </c>
      <c r="F74929" t="s">
        <v>86927</v>
      </c>
    </row>
    <row r="74930" spans="1:6" x14ac:dyDescent="0.2">
      <c r="A74930" t="s">
        <v>86749</v>
      </c>
      <c r="B74930" t="s">
        <v>89678</v>
      </c>
      <c r="C74930" t="s">
        <v>89679</v>
      </c>
      <c r="D74930" t="s">
        <v>32934</v>
      </c>
      <c r="E74930" t="s">
        <v>32935</v>
      </c>
      <c r="F74930" t="s">
        <v>88846</v>
      </c>
    </row>
    <row r="74931" spans="1:6" x14ac:dyDescent="0.2">
      <c r="A74931" t="s">
        <v>86749</v>
      </c>
      <c r="B74931" t="s">
        <v>89678</v>
      </c>
      <c r="C74931" t="s">
        <v>89679</v>
      </c>
      <c r="D74931" t="s">
        <v>35853</v>
      </c>
      <c r="E74931" t="s">
        <v>35854</v>
      </c>
      <c r="F74931" t="s">
        <v>35855</v>
      </c>
    </row>
    <row r="74932" spans="1:6" x14ac:dyDescent="0.2">
      <c r="A74932" t="s">
        <v>86749</v>
      </c>
      <c r="B74932" t="s">
        <v>89678</v>
      </c>
      <c r="C74932" t="s">
        <v>89679</v>
      </c>
      <c r="D74932" t="s">
        <v>32937</v>
      </c>
      <c r="E74932" t="s">
        <v>32938</v>
      </c>
      <c r="F74932" t="s">
        <v>78737</v>
      </c>
    </row>
    <row r="74933" spans="1:6" x14ac:dyDescent="0.2">
      <c r="A74933" t="s">
        <v>86749</v>
      </c>
      <c r="B74933" t="s">
        <v>89678</v>
      </c>
      <c r="C74933" t="s">
        <v>89679</v>
      </c>
      <c r="D74933" t="s">
        <v>32311</v>
      </c>
      <c r="E74933" t="s">
        <v>32312</v>
      </c>
      <c r="F74933" t="s">
        <v>32313</v>
      </c>
    </row>
    <row r="74934" spans="1:6" x14ac:dyDescent="0.2">
      <c r="A74934" t="s">
        <v>86749</v>
      </c>
      <c r="B74934" t="s">
        <v>89678</v>
      </c>
      <c r="C74934" t="s">
        <v>89679</v>
      </c>
      <c r="D74934" t="s">
        <v>18615</v>
      </c>
      <c r="E74934" t="s">
        <v>18616</v>
      </c>
      <c r="F74934" t="s">
        <v>25859</v>
      </c>
    </row>
    <row r="74935" spans="1:6" x14ac:dyDescent="0.2">
      <c r="A74935" t="s">
        <v>86749</v>
      </c>
      <c r="B74935" t="s">
        <v>89678</v>
      </c>
      <c r="C74935" t="s">
        <v>89679</v>
      </c>
      <c r="D74935" t="s">
        <v>9822</v>
      </c>
      <c r="E74935" t="s">
        <v>9823</v>
      </c>
      <c r="F74935" t="s">
        <v>9824</v>
      </c>
    </row>
    <row r="74936" spans="1:6" x14ac:dyDescent="0.2">
      <c r="A74936" t="s">
        <v>86749</v>
      </c>
      <c r="B74936" t="s">
        <v>89678</v>
      </c>
      <c r="C74936" t="s">
        <v>89679</v>
      </c>
      <c r="D74936" t="s">
        <v>64071</v>
      </c>
      <c r="E74936" t="s">
        <v>64072</v>
      </c>
      <c r="F74936" t="s">
        <v>64073</v>
      </c>
    </row>
    <row r="74937" spans="1:6" x14ac:dyDescent="0.2">
      <c r="A74937" t="s">
        <v>86749</v>
      </c>
      <c r="B74937" t="s">
        <v>89678</v>
      </c>
      <c r="C74937" t="s">
        <v>89679</v>
      </c>
      <c r="D74937" t="s">
        <v>32948</v>
      </c>
      <c r="E74937" t="s">
        <v>32949</v>
      </c>
      <c r="F74937" t="s">
        <v>60474</v>
      </c>
    </row>
    <row r="74938" spans="1:6" x14ac:dyDescent="0.2">
      <c r="A74938" t="s">
        <v>86749</v>
      </c>
      <c r="B74938" t="s">
        <v>89678</v>
      </c>
      <c r="C74938" t="s">
        <v>89679</v>
      </c>
      <c r="D74938" t="s">
        <v>87791</v>
      </c>
      <c r="E74938" t="s">
        <v>87792</v>
      </c>
      <c r="F74938" t="s">
        <v>87793</v>
      </c>
    </row>
    <row r="74939" spans="1:6" x14ac:dyDescent="0.2">
      <c r="A74939" t="s">
        <v>86749</v>
      </c>
      <c r="B74939" t="s">
        <v>89678</v>
      </c>
      <c r="C74939" t="s">
        <v>89679</v>
      </c>
      <c r="D74939" t="s">
        <v>18619</v>
      </c>
      <c r="E74939" t="s">
        <v>18620</v>
      </c>
      <c r="F74939" t="s">
        <v>18621</v>
      </c>
    </row>
    <row r="74940" spans="1:6" x14ac:dyDescent="0.2">
      <c r="A74940" t="s">
        <v>86749</v>
      </c>
      <c r="B74940" t="s">
        <v>89678</v>
      </c>
      <c r="C74940" t="s">
        <v>89679</v>
      </c>
      <c r="D74940" t="s">
        <v>18636</v>
      </c>
      <c r="E74940" t="s">
        <v>18637</v>
      </c>
      <c r="F74940" t="s">
        <v>18638</v>
      </c>
    </row>
    <row r="74941" spans="1:6" x14ac:dyDescent="0.2">
      <c r="A74941" t="s">
        <v>86749</v>
      </c>
      <c r="B74941" t="s">
        <v>89678</v>
      </c>
      <c r="C74941" t="s">
        <v>89679</v>
      </c>
      <c r="D74941" t="s">
        <v>18652</v>
      </c>
      <c r="E74941" t="s">
        <v>18653</v>
      </c>
      <c r="F74941" t="s">
        <v>18654</v>
      </c>
    </row>
    <row r="74942" spans="1:6" x14ac:dyDescent="0.2">
      <c r="A74942" t="s">
        <v>86749</v>
      </c>
      <c r="B74942" t="s">
        <v>89678</v>
      </c>
      <c r="C74942" t="s">
        <v>89679</v>
      </c>
      <c r="D74942" t="s">
        <v>87795</v>
      </c>
      <c r="E74942" t="s">
        <v>87796</v>
      </c>
      <c r="F74942" t="s">
        <v>87797</v>
      </c>
    </row>
    <row r="74943" spans="1:6" x14ac:dyDescent="0.2">
      <c r="A74943" t="s">
        <v>86749</v>
      </c>
      <c r="B74943" t="s">
        <v>89678</v>
      </c>
      <c r="C74943" t="s">
        <v>89679</v>
      </c>
      <c r="D74943" t="s">
        <v>35861</v>
      </c>
      <c r="E74943" t="s">
        <v>35862</v>
      </c>
      <c r="F74943" t="s">
        <v>35863</v>
      </c>
    </row>
    <row r="74944" spans="1:6" x14ac:dyDescent="0.2">
      <c r="A74944" t="s">
        <v>86749</v>
      </c>
      <c r="B74944" t="s">
        <v>89678</v>
      </c>
      <c r="C74944" t="s">
        <v>89679</v>
      </c>
      <c r="D74944" t="s">
        <v>18679</v>
      </c>
      <c r="E74944" t="s">
        <v>18680</v>
      </c>
      <c r="F74944" t="s">
        <v>18681</v>
      </c>
    </row>
    <row r="74945" spans="1:6" x14ac:dyDescent="0.2">
      <c r="A74945" t="s">
        <v>86749</v>
      </c>
      <c r="B74945" t="s">
        <v>89678</v>
      </c>
      <c r="C74945" t="s">
        <v>89679</v>
      </c>
      <c r="D74945" t="s">
        <v>22057</v>
      </c>
      <c r="E74945" t="s">
        <v>22058</v>
      </c>
      <c r="F74945" t="s">
        <v>60482</v>
      </c>
    </row>
    <row r="74946" spans="1:6" x14ac:dyDescent="0.2">
      <c r="A74946" t="s">
        <v>86749</v>
      </c>
      <c r="B74946" t="s">
        <v>89678</v>
      </c>
      <c r="C74946" t="s">
        <v>89679</v>
      </c>
      <c r="D74946" t="s">
        <v>89680</v>
      </c>
      <c r="E74946" t="s">
        <v>89681</v>
      </c>
      <c r="F74946" t="s">
        <v>89682</v>
      </c>
    </row>
    <row r="74947" spans="1:6" x14ac:dyDescent="0.2">
      <c r="A74947" t="s">
        <v>86749</v>
      </c>
      <c r="B74947" t="s">
        <v>89678</v>
      </c>
      <c r="C74947" t="s">
        <v>89679</v>
      </c>
      <c r="D74947" t="s">
        <v>21546</v>
      </c>
      <c r="E74947" t="s">
        <v>21547</v>
      </c>
      <c r="F74947" t="s">
        <v>89683</v>
      </c>
    </row>
    <row r="74948" spans="1:6" x14ac:dyDescent="0.2">
      <c r="A74948" t="s">
        <v>86749</v>
      </c>
      <c r="B74948" t="s">
        <v>89678</v>
      </c>
      <c r="C74948" t="s">
        <v>89679</v>
      </c>
      <c r="D74948" t="s">
        <v>16123</v>
      </c>
      <c r="E74948" t="s">
        <v>16124</v>
      </c>
      <c r="F74948" t="s">
        <v>16125</v>
      </c>
    </row>
    <row r="74949" spans="1:6" x14ac:dyDescent="0.2">
      <c r="A74949" t="s">
        <v>86749</v>
      </c>
      <c r="B74949" t="s">
        <v>89678</v>
      </c>
      <c r="C74949" t="s">
        <v>89679</v>
      </c>
      <c r="D74949" t="s">
        <v>86998</v>
      </c>
      <c r="E74949" t="s">
        <v>86999</v>
      </c>
      <c r="F74949" t="s">
        <v>87000</v>
      </c>
    </row>
    <row r="74950" spans="1:6" x14ac:dyDescent="0.2">
      <c r="A74950" t="s">
        <v>86749</v>
      </c>
      <c r="B74950" t="s">
        <v>89678</v>
      </c>
      <c r="C74950" t="s">
        <v>89679</v>
      </c>
      <c r="D74950" t="s">
        <v>35877</v>
      </c>
      <c r="E74950" t="s">
        <v>35878</v>
      </c>
      <c r="F74950" t="s">
        <v>35879</v>
      </c>
    </row>
    <row r="74951" spans="1:6" x14ac:dyDescent="0.2">
      <c r="A74951" t="s">
        <v>86749</v>
      </c>
      <c r="B74951" t="s">
        <v>89678</v>
      </c>
      <c r="C74951" t="s">
        <v>89679</v>
      </c>
      <c r="D74951" t="s">
        <v>16126</v>
      </c>
      <c r="E74951" t="s">
        <v>16127</v>
      </c>
      <c r="F74951" t="s">
        <v>89684</v>
      </c>
    </row>
    <row r="74952" spans="1:6" x14ac:dyDescent="0.2">
      <c r="A74952" t="s">
        <v>86749</v>
      </c>
      <c r="B74952" t="s">
        <v>89678</v>
      </c>
      <c r="C74952" t="s">
        <v>89679</v>
      </c>
      <c r="D74952" t="s">
        <v>64217</v>
      </c>
      <c r="E74952" t="s">
        <v>64218</v>
      </c>
      <c r="F74952" t="s">
        <v>64219</v>
      </c>
    </row>
    <row r="74953" spans="1:6" x14ac:dyDescent="0.2">
      <c r="A74953" t="s">
        <v>86749</v>
      </c>
      <c r="B74953" t="s">
        <v>89678</v>
      </c>
      <c r="C74953" t="s">
        <v>89679</v>
      </c>
      <c r="D74953" t="s">
        <v>24152</v>
      </c>
      <c r="E74953" t="s">
        <v>24153</v>
      </c>
      <c r="F74953" t="s">
        <v>89685</v>
      </c>
    </row>
    <row r="74954" spans="1:6" x14ac:dyDescent="0.2">
      <c r="A74954" t="s">
        <v>86749</v>
      </c>
      <c r="B74954" t="s">
        <v>89678</v>
      </c>
      <c r="C74954" t="s">
        <v>89679</v>
      </c>
      <c r="D74954" t="s">
        <v>22121</v>
      </c>
      <c r="E74954" t="s">
        <v>22122</v>
      </c>
      <c r="F74954" t="s">
        <v>22123</v>
      </c>
    </row>
    <row r="74955" spans="1:6" x14ac:dyDescent="0.2">
      <c r="A74955" t="s">
        <v>86749</v>
      </c>
      <c r="B74955" t="s">
        <v>89678</v>
      </c>
      <c r="C74955" t="s">
        <v>89679</v>
      </c>
      <c r="D74955" t="s">
        <v>33572</v>
      </c>
      <c r="E74955" t="s">
        <v>33573</v>
      </c>
      <c r="F74955" t="s">
        <v>33574</v>
      </c>
    </row>
    <row r="74956" spans="1:6" x14ac:dyDescent="0.2">
      <c r="A74956" t="s">
        <v>86749</v>
      </c>
      <c r="B74956" t="s">
        <v>89678</v>
      </c>
      <c r="C74956" t="s">
        <v>89679</v>
      </c>
      <c r="D74956" t="s">
        <v>87050</v>
      </c>
      <c r="E74956" t="s">
        <v>87051</v>
      </c>
      <c r="F74956" t="s">
        <v>87052</v>
      </c>
    </row>
    <row r="74957" spans="1:6" x14ac:dyDescent="0.2">
      <c r="A74957" t="s">
        <v>86749</v>
      </c>
      <c r="B74957" t="s">
        <v>89678</v>
      </c>
      <c r="C74957" t="s">
        <v>89679</v>
      </c>
      <c r="D74957" t="s">
        <v>87843</v>
      </c>
      <c r="E74957" t="s">
        <v>87844</v>
      </c>
      <c r="F74957" t="s">
        <v>87845</v>
      </c>
    </row>
    <row r="74958" spans="1:6" x14ac:dyDescent="0.2">
      <c r="A74958" t="s">
        <v>86749</v>
      </c>
      <c r="B74958" t="s">
        <v>89678</v>
      </c>
      <c r="C74958" t="s">
        <v>89679</v>
      </c>
      <c r="D74958" t="s">
        <v>60494</v>
      </c>
      <c r="E74958" t="s">
        <v>60495</v>
      </c>
      <c r="F74958" t="s">
        <v>60496</v>
      </c>
    </row>
    <row r="74959" spans="1:6" x14ac:dyDescent="0.2">
      <c r="A74959" t="s">
        <v>86749</v>
      </c>
      <c r="B74959" t="s">
        <v>89678</v>
      </c>
      <c r="C74959" t="s">
        <v>89679</v>
      </c>
      <c r="D74959" t="s">
        <v>87070</v>
      </c>
      <c r="E74959" t="s">
        <v>87071</v>
      </c>
      <c r="F74959" t="s">
        <v>89686</v>
      </c>
    </row>
    <row r="74960" spans="1:6" x14ac:dyDescent="0.2">
      <c r="A74960" t="s">
        <v>86749</v>
      </c>
      <c r="B74960" t="s">
        <v>89678</v>
      </c>
      <c r="C74960" t="s">
        <v>89679</v>
      </c>
      <c r="D74960" t="s">
        <v>89687</v>
      </c>
      <c r="E74960" t="s">
        <v>89688</v>
      </c>
      <c r="F74960" t="s">
        <v>89689</v>
      </c>
    </row>
    <row r="74961" spans="1:6" x14ac:dyDescent="0.2">
      <c r="A74961" t="s">
        <v>86749</v>
      </c>
      <c r="B74961" t="s">
        <v>89678</v>
      </c>
      <c r="C74961" t="s">
        <v>89679</v>
      </c>
      <c r="D74961" t="s">
        <v>58752</v>
      </c>
      <c r="E74961" t="s">
        <v>58753</v>
      </c>
      <c r="F74961" t="s">
        <v>58754</v>
      </c>
    </row>
    <row r="74962" spans="1:6" x14ac:dyDescent="0.2">
      <c r="A74962" t="s">
        <v>86749</v>
      </c>
      <c r="B74962" t="s">
        <v>89678</v>
      </c>
      <c r="C74962" t="s">
        <v>89679</v>
      </c>
      <c r="D74962" t="s">
        <v>87856</v>
      </c>
      <c r="E74962" t="s">
        <v>87857</v>
      </c>
      <c r="F74962" t="s">
        <v>87858</v>
      </c>
    </row>
    <row r="74963" spans="1:6" x14ac:dyDescent="0.2">
      <c r="A74963" t="s">
        <v>86749</v>
      </c>
      <c r="B74963" t="s">
        <v>89678</v>
      </c>
      <c r="C74963" t="s">
        <v>89679</v>
      </c>
      <c r="D74963" t="s">
        <v>58770</v>
      </c>
      <c r="E74963" t="s">
        <v>58771</v>
      </c>
      <c r="F74963" t="s">
        <v>58772</v>
      </c>
    </row>
    <row r="74964" spans="1:6" x14ac:dyDescent="0.2">
      <c r="A74964" t="s">
        <v>86749</v>
      </c>
      <c r="B74964" t="s">
        <v>89678</v>
      </c>
      <c r="C74964" t="s">
        <v>89679</v>
      </c>
      <c r="D74964" t="s">
        <v>18858</v>
      </c>
      <c r="E74964" t="s">
        <v>18859</v>
      </c>
      <c r="F74964" t="s">
        <v>18860</v>
      </c>
    </row>
    <row r="74965" spans="1:6" x14ac:dyDescent="0.2">
      <c r="A74965" t="s">
        <v>86749</v>
      </c>
      <c r="B74965" t="s">
        <v>89678</v>
      </c>
      <c r="C74965" t="s">
        <v>89679</v>
      </c>
      <c r="D74965" t="s">
        <v>87110</v>
      </c>
      <c r="E74965" t="s">
        <v>87111</v>
      </c>
      <c r="F74965" t="s">
        <v>87112</v>
      </c>
    </row>
    <row r="74966" spans="1:6" x14ac:dyDescent="0.2">
      <c r="A74966" t="s">
        <v>86749</v>
      </c>
      <c r="B74966" t="s">
        <v>89678</v>
      </c>
      <c r="C74966" t="s">
        <v>89679</v>
      </c>
      <c r="D74966" t="s">
        <v>18864</v>
      </c>
      <c r="E74966" t="s">
        <v>18865</v>
      </c>
      <c r="F74966" t="s">
        <v>18866</v>
      </c>
    </row>
    <row r="74967" spans="1:6" x14ac:dyDescent="0.2">
      <c r="A74967" t="s">
        <v>86749</v>
      </c>
      <c r="B74967" t="s">
        <v>89678</v>
      </c>
      <c r="C74967" t="s">
        <v>89679</v>
      </c>
      <c r="D74967" t="s">
        <v>83414</v>
      </c>
      <c r="E74967" t="s">
        <v>83415</v>
      </c>
      <c r="F74967" t="s">
        <v>83416</v>
      </c>
    </row>
    <row r="74968" spans="1:6" x14ac:dyDescent="0.2">
      <c r="A74968" t="s">
        <v>86749</v>
      </c>
      <c r="B74968" t="s">
        <v>89678</v>
      </c>
      <c r="C74968" t="s">
        <v>89679</v>
      </c>
      <c r="D74968" t="s">
        <v>84498</v>
      </c>
      <c r="E74968" t="s">
        <v>84499</v>
      </c>
      <c r="F74968" t="s">
        <v>84500</v>
      </c>
    </row>
    <row r="74969" spans="1:6" x14ac:dyDescent="0.2">
      <c r="A74969" t="s">
        <v>86749</v>
      </c>
      <c r="B74969" t="s">
        <v>89678</v>
      </c>
      <c r="C74969" t="s">
        <v>89679</v>
      </c>
      <c r="D74969" t="s">
        <v>35910</v>
      </c>
      <c r="E74969" t="s">
        <v>35911</v>
      </c>
      <c r="F74969" t="s">
        <v>35912</v>
      </c>
    </row>
    <row r="74970" spans="1:6" x14ac:dyDescent="0.2">
      <c r="A74970" t="s">
        <v>86749</v>
      </c>
      <c r="B74970" t="s">
        <v>89678</v>
      </c>
      <c r="C74970" t="s">
        <v>89679</v>
      </c>
      <c r="D74970" t="s">
        <v>86800</v>
      </c>
      <c r="E74970" t="s">
        <v>86801</v>
      </c>
      <c r="F74970" t="s">
        <v>86802</v>
      </c>
    </row>
    <row r="74971" spans="1:6" x14ac:dyDescent="0.2">
      <c r="A74971" t="s">
        <v>86749</v>
      </c>
      <c r="B74971" t="s">
        <v>89678</v>
      </c>
      <c r="C74971" t="s">
        <v>89679</v>
      </c>
      <c r="D74971" t="s">
        <v>83424</v>
      </c>
      <c r="E74971" t="s">
        <v>83425</v>
      </c>
      <c r="F74971" t="s">
        <v>83426</v>
      </c>
    </row>
    <row r="74972" spans="1:6" x14ac:dyDescent="0.2">
      <c r="A74972" t="s">
        <v>86749</v>
      </c>
      <c r="B74972" t="s">
        <v>89678</v>
      </c>
      <c r="C74972" t="s">
        <v>89679</v>
      </c>
      <c r="D74972" t="s">
        <v>33155</v>
      </c>
      <c r="E74972" t="s">
        <v>33156</v>
      </c>
      <c r="F74972" t="s">
        <v>33157</v>
      </c>
    </row>
    <row r="74973" spans="1:6" x14ac:dyDescent="0.2">
      <c r="A74973" t="s">
        <v>86749</v>
      </c>
      <c r="B74973" t="s">
        <v>89678</v>
      </c>
      <c r="C74973" t="s">
        <v>89679</v>
      </c>
      <c r="D74973" t="s">
        <v>83436</v>
      </c>
      <c r="E74973" t="s">
        <v>83437</v>
      </c>
      <c r="F74973" t="s">
        <v>89690</v>
      </c>
    </row>
    <row r="74974" spans="1:6" x14ac:dyDescent="0.2">
      <c r="A74974" t="s">
        <v>86749</v>
      </c>
      <c r="B74974" t="s">
        <v>89678</v>
      </c>
      <c r="C74974" t="s">
        <v>89679</v>
      </c>
      <c r="D74974" t="s">
        <v>22212</v>
      </c>
      <c r="E74974" t="s">
        <v>22213</v>
      </c>
      <c r="F74974" t="s">
        <v>22214</v>
      </c>
    </row>
    <row r="74975" spans="1:6" x14ac:dyDescent="0.2">
      <c r="A74975" t="s">
        <v>86749</v>
      </c>
      <c r="B74975" t="s">
        <v>89678</v>
      </c>
      <c r="C74975" t="s">
        <v>89679</v>
      </c>
      <c r="D74975" t="s">
        <v>89691</v>
      </c>
      <c r="E74975" t="s">
        <v>89692</v>
      </c>
      <c r="F74975" t="s">
        <v>89693</v>
      </c>
    </row>
    <row r="74976" spans="1:6" x14ac:dyDescent="0.2">
      <c r="A74976" t="s">
        <v>86749</v>
      </c>
      <c r="B74976" t="s">
        <v>89678</v>
      </c>
      <c r="C74976" t="s">
        <v>89679</v>
      </c>
      <c r="D74976" t="s">
        <v>18938</v>
      </c>
      <c r="E74976" t="s">
        <v>18939</v>
      </c>
      <c r="F74976" t="s">
        <v>18940</v>
      </c>
    </row>
    <row r="74977" spans="1:6" x14ac:dyDescent="0.2">
      <c r="A74977" t="s">
        <v>86749</v>
      </c>
      <c r="B74977" t="s">
        <v>89678</v>
      </c>
      <c r="C74977" t="s">
        <v>89679</v>
      </c>
      <c r="D74977" t="s">
        <v>18944</v>
      </c>
      <c r="E74977" t="s">
        <v>18945</v>
      </c>
      <c r="F74977" t="s">
        <v>18946</v>
      </c>
    </row>
    <row r="74978" spans="1:6" x14ac:dyDescent="0.2">
      <c r="A74978" t="s">
        <v>86749</v>
      </c>
      <c r="B74978" t="s">
        <v>89678</v>
      </c>
      <c r="C74978" t="s">
        <v>89679</v>
      </c>
      <c r="D74978" t="s">
        <v>89694</v>
      </c>
      <c r="E74978" t="s">
        <v>89695</v>
      </c>
      <c r="F74978" t="s">
        <v>89696</v>
      </c>
    </row>
    <row r="74979" spans="1:6" x14ac:dyDescent="0.2">
      <c r="A74979" t="s">
        <v>86749</v>
      </c>
      <c r="B74979" t="s">
        <v>89678</v>
      </c>
      <c r="C74979" t="s">
        <v>89679</v>
      </c>
      <c r="D74979" t="s">
        <v>89697</v>
      </c>
      <c r="E74979" t="s">
        <v>89698</v>
      </c>
      <c r="F74979" t="s">
        <v>89699</v>
      </c>
    </row>
    <row r="74980" spans="1:6" x14ac:dyDescent="0.2">
      <c r="A74980" t="s">
        <v>86749</v>
      </c>
      <c r="B74980" t="s">
        <v>89678</v>
      </c>
      <c r="C74980" t="s">
        <v>89679</v>
      </c>
      <c r="D74980" t="s">
        <v>24754</v>
      </c>
      <c r="E74980" t="s">
        <v>24755</v>
      </c>
      <c r="F74980" t="s">
        <v>24756</v>
      </c>
    </row>
    <row r="74981" spans="1:6" x14ac:dyDescent="0.2">
      <c r="A74981" t="s">
        <v>86749</v>
      </c>
      <c r="B74981" t="s">
        <v>89678</v>
      </c>
      <c r="C74981" t="s">
        <v>89679</v>
      </c>
      <c r="D74981" t="s">
        <v>86812</v>
      </c>
      <c r="E74981" t="s">
        <v>86813</v>
      </c>
      <c r="F74981" t="s">
        <v>86814</v>
      </c>
    </row>
    <row r="74982" spans="1:6" x14ac:dyDescent="0.2">
      <c r="A74982" t="s">
        <v>86749</v>
      </c>
      <c r="B74982" t="s">
        <v>89678</v>
      </c>
      <c r="C74982" t="s">
        <v>89679</v>
      </c>
      <c r="D74982" t="s">
        <v>83479</v>
      </c>
      <c r="E74982" t="s">
        <v>83480</v>
      </c>
      <c r="F74982" t="s">
        <v>83481</v>
      </c>
    </row>
    <row r="74983" spans="1:6" x14ac:dyDescent="0.2">
      <c r="A74983" t="s">
        <v>86749</v>
      </c>
      <c r="B74983" t="s">
        <v>89678</v>
      </c>
      <c r="C74983" t="s">
        <v>89679</v>
      </c>
      <c r="D74983" t="s">
        <v>18488</v>
      </c>
      <c r="E74983" t="s">
        <v>18489</v>
      </c>
      <c r="F74983" t="s">
        <v>18490</v>
      </c>
    </row>
    <row r="74984" spans="1:6" x14ac:dyDescent="0.2">
      <c r="A74984" t="s">
        <v>86749</v>
      </c>
      <c r="B74984" t="s">
        <v>89678</v>
      </c>
      <c r="C74984" t="s">
        <v>89679</v>
      </c>
      <c r="D74984" t="s">
        <v>16320</v>
      </c>
      <c r="E74984" t="s">
        <v>16321</v>
      </c>
      <c r="F74984" t="s">
        <v>16322</v>
      </c>
    </row>
    <row r="74985" spans="1:6" x14ac:dyDescent="0.2">
      <c r="A74985" t="s">
        <v>86749</v>
      </c>
      <c r="B74985" t="s">
        <v>89678</v>
      </c>
      <c r="C74985" t="s">
        <v>89679</v>
      </c>
      <c r="D74985" t="s">
        <v>19031</v>
      </c>
      <c r="E74985" t="s">
        <v>19032</v>
      </c>
      <c r="F74985" t="s">
        <v>19033</v>
      </c>
    </row>
    <row r="74986" spans="1:6" x14ac:dyDescent="0.2">
      <c r="A74986" t="s">
        <v>86749</v>
      </c>
      <c r="B74986" t="s">
        <v>89678</v>
      </c>
      <c r="C74986" t="s">
        <v>89679</v>
      </c>
      <c r="D74986" t="s">
        <v>87931</v>
      </c>
      <c r="E74986" t="s">
        <v>87932</v>
      </c>
      <c r="F74986" t="s">
        <v>87933</v>
      </c>
    </row>
    <row r="74987" spans="1:6" x14ac:dyDescent="0.2">
      <c r="A74987" t="s">
        <v>86749</v>
      </c>
      <c r="B74987" t="s">
        <v>89678</v>
      </c>
      <c r="C74987" t="s">
        <v>89679</v>
      </c>
      <c r="D74987" t="s">
        <v>19043</v>
      </c>
      <c r="E74987" t="s">
        <v>19044</v>
      </c>
      <c r="F74987" t="s">
        <v>19045</v>
      </c>
    </row>
    <row r="74988" spans="1:6" x14ac:dyDescent="0.2">
      <c r="A74988" t="s">
        <v>86749</v>
      </c>
      <c r="B74988" t="s">
        <v>89678</v>
      </c>
      <c r="C74988" t="s">
        <v>89679</v>
      </c>
      <c r="D74988" t="s">
        <v>70302</v>
      </c>
      <c r="E74988" t="s">
        <v>70303</v>
      </c>
      <c r="F74988" t="s">
        <v>70304</v>
      </c>
    </row>
    <row r="74989" spans="1:6" x14ac:dyDescent="0.2">
      <c r="A74989" t="s">
        <v>86749</v>
      </c>
      <c r="B74989" t="s">
        <v>89678</v>
      </c>
      <c r="C74989" t="s">
        <v>89679</v>
      </c>
      <c r="D74989" t="s">
        <v>86830</v>
      </c>
      <c r="E74989" t="s">
        <v>86831</v>
      </c>
      <c r="F74989" t="s">
        <v>89700</v>
      </c>
    </row>
    <row r="74990" spans="1:6" x14ac:dyDescent="0.2">
      <c r="A74990" t="s">
        <v>86749</v>
      </c>
      <c r="B74990" t="s">
        <v>89678</v>
      </c>
      <c r="C74990" t="s">
        <v>89679</v>
      </c>
      <c r="D74990" t="s">
        <v>89701</v>
      </c>
      <c r="E74990" t="s">
        <v>89702</v>
      </c>
      <c r="F74990" t="s">
        <v>89703</v>
      </c>
    </row>
    <row r="74991" spans="1:6" x14ac:dyDescent="0.2">
      <c r="A74991" t="s">
        <v>86749</v>
      </c>
      <c r="B74991" t="s">
        <v>89678</v>
      </c>
      <c r="C74991" t="s">
        <v>89679</v>
      </c>
      <c r="D74991" t="s">
        <v>23289</v>
      </c>
      <c r="E74991" t="s">
        <v>23290</v>
      </c>
      <c r="F74991" t="s">
        <v>89704</v>
      </c>
    </row>
    <row r="74992" spans="1:6" x14ac:dyDescent="0.2">
      <c r="A74992" t="s">
        <v>86749</v>
      </c>
      <c r="B74992" t="s">
        <v>89678</v>
      </c>
      <c r="C74992" t="s">
        <v>89679</v>
      </c>
      <c r="D74992" t="s">
        <v>17956</v>
      </c>
      <c r="E74992" t="s">
        <v>17957</v>
      </c>
      <c r="F74992" t="s">
        <v>17958</v>
      </c>
    </row>
    <row r="74993" spans="1:6" x14ac:dyDescent="0.2">
      <c r="A74993" t="s">
        <v>86749</v>
      </c>
      <c r="B74993" t="s">
        <v>89678</v>
      </c>
      <c r="C74993" t="s">
        <v>89679</v>
      </c>
      <c r="D74993" t="s">
        <v>86839</v>
      </c>
      <c r="E74993" t="s">
        <v>86840</v>
      </c>
      <c r="F74993" t="s">
        <v>86841</v>
      </c>
    </row>
    <row r="74994" spans="1:6" x14ac:dyDescent="0.2">
      <c r="A74994" t="s">
        <v>86749</v>
      </c>
      <c r="B74994" t="s">
        <v>89678</v>
      </c>
      <c r="C74994" t="s">
        <v>89679</v>
      </c>
      <c r="D74994" t="s">
        <v>86324</v>
      </c>
      <c r="E74994" t="s">
        <v>86325</v>
      </c>
      <c r="F74994" t="s">
        <v>86326</v>
      </c>
    </row>
    <row r="74995" spans="1:6" x14ac:dyDescent="0.2">
      <c r="A74995" t="s">
        <v>86749</v>
      </c>
      <c r="B74995" t="s">
        <v>89678</v>
      </c>
      <c r="C74995" t="s">
        <v>89679</v>
      </c>
      <c r="D74995" t="s">
        <v>89705</v>
      </c>
      <c r="E74995" t="s">
        <v>89706</v>
      </c>
      <c r="F74995" t="s">
        <v>89707</v>
      </c>
    </row>
    <row r="74996" spans="1:6" x14ac:dyDescent="0.2">
      <c r="A74996" t="s">
        <v>86749</v>
      </c>
      <c r="B74996" t="s">
        <v>89678</v>
      </c>
      <c r="C74996" t="s">
        <v>89679</v>
      </c>
      <c r="D74996" t="s">
        <v>60528</v>
      </c>
      <c r="E74996" t="s">
        <v>60529</v>
      </c>
      <c r="F74996" t="s">
        <v>88958</v>
      </c>
    </row>
    <row r="74997" spans="1:6" x14ac:dyDescent="0.2">
      <c r="A74997" t="s">
        <v>86749</v>
      </c>
      <c r="B74997" t="s">
        <v>89678</v>
      </c>
      <c r="C74997" t="s">
        <v>89679</v>
      </c>
      <c r="D74997" t="s">
        <v>89708</v>
      </c>
      <c r="E74997" t="s">
        <v>89709</v>
      </c>
      <c r="F74997" t="s">
        <v>89710</v>
      </c>
    </row>
    <row r="74998" spans="1:6" x14ac:dyDescent="0.2">
      <c r="A74998" t="s">
        <v>86749</v>
      </c>
      <c r="B74998" t="s">
        <v>89678</v>
      </c>
      <c r="C74998" t="s">
        <v>89679</v>
      </c>
      <c r="D74998" t="s">
        <v>15735</v>
      </c>
      <c r="E74998" t="s">
        <v>15736</v>
      </c>
      <c r="F74998" t="s">
        <v>15737</v>
      </c>
    </row>
    <row r="74999" spans="1:6" x14ac:dyDescent="0.2">
      <c r="A74999" t="s">
        <v>86749</v>
      </c>
      <c r="B74999" t="s">
        <v>89678</v>
      </c>
      <c r="C74999" t="s">
        <v>89679</v>
      </c>
      <c r="D74999" t="s">
        <v>64470</v>
      </c>
      <c r="E74999" t="s">
        <v>64471</v>
      </c>
      <c r="F74999" t="s">
        <v>64472</v>
      </c>
    </row>
    <row r="75000" spans="1:6" x14ac:dyDescent="0.2">
      <c r="A75000" t="s">
        <v>86749</v>
      </c>
      <c r="B75000" t="s">
        <v>89678</v>
      </c>
      <c r="C75000" t="s">
        <v>89679</v>
      </c>
      <c r="D75000" t="s">
        <v>36156</v>
      </c>
      <c r="E75000" t="s">
        <v>36157</v>
      </c>
      <c r="F75000" t="s">
        <v>36158</v>
      </c>
    </row>
    <row r="75001" spans="1:6" x14ac:dyDescent="0.2">
      <c r="A75001" t="s">
        <v>86749</v>
      </c>
      <c r="B75001" t="s">
        <v>89678</v>
      </c>
      <c r="C75001" t="s">
        <v>89679</v>
      </c>
      <c r="D75001" t="s">
        <v>15735</v>
      </c>
      <c r="E75001" t="s">
        <v>15736</v>
      </c>
      <c r="F75001" t="s">
        <v>15737</v>
      </c>
    </row>
    <row r="75002" spans="1:6" x14ac:dyDescent="0.2">
      <c r="A75002" t="s">
        <v>86749</v>
      </c>
      <c r="B75002" t="s">
        <v>89678</v>
      </c>
      <c r="C75002" t="s">
        <v>89679</v>
      </c>
      <c r="D75002" t="s">
        <v>16406</v>
      </c>
      <c r="E75002" t="s">
        <v>16407</v>
      </c>
      <c r="F75002" t="s">
        <v>87738</v>
      </c>
    </row>
    <row r="75003" spans="1:6" x14ac:dyDescent="0.2">
      <c r="A75003" t="s">
        <v>86749</v>
      </c>
      <c r="B75003" t="s">
        <v>89678</v>
      </c>
      <c r="C75003" t="s">
        <v>89679</v>
      </c>
      <c r="D75003" t="s">
        <v>89317</v>
      </c>
      <c r="E75003" t="s">
        <v>89318</v>
      </c>
      <c r="F75003" t="s">
        <v>89319</v>
      </c>
    </row>
    <row r="75004" spans="1:6" x14ac:dyDescent="0.2">
      <c r="A75004" t="s">
        <v>86749</v>
      </c>
      <c r="B75004" t="s">
        <v>89678</v>
      </c>
      <c r="C75004" t="s">
        <v>89679</v>
      </c>
      <c r="D75004" t="s">
        <v>89711</v>
      </c>
      <c r="E75004" t="s">
        <v>89712</v>
      </c>
      <c r="F75004" t="s">
        <v>89713</v>
      </c>
    </row>
    <row r="75005" spans="1:6" x14ac:dyDescent="0.2">
      <c r="A75005" t="s">
        <v>86749</v>
      </c>
      <c r="B75005" t="s">
        <v>89678</v>
      </c>
      <c r="C75005" t="s">
        <v>89679</v>
      </c>
      <c r="D75005" t="s">
        <v>89714</v>
      </c>
      <c r="E75005" t="s">
        <v>89715</v>
      </c>
      <c r="F75005" t="s">
        <v>89716</v>
      </c>
    </row>
    <row r="75006" spans="1:6" x14ac:dyDescent="0.2">
      <c r="A75006" t="s">
        <v>86749</v>
      </c>
      <c r="B75006" t="s">
        <v>89678</v>
      </c>
      <c r="C75006" t="s">
        <v>89679</v>
      </c>
      <c r="D75006" t="s">
        <v>77746</v>
      </c>
      <c r="E75006" t="s">
        <v>77747</v>
      </c>
      <c r="F75006" t="s">
        <v>77748</v>
      </c>
    </row>
    <row r="75007" spans="1:6" x14ac:dyDescent="0.2">
      <c r="A75007" t="s">
        <v>86749</v>
      </c>
      <c r="B75007" t="s">
        <v>89678</v>
      </c>
      <c r="C75007" t="s">
        <v>89679</v>
      </c>
      <c r="D75007" t="s">
        <v>46892</v>
      </c>
      <c r="E75007" t="s">
        <v>46893</v>
      </c>
      <c r="F75007" t="s">
        <v>46894</v>
      </c>
    </row>
    <row r="75008" spans="1:6" x14ac:dyDescent="0.2">
      <c r="A75008" t="s">
        <v>86749</v>
      </c>
      <c r="B75008" t="s">
        <v>89678</v>
      </c>
      <c r="C75008" t="s">
        <v>89679</v>
      </c>
      <c r="D75008" t="s">
        <v>46453</v>
      </c>
      <c r="E75008" t="s">
        <v>46454</v>
      </c>
      <c r="F75008" t="s">
        <v>46455</v>
      </c>
    </row>
    <row r="75009" spans="1:6" x14ac:dyDescent="0.2">
      <c r="A75009" t="s">
        <v>86749</v>
      </c>
      <c r="B75009" t="s">
        <v>89678</v>
      </c>
      <c r="C75009" t="s">
        <v>89679</v>
      </c>
      <c r="D75009" t="s">
        <v>19435</v>
      </c>
      <c r="E75009" t="s">
        <v>19436</v>
      </c>
      <c r="F75009" t="s">
        <v>19437</v>
      </c>
    </row>
    <row r="75010" spans="1:6" x14ac:dyDescent="0.2">
      <c r="A75010" t="s">
        <v>86749</v>
      </c>
      <c r="B75010" t="s">
        <v>89678</v>
      </c>
      <c r="C75010" t="s">
        <v>89679</v>
      </c>
      <c r="D75010" t="s">
        <v>88298</v>
      </c>
      <c r="E75010" t="s">
        <v>88299</v>
      </c>
      <c r="F75010" t="s">
        <v>88300</v>
      </c>
    </row>
    <row r="75011" spans="1:6" x14ac:dyDescent="0.2">
      <c r="A75011" t="s">
        <v>86749</v>
      </c>
      <c r="B75011" t="s">
        <v>89678</v>
      </c>
      <c r="C75011" t="s">
        <v>89679</v>
      </c>
      <c r="D75011" t="s">
        <v>89717</v>
      </c>
      <c r="E75011" t="s">
        <v>89718</v>
      </c>
      <c r="F75011" t="s">
        <v>89719</v>
      </c>
    </row>
    <row r="75012" spans="1:6" x14ac:dyDescent="0.2">
      <c r="A75012" t="s">
        <v>86749</v>
      </c>
      <c r="B75012" t="s">
        <v>89720</v>
      </c>
      <c r="C75012" t="s">
        <v>89721</v>
      </c>
      <c r="D75012" t="s">
        <v>50708</v>
      </c>
      <c r="E75012" t="s">
        <v>50709</v>
      </c>
      <c r="F75012" t="s">
        <v>50710</v>
      </c>
    </row>
    <row r="75013" spans="1:6" x14ac:dyDescent="0.2">
      <c r="A75013" t="s">
        <v>86749</v>
      </c>
      <c r="B75013" t="s">
        <v>89720</v>
      </c>
      <c r="C75013" t="s">
        <v>89721</v>
      </c>
      <c r="D75013" t="s">
        <v>9822</v>
      </c>
      <c r="E75013" t="s">
        <v>9823</v>
      </c>
      <c r="F75013" t="s">
        <v>9824</v>
      </c>
    </row>
    <row r="75014" spans="1:6" x14ac:dyDescent="0.2">
      <c r="A75014" t="s">
        <v>86749</v>
      </c>
      <c r="B75014" t="s">
        <v>89720</v>
      </c>
      <c r="C75014" t="s">
        <v>89721</v>
      </c>
      <c r="D75014" t="s">
        <v>89722</v>
      </c>
      <c r="E75014" t="s">
        <v>89723</v>
      </c>
      <c r="F75014" t="s">
        <v>89724</v>
      </c>
    </row>
    <row r="75015" spans="1:6" x14ac:dyDescent="0.2">
      <c r="A75015" t="s">
        <v>86749</v>
      </c>
      <c r="B75015" t="s">
        <v>89720</v>
      </c>
      <c r="C75015" t="s">
        <v>89721</v>
      </c>
      <c r="D75015" t="s">
        <v>89725</v>
      </c>
      <c r="E75015" t="s">
        <v>89726</v>
      </c>
      <c r="F75015" t="s">
        <v>89727</v>
      </c>
    </row>
    <row r="75016" spans="1:6" x14ac:dyDescent="0.2">
      <c r="A75016" t="s">
        <v>86749</v>
      </c>
      <c r="B75016" t="s">
        <v>89720</v>
      </c>
      <c r="C75016" t="s">
        <v>89721</v>
      </c>
      <c r="D75016" t="s">
        <v>33041</v>
      </c>
      <c r="E75016" t="s">
        <v>33042</v>
      </c>
      <c r="F75016" t="s">
        <v>33043</v>
      </c>
    </row>
    <row r="75017" spans="1:6" x14ac:dyDescent="0.2">
      <c r="A75017" t="s">
        <v>86749</v>
      </c>
      <c r="B75017" t="s">
        <v>89720</v>
      </c>
      <c r="C75017" t="s">
        <v>89721</v>
      </c>
      <c r="D75017" t="s">
        <v>64217</v>
      </c>
      <c r="E75017" t="s">
        <v>64218</v>
      </c>
      <c r="F75017" t="s">
        <v>64219</v>
      </c>
    </row>
    <row r="75018" spans="1:6" x14ac:dyDescent="0.2">
      <c r="A75018" t="s">
        <v>86749</v>
      </c>
      <c r="B75018" t="s">
        <v>89720</v>
      </c>
      <c r="C75018" t="s">
        <v>89721</v>
      </c>
      <c r="D75018" t="s">
        <v>59253</v>
      </c>
      <c r="E75018" t="s">
        <v>59254</v>
      </c>
      <c r="F75018" t="s">
        <v>89728</v>
      </c>
    </row>
    <row r="75019" spans="1:6" x14ac:dyDescent="0.2">
      <c r="A75019" t="s">
        <v>86749</v>
      </c>
      <c r="B75019" t="s">
        <v>89720</v>
      </c>
      <c r="C75019" t="s">
        <v>89721</v>
      </c>
      <c r="D75019" t="s">
        <v>59262</v>
      </c>
      <c r="E75019" t="s">
        <v>59263</v>
      </c>
      <c r="F75019" t="s">
        <v>59264</v>
      </c>
    </row>
    <row r="75020" spans="1:6" x14ac:dyDescent="0.2">
      <c r="A75020" t="s">
        <v>86749</v>
      </c>
      <c r="B75020" t="s">
        <v>89720</v>
      </c>
      <c r="C75020" t="s">
        <v>89721</v>
      </c>
      <c r="D75020" t="s">
        <v>60070</v>
      </c>
      <c r="E75020" t="s">
        <v>60071</v>
      </c>
      <c r="F75020" t="s">
        <v>60072</v>
      </c>
    </row>
    <row r="75021" spans="1:6" x14ac:dyDescent="0.2">
      <c r="A75021" t="s">
        <v>86749</v>
      </c>
      <c r="B75021" t="s">
        <v>89720</v>
      </c>
      <c r="C75021" t="s">
        <v>89721</v>
      </c>
      <c r="D75021" t="s">
        <v>86780</v>
      </c>
      <c r="E75021" t="s">
        <v>86781</v>
      </c>
      <c r="F75021" t="s">
        <v>86782</v>
      </c>
    </row>
    <row r="75022" spans="1:6" x14ac:dyDescent="0.2">
      <c r="A75022" t="s">
        <v>86749</v>
      </c>
      <c r="B75022" t="s">
        <v>89720</v>
      </c>
      <c r="C75022" t="s">
        <v>89721</v>
      </c>
      <c r="D75022" t="s">
        <v>60079</v>
      </c>
      <c r="E75022" t="s">
        <v>60080</v>
      </c>
      <c r="F75022" t="s">
        <v>60081</v>
      </c>
    </row>
    <row r="75023" spans="1:6" x14ac:dyDescent="0.2">
      <c r="A75023" t="s">
        <v>86749</v>
      </c>
      <c r="B75023" t="s">
        <v>89720</v>
      </c>
      <c r="C75023" t="s">
        <v>89721</v>
      </c>
      <c r="D75023" t="s">
        <v>51001</v>
      </c>
      <c r="E75023" t="s">
        <v>51002</v>
      </c>
      <c r="F75023" t="s">
        <v>51003</v>
      </c>
    </row>
    <row r="75024" spans="1:6" x14ac:dyDescent="0.2">
      <c r="A75024" t="s">
        <v>86749</v>
      </c>
      <c r="B75024" t="s">
        <v>89720</v>
      </c>
      <c r="C75024" t="s">
        <v>89721</v>
      </c>
      <c r="D75024" t="s">
        <v>89729</v>
      </c>
      <c r="E75024" t="s">
        <v>89730</v>
      </c>
      <c r="F75024" t="s">
        <v>89731</v>
      </c>
    </row>
    <row r="75025" spans="1:6" x14ac:dyDescent="0.2">
      <c r="A75025" t="s">
        <v>86749</v>
      </c>
      <c r="B75025" t="s">
        <v>89720</v>
      </c>
      <c r="C75025" t="s">
        <v>89721</v>
      </c>
      <c r="D75025" t="s">
        <v>58734</v>
      </c>
      <c r="E75025" t="s">
        <v>58735</v>
      </c>
      <c r="F75025" t="s">
        <v>58736</v>
      </c>
    </row>
    <row r="75026" spans="1:6" x14ac:dyDescent="0.2">
      <c r="A75026" t="s">
        <v>86749</v>
      </c>
      <c r="B75026" t="s">
        <v>89720</v>
      </c>
      <c r="C75026" t="s">
        <v>89721</v>
      </c>
      <c r="D75026" t="s">
        <v>87831</v>
      </c>
      <c r="E75026" t="s">
        <v>87832</v>
      </c>
      <c r="F75026" t="s">
        <v>87833</v>
      </c>
    </row>
    <row r="75027" spans="1:6" x14ac:dyDescent="0.2">
      <c r="A75027" t="s">
        <v>86749</v>
      </c>
      <c r="B75027" t="s">
        <v>89720</v>
      </c>
      <c r="C75027" t="s">
        <v>89721</v>
      </c>
      <c r="D75027" t="s">
        <v>18821</v>
      </c>
      <c r="E75027" t="s">
        <v>18822</v>
      </c>
      <c r="F75027" t="s">
        <v>18823</v>
      </c>
    </row>
    <row r="75028" spans="1:6" x14ac:dyDescent="0.2">
      <c r="A75028" t="s">
        <v>86749</v>
      </c>
      <c r="B75028" t="s">
        <v>89720</v>
      </c>
      <c r="C75028" t="s">
        <v>89721</v>
      </c>
      <c r="D75028" t="s">
        <v>60100</v>
      </c>
      <c r="E75028" t="s">
        <v>60101</v>
      </c>
      <c r="F75028" t="s">
        <v>60102</v>
      </c>
    </row>
    <row r="75029" spans="1:6" x14ac:dyDescent="0.2">
      <c r="A75029" t="s">
        <v>86749</v>
      </c>
      <c r="B75029" t="s">
        <v>89720</v>
      </c>
      <c r="C75029" t="s">
        <v>89721</v>
      </c>
      <c r="D75029" t="s">
        <v>89732</v>
      </c>
      <c r="E75029" t="s">
        <v>89733</v>
      </c>
      <c r="F75029" t="s">
        <v>89734</v>
      </c>
    </row>
    <row r="75030" spans="1:6" x14ac:dyDescent="0.2">
      <c r="A75030" t="s">
        <v>86749</v>
      </c>
      <c r="B75030" t="s">
        <v>89720</v>
      </c>
      <c r="C75030" t="s">
        <v>89721</v>
      </c>
      <c r="D75030" t="s">
        <v>60126</v>
      </c>
      <c r="E75030" t="s">
        <v>60127</v>
      </c>
      <c r="F75030" t="s">
        <v>60128</v>
      </c>
    </row>
    <row r="75031" spans="1:6" x14ac:dyDescent="0.2">
      <c r="A75031" t="s">
        <v>86749</v>
      </c>
      <c r="B75031" t="s">
        <v>89720</v>
      </c>
      <c r="C75031" t="s">
        <v>89721</v>
      </c>
      <c r="D75031" t="s">
        <v>60132</v>
      </c>
      <c r="E75031" t="s">
        <v>60133</v>
      </c>
      <c r="F75031" t="s">
        <v>60134</v>
      </c>
    </row>
    <row r="75032" spans="1:6" x14ac:dyDescent="0.2">
      <c r="A75032" t="s">
        <v>86749</v>
      </c>
      <c r="B75032" t="s">
        <v>89720</v>
      </c>
      <c r="C75032" t="s">
        <v>89721</v>
      </c>
      <c r="D75032" t="s">
        <v>86797</v>
      </c>
      <c r="E75032" t="s">
        <v>86798</v>
      </c>
      <c r="F75032" t="s">
        <v>86799</v>
      </c>
    </row>
    <row r="75033" spans="1:6" x14ac:dyDescent="0.2">
      <c r="A75033" t="s">
        <v>86749</v>
      </c>
      <c r="B75033" t="s">
        <v>89720</v>
      </c>
      <c r="C75033" t="s">
        <v>89721</v>
      </c>
      <c r="D75033" t="s">
        <v>84985</v>
      </c>
      <c r="E75033" t="s">
        <v>84986</v>
      </c>
      <c r="F75033" t="s">
        <v>84987</v>
      </c>
    </row>
    <row r="75034" spans="1:6" x14ac:dyDescent="0.2">
      <c r="A75034" t="s">
        <v>86749</v>
      </c>
      <c r="B75034" t="s">
        <v>89720</v>
      </c>
      <c r="C75034" t="s">
        <v>89721</v>
      </c>
      <c r="D75034" t="s">
        <v>23707</v>
      </c>
      <c r="E75034" t="s">
        <v>23708</v>
      </c>
      <c r="F75034" t="s">
        <v>23709</v>
      </c>
    </row>
    <row r="75035" spans="1:6" x14ac:dyDescent="0.2">
      <c r="A75035" t="s">
        <v>86749</v>
      </c>
      <c r="B75035" t="s">
        <v>89720</v>
      </c>
      <c r="C75035" t="s">
        <v>89721</v>
      </c>
      <c r="D75035" t="s">
        <v>35928</v>
      </c>
      <c r="E75035" t="s">
        <v>35929</v>
      </c>
      <c r="F75035" t="s">
        <v>35930</v>
      </c>
    </row>
    <row r="75036" spans="1:6" x14ac:dyDescent="0.2">
      <c r="A75036" t="s">
        <v>86749</v>
      </c>
      <c r="B75036" t="s">
        <v>89720</v>
      </c>
      <c r="C75036" t="s">
        <v>89721</v>
      </c>
      <c r="D75036" t="s">
        <v>33201</v>
      </c>
      <c r="E75036" t="s">
        <v>33202</v>
      </c>
      <c r="F75036" t="s">
        <v>33203</v>
      </c>
    </row>
    <row r="75037" spans="1:6" x14ac:dyDescent="0.2">
      <c r="A75037" t="s">
        <v>86749</v>
      </c>
      <c r="B75037" t="s">
        <v>89720</v>
      </c>
      <c r="C75037" t="s">
        <v>89721</v>
      </c>
      <c r="D75037" t="s">
        <v>60174</v>
      </c>
      <c r="E75037" t="s">
        <v>60175</v>
      </c>
      <c r="F75037" t="s">
        <v>60176</v>
      </c>
    </row>
    <row r="75038" spans="1:6" x14ac:dyDescent="0.2">
      <c r="A75038" t="s">
        <v>86749</v>
      </c>
      <c r="B75038" t="s">
        <v>89720</v>
      </c>
      <c r="C75038" t="s">
        <v>89721</v>
      </c>
      <c r="D75038" t="s">
        <v>87931</v>
      </c>
      <c r="E75038" t="s">
        <v>87932</v>
      </c>
      <c r="F75038" t="s">
        <v>87933</v>
      </c>
    </row>
    <row r="75039" spans="1:6" x14ac:dyDescent="0.2">
      <c r="A75039" t="s">
        <v>86749</v>
      </c>
      <c r="B75039" t="s">
        <v>89720</v>
      </c>
      <c r="C75039" t="s">
        <v>89721</v>
      </c>
      <c r="D75039" t="s">
        <v>89735</v>
      </c>
      <c r="E75039" t="s">
        <v>89736</v>
      </c>
      <c r="F75039" t="s">
        <v>89737</v>
      </c>
    </row>
    <row r="75040" spans="1:6" x14ac:dyDescent="0.2">
      <c r="A75040" t="s">
        <v>86749</v>
      </c>
      <c r="B75040" t="s">
        <v>89720</v>
      </c>
      <c r="C75040" t="s">
        <v>89721</v>
      </c>
      <c r="D75040" t="s">
        <v>58511</v>
      </c>
      <c r="E75040" t="s">
        <v>58512</v>
      </c>
      <c r="F75040" t="s">
        <v>58513</v>
      </c>
    </row>
    <row r="75041" spans="1:6" x14ac:dyDescent="0.2">
      <c r="A75041" t="s">
        <v>86749</v>
      </c>
      <c r="B75041" t="s">
        <v>89720</v>
      </c>
      <c r="C75041" t="s">
        <v>89721</v>
      </c>
      <c r="D75041" t="s">
        <v>89738</v>
      </c>
      <c r="E75041" t="s">
        <v>89739</v>
      </c>
      <c r="F75041" t="s">
        <v>89740</v>
      </c>
    </row>
    <row r="75042" spans="1:6" x14ac:dyDescent="0.2">
      <c r="A75042" t="s">
        <v>86749</v>
      </c>
      <c r="B75042" t="s">
        <v>89720</v>
      </c>
      <c r="C75042" t="s">
        <v>89721</v>
      </c>
      <c r="D75042" t="s">
        <v>89741</v>
      </c>
      <c r="E75042" t="s">
        <v>89742</v>
      </c>
      <c r="F75042" t="s">
        <v>89743</v>
      </c>
    </row>
    <row r="75043" spans="1:6" x14ac:dyDescent="0.2">
      <c r="A75043" t="s">
        <v>86749</v>
      </c>
      <c r="B75043" t="s">
        <v>89720</v>
      </c>
      <c r="C75043" t="s">
        <v>89721</v>
      </c>
      <c r="D75043" t="s">
        <v>89744</v>
      </c>
      <c r="E75043" t="s">
        <v>89745</v>
      </c>
      <c r="F75043" t="s">
        <v>89746</v>
      </c>
    </row>
    <row r="75044" spans="1:6" x14ac:dyDescent="0.2">
      <c r="A75044" t="s">
        <v>86749</v>
      </c>
      <c r="B75044" t="s">
        <v>89720</v>
      </c>
      <c r="C75044" t="s">
        <v>89721</v>
      </c>
      <c r="D75044" t="s">
        <v>60528</v>
      </c>
      <c r="E75044" t="s">
        <v>60529</v>
      </c>
      <c r="F75044" t="s">
        <v>89747</v>
      </c>
    </row>
    <row r="75045" spans="1:6" x14ac:dyDescent="0.2">
      <c r="A75045" t="s">
        <v>86749</v>
      </c>
      <c r="B75045" t="s">
        <v>89720</v>
      </c>
      <c r="C75045" t="s">
        <v>89721</v>
      </c>
      <c r="D75045" t="s">
        <v>89391</v>
      </c>
      <c r="E75045" t="s">
        <v>89392</v>
      </c>
      <c r="F75045" t="s">
        <v>89393</v>
      </c>
    </row>
    <row r="75046" spans="1:6" x14ac:dyDescent="0.2">
      <c r="A75046" t="s">
        <v>86749</v>
      </c>
      <c r="B75046" t="s">
        <v>89720</v>
      </c>
      <c r="C75046" t="s">
        <v>89721</v>
      </c>
      <c r="D75046" t="s">
        <v>87980</v>
      </c>
      <c r="E75046" t="s">
        <v>87981</v>
      </c>
      <c r="F75046" t="s">
        <v>87982</v>
      </c>
    </row>
    <row r="75047" spans="1:6" x14ac:dyDescent="0.2">
      <c r="A75047" t="s">
        <v>86749</v>
      </c>
      <c r="B75047" t="s">
        <v>89720</v>
      </c>
      <c r="C75047" t="s">
        <v>89721</v>
      </c>
      <c r="D75047" t="s">
        <v>18512</v>
      </c>
      <c r="E75047" t="s">
        <v>18513</v>
      </c>
      <c r="F75047" t="s">
        <v>18514</v>
      </c>
    </row>
    <row r="75048" spans="1:6" x14ac:dyDescent="0.2">
      <c r="A75048" t="s">
        <v>86749</v>
      </c>
      <c r="B75048" t="s">
        <v>89720</v>
      </c>
      <c r="C75048" t="s">
        <v>89721</v>
      </c>
      <c r="D75048" t="s">
        <v>64495</v>
      </c>
      <c r="E75048" t="s">
        <v>64496</v>
      </c>
      <c r="F75048" t="s">
        <v>64497</v>
      </c>
    </row>
    <row r="75049" spans="1:6" x14ac:dyDescent="0.2">
      <c r="A75049" t="s">
        <v>86749</v>
      </c>
      <c r="B75049" t="s">
        <v>89720</v>
      </c>
      <c r="C75049" t="s">
        <v>89721</v>
      </c>
      <c r="D75049" t="s">
        <v>54646</v>
      </c>
      <c r="E75049" t="s">
        <v>54647</v>
      </c>
      <c r="F75049" t="s">
        <v>54648</v>
      </c>
    </row>
    <row r="75050" spans="1:6" x14ac:dyDescent="0.2">
      <c r="A75050" t="s">
        <v>86749</v>
      </c>
      <c r="B75050" t="s">
        <v>89720</v>
      </c>
      <c r="C75050" t="s">
        <v>89721</v>
      </c>
      <c r="D75050" t="s">
        <v>85909</v>
      </c>
      <c r="E75050" t="s">
        <v>85910</v>
      </c>
      <c r="F75050" t="s">
        <v>85911</v>
      </c>
    </row>
    <row r="75051" spans="1:6" x14ac:dyDescent="0.2">
      <c r="A75051" t="s">
        <v>86749</v>
      </c>
      <c r="B75051" t="s">
        <v>89720</v>
      </c>
      <c r="C75051" t="s">
        <v>89721</v>
      </c>
      <c r="D75051" t="s">
        <v>29273</v>
      </c>
      <c r="E75051" t="s">
        <v>29274</v>
      </c>
      <c r="F75051" t="s">
        <v>29275</v>
      </c>
    </row>
    <row r="75052" spans="1:6" x14ac:dyDescent="0.2">
      <c r="A75052" t="s">
        <v>86749</v>
      </c>
      <c r="B75052" t="s">
        <v>89720</v>
      </c>
      <c r="C75052" t="s">
        <v>89721</v>
      </c>
      <c r="D75052" t="s">
        <v>83598</v>
      </c>
      <c r="E75052" t="s">
        <v>83599</v>
      </c>
      <c r="F75052" t="s">
        <v>83600</v>
      </c>
    </row>
    <row r="75053" spans="1:6" x14ac:dyDescent="0.2">
      <c r="A75053" t="s">
        <v>86749</v>
      </c>
      <c r="B75053" t="s">
        <v>89720</v>
      </c>
      <c r="C75053" t="s">
        <v>89721</v>
      </c>
      <c r="D75053" t="s">
        <v>60243</v>
      </c>
      <c r="E75053" t="s">
        <v>60244</v>
      </c>
      <c r="F75053" t="s">
        <v>60245</v>
      </c>
    </row>
    <row r="75054" spans="1:6" x14ac:dyDescent="0.2">
      <c r="A75054" t="s">
        <v>86749</v>
      </c>
      <c r="B75054" t="s">
        <v>89720</v>
      </c>
      <c r="C75054" t="s">
        <v>89721</v>
      </c>
      <c r="D75054" t="s">
        <v>89394</v>
      </c>
      <c r="E75054" t="s">
        <v>89395</v>
      </c>
      <c r="F75054" t="s">
        <v>89396</v>
      </c>
    </row>
    <row r="75055" spans="1:6" x14ac:dyDescent="0.2">
      <c r="A75055" t="s">
        <v>86749</v>
      </c>
      <c r="B75055" t="s">
        <v>89720</v>
      </c>
      <c r="C75055" t="s">
        <v>89721</v>
      </c>
      <c r="D75055" t="s">
        <v>89748</v>
      </c>
      <c r="E75055" t="s">
        <v>89749</v>
      </c>
      <c r="F75055" t="s">
        <v>89750</v>
      </c>
    </row>
    <row r="75056" spans="1:6" x14ac:dyDescent="0.2">
      <c r="A75056" t="s">
        <v>86749</v>
      </c>
      <c r="B75056" t="s">
        <v>89720</v>
      </c>
      <c r="C75056" t="s">
        <v>89721</v>
      </c>
      <c r="D75056" t="s">
        <v>89751</v>
      </c>
      <c r="E75056" t="s">
        <v>89752</v>
      </c>
      <c r="F75056" t="s">
        <v>89753</v>
      </c>
    </row>
    <row r="75057" spans="1:6" x14ac:dyDescent="0.2">
      <c r="A75057" t="s">
        <v>86749</v>
      </c>
      <c r="B75057" t="s">
        <v>89720</v>
      </c>
      <c r="C75057" t="s">
        <v>89721</v>
      </c>
      <c r="D75057" t="s">
        <v>89754</v>
      </c>
      <c r="E75057" t="s">
        <v>89755</v>
      </c>
      <c r="F75057" t="s">
        <v>89756</v>
      </c>
    </row>
    <row r="75058" spans="1:6" x14ac:dyDescent="0.2">
      <c r="A75058" t="s">
        <v>86749</v>
      </c>
      <c r="B75058" t="s">
        <v>89720</v>
      </c>
      <c r="C75058" t="s">
        <v>89721</v>
      </c>
      <c r="D75058" t="s">
        <v>17211</v>
      </c>
      <c r="E75058" t="s">
        <v>17212</v>
      </c>
      <c r="F75058" t="s">
        <v>17213</v>
      </c>
    </row>
    <row r="75059" spans="1:6" x14ac:dyDescent="0.2">
      <c r="A75059" t="s">
        <v>86749</v>
      </c>
      <c r="B75059" t="s">
        <v>89720</v>
      </c>
      <c r="C75059" t="s">
        <v>89721</v>
      </c>
      <c r="D75059" t="s">
        <v>54771</v>
      </c>
      <c r="E75059" t="s">
        <v>54772</v>
      </c>
      <c r="F75059" t="s">
        <v>54773</v>
      </c>
    </row>
    <row r="75060" spans="1:6" x14ac:dyDescent="0.2">
      <c r="A75060" t="s">
        <v>86749</v>
      </c>
      <c r="B75060" t="s">
        <v>89720</v>
      </c>
      <c r="C75060" t="s">
        <v>89721</v>
      </c>
      <c r="D75060" t="s">
        <v>86885</v>
      </c>
      <c r="E75060" t="s">
        <v>86886</v>
      </c>
      <c r="F75060" t="s">
        <v>86887</v>
      </c>
    </row>
    <row r="75061" spans="1:6" x14ac:dyDescent="0.2">
      <c r="A75061" t="s">
        <v>86749</v>
      </c>
      <c r="B75061" t="s">
        <v>89720</v>
      </c>
      <c r="C75061" t="s">
        <v>89721</v>
      </c>
      <c r="D75061" t="s">
        <v>88096</v>
      </c>
      <c r="E75061" t="s">
        <v>88097</v>
      </c>
      <c r="F75061" t="s">
        <v>88098</v>
      </c>
    </row>
    <row r="75062" spans="1:6" x14ac:dyDescent="0.2">
      <c r="A75062" t="s">
        <v>86749</v>
      </c>
      <c r="B75062" t="s">
        <v>89720</v>
      </c>
      <c r="C75062" t="s">
        <v>89721</v>
      </c>
      <c r="D75062" t="s">
        <v>86885</v>
      </c>
      <c r="E75062" t="s">
        <v>86886</v>
      </c>
      <c r="F75062" t="s">
        <v>86887</v>
      </c>
    </row>
    <row r="75063" spans="1:6" x14ac:dyDescent="0.2">
      <c r="A75063" t="s">
        <v>86749</v>
      </c>
      <c r="B75063" t="s">
        <v>89720</v>
      </c>
      <c r="C75063" t="s">
        <v>89721</v>
      </c>
      <c r="D75063" t="s">
        <v>88096</v>
      </c>
      <c r="E75063" t="s">
        <v>88097</v>
      </c>
      <c r="F75063" t="s">
        <v>88098</v>
      </c>
    </row>
    <row r="75064" spans="1:6" x14ac:dyDescent="0.2">
      <c r="A75064" t="s">
        <v>86749</v>
      </c>
      <c r="B75064" t="s">
        <v>89720</v>
      </c>
      <c r="C75064" t="s">
        <v>89721</v>
      </c>
      <c r="D75064" t="s">
        <v>60282</v>
      </c>
      <c r="E75064" t="s">
        <v>60283</v>
      </c>
      <c r="F75064" t="s">
        <v>60284</v>
      </c>
    </row>
    <row r="75065" spans="1:6" x14ac:dyDescent="0.2">
      <c r="A75065" t="s">
        <v>86749</v>
      </c>
      <c r="B75065" t="s">
        <v>89720</v>
      </c>
      <c r="C75065" t="s">
        <v>89721</v>
      </c>
      <c r="D75065" t="s">
        <v>83253</v>
      </c>
      <c r="E75065" t="s">
        <v>83254</v>
      </c>
      <c r="F75065" t="s">
        <v>83255</v>
      </c>
    </row>
    <row r="75066" spans="1:6" x14ac:dyDescent="0.2">
      <c r="A75066" t="s">
        <v>86749</v>
      </c>
      <c r="B75066" t="s">
        <v>89720</v>
      </c>
      <c r="C75066" t="s">
        <v>89721</v>
      </c>
      <c r="D75066" t="s">
        <v>60243</v>
      </c>
      <c r="E75066" t="s">
        <v>60244</v>
      </c>
      <c r="F75066" t="s">
        <v>60245</v>
      </c>
    </row>
    <row r="75067" spans="1:6" x14ac:dyDescent="0.2">
      <c r="A75067" t="s">
        <v>86749</v>
      </c>
      <c r="B75067" t="s">
        <v>89720</v>
      </c>
      <c r="C75067" t="s">
        <v>89721</v>
      </c>
      <c r="D75067" t="s">
        <v>19498</v>
      </c>
      <c r="E75067" t="s">
        <v>19499</v>
      </c>
      <c r="F75067" t="s">
        <v>19500</v>
      </c>
    </row>
    <row r="75068" spans="1:6" x14ac:dyDescent="0.2">
      <c r="A75068" t="s">
        <v>86749</v>
      </c>
      <c r="B75068" t="s">
        <v>89757</v>
      </c>
      <c r="C75068" t="s">
        <v>89758</v>
      </c>
      <c r="D75068" t="s">
        <v>18589</v>
      </c>
      <c r="E75068" t="s">
        <v>18590</v>
      </c>
      <c r="F75068" t="s">
        <v>18591</v>
      </c>
    </row>
    <row r="75069" spans="1:6" x14ac:dyDescent="0.2">
      <c r="A75069" t="s">
        <v>86749</v>
      </c>
      <c r="B75069" t="s">
        <v>89757</v>
      </c>
      <c r="C75069" t="s">
        <v>89758</v>
      </c>
      <c r="D75069" t="s">
        <v>14254</v>
      </c>
      <c r="E75069" t="s">
        <v>14255</v>
      </c>
      <c r="F75069" t="s">
        <v>89759</v>
      </c>
    </row>
    <row r="75070" spans="1:6" x14ac:dyDescent="0.2">
      <c r="A75070" t="s">
        <v>86749</v>
      </c>
      <c r="B75070" t="s">
        <v>89757</v>
      </c>
      <c r="C75070" t="s">
        <v>89758</v>
      </c>
      <c r="D75070" t="s">
        <v>58249</v>
      </c>
      <c r="E75070" t="s">
        <v>58250</v>
      </c>
      <c r="F75070" t="s">
        <v>89760</v>
      </c>
    </row>
    <row r="75071" spans="1:6" x14ac:dyDescent="0.2">
      <c r="A75071" t="s">
        <v>86749</v>
      </c>
      <c r="B75071" t="s">
        <v>89757</v>
      </c>
      <c r="C75071" t="s">
        <v>89758</v>
      </c>
      <c r="D75071" t="s">
        <v>77058</v>
      </c>
      <c r="E75071" t="s">
        <v>77059</v>
      </c>
      <c r="F75071" t="s">
        <v>77060</v>
      </c>
    </row>
    <row r="75072" spans="1:6" x14ac:dyDescent="0.2">
      <c r="A75072" t="s">
        <v>86749</v>
      </c>
      <c r="B75072" t="s">
        <v>89757</v>
      </c>
      <c r="C75072" t="s">
        <v>89758</v>
      </c>
      <c r="D75072" t="s">
        <v>50639</v>
      </c>
      <c r="E75072" t="s">
        <v>50640</v>
      </c>
      <c r="F75072" t="s">
        <v>50641</v>
      </c>
    </row>
    <row r="75073" spans="1:6" x14ac:dyDescent="0.2">
      <c r="A75073" t="s">
        <v>86749</v>
      </c>
      <c r="B75073" t="s">
        <v>89757</v>
      </c>
      <c r="C75073" t="s">
        <v>89758</v>
      </c>
      <c r="D75073" t="s">
        <v>7154</v>
      </c>
      <c r="E75073" t="s">
        <v>7155</v>
      </c>
      <c r="F75073" t="s">
        <v>89761</v>
      </c>
    </row>
    <row r="75074" spans="1:6" x14ac:dyDescent="0.2">
      <c r="A75074" t="s">
        <v>86749</v>
      </c>
      <c r="B75074" t="s">
        <v>89757</v>
      </c>
      <c r="C75074" t="s">
        <v>89758</v>
      </c>
      <c r="D75074" t="s">
        <v>11306</v>
      </c>
      <c r="E75074" t="s">
        <v>11307</v>
      </c>
      <c r="F75074" t="s">
        <v>11308</v>
      </c>
    </row>
    <row r="75075" spans="1:6" x14ac:dyDescent="0.2">
      <c r="A75075" t="s">
        <v>86749</v>
      </c>
      <c r="B75075" t="s">
        <v>89757</v>
      </c>
      <c r="C75075" t="s">
        <v>89758</v>
      </c>
      <c r="D75075" t="s">
        <v>25449</v>
      </c>
      <c r="E75075" t="s">
        <v>25450</v>
      </c>
      <c r="F75075" t="s">
        <v>25451</v>
      </c>
    </row>
    <row r="75076" spans="1:6" x14ac:dyDescent="0.2">
      <c r="A75076" t="s">
        <v>86749</v>
      </c>
      <c r="B75076" t="s">
        <v>89757</v>
      </c>
      <c r="C75076" t="s">
        <v>89758</v>
      </c>
      <c r="D75076" t="s">
        <v>83273</v>
      </c>
      <c r="E75076" t="s">
        <v>83274</v>
      </c>
      <c r="F75076" t="s">
        <v>83275</v>
      </c>
    </row>
    <row r="75077" spans="1:6" x14ac:dyDescent="0.2">
      <c r="A75077" t="s">
        <v>86749</v>
      </c>
      <c r="B75077" t="s">
        <v>89757</v>
      </c>
      <c r="C75077" t="s">
        <v>89758</v>
      </c>
      <c r="D75077" t="s">
        <v>89762</v>
      </c>
      <c r="E75077" t="s">
        <v>89763</v>
      </c>
      <c r="F75077" t="s">
        <v>89764</v>
      </c>
    </row>
    <row r="75078" spans="1:6" x14ac:dyDescent="0.2">
      <c r="A75078" t="s">
        <v>86749</v>
      </c>
      <c r="B75078" t="s">
        <v>89757</v>
      </c>
      <c r="C75078" t="s">
        <v>89758</v>
      </c>
      <c r="D75078" t="s">
        <v>25457</v>
      </c>
      <c r="E75078" t="s">
        <v>25458</v>
      </c>
      <c r="F75078" t="s">
        <v>25459</v>
      </c>
    </row>
    <row r="75079" spans="1:6" x14ac:dyDescent="0.2">
      <c r="A75079" t="s">
        <v>86749</v>
      </c>
      <c r="B75079" t="s">
        <v>89757</v>
      </c>
      <c r="C75079" t="s">
        <v>89758</v>
      </c>
      <c r="D75079" t="s">
        <v>82740</v>
      </c>
      <c r="E75079" t="s">
        <v>82741</v>
      </c>
      <c r="F75079" t="s">
        <v>82742</v>
      </c>
    </row>
    <row r="75080" spans="1:6" x14ac:dyDescent="0.2">
      <c r="A75080" t="s">
        <v>86749</v>
      </c>
      <c r="B75080" t="s">
        <v>89757</v>
      </c>
      <c r="C75080" t="s">
        <v>89758</v>
      </c>
      <c r="D75080" t="s">
        <v>18602</v>
      </c>
      <c r="E75080" t="s">
        <v>18603</v>
      </c>
      <c r="F75080" t="s">
        <v>86923</v>
      </c>
    </row>
    <row r="75081" spans="1:6" x14ac:dyDescent="0.2">
      <c r="A75081" t="s">
        <v>86749</v>
      </c>
      <c r="B75081" t="s">
        <v>89757</v>
      </c>
      <c r="C75081" t="s">
        <v>89758</v>
      </c>
      <c r="D75081" t="s">
        <v>25460</v>
      </c>
      <c r="E75081" t="s">
        <v>25461</v>
      </c>
      <c r="F75081" t="s">
        <v>25462</v>
      </c>
    </row>
    <row r="75082" spans="1:6" x14ac:dyDescent="0.2">
      <c r="A75082" t="s">
        <v>86749</v>
      </c>
      <c r="B75082" t="s">
        <v>89757</v>
      </c>
      <c r="C75082" t="s">
        <v>89758</v>
      </c>
      <c r="D75082" t="s">
        <v>83283</v>
      </c>
      <c r="E75082" t="s">
        <v>83284</v>
      </c>
      <c r="F75082" t="s">
        <v>83285</v>
      </c>
    </row>
    <row r="75083" spans="1:6" x14ac:dyDescent="0.2">
      <c r="A75083" t="s">
        <v>86749</v>
      </c>
      <c r="B75083" t="s">
        <v>89757</v>
      </c>
      <c r="C75083" t="s">
        <v>89758</v>
      </c>
      <c r="D75083" t="s">
        <v>78260</v>
      </c>
      <c r="E75083" t="s">
        <v>78261</v>
      </c>
      <c r="F75083" t="s">
        <v>78262</v>
      </c>
    </row>
    <row r="75084" spans="1:6" x14ac:dyDescent="0.2">
      <c r="A75084" t="s">
        <v>86749</v>
      </c>
      <c r="B75084" t="s">
        <v>89757</v>
      </c>
      <c r="C75084" t="s">
        <v>89758</v>
      </c>
      <c r="D75084" t="s">
        <v>32934</v>
      </c>
      <c r="E75084" t="s">
        <v>32935</v>
      </c>
      <c r="F75084" t="s">
        <v>89765</v>
      </c>
    </row>
    <row r="75085" spans="1:6" x14ac:dyDescent="0.2">
      <c r="A75085" t="s">
        <v>86749</v>
      </c>
      <c r="B75085" t="s">
        <v>89757</v>
      </c>
      <c r="C75085" t="s">
        <v>89758</v>
      </c>
      <c r="D75085" t="s">
        <v>25463</v>
      </c>
      <c r="E75085" t="s">
        <v>25464</v>
      </c>
      <c r="F75085" t="s">
        <v>89766</v>
      </c>
    </row>
    <row r="75086" spans="1:6" x14ac:dyDescent="0.2">
      <c r="A75086" t="s">
        <v>86749</v>
      </c>
      <c r="B75086" t="s">
        <v>89757</v>
      </c>
      <c r="C75086" t="s">
        <v>89758</v>
      </c>
      <c r="D75086" t="s">
        <v>2560</v>
      </c>
      <c r="E75086" t="s">
        <v>2561</v>
      </c>
      <c r="F75086" t="s">
        <v>2562</v>
      </c>
    </row>
    <row r="75087" spans="1:6" x14ac:dyDescent="0.2">
      <c r="A75087" t="s">
        <v>86749</v>
      </c>
      <c r="B75087" t="s">
        <v>89757</v>
      </c>
      <c r="C75087" t="s">
        <v>89758</v>
      </c>
      <c r="D75087" t="s">
        <v>77854</v>
      </c>
      <c r="E75087" t="s">
        <v>77855</v>
      </c>
      <c r="F75087" t="s">
        <v>77856</v>
      </c>
    </row>
    <row r="75088" spans="1:6" x14ac:dyDescent="0.2">
      <c r="A75088" t="s">
        <v>86749</v>
      </c>
      <c r="B75088" t="s">
        <v>89757</v>
      </c>
      <c r="C75088" t="s">
        <v>89758</v>
      </c>
      <c r="D75088" t="s">
        <v>59032</v>
      </c>
      <c r="E75088" t="s">
        <v>59033</v>
      </c>
      <c r="F75088" t="s">
        <v>89767</v>
      </c>
    </row>
    <row r="75089" spans="1:6" x14ac:dyDescent="0.2">
      <c r="A75089" t="s">
        <v>86749</v>
      </c>
      <c r="B75089" t="s">
        <v>89757</v>
      </c>
      <c r="C75089" t="s">
        <v>89758</v>
      </c>
      <c r="D75089" t="s">
        <v>18615</v>
      </c>
      <c r="E75089" t="s">
        <v>18616</v>
      </c>
      <c r="F75089" t="s">
        <v>18617</v>
      </c>
    </row>
    <row r="75090" spans="1:6" x14ac:dyDescent="0.2">
      <c r="A75090" t="s">
        <v>86749</v>
      </c>
      <c r="B75090" t="s">
        <v>89757</v>
      </c>
      <c r="C75090" t="s">
        <v>89758</v>
      </c>
      <c r="D75090" t="s">
        <v>79485</v>
      </c>
      <c r="E75090" t="s">
        <v>79486</v>
      </c>
      <c r="F75090" t="s">
        <v>89768</v>
      </c>
    </row>
    <row r="75091" spans="1:6" x14ac:dyDescent="0.2">
      <c r="A75091" t="s">
        <v>86749</v>
      </c>
      <c r="B75091" t="s">
        <v>89757</v>
      </c>
      <c r="C75091" t="s">
        <v>89758</v>
      </c>
      <c r="D75091" t="s">
        <v>16034</v>
      </c>
      <c r="E75091" t="s">
        <v>16035</v>
      </c>
      <c r="F75091" t="s">
        <v>16036</v>
      </c>
    </row>
    <row r="75092" spans="1:6" x14ac:dyDescent="0.2">
      <c r="A75092" t="s">
        <v>86749</v>
      </c>
      <c r="B75092" t="s">
        <v>89757</v>
      </c>
      <c r="C75092" t="s">
        <v>89758</v>
      </c>
      <c r="D75092" t="s">
        <v>83290</v>
      </c>
      <c r="E75092" t="s">
        <v>83291</v>
      </c>
      <c r="F75092" t="s">
        <v>83292</v>
      </c>
    </row>
    <row r="75093" spans="1:6" x14ac:dyDescent="0.2">
      <c r="A75093" t="s">
        <v>86749</v>
      </c>
      <c r="B75093" t="s">
        <v>89757</v>
      </c>
      <c r="C75093" t="s">
        <v>89758</v>
      </c>
      <c r="D75093" t="s">
        <v>15845</v>
      </c>
      <c r="E75093" t="s">
        <v>15846</v>
      </c>
      <c r="F75093" t="s">
        <v>25470</v>
      </c>
    </row>
    <row r="75094" spans="1:6" x14ac:dyDescent="0.2">
      <c r="A75094" t="s">
        <v>86749</v>
      </c>
      <c r="B75094" t="s">
        <v>89757</v>
      </c>
      <c r="C75094" t="s">
        <v>89758</v>
      </c>
      <c r="D75094" t="s">
        <v>77088</v>
      </c>
      <c r="E75094" t="s">
        <v>77089</v>
      </c>
      <c r="F75094" t="s">
        <v>89769</v>
      </c>
    </row>
    <row r="75095" spans="1:6" x14ac:dyDescent="0.2">
      <c r="A75095" t="s">
        <v>86749</v>
      </c>
      <c r="B75095" t="s">
        <v>89757</v>
      </c>
      <c r="C75095" t="s">
        <v>89758</v>
      </c>
      <c r="D75095" t="s">
        <v>25471</v>
      </c>
      <c r="E75095" t="s">
        <v>25472</v>
      </c>
      <c r="F75095" t="s">
        <v>25473</v>
      </c>
    </row>
    <row r="75096" spans="1:6" x14ac:dyDescent="0.2">
      <c r="A75096" t="s">
        <v>86749</v>
      </c>
      <c r="B75096" t="s">
        <v>89757</v>
      </c>
      <c r="C75096" t="s">
        <v>89758</v>
      </c>
      <c r="D75096" t="s">
        <v>17106</v>
      </c>
      <c r="E75096" t="s">
        <v>17107</v>
      </c>
      <c r="F75096" t="s">
        <v>17108</v>
      </c>
    </row>
    <row r="75097" spans="1:6" x14ac:dyDescent="0.2">
      <c r="A75097" t="s">
        <v>86749</v>
      </c>
      <c r="B75097" t="s">
        <v>89757</v>
      </c>
      <c r="C75097" t="s">
        <v>89758</v>
      </c>
      <c r="D75097" t="s">
        <v>19605</v>
      </c>
      <c r="E75097" t="s">
        <v>19606</v>
      </c>
      <c r="F75097" t="s">
        <v>19607</v>
      </c>
    </row>
    <row r="75098" spans="1:6" x14ac:dyDescent="0.2">
      <c r="A75098" t="s">
        <v>86749</v>
      </c>
      <c r="B75098" t="s">
        <v>89757</v>
      </c>
      <c r="C75098" t="s">
        <v>89758</v>
      </c>
      <c r="D75098" t="s">
        <v>59062</v>
      </c>
      <c r="E75098" t="s">
        <v>59063</v>
      </c>
      <c r="F75098" t="s">
        <v>59064</v>
      </c>
    </row>
    <row r="75099" spans="1:6" x14ac:dyDescent="0.2">
      <c r="A75099" t="s">
        <v>86749</v>
      </c>
      <c r="B75099" t="s">
        <v>89757</v>
      </c>
      <c r="C75099" t="s">
        <v>89758</v>
      </c>
      <c r="D75099" t="s">
        <v>89197</v>
      </c>
      <c r="E75099" t="s">
        <v>89198</v>
      </c>
      <c r="F75099" t="s">
        <v>89770</v>
      </c>
    </row>
    <row r="75100" spans="1:6" x14ac:dyDescent="0.2">
      <c r="A75100" t="s">
        <v>86749</v>
      </c>
      <c r="B75100" t="s">
        <v>89757</v>
      </c>
      <c r="C75100" t="s">
        <v>89758</v>
      </c>
      <c r="D75100" t="s">
        <v>78270</v>
      </c>
      <c r="E75100" t="s">
        <v>78271</v>
      </c>
      <c r="F75100" t="s">
        <v>78272</v>
      </c>
    </row>
    <row r="75101" spans="1:6" x14ac:dyDescent="0.2">
      <c r="A75101" t="s">
        <v>86749</v>
      </c>
      <c r="B75101" t="s">
        <v>89757</v>
      </c>
      <c r="C75101" t="s">
        <v>89758</v>
      </c>
      <c r="D75101" t="s">
        <v>17109</v>
      </c>
      <c r="E75101" t="s">
        <v>17110</v>
      </c>
      <c r="F75101" t="s">
        <v>17111</v>
      </c>
    </row>
    <row r="75102" spans="1:6" x14ac:dyDescent="0.2">
      <c r="A75102" t="s">
        <v>86749</v>
      </c>
      <c r="B75102" t="s">
        <v>89757</v>
      </c>
      <c r="C75102" t="s">
        <v>89758</v>
      </c>
      <c r="D75102" t="s">
        <v>77103</v>
      </c>
      <c r="E75102" t="s">
        <v>77104</v>
      </c>
      <c r="F75102" t="s">
        <v>77105</v>
      </c>
    </row>
    <row r="75103" spans="1:6" x14ac:dyDescent="0.2">
      <c r="A75103" t="s">
        <v>86749</v>
      </c>
      <c r="B75103" t="s">
        <v>89757</v>
      </c>
      <c r="C75103" t="s">
        <v>89758</v>
      </c>
      <c r="D75103" t="s">
        <v>76645</v>
      </c>
      <c r="E75103" t="s">
        <v>76646</v>
      </c>
      <c r="F75103" t="s">
        <v>76647</v>
      </c>
    </row>
    <row r="75104" spans="1:6" x14ac:dyDescent="0.2">
      <c r="A75104" t="s">
        <v>86749</v>
      </c>
      <c r="B75104" t="s">
        <v>89757</v>
      </c>
      <c r="C75104" t="s">
        <v>89758</v>
      </c>
      <c r="D75104" t="s">
        <v>1287</v>
      </c>
      <c r="E75104" t="s">
        <v>1288</v>
      </c>
      <c r="F75104" t="s">
        <v>18632</v>
      </c>
    </row>
    <row r="75105" spans="1:6" x14ac:dyDescent="0.2">
      <c r="A75105" t="s">
        <v>86749</v>
      </c>
      <c r="B75105" t="s">
        <v>89757</v>
      </c>
      <c r="C75105" t="s">
        <v>89758</v>
      </c>
      <c r="D75105" t="s">
        <v>25486</v>
      </c>
      <c r="E75105" t="s">
        <v>25487</v>
      </c>
      <c r="F75105" t="s">
        <v>25488</v>
      </c>
    </row>
    <row r="75106" spans="1:6" x14ac:dyDescent="0.2">
      <c r="A75106" t="s">
        <v>86749</v>
      </c>
      <c r="B75106" t="s">
        <v>89757</v>
      </c>
      <c r="C75106" t="s">
        <v>89758</v>
      </c>
      <c r="D75106" t="s">
        <v>14326</v>
      </c>
      <c r="E75106" t="s">
        <v>14327</v>
      </c>
      <c r="F75106" t="s">
        <v>14328</v>
      </c>
    </row>
    <row r="75107" spans="1:6" x14ac:dyDescent="0.2">
      <c r="A75107" t="s">
        <v>86749</v>
      </c>
      <c r="B75107" t="s">
        <v>89757</v>
      </c>
      <c r="C75107" t="s">
        <v>89758</v>
      </c>
      <c r="D75107" t="s">
        <v>32360</v>
      </c>
      <c r="E75107" t="s">
        <v>32361</v>
      </c>
      <c r="F75107" t="s">
        <v>32362</v>
      </c>
    </row>
    <row r="75108" spans="1:6" x14ac:dyDescent="0.2">
      <c r="A75108" t="s">
        <v>86749</v>
      </c>
      <c r="B75108" t="s">
        <v>89757</v>
      </c>
      <c r="C75108" t="s">
        <v>89758</v>
      </c>
      <c r="D75108" t="s">
        <v>18649</v>
      </c>
      <c r="E75108" t="s">
        <v>18650</v>
      </c>
      <c r="F75108" t="s">
        <v>18651</v>
      </c>
    </row>
    <row r="75109" spans="1:6" x14ac:dyDescent="0.2">
      <c r="A75109" t="s">
        <v>86749</v>
      </c>
      <c r="B75109" t="s">
        <v>89757</v>
      </c>
      <c r="C75109" t="s">
        <v>89758</v>
      </c>
      <c r="D75109" t="s">
        <v>58727</v>
      </c>
      <c r="E75109" t="s">
        <v>58728</v>
      </c>
      <c r="F75109" t="s">
        <v>58729</v>
      </c>
    </row>
    <row r="75110" spans="1:6" x14ac:dyDescent="0.2">
      <c r="A75110" t="s">
        <v>86749</v>
      </c>
      <c r="B75110" t="s">
        <v>89757</v>
      </c>
      <c r="C75110" t="s">
        <v>89758</v>
      </c>
      <c r="D75110" t="s">
        <v>25493</v>
      </c>
      <c r="E75110" t="s">
        <v>25494</v>
      </c>
      <c r="F75110" t="s">
        <v>25495</v>
      </c>
    </row>
    <row r="75111" spans="1:6" x14ac:dyDescent="0.2">
      <c r="A75111" t="s">
        <v>86749</v>
      </c>
      <c r="B75111" t="s">
        <v>89757</v>
      </c>
      <c r="C75111" t="s">
        <v>89758</v>
      </c>
      <c r="D75111" t="s">
        <v>25496</v>
      </c>
      <c r="E75111" t="s">
        <v>25497</v>
      </c>
      <c r="F75111" t="s">
        <v>86952</v>
      </c>
    </row>
    <row r="75112" spans="1:6" x14ac:dyDescent="0.2">
      <c r="A75112" t="s">
        <v>86749</v>
      </c>
      <c r="B75112" t="s">
        <v>89757</v>
      </c>
      <c r="C75112" t="s">
        <v>89758</v>
      </c>
      <c r="D75112" t="s">
        <v>81965</v>
      </c>
      <c r="E75112" t="s">
        <v>81966</v>
      </c>
      <c r="F75112" t="s">
        <v>81967</v>
      </c>
    </row>
    <row r="75113" spans="1:6" x14ac:dyDescent="0.2">
      <c r="A75113" t="s">
        <v>86749</v>
      </c>
      <c r="B75113" t="s">
        <v>89757</v>
      </c>
      <c r="C75113" t="s">
        <v>89758</v>
      </c>
      <c r="D75113" t="s">
        <v>25499</v>
      </c>
      <c r="E75113" t="s">
        <v>25500</v>
      </c>
      <c r="F75113" t="s">
        <v>25501</v>
      </c>
    </row>
    <row r="75114" spans="1:6" x14ac:dyDescent="0.2">
      <c r="A75114" t="s">
        <v>86749</v>
      </c>
      <c r="B75114" t="s">
        <v>89757</v>
      </c>
      <c r="C75114" t="s">
        <v>89758</v>
      </c>
      <c r="D75114" t="s">
        <v>18652</v>
      </c>
      <c r="E75114" t="s">
        <v>18653</v>
      </c>
      <c r="F75114" t="s">
        <v>18654</v>
      </c>
    </row>
    <row r="75115" spans="1:6" x14ac:dyDescent="0.2">
      <c r="A75115" t="s">
        <v>86749</v>
      </c>
      <c r="B75115" t="s">
        <v>89757</v>
      </c>
      <c r="C75115" t="s">
        <v>89758</v>
      </c>
      <c r="D75115" t="s">
        <v>18655</v>
      </c>
      <c r="E75115" t="s">
        <v>18656</v>
      </c>
      <c r="F75115" t="s">
        <v>89771</v>
      </c>
    </row>
    <row r="75116" spans="1:6" x14ac:dyDescent="0.2">
      <c r="A75116" t="s">
        <v>86749</v>
      </c>
      <c r="B75116" t="s">
        <v>89757</v>
      </c>
      <c r="C75116" t="s">
        <v>89758</v>
      </c>
      <c r="D75116" t="s">
        <v>23985</v>
      </c>
      <c r="E75116" t="s">
        <v>23986</v>
      </c>
      <c r="F75116" t="s">
        <v>23987</v>
      </c>
    </row>
    <row r="75117" spans="1:6" x14ac:dyDescent="0.2">
      <c r="A75117" t="s">
        <v>86749</v>
      </c>
      <c r="B75117" t="s">
        <v>89757</v>
      </c>
      <c r="C75117" t="s">
        <v>89758</v>
      </c>
      <c r="D75117" t="s">
        <v>83301</v>
      </c>
      <c r="E75117" t="s">
        <v>83302</v>
      </c>
      <c r="F75117" t="s">
        <v>83303</v>
      </c>
    </row>
    <row r="75118" spans="1:6" x14ac:dyDescent="0.2">
      <c r="A75118" t="s">
        <v>86749</v>
      </c>
      <c r="B75118" t="s">
        <v>89757</v>
      </c>
      <c r="C75118" t="s">
        <v>89758</v>
      </c>
      <c r="D75118" t="s">
        <v>50140</v>
      </c>
      <c r="E75118" t="s">
        <v>50141</v>
      </c>
      <c r="F75118" t="s">
        <v>50142</v>
      </c>
    </row>
    <row r="75119" spans="1:6" x14ac:dyDescent="0.2">
      <c r="A75119" t="s">
        <v>86749</v>
      </c>
      <c r="B75119" t="s">
        <v>89757</v>
      </c>
      <c r="C75119" t="s">
        <v>89758</v>
      </c>
      <c r="D75119" t="s">
        <v>89205</v>
      </c>
      <c r="E75119" t="s">
        <v>89206</v>
      </c>
      <c r="F75119" t="s">
        <v>89207</v>
      </c>
    </row>
    <row r="75120" spans="1:6" x14ac:dyDescent="0.2">
      <c r="A75120" t="s">
        <v>86749</v>
      </c>
      <c r="B75120" t="s">
        <v>89757</v>
      </c>
      <c r="C75120" t="s">
        <v>89758</v>
      </c>
      <c r="D75120" t="s">
        <v>25531</v>
      </c>
      <c r="E75120" t="s">
        <v>25532</v>
      </c>
      <c r="F75120" t="s">
        <v>25533</v>
      </c>
    </row>
    <row r="75121" spans="1:6" x14ac:dyDescent="0.2">
      <c r="A75121" t="s">
        <v>86749</v>
      </c>
      <c r="B75121" t="s">
        <v>89757</v>
      </c>
      <c r="C75121" t="s">
        <v>89758</v>
      </c>
      <c r="D75121" t="s">
        <v>25534</v>
      </c>
      <c r="E75121" t="s">
        <v>25535</v>
      </c>
      <c r="F75121" t="s">
        <v>25536</v>
      </c>
    </row>
    <row r="75122" spans="1:6" x14ac:dyDescent="0.2">
      <c r="A75122" t="s">
        <v>86749</v>
      </c>
      <c r="B75122" t="s">
        <v>89757</v>
      </c>
      <c r="C75122" t="s">
        <v>89758</v>
      </c>
      <c r="D75122" t="s">
        <v>84361</v>
      </c>
      <c r="E75122" t="s">
        <v>84362</v>
      </c>
      <c r="F75122" t="s">
        <v>84363</v>
      </c>
    </row>
    <row r="75123" spans="1:6" x14ac:dyDescent="0.2">
      <c r="A75123" t="s">
        <v>86749</v>
      </c>
      <c r="B75123" t="s">
        <v>89757</v>
      </c>
      <c r="C75123" t="s">
        <v>89758</v>
      </c>
      <c r="D75123" t="s">
        <v>77943</v>
      </c>
      <c r="E75123" t="s">
        <v>77944</v>
      </c>
      <c r="F75123" t="s">
        <v>77945</v>
      </c>
    </row>
    <row r="75124" spans="1:6" x14ac:dyDescent="0.2">
      <c r="A75124" t="s">
        <v>86749</v>
      </c>
      <c r="B75124" t="s">
        <v>89757</v>
      </c>
      <c r="C75124" t="s">
        <v>89758</v>
      </c>
      <c r="D75124" t="s">
        <v>59247</v>
      </c>
      <c r="E75124" t="s">
        <v>59248</v>
      </c>
      <c r="F75124" t="s">
        <v>89772</v>
      </c>
    </row>
    <row r="75125" spans="1:6" x14ac:dyDescent="0.2">
      <c r="A75125" t="s">
        <v>86749</v>
      </c>
      <c r="B75125" t="s">
        <v>89757</v>
      </c>
      <c r="C75125" t="s">
        <v>89758</v>
      </c>
      <c r="D75125" t="s">
        <v>89773</v>
      </c>
      <c r="E75125" t="s">
        <v>89774</v>
      </c>
      <c r="F75125" t="s">
        <v>89775</v>
      </c>
    </row>
    <row r="75126" spans="1:6" x14ac:dyDescent="0.2">
      <c r="A75126" t="s">
        <v>86749</v>
      </c>
      <c r="B75126" t="s">
        <v>89757</v>
      </c>
      <c r="C75126" t="s">
        <v>89758</v>
      </c>
      <c r="D75126" t="s">
        <v>17718</v>
      </c>
      <c r="E75126" t="s">
        <v>17719</v>
      </c>
      <c r="F75126" t="s">
        <v>86775</v>
      </c>
    </row>
    <row r="75127" spans="1:6" x14ac:dyDescent="0.2">
      <c r="A75127" t="s">
        <v>86749</v>
      </c>
      <c r="B75127" t="s">
        <v>89757</v>
      </c>
      <c r="C75127" t="s">
        <v>89758</v>
      </c>
      <c r="D75127" t="s">
        <v>83341</v>
      </c>
      <c r="E75127" t="s">
        <v>83342</v>
      </c>
      <c r="F75127" t="s">
        <v>83343</v>
      </c>
    </row>
    <row r="75128" spans="1:6" x14ac:dyDescent="0.2">
      <c r="A75128" t="s">
        <v>86749</v>
      </c>
      <c r="B75128" t="s">
        <v>89757</v>
      </c>
      <c r="C75128" t="s">
        <v>89758</v>
      </c>
      <c r="D75128" t="s">
        <v>79602</v>
      </c>
      <c r="E75128" t="s">
        <v>79603</v>
      </c>
      <c r="F75128" t="s">
        <v>79604</v>
      </c>
    </row>
    <row r="75129" spans="1:6" x14ac:dyDescent="0.2">
      <c r="A75129" t="s">
        <v>86749</v>
      </c>
      <c r="B75129" t="s">
        <v>89757</v>
      </c>
      <c r="C75129" t="s">
        <v>89758</v>
      </c>
      <c r="D75129" t="s">
        <v>85227</v>
      </c>
      <c r="E75129" t="s">
        <v>85228</v>
      </c>
      <c r="F75129" t="s">
        <v>85229</v>
      </c>
    </row>
    <row r="75130" spans="1:6" x14ac:dyDescent="0.2">
      <c r="A75130" t="s">
        <v>86749</v>
      </c>
      <c r="B75130" t="s">
        <v>89757</v>
      </c>
      <c r="C75130" t="s">
        <v>89758</v>
      </c>
      <c r="D75130" t="s">
        <v>53262</v>
      </c>
      <c r="E75130" t="s">
        <v>53263</v>
      </c>
      <c r="F75130" t="s">
        <v>53264</v>
      </c>
    </row>
    <row r="75131" spans="1:6" x14ac:dyDescent="0.2">
      <c r="A75131" t="s">
        <v>86749</v>
      </c>
      <c r="B75131" t="s">
        <v>89757</v>
      </c>
      <c r="C75131" t="s">
        <v>89758</v>
      </c>
      <c r="D75131" t="s">
        <v>34727</v>
      </c>
      <c r="E75131" t="s">
        <v>34728</v>
      </c>
      <c r="F75131" t="s">
        <v>89776</v>
      </c>
    </row>
    <row r="75132" spans="1:6" x14ac:dyDescent="0.2">
      <c r="A75132" t="s">
        <v>86749</v>
      </c>
      <c r="B75132" t="s">
        <v>89757</v>
      </c>
      <c r="C75132" t="s">
        <v>89758</v>
      </c>
      <c r="D75132" t="s">
        <v>76690</v>
      </c>
      <c r="E75132" t="s">
        <v>76691</v>
      </c>
      <c r="F75132" t="s">
        <v>76692</v>
      </c>
    </row>
    <row r="75133" spans="1:6" x14ac:dyDescent="0.2">
      <c r="A75133" t="s">
        <v>86749</v>
      </c>
      <c r="B75133" t="s">
        <v>89757</v>
      </c>
      <c r="C75133" t="s">
        <v>89758</v>
      </c>
      <c r="D75133" t="s">
        <v>27001</v>
      </c>
      <c r="E75133" t="s">
        <v>27002</v>
      </c>
      <c r="F75133" t="s">
        <v>27003</v>
      </c>
    </row>
    <row r="75134" spans="1:6" x14ac:dyDescent="0.2">
      <c r="A75134" t="s">
        <v>86749</v>
      </c>
      <c r="B75134" t="s">
        <v>89757</v>
      </c>
      <c r="C75134" t="s">
        <v>89758</v>
      </c>
      <c r="D75134" t="s">
        <v>15576</v>
      </c>
      <c r="E75134" t="s">
        <v>15577</v>
      </c>
      <c r="F75134" t="s">
        <v>15578</v>
      </c>
    </row>
    <row r="75135" spans="1:6" x14ac:dyDescent="0.2">
      <c r="A75135" t="s">
        <v>86749</v>
      </c>
      <c r="B75135" t="s">
        <v>89757</v>
      </c>
      <c r="C75135" t="s">
        <v>89758</v>
      </c>
      <c r="D75135" t="s">
        <v>83353</v>
      </c>
      <c r="E75135" t="s">
        <v>83354</v>
      </c>
      <c r="F75135" t="s">
        <v>83355</v>
      </c>
    </row>
    <row r="75136" spans="1:6" x14ac:dyDescent="0.2">
      <c r="A75136" t="s">
        <v>86749</v>
      </c>
      <c r="B75136" t="s">
        <v>89757</v>
      </c>
      <c r="C75136" t="s">
        <v>89758</v>
      </c>
      <c r="D75136" t="s">
        <v>77962</v>
      </c>
      <c r="E75136" t="s">
        <v>77963</v>
      </c>
      <c r="F75136" t="s">
        <v>83356</v>
      </c>
    </row>
    <row r="75137" spans="1:6" x14ac:dyDescent="0.2">
      <c r="A75137" t="s">
        <v>86749</v>
      </c>
      <c r="B75137" t="s">
        <v>89757</v>
      </c>
      <c r="C75137" t="s">
        <v>89758</v>
      </c>
      <c r="D75137" t="s">
        <v>64228</v>
      </c>
      <c r="E75137" t="s">
        <v>64229</v>
      </c>
      <c r="F75137" t="s">
        <v>64230</v>
      </c>
    </row>
    <row r="75138" spans="1:6" x14ac:dyDescent="0.2">
      <c r="A75138" t="s">
        <v>86749</v>
      </c>
      <c r="B75138" t="s">
        <v>89757</v>
      </c>
      <c r="C75138" t="s">
        <v>89758</v>
      </c>
      <c r="D75138" t="s">
        <v>28272</v>
      </c>
      <c r="E75138" t="s">
        <v>28273</v>
      </c>
      <c r="F75138" t="s">
        <v>28274</v>
      </c>
    </row>
    <row r="75139" spans="1:6" x14ac:dyDescent="0.2">
      <c r="A75139" t="s">
        <v>86749</v>
      </c>
      <c r="B75139" t="s">
        <v>89757</v>
      </c>
      <c r="C75139" t="s">
        <v>89758</v>
      </c>
      <c r="D75139" t="s">
        <v>83084</v>
      </c>
      <c r="E75139" t="s">
        <v>83085</v>
      </c>
      <c r="F75139" t="s">
        <v>83086</v>
      </c>
    </row>
    <row r="75140" spans="1:6" x14ac:dyDescent="0.2">
      <c r="A75140" t="s">
        <v>86749</v>
      </c>
      <c r="B75140" t="s">
        <v>89757</v>
      </c>
      <c r="C75140" t="s">
        <v>89758</v>
      </c>
      <c r="D75140" t="s">
        <v>15585</v>
      </c>
      <c r="E75140" t="s">
        <v>15586</v>
      </c>
      <c r="F75140" t="s">
        <v>19796</v>
      </c>
    </row>
    <row r="75141" spans="1:6" x14ac:dyDescent="0.2">
      <c r="A75141" t="s">
        <v>86749</v>
      </c>
      <c r="B75141" t="s">
        <v>89757</v>
      </c>
      <c r="C75141" t="s">
        <v>89758</v>
      </c>
      <c r="D75141" t="s">
        <v>27225</v>
      </c>
      <c r="E75141" t="s">
        <v>27226</v>
      </c>
      <c r="F75141" t="s">
        <v>27227</v>
      </c>
    </row>
    <row r="75142" spans="1:6" x14ac:dyDescent="0.2">
      <c r="A75142" t="s">
        <v>86749</v>
      </c>
      <c r="B75142" t="s">
        <v>89757</v>
      </c>
      <c r="C75142" t="s">
        <v>89758</v>
      </c>
      <c r="D75142" t="s">
        <v>29358</v>
      </c>
      <c r="E75142" t="s">
        <v>29359</v>
      </c>
      <c r="F75142" t="s">
        <v>29360</v>
      </c>
    </row>
    <row r="75143" spans="1:6" x14ac:dyDescent="0.2">
      <c r="A75143" t="s">
        <v>86749</v>
      </c>
      <c r="B75143" t="s">
        <v>89757</v>
      </c>
      <c r="C75143" t="s">
        <v>89758</v>
      </c>
      <c r="D75143" t="s">
        <v>77966</v>
      </c>
      <c r="E75143" t="s">
        <v>77967</v>
      </c>
      <c r="F75143" t="s">
        <v>77968</v>
      </c>
    </row>
    <row r="75144" spans="1:6" x14ac:dyDescent="0.2">
      <c r="A75144" t="s">
        <v>86749</v>
      </c>
      <c r="B75144" t="s">
        <v>89757</v>
      </c>
      <c r="C75144" t="s">
        <v>89758</v>
      </c>
      <c r="D75144" t="s">
        <v>83357</v>
      </c>
      <c r="E75144" t="s">
        <v>83358</v>
      </c>
      <c r="F75144" t="s">
        <v>83359</v>
      </c>
    </row>
    <row r="75145" spans="1:6" x14ac:dyDescent="0.2">
      <c r="A75145" t="s">
        <v>86749</v>
      </c>
      <c r="B75145" t="s">
        <v>89757</v>
      </c>
      <c r="C75145" t="s">
        <v>89758</v>
      </c>
      <c r="D75145" t="s">
        <v>25562</v>
      </c>
      <c r="E75145" t="s">
        <v>25563</v>
      </c>
      <c r="F75145" t="s">
        <v>25564</v>
      </c>
    </row>
    <row r="75146" spans="1:6" x14ac:dyDescent="0.2">
      <c r="A75146" t="s">
        <v>86749</v>
      </c>
      <c r="B75146" t="s">
        <v>89757</v>
      </c>
      <c r="C75146" t="s">
        <v>89758</v>
      </c>
      <c r="D75146" t="s">
        <v>89777</v>
      </c>
      <c r="E75146" t="s">
        <v>89778</v>
      </c>
      <c r="F75146" t="s">
        <v>89779</v>
      </c>
    </row>
    <row r="75147" spans="1:6" x14ac:dyDescent="0.2">
      <c r="A75147" t="s">
        <v>86749</v>
      </c>
      <c r="B75147" t="s">
        <v>89757</v>
      </c>
      <c r="C75147" t="s">
        <v>89758</v>
      </c>
      <c r="D75147" t="s">
        <v>18787</v>
      </c>
      <c r="E75147" t="s">
        <v>18788</v>
      </c>
      <c r="F75147" t="s">
        <v>18789</v>
      </c>
    </row>
    <row r="75148" spans="1:6" x14ac:dyDescent="0.2">
      <c r="A75148" t="s">
        <v>86749</v>
      </c>
      <c r="B75148" t="s">
        <v>89757</v>
      </c>
      <c r="C75148" t="s">
        <v>89758</v>
      </c>
      <c r="D75148" t="s">
        <v>59317</v>
      </c>
      <c r="E75148" t="s">
        <v>59318</v>
      </c>
      <c r="F75148" t="s">
        <v>59319</v>
      </c>
    </row>
    <row r="75149" spans="1:6" x14ac:dyDescent="0.2">
      <c r="A75149" t="s">
        <v>86749</v>
      </c>
      <c r="B75149" t="s">
        <v>89757</v>
      </c>
      <c r="C75149" t="s">
        <v>89758</v>
      </c>
      <c r="D75149" t="s">
        <v>78842</v>
      </c>
      <c r="E75149" t="s">
        <v>78843</v>
      </c>
      <c r="F75149" t="s">
        <v>78844</v>
      </c>
    </row>
    <row r="75150" spans="1:6" x14ac:dyDescent="0.2">
      <c r="A75150" t="s">
        <v>86749</v>
      </c>
      <c r="B75150" t="s">
        <v>89757</v>
      </c>
      <c r="C75150" t="s">
        <v>89758</v>
      </c>
      <c r="D75150" t="s">
        <v>89780</v>
      </c>
      <c r="E75150" t="s">
        <v>89781</v>
      </c>
      <c r="F75150" t="s">
        <v>89782</v>
      </c>
    </row>
    <row r="75151" spans="1:6" x14ac:dyDescent="0.2">
      <c r="A75151" t="s">
        <v>86749</v>
      </c>
      <c r="B75151" t="s">
        <v>89757</v>
      </c>
      <c r="C75151" t="s">
        <v>89758</v>
      </c>
      <c r="D75151" t="s">
        <v>59321</v>
      </c>
      <c r="E75151" t="s">
        <v>59322</v>
      </c>
      <c r="F75151" t="s">
        <v>59323</v>
      </c>
    </row>
    <row r="75152" spans="1:6" x14ac:dyDescent="0.2">
      <c r="A75152" t="s">
        <v>86749</v>
      </c>
      <c r="B75152" t="s">
        <v>89757</v>
      </c>
      <c r="C75152" t="s">
        <v>89758</v>
      </c>
      <c r="D75152" t="s">
        <v>25576</v>
      </c>
      <c r="E75152" t="s">
        <v>25577</v>
      </c>
      <c r="F75152" t="s">
        <v>25578</v>
      </c>
    </row>
    <row r="75153" spans="1:6" x14ac:dyDescent="0.2">
      <c r="A75153" t="s">
        <v>86749</v>
      </c>
      <c r="B75153" t="s">
        <v>89757</v>
      </c>
      <c r="C75153" t="s">
        <v>89758</v>
      </c>
      <c r="D75153" t="s">
        <v>79382</v>
      </c>
      <c r="E75153" t="s">
        <v>79383</v>
      </c>
      <c r="F75153" t="s">
        <v>79384</v>
      </c>
    </row>
    <row r="75154" spans="1:6" x14ac:dyDescent="0.2">
      <c r="A75154" t="s">
        <v>86749</v>
      </c>
      <c r="B75154" t="s">
        <v>89757</v>
      </c>
      <c r="C75154" t="s">
        <v>89758</v>
      </c>
      <c r="D75154" t="s">
        <v>19648</v>
      </c>
      <c r="E75154" t="s">
        <v>19649</v>
      </c>
      <c r="F75154" t="s">
        <v>19650</v>
      </c>
    </row>
    <row r="75155" spans="1:6" x14ac:dyDescent="0.2">
      <c r="A75155" t="s">
        <v>86749</v>
      </c>
      <c r="B75155" t="s">
        <v>89757</v>
      </c>
      <c r="C75155" t="s">
        <v>89758</v>
      </c>
      <c r="D75155" t="s">
        <v>25585</v>
      </c>
      <c r="E75155" t="s">
        <v>25586</v>
      </c>
      <c r="F75155" t="s">
        <v>89783</v>
      </c>
    </row>
    <row r="75156" spans="1:6" x14ac:dyDescent="0.2">
      <c r="A75156" t="s">
        <v>86749</v>
      </c>
      <c r="B75156" t="s">
        <v>89757</v>
      </c>
      <c r="C75156" t="s">
        <v>89758</v>
      </c>
      <c r="D75156" t="s">
        <v>85257</v>
      </c>
      <c r="E75156" t="s">
        <v>85258</v>
      </c>
      <c r="F75156" t="s">
        <v>85259</v>
      </c>
    </row>
    <row r="75157" spans="1:6" x14ac:dyDescent="0.2">
      <c r="A75157" t="s">
        <v>86749</v>
      </c>
      <c r="B75157" t="s">
        <v>89757</v>
      </c>
      <c r="C75157" t="s">
        <v>89758</v>
      </c>
      <c r="D75157" t="s">
        <v>58746</v>
      </c>
      <c r="E75157" t="s">
        <v>58747</v>
      </c>
      <c r="F75157" t="s">
        <v>58748</v>
      </c>
    </row>
    <row r="75158" spans="1:6" x14ac:dyDescent="0.2">
      <c r="A75158" t="s">
        <v>86749</v>
      </c>
      <c r="B75158" t="s">
        <v>89757</v>
      </c>
      <c r="C75158" t="s">
        <v>89758</v>
      </c>
      <c r="D75158" t="s">
        <v>89209</v>
      </c>
      <c r="E75158" t="s">
        <v>89210</v>
      </c>
      <c r="F75158" t="s">
        <v>89211</v>
      </c>
    </row>
    <row r="75159" spans="1:6" x14ac:dyDescent="0.2">
      <c r="A75159" t="s">
        <v>86749</v>
      </c>
      <c r="B75159" t="s">
        <v>89757</v>
      </c>
      <c r="C75159" t="s">
        <v>89758</v>
      </c>
      <c r="D75159" t="s">
        <v>89784</v>
      </c>
      <c r="E75159" t="s">
        <v>89785</v>
      </c>
      <c r="F75159" t="s">
        <v>89786</v>
      </c>
    </row>
    <row r="75160" spans="1:6" x14ac:dyDescent="0.2">
      <c r="A75160" t="s">
        <v>86749</v>
      </c>
      <c r="B75160" t="s">
        <v>89757</v>
      </c>
      <c r="C75160" t="s">
        <v>89758</v>
      </c>
      <c r="D75160" t="s">
        <v>78368</v>
      </c>
      <c r="E75160" t="s">
        <v>78369</v>
      </c>
      <c r="F75160" t="s">
        <v>78370</v>
      </c>
    </row>
    <row r="75161" spans="1:6" x14ac:dyDescent="0.2">
      <c r="A75161" t="s">
        <v>86749</v>
      </c>
      <c r="B75161" t="s">
        <v>89757</v>
      </c>
      <c r="C75161" t="s">
        <v>89758</v>
      </c>
      <c r="D75161" t="s">
        <v>77587</v>
      </c>
      <c r="E75161" t="s">
        <v>77588</v>
      </c>
      <c r="F75161" t="s">
        <v>83697</v>
      </c>
    </row>
    <row r="75162" spans="1:6" x14ac:dyDescent="0.2">
      <c r="A75162" t="s">
        <v>86749</v>
      </c>
      <c r="B75162" t="s">
        <v>89757</v>
      </c>
      <c r="C75162" t="s">
        <v>89758</v>
      </c>
      <c r="D75162" t="s">
        <v>78862</v>
      </c>
      <c r="E75162" t="s">
        <v>78863</v>
      </c>
      <c r="F75162" t="s">
        <v>78864</v>
      </c>
    </row>
    <row r="75163" spans="1:6" x14ac:dyDescent="0.2">
      <c r="A75163" t="s">
        <v>86749</v>
      </c>
      <c r="B75163" t="s">
        <v>89757</v>
      </c>
      <c r="C75163" t="s">
        <v>89758</v>
      </c>
      <c r="D75163" t="s">
        <v>58752</v>
      </c>
      <c r="E75163" t="s">
        <v>58753</v>
      </c>
      <c r="F75163" t="s">
        <v>89787</v>
      </c>
    </row>
    <row r="75164" spans="1:6" x14ac:dyDescent="0.2">
      <c r="A75164" t="s">
        <v>86749</v>
      </c>
      <c r="B75164" t="s">
        <v>89757</v>
      </c>
      <c r="C75164" t="s">
        <v>89758</v>
      </c>
      <c r="D75164" t="s">
        <v>83698</v>
      </c>
      <c r="E75164" t="s">
        <v>83699</v>
      </c>
      <c r="F75164" t="s">
        <v>89788</v>
      </c>
    </row>
    <row r="75165" spans="1:6" x14ac:dyDescent="0.2">
      <c r="A75165" t="s">
        <v>86749</v>
      </c>
      <c r="B75165" t="s">
        <v>89757</v>
      </c>
      <c r="C75165" t="s">
        <v>89758</v>
      </c>
      <c r="D75165" t="s">
        <v>25592</v>
      </c>
      <c r="E75165" t="s">
        <v>25593</v>
      </c>
      <c r="F75165" t="s">
        <v>80194</v>
      </c>
    </row>
    <row r="75166" spans="1:6" x14ac:dyDescent="0.2">
      <c r="A75166" t="s">
        <v>86749</v>
      </c>
      <c r="B75166" t="s">
        <v>89757</v>
      </c>
      <c r="C75166" t="s">
        <v>89758</v>
      </c>
      <c r="D75166" t="s">
        <v>79650</v>
      </c>
      <c r="E75166" t="s">
        <v>79651</v>
      </c>
      <c r="F75166" t="s">
        <v>79652</v>
      </c>
    </row>
    <row r="75167" spans="1:6" x14ac:dyDescent="0.2">
      <c r="A75167" t="s">
        <v>86749</v>
      </c>
      <c r="B75167" t="s">
        <v>89757</v>
      </c>
      <c r="C75167" t="s">
        <v>89758</v>
      </c>
      <c r="D75167" t="s">
        <v>89789</v>
      </c>
      <c r="E75167" t="s">
        <v>89790</v>
      </c>
      <c r="F75167" t="s">
        <v>89791</v>
      </c>
    </row>
    <row r="75168" spans="1:6" x14ac:dyDescent="0.2">
      <c r="A75168" t="s">
        <v>86749</v>
      </c>
      <c r="B75168" t="s">
        <v>89757</v>
      </c>
      <c r="C75168" t="s">
        <v>89758</v>
      </c>
      <c r="D75168" t="s">
        <v>16822</v>
      </c>
      <c r="E75168" t="s">
        <v>16823</v>
      </c>
      <c r="F75168" t="s">
        <v>16824</v>
      </c>
    </row>
    <row r="75169" spans="1:6" x14ac:dyDescent="0.2">
      <c r="A75169" t="s">
        <v>86749</v>
      </c>
      <c r="B75169" t="s">
        <v>89757</v>
      </c>
      <c r="C75169" t="s">
        <v>89758</v>
      </c>
      <c r="D75169" t="s">
        <v>79654</v>
      </c>
      <c r="E75169" t="s">
        <v>79655</v>
      </c>
      <c r="F75169" t="s">
        <v>79656</v>
      </c>
    </row>
    <row r="75170" spans="1:6" x14ac:dyDescent="0.2">
      <c r="A75170" t="s">
        <v>86749</v>
      </c>
      <c r="B75170" t="s">
        <v>89757</v>
      </c>
      <c r="C75170" t="s">
        <v>89758</v>
      </c>
      <c r="D75170" t="s">
        <v>77218</v>
      </c>
      <c r="E75170" t="s">
        <v>77219</v>
      </c>
      <c r="F75170" t="s">
        <v>77220</v>
      </c>
    </row>
    <row r="75171" spans="1:6" x14ac:dyDescent="0.2">
      <c r="A75171" t="s">
        <v>86749</v>
      </c>
      <c r="B75171" t="s">
        <v>89757</v>
      </c>
      <c r="C75171" t="s">
        <v>89758</v>
      </c>
      <c r="D75171" t="s">
        <v>16825</v>
      </c>
      <c r="E75171" t="s">
        <v>16826</v>
      </c>
      <c r="F75171" t="s">
        <v>16827</v>
      </c>
    </row>
    <row r="75172" spans="1:6" x14ac:dyDescent="0.2">
      <c r="A75172" t="s">
        <v>86749</v>
      </c>
      <c r="B75172" t="s">
        <v>89757</v>
      </c>
      <c r="C75172" t="s">
        <v>89758</v>
      </c>
      <c r="D75172" t="s">
        <v>77233</v>
      </c>
      <c r="E75172" t="s">
        <v>77234</v>
      </c>
      <c r="F75172" t="s">
        <v>77235</v>
      </c>
    </row>
    <row r="75173" spans="1:6" x14ac:dyDescent="0.2">
      <c r="A75173" t="s">
        <v>86749</v>
      </c>
      <c r="B75173" t="s">
        <v>89757</v>
      </c>
      <c r="C75173" t="s">
        <v>89758</v>
      </c>
      <c r="D75173" t="s">
        <v>83402</v>
      </c>
      <c r="E75173" t="s">
        <v>83403</v>
      </c>
      <c r="F75173" t="s">
        <v>89792</v>
      </c>
    </row>
    <row r="75174" spans="1:6" x14ac:dyDescent="0.2">
      <c r="A75174" t="s">
        <v>86749</v>
      </c>
      <c r="B75174" t="s">
        <v>89757</v>
      </c>
      <c r="C75174" t="s">
        <v>89758</v>
      </c>
      <c r="D75174" t="s">
        <v>76715</v>
      </c>
      <c r="E75174" t="s">
        <v>76716</v>
      </c>
      <c r="F75174" t="s">
        <v>76717</v>
      </c>
    </row>
    <row r="75175" spans="1:6" x14ac:dyDescent="0.2">
      <c r="A75175" t="s">
        <v>86749</v>
      </c>
      <c r="B75175" t="s">
        <v>89757</v>
      </c>
      <c r="C75175" t="s">
        <v>89758</v>
      </c>
      <c r="D75175" t="s">
        <v>64324</v>
      </c>
      <c r="E75175" t="s">
        <v>64325</v>
      </c>
      <c r="F75175" t="s">
        <v>64326</v>
      </c>
    </row>
    <row r="75176" spans="1:6" x14ac:dyDescent="0.2">
      <c r="A75176" t="s">
        <v>86749</v>
      </c>
      <c r="B75176" t="s">
        <v>89757</v>
      </c>
      <c r="C75176" t="s">
        <v>89758</v>
      </c>
      <c r="D75176" t="s">
        <v>19983</v>
      </c>
      <c r="E75176" t="s">
        <v>19984</v>
      </c>
      <c r="F75176" t="s">
        <v>19985</v>
      </c>
    </row>
    <row r="75177" spans="1:6" x14ac:dyDescent="0.2">
      <c r="A75177" t="s">
        <v>86749</v>
      </c>
      <c r="B75177" t="s">
        <v>89757</v>
      </c>
      <c r="C75177" t="s">
        <v>89758</v>
      </c>
      <c r="D75177" t="s">
        <v>79663</v>
      </c>
      <c r="E75177" t="s">
        <v>79664</v>
      </c>
      <c r="F75177" t="s">
        <v>79665</v>
      </c>
    </row>
    <row r="75178" spans="1:6" x14ac:dyDescent="0.2">
      <c r="A75178" t="s">
        <v>86749</v>
      </c>
      <c r="B75178" t="s">
        <v>89757</v>
      </c>
      <c r="C75178" t="s">
        <v>89758</v>
      </c>
      <c r="D75178" t="s">
        <v>21786</v>
      </c>
      <c r="E75178" t="s">
        <v>21787</v>
      </c>
      <c r="F75178" t="s">
        <v>21788</v>
      </c>
    </row>
    <row r="75179" spans="1:6" x14ac:dyDescent="0.2">
      <c r="A75179" t="s">
        <v>86749</v>
      </c>
      <c r="B75179" t="s">
        <v>89757</v>
      </c>
      <c r="C75179" t="s">
        <v>89758</v>
      </c>
      <c r="D75179" t="s">
        <v>77243</v>
      </c>
      <c r="E75179" t="s">
        <v>77244</v>
      </c>
      <c r="F75179" t="s">
        <v>77245</v>
      </c>
    </row>
    <row r="75180" spans="1:6" x14ac:dyDescent="0.2">
      <c r="A75180" t="s">
        <v>86749</v>
      </c>
      <c r="B75180" t="s">
        <v>89757</v>
      </c>
      <c r="C75180" t="s">
        <v>89758</v>
      </c>
      <c r="D75180" t="s">
        <v>84498</v>
      </c>
      <c r="E75180" t="s">
        <v>84499</v>
      </c>
      <c r="F75180" t="s">
        <v>84500</v>
      </c>
    </row>
    <row r="75181" spans="1:6" x14ac:dyDescent="0.2">
      <c r="A75181" t="s">
        <v>86749</v>
      </c>
      <c r="B75181" t="s">
        <v>89757</v>
      </c>
      <c r="C75181" t="s">
        <v>89758</v>
      </c>
      <c r="D75181" t="s">
        <v>83417</v>
      </c>
      <c r="E75181" t="s">
        <v>83418</v>
      </c>
      <c r="F75181" t="s">
        <v>83419</v>
      </c>
    </row>
    <row r="75182" spans="1:6" x14ac:dyDescent="0.2">
      <c r="A75182" t="s">
        <v>86749</v>
      </c>
      <c r="B75182" t="s">
        <v>89757</v>
      </c>
      <c r="C75182" t="s">
        <v>89758</v>
      </c>
      <c r="D75182" t="s">
        <v>83421</v>
      </c>
      <c r="E75182" t="s">
        <v>83422</v>
      </c>
      <c r="F75182" t="s">
        <v>83423</v>
      </c>
    </row>
    <row r="75183" spans="1:6" x14ac:dyDescent="0.2">
      <c r="A75183" t="s">
        <v>86749</v>
      </c>
      <c r="B75183" t="s">
        <v>89757</v>
      </c>
      <c r="C75183" t="s">
        <v>89758</v>
      </c>
      <c r="D75183" t="s">
        <v>77253</v>
      </c>
      <c r="E75183" t="s">
        <v>77254</v>
      </c>
      <c r="F75183" t="s">
        <v>77255</v>
      </c>
    </row>
    <row r="75184" spans="1:6" x14ac:dyDescent="0.2">
      <c r="A75184" t="s">
        <v>86749</v>
      </c>
      <c r="B75184" t="s">
        <v>89757</v>
      </c>
      <c r="C75184" t="s">
        <v>89758</v>
      </c>
      <c r="D75184" t="s">
        <v>77617</v>
      </c>
      <c r="E75184" t="s">
        <v>77618</v>
      </c>
      <c r="F75184" t="s">
        <v>77619</v>
      </c>
    </row>
    <row r="75185" spans="1:6" x14ac:dyDescent="0.2">
      <c r="A75185" t="s">
        <v>86749</v>
      </c>
      <c r="B75185" t="s">
        <v>89757</v>
      </c>
      <c r="C75185" t="s">
        <v>89758</v>
      </c>
      <c r="D75185" t="s">
        <v>82809</v>
      </c>
      <c r="E75185" t="s">
        <v>82810</v>
      </c>
      <c r="F75185" t="s">
        <v>82811</v>
      </c>
    </row>
    <row r="75186" spans="1:6" x14ac:dyDescent="0.2">
      <c r="A75186" t="s">
        <v>86749</v>
      </c>
      <c r="B75186" t="s">
        <v>89757</v>
      </c>
      <c r="C75186" t="s">
        <v>89758</v>
      </c>
      <c r="D75186" t="s">
        <v>83430</v>
      </c>
      <c r="E75186" t="s">
        <v>83431</v>
      </c>
      <c r="F75186" t="s">
        <v>83432</v>
      </c>
    </row>
    <row r="75187" spans="1:6" x14ac:dyDescent="0.2">
      <c r="A75187" t="s">
        <v>86749</v>
      </c>
      <c r="B75187" t="s">
        <v>89757</v>
      </c>
      <c r="C75187" t="s">
        <v>89758</v>
      </c>
      <c r="D75187" t="s">
        <v>25621</v>
      </c>
      <c r="E75187" t="s">
        <v>25622</v>
      </c>
      <c r="F75187" t="s">
        <v>25623</v>
      </c>
    </row>
    <row r="75188" spans="1:6" x14ac:dyDescent="0.2">
      <c r="A75188" t="s">
        <v>86749</v>
      </c>
      <c r="B75188" t="s">
        <v>89757</v>
      </c>
      <c r="C75188" t="s">
        <v>89758</v>
      </c>
      <c r="D75188" t="s">
        <v>83436</v>
      </c>
      <c r="E75188" t="s">
        <v>83437</v>
      </c>
      <c r="F75188" t="s">
        <v>89793</v>
      </c>
    </row>
    <row r="75189" spans="1:6" x14ac:dyDescent="0.2">
      <c r="A75189" t="s">
        <v>86749</v>
      </c>
      <c r="B75189" t="s">
        <v>89757</v>
      </c>
      <c r="C75189" t="s">
        <v>89758</v>
      </c>
      <c r="D75189" t="s">
        <v>78907</v>
      </c>
      <c r="E75189" t="s">
        <v>78908</v>
      </c>
      <c r="F75189" t="s">
        <v>78909</v>
      </c>
    </row>
    <row r="75190" spans="1:6" x14ac:dyDescent="0.2">
      <c r="A75190" t="s">
        <v>86749</v>
      </c>
      <c r="B75190" t="s">
        <v>89757</v>
      </c>
      <c r="C75190" t="s">
        <v>89758</v>
      </c>
      <c r="D75190" t="s">
        <v>78038</v>
      </c>
      <c r="E75190" t="s">
        <v>78039</v>
      </c>
      <c r="F75190" t="s">
        <v>78040</v>
      </c>
    </row>
    <row r="75191" spans="1:6" x14ac:dyDescent="0.2">
      <c r="A75191" t="s">
        <v>86749</v>
      </c>
      <c r="B75191" t="s">
        <v>89757</v>
      </c>
      <c r="C75191" t="s">
        <v>89758</v>
      </c>
      <c r="D75191" t="s">
        <v>89794</v>
      </c>
      <c r="E75191" t="s">
        <v>89795</v>
      </c>
      <c r="F75191" t="s">
        <v>89796</v>
      </c>
    </row>
    <row r="75192" spans="1:6" x14ac:dyDescent="0.2">
      <c r="A75192" t="s">
        <v>86749</v>
      </c>
      <c r="B75192" t="s">
        <v>89757</v>
      </c>
      <c r="C75192" t="s">
        <v>89758</v>
      </c>
      <c r="D75192" t="s">
        <v>76895</v>
      </c>
      <c r="E75192" t="s">
        <v>76896</v>
      </c>
      <c r="F75192" t="s">
        <v>89797</v>
      </c>
    </row>
    <row r="75193" spans="1:6" x14ac:dyDescent="0.2">
      <c r="A75193" t="s">
        <v>86749</v>
      </c>
      <c r="B75193" t="s">
        <v>89757</v>
      </c>
      <c r="C75193" t="s">
        <v>89758</v>
      </c>
      <c r="D75193" t="s">
        <v>78919</v>
      </c>
      <c r="E75193" t="s">
        <v>78920</v>
      </c>
      <c r="F75193" t="s">
        <v>78921</v>
      </c>
    </row>
    <row r="75194" spans="1:6" x14ac:dyDescent="0.2">
      <c r="A75194" t="s">
        <v>86749</v>
      </c>
      <c r="B75194" t="s">
        <v>89757</v>
      </c>
      <c r="C75194" t="s">
        <v>89758</v>
      </c>
      <c r="D75194" t="s">
        <v>87173</v>
      </c>
      <c r="E75194" t="s">
        <v>87174</v>
      </c>
      <c r="F75194" t="s">
        <v>87175</v>
      </c>
    </row>
    <row r="75195" spans="1:6" x14ac:dyDescent="0.2">
      <c r="A75195" t="s">
        <v>86749</v>
      </c>
      <c r="B75195" t="s">
        <v>89757</v>
      </c>
      <c r="C75195" t="s">
        <v>89758</v>
      </c>
      <c r="D75195" t="s">
        <v>89798</v>
      </c>
      <c r="E75195" t="s">
        <v>89799</v>
      </c>
      <c r="F75195" t="s">
        <v>89800</v>
      </c>
    </row>
    <row r="75196" spans="1:6" x14ac:dyDescent="0.2">
      <c r="A75196" t="s">
        <v>86749</v>
      </c>
      <c r="B75196" t="s">
        <v>89757</v>
      </c>
      <c r="C75196" t="s">
        <v>89758</v>
      </c>
      <c r="D75196" t="s">
        <v>78048</v>
      </c>
      <c r="E75196" t="s">
        <v>78049</v>
      </c>
      <c r="F75196" t="s">
        <v>78050</v>
      </c>
    </row>
    <row r="75197" spans="1:6" x14ac:dyDescent="0.2">
      <c r="A75197" t="s">
        <v>86749</v>
      </c>
      <c r="B75197" t="s">
        <v>89757</v>
      </c>
      <c r="C75197" t="s">
        <v>89758</v>
      </c>
      <c r="D75197" t="s">
        <v>79695</v>
      </c>
      <c r="E75197" t="s">
        <v>79696</v>
      </c>
      <c r="F75197" t="s">
        <v>89801</v>
      </c>
    </row>
    <row r="75198" spans="1:6" x14ac:dyDescent="0.2">
      <c r="A75198" t="s">
        <v>86749</v>
      </c>
      <c r="B75198" t="s">
        <v>89757</v>
      </c>
      <c r="C75198" t="s">
        <v>89758</v>
      </c>
      <c r="D75198" t="s">
        <v>16856</v>
      </c>
      <c r="E75198" t="s">
        <v>16857</v>
      </c>
      <c r="F75198" t="s">
        <v>16858</v>
      </c>
    </row>
    <row r="75199" spans="1:6" x14ac:dyDescent="0.2">
      <c r="A75199" t="s">
        <v>86749</v>
      </c>
      <c r="B75199" t="s">
        <v>89757</v>
      </c>
      <c r="C75199" t="s">
        <v>89758</v>
      </c>
      <c r="D75199" t="s">
        <v>76733</v>
      </c>
      <c r="E75199" t="s">
        <v>76734</v>
      </c>
      <c r="F75199" t="s">
        <v>76735</v>
      </c>
    </row>
    <row r="75200" spans="1:6" x14ac:dyDescent="0.2">
      <c r="A75200" t="s">
        <v>86749</v>
      </c>
      <c r="B75200" t="s">
        <v>89757</v>
      </c>
      <c r="C75200" t="s">
        <v>89758</v>
      </c>
      <c r="D75200" t="s">
        <v>83454</v>
      </c>
      <c r="E75200" t="s">
        <v>83455</v>
      </c>
      <c r="F75200" t="s">
        <v>83456</v>
      </c>
    </row>
    <row r="75201" spans="1:6" x14ac:dyDescent="0.2">
      <c r="A75201" t="s">
        <v>86749</v>
      </c>
      <c r="B75201" t="s">
        <v>89757</v>
      </c>
      <c r="C75201" t="s">
        <v>89758</v>
      </c>
      <c r="D75201" t="s">
        <v>25628</v>
      </c>
      <c r="E75201" t="s">
        <v>25629</v>
      </c>
      <c r="F75201" t="s">
        <v>25630</v>
      </c>
    </row>
    <row r="75202" spans="1:6" x14ac:dyDescent="0.2">
      <c r="A75202" t="s">
        <v>86749</v>
      </c>
      <c r="B75202" t="s">
        <v>89757</v>
      </c>
      <c r="C75202" t="s">
        <v>89758</v>
      </c>
      <c r="D75202" t="s">
        <v>87888</v>
      </c>
      <c r="E75202" t="s">
        <v>87889</v>
      </c>
      <c r="F75202" t="s">
        <v>87890</v>
      </c>
    </row>
    <row r="75203" spans="1:6" x14ac:dyDescent="0.2">
      <c r="A75203" t="s">
        <v>86749</v>
      </c>
      <c r="B75203" t="s">
        <v>89757</v>
      </c>
      <c r="C75203" t="s">
        <v>89758</v>
      </c>
      <c r="D75203" t="s">
        <v>25631</v>
      </c>
      <c r="E75203" t="s">
        <v>25632</v>
      </c>
      <c r="F75203" t="s">
        <v>25633</v>
      </c>
    </row>
    <row r="75204" spans="1:6" x14ac:dyDescent="0.2">
      <c r="A75204" t="s">
        <v>86749</v>
      </c>
      <c r="B75204" t="s">
        <v>89757</v>
      </c>
      <c r="C75204" t="s">
        <v>89758</v>
      </c>
      <c r="D75204" t="s">
        <v>87706</v>
      </c>
      <c r="E75204" t="s">
        <v>87707</v>
      </c>
      <c r="F75204" t="s">
        <v>87708</v>
      </c>
    </row>
    <row r="75205" spans="1:6" x14ac:dyDescent="0.2">
      <c r="A75205" t="s">
        <v>86749</v>
      </c>
      <c r="B75205" t="s">
        <v>89757</v>
      </c>
      <c r="C75205" t="s">
        <v>89758</v>
      </c>
      <c r="D75205" t="s">
        <v>25643</v>
      </c>
      <c r="E75205" t="s">
        <v>25644</v>
      </c>
      <c r="F75205" t="s">
        <v>25645</v>
      </c>
    </row>
    <row r="75206" spans="1:6" x14ac:dyDescent="0.2">
      <c r="A75206" t="s">
        <v>86749</v>
      </c>
      <c r="B75206" t="s">
        <v>89757</v>
      </c>
      <c r="C75206" t="s">
        <v>89758</v>
      </c>
      <c r="D75206" t="s">
        <v>18959</v>
      </c>
      <c r="E75206" t="s">
        <v>18960</v>
      </c>
      <c r="F75206" t="s">
        <v>18961</v>
      </c>
    </row>
    <row r="75207" spans="1:6" x14ac:dyDescent="0.2">
      <c r="A75207" t="s">
        <v>86749</v>
      </c>
      <c r="B75207" t="s">
        <v>89757</v>
      </c>
      <c r="C75207" t="s">
        <v>89758</v>
      </c>
      <c r="D75207" t="s">
        <v>78944</v>
      </c>
      <c r="E75207" t="s">
        <v>78945</v>
      </c>
      <c r="F75207" t="s">
        <v>78946</v>
      </c>
    </row>
    <row r="75208" spans="1:6" x14ac:dyDescent="0.2">
      <c r="A75208" t="s">
        <v>86749</v>
      </c>
      <c r="B75208" t="s">
        <v>89757</v>
      </c>
      <c r="C75208" t="s">
        <v>89758</v>
      </c>
      <c r="D75208" t="s">
        <v>59552</v>
      </c>
      <c r="E75208" t="s">
        <v>59553</v>
      </c>
      <c r="F75208" t="s">
        <v>59554</v>
      </c>
    </row>
    <row r="75209" spans="1:6" x14ac:dyDescent="0.2">
      <c r="A75209" t="s">
        <v>86749</v>
      </c>
      <c r="B75209" t="s">
        <v>89757</v>
      </c>
      <c r="C75209" t="s">
        <v>89758</v>
      </c>
      <c r="D75209" t="s">
        <v>83476</v>
      </c>
      <c r="E75209" t="s">
        <v>83477</v>
      </c>
      <c r="F75209" t="s">
        <v>89802</v>
      </c>
    </row>
    <row r="75210" spans="1:6" x14ac:dyDescent="0.2">
      <c r="A75210" t="s">
        <v>86749</v>
      </c>
      <c r="B75210" t="s">
        <v>89757</v>
      </c>
      <c r="C75210" t="s">
        <v>89758</v>
      </c>
      <c r="D75210" t="s">
        <v>25646</v>
      </c>
      <c r="E75210" t="s">
        <v>25647</v>
      </c>
      <c r="F75210" t="s">
        <v>25648</v>
      </c>
    </row>
    <row r="75211" spans="1:6" x14ac:dyDescent="0.2">
      <c r="A75211" t="s">
        <v>86749</v>
      </c>
      <c r="B75211" t="s">
        <v>89757</v>
      </c>
      <c r="C75211" t="s">
        <v>89758</v>
      </c>
      <c r="D75211" t="s">
        <v>86298</v>
      </c>
      <c r="E75211" t="s">
        <v>86299</v>
      </c>
      <c r="F75211" t="s">
        <v>86300</v>
      </c>
    </row>
    <row r="75212" spans="1:6" x14ac:dyDescent="0.2">
      <c r="A75212" t="s">
        <v>86749</v>
      </c>
      <c r="B75212" t="s">
        <v>89757</v>
      </c>
      <c r="C75212" t="s">
        <v>89758</v>
      </c>
      <c r="D75212" t="s">
        <v>25652</v>
      </c>
      <c r="E75212" t="s">
        <v>25653</v>
      </c>
      <c r="F75212" t="s">
        <v>25654</v>
      </c>
    </row>
    <row r="75213" spans="1:6" x14ac:dyDescent="0.2">
      <c r="A75213" t="s">
        <v>86749</v>
      </c>
      <c r="B75213" t="s">
        <v>89757</v>
      </c>
      <c r="C75213" t="s">
        <v>89758</v>
      </c>
      <c r="D75213" t="s">
        <v>89803</v>
      </c>
      <c r="E75213" t="s">
        <v>89804</v>
      </c>
      <c r="F75213" t="s">
        <v>89805</v>
      </c>
    </row>
    <row r="75214" spans="1:6" x14ac:dyDescent="0.2">
      <c r="A75214" t="s">
        <v>86749</v>
      </c>
      <c r="B75214" t="s">
        <v>89757</v>
      </c>
      <c r="C75214" t="s">
        <v>89758</v>
      </c>
      <c r="D75214" t="s">
        <v>83485</v>
      </c>
      <c r="E75214" t="s">
        <v>83486</v>
      </c>
      <c r="F75214" t="s">
        <v>83487</v>
      </c>
    </row>
    <row r="75215" spans="1:6" x14ac:dyDescent="0.2">
      <c r="A75215" t="s">
        <v>86749</v>
      </c>
      <c r="B75215" t="s">
        <v>89757</v>
      </c>
      <c r="C75215" t="s">
        <v>89758</v>
      </c>
      <c r="D75215" t="s">
        <v>59602</v>
      </c>
      <c r="E75215" t="s">
        <v>59603</v>
      </c>
      <c r="F75215" t="s">
        <v>59604</v>
      </c>
    </row>
    <row r="75216" spans="1:6" x14ac:dyDescent="0.2">
      <c r="A75216" t="s">
        <v>86749</v>
      </c>
      <c r="B75216" t="s">
        <v>89757</v>
      </c>
      <c r="C75216" t="s">
        <v>89758</v>
      </c>
      <c r="D75216" t="s">
        <v>16887</v>
      </c>
      <c r="E75216" t="s">
        <v>16888</v>
      </c>
      <c r="F75216" t="s">
        <v>16889</v>
      </c>
    </row>
    <row r="75217" spans="1:6" x14ac:dyDescent="0.2">
      <c r="A75217" t="s">
        <v>86749</v>
      </c>
      <c r="B75217" t="s">
        <v>89757</v>
      </c>
      <c r="C75217" t="s">
        <v>89758</v>
      </c>
      <c r="D75217" t="s">
        <v>16893</v>
      </c>
      <c r="E75217" t="s">
        <v>16894</v>
      </c>
      <c r="F75217" t="s">
        <v>16895</v>
      </c>
    </row>
    <row r="75218" spans="1:6" x14ac:dyDescent="0.2">
      <c r="A75218" t="s">
        <v>86749</v>
      </c>
      <c r="B75218" t="s">
        <v>89757</v>
      </c>
      <c r="C75218" t="s">
        <v>89758</v>
      </c>
      <c r="D75218" t="s">
        <v>25656</v>
      </c>
      <c r="E75218" t="s">
        <v>25657</v>
      </c>
      <c r="F75218" t="s">
        <v>25658</v>
      </c>
    </row>
    <row r="75219" spans="1:6" x14ac:dyDescent="0.2">
      <c r="A75219" t="s">
        <v>86749</v>
      </c>
      <c r="B75219" t="s">
        <v>89757</v>
      </c>
      <c r="C75219" t="s">
        <v>89758</v>
      </c>
      <c r="D75219" t="s">
        <v>82067</v>
      </c>
      <c r="E75219" t="s">
        <v>82068</v>
      </c>
      <c r="F75219" t="s">
        <v>82069</v>
      </c>
    </row>
    <row r="75220" spans="1:6" x14ac:dyDescent="0.2">
      <c r="A75220" t="s">
        <v>86749</v>
      </c>
      <c r="B75220" t="s">
        <v>89757</v>
      </c>
      <c r="C75220" t="s">
        <v>89758</v>
      </c>
      <c r="D75220" t="s">
        <v>77277</v>
      </c>
      <c r="E75220" t="s">
        <v>77278</v>
      </c>
      <c r="F75220" t="s">
        <v>77279</v>
      </c>
    </row>
    <row r="75221" spans="1:6" x14ac:dyDescent="0.2">
      <c r="A75221" t="s">
        <v>86749</v>
      </c>
      <c r="B75221" t="s">
        <v>89757</v>
      </c>
      <c r="C75221" t="s">
        <v>89758</v>
      </c>
      <c r="D75221" t="s">
        <v>85324</v>
      </c>
      <c r="E75221" t="s">
        <v>85325</v>
      </c>
      <c r="F75221" t="s">
        <v>89806</v>
      </c>
    </row>
    <row r="75222" spans="1:6" x14ac:dyDescent="0.2">
      <c r="A75222" t="s">
        <v>86749</v>
      </c>
      <c r="B75222" t="s">
        <v>89757</v>
      </c>
      <c r="C75222" t="s">
        <v>89758</v>
      </c>
      <c r="D75222" t="s">
        <v>25662</v>
      </c>
      <c r="E75222" t="s">
        <v>25663</v>
      </c>
      <c r="F75222" t="s">
        <v>89807</v>
      </c>
    </row>
    <row r="75223" spans="1:6" x14ac:dyDescent="0.2">
      <c r="A75223" t="s">
        <v>86749</v>
      </c>
      <c r="B75223" t="s">
        <v>89757</v>
      </c>
      <c r="C75223" t="s">
        <v>89758</v>
      </c>
      <c r="D75223" t="s">
        <v>25677</v>
      </c>
      <c r="E75223" t="s">
        <v>25678</v>
      </c>
      <c r="F75223" t="s">
        <v>25679</v>
      </c>
    </row>
    <row r="75224" spans="1:6" x14ac:dyDescent="0.2">
      <c r="A75224" t="s">
        <v>86749</v>
      </c>
      <c r="B75224" t="s">
        <v>89757</v>
      </c>
      <c r="C75224" t="s">
        <v>89758</v>
      </c>
      <c r="D75224" t="s">
        <v>89539</v>
      </c>
      <c r="E75224" t="s">
        <v>89540</v>
      </c>
      <c r="F75224" t="s">
        <v>89541</v>
      </c>
    </row>
    <row r="75225" spans="1:6" x14ac:dyDescent="0.2">
      <c r="A75225" t="s">
        <v>86749</v>
      </c>
      <c r="B75225" t="s">
        <v>89757</v>
      </c>
      <c r="C75225" t="s">
        <v>89758</v>
      </c>
      <c r="D75225" t="s">
        <v>89808</v>
      </c>
      <c r="E75225" t="s">
        <v>89809</v>
      </c>
      <c r="F75225" t="s">
        <v>89810</v>
      </c>
    </row>
    <row r="75226" spans="1:6" x14ac:dyDescent="0.2">
      <c r="A75226" t="s">
        <v>86749</v>
      </c>
      <c r="B75226" t="s">
        <v>89757</v>
      </c>
      <c r="C75226" t="s">
        <v>89758</v>
      </c>
      <c r="D75226" t="s">
        <v>89811</v>
      </c>
      <c r="E75226" t="s">
        <v>89812</v>
      </c>
      <c r="F75226" t="s">
        <v>89813</v>
      </c>
    </row>
    <row r="75227" spans="1:6" x14ac:dyDescent="0.2">
      <c r="A75227" t="s">
        <v>86749</v>
      </c>
      <c r="B75227" t="s">
        <v>89757</v>
      </c>
      <c r="C75227" t="s">
        <v>89758</v>
      </c>
      <c r="D75227" t="s">
        <v>89814</v>
      </c>
      <c r="E75227" t="s">
        <v>89815</v>
      </c>
      <c r="F75227" t="s">
        <v>89816</v>
      </c>
    </row>
    <row r="75228" spans="1:6" x14ac:dyDescent="0.2">
      <c r="A75228" t="s">
        <v>86749</v>
      </c>
      <c r="B75228" t="s">
        <v>89757</v>
      </c>
      <c r="C75228" t="s">
        <v>89758</v>
      </c>
      <c r="D75228" t="s">
        <v>83521</v>
      </c>
      <c r="E75228" t="s">
        <v>83522</v>
      </c>
      <c r="F75228" t="s">
        <v>83523</v>
      </c>
    </row>
    <row r="75229" spans="1:6" x14ac:dyDescent="0.2">
      <c r="A75229" t="s">
        <v>86749</v>
      </c>
      <c r="B75229" t="s">
        <v>89757</v>
      </c>
      <c r="C75229" t="s">
        <v>89758</v>
      </c>
      <c r="D75229" t="s">
        <v>84562</v>
      </c>
      <c r="E75229" t="s">
        <v>84563</v>
      </c>
      <c r="F75229" t="s">
        <v>84564</v>
      </c>
    </row>
    <row r="75230" spans="1:6" x14ac:dyDescent="0.2">
      <c r="A75230" t="s">
        <v>86749</v>
      </c>
      <c r="B75230" t="s">
        <v>89757</v>
      </c>
      <c r="C75230" t="s">
        <v>89758</v>
      </c>
      <c r="D75230" t="s">
        <v>25683</v>
      </c>
      <c r="E75230" t="s">
        <v>25684</v>
      </c>
      <c r="F75230" t="s">
        <v>25685</v>
      </c>
    </row>
    <row r="75231" spans="1:6" x14ac:dyDescent="0.2">
      <c r="A75231" t="s">
        <v>86749</v>
      </c>
      <c r="B75231" t="s">
        <v>89757</v>
      </c>
      <c r="C75231" t="s">
        <v>89758</v>
      </c>
      <c r="D75231" t="s">
        <v>79005</v>
      </c>
      <c r="E75231" t="s">
        <v>79006</v>
      </c>
      <c r="F75231" t="s">
        <v>79007</v>
      </c>
    </row>
    <row r="75232" spans="1:6" x14ac:dyDescent="0.2">
      <c r="A75232" t="s">
        <v>86749</v>
      </c>
      <c r="B75232" t="s">
        <v>89757</v>
      </c>
      <c r="C75232" t="s">
        <v>89758</v>
      </c>
      <c r="D75232" t="s">
        <v>19104</v>
      </c>
      <c r="E75232" t="s">
        <v>19105</v>
      </c>
      <c r="F75232" t="s">
        <v>19106</v>
      </c>
    </row>
    <row r="75233" spans="1:6" x14ac:dyDescent="0.2">
      <c r="A75233" t="s">
        <v>86749</v>
      </c>
      <c r="B75233" t="s">
        <v>89757</v>
      </c>
      <c r="C75233" t="s">
        <v>89758</v>
      </c>
      <c r="D75233" t="s">
        <v>23797</v>
      </c>
      <c r="E75233" t="s">
        <v>23798</v>
      </c>
      <c r="F75233" t="s">
        <v>89817</v>
      </c>
    </row>
    <row r="75234" spans="1:6" x14ac:dyDescent="0.2">
      <c r="A75234" t="s">
        <v>86749</v>
      </c>
      <c r="B75234" t="s">
        <v>89757</v>
      </c>
      <c r="C75234" t="s">
        <v>89758</v>
      </c>
      <c r="D75234" t="s">
        <v>69900</v>
      </c>
      <c r="E75234" t="s">
        <v>78118</v>
      </c>
      <c r="F75234" t="s">
        <v>78119</v>
      </c>
    </row>
    <row r="75235" spans="1:6" x14ac:dyDescent="0.2">
      <c r="A75235" t="s">
        <v>86749</v>
      </c>
      <c r="B75235" t="s">
        <v>89757</v>
      </c>
      <c r="C75235" t="s">
        <v>89758</v>
      </c>
      <c r="D75235" t="s">
        <v>89818</v>
      </c>
      <c r="E75235" t="s">
        <v>89819</v>
      </c>
      <c r="F75235" t="s">
        <v>89820</v>
      </c>
    </row>
    <row r="75236" spans="1:6" x14ac:dyDescent="0.2">
      <c r="A75236" t="s">
        <v>86749</v>
      </c>
      <c r="B75236" t="s">
        <v>89757</v>
      </c>
      <c r="C75236" t="s">
        <v>89758</v>
      </c>
      <c r="D75236" t="s">
        <v>89821</v>
      </c>
      <c r="E75236" t="s">
        <v>89822</v>
      </c>
      <c r="F75236" t="s">
        <v>89823</v>
      </c>
    </row>
    <row r="75237" spans="1:6" x14ac:dyDescent="0.2">
      <c r="A75237" t="s">
        <v>86749</v>
      </c>
      <c r="B75237" t="s">
        <v>89757</v>
      </c>
      <c r="C75237" t="s">
        <v>89758</v>
      </c>
      <c r="D75237" t="s">
        <v>79011</v>
      </c>
      <c r="E75237" t="s">
        <v>79012</v>
      </c>
      <c r="F75237" t="s">
        <v>79013</v>
      </c>
    </row>
    <row r="75238" spans="1:6" x14ac:dyDescent="0.2">
      <c r="A75238" t="s">
        <v>86749</v>
      </c>
      <c r="B75238" t="s">
        <v>89757</v>
      </c>
      <c r="C75238" t="s">
        <v>89758</v>
      </c>
      <c r="D75238" t="s">
        <v>76503</v>
      </c>
      <c r="E75238" t="s">
        <v>76504</v>
      </c>
      <c r="F75238" t="s">
        <v>76505</v>
      </c>
    </row>
    <row r="75239" spans="1:6" x14ac:dyDescent="0.2">
      <c r="A75239" t="s">
        <v>86749</v>
      </c>
      <c r="B75239" t="s">
        <v>89757</v>
      </c>
      <c r="C75239" t="s">
        <v>89758</v>
      </c>
      <c r="D75239" t="s">
        <v>6990</v>
      </c>
      <c r="E75239" t="s">
        <v>89824</v>
      </c>
      <c r="F75239" t="s">
        <v>89825</v>
      </c>
    </row>
    <row r="75240" spans="1:6" x14ac:dyDescent="0.2">
      <c r="A75240" t="s">
        <v>86749</v>
      </c>
      <c r="B75240" t="s">
        <v>89757</v>
      </c>
      <c r="C75240" t="s">
        <v>89758</v>
      </c>
      <c r="D75240" t="s">
        <v>25692</v>
      </c>
      <c r="E75240" t="s">
        <v>25693</v>
      </c>
      <c r="F75240" t="s">
        <v>25694</v>
      </c>
    </row>
    <row r="75241" spans="1:6" x14ac:dyDescent="0.2">
      <c r="A75241" t="s">
        <v>86749</v>
      </c>
      <c r="B75241" t="s">
        <v>89757</v>
      </c>
      <c r="C75241" t="s">
        <v>89758</v>
      </c>
      <c r="D75241" t="s">
        <v>27072</v>
      </c>
      <c r="E75241" t="s">
        <v>27073</v>
      </c>
      <c r="F75241" t="s">
        <v>27074</v>
      </c>
    </row>
    <row r="75242" spans="1:6" x14ac:dyDescent="0.2">
      <c r="A75242" t="s">
        <v>86749</v>
      </c>
      <c r="B75242" t="s">
        <v>89757</v>
      </c>
      <c r="C75242" t="s">
        <v>89758</v>
      </c>
      <c r="D75242" t="s">
        <v>59699</v>
      </c>
      <c r="E75242" t="s">
        <v>59700</v>
      </c>
      <c r="F75242" t="s">
        <v>59701</v>
      </c>
    </row>
    <row r="75243" spans="1:6" x14ac:dyDescent="0.2">
      <c r="A75243" t="s">
        <v>86749</v>
      </c>
      <c r="B75243" t="s">
        <v>89757</v>
      </c>
      <c r="C75243" t="s">
        <v>89758</v>
      </c>
      <c r="D75243" t="s">
        <v>59699</v>
      </c>
      <c r="E75243" t="s">
        <v>59700</v>
      </c>
      <c r="F75243" t="s">
        <v>59701</v>
      </c>
    </row>
    <row r="75244" spans="1:6" x14ac:dyDescent="0.2">
      <c r="A75244" t="s">
        <v>86749</v>
      </c>
      <c r="B75244" t="s">
        <v>89757</v>
      </c>
      <c r="C75244" t="s">
        <v>89758</v>
      </c>
      <c r="D75244" t="s">
        <v>89826</v>
      </c>
      <c r="E75244" t="s">
        <v>89827</v>
      </c>
      <c r="F75244" t="s">
        <v>89828</v>
      </c>
    </row>
    <row r="75245" spans="1:6" x14ac:dyDescent="0.2">
      <c r="A75245" t="s">
        <v>86749</v>
      </c>
      <c r="B75245" t="s">
        <v>89757</v>
      </c>
      <c r="C75245" t="s">
        <v>89758</v>
      </c>
      <c r="D75245" t="s">
        <v>77704</v>
      </c>
      <c r="E75245" t="s">
        <v>77705</v>
      </c>
      <c r="F75245" t="s">
        <v>77706</v>
      </c>
    </row>
    <row r="75246" spans="1:6" x14ac:dyDescent="0.2">
      <c r="A75246" t="s">
        <v>86749</v>
      </c>
      <c r="B75246" t="s">
        <v>89757</v>
      </c>
      <c r="C75246" t="s">
        <v>89758</v>
      </c>
      <c r="D75246" t="s">
        <v>86858</v>
      </c>
      <c r="E75246" t="s">
        <v>86859</v>
      </c>
      <c r="F75246" t="s">
        <v>86860</v>
      </c>
    </row>
    <row r="75247" spans="1:6" x14ac:dyDescent="0.2">
      <c r="A75247" t="s">
        <v>86749</v>
      </c>
      <c r="B75247" t="s">
        <v>89757</v>
      </c>
      <c r="C75247" t="s">
        <v>89758</v>
      </c>
      <c r="D75247" t="s">
        <v>89829</v>
      </c>
      <c r="E75247" t="s">
        <v>89830</v>
      </c>
      <c r="F75247" t="s">
        <v>89831</v>
      </c>
    </row>
    <row r="75248" spans="1:6" x14ac:dyDescent="0.2">
      <c r="A75248" t="s">
        <v>86749</v>
      </c>
      <c r="B75248" t="s">
        <v>89757</v>
      </c>
      <c r="C75248" t="s">
        <v>89758</v>
      </c>
      <c r="D75248" t="s">
        <v>83554</v>
      </c>
      <c r="E75248" t="s">
        <v>83555</v>
      </c>
      <c r="F75248" t="s">
        <v>83718</v>
      </c>
    </row>
    <row r="75249" spans="1:6" x14ac:dyDescent="0.2">
      <c r="A75249" t="s">
        <v>86749</v>
      </c>
      <c r="B75249" t="s">
        <v>89757</v>
      </c>
      <c r="C75249" t="s">
        <v>89758</v>
      </c>
      <c r="D75249" t="s">
        <v>19691</v>
      </c>
      <c r="E75249" t="s">
        <v>19692</v>
      </c>
      <c r="F75249" t="s">
        <v>19693</v>
      </c>
    </row>
    <row r="75250" spans="1:6" x14ac:dyDescent="0.2">
      <c r="A75250" t="s">
        <v>86749</v>
      </c>
      <c r="B75250" t="s">
        <v>89757</v>
      </c>
      <c r="C75250" t="s">
        <v>89758</v>
      </c>
      <c r="D75250" t="s">
        <v>15735</v>
      </c>
      <c r="E75250" t="s">
        <v>15736</v>
      </c>
      <c r="F75250" t="s">
        <v>15737</v>
      </c>
    </row>
    <row r="75251" spans="1:6" x14ac:dyDescent="0.2">
      <c r="A75251" t="s">
        <v>86749</v>
      </c>
      <c r="B75251" t="s">
        <v>89757</v>
      </c>
      <c r="C75251" t="s">
        <v>89758</v>
      </c>
      <c r="D75251" t="s">
        <v>89832</v>
      </c>
      <c r="E75251" t="s">
        <v>89833</v>
      </c>
      <c r="F75251" t="s">
        <v>89834</v>
      </c>
    </row>
    <row r="75252" spans="1:6" x14ac:dyDescent="0.2">
      <c r="A75252" t="s">
        <v>86749</v>
      </c>
      <c r="B75252" t="s">
        <v>89757</v>
      </c>
      <c r="C75252" t="s">
        <v>89758</v>
      </c>
      <c r="D75252" t="s">
        <v>87735</v>
      </c>
      <c r="E75252" t="s">
        <v>87736</v>
      </c>
      <c r="F75252" t="s">
        <v>87737</v>
      </c>
    </row>
    <row r="75253" spans="1:6" x14ac:dyDescent="0.2">
      <c r="A75253" t="s">
        <v>86749</v>
      </c>
      <c r="B75253" t="s">
        <v>89757</v>
      </c>
      <c r="C75253" t="s">
        <v>89758</v>
      </c>
      <c r="D75253" t="s">
        <v>89835</v>
      </c>
      <c r="E75253" t="s">
        <v>89836</v>
      </c>
      <c r="F75253" t="s">
        <v>89837</v>
      </c>
    </row>
    <row r="75254" spans="1:6" x14ac:dyDescent="0.2">
      <c r="A75254" t="s">
        <v>86749</v>
      </c>
      <c r="B75254" t="s">
        <v>89757</v>
      </c>
      <c r="C75254" t="s">
        <v>89758</v>
      </c>
      <c r="D75254" t="s">
        <v>79397</v>
      </c>
      <c r="E75254" t="s">
        <v>79398</v>
      </c>
      <c r="F75254" t="s">
        <v>79399</v>
      </c>
    </row>
    <row r="75255" spans="1:6" x14ac:dyDescent="0.2">
      <c r="A75255" t="s">
        <v>86749</v>
      </c>
      <c r="B75255" t="s">
        <v>89757</v>
      </c>
      <c r="C75255" t="s">
        <v>89758</v>
      </c>
      <c r="D75255" t="s">
        <v>14533</v>
      </c>
      <c r="E75255" t="s">
        <v>14534</v>
      </c>
      <c r="F75255" t="s">
        <v>14535</v>
      </c>
    </row>
    <row r="75256" spans="1:6" x14ac:dyDescent="0.2">
      <c r="A75256" t="s">
        <v>86749</v>
      </c>
      <c r="B75256" t="s">
        <v>89757</v>
      </c>
      <c r="C75256" t="s">
        <v>89758</v>
      </c>
      <c r="D75256" t="s">
        <v>76541</v>
      </c>
      <c r="E75256" t="s">
        <v>76542</v>
      </c>
      <c r="F75256" t="s">
        <v>76543</v>
      </c>
    </row>
    <row r="75257" spans="1:6" x14ac:dyDescent="0.2">
      <c r="A75257" t="s">
        <v>86749</v>
      </c>
      <c r="B75257" t="s">
        <v>89757</v>
      </c>
      <c r="C75257" t="s">
        <v>89758</v>
      </c>
      <c r="D75257" t="s">
        <v>77314</v>
      </c>
      <c r="E75257" t="s">
        <v>77315</v>
      </c>
      <c r="F75257" t="s">
        <v>77316</v>
      </c>
    </row>
    <row r="75258" spans="1:6" x14ac:dyDescent="0.2">
      <c r="A75258" t="s">
        <v>86749</v>
      </c>
      <c r="B75258" t="s">
        <v>89757</v>
      </c>
      <c r="C75258" t="s">
        <v>89758</v>
      </c>
      <c r="D75258" t="s">
        <v>19263</v>
      </c>
      <c r="E75258" t="s">
        <v>19264</v>
      </c>
      <c r="F75258" t="s">
        <v>19265</v>
      </c>
    </row>
    <row r="75259" spans="1:6" x14ac:dyDescent="0.2">
      <c r="A75259" t="s">
        <v>86749</v>
      </c>
      <c r="B75259" t="s">
        <v>89757</v>
      </c>
      <c r="C75259" t="s">
        <v>89758</v>
      </c>
      <c r="D75259" t="s">
        <v>25720</v>
      </c>
      <c r="E75259" t="s">
        <v>25721</v>
      </c>
      <c r="F75259" t="s">
        <v>25722</v>
      </c>
    </row>
    <row r="75260" spans="1:6" x14ac:dyDescent="0.2">
      <c r="A75260" t="s">
        <v>86749</v>
      </c>
      <c r="B75260" t="s">
        <v>89757</v>
      </c>
      <c r="C75260" t="s">
        <v>89758</v>
      </c>
      <c r="D75260" t="s">
        <v>59775</v>
      </c>
      <c r="E75260" t="s">
        <v>59776</v>
      </c>
      <c r="F75260" t="s">
        <v>59777</v>
      </c>
    </row>
    <row r="75261" spans="1:6" x14ac:dyDescent="0.2">
      <c r="A75261" t="s">
        <v>86749</v>
      </c>
      <c r="B75261" t="s">
        <v>89757</v>
      </c>
      <c r="C75261" t="s">
        <v>89758</v>
      </c>
      <c r="D75261" t="s">
        <v>83601</v>
      </c>
      <c r="E75261" t="s">
        <v>83602</v>
      </c>
      <c r="F75261" t="s">
        <v>83603</v>
      </c>
    </row>
    <row r="75262" spans="1:6" x14ac:dyDescent="0.2">
      <c r="A75262" t="s">
        <v>86749</v>
      </c>
      <c r="B75262" t="s">
        <v>89757</v>
      </c>
      <c r="C75262" t="s">
        <v>89758</v>
      </c>
      <c r="D75262" t="s">
        <v>85460</v>
      </c>
      <c r="E75262" t="s">
        <v>85461</v>
      </c>
      <c r="F75262" t="s">
        <v>85462</v>
      </c>
    </row>
    <row r="75263" spans="1:6" x14ac:dyDescent="0.2">
      <c r="A75263" t="s">
        <v>86749</v>
      </c>
      <c r="B75263" t="s">
        <v>89757</v>
      </c>
      <c r="C75263" t="s">
        <v>89758</v>
      </c>
      <c r="D75263" t="s">
        <v>79805</v>
      </c>
      <c r="E75263" t="s">
        <v>79806</v>
      </c>
      <c r="F75263" t="s">
        <v>79807</v>
      </c>
    </row>
    <row r="75264" spans="1:6" x14ac:dyDescent="0.2">
      <c r="A75264" t="s">
        <v>86749</v>
      </c>
      <c r="B75264" t="s">
        <v>89757</v>
      </c>
      <c r="C75264" t="s">
        <v>89758</v>
      </c>
      <c r="D75264" t="s">
        <v>27114</v>
      </c>
      <c r="E75264" t="s">
        <v>27115</v>
      </c>
      <c r="F75264" t="s">
        <v>89838</v>
      </c>
    </row>
    <row r="75265" spans="1:6" x14ac:dyDescent="0.2">
      <c r="A75265" t="s">
        <v>86749</v>
      </c>
      <c r="B75265" t="s">
        <v>89757</v>
      </c>
      <c r="C75265" t="s">
        <v>89758</v>
      </c>
      <c r="D75265" t="s">
        <v>89839</v>
      </c>
      <c r="E75265" t="s">
        <v>89840</v>
      </c>
      <c r="F75265" t="s">
        <v>89841</v>
      </c>
    </row>
    <row r="75266" spans="1:6" x14ac:dyDescent="0.2">
      <c r="A75266" t="s">
        <v>86749</v>
      </c>
      <c r="B75266" t="s">
        <v>89757</v>
      </c>
      <c r="C75266" t="s">
        <v>89758</v>
      </c>
      <c r="D75266" t="s">
        <v>77335</v>
      </c>
      <c r="E75266" t="s">
        <v>77336</v>
      </c>
      <c r="F75266" t="s">
        <v>77337</v>
      </c>
    </row>
    <row r="75267" spans="1:6" x14ac:dyDescent="0.2">
      <c r="A75267" t="s">
        <v>86749</v>
      </c>
      <c r="B75267" t="s">
        <v>89757</v>
      </c>
      <c r="C75267" t="s">
        <v>89758</v>
      </c>
      <c r="D75267" t="s">
        <v>89842</v>
      </c>
      <c r="E75267" t="s">
        <v>89843</v>
      </c>
      <c r="F75267" t="s">
        <v>89844</v>
      </c>
    </row>
    <row r="75268" spans="1:6" x14ac:dyDescent="0.2">
      <c r="A75268" t="s">
        <v>86749</v>
      </c>
      <c r="B75268" t="s">
        <v>89757</v>
      </c>
      <c r="C75268" t="s">
        <v>89758</v>
      </c>
      <c r="D75268" t="s">
        <v>83615</v>
      </c>
      <c r="E75268" t="s">
        <v>83616</v>
      </c>
      <c r="F75268" t="s">
        <v>83617</v>
      </c>
    </row>
    <row r="75269" spans="1:6" x14ac:dyDescent="0.2">
      <c r="A75269" t="s">
        <v>86749</v>
      </c>
      <c r="B75269" t="s">
        <v>89757</v>
      </c>
      <c r="C75269" t="s">
        <v>89758</v>
      </c>
      <c r="D75269" t="s">
        <v>68514</v>
      </c>
      <c r="E75269" t="s">
        <v>89845</v>
      </c>
      <c r="F75269" t="s">
        <v>89846</v>
      </c>
    </row>
    <row r="75270" spans="1:6" x14ac:dyDescent="0.2">
      <c r="A75270" t="s">
        <v>86749</v>
      </c>
      <c r="B75270" t="s">
        <v>89757</v>
      </c>
      <c r="C75270" t="s">
        <v>89758</v>
      </c>
      <c r="D75270" t="s">
        <v>89847</v>
      </c>
      <c r="E75270" t="s">
        <v>89848</v>
      </c>
      <c r="F75270" t="s">
        <v>89849</v>
      </c>
    </row>
    <row r="75271" spans="1:6" x14ac:dyDescent="0.2">
      <c r="A75271" t="s">
        <v>86749</v>
      </c>
      <c r="B75271" t="s">
        <v>89757</v>
      </c>
      <c r="C75271" t="s">
        <v>89758</v>
      </c>
      <c r="D75271" t="s">
        <v>89850</v>
      </c>
      <c r="E75271" t="s">
        <v>89851</v>
      </c>
      <c r="F75271" t="s">
        <v>89852</v>
      </c>
    </row>
    <row r="75272" spans="1:6" x14ac:dyDescent="0.2">
      <c r="A75272" t="s">
        <v>86749</v>
      </c>
      <c r="B75272" t="s">
        <v>89757</v>
      </c>
      <c r="C75272" t="s">
        <v>89758</v>
      </c>
      <c r="D75272" t="s">
        <v>85396</v>
      </c>
      <c r="E75272" t="s">
        <v>85397</v>
      </c>
      <c r="F75272" t="s">
        <v>85398</v>
      </c>
    </row>
    <row r="75273" spans="1:6" x14ac:dyDescent="0.2">
      <c r="A75273" t="s">
        <v>86749</v>
      </c>
      <c r="B75273" t="s">
        <v>89757</v>
      </c>
      <c r="C75273" t="s">
        <v>89758</v>
      </c>
      <c r="D75273" t="s">
        <v>89853</v>
      </c>
      <c r="E75273" t="s">
        <v>89854</v>
      </c>
      <c r="F75273" t="s">
        <v>89855</v>
      </c>
    </row>
    <row r="75274" spans="1:6" x14ac:dyDescent="0.2">
      <c r="A75274" t="s">
        <v>86749</v>
      </c>
      <c r="B75274" t="s">
        <v>89757</v>
      </c>
      <c r="C75274" t="s">
        <v>89758</v>
      </c>
      <c r="D75274" t="s">
        <v>83622</v>
      </c>
      <c r="E75274" t="s">
        <v>83623</v>
      </c>
      <c r="F75274" t="s">
        <v>83624</v>
      </c>
    </row>
    <row r="75275" spans="1:6" x14ac:dyDescent="0.2">
      <c r="A75275" t="s">
        <v>86749</v>
      </c>
      <c r="B75275" t="s">
        <v>89757</v>
      </c>
      <c r="C75275" t="s">
        <v>89758</v>
      </c>
      <c r="D75275" t="s">
        <v>83625</v>
      </c>
      <c r="E75275" t="s">
        <v>83626</v>
      </c>
      <c r="F75275" t="s">
        <v>83627</v>
      </c>
    </row>
    <row r="75276" spans="1:6" x14ac:dyDescent="0.2">
      <c r="A75276" t="s">
        <v>86749</v>
      </c>
      <c r="B75276" t="s">
        <v>89757</v>
      </c>
      <c r="C75276" t="s">
        <v>89758</v>
      </c>
      <c r="D75276" t="s">
        <v>58856</v>
      </c>
      <c r="E75276" t="s">
        <v>58857</v>
      </c>
      <c r="F75276" t="s">
        <v>58858</v>
      </c>
    </row>
    <row r="75277" spans="1:6" x14ac:dyDescent="0.2">
      <c r="A75277" t="s">
        <v>86749</v>
      </c>
      <c r="B75277" t="s">
        <v>89757</v>
      </c>
      <c r="C75277" t="s">
        <v>89758</v>
      </c>
      <c r="D75277" t="s">
        <v>89227</v>
      </c>
      <c r="E75277" t="s">
        <v>89228</v>
      </c>
      <c r="F75277" t="s">
        <v>89229</v>
      </c>
    </row>
    <row r="75278" spans="1:6" x14ac:dyDescent="0.2">
      <c r="A75278" t="s">
        <v>86749</v>
      </c>
      <c r="B75278" t="s">
        <v>89757</v>
      </c>
      <c r="C75278" t="s">
        <v>89758</v>
      </c>
      <c r="D75278" t="s">
        <v>89856</v>
      </c>
      <c r="E75278" t="s">
        <v>89857</v>
      </c>
      <c r="F75278" t="s">
        <v>89858</v>
      </c>
    </row>
    <row r="75279" spans="1:6" x14ac:dyDescent="0.2">
      <c r="A75279" t="s">
        <v>86749</v>
      </c>
      <c r="B75279" t="s">
        <v>89757</v>
      </c>
      <c r="C75279" t="s">
        <v>89758</v>
      </c>
      <c r="D75279" t="s">
        <v>89859</v>
      </c>
      <c r="E75279" t="s">
        <v>89860</v>
      </c>
      <c r="F75279" t="s">
        <v>89861</v>
      </c>
    </row>
    <row r="75280" spans="1:6" x14ac:dyDescent="0.2">
      <c r="A75280" t="s">
        <v>86749</v>
      </c>
      <c r="B75280" t="s">
        <v>89757</v>
      </c>
      <c r="C75280" t="s">
        <v>89758</v>
      </c>
      <c r="D75280" t="s">
        <v>83637</v>
      </c>
      <c r="E75280" t="s">
        <v>83638</v>
      </c>
      <c r="F75280" t="s">
        <v>83639</v>
      </c>
    </row>
    <row r="75281" spans="1:6" x14ac:dyDescent="0.2">
      <c r="A75281" t="s">
        <v>86749</v>
      </c>
      <c r="B75281" t="s">
        <v>89757</v>
      </c>
      <c r="C75281" t="s">
        <v>89758</v>
      </c>
      <c r="D75281" t="s">
        <v>80236</v>
      </c>
      <c r="E75281" t="s">
        <v>80237</v>
      </c>
      <c r="F75281" t="s">
        <v>80238</v>
      </c>
    </row>
    <row r="75282" spans="1:6" x14ac:dyDescent="0.2">
      <c r="A75282" t="s">
        <v>86749</v>
      </c>
      <c r="B75282" t="s">
        <v>89757</v>
      </c>
      <c r="C75282" t="s">
        <v>89758</v>
      </c>
      <c r="D75282" t="s">
        <v>85396</v>
      </c>
      <c r="E75282" t="s">
        <v>85397</v>
      </c>
      <c r="F75282" t="s">
        <v>85398</v>
      </c>
    </row>
    <row r="75283" spans="1:6" x14ac:dyDescent="0.2">
      <c r="A75283" t="s">
        <v>86749</v>
      </c>
      <c r="B75283" t="s">
        <v>89757</v>
      </c>
      <c r="C75283" t="s">
        <v>89758</v>
      </c>
      <c r="D75283" t="s">
        <v>79108</v>
      </c>
      <c r="E75283" t="s">
        <v>79109</v>
      </c>
      <c r="F75283" t="s">
        <v>79110</v>
      </c>
    </row>
    <row r="75284" spans="1:6" x14ac:dyDescent="0.2">
      <c r="A75284" t="s">
        <v>86749</v>
      </c>
      <c r="B75284" t="s">
        <v>89757</v>
      </c>
      <c r="C75284" t="s">
        <v>89758</v>
      </c>
      <c r="D75284" t="s">
        <v>89862</v>
      </c>
      <c r="E75284" t="s">
        <v>89863</v>
      </c>
      <c r="F75284" t="s">
        <v>89864</v>
      </c>
    </row>
    <row r="75285" spans="1:6" x14ac:dyDescent="0.2">
      <c r="A75285" t="s">
        <v>86749</v>
      </c>
      <c r="B75285" t="s">
        <v>89757</v>
      </c>
      <c r="C75285" t="s">
        <v>89758</v>
      </c>
      <c r="D75285" t="s">
        <v>89224</v>
      </c>
      <c r="E75285" t="s">
        <v>89225</v>
      </c>
      <c r="F75285" t="s">
        <v>89226</v>
      </c>
    </row>
    <row r="75286" spans="1:6" x14ac:dyDescent="0.2">
      <c r="A75286" t="s">
        <v>86749</v>
      </c>
      <c r="B75286" t="s">
        <v>89757</v>
      </c>
      <c r="C75286" t="s">
        <v>89758</v>
      </c>
      <c r="D75286" t="s">
        <v>89865</v>
      </c>
      <c r="E75286" t="s">
        <v>89866</v>
      </c>
      <c r="F75286" t="s">
        <v>89867</v>
      </c>
    </row>
    <row r="75287" spans="1:6" x14ac:dyDescent="0.2">
      <c r="A75287" t="s">
        <v>86749</v>
      </c>
      <c r="B75287" t="s">
        <v>89757</v>
      </c>
      <c r="C75287" t="s">
        <v>89758</v>
      </c>
      <c r="D75287" t="s">
        <v>89868</v>
      </c>
      <c r="E75287" t="s">
        <v>89869</v>
      </c>
      <c r="F75287" t="s">
        <v>89870</v>
      </c>
    </row>
    <row r="75288" spans="1:6" x14ac:dyDescent="0.2">
      <c r="A75288" t="s">
        <v>86749</v>
      </c>
      <c r="B75288" t="s">
        <v>89757</v>
      </c>
      <c r="C75288" t="s">
        <v>89758</v>
      </c>
      <c r="D75288" t="s">
        <v>89227</v>
      </c>
      <c r="E75288" t="s">
        <v>89228</v>
      </c>
      <c r="F75288" t="s">
        <v>89229</v>
      </c>
    </row>
    <row r="75289" spans="1:6" x14ac:dyDescent="0.2">
      <c r="A75289" t="s">
        <v>86749</v>
      </c>
      <c r="B75289" t="s">
        <v>89757</v>
      </c>
      <c r="C75289" t="s">
        <v>89758</v>
      </c>
      <c r="D75289" t="s">
        <v>89853</v>
      </c>
      <c r="E75289" t="s">
        <v>89854</v>
      </c>
      <c r="F75289" t="s">
        <v>89855</v>
      </c>
    </row>
    <row r="75290" spans="1:6" x14ac:dyDescent="0.2">
      <c r="A75290" t="s">
        <v>86749</v>
      </c>
      <c r="B75290" t="s">
        <v>89757</v>
      </c>
      <c r="C75290" t="s">
        <v>89758</v>
      </c>
      <c r="D75290" t="s">
        <v>27114</v>
      </c>
      <c r="E75290" t="s">
        <v>27115</v>
      </c>
      <c r="F75290" t="s">
        <v>89838</v>
      </c>
    </row>
    <row r="75291" spans="1:6" x14ac:dyDescent="0.2">
      <c r="A75291" t="s">
        <v>86749</v>
      </c>
      <c r="B75291" t="s">
        <v>89757</v>
      </c>
      <c r="C75291" t="s">
        <v>89758</v>
      </c>
      <c r="D75291" t="s">
        <v>89871</v>
      </c>
      <c r="E75291" t="s">
        <v>89872</v>
      </c>
      <c r="F75291" t="s">
        <v>89873</v>
      </c>
    </row>
    <row r="75292" spans="1:6" x14ac:dyDescent="0.2">
      <c r="A75292" t="s">
        <v>86749</v>
      </c>
      <c r="B75292" t="s">
        <v>89757</v>
      </c>
      <c r="C75292" t="s">
        <v>89758</v>
      </c>
      <c r="D75292" t="s">
        <v>89874</v>
      </c>
      <c r="E75292" t="s">
        <v>89875</v>
      </c>
      <c r="F75292" t="s">
        <v>89876</v>
      </c>
    </row>
    <row r="75293" spans="1:6" x14ac:dyDescent="0.2">
      <c r="A75293" t="s">
        <v>86749</v>
      </c>
      <c r="B75293" t="s">
        <v>89757</v>
      </c>
      <c r="C75293" t="s">
        <v>89758</v>
      </c>
      <c r="D75293" t="s">
        <v>77783</v>
      </c>
      <c r="E75293" t="s">
        <v>77784</v>
      </c>
      <c r="F75293" t="s">
        <v>77785</v>
      </c>
    </row>
    <row r="75294" spans="1:6" x14ac:dyDescent="0.2">
      <c r="A75294" t="s">
        <v>86749</v>
      </c>
      <c r="B75294" t="s">
        <v>89757</v>
      </c>
      <c r="C75294" t="s">
        <v>89758</v>
      </c>
      <c r="D75294" t="s">
        <v>89877</v>
      </c>
      <c r="E75294" t="s">
        <v>89878</v>
      </c>
      <c r="F75294" t="s">
        <v>89879</v>
      </c>
    </row>
    <row r="75295" spans="1:6" x14ac:dyDescent="0.2">
      <c r="A75295" t="s">
        <v>86749</v>
      </c>
      <c r="B75295" t="s">
        <v>89757</v>
      </c>
      <c r="C75295" t="s">
        <v>89758</v>
      </c>
      <c r="D75295" t="s">
        <v>89880</v>
      </c>
      <c r="E75295" t="s">
        <v>89881</v>
      </c>
      <c r="F75295" t="s">
        <v>89882</v>
      </c>
    </row>
    <row r="75296" spans="1:6" x14ac:dyDescent="0.2">
      <c r="A75296" t="s">
        <v>86749</v>
      </c>
      <c r="B75296" t="s">
        <v>89757</v>
      </c>
      <c r="C75296" t="s">
        <v>89758</v>
      </c>
      <c r="D75296" t="s">
        <v>19435</v>
      </c>
      <c r="E75296" t="s">
        <v>19436</v>
      </c>
      <c r="F75296" t="s">
        <v>19437</v>
      </c>
    </row>
    <row r="75297" spans="1:6" x14ac:dyDescent="0.2">
      <c r="A75297" t="s">
        <v>86749</v>
      </c>
      <c r="B75297" t="s">
        <v>89757</v>
      </c>
      <c r="C75297" t="s">
        <v>89758</v>
      </c>
      <c r="D75297" t="s">
        <v>77036</v>
      </c>
      <c r="E75297" t="s">
        <v>77037</v>
      </c>
      <c r="F75297" t="s">
        <v>77038</v>
      </c>
    </row>
    <row r="75298" spans="1:6" x14ac:dyDescent="0.2">
      <c r="A75298" t="s">
        <v>86749</v>
      </c>
      <c r="B75298" t="s">
        <v>89757</v>
      </c>
      <c r="C75298" t="s">
        <v>89758</v>
      </c>
      <c r="D75298" t="s">
        <v>76818</v>
      </c>
      <c r="E75298" t="s">
        <v>76819</v>
      </c>
      <c r="F75298" t="s">
        <v>76820</v>
      </c>
    </row>
    <row r="75299" spans="1:6" x14ac:dyDescent="0.2">
      <c r="A75299" t="s">
        <v>86749</v>
      </c>
      <c r="B75299" t="s">
        <v>89757</v>
      </c>
      <c r="C75299" t="s">
        <v>89758</v>
      </c>
      <c r="D75299" t="s">
        <v>75987</v>
      </c>
      <c r="E75299" t="s">
        <v>75988</v>
      </c>
      <c r="F75299" t="s">
        <v>75989</v>
      </c>
    </row>
    <row r="75300" spans="1:6" x14ac:dyDescent="0.2">
      <c r="A75300" t="s">
        <v>86749</v>
      </c>
      <c r="B75300" t="s">
        <v>89757</v>
      </c>
      <c r="C75300" t="s">
        <v>89758</v>
      </c>
      <c r="D75300" t="s">
        <v>25781</v>
      </c>
      <c r="E75300" t="s">
        <v>25782</v>
      </c>
      <c r="F75300" t="s">
        <v>25783</v>
      </c>
    </row>
    <row r="75301" spans="1:6" x14ac:dyDescent="0.2">
      <c r="A75301" t="s">
        <v>86749</v>
      </c>
      <c r="B75301" t="s">
        <v>89757</v>
      </c>
      <c r="C75301" t="s">
        <v>89758</v>
      </c>
      <c r="D75301" t="s">
        <v>89883</v>
      </c>
      <c r="E75301" t="s">
        <v>89884</v>
      </c>
      <c r="F75301" t="s">
        <v>89885</v>
      </c>
    </row>
    <row r="75302" spans="1:6" x14ac:dyDescent="0.2">
      <c r="A75302" t="s">
        <v>86749</v>
      </c>
      <c r="B75302" t="s">
        <v>89757</v>
      </c>
      <c r="C75302" t="s">
        <v>89758</v>
      </c>
      <c r="D75302" t="s">
        <v>89886</v>
      </c>
      <c r="E75302" t="s">
        <v>89887</v>
      </c>
      <c r="F75302" t="s">
        <v>89888</v>
      </c>
    </row>
    <row r="75303" spans="1:6" x14ac:dyDescent="0.2">
      <c r="A75303" t="s">
        <v>89889</v>
      </c>
      <c r="B75303" t="s">
        <v>89890</v>
      </c>
      <c r="C75303" t="s">
        <v>89891</v>
      </c>
      <c r="D75303" t="s">
        <v>79458</v>
      </c>
      <c r="E75303" t="s">
        <v>79459</v>
      </c>
      <c r="F75303" t="s">
        <v>79460</v>
      </c>
    </row>
    <row r="75304" spans="1:6" x14ac:dyDescent="0.2">
      <c r="A75304" t="s">
        <v>89889</v>
      </c>
      <c r="B75304" t="s">
        <v>89890</v>
      </c>
      <c r="C75304" t="s">
        <v>89891</v>
      </c>
      <c r="D75304" t="s">
        <v>64037</v>
      </c>
      <c r="E75304" t="s">
        <v>64038</v>
      </c>
      <c r="F75304" t="s">
        <v>64039</v>
      </c>
    </row>
    <row r="75305" spans="1:6" x14ac:dyDescent="0.2">
      <c r="A75305" t="s">
        <v>89889</v>
      </c>
      <c r="B75305" t="s">
        <v>89890</v>
      </c>
      <c r="C75305" t="s">
        <v>89891</v>
      </c>
      <c r="D75305" t="s">
        <v>28175</v>
      </c>
      <c r="E75305" t="s">
        <v>28176</v>
      </c>
      <c r="F75305" t="s">
        <v>28177</v>
      </c>
    </row>
    <row r="75306" spans="1:6" x14ac:dyDescent="0.2">
      <c r="A75306" t="s">
        <v>89889</v>
      </c>
      <c r="B75306" t="s">
        <v>89890</v>
      </c>
      <c r="C75306" t="s">
        <v>89891</v>
      </c>
      <c r="D75306" t="s">
        <v>25337</v>
      </c>
      <c r="E75306" t="s">
        <v>25338</v>
      </c>
      <c r="F75306" t="s">
        <v>25339</v>
      </c>
    </row>
    <row r="75307" spans="1:6" x14ac:dyDescent="0.2">
      <c r="A75307" t="s">
        <v>89889</v>
      </c>
      <c r="B75307" t="s">
        <v>89890</v>
      </c>
      <c r="C75307" t="s">
        <v>89891</v>
      </c>
      <c r="D75307" t="s">
        <v>14272</v>
      </c>
      <c r="E75307" t="s">
        <v>14273</v>
      </c>
      <c r="F75307" t="s">
        <v>83282</v>
      </c>
    </row>
    <row r="75308" spans="1:6" x14ac:dyDescent="0.2">
      <c r="A75308" t="s">
        <v>89889</v>
      </c>
      <c r="B75308" t="s">
        <v>89890</v>
      </c>
      <c r="C75308" t="s">
        <v>89891</v>
      </c>
      <c r="D75308" t="s">
        <v>25460</v>
      </c>
      <c r="E75308" t="s">
        <v>25461</v>
      </c>
      <c r="F75308" t="s">
        <v>25462</v>
      </c>
    </row>
    <row r="75309" spans="1:6" x14ac:dyDescent="0.2">
      <c r="A75309" t="s">
        <v>89889</v>
      </c>
      <c r="B75309" t="s">
        <v>89890</v>
      </c>
      <c r="C75309" t="s">
        <v>89891</v>
      </c>
      <c r="D75309" t="s">
        <v>81934</v>
      </c>
      <c r="E75309" t="s">
        <v>81935</v>
      </c>
      <c r="F75309" t="s">
        <v>82152</v>
      </c>
    </row>
    <row r="75310" spans="1:6" x14ac:dyDescent="0.2">
      <c r="A75310" t="s">
        <v>89889</v>
      </c>
      <c r="B75310" t="s">
        <v>89890</v>
      </c>
      <c r="C75310" t="s">
        <v>89891</v>
      </c>
      <c r="D75310" t="s">
        <v>81940</v>
      </c>
      <c r="E75310" t="s">
        <v>81941</v>
      </c>
      <c r="F75310" t="s">
        <v>83783</v>
      </c>
    </row>
    <row r="75311" spans="1:6" x14ac:dyDescent="0.2">
      <c r="A75311" t="s">
        <v>89889</v>
      </c>
      <c r="B75311" t="s">
        <v>89890</v>
      </c>
      <c r="C75311" t="s">
        <v>89891</v>
      </c>
      <c r="D75311" t="s">
        <v>59029</v>
      </c>
      <c r="E75311" t="s">
        <v>59030</v>
      </c>
      <c r="F75311" t="s">
        <v>59031</v>
      </c>
    </row>
    <row r="75312" spans="1:6" x14ac:dyDescent="0.2">
      <c r="A75312" t="s">
        <v>89889</v>
      </c>
      <c r="B75312" t="s">
        <v>89890</v>
      </c>
      <c r="C75312" t="s">
        <v>89891</v>
      </c>
      <c r="D75312" t="s">
        <v>77091</v>
      </c>
      <c r="E75312" t="s">
        <v>77092</v>
      </c>
      <c r="F75312" t="s">
        <v>77093</v>
      </c>
    </row>
    <row r="75313" spans="1:6" x14ac:dyDescent="0.2">
      <c r="A75313" t="s">
        <v>89889</v>
      </c>
      <c r="B75313" t="s">
        <v>89890</v>
      </c>
      <c r="C75313" t="s">
        <v>89891</v>
      </c>
      <c r="D75313" t="s">
        <v>81947</v>
      </c>
      <c r="E75313" t="s">
        <v>81948</v>
      </c>
      <c r="F75313" t="s">
        <v>81949</v>
      </c>
    </row>
    <row r="75314" spans="1:6" x14ac:dyDescent="0.2">
      <c r="A75314" t="s">
        <v>89889</v>
      </c>
      <c r="B75314" t="s">
        <v>89890</v>
      </c>
      <c r="C75314" t="s">
        <v>89891</v>
      </c>
      <c r="D75314" t="s">
        <v>64084</v>
      </c>
      <c r="E75314" t="s">
        <v>64085</v>
      </c>
      <c r="F75314" t="s">
        <v>64086</v>
      </c>
    </row>
    <row r="75315" spans="1:6" x14ac:dyDescent="0.2">
      <c r="A75315" t="s">
        <v>89889</v>
      </c>
      <c r="B75315" t="s">
        <v>89890</v>
      </c>
      <c r="C75315" t="s">
        <v>89891</v>
      </c>
      <c r="D75315" t="s">
        <v>14308</v>
      </c>
      <c r="E75315" t="s">
        <v>14309</v>
      </c>
      <c r="F75315" t="s">
        <v>14310</v>
      </c>
    </row>
    <row r="75316" spans="1:6" x14ac:dyDescent="0.2">
      <c r="A75316" t="s">
        <v>89889</v>
      </c>
      <c r="B75316" t="s">
        <v>89890</v>
      </c>
      <c r="C75316" t="s">
        <v>89891</v>
      </c>
      <c r="D75316" t="s">
        <v>64114</v>
      </c>
      <c r="E75316" t="s">
        <v>64115</v>
      </c>
      <c r="F75316" t="s">
        <v>64116</v>
      </c>
    </row>
    <row r="75317" spans="1:6" x14ac:dyDescent="0.2">
      <c r="A75317" t="s">
        <v>89889</v>
      </c>
      <c r="B75317" t="s">
        <v>89890</v>
      </c>
      <c r="C75317" t="s">
        <v>89891</v>
      </c>
      <c r="D75317" t="s">
        <v>81965</v>
      </c>
      <c r="E75317" t="s">
        <v>81966</v>
      </c>
      <c r="F75317" t="s">
        <v>81967</v>
      </c>
    </row>
    <row r="75318" spans="1:6" x14ac:dyDescent="0.2">
      <c r="A75318" t="s">
        <v>89889</v>
      </c>
      <c r="B75318" t="s">
        <v>89890</v>
      </c>
      <c r="C75318" t="s">
        <v>89891</v>
      </c>
      <c r="D75318" t="s">
        <v>83301</v>
      </c>
      <c r="E75318" t="s">
        <v>83302</v>
      </c>
      <c r="F75318" t="s">
        <v>89892</v>
      </c>
    </row>
    <row r="75319" spans="1:6" x14ac:dyDescent="0.2">
      <c r="A75319" t="s">
        <v>89889</v>
      </c>
      <c r="B75319" t="s">
        <v>89890</v>
      </c>
      <c r="C75319" t="s">
        <v>89891</v>
      </c>
      <c r="D75319" t="s">
        <v>89893</v>
      </c>
      <c r="E75319" t="s">
        <v>89894</v>
      </c>
      <c r="F75319" t="s">
        <v>89895</v>
      </c>
    </row>
    <row r="75320" spans="1:6" x14ac:dyDescent="0.2">
      <c r="A75320" t="s">
        <v>89889</v>
      </c>
      <c r="B75320" t="s">
        <v>89890</v>
      </c>
      <c r="C75320" t="s">
        <v>89891</v>
      </c>
      <c r="D75320" t="s">
        <v>16695</v>
      </c>
      <c r="E75320" t="s">
        <v>16696</v>
      </c>
      <c r="F75320" t="s">
        <v>16697</v>
      </c>
    </row>
    <row r="75321" spans="1:6" x14ac:dyDescent="0.2">
      <c r="A75321" t="s">
        <v>89889</v>
      </c>
      <c r="B75321" t="s">
        <v>89890</v>
      </c>
      <c r="C75321" t="s">
        <v>89891</v>
      </c>
      <c r="D75321" t="s">
        <v>25511</v>
      </c>
      <c r="E75321" t="s">
        <v>25512</v>
      </c>
      <c r="F75321" t="s">
        <v>25513</v>
      </c>
    </row>
    <row r="75322" spans="1:6" x14ac:dyDescent="0.2">
      <c r="A75322" t="s">
        <v>89889</v>
      </c>
      <c r="B75322" t="s">
        <v>89890</v>
      </c>
      <c r="C75322" t="s">
        <v>89891</v>
      </c>
      <c r="D75322" t="s">
        <v>25515</v>
      </c>
      <c r="E75322" t="s">
        <v>25516</v>
      </c>
      <c r="F75322" t="s">
        <v>25517</v>
      </c>
    </row>
    <row r="75323" spans="1:6" x14ac:dyDescent="0.2">
      <c r="A75323" t="s">
        <v>89889</v>
      </c>
      <c r="B75323" t="s">
        <v>89890</v>
      </c>
      <c r="C75323" t="s">
        <v>89891</v>
      </c>
      <c r="D75323" t="s">
        <v>84449</v>
      </c>
      <c r="E75323" t="s">
        <v>84450</v>
      </c>
      <c r="F75323" t="s">
        <v>84451</v>
      </c>
    </row>
    <row r="75324" spans="1:6" x14ac:dyDescent="0.2">
      <c r="A75324" t="s">
        <v>89889</v>
      </c>
      <c r="B75324" t="s">
        <v>89890</v>
      </c>
      <c r="C75324" t="s">
        <v>89891</v>
      </c>
      <c r="D75324" t="s">
        <v>46037</v>
      </c>
      <c r="E75324" t="s">
        <v>46038</v>
      </c>
      <c r="F75324" t="s">
        <v>46039</v>
      </c>
    </row>
    <row r="75325" spans="1:6" x14ac:dyDescent="0.2">
      <c r="A75325" t="s">
        <v>89889</v>
      </c>
      <c r="B75325" t="s">
        <v>89890</v>
      </c>
      <c r="C75325" t="s">
        <v>89891</v>
      </c>
      <c r="D75325" t="s">
        <v>84456</v>
      </c>
      <c r="E75325" t="s">
        <v>84457</v>
      </c>
      <c r="F75325" t="s">
        <v>84458</v>
      </c>
    </row>
    <row r="75326" spans="1:6" x14ac:dyDescent="0.2">
      <c r="A75326" t="s">
        <v>89889</v>
      </c>
      <c r="B75326" t="s">
        <v>89890</v>
      </c>
      <c r="C75326" t="s">
        <v>89891</v>
      </c>
      <c r="D75326" t="s">
        <v>50140</v>
      </c>
      <c r="E75326" t="s">
        <v>50141</v>
      </c>
      <c r="F75326" t="s">
        <v>50142</v>
      </c>
    </row>
    <row r="75327" spans="1:6" x14ac:dyDescent="0.2">
      <c r="A75327" t="s">
        <v>89889</v>
      </c>
      <c r="B75327" t="s">
        <v>89890</v>
      </c>
      <c r="C75327" t="s">
        <v>89891</v>
      </c>
      <c r="D75327" t="s">
        <v>55447</v>
      </c>
      <c r="E75327" t="s">
        <v>55448</v>
      </c>
      <c r="F75327" t="s">
        <v>55449</v>
      </c>
    </row>
    <row r="75328" spans="1:6" x14ac:dyDescent="0.2">
      <c r="A75328" t="s">
        <v>89889</v>
      </c>
      <c r="B75328" t="s">
        <v>89890</v>
      </c>
      <c r="C75328" t="s">
        <v>89891</v>
      </c>
      <c r="D75328" t="s">
        <v>15879</v>
      </c>
      <c r="E75328" t="s">
        <v>15880</v>
      </c>
      <c r="F75328" t="s">
        <v>15881</v>
      </c>
    </row>
    <row r="75329" spans="1:6" x14ac:dyDescent="0.2">
      <c r="A75329" t="s">
        <v>89889</v>
      </c>
      <c r="B75329" t="s">
        <v>89890</v>
      </c>
      <c r="C75329" t="s">
        <v>89891</v>
      </c>
      <c r="D75329" t="s">
        <v>64217</v>
      </c>
      <c r="E75329" t="s">
        <v>64218</v>
      </c>
      <c r="F75329" t="s">
        <v>64219</v>
      </c>
    </row>
    <row r="75330" spans="1:6" x14ac:dyDescent="0.2">
      <c r="A75330" t="s">
        <v>89889</v>
      </c>
      <c r="B75330" t="s">
        <v>89890</v>
      </c>
      <c r="C75330" t="s">
        <v>89891</v>
      </c>
      <c r="D75330" t="s">
        <v>77550</v>
      </c>
      <c r="E75330" t="s">
        <v>77551</v>
      </c>
      <c r="F75330" t="s">
        <v>77552</v>
      </c>
    </row>
    <row r="75331" spans="1:6" x14ac:dyDescent="0.2">
      <c r="A75331" t="s">
        <v>89889</v>
      </c>
      <c r="B75331" t="s">
        <v>89890</v>
      </c>
      <c r="C75331" t="s">
        <v>89891</v>
      </c>
      <c r="D75331" t="s">
        <v>83353</v>
      </c>
      <c r="E75331" t="s">
        <v>83354</v>
      </c>
      <c r="F75331" t="s">
        <v>83355</v>
      </c>
    </row>
    <row r="75332" spans="1:6" x14ac:dyDescent="0.2">
      <c r="A75332" t="s">
        <v>89889</v>
      </c>
      <c r="B75332" t="s">
        <v>89890</v>
      </c>
      <c r="C75332" t="s">
        <v>89891</v>
      </c>
      <c r="D75332" t="s">
        <v>64222</v>
      </c>
      <c r="E75332" t="s">
        <v>64223</v>
      </c>
      <c r="F75332" t="s">
        <v>64224</v>
      </c>
    </row>
    <row r="75333" spans="1:6" x14ac:dyDescent="0.2">
      <c r="A75333" t="s">
        <v>89889</v>
      </c>
      <c r="B75333" t="s">
        <v>89890</v>
      </c>
      <c r="C75333" t="s">
        <v>89891</v>
      </c>
      <c r="D75333" t="s">
        <v>77966</v>
      </c>
      <c r="E75333" t="s">
        <v>77967</v>
      </c>
      <c r="F75333" t="s">
        <v>77968</v>
      </c>
    </row>
    <row r="75334" spans="1:6" x14ac:dyDescent="0.2">
      <c r="A75334" t="s">
        <v>89889</v>
      </c>
      <c r="B75334" t="s">
        <v>89890</v>
      </c>
      <c r="C75334" t="s">
        <v>89891</v>
      </c>
      <c r="D75334" t="s">
        <v>20563</v>
      </c>
      <c r="E75334" t="s">
        <v>20564</v>
      </c>
      <c r="F75334" t="s">
        <v>20565</v>
      </c>
    </row>
    <row r="75335" spans="1:6" x14ac:dyDescent="0.2">
      <c r="A75335" t="s">
        <v>89889</v>
      </c>
      <c r="B75335" t="s">
        <v>89890</v>
      </c>
      <c r="C75335" t="s">
        <v>89891</v>
      </c>
      <c r="D75335" t="s">
        <v>59296</v>
      </c>
      <c r="E75335" t="s">
        <v>59297</v>
      </c>
      <c r="F75335" t="s">
        <v>59298</v>
      </c>
    </row>
    <row r="75336" spans="1:6" x14ac:dyDescent="0.2">
      <c r="A75336" t="s">
        <v>89889</v>
      </c>
      <c r="B75336" t="s">
        <v>89890</v>
      </c>
      <c r="C75336" t="s">
        <v>89891</v>
      </c>
      <c r="D75336" t="s">
        <v>84467</v>
      </c>
      <c r="E75336" t="s">
        <v>84468</v>
      </c>
      <c r="F75336" t="s">
        <v>89896</v>
      </c>
    </row>
    <row r="75337" spans="1:6" x14ac:dyDescent="0.2">
      <c r="A75337" t="s">
        <v>89889</v>
      </c>
      <c r="B75337" t="s">
        <v>89890</v>
      </c>
      <c r="C75337" t="s">
        <v>89891</v>
      </c>
      <c r="D75337" t="s">
        <v>89897</v>
      </c>
      <c r="E75337" t="s">
        <v>89898</v>
      </c>
      <c r="F75337" t="s">
        <v>89899</v>
      </c>
    </row>
    <row r="75338" spans="1:6" x14ac:dyDescent="0.2">
      <c r="A75338" t="s">
        <v>89889</v>
      </c>
      <c r="B75338" t="s">
        <v>89890</v>
      </c>
      <c r="C75338" t="s">
        <v>89891</v>
      </c>
      <c r="D75338" t="s">
        <v>25579</v>
      </c>
      <c r="E75338" t="s">
        <v>25580</v>
      </c>
      <c r="F75338" t="s">
        <v>89900</v>
      </c>
    </row>
    <row r="75339" spans="1:6" x14ac:dyDescent="0.2">
      <c r="A75339" t="s">
        <v>89889</v>
      </c>
      <c r="B75339" t="s">
        <v>89890</v>
      </c>
      <c r="C75339" t="s">
        <v>89891</v>
      </c>
      <c r="D75339" t="s">
        <v>89901</v>
      </c>
      <c r="E75339" t="s">
        <v>89902</v>
      </c>
      <c r="F75339" t="s">
        <v>89903</v>
      </c>
    </row>
    <row r="75340" spans="1:6" x14ac:dyDescent="0.2">
      <c r="A75340" t="s">
        <v>89889</v>
      </c>
      <c r="B75340" t="s">
        <v>89890</v>
      </c>
      <c r="C75340" t="s">
        <v>89891</v>
      </c>
      <c r="D75340" t="s">
        <v>25585</v>
      </c>
      <c r="E75340" t="s">
        <v>25586</v>
      </c>
      <c r="F75340" t="s">
        <v>89904</v>
      </c>
    </row>
    <row r="75341" spans="1:6" x14ac:dyDescent="0.2">
      <c r="A75341" t="s">
        <v>89889</v>
      </c>
      <c r="B75341" t="s">
        <v>89890</v>
      </c>
      <c r="C75341" t="s">
        <v>89891</v>
      </c>
      <c r="D75341" t="s">
        <v>89905</v>
      </c>
      <c r="E75341" t="s">
        <v>89906</v>
      </c>
      <c r="F75341" t="s">
        <v>89907</v>
      </c>
    </row>
    <row r="75342" spans="1:6" x14ac:dyDescent="0.2">
      <c r="A75342" t="s">
        <v>89889</v>
      </c>
      <c r="B75342" t="s">
        <v>89890</v>
      </c>
      <c r="C75342" t="s">
        <v>89891</v>
      </c>
      <c r="D75342" t="s">
        <v>55478</v>
      </c>
      <c r="E75342" t="s">
        <v>55479</v>
      </c>
      <c r="F75342" t="s">
        <v>55480</v>
      </c>
    </row>
    <row r="75343" spans="1:6" x14ac:dyDescent="0.2">
      <c r="A75343" t="s">
        <v>89889</v>
      </c>
      <c r="B75343" t="s">
        <v>89890</v>
      </c>
      <c r="C75343" t="s">
        <v>89891</v>
      </c>
      <c r="D75343" t="s">
        <v>16822</v>
      </c>
      <c r="E75343" t="s">
        <v>16823</v>
      </c>
      <c r="F75343" t="s">
        <v>16824</v>
      </c>
    </row>
    <row r="75344" spans="1:6" x14ac:dyDescent="0.2">
      <c r="A75344" t="s">
        <v>89889</v>
      </c>
      <c r="B75344" t="s">
        <v>89890</v>
      </c>
      <c r="C75344" t="s">
        <v>89891</v>
      </c>
      <c r="D75344" t="s">
        <v>16825</v>
      </c>
      <c r="E75344" t="s">
        <v>16826</v>
      </c>
      <c r="F75344" t="s">
        <v>16827</v>
      </c>
    </row>
    <row r="75345" spans="1:6" x14ac:dyDescent="0.2">
      <c r="A75345" t="s">
        <v>89889</v>
      </c>
      <c r="B75345" t="s">
        <v>89890</v>
      </c>
      <c r="C75345" t="s">
        <v>89891</v>
      </c>
      <c r="D75345" t="s">
        <v>89908</v>
      </c>
      <c r="E75345" t="s">
        <v>89909</v>
      </c>
      <c r="F75345" t="s">
        <v>89910</v>
      </c>
    </row>
    <row r="75346" spans="1:6" x14ac:dyDescent="0.2">
      <c r="A75346" t="s">
        <v>89889</v>
      </c>
      <c r="B75346" t="s">
        <v>89890</v>
      </c>
      <c r="C75346" t="s">
        <v>89891</v>
      </c>
      <c r="D75346" t="s">
        <v>84493</v>
      </c>
      <c r="E75346" t="s">
        <v>84494</v>
      </c>
      <c r="F75346" t="s">
        <v>89911</v>
      </c>
    </row>
    <row r="75347" spans="1:6" x14ac:dyDescent="0.2">
      <c r="A75347" t="s">
        <v>89889</v>
      </c>
      <c r="B75347" t="s">
        <v>89890</v>
      </c>
      <c r="C75347" t="s">
        <v>89891</v>
      </c>
      <c r="D75347" t="s">
        <v>64324</v>
      </c>
      <c r="E75347" t="s">
        <v>64325</v>
      </c>
      <c r="F75347" t="s">
        <v>64326</v>
      </c>
    </row>
    <row r="75348" spans="1:6" x14ac:dyDescent="0.2">
      <c r="A75348" t="s">
        <v>89889</v>
      </c>
      <c r="B75348" t="s">
        <v>89890</v>
      </c>
      <c r="C75348" t="s">
        <v>89891</v>
      </c>
      <c r="D75348" t="s">
        <v>14437</v>
      </c>
      <c r="E75348" t="s">
        <v>14438</v>
      </c>
      <c r="F75348" t="s">
        <v>64327</v>
      </c>
    </row>
    <row r="75349" spans="1:6" x14ac:dyDescent="0.2">
      <c r="A75349" t="s">
        <v>89889</v>
      </c>
      <c r="B75349" t="s">
        <v>89890</v>
      </c>
      <c r="C75349" t="s">
        <v>89891</v>
      </c>
      <c r="D75349" t="s">
        <v>59437</v>
      </c>
      <c r="E75349" t="s">
        <v>59438</v>
      </c>
      <c r="F75349" t="s">
        <v>89912</v>
      </c>
    </row>
    <row r="75350" spans="1:6" x14ac:dyDescent="0.2">
      <c r="A75350" t="s">
        <v>89889</v>
      </c>
      <c r="B75350" t="s">
        <v>89890</v>
      </c>
      <c r="C75350" t="s">
        <v>89891</v>
      </c>
      <c r="D75350" t="s">
        <v>78032</v>
      </c>
      <c r="E75350" t="s">
        <v>78033</v>
      </c>
      <c r="F75350" t="s">
        <v>89913</v>
      </c>
    </row>
    <row r="75351" spans="1:6" x14ac:dyDescent="0.2">
      <c r="A75351" t="s">
        <v>89889</v>
      </c>
      <c r="B75351" t="s">
        <v>89890</v>
      </c>
      <c r="C75351" t="s">
        <v>89891</v>
      </c>
      <c r="D75351" t="s">
        <v>15950</v>
      </c>
      <c r="E75351" t="s">
        <v>15951</v>
      </c>
      <c r="F75351" t="s">
        <v>15952</v>
      </c>
    </row>
    <row r="75352" spans="1:6" x14ac:dyDescent="0.2">
      <c r="A75352" t="s">
        <v>89889</v>
      </c>
      <c r="B75352" t="s">
        <v>89890</v>
      </c>
      <c r="C75352" t="s">
        <v>89891</v>
      </c>
      <c r="D75352" t="s">
        <v>80196</v>
      </c>
      <c r="E75352" t="s">
        <v>80197</v>
      </c>
      <c r="F75352" t="s">
        <v>89914</v>
      </c>
    </row>
    <row r="75353" spans="1:6" x14ac:dyDescent="0.2">
      <c r="A75353" t="s">
        <v>89889</v>
      </c>
      <c r="B75353" t="s">
        <v>89890</v>
      </c>
      <c r="C75353" t="s">
        <v>89891</v>
      </c>
      <c r="D75353" t="s">
        <v>79695</v>
      </c>
      <c r="E75353" t="s">
        <v>79696</v>
      </c>
      <c r="F75353" t="s">
        <v>89915</v>
      </c>
    </row>
    <row r="75354" spans="1:6" x14ac:dyDescent="0.2">
      <c r="A75354" t="s">
        <v>89889</v>
      </c>
      <c r="B75354" t="s">
        <v>89890</v>
      </c>
      <c r="C75354" t="s">
        <v>89891</v>
      </c>
      <c r="D75354" t="s">
        <v>89916</v>
      </c>
      <c r="E75354" t="s">
        <v>89917</v>
      </c>
      <c r="F75354" t="s">
        <v>89918</v>
      </c>
    </row>
    <row r="75355" spans="1:6" x14ac:dyDescent="0.2">
      <c r="A75355" t="s">
        <v>89889</v>
      </c>
      <c r="B75355" t="s">
        <v>89890</v>
      </c>
      <c r="C75355" t="s">
        <v>89891</v>
      </c>
      <c r="D75355" t="s">
        <v>27303</v>
      </c>
      <c r="E75355" t="s">
        <v>27304</v>
      </c>
      <c r="F75355" t="s">
        <v>27305</v>
      </c>
    </row>
    <row r="75356" spans="1:6" x14ac:dyDescent="0.2">
      <c r="A75356" t="s">
        <v>89889</v>
      </c>
      <c r="B75356" t="s">
        <v>89890</v>
      </c>
      <c r="C75356" t="s">
        <v>89891</v>
      </c>
      <c r="D75356" t="s">
        <v>25643</v>
      </c>
      <c r="E75356" t="s">
        <v>25644</v>
      </c>
      <c r="F75356" t="s">
        <v>25645</v>
      </c>
    </row>
    <row r="75357" spans="1:6" x14ac:dyDescent="0.2">
      <c r="A75357" t="s">
        <v>89889</v>
      </c>
      <c r="B75357" t="s">
        <v>89890</v>
      </c>
      <c r="C75357" t="s">
        <v>89891</v>
      </c>
      <c r="D75357" t="s">
        <v>83476</v>
      </c>
      <c r="E75357" t="s">
        <v>83477</v>
      </c>
      <c r="F75357" t="s">
        <v>83478</v>
      </c>
    </row>
    <row r="75358" spans="1:6" x14ac:dyDescent="0.2">
      <c r="A75358" t="s">
        <v>89889</v>
      </c>
      <c r="B75358" t="s">
        <v>89890</v>
      </c>
      <c r="C75358" t="s">
        <v>89891</v>
      </c>
      <c r="D75358" t="s">
        <v>81417</v>
      </c>
      <c r="E75358" t="s">
        <v>81418</v>
      </c>
      <c r="F75358" t="s">
        <v>81419</v>
      </c>
    </row>
    <row r="75359" spans="1:6" x14ac:dyDescent="0.2">
      <c r="A75359" t="s">
        <v>89889</v>
      </c>
      <c r="B75359" t="s">
        <v>89890</v>
      </c>
      <c r="C75359" t="s">
        <v>89891</v>
      </c>
      <c r="D75359" t="s">
        <v>84526</v>
      </c>
      <c r="E75359" t="s">
        <v>84527</v>
      </c>
      <c r="F75359" t="s">
        <v>84528</v>
      </c>
    </row>
    <row r="75360" spans="1:6" x14ac:dyDescent="0.2">
      <c r="A75360" t="s">
        <v>89889</v>
      </c>
      <c r="B75360" t="s">
        <v>89890</v>
      </c>
      <c r="C75360" t="s">
        <v>89891</v>
      </c>
      <c r="D75360" t="s">
        <v>84538</v>
      </c>
      <c r="E75360" t="s">
        <v>84539</v>
      </c>
      <c r="F75360" t="s">
        <v>84540</v>
      </c>
    </row>
    <row r="75361" spans="1:6" x14ac:dyDescent="0.2">
      <c r="A75361" t="s">
        <v>89889</v>
      </c>
      <c r="B75361" t="s">
        <v>89890</v>
      </c>
      <c r="C75361" t="s">
        <v>89891</v>
      </c>
      <c r="D75361" t="s">
        <v>82067</v>
      </c>
      <c r="E75361" t="s">
        <v>82068</v>
      </c>
      <c r="F75361" t="s">
        <v>82069</v>
      </c>
    </row>
    <row r="75362" spans="1:6" x14ac:dyDescent="0.2">
      <c r="A75362" t="s">
        <v>89889</v>
      </c>
      <c r="B75362" t="s">
        <v>89890</v>
      </c>
      <c r="C75362" t="s">
        <v>89891</v>
      </c>
      <c r="D75362" t="s">
        <v>16323</v>
      </c>
      <c r="E75362" t="s">
        <v>16324</v>
      </c>
      <c r="F75362" t="s">
        <v>16325</v>
      </c>
    </row>
    <row r="75363" spans="1:6" x14ac:dyDescent="0.2">
      <c r="A75363" t="s">
        <v>89889</v>
      </c>
      <c r="B75363" t="s">
        <v>89890</v>
      </c>
      <c r="C75363" t="s">
        <v>89891</v>
      </c>
      <c r="D75363" t="s">
        <v>79733</v>
      </c>
      <c r="E75363" t="s">
        <v>79734</v>
      </c>
      <c r="F75363" t="s">
        <v>79735</v>
      </c>
    </row>
    <row r="75364" spans="1:6" x14ac:dyDescent="0.2">
      <c r="A75364" t="s">
        <v>89889</v>
      </c>
      <c r="B75364" t="s">
        <v>89890</v>
      </c>
      <c r="C75364" t="s">
        <v>89891</v>
      </c>
      <c r="D75364" t="s">
        <v>81019</v>
      </c>
      <c r="E75364" t="s">
        <v>81020</v>
      </c>
      <c r="F75364" t="s">
        <v>81021</v>
      </c>
    </row>
    <row r="75365" spans="1:6" x14ac:dyDescent="0.2">
      <c r="A75365" t="s">
        <v>89889</v>
      </c>
      <c r="B75365" t="s">
        <v>89890</v>
      </c>
      <c r="C75365" t="s">
        <v>89891</v>
      </c>
      <c r="D75365" t="s">
        <v>53367</v>
      </c>
      <c r="E75365" t="s">
        <v>53368</v>
      </c>
      <c r="F75365" t="s">
        <v>53369</v>
      </c>
    </row>
    <row r="75366" spans="1:6" x14ac:dyDescent="0.2">
      <c r="A75366" t="s">
        <v>89889</v>
      </c>
      <c r="B75366" t="s">
        <v>89890</v>
      </c>
      <c r="C75366" t="s">
        <v>89891</v>
      </c>
      <c r="D75366" t="s">
        <v>79733</v>
      </c>
      <c r="E75366" t="s">
        <v>79734</v>
      </c>
      <c r="F75366" t="s">
        <v>79735</v>
      </c>
    </row>
    <row r="75367" spans="1:6" x14ac:dyDescent="0.2">
      <c r="A75367" t="s">
        <v>89889</v>
      </c>
      <c r="B75367" t="s">
        <v>89890</v>
      </c>
      <c r="C75367" t="s">
        <v>89891</v>
      </c>
      <c r="D75367" t="s">
        <v>16911</v>
      </c>
      <c r="E75367" t="s">
        <v>16912</v>
      </c>
      <c r="F75367" t="s">
        <v>16913</v>
      </c>
    </row>
    <row r="75368" spans="1:6" x14ac:dyDescent="0.2">
      <c r="A75368" t="s">
        <v>89889</v>
      </c>
      <c r="B75368" t="s">
        <v>89890</v>
      </c>
      <c r="C75368" t="s">
        <v>89891</v>
      </c>
      <c r="D75368" t="s">
        <v>84562</v>
      </c>
      <c r="E75368" t="s">
        <v>84563</v>
      </c>
      <c r="F75368" t="s">
        <v>84564</v>
      </c>
    </row>
    <row r="75369" spans="1:6" x14ac:dyDescent="0.2">
      <c r="A75369" t="s">
        <v>89889</v>
      </c>
      <c r="B75369" t="s">
        <v>89890</v>
      </c>
      <c r="C75369" t="s">
        <v>89891</v>
      </c>
      <c r="D75369" t="s">
        <v>20062</v>
      </c>
      <c r="E75369" t="s">
        <v>20063</v>
      </c>
      <c r="F75369" t="s">
        <v>20064</v>
      </c>
    </row>
    <row r="75370" spans="1:6" x14ac:dyDescent="0.2">
      <c r="A75370" t="s">
        <v>89889</v>
      </c>
      <c r="B75370" t="s">
        <v>89890</v>
      </c>
      <c r="C75370" t="s">
        <v>89891</v>
      </c>
      <c r="D75370" t="s">
        <v>83547</v>
      </c>
      <c r="E75370" t="s">
        <v>83548</v>
      </c>
      <c r="F75370" t="s">
        <v>83549</v>
      </c>
    </row>
    <row r="75371" spans="1:6" x14ac:dyDescent="0.2">
      <c r="A75371" t="s">
        <v>89889</v>
      </c>
      <c r="B75371" t="s">
        <v>89890</v>
      </c>
      <c r="C75371" t="s">
        <v>89891</v>
      </c>
      <c r="D75371" t="s">
        <v>89919</v>
      </c>
      <c r="E75371" t="s">
        <v>89920</v>
      </c>
      <c r="F75371" t="s">
        <v>89921</v>
      </c>
    </row>
    <row r="75372" spans="1:6" x14ac:dyDescent="0.2">
      <c r="A75372" t="s">
        <v>89889</v>
      </c>
      <c r="B75372" t="s">
        <v>89890</v>
      </c>
      <c r="C75372" t="s">
        <v>89891</v>
      </c>
      <c r="D75372" t="s">
        <v>78135</v>
      </c>
      <c r="E75372" t="s">
        <v>78136</v>
      </c>
      <c r="F75372" t="s">
        <v>78137</v>
      </c>
    </row>
    <row r="75373" spans="1:6" x14ac:dyDescent="0.2">
      <c r="A75373" t="s">
        <v>89889</v>
      </c>
      <c r="B75373" t="s">
        <v>89890</v>
      </c>
      <c r="C75373" t="s">
        <v>89891</v>
      </c>
      <c r="D75373" t="s">
        <v>14524</v>
      </c>
      <c r="E75373" t="s">
        <v>14525</v>
      </c>
      <c r="F75373" t="s">
        <v>14526</v>
      </c>
    </row>
    <row r="75374" spans="1:6" x14ac:dyDescent="0.2">
      <c r="A75374" t="s">
        <v>89889</v>
      </c>
      <c r="B75374" t="s">
        <v>89890</v>
      </c>
      <c r="C75374" t="s">
        <v>89891</v>
      </c>
      <c r="D75374" t="s">
        <v>79779</v>
      </c>
      <c r="E75374" t="s">
        <v>79780</v>
      </c>
      <c r="F75374" t="s">
        <v>79781</v>
      </c>
    </row>
    <row r="75375" spans="1:6" x14ac:dyDescent="0.2">
      <c r="A75375" t="s">
        <v>89889</v>
      </c>
      <c r="B75375" t="s">
        <v>89890</v>
      </c>
      <c r="C75375" t="s">
        <v>89891</v>
      </c>
      <c r="D75375" t="s">
        <v>89922</v>
      </c>
      <c r="E75375" t="s">
        <v>89923</v>
      </c>
      <c r="F75375" t="s">
        <v>89924</v>
      </c>
    </row>
    <row r="75376" spans="1:6" x14ac:dyDescent="0.2">
      <c r="A75376" t="s">
        <v>89889</v>
      </c>
      <c r="B75376" t="s">
        <v>89890</v>
      </c>
      <c r="C75376" t="s">
        <v>89891</v>
      </c>
      <c r="D75376" t="s">
        <v>89925</v>
      </c>
      <c r="E75376" t="s">
        <v>89926</v>
      </c>
      <c r="F75376" t="s">
        <v>89927</v>
      </c>
    </row>
    <row r="75377" spans="1:6" x14ac:dyDescent="0.2">
      <c r="A75377" t="s">
        <v>89889</v>
      </c>
      <c r="B75377" t="s">
        <v>89890</v>
      </c>
      <c r="C75377" t="s">
        <v>89891</v>
      </c>
      <c r="D75377" t="s">
        <v>84307</v>
      </c>
      <c r="E75377" t="s">
        <v>84308</v>
      </c>
      <c r="F75377" t="s">
        <v>84309</v>
      </c>
    </row>
    <row r="75378" spans="1:6" x14ac:dyDescent="0.2">
      <c r="A75378" t="s">
        <v>89889</v>
      </c>
      <c r="B75378" t="s">
        <v>89890</v>
      </c>
      <c r="C75378" t="s">
        <v>89891</v>
      </c>
      <c r="D75378" t="s">
        <v>55541</v>
      </c>
      <c r="E75378" t="s">
        <v>55542</v>
      </c>
      <c r="F75378" t="s">
        <v>55543</v>
      </c>
    </row>
    <row r="75379" spans="1:6" x14ac:dyDescent="0.2">
      <c r="A75379" t="s">
        <v>89889</v>
      </c>
      <c r="B75379" t="s">
        <v>89890</v>
      </c>
      <c r="C75379" t="s">
        <v>89891</v>
      </c>
      <c r="D75379" t="s">
        <v>76982</v>
      </c>
      <c r="E75379" t="s">
        <v>76983</v>
      </c>
      <c r="F75379" t="s">
        <v>76984</v>
      </c>
    </row>
    <row r="75380" spans="1:6" x14ac:dyDescent="0.2">
      <c r="A75380" t="s">
        <v>89889</v>
      </c>
      <c r="B75380" t="s">
        <v>89890</v>
      </c>
      <c r="C75380" t="s">
        <v>89891</v>
      </c>
      <c r="D75380" t="s">
        <v>79805</v>
      </c>
      <c r="E75380" t="s">
        <v>79806</v>
      </c>
      <c r="F75380" t="s">
        <v>79807</v>
      </c>
    </row>
    <row r="75381" spans="1:6" x14ac:dyDescent="0.2">
      <c r="A75381" t="s">
        <v>89889</v>
      </c>
      <c r="B75381" t="s">
        <v>89890</v>
      </c>
      <c r="C75381" t="s">
        <v>89891</v>
      </c>
      <c r="D75381" t="s">
        <v>89928</v>
      </c>
      <c r="E75381" t="s">
        <v>89929</v>
      </c>
      <c r="F75381" t="s">
        <v>89930</v>
      </c>
    </row>
    <row r="75382" spans="1:6" x14ac:dyDescent="0.2">
      <c r="A75382" t="s">
        <v>89889</v>
      </c>
      <c r="B75382" t="s">
        <v>89890</v>
      </c>
      <c r="C75382" t="s">
        <v>89891</v>
      </c>
      <c r="D75382" t="s">
        <v>81</v>
      </c>
      <c r="E75382" t="s">
        <v>82</v>
      </c>
      <c r="F75382" t="s">
        <v>83</v>
      </c>
    </row>
    <row r="75383" spans="1:6" x14ac:dyDescent="0.2">
      <c r="A75383" t="s">
        <v>89889</v>
      </c>
      <c r="B75383" t="s">
        <v>89890</v>
      </c>
      <c r="C75383" t="s">
        <v>89891</v>
      </c>
      <c r="D75383" t="s">
        <v>82099</v>
      </c>
      <c r="E75383" t="s">
        <v>82100</v>
      </c>
      <c r="F75383" t="s">
        <v>89931</v>
      </c>
    </row>
    <row r="75384" spans="1:6" x14ac:dyDescent="0.2">
      <c r="A75384" t="s">
        <v>89889</v>
      </c>
      <c r="B75384" t="s">
        <v>89890</v>
      </c>
      <c r="C75384" t="s">
        <v>89891</v>
      </c>
      <c r="D75384" t="s">
        <v>15974</v>
      </c>
      <c r="E75384" t="s">
        <v>15975</v>
      </c>
      <c r="F75384" t="s">
        <v>15976</v>
      </c>
    </row>
    <row r="75385" spans="1:6" x14ac:dyDescent="0.2">
      <c r="A75385" t="s">
        <v>89889</v>
      </c>
      <c r="B75385" t="s">
        <v>89890</v>
      </c>
      <c r="C75385" t="s">
        <v>89891</v>
      </c>
      <c r="D75385" t="s">
        <v>20120</v>
      </c>
      <c r="E75385" t="s">
        <v>20121</v>
      </c>
      <c r="F75385" t="s">
        <v>20122</v>
      </c>
    </row>
    <row r="75386" spans="1:6" x14ac:dyDescent="0.2">
      <c r="A75386" t="s">
        <v>89889</v>
      </c>
      <c r="B75386" t="s">
        <v>89890</v>
      </c>
      <c r="C75386" t="s">
        <v>89891</v>
      </c>
      <c r="D75386" t="s">
        <v>17034</v>
      </c>
      <c r="E75386" t="s">
        <v>17035</v>
      </c>
      <c r="F75386" t="s">
        <v>17036</v>
      </c>
    </row>
    <row r="75387" spans="1:6" x14ac:dyDescent="0.2">
      <c r="A75387" t="s">
        <v>89889</v>
      </c>
      <c r="B75387" t="s">
        <v>89890</v>
      </c>
      <c r="C75387" t="s">
        <v>89891</v>
      </c>
      <c r="D75387" t="s">
        <v>89932</v>
      </c>
      <c r="E75387" t="s">
        <v>89933</v>
      </c>
      <c r="F75387" t="s">
        <v>89934</v>
      </c>
    </row>
    <row r="75388" spans="1:6" x14ac:dyDescent="0.2">
      <c r="A75388" t="s">
        <v>89889</v>
      </c>
      <c r="B75388" t="s">
        <v>89890</v>
      </c>
      <c r="C75388" t="s">
        <v>89891</v>
      </c>
      <c r="D75388" t="s">
        <v>89227</v>
      </c>
      <c r="E75388" t="s">
        <v>89228</v>
      </c>
      <c r="F75388" t="s">
        <v>89229</v>
      </c>
    </row>
    <row r="75389" spans="1:6" x14ac:dyDescent="0.2">
      <c r="A75389" t="s">
        <v>89889</v>
      </c>
      <c r="B75389" t="s">
        <v>89890</v>
      </c>
      <c r="C75389" t="s">
        <v>89891</v>
      </c>
      <c r="D75389" t="s">
        <v>77786</v>
      </c>
      <c r="E75389" t="s">
        <v>77787</v>
      </c>
      <c r="F75389" t="s">
        <v>82114</v>
      </c>
    </row>
    <row r="75390" spans="1:6" x14ac:dyDescent="0.2">
      <c r="A75390" t="s">
        <v>89889</v>
      </c>
      <c r="B75390" t="s">
        <v>89890</v>
      </c>
      <c r="C75390" t="s">
        <v>89891</v>
      </c>
      <c r="D75390" t="s">
        <v>82127</v>
      </c>
      <c r="E75390" t="s">
        <v>82128</v>
      </c>
      <c r="F75390" t="s">
        <v>82129</v>
      </c>
    </row>
    <row r="75391" spans="1:6" x14ac:dyDescent="0.2">
      <c r="A75391" t="s">
        <v>89889</v>
      </c>
      <c r="B75391" t="s">
        <v>89890</v>
      </c>
      <c r="C75391" t="s">
        <v>89891</v>
      </c>
      <c r="D75391" t="s">
        <v>89935</v>
      </c>
      <c r="E75391" t="s">
        <v>89936</v>
      </c>
      <c r="F75391" t="s">
        <v>89937</v>
      </c>
    </row>
    <row r="75392" spans="1:6" x14ac:dyDescent="0.2">
      <c r="A75392" t="s">
        <v>89889</v>
      </c>
      <c r="B75392" t="s">
        <v>89890</v>
      </c>
      <c r="C75392" t="s">
        <v>89891</v>
      </c>
      <c r="D75392" t="s">
        <v>89938</v>
      </c>
      <c r="E75392" t="s">
        <v>89939</v>
      </c>
      <c r="F75392" t="s">
        <v>89940</v>
      </c>
    </row>
    <row r="75393" spans="1:6" x14ac:dyDescent="0.2">
      <c r="A75393" t="s">
        <v>89889</v>
      </c>
      <c r="B75393" t="s">
        <v>89890</v>
      </c>
      <c r="C75393" t="s">
        <v>89891</v>
      </c>
      <c r="D75393" t="s">
        <v>89941</v>
      </c>
      <c r="E75393" t="s">
        <v>89942</v>
      </c>
      <c r="F75393" t="s">
        <v>89943</v>
      </c>
    </row>
    <row r="75394" spans="1:6" x14ac:dyDescent="0.2">
      <c r="A75394" t="s">
        <v>89889</v>
      </c>
      <c r="B75394" t="s">
        <v>89890</v>
      </c>
      <c r="C75394" t="s">
        <v>89891</v>
      </c>
      <c r="D75394" t="s">
        <v>89944</v>
      </c>
      <c r="E75394" t="s">
        <v>89945</v>
      </c>
      <c r="F75394" t="s">
        <v>89946</v>
      </c>
    </row>
    <row r="75395" spans="1:6" x14ac:dyDescent="0.2">
      <c r="A75395" t="s">
        <v>89889</v>
      </c>
      <c r="B75395" t="s">
        <v>89890</v>
      </c>
      <c r="C75395" t="s">
        <v>89891</v>
      </c>
      <c r="D75395" t="s">
        <v>89947</v>
      </c>
      <c r="E75395" t="s">
        <v>89948</v>
      </c>
      <c r="F75395" t="s">
        <v>89949</v>
      </c>
    </row>
    <row r="75396" spans="1:6" x14ac:dyDescent="0.2">
      <c r="A75396" t="s">
        <v>89889</v>
      </c>
      <c r="B75396" t="s">
        <v>89950</v>
      </c>
      <c r="C75396" t="s">
        <v>89951</v>
      </c>
      <c r="D75396" t="s">
        <v>98</v>
      </c>
      <c r="E75396" t="s">
        <v>99</v>
      </c>
      <c r="F75396" t="s">
        <v>100</v>
      </c>
    </row>
    <row r="75397" spans="1:6" x14ac:dyDescent="0.2">
      <c r="A75397" t="s">
        <v>89889</v>
      </c>
      <c r="B75397" t="s">
        <v>89950</v>
      </c>
      <c r="C75397" t="s">
        <v>89951</v>
      </c>
      <c r="D75397" t="s">
        <v>15831</v>
      </c>
      <c r="E75397" t="s">
        <v>15832</v>
      </c>
      <c r="F75397" t="s">
        <v>15833</v>
      </c>
    </row>
    <row r="75398" spans="1:6" x14ac:dyDescent="0.2">
      <c r="A75398" t="s">
        <v>89889</v>
      </c>
      <c r="B75398" t="s">
        <v>89950</v>
      </c>
      <c r="C75398" t="s">
        <v>89951</v>
      </c>
      <c r="D75398" t="s">
        <v>2457</v>
      </c>
      <c r="E75398" t="s">
        <v>2458</v>
      </c>
      <c r="F75398" t="s">
        <v>4279</v>
      </c>
    </row>
    <row r="75399" spans="1:6" x14ac:dyDescent="0.2">
      <c r="A75399" t="s">
        <v>89889</v>
      </c>
      <c r="B75399" t="s">
        <v>89950</v>
      </c>
      <c r="C75399" t="s">
        <v>89951</v>
      </c>
      <c r="D75399" t="s">
        <v>29299</v>
      </c>
      <c r="E75399" t="s">
        <v>29300</v>
      </c>
      <c r="F75399" t="s">
        <v>29301</v>
      </c>
    </row>
    <row r="75400" spans="1:6" x14ac:dyDescent="0.2">
      <c r="A75400" t="s">
        <v>89889</v>
      </c>
      <c r="B75400" t="s">
        <v>89950</v>
      </c>
      <c r="C75400" t="s">
        <v>89951</v>
      </c>
      <c r="D75400" t="s">
        <v>89952</v>
      </c>
      <c r="E75400" t="s">
        <v>89953</v>
      </c>
      <c r="F75400" t="s">
        <v>89954</v>
      </c>
    </row>
    <row r="75401" spans="1:6" x14ac:dyDescent="0.2">
      <c r="A75401" t="s">
        <v>89889</v>
      </c>
      <c r="B75401" t="s">
        <v>89950</v>
      </c>
      <c r="C75401" t="s">
        <v>89951</v>
      </c>
      <c r="D75401" t="s">
        <v>89955</v>
      </c>
      <c r="E75401" t="s">
        <v>89956</v>
      </c>
      <c r="F75401" t="s">
        <v>89957</v>
      </c>
    </row>
    <row r="75402" spans="1:6" x14ac:dyDescent="0.2">
      <c r="A75402" t="s">
        <v>89889</v>
      </c>
      <c r="B75402" t="s">
        <v>89950</v>
      </c>
      <c r="C75402" t="s">
        <v>89951</v>
      </c>
      <c r="D75402" t="s">
        <v>29308</v>
      </c>
      <c r="E75402" t="s">
        <v>29309</v>
      </c>
      <c r="F75402" t="s">
        <v>29310</v>
      </c>
    </row>
    <row r="75403" spans="1:6" x14ac:dyDescent="0.2">
      <c r="A75403" t="s">
        <v>89889</v>
      </c>
      <c r="B75403" t="s">
        <v>89950</v>
      </c>
      <c r="C75403" t="s">
        <v>89951</v>
      </c>
      <c r="D75403" t="s">
        <v>15836</v>
      </c>
      <c r="E75403" t="s">
        <v>15837</v>
      </c>
      <c r="F75403" t="s">
        <v>15838</v>
      </c>
    </row>
    <row r="75404" spans="1:6" x14ac:dyDescent="0.2">
      <c r="A75404" t="s">
        <v>89889</v>
      </c>
      <c r="B75404" t="s">
        <v>89950</v>
      </c>
      <c r="C75404" t="s">
        <v>89951</v>
      </c>
      <c r="D75404" t="s">
        <v>13425</v>
      </c>
      <c r="E75404" t="s">
        <v>13426</v>
      </c>
      <c r="F75404" t="s">
        <v>38648</v>
      </c>
    </row>
    <row r="75405" spans="1:6" x14ac:dyDescent="0.2">
      <c r="A75405" t="s">
        <v>89889</v>
      </c>
      <c r="B75405" t="s">
        <v>89950</v>
      </c>
      <c r="C75405" t="s">
        <v>89951</v>
      </c>
      <c r="D75405" t="s">
        <v>18303</v>
      </c>
      <c r="E75405" t="s">
        <v>18304</v>
      </c>
      <c r="F75405" t="s">
        <v>18305</v>
      </c>
    </row>
    <row r="75406" spans="1:6" x14ac:dyDescent="0.2">
      <c r="A75406" t="s">
        <v>89889</v>
      </c>
      <c r="B75406" t="s">
        <v>89950</v>
      </c>
      <c r="C75406" t="s">
        <v>89951</v>
      </c>
      <c r="D75406" t="s">
        <v>89958</v>
      </c>
      <c r="E75406" t="s">
        <v>89959</v>
      </c>
      <c r="F75406" t="s">
        <v>89960</v>
      </c>
    </row>
    <row r="75407" spans="1:6" x14ac:dyDescent="0.2">
      <c r="A75407" t="s">
        <v>89889</v>
      </c>
      <c r="B75407" t="s">
        <v>89950</v>
      </c>
      <c r="C75407" t="s">
        <v>89951</v>
      </c>
      <c r="D75407" t="s">
        <v>16025</v>
      </c>
      <c r="E75407" t="s">
        <v>16026</v>
      </c>
      <c r="F75407" t="s">
        <v>89961</v>
      </c>
    </row>
    <row r="75408" spans="1:6" x14ac:dyDescent="0.2">
      <c r="A75408" t="s">
        <v>89889</v>
      </c>
      <c r="B75408" t="s">
        <v>89950</v>
      </c>
      <c r="C75408" t="s">
        <v>89951</v>
      </c>
      <c r="D75408" t="s">
        <v>2536</v>
      </c>
      <c r="E75408" t="s">
        <v>2537</v>
      </c>
      <c r="F75408" t="s">
        <v>4514</v>
      </c>
    </row>
    <row r="75409" spans="1:6" x14ac:dyDescent="0.2">
      <c r="A75409" t="s">
        <v>89889</v>
      </c>
      <c r="B75409" t="s">
        <v>89950</v>
      </c>
      <c r="C75409" t="s">
        <v>89951</v>
      </c>
      <c r="D75409" t="s">
        <v>25352</v>
      </c>
      <c r="E75409" t="s">
        <v>25353</v>
      </c>
      <c r="F75409" t="s">
        <v>25354</v>
      </c>
    </row>
    <row r="75410" spans="1:6" x14ac:dyDescent="0.2">
      <c r="A75410" t="s">
        <v>89889</v>
      </c>
      <c r="B75410" t="s">
        <v>89950</v>
      </c>
      <c r="C75410" t="s">
        <v>89951</v>
      </c>
      <c r="D75410" t="s">
        <v>8453</v>
      </c>
      <c r="E75410" t="s">
        <v>8454</v>
      </c>
      <c r="F75410" t="s">
        <v>8455</v>
      </c>
    </row>
    <row r="75411" spans="1:6" x14ac:dyDescent="0.2">
      <c r="A75411" t="s">
        <v>89889</v>
      </c>
      <c r="B75411" t="s">
        <v>89950</v>
      </c>
      <c r="C75411" t="s">
        <v>89951</v>
      </c>
      <c r="D75411" t="s">
        <v>11213</v>
      </c>
      <c r="E75411" t="s">
        <v>11214</v>
      </c>
      <c r="F75411" t="s">
        <v>32309</v>
      </c>
    </row>
    <row r="75412" spans="1:6" x14ac:dyDescent="0.2">
      <c r="A75412" t="s">
        <v>89889</v>
      </c>
      <c r="B75412" t="s">
        <v>89950</v>
      </c>
      <c r="C75412" t="s">
        <v>89951</v>
      </c>
      <c r="D75412" t="s">
        <v>2576</v>
      </c>
      <c r="E75412" t="s">
        <v>2577</v>
      </c>
      <c r="F75412" t="s">
        <v>2578</v>
      </c>
    </row>
    <row r="75413" spans="1:6" x14ac:dyDescent="0.2">
      <c r="A75413" t="s">
        <v>89889</v>
      </c>
      <c r="B75413" t="s">
        <v>89950</v>
      </c>
      <c r="C75413" t="s">
        <v>89951</v>
      </c>
      <c r="D75413" t="s">
        <v>9981</v>
      </c>
      <c r="E75413" t="s">
        <v>9982</v>
      </c>
      <c r="F75413" t="s">
        <v>9983</v>
      </c>
    </row>
    <row r="75414" spans="1:6" x14ac:dyDescent="0.2">
      <c r="A75414" t="s">
        <v>89889</v>
      </c>
      <c r="B75414" t="s">
        <v>89950</v>
      </c>
      <c r="C75414" t="s">
        <v>89951</v>
      </c>
      <c r="D75414" t="s">
        <v>2603</v>
      </c>
      <c r="E75414" t="s">
        <v>2604</v>
      </c>
      <c r="F75414" t="s">
        <v>89962</v>
      </c>
    </row>
    <row r="75415" spans="1:6" x14ac:dyDescent="0.2">
      <c r="A75415" t="s">
        <v>89889</v>
      </c>
      <c r="B75415" t="s">
        <v>89950</v>
      </c>
      <c r="C75415" t="s">
        <v>89951</v>
      </c>
      <c r="D75415" t="s">
        <v>11871</v>
      </c>
      <c r="E75415" t="s">
        <v>11872</v>
      </c>
      <c r="F75415" t="s">
        <v>89963</v>
      </c>
    </row>
    <row r="75416" spans="1:6" x14ac:dyDescent="0.2">
      <c r="A75416" t="s">
        <v>89889</v>
      </c>
      <c r="B75416" t="s">
        <v>89950</v>
      </c>
      <c r="C75416" t="s">
        <v>89951</v>
      </c>
      <c r="D75416" t="s">
        <v>2627</v>
      </c>
      <c r="E75416" t="s">
        <v>2628</v>
      </c>
      <c r="F75416" t="s">
        <v>89964</v>
      </c>
    </row>
    <row r="75417" spans="1:6" x14ac:dyDescent="0.2">
      <c r="A75417" t="s">
        <v>89889</v>
      </c>
      <c r="B75417" t="s">
        <v>89950</v>
      </c>
      <c r="C75417" t="s">
        <v>89951</v>
      </c>
      <c r="D75417" t="s">
        <v>89965</v>
      </c>
      <c r="E75417" t="s">
        <v>89966</v>
      </c>
      <c r="F75417" t="s">
        <v>89967</v>
      </c>
    </row>
    <row r="75418" spans="1:6" x14ac:dyDescent="0.2">
      <c r="A75418" t="s">
        <v>89889</v>
      </c>
      <c r="B75418" t="s">
        <v>89950</v>
      </c>
      <c r="C75418" t="s">
        <v>89951</v>
      </c>
      <c r="D75418" t="s">
        <v>89968</v>
      </c>
      <c r="E75418" t="s">
        <v>89969</v>
      </c>
      <c r="F75418" t="s">
        <v>89970</v>
      </c>
    </row>
    <row r="75419" spans="1:6" x14ac:dyDescent="0.2">
      <c r="A75419" t="s">
        <v>89889</v>
      </c>
      <c r="B75419" t="s">
        <v>89950</v>
      </c>
      <c r="C75419" t="s">
        <v>89951</v>
      </c>
      <c r="D75419" t="s">
        <v>12229</v>
      </c>
      <c r="E75419" t="s">
        <v>12230</v>
      </c>
      <c r="F75419" t="s">
        <v>12231</v>
      </c>
    </row>
    <row r="75420" spans="1:6" x14ac:dyDescent="0.2">
      <c r="A75420" t="s">
        <v>89889</v>
      </c>
      <c r="B75420" t="s">
        <v>89950</v>
      </c>
      <c r="C75420" t="s">
        <v>89951</v>
      </c>
      <c r="D75420" t="s">
        <v>79929</v>
      </c>
      <c r="E75420" t="s">
        <v>79930</v>
      </c>
      <c r="F75420" t="s">
        <v>79931</v>
      </c>
    </row>
    <row r="75421" spans="1:6" x14ac:dyDescent="0.2">
      <c r="A75421" t="s">
        <v>89889</v>
      </c>
      <c r="B75421" t="s">
        <v>89950</v>
      </c>
      <c r="C75421" t="s">
        <v>89951</v>
      </c>
      <c r="D75421" t="s">
        <v>15848</v>
      </c>
      <c r="E75421" t="s">
        <v>15849</v>
      </c>
      <c r="F75421" t="s">
        <v>89971</v>
      </c>
    </row>
    <row r="75422" spans="1:6" x14ac:dyDescent="0.2">
      <c r="A75422" t="s">
        <v>89889</v>
      </c>
      <c r="B75422" t="s">
        <v>89950</v>
      </c>
      <c r="C75422" t="s">
        <v>89951</v>
      </c>
      <c r="D75422" t="s">
        <v>89972</v>
      </c>
      <c r="E75422" t="s">
        <v>89973</v>
      </c>
      <c r="F75422" t="s">
        <v>89974</v>
      </c>
    </row>
    <row r="75423" spans="1:6" x14ac:dyDescent="0.2">
      <c r="A75423" t="s">
        <v>89889</v>
      </c>
      <c r="B75423" t="s">
        <v>89950</v>
      </c>
      <c r="C75423" t="s">
        <v>89951</v>
      </c>
      <c r="D75423" t="s">
        <v>89975</v>
      </c>
      <c r="E75423" t="s">
        <v>89976</v>
      </c>
      <c r="F75423" t="s">
        <v>89977</v>
      </c>
    </row>
    <row r="75424" spans="1:6" x14ac:dyDescent="0.2">
      <c r="A75424" t="s">
        <v>89889</v>
      </c>
      <c r="B75424" t="s">
        <v>89950</v>
      </c>
      <c r="C75424" t="s">
        <v>89951</v>
      </c>
      <c r="D75424" t="s">
        <v>23343</v>
      </c>
      <c r="E75424" t="s">
        <v>23344</v>
      </c>
      <c r="F75424" t="s">
        <v>23345</v>
      </c>
    </row>
    <row r="75425" spans="1:6" x14ac:dyDescent="0.2">
      <c r="A75425" t="s">
        <v>89889</v>
      </c>
      <c r="B75425" t="s">
        <v>89950</v>
      </c>
      <c r="C75425" t="s">
        <v>89951</v>
      </c>
      <c r="D75425" t="s">
        <v>2721</v>
      </c>
      <c r="E75425" t="s">
        <v>2722</v>
      </c>
      <c r="F75425" t="s">
        <v>2723</v>
      </c>
    </row>
    <row r="75426" spans="1:6" x14ac:dyDescent="0.2">
      <c r="A75426" t="s">
        <v>89889</v>
      </c>
      <c r="B75426" t="s">
        <v>89950</v>
      </c>
      <c r="C75426" t="s">
        <v>89951</v>
      </c>
      <c r="D75426" t="s">
        <v>89978</v>
      </c>
      <c r="E75426" t="s">
        <v>89979</v>
      </c>
      <c r="F75426" t="s">
        <v>89980</v>
      </c>
    </row>
    <row r="75427" spans="1:6" x14ac:dyDescent="0.2">
      <c r="A75427" t="s">
        <v>89889</v>
      </c>
      <c r="B75427" t="s">
        <v>89950</v>
      </c>
      <c r="C75427" t="s">
        <v>89951</v>
      </c>
      <c r="D75427" t="s">
        <v>89981</v>
      </c>
      <c r="E75427" t="s">
        <v>89982</v>
      </c>
      <c r="F75427" t="s">
        <v>89983</v>
      </c>
    </row>
    <row r="75428" spans="1:6" x14ac:dyDescent="0.2">
      <c r="A75428" t="s">
        <v>89889</v>
      </c>
      <c r="B75428" t="s">
        <v>89950</v>
      </c>
      <c r="C75428" t="s">
        <v>89951</v>
      </c>
      <c r="D75428" t="s">
        <v>8503</v>
      </c>
      <c r="E75428" t="s">
        <v>8504</v>
      </c>
      <c r="F75428" t="s">
        <v>8505</v>
      </c>
    </row>
    <row r="75429" spans="1:6" x14ac:dyDescent="0.2">
      <c r="A75429" t="s">
        <v>89889</v>
      </c>
      <c r="B75429" t="s">
        <v>89950</v>
      </c>
      <c r="C75429" t="s">
        <v>89951</v>
      </c>
      <c r="D75429" t="s">
        <v>89984</v>
      </c>
      <c r="E75429" t="s">
        <v>89985</v>
      </c>
      <c r="F75429" t="s">
        <v>89986</v>
      </c>
    </row>
    <row r="75430" spans="1:6" x14ac:dyDescent="0.2">
      <c r="A75430" t="s">
        <v>89889</v>
      </c>
      <c r="B75430" t="s">
        <v>89950</v>
      </c>
      <c r="C75430" t="s">
        <v>89951</v>
      </c>
      <c r="D75430" t="s">
        <v>89987</v>
      </c>
      <c r="E75430" t="s">
        <v>89988</v>
      </c>
      <c r="F75430" t="s">
        <v>89989</v>
      </c>
    </row>
    <row r="75431" spans="1:6" x14ac:dyDescent="0.2">
      <c r="A75431" t="s">
        <v>89889</v>
      </c>
      <c r="B75431" t="s">
        <v>89950</v>
      </c>
      <c r="C75431" t="s">
        <v>89951</v>
      </c>
      <c r="D75431" t="s">
        <v>19948</v>
      </c>
      <c r="E75431" t="s">
        <v>19949</v>
      </c>
      <c r="F75431" t="s">
        <v>19950</v>
      </c>
    </row>
    <row r="75432" spans="1:6" x14ac:dyDescent="0.2">
      <c r="A75432" t="s">
        <v>89889</v>
      </c>
      <c r="B75432" t="s">
        <v>89950</v>
      </c>
      <c r="C75432" t="s">
        <v>89951</v>
      </c>
      <c r="D75432" t="s">
        <v>89990</v>
      </c>
      <c r="E75432" t="s">
        <v>89991</v>
      </c>
      <c r="F75432" t="s">
        <v>89992</v>
      </c>
    </row>
    <row r="75433" spans="1:6" x14ac:dyDescent="0.2">
      <c r="A75433" t="s">
        <v>89889</v>
      </c>
      <c r="B75433" t="s">
        <v>89950</v>
      </c>
      <c r="C75433" t="s">
        <v>89951</v>
      </c>
      <c r="D75433" t="s">
        <v>89993</v>
      </c>
      <c r="E75433" t="s">
        <v>89994</v>
      </c>
      <c r="F75433" t="s">
        <v>89995</v>
      </c>
    </row>
    <row r="75434" spans="1:6" x14ac:dyDescent="0.2">
      <c r="A75434" t="s">
        <v>89889</v>
      </c>
      <c r="B75434" t="s">
        <v>89950</v>
      </c>
      <c r="C75434" t="s">
        <v>89951</v>
      </c>
      <c r="D75434" t="s">
        <v>89996</v>
      </c>
      <c r="E75434" t="s">
        <v>89997</v>
      </c>
      <c r="F75434" t="s">
        <v>89998</v>
      </c>
    </row>
    <row r="75435" spans="1:6" x14ac:dyDescent="0.2">
      <c r="A75435" t="s">
        <v>89889</v>
      </c>
      <c r="B75435" t="s">
        <v>89950</v>
      </c>
      <c r="C75435" t="s">
        <v>89951</v>
      </c>
      <c r="D75435" t="s">
        <v>15543</v>
      </c>
      <c r="E75435" t="s">
        <v>15544</v>
      </c>
      <c r="F75435" t="s">
        <v>15545</v>
      </c>
    </row>
    <row r="75436" spans="1:6" x14ac:dyDescent="0.2">
      <c r="A75436" t="s">
        <v>89889</v>
      </c>
      <c r="B75436" t="s">
        <v>89950</v>
      </c>
      <c r="C75436" t="s">
        <v>89951</v>
      </c>
      <c r="D75436" t="s">
        <v>4328</v>
      </c>
      <c r="E75436" t="s">
        <v>4329</v>
      </c>
      <c r="F75436" t="s">
        <v>4330</v>
      </c>
    </row>
    <row r="75437" spans="1:6" x14ac:dyDescent="0.2">
      <c r="A75437" t="s">
        <v>89889</v>
      </c>
      <c r="B75437" t="s">
        <v>89950</v>
      </c>
      <c r="C75437" t="s">
        <v>89951</v>
      </c>
      <c r="D75437" t="s">
        <v>89999</v>
      </c>
      <c r="E75437" t="s">
        <v>90000</v>
      </c>
      <c r="F75437" t="s">
        <v>90001</v>
      </c>
    </row>
    <row r="75438" spans="1:6" x14ac:dyDescent="0.2">
      <c r="A75438" t="s">
        <v>89889</v>
      </c>
      <c r="B75438" t="s">
        <v>89950</v>
      </c>
      <c r="C75438" t="s">
        <v>89951</v>
      </c>
      <c r="D75438" t="s">
        <v>8143</v>
      </c>
      <c r="E75438" t="s">
        <v>8144</v>
      </c>
      <c r="F75438" t="s">
        <v>8145</v>
      </c>
    </row>
    <row r="75439" spans="1:6" x14ac:dyDescent="0.2">
      <c r="A75439" t="s">
        <v>89889</v>
      </c>
      <c r="B75439" t="s">
        <v>89950</v>
      </c>
      <c r="C75439" t="s">
        <v>89951</v>
      </c>
      <c r="D75439" t="s">
        <v>23414</v>
      </c>
      <c r="E75439" t="s">
        <v>23415</v>
      </c>
      <c r="F75439" t="s">
        <v>23416</v>
      </c>
    </row>
    <row r="75440" spans="1:6" x14ac:dyDescent="0.2">
      <c r="A75440" t="s">
        <v>89889</v>
      </c>
      <c r="B75440" t="s">
        <v>89950</v>
      </c>
      <c r="C75440" t="s">
        <v>89951</v>
      </c>
      <c r="D75440" t="s">
        <v>90002</v>
      </c>
      <c r="E75440" t="s">
        <v>90003</v>
      </c>
      <c r="F75440" t="s">
        <v>90004</v>
      </c>
    </row>
    <row r="75441" spans="1:6" x14ac:dyDescent="0.2">
      <c r="A75441" t="s">
        <v>89889</v>
      </c>
      <c r="B75441" t="s">
        <v>89950</v>
      </c>
      <c r="C75441" t="s">
        <v>89951</v>
      </c>
      <c r="D75441" t="s">
        <v>32398</v>
      </c>
      <c r="E75441" t="s">
        <v>32399</v>
      </c>
      <c r="F75441" t="s">
        <v>90005</v>
      </c>
    </row>
    <row r="75442" spans="1:6" x14ac:dyDescent="0.2">
      <c r="A75442" t="s">
        <v>89889</v>
      </c>
      <c r="B75442" t="s">
        <v>89950</v>
      </c>
      <c r="C75442" t="s">
        <v>89951</v>
      </c>
      <c r="D75442" t="s">
        <v>2845</v>
      </c>
      <c r="E75442" t="s">
        <v>2846</v>
      </c>
      <c r="F75442" t="s">
        <v>2847</v>
      </c>
    </row>
    <row r="75443" spans="1:6" x14ac:dyDescent="0.2">
      <c r="A75443" t="s">
        <v>89889</v>
      </c>
      <c r="B75443" t="s">
        <v>89950</v>
      </c>
      <c r="C75443" t="s">
        <v>89951</v>
      </c>
      <c r="D75443" t="s">
        <v>90006</v>
      </c>
      <c r="E75443" t="s">
        <v>90007</v>
      </c>
      <c r="F75443" t="s">
        <v>90008</v>
      </c>
    </row>
    <row r="75444" spans="1:6" x14ac:dyDescent="0.2">
      <c r="A75444" t="s">
        <v>89889</v>
      </c>
      <c r="B75444" t="s">
        <v>89950</v>
      </c>
      <c r="C75444" t="s">
        <v>89951</v>
      </c>
      <c r="D75444" t="s">
        <v>90009</v>
      </c>
      <c r="E75444" t="s">
        <v>90010</v>
      </c>
      <c r="F75444" t="s">
        <v>90011</v>
      </c>
    </row>
    <row r="75445" spans="1:6" x14ac:dyDescent="0.2">
      <c r="A75445" t="s">
        <v>89889</v>
      </c>
      <c r="B75445" t="s">
        <v>89950</v>
      </c>
      <c r="C75445" t="s">
        <v>89951</v>
      </c>
      <c r="D75445" t="s">
        <v>90012</v>
      </c>
      <c r="E75445" t="s">
        <v>90013</v>
      </c>
      <c r="F75445" t="s">
        <v>90014</v>
      </c>
    </row>
    <row r="75446" spans="1:6" x14ac:dyDescent="0.2">
      <c r="A75446" t="s">
        <v>89889</v>
      </c>
      <c r="B75446" t="s">
        <v>89950</v>
      </c>
      <c r="C75446" t="s">
        <v>89951</v>
      </c>
      <c r="D75446" t="s">
        <v>33470</v>
      </c>
      <c r="E75446" t="s">
        <v>33471</v>
      </c>
      <c r="F75446" t="s">
        <v>33472</v>
      </c>
    </row>
    <row r="75447" spans="1:6" x14ac:dyDescent="0.2">
      <c r="A75447" t="s">
        <v>89889</v>
      </c>
      <c r="B75447" t="s">
        <v>89950</v>
      </c>
      <c r="C75447" t="s">
        <v>89951</v>
      </c>
      <c r="D75447" t="s">
        <v>15861</v>
      </c>
      <c r="E75447" t="s">
        <v>15862</v>
      </c>
      <c r="F75447" t="s">
        <v>15863</v>
      </c>
    </row>
    <row r="75448" spans="1:6" x14ac:dyDescent="0.2">
      <c r="A75448" t="s">
        <v>89889</v>
      </c>
      <c r="B75448" t="s">
        <v>89950</v>
      </c>
      <c r="C75448" t="s">
        <v>89951</v>
      </c>
      <c r="D75448" t="s">
        <v>49276</v>
      </c>
      <c r="E75448" t="s">
        <v>49277</v>
      </c>
      <c r="F75448" t="s">
        <v>49278</v>
      </c>
    </row>
    <row r="75449" spans="1:6" x14ac:dyDescent="0.2">
      <c r="A75449" t="s">
        <v>89889</v>
      </c>
      <c r="B75449" t="s">
        <v>89950</v>
      </c>
      <c r="C75449" t="s">
        <v>89951</v>
      </c>
      <c r="D75449" t="s">
        <v>90015</v>
      </c>
      <c r="E75449" t="s">
        <v>90016</v>
      </c>
      <c r="F75449" t="s">
        <v>90017</v>
      </c>
    </row>
    <row r="75450" spans="1:6" x14ac:dyDescent="0.2">
      <c r="A75450" t="s">
        <v>89889</v>
      </c>
      <c r="B75450" t="s">
        <v>89950</v>
      </c>
      <c r="C75450" t="s">
        <v>89951</v>
      </c>
      <c r="D75450" t="s">
        <v>7472</v>
      </c>
      <c r="E75450" t="s">
        <v>7473</v>
      </c>
      <c r="F75450" t="s">
        <v>7474</v>
      </c>
    </row>
    <row r="75451" spans="1:6" x14ac:dyDescent="0.2">
      <c r="A75451" t="s">
        <v>89889</v>
      </c>
      <c r="B75451" t="s">
        <v>89950</v>
      </c>
      <c r="C75451" t="s">
        <v>89951</v>
      </c>
      <c r="D75451" t="s">
        <v>90018</v>
      </c>
      <c r="E75451" t="s">
        <v>90019</v>
      </c>
      <c r="F75451" t="s">
        <v>90020</v>
      </c>
    </row>
    <row r="75452" spans="1:6" x14ac:dyDescent="0.2">
      <c r="A75452" t="s">
        <v>89889</v>
      </c>
      <c r="B75452" t="s">
        <v>89950</v>
      </c>
      <c r="C75452" t="s">
        <v>89951</v>
      </c>
      <c r="D75452" t="s">
        <v>90021</v>
      </c>
      <c r="E75452" t="s">
        <v>90022</v>
      </c>
      <c r="F75452" t="s">
        <v>90023</v>
      </c>
    </row>
    <row r="75453" spans="1:6" x14ac:dyDescent="0.2">
      <c r="A75453" t="s">
        <v>89889</v>
      </c>
      <c r="B75453" t="s">
        <v>89950</v>
      </c>
      <c r="C75453" t="s">
        <v>89951</v>
      </c>
      <c r="D75453" t="s">
        <v>15546</v>
      </c>
      <c r="E75453" t="s">
        <v>15547</v>
      </c>
      <c r="F75453" t="s">
        <v>90024</v>
      </c>
    </row>
    <row r="75454" spans="1:6" x14ac:dyDescent="0.2">
      <c r="A75454" t="s">
        <v>89889</v>
      </c>
      <c r="B75454" t="s">
        <v>89950</v>
      </c>
      <c r="C75454" t="s">
        <v>89951</v>
      </c>
      <c r="D75454" t="s">
        <v>33495</v>
      </c>
      <c r="E75454" t="s">
        <v>33496</v>
      </c>
      <c r="F75454" t="s">
        <v>33497</v>
      </c>
    </row>
    <row r="75455" spans="1:6" x14ac:dyDescent="0.2">
      <c r="A75455" t="s">
        <v>89889</v>
      </c>
      <c r="B75455" t="s">
        <v>89950</v>
      </c>
      <c r="C75455" t="s">
        <v>89951</v>
      </c>
      <c r="D75455" t="s">
        <v>90025</v>
      </c>
      <c r="E75455" t="s">
        <v>90026</v>
      </c>
      <c r="F75455" t="s">
        <v>90027</v>
      </c>
    </row>
    <row r="75456" spans="1:6" x14ac:dyDescent="0.2">
      <c r="A75456" t="s">
        <v>89889</v>
      </c>
      <c r="B75456" t="s">
        <v>89950</v>
      </c>
      <c r="C75456" t="s">
        <v>89951</v>
      </c>
      <c r="D75456" t="s">
        <v>2102</v>
      </c>
      <c r="E75456" t="s">
        <v>2103</v>
      </c>
      <c r="F75456" t="s">
        <v>90028</v>
      </c>
    </row>
    <row r="75457" spans="1:6" x14ac:dyDescent="0.2">
      <c r="A75457" t="s">
        <v>89889</v>
      </c>
      <c r="B75457" t="s">
        <v>89950</v>
      </c>
      <c r="C75457" t="s">
        <v>89951</v>
      </c>
      <c r="D75457" t="s">
        <v>90029</v>
      </c>
      <c r="E75457" t="s">
        <v>90030</v>
      </c>
      <c r="F75457" t="s">
        <v>90031</v>
      </c>
    </row>
    <row r="75458" spans="1:6" x14ac:dyDescent="0.2">
      <c r="A75458" t="s">
        <v>89889</v>
      </c>
      <c r="B75458" t="s">
        <v>89950</v>
      </c>
      <c r="C75458" t="s">
        <v>89951</v>
      </c>
      <c r="D75458" t="s">
        <v>90032</v>
      </c>
      <c r="E75458" t="s">
        <v>90033</v>
      </c>
      <c r="F75458" t="s">
        <v>90034</v>
      </c>
    </row>
    <row r="75459" spans="1:6" x14ac:dyDescent="0.2">
      <c r="A75459" t="s">
        <v>89889</v>
      </c>
      <c r="B75459" t="s">
        <v>89950</v>
      </c>
      <c r="C75459" t="s">
        <v>89951</v>
      </c>
      <c r="D75459" t="s">
        <v>2979</v>
      </c>
      <c r="E75459" t="s">
        <v>2980</v>
      </c>
      <c r="F75459" t="s">
        <v>2981</v>
      </c>
    </row>
    <row r="75460" spans="1:6" x14ac:dyDescent="0.2">
      <c r="A75460" t="s">
        <v>89889</v>
      </c>
      <c r="B75460" t="s">
        <v>89950</v>
      </c>
      <c r="C75460" t="s">
        <v>89951</v>
      </c>
      <c r="D75460" t="s">
        <v>15875</v>
      </c>
      <c r="E75460" t="s">
        <v>15876</v>
      </c>
      <c r="F75460" t="s">
        <v>15877</v>
      </c>
    </row>
    <row r="75461" spans="1:6" x14ac:dyDescent="0.2">
      <c r="A75461" t="s">
        <v>89889</v>
      </c>
      <c r="B75461" t="s">
        <v>89950</v>
      </c>
      <c r="C75461" t="s">
        <v>89951</v>
      </c>
      <c r="D75461" t="s">
        <v>90035</v>
      </c>
      <c r="E75461" t="s">
        <v>90036</v>
      </c>
      <c r="F75461" t="s">
        <v>90037</v>
      </c>
    </row>
    <row r="75462" spans="1:6" x14ac:dyDescent="0.2">
      <c r="A75462" t="s">
        <v>89889</v>
      </c>
      <c r="B75462" t="s">
        <v>89950</v>
      </c>
      <c r="C75462" t="s">
        <v>89951</v>
      </c>
      <c r="D75462" t="s">
        <v>1314</v>
      </c>
      <c r="E75462" t="s">
        <v>1315</v>
      </c>
      <c r="F75462" t="s">
        <v>18387</v>
      </c>
    </row>
    <row r="75463" spans="1:6" x14ac:dyDescent="0.2">
      <c r="A75463" t="s">
        <v>89889</v>
      </c>
      <c r="B75463" t="s">
        <v>89950</v>
      </c>
      <c r="C75463" t="s">
        <v>89951</v>
      </c>
      <c r="D75463" t="s">
        <v>90038</v>
      </c>
      <c r="E75463" t="s">
        <v>90039</v>
      </c>
      <c r="F75463" t="s">
        <v>90040</v>
      </c>
    </row>
    <row r="75464" spans="1:6" x14ac:dyDescent="0.2">
      <c r="A75464" t="s">
        <v>89889</v>
      </c>
      <c r="B75464" t="s">
        <v>89950</v>
      </c>
      <c r="C75464" t="s">
        <v>89951</v>
      </c>
      <c r="D75464" t="s">
        <v>3004</v>
      </c>
      <c r="E75464" t="s">
        <v>3005</v>
      </c>
      <c r="F75464" t="s">
        <v>3006</v>
      </c>
    </row>
    <row r="75465" spans="1:6" x14ac:dyDescent="0.2">
      <c r="A75465" t="s">
        <v>89889</v>
      </c>
      <c r="B75465" t="s">
        <v>89950</v>
      </c>
      <c r="C75465" t="s">
        <v>89951</v>
      </c>
      <c r="D75465" t="s">
        <v>11884</v>
      </c>
      <c r="E75465" t="s">
        <v>11885</v>
      </c>
      <c r="F75465" t="s">
        <v>11886</v>
      </c>
    </row>
    <row r="75466" spans="1:6" x14ac:dyDescent="0.2">
      <c r="A75466" t="s">
        <v>89889</v>
      </c>
      <c r="B75466" t="s">
        <v>89950</v>
      </c>
      <c r="C75466" t="s">
        <v>89951</v>
      </c>
      <c r="D75466" t="s">
        <v>10037</v>
      </c>
      <c r="E75466" t="s">
        <v>10038</v>
      </c>
      <c r="F75466" t="s">
        <v>10039</v>
      </c>
    </row>
    <row r="75467" spans="1:6" x14ac:dyDescent="0.2">
      <c r="A75467" t="s">
        <v>89889</v>
      </c>
      <c r="B75467" t="s">
        <v>89950</v>
      </c>
      <c r="C75467" t="s">
        <v>89951</v>
      </c>
      <c r="D75467" t="s">
        <v>18742</v>
      </c>
      <c r="E75467" t="s">
        <v>18743</v>
      </c>
      <c r="F75467" t="s">
        <v>18744</v>
      </c>
    </row>
    <row r="75468" spans="1:6" x14ac:dyDescent="0.2">
      <c r="A75468" t="s">
        <v>89889</v>
      </c>
      <c r="B75468" t="s">
        <v>89950</v>
      </c>
      <c r="C75468" t="s">
        <v>89951</v>
      </c>
      <c r="D75468" t="s">
        <v>90041</v>
      </c>
      <c r="E75468" t="s">
        <v>90042</v>
      </c>
      <c r="F75468" t="s">
        <v>90043</v>
      </c>
    </row>
    <row r="75469" spans="1:6" x14ac:dyDescent="0.2">
      <c r="A75469" t="s">
        <v>89889</v>
      </c>
      <c r="B75469" t="s">
        <v>89950</v>
      </c>
      <c r="C75469" t="s">
        <v>89951</v>
      </c>
      <c r="D75469" t="s">
        <v>90044</v>
      </c>
      <c r="E75469" t="s">
        <v>90045</v>
      </c>
      <c r="F75469" t="s">
        <v>90046</v>
      </c>
    </row>
    <row r="75470" spans="1:6" x14ac:dyDescent="0.2">
      <c r="A75470" t="s">
        <v>89889</v>
      </c>
      <c r="B75470" t="s">
        <v>89950</v>
      </c>
      <c r="C75470" t="s">
        <v>89951</v>
      </c>
      <c r="D75470" t="s">
        <v>2131</v>
      </c>
      <c r="E75470" t="s">
        <v>2132</v>
      </c>
      <c r="F75470" t="s">
        <v>2133</v>
      </c>
    </row>
    <row r="75471" spans="1:6" x14ac:dyDescent="0.2">
      <c r="A75471" t="s">
        <v>89889</v>
      </c>
      <c r="B75471" t="s">
        <v>89950</v>
      </c>
      <c r="C75471" t="s">
        <v>89951</v>
      </c>
      <c r="D75471" t="s">
        <v>15882</v>
      </c>
      <c r="E75471" t="s">
        <v>15883</v>
      </c>
      <c r="F75471" t="s">
        <v>90047</v>
      </c>
    </row>
    <row r="75472" spans="1:6" x14ac:dyDescent="0.2">
      <c r="A75472" t="s">
        <v>89889</v>
      </c>
      <c r="B75472" t="s">
        <v>89950</v>
      </c>
      <c r="C75472" t="s">
        <v>89951</v>
      </c>
      <c r="D75472" t="s">
        <v>90048</v>
      </c>
      <c r="E75472" t="s">
        <v>90049</v>
      </c>
      <c r="F75472" t="s">
        <v>90050</v>
      </c>
    </row>
    <row r="75473" spans="1:6" x14ac:dyDescent="0.2">
      <c r="A75473" t="s">
        <v>89889</v>
      </c>
      <c r="B75473" t="s">
        <v>89950</v>
      </c>
      <c r="C75473" t="s">
        <v>89951</v>
      </c>
      <c r="D75473" t="s">
        <v>90051</v>
      </c>
      <c r="E75473" t="s">
        <v>90052</v>
      </c>
      <c r="F75473" t="s">
        <v>90053</v>
      </c>
    </row>
    <row r="75474" spans="1:6" x14ac:dyDescent="0.2">
      <c r="A75474" t="s">
        <v>89889</v>
      </c>
      <c r="B75474" t="s">
        <v>89950</v>
      </c>
      <c r="C75474" t="s">
        <v>89951</v>
      </c>
      <c r="D75474" t="s">
        <v>90054</v>
      </c>
      <c r="E75474" t="s">
        <v>90055</v>
      </c>
      <c r="F75474" t="s">
        <v>90056</v>
      </c>
    </row>
    <row r="75475" spans="1:6" x14ac:dyDescent="0.2">
      <c r="A75475" t="s">
        <v>89889</v>
      </c>
      <c r="B75475" t="s">
        <v>89950</v>
      </c>
      <c r="C75475" t="s">
        <v>89951</v>
      </c>
      <c r="D75475" t="s">
        <v>22109</v>
      </c>
      <c r="E75475" t="s">
        <v>22110</v>
      </c>
      <c r="F75475" t="s">
        <v>90057</v>
      </c>
    </row>
    <row r="75476" spans="1:6" x14ac:dyDescent="0.2">
      <c r="A75476" t="s">
        <v>89889</v>
      </c>
      <c r="B75476" t="s">
        <v>89950</v>
      </c>
      <c r="C75476" t="s">
        <v>89951</v>
      </c>
      <c r="D75476" t="s">
        <v>22118</v>
      </c>
      <c r="E75476" t="s">
        <v>22119</v>
      </c>
      <c r="F75476" t="s">
        <v>22120</v>
      </c>
    </row>
    <row r="75477" spans="1:6" x14ac:dyDescent="0.2">
      <c r="A75477" t="s">
        <v>89889</v>
      </c>
      <c r="B75477" t="s">
        <v>89950</v>
      </c>
      <c r="C75477" t="s">
        <v>89951</v>
      </c>
      <c r="D75477" t="s">
        <v>90058</v>
      </c>
      <c r="E75477" t="s">
        <v>90059</v>
      </c>
      <c r="F75477" t="s">
        <v>90060</v>
      </c>
    </row>
    <row r="75478" spans="1:6" x14ac:dyDescent="0.2">
      <c r="A75478" t="s">
        <v>89889</v>
      </c>
      <c r="B75478" t="s">
        <v>89950</v>
      </c>
      <c r="C75478" t="s">
        <v>89951</v>
      </c>
      <c r="D75478" t="s">
        <v>90061</v>
      </c>
      <c r="E75478" t="s">
        <v>90062</v>
      </c>
      <c r="F75478" t="s">
        <v>90063</v>
      </c>
    </row>
    <row r="75479" spans="1:6" x14ac:dyDescent="0.2">
      <c r="A75479" t="s">
        <v>89889</v>
      </c>
      <c r="B75479" t="s">
        <v>89950</v>
      </c>
      <c r="C75479" t="s">
        <v>89951</v>
      </c>
      <c r="D75479" t="s">
        <v>15895</v>
      </c>
      <c r="E75479" t="s">
        <v>15896</v>
      </c>
      <c r="F75479" t="s">
        <v>15897</v>
      </c>
    </row>
    <row r="75480" spans="1:6" x14ac:dyDescent="0.2">
      <c r="A75480" t="s">
        <v>89889</v>
      </c>
      <c r="B75480" t="s">
        <v>89950</v>
      </c>
      <c r="C75480" t="s">
        <v>89951</v>
      </c>
      <c r="D75480" t="s">
        <v>90064</v>
      </c>
      <c r="E75480" t="s">
        <v>90065</v>
      </c>
      <c r="F75480" t="s">
        <v>90066</v>
      </c>
    </row>
    <row r="75481" spans="1:6" x14ac:dyDescent="0.2">
      <c r="A75481" t="s">
        <v>89889</v>
      </c>
      <c r="B75481" t="s">
        <v>89950</v>
      </c>
      <c r="C75481" t="s">
        <v>89951</v>
      </c>
      <c r="D75481" t="s">
        <v>90067</v>
      </c>
      <c r="E75481" t="s">
        <v>90068</v>
      </c>
      <c r="F75481" t="s">
        <v>90069</v>
      </c>
    </row>
    <row r="75482" spans="1:6" x14ac:dyDescent="0.2">
      <c r="A75482" t="s">
        <v>89889</v>
      </c>
      <c r="B75482" t="s">
        <v>89950</v>
      </c>
      <c r="C75482" t="s">
        <v>89951</v>
      </c>
      <c r="D75482" t="s">
        <v>90070</v>
      </c>
      <c r="E75482" t="s">
        <v>90071</v>
      </c>
      <c r="F75482" t="s">
        <v>90072</v>
      </c>
    </row>
    <row r="75483" spans="1:6" x14ac:dyDescent="0.2">
      <c r="A75483" t="s">
        <v>89889</v>
      </c>
      <c r="B75483" t="s">
        <v>89950</v>
      </c>
      <c r="C75483" t="s">
        <v>89951</v>
      </c>
      <c r="D75483" t="s">
        <v>90073</v>
      </c>
      <c r="E75483" t="s">
        <v>90074</v>
      </c>
      <c r="F75483" t="s">
        <v>90075</v>
      </c>
    </row>
    <row r="75484" spans="1:6" x14ac:dyDescent="0.2">
      <c r="A75484" t="s">
        <v>89889</v>
      </c>
      <c r="B75484" t="s">
        <v>89950</v>
      </c>
      <c r="C75484" t="s">
        <v>89951</v>
      </c>
      <c r="D75484" t="s">
        <v>17736</v>
      </c>
      <c r="E75484" t="s">
        <v>17737</v>
      </c>
      <c r="F75484" t="s">
        <v>17738</v>
      </c>
    </row>
    <row r="75485" spans="1:6" x14ac:dyDescent="0.2">
      <c r="A75485" t="s">
        <v>89889</v>
      </c>
      <c r="B75485" t="s">
        <v>89950</v>
      </c>
      <c r="C75485" t="s">
        <v>89951</v>
      </c>
      <c r="D75485" t="s">
        <v>7526</v>
      </c>
      <c r="E75485" t="s">
        <v>7527</v>
      </c>
      <c r="F75485" t="s">
        <v>7528</v>
      </c>
    </row>
    <row r="75486" spans="1:6" x14ac:dyDescent="0.2">
      <c r="A75486" t="s">
        <v>89889</v>
      </c>
      <c r="B75486" t="s">
        <v>89950</v>
      </c>
      <c r="C75486" t="s">
        <v>89951</v>
      </c>
      <c r="D75486" t="s">
        <v>90076</v>
      </c>
      <c r="E75486" t="s">
        <v>90077</v>
      </c>
      <c r="F75486" t="s">
        <v>90078</v>
      </c>
    </row>
    <row r="75487" spans="1:6" x14ac:dyDescent="0.2">
      <c r="A75487" t="s">
        <v>89889</v>
      </c>
      <c r="B75487" t="s">
        <v>89950</v>
      </c>
      <c r="C75487" t="s">
        <v>89951</v>
      </c>
      <c r="D75487" t="s">
        <v>29367</v>
      </c>
      <c r="E75487" t="s">
        <v>29368</v>
      </c>
      <c r="F75487" t="s">
        <v>29369</v>
      </c>
    </row>
    <row r="75488" spans="1:6" x14ac:dyDescent="0.2">
      <c r="A75488" t="s">
        <v>89889</v>
      </c>
      <c r="B75488" t="s">
        <v>89950</v>
      </c>
      <c r="C75488" t="s">
        <v>89951</v>
      </c>
      <c r="D75488" t="s">
        <v>29370</v>
      </c>
      <c r="E75488" t="s">
        <v>29371</v>
      </c>
      <c r="F75488" t="s">
        <v>29372</v>
      </c>
    </row>
    <row r="75489" spans="1:6" x14ac:dyDescent="0.2">
      <c r="A75489" t="s">
        <v>89889</v>
      </c>
      <c r="B75489" t="s">
        <v>89950</v>
      </c>
      <c r="C75489" t="s">
        <v>89951</v>
      </c>
      <c r="D75489" t="s">
        <v>29376</v>
      </c>
      <c r="E75489" t="s">
        <v>29377</v>
      </c>
      <c r="F75489" t="s">
        <v>29378</v>
      </c>
    </row>
    <row r="75490" spans="1:6" x14ac:dyDescent="0.2">
      <c r="A75490" t="s">
        <v>89889</v>
      </c>
      <c r="B75490" t="s">
        <v>89950</v>
      </c>
      <c r="C75490" t="s">
        <v>89951</v>
      </c>
      <c r="D75490" t="s">
        <v>14410</v>
      </c>
      <c r="E75490" t="s">
        <v>14411</v>
      </c>
      <c r="F75490" t="s">
        <v>14412</v>
      </c>
    </row>
    <row r="75491" spans="1:6" x14ac:dyDescent="0.2">
      <c r="A75491" t="s">
        <v>89889</v>
      </c>
      <c r="B75491" t="s">
        <v>89950</v>
      </c>
      <c r="C75491" t="s">
        <v>89951</v>
      </c>
      <c r="D75491" t="s">
        <v>90079</v>
      </c>
      <c r="E75491" t="s">
        <v>90080</v>
      </c>
      <c r="F75491" t="s">
        <v>90081</v>
      </c>
    </row>
    <row r="75492" spans="1:6" x14ac:dyDescent="0.2">
      <c r="A75492" t="s">
        <v>89889</v>
      </c>
      <c r="B75492" t="s">
        <v>89950</v>
      </c>
      <c r="C75492" t="s">
        <v>89951</v>
      </c>
      <c r="D75492" t="s">
        <v>33602</v>
      </c>
      <c r="E75492" t="s">
        <v>33603</v>
      </c>
      <c r="F75492" t="s">
        <v>33604</v>
      </c>
    </row>
    <row r="75493" spans="1:6" x14ac:dyDescent="0.2">
      <c r="A75493" t="s">
        <v>89889</v>
      </c>
      <c r="B75493" t="s">
        <v>89950</v>
      </c>
      <c r="C75493" t="s">
        <v>89951</v>
      </c>
      <c r="D75493" t="s">
        <v>22160</v>
      </c>
      <c r="E75493" t="s">
        <v>22161</v>
      </c>
      <c r="F75493" t="s">
        <v>22162</v>
      </c>
    </row>
    <row r="75494" spans="1:6" x14ac:dyDescent="0.2">
      <c r="A75494" t="s">
        <v>89889</v>
      </c>
      <c r="B75494" t="s">
        <v>89950</v>
      </c>
      <c r="C75494" t="s">
        <v>89951</v>
      </c>
      <c r="D75494" t="s">
        <v>15918</v>
      </c>
      <c r="E75494" t="s">
        <v>15919</v>
      </c>
      <c r="F75494" t="s">
        <v>15920</v>
      </c>
    </row>
    <row r="75495" spans="1:6" x14ac:dyDescent="0.2">
      <c r="A75495" t="s">
        <v>89889</v>
      </c>
      <c r="B75495" t="s">
        <v>89950</v>
      </c>
      <c r="C75495" t="s">
        <v>89951</v>
      </c>
      <c r="D75495" t="s">
        <v>33624</v>
      </c>
      <c r="E75495" t="s">
        <v>33625</v>
      </c>
      <c r="F75495" t="s">
        <v>33626</v>
      </c>
    </row>
    <row r="75496" spans="1:6" x14ac:dyDescent="0.2">
      <c r="A75496" t="s">
        <v>89889</v>
      </c>
      <c r="B75496" t="s">
        <v>89950</v>
      </c>
      <c r="C75496" t="s">
        <v>89951</v>
      </c>
      <c r="D75496" t="s">
        <v>90082</v>
      </c>
      <c r="E75496" t="s">
        <v>90083</v>
      </c>
      <c r="F75496" t="s">
        <v>90084</v>
      </c>
    </row>
    <row r="75497" spans="1:6" x14ac:dyDescent="0.2">
      <c r="A75497" t="s">
        <v>89889</v>
      </c>
      <c r="B75497" t="s">
        <v>89950</v>
      </c>
      <c r="C75497" t="s">
        <v>89951</v>
      </c>
      <c r="D75497" t="s">
        <v>49381</v>
      </c>
      <c r="E75497" t="s">
        <v>49382</v>
      </c>
      <c r="F75497" t="s">
        <v>49383</v>
      </c>
    </row>
    <row r="75498" spans="1:6" x14ac:dyDescent="0.2">
      <c r="A75498" t="s">
        <v>89889</v>
      </c>
      <c r="B75498" t="s">
        <v>89950</v>
      </c>
      <c r="C75498" t="s">
        <v>89951</v>
      </c>
      <c r="D75498" t="s">
        <v>90085</v>
      </c>
      <c r="E75498" t="s">
        <v>90086</v>
      </c>
      <c r="F75498" t="s">
        <v>90087</v>
      </c>
    </row>
    <row r="75499" spans="1:6" x14ac:dyDescent="0.2">
      <c r="A75499" t="s">
        <v>89889</v>
      </c>
      <c r="B75499" t="s">
        <v>89950</v>
      </c>
      <c r="C75499" t="s">
        <v>89951</v>
      </c>
      <c r="D75499" t="s">
        <v>90088</v>
      </c>
      <c r="E75499" t="s">
        <v>90089</v>
      </c>
      <c r="F75499" t="s">
        <v>90090</v>
      </c>
    </row>
    <row r="75500" spans="1:6" x14ac:dyDescent="0.2">
      <c r="A75500" t="s">
        <v>89889</v>
      </c>
      <c r="B75500" t="s">
        <v>89950</v>
      </c>
      <c r="C75500" t="s">
        <v>89951</v>
      </c>
      <c r="D75500" t="s">
        <v>29382</v>
      </c>
      <c r="E75500" t="s">
        <v>29383</v>
      </c>
      <c r="F75500" t="s">
        <v>29384</v>
      </c>
    </row>
    <row r="75501" spans="1:6" x14ac:dyDescent="0.2">
      <c r="A75501" t="s">
        <v>89889</v>
      </c>
      <c r="B75501" t="s">
        <v>89950</v>
      </c>
      <c r="C75501" t="s">
        <v>89951</v>
      </c>
      <c r="D75501" t="s">
        <v>90091</v>
      </c>
      <c r="E75501" t="s">
        <v>90092</v>
      </c>
      <c r="F75501" t="s">
        <v>90093</v>
      </c>
    </row>
    <row r="75502" spans="1:6" x14ac:dyDescent="0.2">
      <c r="A75502" t="s">
        <v>89889</v>
      </c>
      <c r="B75502" t="s">
        <v>89950</v>
      </c>
      <c r="C75502" t="s">
        <v>89951</v>
      </c>
      <c r="D75502" t="s">
        <v>16223</v>
      </c>
      <c r="E75502" t="s">
        <v>16224</v>
      </c>
      <c r="F75502" t="s">
        <v>16225</v>
      </c>
    </row>
    <row r="75503" spans="1:6" x14ac:dyDescent="0.2">
      <c r="A75503" t="s">
        <v>89889</v>
      </c>
      <c r="B75503" t="s">
        <v>89950</v>
      </c>
      <c r="C75503" t="s">
        <v>89951</v>
      </c>
      <c r="D75503" t="s">
        <v>33673</v>
      </c>
      <c r="E75503" t="s">
        <v>33674</v>
      </c>
      <c r="F75503" t="s">
        <v>90094</v>
      </c>
    </row>
    <row r="75504" spans="1:6" x14ac:dyDescent="0.2">
      <c r="A75504" t="s">
        <v>89889</v>
      </c>
      <c r="B75504" t="s">
        <v>89950</v>
      </c>
      <c r="C75504" t="s">
        <v>89951</v>
      </c>
      <c r="D75504" t="s">
        <v>2218</v>
      </c>
      <c r="E75504" t="s">
        <v>2219</v>
      </c>
      <c r="F75504" t="s">
        <v>2220</v>
      </c>
    </row>
    <row r="75505" spans="1:6" x14ac:dyDescent="0.2">
      <c r="A75505" t="s">
        <v>89889</v>
      </c>
      <c r="B75505" t="s">
        <v>89950</v>
      </c>
      <c r="C75505" t="s">
        <v>89951</v>
      </c>
      <c r="D75505" t="s">
        <v>1213</v>
      </c>
      <c r="E75505" t="s">
        <v>1214</v>
      </c>
      <c r="F75505" t="s">
        <v>1215</v>
      </c>
    </row>
    <row r="75506" spans="1:6" x14ac:dyDescent="0.2">
      <c r="A75506" t="s">
        <v>89889</v>
      </c>
      <c r="B75506" t="s">
        <v>89950</v>
      </c>
      <c r="C75506" t="s">
        <v>89951</v>
      </c>
      <c r="D75506" t="s">
        <v>33689</v>
      </c>
      <c r="E75506" t="s">
        <v>33690</v>
      </c>
      <c r="F75506" t="s">
        <v>90095</v>
      </c>
    </row>
    <row r="75507" spans="1:6" x14ac:dyDescent="0.2">
      <c r="A75507" t="s">
        <v>89889</v>
      </c>
      <c r="B75507" t="s">
        <v>89950</v>
      </c>
      <c r="C75507" t="s">
        <v>89951</v>
      </c>
      <c r="D75507" t="s">
        <v>29391</v>
      </c>
      <c r="E75507" t="s">
        <v>29392</v>
      </c>
      <c r="F75507" t="s">
        <v>29393</v>
      </c>
    </row>
    <row r="75508" spans="1:6" x14ac:dyDescent="0.2">
      <c r="A75508" t="s">
        <v>89889</v>
      </c>
      <c r="B75508" t="s">
        <v>89950</v>
      </c>
      <c r="C75508" t="s">
        <v>89951</v>
      </c>
      <c r="D75508" t="s">
        <v>20177</v>
      </c>
      <c r="E75508" t="s">
        <v>20178</v>
      </c>
      <c r="F75508" t="s">
        <v>20179</v>
      </c>
    </row>
    <row r="75509" spans="1:6" x14ac:dyDescent="0.2">
      <c r="A75509" t="s">
        <v>89889</v>
      </c>
      <c r="B75509" t="s">
        <v>89950</v>
      </c>
      <c r="C75509" t="s">
        <v>89951</v>
      </c>
      <c r="D75509" t="s">
        <v>29394</v>
      </c>
      <c r="E75509" t="s">
        <v>29395</v>
      </c>
      <c r="F75509" t="s">
        <v>90096</v>
      </c>
    </row>
    <row r="75510" spans="1:6" x14ac:dyDescent="0.2">
      <c r="A75510" t="s">
        <v>89889</v>
      </c>
      <c r="B75510" t="s">
        <v>89950</v>
      </c>
      <c r="C75510" t="s">
        <v>89951</v>
      </c>
      <c r="D75510" t="s">
        <v>14446</v>
      </c>
      <c r="E75510" t="s">
        <v>14447</v>
      </c>
      <c r="F75510" t="s">
        <v>14448</v>
      </c>
    </row>
    <row r="75511" spans="1:6" x14ac:dyDescent="0.2">
      <c r="A75511" t="s">
        <v>89889</v>
      </c>
      <c r="B75511" t="s">
        <v>89950</v>
      </c>
      <c r="C75511" t="s">
        <v>89951</v>
      </c>
      <c r="D75511" t="s">
        <v>33695</v>
      </c>
      <c r="E75511" t="s">
        <v>33696</v>
      </c>
      <c r="F75511" t="s">
        <v>33697</v>
      </c>
    </row>
    <row r="75512" spans="1:6" x14ac:dyDescent="0.2">
      <c r="A75512" t="s">
        <v>89889</v>
      </c>
      <c r="B75512" t="s">
        <v>89950</v>
      </c>
      <c r="C75512" t="s">
        <v>89951</v>
      </c>
      <c r="D75512" t="s">
        <v>50478</v>
      </c>
      <c r="E75512" t="s">
        <v>50479</v>
      </c>
      <c r="F75512" t="s">
        <v>50480</v>
      </c>
    </row>
    <row r="75513" spans="1:6" x14ac:dyDescent="0.2">
      <c r="A75513" t="s">
        <v>89889</v>
      </c>
      <c r="B75513" t="s">
        <v>89950</v>
      </c>
      <c r="C75513" t="s">
        <v>89951</v>
      </c>
      <c r="D75513" t="s">
        <v>39676</v>
      </c>
      <c r="E75513" t="s">
        <v>39677</v>
      </c>
      <c r="F75513" t="s">
        <v>39678</v>
      </c>
    </row>
    <row r="75514" spans="1:6" x14ac:dyDescent="0.2">
      <c r="A75514" t="s">
        <v>89889</v>
      </c>
      <c r="B75514" t="s">
        <v>89950</v>
      </c>
      <c r="C75514" t="s">
        <v>89951</v>
      </c>
      <c r="D75514" t="s">
        <v>90097</v>
      </c>
      <c r="E75514" t="s">
        <v>90098</v>
      </c>
      <c r="F75514" t="s">
        <v>90099</v>
      </c>
    </row>
    <row r="75515" spans="1:6" x14ac:dyDescent="0.2">
      <c r="A75515" t="s">
        <v>89889</v>
      </c>
      <c r="B75515" t="s">
        <v>89950</v>
      </c>
      <c r="C75515" t="s">
        <v>89951</v>
      </c>
      <c r="D75515" t="s">
        <v>90100</v>
      </c>
      <c r="E75515" t="s">
        <v>90101</v>
      </c>
      <c r="F75515" t="s">
        <v>90102</v>
      </c>
    </row>
    <row r="75516" spans="1:6" x14ac:dyDescent="0.2">
      <c r="A75516" t="s">
        <v>89889</v>
      </c>
      <c r="B75516" t="s">
        <v>89950</v>
      </c>
      <c r="C75516" t="s">
        <v>89951</v>
      </c>
      <c r="D75516" t="s">
        <v>29401</v>
      </c>
      <c r="E75516" t="s">
        <v>29402</v>
      </c>
      <c r="F75516" t="s">
        <v>29403</v>
      </c>
    </row>
    <row r="75517" spans="1:6" x14ac:dyDescent="0.2">
      <c r="A75517" t="s">
        <v>89889</v>
      </c>
      <c r="B75517" t="s">
        <v>89950</v>
      </c>
      <c r="C75517" t="s">
        <v>89951</v>
      </c>
      <c r="D75517" t="s">
        <v>90103</v>
      </c>
      <c r="E75517" t="s">
        <v>90104</v>
      </c>
      <c r="F75517" t="s">
        <v>90105</v>
      </c>
    </row>
    <row r="75518" spans="1:6" x14ac:dyDescent="0.2">
      <c r="A75518" t="s">
        <v>89889</v>
      </c>
      <c r="B75518" t="s">
        <v>89950</v>
      </c>
      <c r="C75518" t="s">
        <v>89951</v>
      </c>
      <c r="D75518" t="s">
        <v>23713</v>
      </c>
      <c r="E75518" t="s">
        <v>23714</v>
      </c>
      <c r="F75518" t="s">
        <v>23715</v>
      </c>
    </row>
    <row r="75519" spans="1:6" x14ac:dyDescent="0.2">
      <c r="A75519" t="s">
        <v>89889</v>
      </c>
      <c r="B75519" t="s">
        <v>89950</v>
      </c>
      <c r="C75519" t="s">
        <v>89951</v>
      </c>
      <c r="D75519" t="s">
        <v>90106</v>
      </c>
      <c r="E75519" t="s">
        <v>90107</v>
      </c>
      <c r="F75519" t="s">
        <v>90108</v>
      </c>
    </row>
    <row r="75520" spans="1:6" x14ac:dyDescent="0.2">
      <c r="A75520" t="s">
        <v>89889</v>
      </c>
      <c r="B75520" t="s">
        <v>89950</v>
      </c>
      <c r="C75520" t="s">
        <v>89951</v>
      </c>
      <c r="D75520" t="s">
        <v>15947</v>
      </c>
      <c r="E75520" t="s">
        <v>15948</v>
      </c>
      <c r="F75520" t="s">
        <v>15949</v>
      </c>
    </row>
    <row r="75521" spans="1:6" x14ac:dyDescent="0.2">
      <c r="A75521" t="s">
        <v>89889</v>
      </c>
      <c r="B75521" t="s">
        <v>89950</v>
      </c>
      <c r="C75521" t="s">
        <v>89951</v>
      </c>
      <c r="D75521" t="s">
        <v>60420</v>
      </c>
      <c r="E75521" t="s">
        <v>88602</v>
      </c>
      <c r="F75521" t="s">
        <v>88603</v>
      </c>
    </row>
    <row r="75522" spans="1:6" x14ac:dyDescent="0.2">
      <c r="A75522" t="s">
        <v>89889</v>
      </c>
      <c r="B75522" t="s">
        <v>89950</v>
      </c>
      <c r="C75522" t="s">
        <v>89951</v>
      </c>
      <c r="D75522" t="s">
        <v>11632</v>
      </c>
      <c r="E75522" t="s">
        <v>11633</v>
      </c>
      <c r="F75522" t="s">
        <v>11634</v>
      </c>
    </row>
    <row r="75523" spans="1:6" x14ac:dyDescent="0.2">
      <c r="A75523" t="s">
        <v>89889</v>
      </c>
      <c r="B75523" t="s">
        <v>89950</v>
      </c>
      <c r="C75523" t="s">
        <v>89951</v>
      </c>
      <c r="D75523" t="s">
        <v>61845</v>
      </c>
      <c r="E75523" t="s">
        <v>61846</v>
      </c>
      <c r="F75523" t="s">
        <v>61847</v>
      </c>
    </row>
    <row r="75524" spans="1:6" x14ac:dyDescent="0.2">
      <c r="A75524" t="s">
        <v>89889</v>
      </c>
      <c r="B75524" t="s">
        <v>89950</v>
      </c>
      <c r="C75524" t="s">
        <v>89951</v>
      </c>
      <c r="D75524" t="s">
        <v>18473</v>
      </c>
      <c r="E75524" t="s">
        <v>18474</v>
      </c>
      <c r="F75524" t="s">
        <v>18475</v>
      </c>
    </row>
    <row r="75525" spans="1:6" x14ac:dyDescent="0.2">
      <c r="A75525" t="s">
        <v>89889</v>
      </c>
      <c r="B75525" t="s">
        <v>89950</v>
      </c>
      <c r="C75525" t="s">
        <v>89951</v>
      </c>
      <c r="D75525" t="s">
        <v>90109</v>
      </c>
      <c r="E75525" t="s">
        <v>90110</v>
      </c>
      <c r="F75525" t="s">
        <v>90111</v>
      </c>
    </row>
    <row r="75526" spans="1:6" x14ac:dyDescent="0.2">
      <c r="A75526" t="s">
        <v>89889</v>
      </c>
      <c r="B75526" t="s">
        <v>89950</v>
      </c>
      <c r="C75526" t="s">
        <v>89951</v>
      </c>
      <c r="D75526" t="s">
        <v>18941</v>
      </c>
      <c r="E75526" t="s">
        <v>18942</v>
      </c>
      <c r="F75526" t="s">
        <v>18943</v>
      </c>
    </row>
    <row r="75527" spans="1:6" x14ac:dyDescent="0.2">
      <c r="A75527" t="s">
        <v>89889</v>
      </c>
      <c r="B75527" t="s">
        <v>89950</v>
      </c>
      <c r="C75527" t="s">
        <v>89951</v>
      </c>
      <c r="D75527" t="s">
        <v>90112</v>
      </c>
      <c r="E75527" t="s">
        <v>90113</v>
      </c>
      <c r="F75527" t="s">
        <v>90114</v>
      </c>
    </row>
    <row r="75528" spans="1:6" x14ac:dyDescent="0.2">
      <c r="A75528" t="s">
        <v>89889</v>
      </c>
      <c r="B75528" t="s">
        <v>89950</v>
      </c>
      <c r="C75528" t="s">
        <v>89951</v>
      </c>
      <c r="D75528" t="s">
        <v>90115</v>
      </c>
      <c r="E75528" t="s">
        <v>90116</v>
      </c>
      <c r="F75528" t="s">
        <v>90117</v>
      </c>
    </row>
    <row r="75529" spans="1:6" x14ac:dyDescent="0.2">
      <c r="A75529" t="s">
        <v>89889</v>
      </c>
      <c r="B75529" t="s">
        <v>89950</v>
      </c>
      <c r="C75529" t="s">
        <v>89951</v>
      </c>
      <c r="D75529" t="s">
        <v>90118</v>
      </c>
      <c r="E75529" t="s">
        <v>90119</v>
      </c>
      <c r="F75529" t="s">
        <v>90120</v>
      </c>
    </row>
    <row r="75530" spans="1:6" x14ac:dyDescent="0.2">
      <c r="A75530" t="s">
        <v>89889</v>
      </c>
      <c r="B75530" t="s">
        <v>89950</v>
      </c>
      <c r="C75530" t="s">
        <v>89951</v>
      </c>
      <c r="D75530" t="s">
        <v>90121</v>
      </c>
      <c r="E75530" t="s">
        <v>90122</v>
      </c>
      <c r="F75530" t="s">
        <v>90123</v>
      </c>
    </row>
    <row r="75531" spans="1:6" x14ac:dyDescent="0.2">
      <c r="A75531" t="s">
        <v>89889</v>
      </c>
      <c r="B75531" t="s">
        <v>89950</v>
      </c>
      <c r="C75531" t="s">
        <v>89951</v>
      </c>
      <c r="D75531" t="s">
        <v>22255</v>
      </c>
      <c r="E75531" t="s">
        <v>22256</v>
      </c>
      <c r="F75531" t="s">
        <v>90124</v>
      </c>
    </row>
    <row r="75532" spans="1:6" x14ac:dyDescent="0.2">
      <c r="A75532" t="s">
        <v>89889</v>
      </c>
      <c r="B75532" t="s">
        <v>89950</v>
      </c>
      <c r="C75532" t="s">
        <v>89951</v>
      </c>
      <c r="D75532" t="s">
        <v>39419</v>
      </c>
      <c r="E75532" t="s">
        <v>39420</v>
      </c>
      <c r="F75532" t="s">
        <v>39421</v>
      </c>
    </row>
    <row r="75533" spans="1:6" x14ac:dyDescent="0.2">
      <c r="A75533" t="s">
        <v>89889</v>
      </c>
      <c r="B75533" t="s">
        <v>89950</v>
      </c>
      <c r="C75533" t="s">
        <v>89951</v>
      </c>
      <c r="D75533" t="s">
        <v>22267</v>
      </c>
      <c r="E75533" t="s">
        <v>22268</v>
      </c>
      <c r="F75533" t="s">
        <v>22269</v>
      </c>
    </row>
    <row r="75534" spans="1:6" x14ac:dyDescent="0.2">
      <c r="A75534" t="s">
        <v>89889</v>
      </c>
      <c r="B75534" t="s">
        <v>89950</v>
      </c>
      <c r="C75534" t="s">
        <v>89951</v>
      </c>
      <c r="D75534" t="s">
        <v>18983</v>
      </c>
      <c r="E75534" t="s">
        <v>18984</v>
      </c>
      <c r="F75534" t="s">
        <v>18985</v>
      </c>
    </row>
    <row r="75535" spans="1:6" x14ac:dyDescent="0.2">
      <c r="A75535" t="s">
        <v>89889</v>
      </c>
      <c r="B75535" t="s">
        <v>89950</v>
      </c>
      <c r="C75535" t="s">
        <v>89951</v>
      </c>
      <c r="D75535" t="s">
        <v>90125</v>
      </c>
      <c r="E75535" t="s">
        <v>90126</v>
      </c>
      <c r="F75535" t="s">
        <v>90127</v>
      </c>
    </row>
    <row r="75536" spans="1:6" x14ac:dyDescent="0.2">
      <c r="A75536" t="s">
        <v>89889</v>
      </c>
      <c r="B75536" t="s">
        <v>89950</v>
      </c>
      <c r="C75536" t="s">
        <v>89951</v>
      </c>
      <c r="D75536" t="s">
        <v>90128</v>
      </c>
      <c r="E75536" t="s">
        <v>90129</v>
      </c>
      <c r="F75536" t="s">
        <v>90130</v>
      </c>
    </row>
    <row r="75537" spans="1:6" x14ac:dyDescent="0.2">
      <c r="A75537" t="s">
        <v>89889</v>
      </c>
      <c r="B75537" t="s">
        <v>89950</v>
      </c>
      <c r="C75537" t="s">
        <v>89951</v>
      </c>
      <c r="D75537" t="s">
        <v>90131</v>
      </c>
      <c r="E75537" t="s">
        <v>90132</v>
      </c>
      <c r="F75537" t="s">
        <v>90133</v>
      </c>
    </row>
    <row r="75538" spans="1:6" x14ac:dyDescent="0.2">
      <c r="A75538" t="s">
        <v>89889</v>
      </c>
      <c r="B75538" t="s">
        <v>89950</v>
      </c>
      <c r="C75538" t="s">
        <v>89951</v>
      </c>
      <c r="D75538" t="s">
        <v>90134</v>
      </c>
      <c r="E75538" t="s">
        <v>90135</v>
      </c>
      <c r="F75538" t="s">
        <v>90136</v>
      </c>
    </row>
    <row r="75539" spans="1:6" x14ac:dyDescent="0.2">
      <c r="A75539" t="s">
        <v>89889</v>
      </c>
      <c r="B75539" t="s">
        <v>89950</v>
      </c>
      <c r="C75539" t="s">
        <v>89951</v>
      </c>
      <c r="D75539" t="s">
        <v>90137</v>
      </c>
      <c r="E75539" t="s">
        <v>90138</v>
      </c>
      <c r="F75539" t="s">
        <v>90139</v>
      </c>
    </row>
    <row r="75540" spans="1:6" x14ac:dyDescent="0.2">
      <c r="A75540" t="s">
        <v>89889</v>
      </c>
      <c r="B75540" t="s">
        <v>89950</v>
      </c>
      <c r="C75540" t="s">
        <v>89951</v>
      </c>
      <c r="D75540" t="s">
        <v>90140</v>
      </c>
      <c r="E75540" t="s">
        <v>90141</v>
      </c>
      <c r="F75540" t="s">
        <v>90142</v>
      </c>
    </row>
    <row r="75541" spans="1:6" x14ac:dyDescent="0.2">
      <c r="A75541" t="s">
        <v>89889</v>
      </c>
      <c r="B75541" t="s">
        <v>89950</v>
      </c>
      <c r="C75541" t="s">
        <v>89951</v>
      </c>
      <c r="D75541" t="s">
        <v>20027</v>
      </c>
      <c r="E75541" t="s">
        <v>20028</v>
      </c>
      <c r="F75541" t="s">
        <v>20029</v>
      </c>
    </row>
    <row r="75542" spans="1:6" x14ac:dyDescent="0.2">
      <c r="A75542" t="s">
        <v>89889</v>
      </c>
      <c r="B75542" t="s">
        <v>89950</v>
      </c>
      <c r="C75542" t="s">
        <v>89951</v>
      </c>
      <c r="D75542" t="s">
        <v>90143</v>
      </c>
      <c r="E75542" t="s">
        <v>90144</v>
      </c>
      <c r="F75542" t="s">
        <v>90145</v>
      </c>
    </row>
    <row r="75543" spans="1:6" x14ac:dyDescent="0.2">
      <c r="A75543" t="s">
        <v>89889</v>
      </c>
      <c r="B75543" t="s">
        <v>89950</v>
      </c>
      <c r="C75543" t="s">
        <v>89951</v>
      </c>
      <c r="D75543" t="s">
        <v>25412</v>
      </c>
      <c r="E75543" t="s">
        <v>25413</v>
      </c>
      <c r="F75543" t="s">
        <v>25414</v>
      </c>
    </row>
    <row r="75544" spans="1:6" x14ac:dyDescent="0.2">
      <c r="A75544" t="s">
        <v>89889</v>
      </c>
      <c r="B75544" t="s">
        <v>89950</v>
      </c>
      <c r="C75544" t="s">
        <v>89951</v>
      </c>
      <c r="D75544" t="s">
        <v>33839</v>
      </c>
      <c r="E75544" t="s">
        <v>33840</v>
      </c>
      <c r="F75544" t="s">
        <v>33841</v>
      </c>
    </row>
    <row r="75545" spans="1:6" x14ac:dyDescent="0.2">
      <c r="A75545" t="s">
        <v>89889</v>
      </c>
      <c r="B75545" t="s">
        <v>89950</v>
      </c>
      <c r="C75545" t="s">
        <v>89951</v>
      </c>
      <c r="D75545" t="s">
        <v>23773</v>
      </c>
      <c r="E75545" t="s">
        <v>23774</v>
      </c>
      <c r="F75545" t="s">
        <v>23775</v>
      </c>
    </row>
    <row r="75546" spans="1:6" x14ac:dyDescent="0.2">
      <c r="A75546" t="s">
        <v>89889</v>
      </c>
      <c r="B75546" t="s">
        <v>89950</v>
      </c>
      <c r="C75546" t="s">
        <v>89951</v>
      </c>
      <c r="D75546" t="s">
        <v>61720</v>
      </c>
      <c r="E75546" t="s">
        <v>61721</v>
      </c>
      <c r="F75546" t="s">
        <v>61722</v>
      </c>
    </row>
    <row r="75547" spans="1:6" x14ac:dyDescent="0.2">
      <c r="A75547" t="s">
        <v>89889</v>
      </c>
      <c r="B75547" t="s">
        <v>89950</v>
      </c>
      <c r="C75547" t="s">
        <v>89951</v>
      </c>
      <c r="D75547" t="s">
        <v>20033</v>
      </c>
      <c r="E75547" t="s">
        <v>20034</v>
      </c>
      <c r="F75547" t="s">
        <v>20035</v>
      </c>
    </row>
    <row r="75548" spans="1:6" x14ac:dyDescent="0.2">
      <c r="A75548" t="s">
        <v>89889</v>
      </c>
      <c r="B75548" t="s">
        <v>89950</v>
      </c>
      <c r="C75548" t="s">
        <v>89951</v>
      </c>
      <c r="D75548" t="s">
        <v>33845</v>
      </c>
      <c r="E75548" t="s">
        <v>33846</v>
      </c>
      <c r="F75548" t="s">
        <v>33847</v>
      </c>
    </row>
    <row r="75549" spans="1:6" x14ac:dyDescent="0.2">
      <c r="A75549" t="s">
        <v>89889</v>
      </c>
      <c r="B75549" t="s">
        <v>89950</v>
      </c>
      <c r="C75549" t="s">
        <v>89951</v>
      </c>
      <c r="D75549" t="s">
        <v>90146</v>
      </c>
      <c r="E75549" t="s">
        <v>90147</v>
      </c>
      <c r="F75549" t="s">
        <v>90148</v>
      </c>
    </row>
    <row r="75550" spans="1:6" x14ac:dyDescent="0.2">
      <c r="A75550" t="s">
        <v>89889</v>
      </c>
      <c r="B75550" t="s">
        <v>89950</v>
      </c>
      <c r="C75550" t="s">
        <v>89951</v>
      </c>
      <c r="D75550" t="s">
        <v>90149</v>
      </c>
      <c r="E75550" t="s">
        <v>90150</v>
      </c>
      <c r="F75550" t="s">
        <v>90151</v>
      </c>
    </row>
    <row r="75551" spans="1:6" x14ac:dyDescent="0.2">
      <c r="A75551" t="s">
        <v>89889</v>
      </c>
      <c r="B75551" t="s">
        <v>89950</v>
      </c>
      <c r="C75551" t="s">
        <v>89951</v>
      </c>
      <c r="D75551" t="s">
        <v>15696</v>
      </c>
      <c r="E75551" t="s">
        <v>15697</v>
      </c>
      <c r="F75551" t="s">
        <v>15698</v>
      </c>
    </row>
    <row r="75552" spans="1:6" x14ac:dyDescent="0.2">
      <c r="A75552" t="s">
        <v>89889</v>
      </c>
      <c r="B75552" t="s">
        <v>89950</v>
      </c>
      <c r="C75552" t="s">
        <v>89951</v>
      </c>
      <c r="D75552" t="s">
        <v>90152</v>
      </c>
      <c r="E75552" t="s">
        <v>90153</v>
      </c>
      <c r="F75552" t="s">
        <v>90154</v>
      </c>
    </row>
    <row r="75553" spans="1:6" x14ac:dyDescent="0.2">
      <c r="A75553" t="s">
        <v>89889</v>
      </c>
      <c r="B75553" t="s">
        <v>89950</v>
      </c>
      <c r="C75553" t="s">
        <v>89951</v>
      </c>
      <c r="D75553" t="s">
        <v>32203</v>
      </c>
      <c r="E75553" t="s">
        <v>32204</v>
      </c>
      <c r="F75553" t="s">
        <v>32205</v>
      </c>
    </row>
    <row r="75554" spans="1:6" x14ac:dyDescent="0.2">
      <c r="A75554" t="s">
        <v>89889</v>
      </c>
      <c r="B75554" t="s">
        <v>89950</v>
      </c>
      <c r="C75554" t="s">
        <v>89951</v>
      </c>
      <c r="D75554" t="s">
        <v>17959</v>
      </c>
      <c r="E75554" t="s">
        <v>17960</v>
      </c>
      <c r="F75554" t="s">
        <v>17961</v>
      </c>
    </row>
    <row r="75555" spans="1:6" x14ac:dyDescent="0.2">
      <c r="A75555" t="s">
        <v>89889</v>
      </c>
      <c r="B75555" t="s">
        <v>89950</v>
      </c>
      <c r="C75555" t="s">
        <v>89951</v>
      </c>
      <c r="D75555" t="s">
        <v>44883</v>
      </c>
      <c r="E75555" t="s">
        <v>44884</v>
      </c>
      <c r="F75555" t="s">
        <v>44885</v>
      </c>
    </row>
    <row r="75556" spans="1:6" x14ac:dyDescent="0.2">
      <c r="A75556" t="s">
        <v>89889</v>
      </c>
      <c r="B75556" t="s">
        <v>89950</v>
      </c>
      <c r="C75556" t="s">
        <v>89951</v>
      </c>
      <c r="D75556" t="s">
        <v>90155</v>
      </c>
      <c r="E75556" t="s">
        <v>90156</v>
      </c>
      <c r="F75556" t="s">
        <v>90157</v>
      </c>
    </row>
    <row r="75557" spans="1:6" x14ac:dyDescent="0.2">
      <c r="A75557" t="s">
        <v>89889</v>
      </c>
      <c r="B75557" t="s">
        <v>89950</v>
      </c>
      <c r="C75557" t="s">
        <v>89951</v>
      </c>
      <c r="D75557" t="s">
        <v>90158</v>
      </c>
      <c r="E75557" t="s">
        <v>90159</v>
      </c>
      <c r="F75557" t="s">
        <v>90160</v>
      </c>
    </row>
    <row r="75558" spans="1:6" x14ac:dyDescent="0.2">
      <c r="A75558" t="s">
        <v>89889</v>
      </c>
      <c r="B75558" t="s">
        <v>89950</v>
      </c>
      <c r="C75558" t="s">
        <v>89951</v>
      </c>
      <c r="D75558" t="s">
        <v>19116</v>
      </c>
      <c r="E75558" t="s">
        <v>19117</v>
      </c>
      <c r="F75558" t="s">
        <v>19118</v>
      </c>
    </row>
    <row r="75559" spans="1:6" x14ac:dyDescent="0.2">
      <c r="A75559" t="s">
        <v>89889</v>
      </c>
      <c r="B75559" t="s">
        <v>89950</v>
      </c>
      <c r="C75559" t="s">
        <v>89951</v>
      </c>
      <c r="D75559" t="s">
        <v>20050</v>
      </c>
      <c r="E75559" t="s">
        <v>20051</v>
      </c>
      <c r="F75559" t="s">
        <v>20052</v>
      </c>
    </row>
    <row r="75560" spans="1:6" x14ac:dyDescent="0.2">
      <c r="A75560" t="s">
        <v>89889</v>
      </c>
      <c r="B75560" t="s">
        <v>89950</v>
      </c>
      <c r="C75560" t="s">
        <v>89951</v>
      </c>
      <c r="D75560" t="s">
        <v>21925</v>
      </c>
      <c r="E75560" t="s">
        <v>21926</v>
      </c>
      <c r="F75560" t="s">
        <v>21927</v>
      </c>
    </row>
    <row r="75561" spans="1:6" x14ac:dyDescent="0.2">
      <c r="A75561" t="s">
        <v>89889</v>
      </c>
      <c r="B75561" t="s">
        <v>89950</v>
      </c>
      <c r="C75561" t="s">
        <v>89951</v>
      </c>
      <c r="D75561" t="s">
        <v>18518</v>
      </c>
      <c r="E75561" t="s">
        <v>18519</v>
      </c>
      <c r="F75561" t="s">
        <v>18520</v>
      </c>
    </row>
    <row r="75562" spans="1:6" x14ac:dyDescent="0.2">
      <c r="A75562" t="s">
        <v>89889</v>
      </c>
      <c r="B75562" t="s">
        <v>89950</v>
      </c>
      <c r="C75562" t="s">
        <v>89951</v>
      </c>
      <c r="D75562" t="s">
        <v>24904</v>
      </c>
      <c r="E75562" t="s">
        <v>24905</v>
      </c>
      <c r="F75562" t="s">
        <v>24906</v>
      </c>
    </row>
    <row r="75563" spans="1:6" x14ac:dyDescent="0.2">
      <c r="A75563" t="s">
        <v>89889</v>
      </c>
      <c r="B75563" t="s">
        <v>89950</v>
      </c>
      <c r="C75563" t="s">
        <v>89951</v>
      </c>
      <c r="D75563" t="s">
        <v>90161</v>
      </c>
      <c r="E75563" t="s">
        <v>90162</v>
      </c>
      <c r="F75563" t="s">
        <v>90163</v>
      </c>
    </row>
    <row r="75564" spans="1:6" x14ac:dyDescent="0.2">
      <c r="A75564" t="s">
        <v>89889</v>
      </c>
      <c r="B75564" t="s">
        <v>89950</v>
      </c>
      <c r="C75564" t="s">
        <v>89951</v>
      </c>
      <c r="D75564" t="s">
        <v>90164</v>
      </c>
      <c r="E75564" t="s">
        <v>90165</v>
      </c>
      <c r="F75564" t="s">
        <v>90166</v>
      </c>
    </row>
    <row r="75565" spans="1:6" x14ac:dyDescent="0.2">
      <c r="A75565" t="s">
        <v>89889</v>
      </c>
      <c r="B75565" t="s">
        <v>89950</v>
      </c>
      <c r="C75565" t="s">
        <v>89951</v>
      </c>
      <c r="D75565" t="s">
        <v>90167</v>
      </c>
      <c r="E75565" t="s">
        <v>90168</v>
      </c>
      <c r="F75565" t="s">
        <v>90169</v>
      </c>
    </row>
    <row r="75566" spans="1:6" x14ac:dyDescent="0.2">
      <c r="A75566" t="s">
        <v>89889</v>
      </c>
      <c r="B75566" t="s">
        <v>89950</v>
      </c>
      <c r="C75566" t="s">
        <v>89951</v>
      </c>
      <c r="D75566" t="s">
        <v>90170</v>
      </c>
      <c r="E75566" t="s">
        <v>90171</v>
      </c>
      <c r="F75566" t="s">
        <v>90172</v>
      </c>
    </row>
    <row r="75567" spans="1:6" x14ac:dyDescent="0.2">
      <c r="A75567" t="s">
        <v>89889</v>
      </c>
      <c r="B75567" t="s">
        <v>89950</v>
      </c>
      <c r="C75567" t="s">
        <v>89951</v>
      </c>
      <c r="D75567" t="s">
        <v>90173</v>
      </c>
      <c r="E75567" t="s">
        <v>90174</v>
      </c>
      <c r="F75567" t="s">
        <v>90175</v>
      </c>
    </row>
    <row r="75568" spans="1:6" x14ac:dyDescent="0.2">
      <c r="A75568" t="s">
        <v>89889</v>
      </c>
      <c r="B75568" t="s">
        <v>89950</v>
      </c>
      <c r="C75568" t="s">
        <v>89951</v>
      </c>
      <c r="D75568" t="s">
        <v>60537</v>
      </c>
      <c r="E75568" t="s">
        <v>60538</v>
      </c>
      <c r="F75568" t="s">
        <v>60539</v>
      </c>
    </row>
    <row r="75569" spans="1:6" x14ac:dyDescent="0.2">
      <c r="A75569" t="s">
        <v>89889</v>
      </c>
      <c r="B75569" t="s">
        <v>89950</v>
      </c>
      <c r="C75569" t="s">
        <v>89951</v>
      </c>
      <c r="D75569" t="s">
        <v>16382</v>
      </c>
      <c r="E75569" t="s">
        <v>16383</v>
      </c>
      <c r="F75569" t="s">
        <v>16384</v>
      </c>
    </row>
    <row r="75570" spans="1:6" x14ac:dyDescent="0.2">
      <c r="A75570" t="s">
        <v>89889</v>
      </c>
      <c r="B75570" t="s">
        <v>89950</v>
      </c>
      <c r="C75570" t="s">
        <v>89951</v>
      </c>
      <c r="D75570" t="s">
        <v>90176</v>
      </c>
      <c r="E75570" t="s">
        <v>90177</v>
      </c>
      <c r="F75570" t="s">
        <v>90178</v>
      </c>
    </row>
    <row r="75571" spans="1:6" x14ac:dyDescent="0.2">
      <c r="A75571" t="s">
        <v>89889</v>
      </c>
      <c r="B75571" t="s">
        <v>89950</v>
      </c>
      <c r="C75571" t="s">
        <v>89951</v>
      </c>
      <c r="D75571" t="s">
        <v>90179</v>
      </c>
      <c r="E75571" t="s">
        <v>90180</v>
      </c>
      <c r="F75571" t="s">
        <v>90181</v>
      </c>
    </row>
    <row r="75572" spans="1:6" x14ac:dyDescent="0.2">
      <c r="A75572" t="s">
        <v>89889</v>
      </c>
      <c r="B75572" t="s">
        <v>89950</v>
      </c>
      <c r="C75572" t="s">
        <v>89951</v>
      </c>
      <c r="D75572" t="s">
        <v>54915</v>
      </c>
      <c r="E75572" t="s">
        <v>90182</v>
      </c>
      <c r="F75572" t="s">
        <v>90183</v>
      </c>
    </row>
    <row r="75573" spans="1:6" x14ac:dyDescent="0.2">
      <c r="A75573" t="s">
        <v>89889</v>
      </c>
      <c r="B75573" t="s">
        <v>89950</v>
      </c>
      <c r="C75573" t="s">
        <v>89951</v>
      </c>
      <c r="D75573" t="s">
        <v>33892</v>
      </c>
      <c r="E75573" t="s">
        <v>33893</v>
      </c>
      <c r="F75573" t="s">
        <v>33894</v>
      </c>
    </row>
    <row r="75574" spans="1:6" x14ac:dyDescent="0.2">
      <c r="A75574" t="s">
        <v>89889</v>
      </c>
      <c r="B75574" t="s">
        <v>89950</v>
      </c>
      <c r="C75574" t="s">
        <v>89951</v>
      </c>
      <c r="D75574" t="s">
        <v>90184</v>
      </c>
      <c r="E75574" t="s">
        <v>90185</v>
      </c>
      <c r="F75574" t="s">
        <v>90186</v>
      </c>
    </row>
    <row r="75575" spans="1:6" x14ac:dyDescent="0.2">
      <c r="A75575" t="s">
        <v>89889</v>
      </c>
      <c r="B75575" t="s">
        <v>89950</v>
      </c>
      <c r="C75575" t="s">
        <v>89951</v>
      </c>
      <c r="D75575" t="s">
        <v>24907</v>
      </c>
      <c r="E75575" t="s">
        <v>24908</v>
      </c>
      <c r="F75575" t="s">
        <v>24909</v>
      </c>
    </row>
    <row r="75576" spans="1:6" x14ac:dyDescent="0.2">
      <c r="A75576" t="s">
        <v>89889</v>
      </c>
      <c r="B75576" t="s">
        <v>89950</v>
      </c>
      <c r="C75576" t="s">
        <v>89951</v>
      </c>
      <c r="D75576" t="s">
        <v>22414</v>
      </c>
      <c r="E75576" t="s">
        <v>22415</v>
      </c>
      <c r="F75576" t="s">
        <v>22416</v>
      </c>
    </row>
    <row r="75577" spans="1:6" x14ac:dyDescent="0.2">
      <c r="A75577" t="s">
        <v>89889</v>
      </c>
      <c r="B75577" t="s">
        <v>89950</v>
      </c>
      <c r="C75577" t="s">
        <v>89951</v>
      </c>
      <c r="D75577" t="s">
        <v>760</v>
      </c>
      <c r="E75577" t="s">
        <v>761</v>
      </c>
      <c r="F75577" t="s">
        <v>762</v>
      </c>
    </row>
    <row r="75578" spans="1:6" x14ac:dyDescent="0.2">
      <c r="A75578" t="s">
        <v>89889</v>
      </c>
      <c r="B75578" t="s">
        <v>89950</v>
      </c>
      <c r="C75578" t="s">
        <v>89951</v>
      </c>
      <c r="D75578" t="s">
        <v>90187</v>
      </c>
      <c r="E75578" t="s">
        <v>90188</v>
      </c>
      <c r="F75578" t="s">
        <v>90189</v>
      </c>
    </row>
    <row r="75579" spans="1:6" x14ac:dyDescent="0.2">
      <c r="A75579" t="s">
        <v>89889</v>
      </c>
      <c r="B75579" t="s">
        <v>89950</v>
      </c>
      <c r="C75579" t="s">
        <v>89951</v>
      </c>
      <c r="D75579" t="s">
        <v>90190</v>
      </c>
      <c r="E75579" t="s">
        <v>90191</v>
      </c>
      <c r="F75579" t="s">
        <v>90192</v>
      </c>
    </row>
    <row r="75580" spans="1:6" x14ac:dyDescent="0.2">
      <c r="A75580" t="s">
        <v>89889</v>
      </c>
      <c r="B75580" t="s">
        <v>89950</v>
      </c>
      <c r="C75580" t="s">
        <v>89951</v>
      </c>
      <c r="D75580" t="s">
        <v>90193</v>
      </c>
      <c r="E75580" t="s">
        <v>90194</v>
      </c>
      <c r="F75580" t="s">
        <v>90195</v>
      </c>
    </row>
    <row r="75581" spans="1:6" x14ac:dyDescent="0.2">
      <c r="A75581" t="s">
        <v>89889</v>
      </c>
      <c r="B75581" t="s">
        <v>89950</v>
      </c>
      <c r="C75581" t="s">
        <v>89951</v>
      </c>
      <c r="D75581" t="s">
        <v>90196</v>
      </c>
      <c r="E75581" t="s">
        <v>90197</v>
      </c>
      <c r="F75581" t="s">
        <v>90198</v>
      </c>
    </row>
    <row r="75582" spans="1:6" x14ac:dyDescent="0.2">
      <c r="A75582" t="s">
        <v>89889</v>
      </c>
      <c r="B75582" t="s">
        <v>89950</v>
      </c>
      <c r="C75582" t="s">
        <v>89951</v>
      </c>
      <c r="D75582" t="s">
        <v>90199</v>
      </c>
      <c r="E75582" t="s">
        <v>90200</v>
      </c>
      <c r="F75582" t="s">
        <v>90201</v>
      </c>
    </row>
    <row r="75583" spans="1:6" x14ac:dyDescent="0.2">
      <c r="A75583" t="s">
        <v>89889</v>
      </c>
      <c r="B75583" t="s">
        <v>89950</v>
      </c>
      <c r="C75583" t="s">
        <v>89951</v>
      </c>
      <c r="D75583" t="s">
        <v>90202</v>
      </c>
      <c r="E75583" t="s">
        <v>90203</v>
      </c>
      <c r="F75583" t="s">
        <v>90204</v>
      </c>
    </row>
    <row r="75584" spans="1:6" x14ac:dyDescent="0.2">
      <c r="A75584" t="s">
        <v>89889</v>
      </c>
      <c r="B75584" t="s">
        <v>89950</v>
      </c>
      <c r="C75584" t="s">
        <v>89951</v>
      </c>
      <c r="D75584" t="s">
        <v>90202</v>
      </c>
      <c r="E75584" t="s">
        <v>90203</v>
      </c>
      <c r="F75584" t="s">
        <v>90204</v>
      </c>
    </row>
    <row r="75585" spans="1:6" x14ac:dyDescent="0.2">
      <c r="A75585" t="s">
        <v>89889</v>
      </c>
      <c r="B75585" t="s">
        <v>89950</v>
      </c>
      <c r="C75585" t="s">
        <v>89951</v>
      </c>
      <c r="D75585" t="s">
        <v>90205</v>
      </c>
      <c r="E75585" t="s">
        <v>90206</v>
      </c>
      <c r="F75585" t="s">
        <v>90207</v>
      </c>
    </row>
    <row r="75586" spans="1:6" x14ac:dyDescent="0.2">
      <c r="A75586" t="s">
        <v>89889</v>
      </c>
      <c r="B75586" t="s">
        <v>89950</v>
      </c>
      <c r="C75586" t="s">
        <v>89951</v>
      </c>
      <c r="D75586" t="s">
        <v>90208</v>
      </c>
      <c r="E75586" t="s">
        <v>90209</v>
      </c>
      <c r="F75586" t="s">
        <v>90210</v>
      </c>
    </row>
    <row r="75587" spans="1:6" x14ac:dyDescent="0.2">
      <c r="A75587" t="s">
        <v>89889</v>
      </c>
      <c r="B75587" t="s">
        <v>89950</v>
      </c>
      <c r="C75587" t="s">
        <v>89951</v>
      </c>
      <c r="D75587" t="s">
        <v>90211</v>
      </c>
      <c r="E75587" t="s">
        <v>90212</v>
      </c>
      <c r="F75587" t="s">
        <v>90213</v>
      </c>
    </row>
    <row r="75588" spans="1:6" x14ac:dyDescent="0.2">
      <c r="A75588" t="s">
        <v>89889</v>
      </c>
      <c r="B75588" t="s">
        <v>89950</v>
      </c>
      <c r="C75588" t="s">
        <v>89951</v>
      </c>
      <c r="D75588" t="s">
        <v>90187</v>
      </c>
      <c r="E75588" t="s">
        <v>90188</v>
      </c>
      <c r="F75588" t="s">
        <v>90189</v>
      </c>
    </row>
    <row r="75589" spans="1:6" x14ac:dyDescent="0.2">
      <c r="A75589" t="s">
        <v>89889</v>
      </c>
      <c r="B75589" t="s">
        <v>89950</v>
      </c>
      <c r="C75589" t="s">
        <v>89951</v>
      </c>
      <c r="D75589" t="s">
        <v>24375</v>
      </c>
      <c r="E75589" t="s">
        <v>24376</v>
      </c>
      <c r="F75589" t="s">
        <v>24377</v>
      </c>
    </row>
    <row r="75590" spans="1:6" x14ac:dyDescent="0.2">
      <c r="A75590" t="s">
        <v>89889</v>
      </c>
      <c r="B75590" t="s">
        <v>89950</v>
      </c>
      <c r="C75590" t="s">
        <v>89951</v>
      </c>
      <c r="D75590" t="s">
        <v>90214</v>
      </c>
      <c r="E75590" t="s">
        <v>90215</v>
      </c>
      <c r="F75590" t="s">
        <v>90216</v>
      </c>
    </row>
    <row r="75591" spans="1:6" x14ac:dyDescent="0.2">
      <c r="A75591" t="s">
        <v>89889</v>
      </c>
      <c r="B75591" t="s">
        <v>89950</v>
      </c>
      <c r="C75591" t="s">
        <v>89951</v>
      </c>
      <c r="D75591" t="s">
        <v>90196</v>
      </c>
      <c r="E75591" t="s">
        <v>90197</v>
      </c>
      <c r="F75591" t="s">
        <v>90198</v>
      </c>
    </row>
    <row r="75592" spans="1:6" x14ac:dyDescent="0.2">
      <c r="A75592" t="s">
        <v>89889</v>
      </c>
      <c r="B75592" t="s">
        <v>89950</v>
      </c>
      <c r="C75592" t="s">
        <v>89951</v>
      </c>
      <c r="D75592" t="s">
        <v>90217</v>
      </c>
      <c r="E75592" t="s">
        <v>90218</v>
      </c>
      <c r="F75592" t="s">
        <v>90219</v>
      </c>
    </row>
    <row r="75593" spans="1:6" x14ac:dyDescent="0.2">
      <c r="A75593" t="s">
        <v>89889</v>
      </c>
      <c r="B75593" t="s">
        <v>89950</v>
      </c>
      <c r="C75593" t="s">
        <v>89951</v>
      </c>
      <c r="D75593" t="s">
        <v>90220</v>
      </c>
      <c r="E75593" t="s">
        <v>90221</v>
      </c>
      <c r="F75593" t="s">
        <v>90222</v>
      </c>
    </row>
    <row r="75594" spans="1:6" x14ac:dyDescent="0.2">
      <c r="A75594" t="s">
        <v>89889</v>
      </c>
      <c r="B75594" t="s">
        <v>89950</v>
      </c>
      <c r="C75594" t="s">
        <v>89951</v>
      </c>
      <c r="D75594" t="s">
        <v>16463</v>
      </c>
      <c r="E75594" t="s">
        <v>16464</v>
      </c>
      <c r="F75594" t="s">
        <v>16465</v>
      </c>
    </row>
    <row r="75595" spans="1:6" x14ac:dyDescent="0.2">
      <c r="A75595" t="s">
        <v>89889</v>
      </c>
      <c r="B75595" t="s">
        <v>89950</v>
      </c>
      <c r="C75595" t="s">
        <v>89951</v>
      </c>
      <c r="D75595" t="s">
        <v>15977</v>
      </c>
      <c r="E75595" t="s">
        <v>15978</v>
      </c>
      <c r="F75595" t="s">
        <v>15979</v>
      </c>
    </row>
    <row r="75596" spans="1:6" x14ac:dyDescent="0.2">
      <c r="A75596" t="s">
        <v>89889</v>
      </c>
      <c r="B75596" t="s">
        <v>89950</v>
      </c>
      <c r="C75596" t="s">
        <v>89951</v>
      </c>
      <c r="D75596" t="s">
        <v>90217</v>
      </c>
      <c r="E75596" t="s">
        <v>90218</v>
      </c>
      <c r="F75596" t="s">
        <v>90219</v>
      </c>
    </row>
    <row r="75597" spans="1:6" x14ac:dyDescent="0.2">
      <c r="A75597" t="s">
        <v>89889</v>
      </c>
      <c r="B75597" t="s">
        <v>89950</v>
      </c>
      <c r="C75597" t="s">
        <v>89951</v>
      </c>
      <c r="D75597" t="s">
        <v>16463</v>
      </c>
      <c r="E75597" t="s">
        <v>16464</v>
      </c>
      <c r="F75597" t="s">
        <v>16465</v>
      </c>
    </row>
    <row r="75598" spans="1:6" x14ac:dyDescent="0.2">
      <c r="A75598" t="s">
        <v>89889</v>
      </c>
      <c r="B75598" t="s">
        <v>89950</v>
      </c>
      <c r="C75598" t="s">
        <v>89951</v>
      </c>
      <c r="D75598" t="s">
        <v>14569</v>
      </c>
      <c r="E75598" t="s">
        <v>14570</v>
      </c>
      <c r="F75598" t="s">
        <v>14571</v>
      </c>
    </row>
    <row r="75599" spans="1:6" x14ac:dyDescent="0.2">
      <c r="A75599" t="s">
        <v>89889</v>
      </c>
      <c r="B75599" t="s">
        <v>89950</v>
      </c>
      <c r="C75599" t="s">
        <v>89951</v>
      </c>
      <c r="D75599" t="s">
        <v>49670</v>
      </c>
      <c r="E75599" t="s">
        <v>49671</v>
      </c>
      <c r="F75599" t="s">
        <v>49672</v>
      </c>
    </row>
    <row r="75600" spans="1:6" x14ac:dyDescent="0.2">
      <c r="A75600" t="s">
        <v>89889</v>
      </c>
      <c r="B75600" t="s">
        <v>89950</v>
      </c>
      <c r="C75600" t="s">
        <v>89951</v>
      </c>
      <c r="D75600" t="s">
        <v>90223</v>
      </c>
      <c r="E75600" t="s">
        <v>90224</v>
      </c>
      <c r="F75600" t="s">
        <v>90225</v>
      </c>
    </row>
    <row r="75601" spans="1:6" x14ac:dyDescent="0.2">
      <c r="A75601" t="s">
        <v>89889</v>
      </c>
      <c r="B75601" t="s">
        <v>89950</v>
      </c>
      <c r="C75601" t="s">
        <v>89951</v>
      </c>
      <c r="D75601" t="s">
        <v>90226</v>
      </c>
      <c r="E75601" t="s">
        <v>90227</v>
      </c>
      <c r="F75601" t="s">
        <v>90228</v>
      </c>
    </row>
    <row r="75602" spans="1:6" x14ac:dyDescent="0.2">
      <c r="A75602" t="s">
        <v>89889</v>
      </c>
      <c r="B75602" t="s">
        <v>89950</v>
      </c>
      <c r="C75602" t="s">
        <v>89951</v>
      </c>
      <c r="D75602" t="s">
        <v>15977</v>
      </c>
      <c r="E75602" t="s">
        <v>15978</v>
      </c>
      <c r="F75602" t="s">
        <v>15979</v>
      </c>
    </row>
    <row r="75603" spans="1:6" x14ac:dyDescent="0.2">
      <c r="A75603" t="s">
        <v>89889</v>
      </c>
      <c r="B75603" t="s">
        <v>89950</v>
      </c>
      <c r="C75603" t="s">
        <v>89951</v>
      </c>
      <c r="D75603" t="s">
        <v>24357</v>
      </c>
      <c r="E75603" t="s">
        <v>24358</v>
      </c>
      <c r="F75603" t="s">
        <v>24359</v>
      </c>
    </row>
    <row r="75604" spans="1:6" x14ac:dyDescent="0.2">
      <c r="A75604" t="s">
        <v>89889</v>
      </c>
      <c r="B75604" t="s">
        <v>89950</v>
      </c>
      <c r="C75604" t="s">
        <v>89951</v>
      </c>
      <c r="D75604" t="s">
        <v>90229</v>
      </c>
      <c r="E75604" t="s">
        <v>90230</v>
      </c>
      <c r="F75604" t="s">
        <v>90231</v>
      </c>
    </row>
    <row r="75605" spans="1:6" x14ac:dyDescent="0.2">
      <c r="A75605" t="s">
        <v>89889</v>
      </c>
      <c r="B75605" t="s">
        <v>89950</v>
      </c>
      <c r="C75605" t="s">
        <v>89951</v>
      </c>
      <c r="D75605" t="s">
        <v>15822</v>
      </c>
      <c r="E75605" t="s">
        <v>15823</v>
      </c>
      <c r="F75605" t="s">
        <v>15824</v>
      </c>
    </row>
    <row r="75606" spans="1:6" x14ac:dyDescent="0.2">
      <c r="A75606" t="s">
        <v>89889</v>
      </c>
      <c r="B75606" t="s">
        <v>89950</v>
      </c>
      <c r="C75606" t="s">
        <v>89951</v>
      </c>
      <c r="D75606" t="s">
        <v>90232</v>
      </c>
      <c r="E75606" t="s">
        <v>90233</v>
      </c>
      <c r="F75606" t="s">
        <v>90234</v>
      </c>
    </row>
    <row r="75607" spans="1:6" x14ac:dyDescent="0.2">
      <c r="A75607" t="s">
        <v>89889</v>
      </c>
      <c r="B75607" t="s">
        <v>89950</v>
      </c>
      <c r="C75607" t="s">
        <v>89951</v>
      </c>
      <c r="D75607" t="s">
        <v>15971</v>
      </c>
      <c r="E75607" t="s">
        <v>15972</v>
      </c>
      <c r="F75607" t="s">
        <v>15973</v>
      </c>
    </row>
    <row r="75608" spans="1:6" x14ac:dyDescent="0.2">
      <c r="A75608" t="s">
        <v>89889</v>
      </c>
      <c r="B75608" t="s">
        <v>89950</v>
      </c>
      <c r="C75608" t="s">
        <v>89951</v>
      </c>
      <c r="D75608" t="s">
        <v>90220</v>
      </c>
      <c r="E75608" t="s">
        <v>90221</v>
      </c>
      <c r="F75608" t="s">
        <v>90222</v>
      </c>
    </row>
    <row r="75609" spans="1:6" x14ac:dyDescent="0.2">
      <c r="A75609" t="s">
        <v>89889</v>
      </c>
      <c r="B75609" t="s">
        <v>89950</v>
      </c>
      <c r="C75609" t="s">
        <v>89951</v>
      </c>
      <c r="D75609" t="s">
        <v>90232</v>
      </c>
      <c r="E75609" t="s">
        <v>90233</v>
      </c>
      <c r="F75609" t="s">
        <v>90234</v>
      </c>
    </row>
    <row r="75610" spans="1:6" x14ac:dyDescent="0.2">
      <c r="A75610" t="s">
        <v>89889</v>
      </c>
      <c r="B75610" t="s">
        <v>89950</v>
      </c>
      <c r="C75610" t="s">
        <v>89951</v>
      </c>
      <c r="D75610" t="s">
        <v>49776</v>
      </c>
      <c r="E75610" t="s">
        <v>49777</v>
      </c>
      <c r="F75610" t="s">
        <v>49778</v>
      </c>
    </row>
    <row r="75611" spans="1:6" x14ac:dyDescent="0.2">
      <c r="A75611" t="s">
        <v>89889</v>
      </c>
      <c r="B75611" t="s">
        <v>89950</v>
      </c>
      <c r="C75611" t="s">
        <v>89951</v>
      </c>
      <c r="D75611" t="s">
        <v>90235</v>
      </c>
      <c r="E75611" t="s">
        <v>90236</v>
      </c>
      <c r="F75611" t="s">
        <v>90237</v>
      </c>
    </row>
    <row r="75612" spans="1:6" x14ac:dyDescent="0.2">
      <c r="A75612" t="s">
        <v>89889</v>
      </c>
      <c r="B75612" t="s">
        <v>89950</v>
      </c>
      <c r="C75612" t="s">
        <v>89951</v>
      </c>
      <c r="D75612" t="s">
        <v>32903</v>
      </c>
      <c r="E75612" t="s">
        <v>32904</v>
      </c>
      <c r="F75612" t="s">
        <v>32905</v>
      </c>
    </row>
    <row r="75613" spans="1:6" x14ac:dyDescent="0.2">
      <c r="A75613" t="s">
        <v>89889</v>
      </c>
      <c r="B75613" t="s">
        <v>89950</v>
      </c>
      <c r="C75613" t="s">
        <v>89951</v>
      </c>
      <c r="D75613" t="s">
        <v>22467</v>
      </c>
      <c r="E75613" t="s">
        <v>22468</v>
      </c>
      <c r="F75613" t="s">
        <v>22469</v>
      </c>
    </row>
    <row r="75614" spans="1:6" x14ac:dyDescent="0.2">
      <c r="A75614" t="s">
        <v>89889</v>
      </c>
      <c r="B75614" t="s">
        <v>89950</v>
      </c>
      <c r="C75614" t="s">
        <v>89951</v>
      </c>
      <c r="D75614" t="s">
        <v>90238</v>
      </c>
      <c r="E75614" t="s">
        <v>90239</v>
      </c>
      <c r="F75614" t="s">
        <v>90240</v>
      </c>
    </row>
    <row r="75615" spans="1:6" x14ac:dyDescent="0.2">
      <c r="A75615" t="s">
        <v>89889</v>
      </c>
      <c r="B75615" t="s">
        <v>89950</v>
      </c>
      <c r="C75615" t="s">
        <v>89951</v>
      </c>
      <c r="D75615" t="s">
        <v>90241</v>
      </c>
      <c r="E75615" t="s">
        <v>90242</v>
      </c>
      <c r="F75615" t="s">
        <v>90243</v>
      </c>
    </row>
    <row r="75616" spans="1:6" x14ac:dyDescent="0.2">
      <c r="A75616" t="s">
        <v>89889</v>
      </c>
      <c r="B75616" t="s">
        <v>89950</v>
      </c>
      <c r="C75616" t="s">
        <v>89951</v>
      </c>
      <c r="D75616" t="s">
        <v>90244</v>
      </c>
      <c r="E75616" t="s">
        <v>90245</v>
      </c>
      <c r="F75616" t="s">
        <v>90246</v>
      </c>
    </row>
    <row r="75617" spans="1:6" x14ac:dyDescent="0.2">
      <c r="A75617" t="s">
        <v>89889</v>
      </c>
      <c r="B75617" t="s">
        <v>89950</v>
      </c>
      <c r="C75617" t="s">
        <v>89951</v>
      </c>
      <c r="D75617" t="s">
        <v>90247</v>
      </c>
      <c r="E75617" t="s">
        <v>90248</v>
      </c>
      <c r="F75617" t="s">
        <v>90249</v>
      </c>
    </row>
    <row r="75618" spans="1:6" x14ac:dyDescent="0.2">
      <c r="A75618" t="s">
        <v>89889</v>
      </c>
      <c r="B75618" t="s">
        <v>89950</v>
      </c>
      <c r="C75618" t="s">
        <v>89951</v>
      </c>
      <c r="D75618" t="s">
        <v>90250</v>
      </c>
      <c r="E75618" t="s">
        <v>90251</v>
      </c>
      <c r="F75618" t="s">
        <v>90252</v>
      </c>
    </row>
    <row r="75619" spans="1:6" x14ac:dyDescent="0.2">
      <c r="A75619" t="s">
        <v>89889</v>
      </c>
      <c r="B75619" t="s">
        <v>89950</v>
      </c>
      <c r="C75619" t="s">
        <v>89951</v>
      </c>
      <c r="D75619" t="s">
        <v>90253</v>
      </c>
      <c r="E75619" t="s">
        <v>90254</v>
      </c>
      <c r="F75619" t="s">
        <v>90255</v>
      </c>
    </row>
    <row r="75620" spans="1:6" x14ac:dyDescent="0.2">
      <c r="A75620" t="s">
        <v>89889</v>
      </c>
      <c r="B75620" t="s">
        <v>89950</v>
      </c>
      <c r="C75620" t="s">
        <v>89951</v>
      </c>
      <c r="D75620" t="s">
        <v>90256</v>
      </c>
      <c r="E75620" t="s">
        <v>90257</v>
      </c>
      <c r="F75620" t="s">
        <v>90258</v>
      </c>
    </row>
    <row r="75621" spans="1:6" x14ac:dyDescent="0.2">
      <c r="A75621" t="s">
        <v>89889</v>
      </c>
      <c r="B75621" t="s">
        <v>89950</v>
      </c>
      <c r="C75621" t="s">
        <v>89951</v>
      </c>
      <c r="D75621" t="s">
        <v>90259</v>
      </c>
      <c r="E75621" t="s">
        <v>90260</v>
      </c>
      <c r="F75621" t="s">
        <v>90261</v>
      </c>
    </row>
    <row r="75622" spans="1:6" x14ac:dyDescent="0.2">
      <c r="A75622" t="s">
        <v>89889</v>
      </c>
      <c r="B75622" t="s">
        <v>89950</v>
      </c>
      <c r="C75622" t="s">
        <v>89951</v>
      </c>
      <c r="D75622" t="s">
        <v>90262</v>
      </c>
      <c r="E75622" t="s">
        <v>90263</v>
      </c>
      <c r="F75622" t="s">
        <v>90264</v>
      </c>
    </row>
    <row r="75623" spans="1:6" x14ac:dyDescent="0.2">
      <c r="A75623" t="s">
        <v>89889</v>
      </c>
      <c r="B75623" t="s">
        <v>89950</v>
      </c>
      <c r="C75623" t="s">
        <v>89951</v>
      </c>
      <c r="D75623" t="s">
        <v>90265</v>
      </c>
      <c r="E75623" t="s">
        <v>90266</v>
      </c>
      <c r="F75623" t="s">
        <v>90267</v>
      </c>
    </row>
    <row r="75624" spans="1:6" x14ac:dyDescent="0.2">
      <c r="A75624" t="s">
        <v>89889</v>
      </c>
      <c r="B75624" t="s">
        <v>89950</v>
      </c>
      <c r="C75624" t="s">
        <v>89951</v>
      </c>
      <c r="D75624" t="s">
        <v>90268</v>
      </c>
      <c r="E75624" t="s">
        <v>90269</v>
      </c>
      <c r="F75624" t="s">
        <v>90270</v>
      </c>
    </row>
    <row r="75625" spans="1:6" x14ac:dyDescent="0.2">
      <c r="A75625" t="s">
        <v>89889</v>
      </c>
      <c r="B75625" t="s">
        <v>89950</v>
      </c>
      <c r="C75625" t="s">
        <v>89951</v>
      </c>
      <c r="D75625" t="s">
        <v>4233</v>
      </c>
      <c r="E75625" t="s">
        <v>4234</v>
      </c>
      <c r="F75625" t="s">
        <v>90271</v>
      </c>
    </row>
    <row r="75626" spans="1:6" x14ac:dyDescent="0.2">
      <c r="A75626" t="s">
        <v>89889</v>
      </c>
      <c r="B75626" t="s">
        <v>89950</v>
      </c>
      <c r="C75626" t="s">
        <v>89951</v>
      </c>
      <c r="D75626" t="s">
        <v>90272</v>
      </c>
      <c r="E75626" t="s">
        <v>90273</v>
      </c>
      <c r="F75626" t="s">
        <v>90274</v>
      </c>
    </row>
    <row r="75627" spans="1:6" x14ac:dyDescent="0.2">
      <c r="A75627" t="s">
        <v>89889</v>
      </c>
      <c r="B75627" t="s">
        <v>90275</v>
      </c>
      <c r="C75627" t="s">
        <v>90276</v>
      </c>
      <c r="D75627" t="s">
        <v>12</v>
      </c>
      <c r="E75627" t="s">
        <v>13</v>
      </c>
      <c r="F75627" t="s">
        <v>90277</v>
      </c>
    </row>
    <row r="75628" spans="1:6" x14ac:dyDescent="0.2">
      <c r="A75628" t="s">
        <v>89889</v>
      </c>
      <c r="B75628" t="s">
        <v>90275</v>
      </c>
      <c r="C75628" t="s">
        <v>90276</v>
      </c>
      <c r="D75628" t="s">
        <v>29299</v>
      </c>
      <c r="E75628" t="s">
        <v>29300</v>
      </c>
      <c r="F75628" t="s">
        <v>29301</v>
      </c>
    </row>
    <row r="75629" spans="1:6" x14ac:dyDescent="0.2">
      <c r="A75629" t="s">
        <v>89889</v>
      </c>
      <c r="B75629" t="s">
        <v>90275</v>
      </c>
      <c r="C75629" t="s">
        <v>90276</v>
      </c>
      <c r="D75629" t="s">
        <v>18</v>
      </c>
      <c r="E75629" t="s">
        <v>19</v>
      </c>
      <c r="F75629" t="s">
        <v>20</v>
      </c>
    </row>
    <row r="75630" spans="1:6" x14ac:dyDescent="0.2">
      <c r="A75630" t="s">
        <v>89889</v>
      </c>
      <c r="B75630" t="s">
        <v>90275</v>
      </c>
      <c r="C75630" t="s">
        <v>90276</v>
      </c>
      <c r="D75630" t="s">
        <v>25321</v>
      </c>
      <c r="E75630" t="s">
        <v>25322</v>
      </c>
      <c r="F75630" t="s">
        <v>25323</v>
      </c>
    </row>
    <row r="75631" spans="1:6" x14ac:dyDescent="0.2">
      <c r="A75631" t="s">
        <v>89889</v>
      </c>
      <c r="B75631" t="s">
        <v>90275</v>
      </c>
      <c r="C75631" t="s">
        <v>90276</v>
      </c>
      <c r="D75631" t="s">
        <v>90278</v>
      </c>
      <c r="E75631" t="s">
        <v>90279</v>
      </c>
      <c r="F75631" t="s">
        <v>90280</v>
      </c>
    </row>
    <row r="75632" spans="1:6" x14ac:dyDescent="0.2">
      <c r="A75632" t="s">
        <v>89889</v>
      </c>
      <c r="B75632" t="s">
        <v>90275</v>
      </c>
      <c r="C75632" t="s">
        <v>90276</v>
      </c>
      <c r="D75632" t="s">
        <v>89952</v>
      </c>
      <c r="E75632" t="s">
        <v>89953</v>
      </c>
      <c r="F75632" t="s">
        <v>89954</v>
      </c>
    </row>
    <row r="75633" spans="1:6" x14ac:dyDescent="0.2">
      <c r="A75633" t="s">
        <v>89889</v>
      </c>
      <c r="B75633" t="s">
        <v>90275</v>
      </c>
      <c r="C75633" t="s">
        <v>90276</v>
      </c>
      <c r="D75633" t="s">
        <v>89955</v>
      </c>
      <c r="E75633" t="s">
        <v>89956</v>
      </c>
      <c r="F75633" t="s">
        <v>89957</v>
      </c>
    </row>
    <row r="75634" spans="1:6" x14ac:dyDescent="0.2">
      <c r="A75634" t="s">
        <v>89889</v>
      </c>
      <c r="B75634" t="s">
        <v>90275</v>
      </c>
      <c r="C75634" t="s">
        <v>90276</v>
      </c>
      <c r="D75634" t="s">
        <v>29308</v>
      </c>
      <c r="E75634" t="s">
        <v>29309</v>
      </c>
      <c r="F75634" t="s">
        <v>84240</v>
      </c>
    </row>
    <row r="75635" spans="1:6" x14ac:dyDescent="0.2">
      <c r="A75635" t="s">
        <v>89889</v>
      </c>
      <c r="B75635" t="s">
        <v>90275</v>
      </c>
      <c r="C75635" t="s">
        <v>90276</v>
      </c>
      <c r="D75635" t="s">
        <v>85740</v>
      </c>
      <c r="E75635" t="s">
        <v>90281</v>
      </c>
      <c r="F75635" t="s">
        <v>90282</v>
      </c>
    </row>
    <row r="75636" spans="1:6" x14ac:dyDescent="0.2">
      <c r="A75636" t="s">
        <v>89889</v>
      </c>
      <c r="B75636" t="s">
        <v>90275</v>
      </c>
      <c r="C75636" t="s">
        <v>90276</v>
      </c>
      <c r="D75636" t="s">
        <v>2536</v>
      </c>
      <c r="E75636" t="s">
        <v>2537</v>
      </c>
      <c r="F75636" t="s">
        <v>4514</v>
      </c>
    </row>
    <row r="75637" spans="1:6" x14ac:dyDescent="0.2">
      <c r="A75637" t="s">
        <v>89889</v>
      </c>
      <c r="B75637" t="s">
        <v>90275</v>
      </c>
      <c r="C75637" t="s">
        <v>90276</v>
      </c>
      <c r="D75637" t="s">
        <v>8453</v>
      </c>
      <c r="E75637" t="s">
        <v>8454</v>
      </c>
      <c r="F75637" t="s">
        <v>8455</v>
      </c>
    </row>
    <row r="75638" spans="1:6" x14ac:dyDescent="0.2">
      <c r="A75638" t="s">
        <v>89889</v>
      </c>
      <c r="B75638" t="s">
        <v>90275</v>
      </c>
      <c r="C75638" t="s">
        <v>90276</v>
      </c>
      <c r="D75638" t="s">
        <v>25791</v>
      </c>
      <c r="E75638" t="s">
        <v>25792</v>
      </c>
      <c r="F75638" t="s">
        <v>25793</v>
      </c>
    </row>
    <row r="75639" spans="1:6" x14ac:dyDescent="0.2">
      <c r="A75639" t="s">
        <v>89889</v>
      </c>
      <c r="B75639" t="s">
        <v>90275</v>
      </c>
      <c r="C75639" t="s">
        <v>90276</v>
      </c>
      <c r="D75639" t="s">
        <v>9981</v>
      </c>
      <c r="E75639" t="s">
        <v>9982</v>
      </c>
      <c r="F75639" t="s">
        <v>90283</v>
      </c>
    </row>
    <row r="75640" spans="1:6" x14ac:dyDescent="0.2">
      <c r="A75640" t="s">
        <v>89889</v>
      </c>
      <c r="B75640" t="s">
        <v>90275</v>
      </c>
      <c r="C75640" t="s">
        <v>90276</v>
      </c>
      <c r="D75640" t="s">
        <v>2603</v>
      </c>
      <c r="E75640" t="s">
        <v>2604</v>
      </c>
      <c r="F75640" t="s">
        <v>2605</v>
      </c>
    </row>
    <row r="75641" spans="1:6" x14ac:dyDescent="0.2">
      <c r="A75641" t="s">
        <v>89889</v>
      </c>
      <c r="B75641" t="s">
        <v>90275</v>
      </c>
      <c r="C75641" t="s">
        <v>90276</v>
      </c>
      <c r="D75641" t="s">
        <v>2627</v>
      </c>
      <c r="E75641" t="s">
        <v>2628</v>
      </c>
      <c r="F75641" t="s">
        <v>90284</v>
      </c>
    </row>
    <row r="75642" spans="1:6" x14ac:dyDescent="0.2">
      <c r="A75642" t="s">
        <v>89889</v>
      </c>
      <c r="B75642" t="s">
        <v>90275</v>
      </c>
      <c r="C75642" t="s">
        <v>90276</v>
      </c>
      <c r="D75642" t="s">
        <v>29318</v>
      </c>
      <c r="E75642" t="s">
        <v>29319</v>
      </c>
      <c r="F75642" t="s">
        <v>29320</v>
      </c>
    </row>
    <row r="75643" spans="1:6" x14ac:dyDescent="0.2">
      <c r="A75643" t="s">
        <v>89889</v>
      </c>
      <c r="B75643" t="s">
        <v>90275</v>
      </c>
      <c r="C75643" t="s">
        <v>90276</v>
      </c>
      <c r="D75643" t="s">
        <v>12229</v>
      </c>
      <c r="E75643" t="s">
        <v>12230</v>
      </c>
      <c r="F75643" t="s">
        <v>12231</v>
      </c>
    </row>
    <row r="75644" spans="1:6" x14ac:dyDescent="0.2">
      <c r="A75644" t="s">
        <v>89889</v>
      </c>
      <c r="B75644" t="s">
        <v>90275</v>
      </c>
      <c r="C75644" t="s">
        <v>90276</v>
      </c>
      <c r="D75644" t="s">
        <v>89972</v>
      </c>
      <c r="E75644" t="s">
        <v>89973</v>
      </c>
      <c r="F75644" t="s">
        <v>89974</v>
      </c>
    </row>
    <row r="75645" spans="1:6" x14ac:dyDescent="0.2">
      <c r="A75645" t="s">
        <v>89889</v>
      </c>
      <c r="B75645" t="s">
        <v>90275</v>
      </c>
      <c r="C75645" t="s">
        <v>90276</v>
      </c>
      <c r="D75645" t="s">
        <v>25797</v>
      </c>
      <c r="E75645" t="s">
        <v>25798</v>
      </c>
      <c r="F75645" t="s">
        <v>25799</v>
      </c>
    </row>
    <row r="75646" spans="1:6" x14ac:dyDescent="0.2">
      <c r="A75646" t="s">
        <v>89889</v>
      </c>
      <c r="B75646" t="s">
        <v>90275</v>
      </c>
      <c r="C75646" t="s">
        <v>90276</v>
      </c>
      <c r="D75646" t="s">
        <v>51673</v>
      </c>
      <c r="E75646" t="s">
        <v>51674</v>
      </c>
      <c r="F75646" t="s">
        <v>51675</v>
      </c>
    </row>
    <row r="75647" spans="1:6" x14ac:dyDescent="0.2">
      <c r="A75647" t="s">
        <v>89889</v>
      </c>
      <c r="B75647" t="s">
        <v>90275</v>
      </c>
      <c r="C75647" t="s">
        <v>90276</v>
      </c>
      <c r="D75647" t="s">
        <v>25800</v>
      </c>
      <c r="E75647" t="s">
        <v>25801</v>
      </c>
      <c r="F75647" t="s">
        <v>25802</v>
      </c>
    </row>
    <row r="75648" spans="1:6" x14ac:dyDescent="0.2">
      <c r="A75648" t="s">
        <v>89889</v>
      </c>
      <c r="B75648" t="s">
        <v>90275</v>
      </c>
      <c r="C75648" t="s">
        <v>90276</v>
      </c>
      <c r="D75648" t="s">
        <v>89981</v>
      </c>
      <c r="E75648" t="s">
        <v>89982</v>
      </c>
      <c r="F75648" t="s">
        <v>89983</v>
      </c>
    </row>
    <row r="75649" spans="1:6" x14ac:dyDescent="0.2">
      <c r="A75649" t="s">
        <v>89889</v>
      </c>
      <c r="B75649" t="s">
        <v>90275</v>
      </c>
      <c r="C75649" t="s">
        <v>90276</v>
      </c>
      <c r="D75649" t="s">
        <v>89993</v>
      </c>
      <c r="E75649" t="s">
        <v>89994</v>
      </c>
      <c r="F75649" t="s">
        <v>90285</v>
      </c>
    </row>
    <row r="75650" spans="1:6" x14ac:dyDescent="0.2">
      <c r="A75650" t="s">
        <v>89889</v>
      </c>
      <c r="B75650" t="s">
        <v>90275</v>
      </c>
      <c r="C75650" t="s">
        <v>90276</v>
      </c>
      <c r="D75650" t="s">
        <v>89999</v>
      </c>
      <c r="E75650" t="s">
        <v>90000</v>
      </c>
      <c r="F75650" t="s">
        <v>90001</v>
      </c>
    </row>
    <row r="75651" spans="1:6" x14ac:dyDescent="0.2">
      <c r="A75651" t="s">
        <v>89889</v>
      </c>
      <c r="B75651" t="s">
        <v>90275</v>
      </c>
      <c r="C75651" t="s">
        <v>90276</v>
      </c>
      <c r="D75651" t="s">
        <v>32398</v>
      </c>
      <c r="E75651" t="s">
        <v>32399</v>
      </c>
      <c r="F75651" t="s">
        <v>90005</v>
      </c>
    </row>
    <row r="75652" spans="1:6" x14ac:dyDescent="0.2">
      <c r="A75652" t="s">
        <v>89889</v>
      </c>
      <c r="B75652" t="s">
        <v>90275</v>
      </c>
      <c r="C75652" t="s">
        <v>90276</v>
      </c>
      <c r="D75652" t="s">
        <v>90286</v>
      </c>
      <c r="E75652" t="s">
        <v>90287</v>
      </c>
      <c r="F75652" t="s">
        <v>90288</v>
      </c>
    </row>
    <row r="75653" spans="1:6" x14ac:dyDescent="0.2">
      <c r="A75653" t="s">
        <v>89889</v>
      </c>
      <c r="B75653" t="s">
        <v>90275</v>
      </c>
      <c r="C75653" t="s">
        <v>90276</v>
      </c>
      <c r="D75653" t="s">
        <v>15861</v>
      </c>
      <c r="E75653" t="s">
        <v>15862</v>
      </c>
      <c r="F75653" t="s">
        <v>15863</v>
      </c>
    </row>
    <row r="75654" spans="1:6" x14ac:dyDescent="0.2">
      <c r="A75654" t="s">
        <v>89889</v>
      </c>
      <c r="B75654" t="s">
        <v>90275</v>
      </c>
      <c r="C75654" t="s">
        <v>90276</v>
      </c>
      <c r="D75654" t="s">
        <v>50856</v>
      </c>
      <c r="E75654" t="s">
        <v>50857</v>
      </c>
      <c r="F75654" t="s">
        <v>50858</v>
      </c>
    </row>
    <row r="75655" spans="1:6" x14ac:dyDescent="0.2">
      <c r="A75655" t="s">
        <v>89889</v>
      </c>
      <c r="B75655" t="s">
        <v>90275</v>
      </c>
      <c r="C75655" t="s">
        <v>90276</v>
      </c>
      <c r="D75655" t="s">
        <v>31620</v>
      </c>
      <c r="E75655" t="s">
        <v>31621</v>
      </c>
      <c r="F75655" t="s">
        <v>31622</v>
      </c>
    </row>
    <row r="75656" spans="1:6" x14ac:dyDescent="0.2">
      <c r="A75656" t="s">
        <v>89889</v>
      </c>
      <c r="B75656" t="s">
        <v>90275</v>
      </c>
      <c r="C75656" t="s">
        <v>90276</v>
      </c>
      <c r="D75656" t="s">
        <v>90018</v>
      </c>
      <c r="E75656" t="s">
        <v>90019</v>
      </c>
      <c r="F75656" t="s">
        <v>90020</v>
      </c>
    </row>
    <row r="75657" spans="1:6" x14ac:dyDescent="0.2">
      <c r="A75657" t="s">
        <v>89889</v>
      </c>
      <c r="B75657" t="s">
        <v>90275</v>
      </c>
      <c r="C75657" t="s">
        <v>90276</v>
      </c>
      <c r="D75657" t="s">
        <v>90289</v>
      </c>
      <c r="E75657" t="s">
        <v>90290</v>
      </c>
      <c r="F75657" t="s">
        <v>90291</v>
      </c>
    </row>
    <row r="75658" spans="1:6" x14ac:dyDescent="0.2">
      <c r="A75658" t="s">
        <v>89889</v>
      </c>
      <c r="B75658" t="s">
        <v>90275</v>
      </c>
      <c r="C75658" t="s">
        <v>90276</v>
      </c>
      <c r="D75658" t="s">
        <v>55643</v>
      </c>
      <c r="E75658" t="s">
        <v>55644</v>
      </c>
      <c r="F75658" t="s">
        <v>55645</v>
      </c>
    </row>
    <row r="75659" spans="1:6" x14ac:dyDescent="0.2">
      <c r="A75659" t="s">
        <v>89889</v>
      </c>
      <c r="B75659" t="s">
        <v>90275</v>
      </c>
      <c r="C75659" t="s">
        <v>90276</v>
      </c>
      <c r="D75659" t="s">
        <v>25813</v>
      </c>
      <c r="E75659" t="s">
        <v>25814</v>
      </c>
      <c r="F75659" t="s">
        <v>25815</v>
      </c>
    </row>
    <row r="75660" spans="1:6" x14ac:dyDescent="0.2">
      <c r="A75660" t="s">
        <v>89889</v>
      </c>
      <c r="B75660" t="s">
        <v>90275</v>
      </c>
      <c r="C75660" t="s">
        <v>90276</v>
      </c>
      <c r="D75660" t="s">
        <v>90025</v>
      </c>
      <c r="E75660" t="s">
        <v>90026</v>
      </c>
      <c r="F75660" t="s">
        <v>90027</v>
      </c>
    </row>
    <row r="75661" spans="1:6" x14ac:dyDescent="0.2">
      <c r="A75661" t="s">
        <v>89889</v>
      </c>
      <c r="B75661" t="s">
        <v>90275</v>
      </c>
      <c r="C75661" t="s">
        <v>90276</v>
      </c>
      <c r="D75661" t="s">
        <v>88870</v>
      </c>
      <c r="E75661" t="s">
        <v>88871</v>
      </c>
      <c r="F75661" t="s">
        <v>88872</v>
      </c>
    </row>
    <row r="75662" spans="1:6" x14ac:dyDescent="0.2">
      <c r="A75662" t="s">
        <v>89889</v>
      </c>
      <c r="B75662" t="s">
        <v>90275</v>
      </c>
      <c r="C75662" t="s">
        <v>90276</v>
      </c>
      <c r="D75662" t="s">
        <v>2102</v>
      </c>
      <c r="E75662" t="s">
        <v>2103</v>
      </c>
      <c r="F75662" t="s">
        <v>90028</v>
      </c>
    </row>
    <row r="75663" spans="1:6" x14ac:dyDescent="0.2">
      <c r="A75663" t="s">
        <v>89889</v>
      </c>
      <c r="B75663" t="s">
        <v>90275</v>
      </c>
      <c r="C75663" t="s">
        <v>90276</v>
      </c>
      <c r="D75663" t="s">
        <v>90029</v>
      </c>
      <c r="E75663" t="s">
        <v>90030</v>
      </c>
      <c r="F75663" t="s">
        <v>90031</v>
      </c>
    </row>
    <row r="75664" spans="1:6" x14ac:dyDescent="0.2">
      <c r="A75664" t="s">
        <v>89889</v>
      </c>
      <c r="B75664" t="s">
        <v>90275</v>
      </c>
      <c r="C75664" t="s">
        <v>90276</v>
      </c>
      <c r="D75664" t="s">
        <v>90032</v>
      </c>
      <c r="E75664" t="s">
        <v>90033</v>
      </c>
      <c r="F75664" t="s">
        <v>90034</v>
      </c>
    </row>
    <row r="75665" spans="1:6" x14ac:dyDescent="0.2">
      <c r="A75665" t="s">
        <v>89889</v>
      </c>
      <c r="B75665" t="s">
        <v>90275</v>
      </c>
      <c r="C75665" t="s">
        <v>90276</v>
      </c>
      <c r="D75665" t="s">
        <v>3004</v>
      </c>
      <c r="E75665" t="s">
        <v>3005</v>
      </c>
      <c r="F75665" t="s">
        <v>90292</v>
      </c>
    </row>
    <row r="75666" spans="1:6" x14ac:dyDescent="0.2">
      <c r="A75666" t="s">
        <v>89889</v>
      </c>
      <c r="B75666" t="s">
        <v>90275</v>
      </c>
      <c r="C75666" t="s">
        <v>90276</v>
      </c>
      <c r="D75666" t="s">
        <v>10037</v>
      </c>
      <c r="E75666" t="s">
        <v>10038</v>
      </c>
      <c r="F75666" t="s">
        <v>10039</v>
      </c>
    </row>
    <row r="75667" spans="1:6" x14ac:dyDescent="0.2">
      <c r="A75667" t="s">
        <v>89889</v>
      </c>
      <c r="B75667" t="s">
        <v>90275</v>
      </c>
      <c r="C75667" t="s">
        <v>90276</v>
      </c>
      <c r="D75667" t="s">
        <v>90041</v>
      </c>
      <c r="E75667" t="s">
        <v>90042</v>
      </c>
      <c r="F75667" t="s">
        <v>90293</v>
      </c>
    </row>
    <row r="75668" spans="1:6" x14ac:dyDescent="0.2">
      <c r="A75668" t="s">
        <v>89889</v>
      </c>
      <c r="B75668" t="s">
        <v>90275</v>
      </c>
      <c r="C75668" t="s">
        <v>90276</v>
      </c>
      <c r="D75668" t="s">
        <v>90294</v>
      </c>
      <c r="E75668" t="s">
        <v>90295</v>
      </c>
      <c r="F75668" t="s">
        <v>90296</v>
      </c>
    </row>
    <row r="75669" spans="1:6" x14ac:dyDescent="0.2">
      <c r="A75669" t="s">
        <v>89889</v>
      </c>
      <c r="B75669" t="s">
        <v>90275</v>
      </c>
      <c r="C75669" t="s">
        <v>90276</v>
      </c>
      <c r="D75669" t="s">
        <v>90044</v>
      </c>
      <c r="E75669" t="s">
        <v>90045</v>
      </c>
      <c r="F75669" t="s">
        <v>90046</v>
      </c>
    </row>
    <row r="75670" spans="1:6" x14ac:dyDescent="0.2">
      <c r="A75670" t="s">
        <v>89889</v>
      </c>
      <c r="B75670" t="s">
        <v>90275</v>
      </c>
      <c r="C75670" t="s">
        <v>90276</v>
      </c>
      <c r="D75670" t="s">
        <v>90054</v>
      </c>
      <c r="E75670" t="s">
        <v>90055</v>
      </c>
      <c r="F75670" t="s">
        <v>90056</v>
      </c>
    </row>
    <row r="75671" spans="1:6" x14ac:dyDescent="0.2">
      <c r="A75671" t="s">
        <v>89889</v>
      </c>
      <c r="B75671" t="s">
        <v>90275</v>
      </c>
      <c r="C75671" t="s">
        <v>90276</v>
      </c>
      <c r="D75671" t="s">
        <v>22112</v>
      </c>
      <c r="E75671" t="s">
        <v>22113</v>
      </c>
      <c r="F75671" t="s">
        <v>22114</v>
      </c>
    </row>
    <row r="75672" spans="1:6" x14ac:dyDescent="0.2">
      <c r="A75672" t="s">
        <v>89889</v>
      </c>
      <c r="B75672" t="s">
        <v>90275</v>
      </c>
      <c r="C75672" t="s">
        <v>90276</v>
      </c>
      <c r="D75672" t="s">
        <v>90070</v>
      </c>
      <c r="E75672" t="s">
        <v>90071</v>
      </c>
      <c r="F75672" t="s">
        <v>90072</v>
      </c>
    </row>
    <row r="75673" spans="1:6" x14ac:dyDescent="0.2">
      <c r="A75673" t="s">
        <v>89889</v>
      </c>
      <c r="B75673" t="s">
        <v>90275</v>
      </c>
      <c r="C75673" t="s">
        <v>90276</v>
      </c>
      <c r="D75673" t="s">
        <v>90076</v>
      </c>
      <c r="E75673" t="s">
        <v>90077</v>
      </c>
      <c r="F75673" t="s">
        <v>90078</v>
      </c>
    </row>
    <row r="75674" spans="1:6" x14ac:dyDescent="0.2">
      <c r="A75674" t="s">
        <v>89889</v>
      </c>
      <c r="B75674" t="s">
        <v>90275</v>
      </c>
      <c r="C75674" t="s">
        <v>90276</v>
      </c>
      <c r="D75674" t="s">
        <v>29370</v>
      </c>
      <c r="E75674" t="s">
        <v>29371</v>
      </c>
      <c r="F75674" t="s">
        <v>29372</v>
      </c>
    </row>
    <row r="75675" spans="1:6" x14ac:dyDescent="0.2">
      <c r="A75675" t="s">
        <v>89889</v>
      </c>
      <c r="B75675" t="s">
        <v>90275</v>
      </c>
      <c r="C75675" t="s">
        <v>90276</v>
      </c>
      <c r="D75675" t="s">
        <v>29376</v>
      </c>
      <c r="E75675" t="s">
        <v>29377</v>
      </c>
      <c r="F75675" t="s">
        <v>29378</v>
      </c>
    </row>
    <row r="75676" spans="1:6" x14ac:dyDescent="0.2">
      <c r="A75676" t="s">
        <v>89889</v>
      </c>
      <c r="B75676" t="s">
        <v>90275</v>
      </c>
      <c r="C75676" t="s">
        <v>90276</v>
      </c>
      <c r="D75676" t="s">
        <v>90079</v>
      </c>
      <c r="E75676" t="s">
        <v>90080</v>
      </c>
      <c r="F75676" t="s">
        <v>90081</v>
      </c>
    </row>
    <row r="75677" spans="1:6" x14ac:dyDescent="0.2">
      <c r="A75677" t="s">
        <v>89889</v>
      </c>
      <c r="B75677" t="s">
        <v>90275</v>
      </c>
      <c r="C75677" t="s">
        <v>90276</v>
      </c>
      <c r="D75677" t="s">
        <v>90297</v>
      </c>
      <c r="E75677" t="s">
        <v>90298</v>
      </c>
      <c r="F75677" t="s">
        <v>90299</v>
      </c>
    </row>
    <row r="75678" spans="1:6" x14ac:dyDescent="0.2">
      <c r="A75678" t="s">
        <v>89889</v>
      </c>
      <c r="B75678" t="s">
        <v>90275</v>
      </c>
      <c r="C75678" t="s">
        <v>90276</v>
      </c>
      <c r="D75678" t="s">
        <v>33608</v>
      </c>
      <c r="E75678" t="s">
        <v>33609</v>
      </c>
      <c r="F75678" t="s">
        <v>33610</v>
      </c>
    </row>
    <row r="75679" spans="1:6" x14ac:dyDescent="0.2">
      <c r="A75679" t="s">
        <v>89889</v>
      </c>
      <c r="B75679" t="s">
        <v>90275</v>
      </c>
      <c r="C75679" t="s">
        <v>90276</v>
      </c>
      <c r="D75679" t="s">
        <v>22160</v>
      </c>
      <c r="E75679" t="s">
        <v>22161</v>
      </c>
      <c r="F75679" t="s">
        <v>22162</v>
      </c>
    </row>
    <row r="75680" spans="1:6" x14ac:dyDescent="0.2">
      <c r="A75680" t="s">
        <v>89889</v>
      </c>
      <c r="B75680" t="s">
        <v>90275</v>
      </c>
      <c r="C75680" t="s">
        <v>90276</v>
      </c>
      <c r="D75680" t="s">
        <v>15918</v>
      </c>
      <c r="E75680" t="s">
        <v>15919</v>
      </c>
      <c r="F75680" t="s">
        <v>15920</v>
      </c>
    </row>
    <row r="75681" spans="1:6" x14ac:dyDescent="0.2">
      <c r="A75681" t="s">
        <v>89889</v>
      </c>
      <c r="B75681" t="s">
        <v>90275</v>
      </c>
      <c r="C75681" t="s">
        <v>90276</v>
      </c>
      <c r="D75681" t="s">
        <v>61608</v>
      </c>
      <c r="E75681" t="s">
        <v>61609</v>
      </c>
      <c r="F75681" t="s">
        <v>61610</v>
      </c>
    </row>
    <row r="75682" spans="1:6" x14ac:dyDescent="0.2">
      <c r="A75682" t="s">
        <v>89889</v>
      </c>
      <c r="B75682" t="s">
        <v>90275</v>
      </c>
      <c r="C75682" t="s">
        <v>90276</v>
      </c>
      <c r="D75682" t="s">
        <v>90300</v>
      </c>
      <c r="E75682" t="s">
        <v>90301</v>
      </c>
      <c r="F75682" t="s">
        <v>90302</v>
      </c>
    </row>
    <row r="75683" spans="1:6" x14ac:dyDescent="0.2">
      <c r="A75683" t="s">
        <v>89889</v>
      </c>
      <c r="B75683" t="s">
        <v>90275</v>
      </c>
      <c r="C75683" t="s">
        <v>90276</v>
      </c>
      <c r="D75683" t="s">
        <v>90088</v>
      </c>
      <c r="E75683" t="s">
        <v>90089</v>
      </c>
      <c r="F75683" t="s">
        <v>90090</v>
      </c>
    </row>
    <row r="75684" spans="1:6" x14ac:dyDescent="0.2">
      <c r="A75684" t="s">
        <v>89889</v>
      </c>
      <c r="B75684" t="s">
        <v>90275</v>
      </c>
      <c r="C75684" t="s">
        <v>90276</v>
      </c>
      <c r="D75684" t="s">
        <v>90091</v>
      </c>
      <c r="E75684" t="s">
        <v>90092</v>
      </c>
      <c r="F75684" t="s">
        <v>90093</v>
      </c>
    </row>
    <row r="75685" spans="1:6" x14ac:dyDescent="0.2">
      <c r="A75685" t="s">
        <v>89889</v>
      </c>
      <c r="B75685" t="s">
        <v>90275</v>
      </c>
      <c r="C75685" t="s">
        <v>90276</v>
      </c>
      <c r="D75685" t="s">
        <v>14446</v>
      </c>
      <c r="E75685" t="s">
        <v>14447</v>
      </c>
      <c r="F75685" t="s">
        <v>14448</v>
      </c>
    </row>
    <row r="75686" spans="1:6" x14ac:dyDescent="0.2">
      <c r="A75686" t="s">
        <v>89889</v>
      </c>
      <c r="B75686" t="s">
        <v>90275</v>
      </c>
      <c r="C75686" t="s">
        <v>90276</v>
      </c>
      <c r="D75686" t="s">
        <v>39676</v>
      </c>
      <c r="E75686" t="s">
        <v>39677</v>
      </c>
      <c r="F75686" t="s">
        <v>39678</v>
      </c>
    </row>
    <row r="75687" spans="1:6" x14ac:dyDescent="0.2">
      <c r="A75687" t="s">
        <v>89889</v>
      </c>
      <c r="B75687" t="s">
        <v>90275</v>
      </c>
      <c r="C75687" t="s">
        <v>90276</v>
      </c>
      <c r="D75687" t="s">
        <v>29401</v>
      </c>
      <c r="E75687" t="s">
        <v>29402</v>
      </c>
      <c r="F75687" t="s">
        <v>29403</v>
      </c>
    </row>
    <row r="75688" spans="1:6" x14ac:dyDescent="0.2">
      <c r="A75688" t="s">
        <v>89889</v>
      </c>
      <c r="B75688" t="s">
        <v>90275</v>
      </c>
      <c r="C75688" t="s">
        <v>90276</v>
      </c>
      <c r="D75688" t="s">
        <v>15947</v>
      </c>
      <c r="E75688" t="s">
        <v>15948</v>
      </c>
      <c r="F75688" t="s">
        <v>15949</v>
      </c>
    </row>
    <row r="75689" spans="1:6" x14ac:dyDescent="0.2">
      <c r="A75689" t="s">
        <v>89889</v>
      </c>
      <c r="B75689" t="s">
        <v>90275</v>
      </c>
      <c r="C75689" t="s">
        <v>90276</v>
      </c>
      <c r="D75689" t="s">
        <v>11632</v>
      </c>
      <c r="E75689" t="s">
        <v>11633</v>
      </c>
      <c r="F75689" t="s">
        <v>11634</v>
      </c>
    </row>
    <row r="75690" spans="1:6" x14ac:dyDescent="0.2">
      <c r="A75690" t="s">
        <v>89889</v>
      </c>
      <c r="B75690" t="s">
        <v>90275</v>
      </c>
      <c r="C75690" t="s">
        <v>90276</v>
      </c>
      <c r="D75690" t="s">
        <v>61845</v>
      </c>
      <c r="E75690" t="s">
        <v>61846</v>
      </c>
      <c r="F75690" t="s">
        <v>61847</v>
      </c>
    </row>
    <row r="75691" spans="1:6" x14ac:dyDescent="0.2">
      <c r="A75691" t="s">
        <v>89889</v>
      </c>
      <c r="B75691" t="s">
        <v>90275</v>
      </c>
      <c r="C75691" t="s">
        <v>90276</v>
      </c>
      <c r="D75691" t="s">
        <v>18482</v>
      </c>
      <c r="E75691" t="s">
        <v>18483</v>
      </c>
      <c r="F75691" t="s">
        <v>18484</v>
      </c>
    </row>
    <row r="75692" spans="1:6" x14ac:dyDescent="0.2">
      <c r="A75692" t="s">
        <v>89889</v>
      </c>
      <c r="B75692" t="s">
        <v>90275</v>
      </c>
      <c r="C75692" t="s">
        <v>90276</v>
      </c>
      <c r="D75692" t="s">
        <v>90303</v>
      </c>
      <c r="E75692" t="s">
        <v>90304</v>
      </c>
      <c r="F75692" t="s">
        <v>90305</v>
      </c>
    </row>
    <row r="75693" spans="1:6" x14ac:dyDescent="0.2">
      <c r="A75693" t="s">
        <v>89889</v>
      </c>
      <c r="B75693" t="s">
        <v>90275</v>
      </c>
      <c r="C75693" t="s">
        <v>90276</v>
      </c>
      <c r="D75693" t="s">
        <v>90131</v>
      </c>
      <c r="E75693" t="s">
        <v>90132</v>
      </c>
      <c r="F75693" t="s">
        <v>90133</v>
      </c>
    </row>
    <row r="75694" spans="1:6" x14ac:dyDescent="0.2">
      <c r="A75694" t="s">
        <v>89889</v>
      </c>
      <c r="B75694" t="s">
        <v>90275</v>
      </c>
      <c r="C75694" t="s">
        <v>90276</v>
      </c>
      <c r="D75694" t="s">
        <v>20024</v>
      </c>
      <c r="E75694" t="s">
        <v>20025</v>
      </c>
      <c r="F75694" t="s">
        <v>20026</v>
      </c>
    </row>
    <row r="75695" spans="1:6" x14ac:dyDescent="0.2">
      <c r="A75695" t="s">
        <v>89889</v>
      </c>
      <c r="B75695" t="s">
        <v>90275</v>
      </c>
      <c r="C75695" t="s">
        <v>90276</v>
      </c>
      <c r="D75695" t="s">
        <v>90140</v>
      </c>
      <c r="E75695" t="s">
        <v>90141</v>
      </c>
      <c r="F75695" t="s">
        <v>90142</v>
      </c>
    </row>
    <row r="75696" spans="1:6" x14ac:dyDescent="0.2">
      <c r="A75696" t="s">
        <v>89889</v>
      </c>
      <c r="B75696" t="s">
        <v>90275</v>
      </c>
      <c r="C75696" t="s">
        <v>90276</v>
      </c>
      <c r="D75696" t="s">
        <v>20027</v>
      </c>
      <c r="E75696" t="s">
        <v>20028</v>
      </c>
      <c r="F75696" t="s">
        <v>20029</v>
      </c>
    </row>
    <row r="75697" spans="1:6" x14ac:dyDescent="0.2">
      <c r="A75697" t="s">
        <v>89889</v>
      </c>
      <c r="B75697" t="s">
        <v>90275</v>
      </c>
      <c r="C75697" t="s">
        <v>90276</v>
      </c>
      <c r="D75697" t="s">
        <v>81019</v>
      </c>
      <c r="E75697" t="s">
        <v>81020</v>
      </c>
      <c r="F75697" t="s">
        <v>81021</v>
      </c>
    </row>
    <row r="75698" spans="1:6" x14ac:dyDescent="0.2">
      <c r="A75698" t="s">
        <v>89889</v>
      </c>
      <c r="B75698" t="s">
        <v>90275</v>
      </c>
      <c r="C75698" t="s">
        <v>90276</v>
      </c>
      <c r="D75698" t="s">
        <v>23773</v>
      </c>
      <c r="E75698" t="s">
        <v>23774</v>
      </c>
      <c r="F75698" t="s">
        <v>23775</v>
      </c>
    </row>
    <row r="75699" spans="1:6" x14ac:dyDescent="0.2">
      <c r="A75699" t="s">
        <v>89889</v>
      </c>
      <c r="B75699" t="s">
        <v>90275</v>
      </c>
      <c r="C75699" t="s">
        <v>90276</v>
      </c>
      <c r="D75699" t="s">
        <v>90146</v>
      </c>
      <c r="E75699" t="s">
        <v>90147</v>
      </c>
      <c r="F75699" t="s">
        <v>90148</v>
      </c>
    </row>
    <row r="75700" spans="1:6" x14ac:dyDescent="0.2">
      <c r="A75700" t="s">
        <v>89889</v>
      </c>
      <c r="B75700" t="s">
        <v>90275</v>
      </c>
      <c r="C75700" t="s">
        <v>90276</v>
      </c>
      <c r="D75700" t="s">
        <v>20039</v>
      </c>
      <c r="E75700" t="s">
        <v>20040</v>
      </c>
      <c r="F75700" t="s">
        <v>20041</v>
      </c>
    </row>
    <row r="75701" spans="1:6" x14ac:dyDescent="0.2">
      <c r="A75701" t="s">
        <v>89889</v>
      </c>
      <c r="B75701" t="s">
        <v>90275</v>
      </c>
      <c r="C75701" t="s">
        <v>90276</v>
      </c>
      <c r="D75701" t="s">
        <v>3755</v>
      </c>
      <c r="E75701" t="s">
        <v>3756</v>
      </c>
      <c r="F75701" t="s">
        <v>3757</v>
      </c>
    </row>
    <row r="75702" spans="1:6" x14ac:dyDescent="0.2">
      <c r="A75702" t="s">
        <v>89889</v>
      </c>
      <c r="B75702" t="s">
        <v>90275</v>
      </c>
      <c r="C75702" t="s">
        <v>90276</v>
      </c>
      <c r="D75702" t="s">
        <v>17654</v>
      </c>
      <c r="E75702" t="s">
        <v>51346</v>
      </c>
      <c r="F75702" t="s">
        <v>51347</v>
      </c>
    </row>
    <row r="75703" spans="1:6" x14ac:dyDescent="0.2">
      <c r="A75703" t="s">
        <v>89889</v>
      </c>
      <c r="B75703" t="s">
        <v>90275</v>
      </c>
      <c r="C75703" t="s">
        <v>90276</v>
      </c>
      <c r="D75703" t="s">
        <v>41373</v>
      </c>
      <c r="E75703" t="s">
        <v>90306</v>
      </c>
      <c r="F75703" t="s">
        <v>90307</v>
      </c>
    </row>
    <row r="75704" spans="1:6" x14ac:dyDescent="0.2">
      <c r="A75704" t="s">
        <v>89889</v>
      </c>
      <c r="B75704" t="s">
        <v>90275</v>
      </c>
      <c r="C75704" t="s">
        <v>90276</v>
      </c>
      <c r="D75704" t="s">
        <v>18518</v>
      </c>
      <c r="E75704" t="s">
        <v>18519</v>
      </c>
      <c r="F75704" t="s">
        <v>18520</v>
      </c>
    </row>
    <row r="75705" spans="1:6" x14ac:dyDescent="0.2">
      <c r="A75705" t="s">
        <v>89889</v>
      </c>
      <c r="B75705" t="s">
        <v>90275</v>
      </c>
      <c r="C75705" t="s">
        <v>90276</v>
      </c>
      <c r="D75705" t="s">
        <v>90164</v>
      </c>
      <c r="E75705" t="s">
        <v>90165</v>
      </c>
      <c r="F75705" t="s">
        <v>90166</v>
      </c>
    </row>
    <row r="75706" spans="1:6" x14ac:dyDescent="0.2">
      <c r="A75706" t="s">
        <v>89889</v>
      </c>
      <c r="B75706" t="s">
        <v>90275</v>
      </c>
      <c r="C75706" t="s">
        <v>90276</v>
      </c>
      <c r="D75706" t="s">
        <v>52954</v>
      </c>
      <c r="E75706" t="s">
        <v>52955</v>
      </c>
      <c r="F75706" t="s">
        <v>52956</v>
      </c>
    </row>
    <row r="75707" spans="1:6" x14ac:dyDescent="0.2">
      <c r="A75707" t="s">
        <v>89889</v>
      </c>
      <c r="B75707" t="s">
        <v>90275</v>
      </c>
      <c r="C75707" t="s">
        <v>90276</v>
      </c>
      <c r="D75707" t="s">
        <v>22414</v>
      </c>
      <c r="E75707" t="s">
        <v>22415</v>
      </c>
      <c r="F75707" t="s">
        <v>22416</v>
      </c>
    </row>
    <row r="75708" spans="1:6" x14ac:dyDescent="0.2">
      <c r="A75708" t="s">
        <v>89889</v>
      </c>
      <c r="B75708" t="s">
        <v>90275</v>
      </c>
      <c r="C75708" t="s">
        <v>90276</v>
      </c>
      <c r="D75708" t="s">
        <v>90308</v>
      </c>
      <c r="E75708" t="s">
        <v>90309</v>
      </c>
      <c r="F75708" t="s">
        <v>90310</v>
      </c>
    </row>
    <row r="75709" spans="1:6" x14ac:dyDescent="0.2">
      <c r="A75709" t="s">
        <v>89889</v>
      </c>
      <c r="B75709" t="s">
        <v>90275</v>
      </c>
      <c r="C75709" t="s">
        <v>90276</v>
      </c>
      <c r="D75709" t="s">
        <v>90311</v>
      </c>
      <c r="E75709" t="s">
        <v>90312</v>
      </c>
      <c r="F75709" t="s">
        <v>90313</v>
      </c>
    </row>
    <row r="75710" spans="1:6" x14ac:dyDescent="0.2">
      <c r="A75710" t="s">
        <v>89889</v>
      </c>
      <c r="B75710" t="s">
        <v>90275</v>
      </c>
      <c r="C75710" t="s">
        <v>90276</v>
      </c>
      <c r="D75710" t="s">
        <v>61858</v>
      </c>
      <c r="E75710" t="s">
        <v>61859</v>
      </c>
      <c r="F75710" t="s">
        <v>61860</v>
      </c>
    </row>
    <row r="75711" spans="1:6" x14ac:dyDescent="0.2">
      <c r="A75711" t="s">
        <v>89889</v>
      </c>
      <c r="B75711" t="s">
        <v>90275</v>
      </c>
      <c r="C75711" t="s">
        <v>90276</v>
      </c>
      <c r="D75711" t="s">
        <v>90314</v>
      </c>
      <c r="E75711" t="s">
        <v>90315</v>
      </c>
      <c r="F75711" t="s">
        <v>90316</v>
      </c>
    </row>
    <row r="75712" spans="1:6" x14ac:dyDescent="0.2">
      <c r="A75712" t="s">
        <v>89889</v>
      </c>
      <c r="B75712" t="s">
        <v>90275</v>
      </c>
      <c r="C75712" t="s">
        <v>90276</v>
      </c>
      <c r="D75712" t="s">
        <v>90317</v>
      </c>
      <c r="E75712" t="s">
        <v>90318</v>
      </c>
      <c r="F75712" t="s">
        <v>90319</v>
      </c>
    </row>
    <row r="75713" spans="1:6" x14ac:dyDescent="0.2">
      <c r="A75713" t="s">
        <v>89889</v>
      </c>
      <c r="B75713" t="s">
        <v>90275</v>
      </c>
      <c r="C75713" t="s">
        <v>90276</v>
      </c>
      <c r="D75713" t="s">
        <v>90320</v>
      </c>
      <c r="E75713" t="s">
        <v>90321</v>
      </c>
      <c r="F75713" t="s">
        <v>90322</v>
      </c>
    </row>
    <row r="75714" spans="1:6" x14ac:dyDescent="0.2">
      <c r="A75714" t="s">
        <v>89889</v>
      </c>
      <c r="B75714" t="s">
        <v>90275</v>
      </c>
      <c r="C75714" t="s">
        <v>90276</v>
      </c>
      <c r="D75714" t="s">
        <v>70918</v>
      </c>
      <c r="E75714" t="s">
        <v>70919</v>
      </c>
      <c r="F75714" t="s">
        <v>70920</v>
      </c>
    </row>
    <row r="75715" spans="1:6" x14ac:dyDescent="0.2">
      <c r="A75715" t="s">
        <v>89889</v>
      </c>
      <c r="B75715" t="s">
        <v>90275</v>
      </c>
      <c r="C75715" t="s">
        <v>90276</v>
      </c>
      <c r="D75715" t="s">
        <v>90320</v>
      </c>
      <c r="E75715" t="s">
        <v>90321</v>
      </c>
      <c r="F75715" t="s">
        <v>90322</v>
      </c>
    </row>
    <row r="75716" spans="1:6" x14ac:dyDescent="0.2">
      <c r="A75716" t="s">
        <v>89889</v>
      </c>
      <c r="B75716" t="s">
        <v>90275</v>
      </c>
      <c r="C75716" t="s">
        <v>90276</v>
      </c>
      <c r="D75716" t="s">
        <v>90323</v>
      </c>
      <c r="E75716" t="s">
        <v>90324</v>
      </c>
      <c r="F75716" t="s">
        <v>90325</v>
      </c>
    </row>
    <row r="75717" spans="1:6" x14ac:dyDescent="0.2">
      <c r="A75717" t="s">
        <v>89889</v>
      </c>
      <c r="B75717" t="s">
        <v>90275</v>
      </c>
      <c r="C75717" t="s">
        <v>90276</v>
      </c>
      <c r="D75717" t="s">
        <v>59882</v>
      </c>
      <c r="E75717" t="s">
        <v>59883</v>
      </c>
      <c r="F75717" t="s">
        <v>59884</v>
      </c>
    </row>
    <row r="75718" spans="1:6" x14ac:dyDescent="0.2">
      <c r="A75718" t="s">
        <v>89889</v>
      </c>
      <c r="B75718" t="s">
        <v>90275</v>
      </c>
      <c r="C75718" t="s">
        <v>90276</v>
      </c>
      <c r="D75718" t="s">
        <v>90326</v>
      </c>
      <c r="E75718" t="s">
        <v>90327</v>
      </c>
      <c r="F75718" t="s">
        <v>90328</v>
      </c>
    </row>
    <row r="75719" spans="1:6" x14ac:dyDescent="0.2">
      <c r="A75719" t="s">
        <v>89889</v>
      </c>
      <c r="B75719" t="s">
        <v>90275</v>
      </c>
      <c r="C75719" t="s">
        <v>90276</v>
      </c>
      <c r="D75719" t="s">
        <v>14569</v>
      </c>
      <c r="E75719" t="s">
        <v>14570</v>
      </c>
      <c r="F75719" t="s">
        <v>14571</v>
      </c>
    </row>
    <row r="75720" spans="1:6" x14ac:dyDescent="0.2">
      <c r="A75720" t="s">
        <v>89889</v>
      </c>
      <c r="B75720" t="s">
        <v>90275</v>
      </c>
      <c r="C75720" t="s">
        <v>90276</v>
      </c>
      <c r="D75720" t="s">
        <v>90223</v>
      </c>
      <c r="E75720" t="s">
        <v>90224</v>
      </c>
      <c r="F75720" t="s">
        <v>90225</v>
      </c>
    </row>
    <row r="75721" spans="1:6" x14ac:dyDescent="0.2">
      <c r="A75721" t="s">
        <v>89889</v>
      </c>
      <c r="B75721" t="s">
        <v>90275</v>
      </c>
      <c r="C75721" t="s">
        <v>90276</v>
      </c>
      <c r="D75721" t="s">
        <v>90329</v>
      </c>
      <c r="E75721" t="s">
        <v>90330</v>
      </c>
      <c r="F75721" t="s">
        <v>90331</v>
      </c>
    </row>
    <row r="75722" spans="1:6" x14ac:dyDescent="0.2">
      <c r="A75722" t="s">
        <v>89889</v>
      </c>
      <c r="B75722" t="s">
        <v>90275</v>
      </c>
      <c r="C75722" t="s">
        <v>90276</v>
      </c>
      <c r="D75722" t="s">
        <v>70918</v>
      </c>
      <c r="E75722" t="s">
        <v>70919</v>
      </c>
      <c r="F75722" t="s">
        <v>70920</v>
      </c>
    </row>
    <row r="75723" spans="1:6" x14ac:dyDescent="0.2">
      <c r="A75723" t="s">
        <v>89889</v>
      </c>
      <c r="B75723" t="s">
        <v>90275</v>
      </c>
      <c r="C75723" t="s">
        <v>90276</v>
      </c>
      <c r="D75723" t="s">
        <v>90229</v>
      </c>
      <c r="E75723" t="s">
        <v>90230</v>
      </c>
      <c r="F75723" t="s">
        <v>90231</v>
      </c>
    </row>
    <row r="75724" spans="1:6" x14ac:dyDescent="0.2">
      <c r="A75724" t="s">
        <v>89889</v>
      </c>
      <c r="B75724" t="s">
        <v>90275</v>
      </c>
      <c r="C75724" t="s">
        <v>90276</v>
      </c>
      <c r="D75724" t="s">
        <v>4233</v>
      </c>
      <c r="E75724" t="s">
        <v>4234</v>
      </c>
      <c r="F75724" t="s">
        <v>90332</v>
      </c>
    </row>
    <row r="75725" spans="1:6" x14ac:dyDescent="0.2">
      <c r="A75725" t="s">
        <v>89889</v>
      </c>
      <c r="B75725" t="s">
        <v>90333</v>
      </c>
      <c r="C75725" t="s">
        <v>90334</v>
      </c>
      <c r="D75725" t="s">
        <v>98</v>
      </c>
      <c r="E75725" t="s">
        <v>99</v>
      </c>
      <c r="F75725" t="s">
        <v>100</v>
      </c>
    </row>
    <row r="75726" spans="1:6" x14ac:dyDescent="0.2">
      <c r="A75726" t="s">
        <v>89889</v>
      </c>
      <c r="B75726" t="s">
        <v>90333</v>
      </c>
      <c r="C75726" t="s">
        <v>90334</v>
      </c>
      <c r="D75726" t="s">
        <v>2435</v>
      </c>
      <c r="E75726" t="s">
        <v>2436</v>
      </c>
      <c r="F75726" t="s">
        <v>2437</v>
      </c>
    </row>
    <row r="75727" spans="1:6" x14ac:dyDescent="0.2">
      <c r="A75727" t="s">
        <v>89889</v>
      </c>
      <c r="B75727" t="s">
        <v>90333</v>
      </c>
      <c r="C75727" t="s">
        <v>90334</v>
      </c>
      <c r="D75727" t="s">
        <v>25310</v>
      </c>
      <c r="E75727" t="s">
        <v>25311</v>
      </c>
      <c r="F75727" t="s">
        <v>25312</v>
      </c>
    </row>
    <row r="75728" spans="1:6" x14ac:dyDescent="0.2">
      <c r="A75728" t="s">
        <v>89889</v>
      </c>
      <c r="B75728" t="s">
        <v>90333</v>
      </c>
      <c r="C75728" t="s">
        <v>90334</v>
      </c>
      <c r="D75728" t="s">
        <v>90335</v>
      </c>
      <c r="E75728" t="s">
        <v>90336</v>
      </c>
      <c r="F75728" t="s">
        <v>90337</v>
      </c>
    </row>
    <row r="75729" spans="1:6" x14ac:dyDescent="0.2">
      <c r="A75729" t="s">
        <v>89889</v>
      </c>
      <c r="B75729" t="s">
        <v>90333</v>
      </c>
      <c r="C75729" t="s">
        <v>90334</v>
      </c>
      <c r="D75729" t="s">
        <v>15831</v>
      </c>
      <c r="E75729" t="s">
        <v>15832</v>
      </c>
      <c r="F75729" t="s">
        <v>15833</v>
      </c>
    </row>
    <row r="75730" spans="1:6" x14ac:dyDescent="0.2">
      <c r="A75730" t="s">
        <v>89889</v>
      </c>
      <c r="B75730" t="s">
        <v>90333</v>
      </c>
      <c r="C75730" t="s">
        <v>90334</v>
      </c>
      <c r="D75730" t="s">
        <v>24843</v>
      </c>
      <c r="E75730" t="s">
        <v>24844</v>
      </c>
      <c r="F75730" t="s">
        <v>24845</v>
      </c>
    </row>
    <row r="75731" spans="1:6" x14ac:dyDescent="0.2">
      <c r="A75731" t="s">
        <v>89889</v>
      </c>
      <c r="B75731" t="s">
        <v>90333</v>
      </c>
      <c r="C75731" t="s">
        <v>90334</v>
      </c>
      <c r="D75731" t="s">
        <v>2457</v>
      </c>
      <c r="E75731" t="s">
        <v>2458</v>
      </c>
      <c r="F75731" t="s">
        <v>4279</v>
      </c>
    </row>
    <row r="75732" spans="1:6" x14ac:dyDescent="0.2">
      <c r="A75732" t="s">
        <v>89889</v>
      </c>
      <c r="B75732" t="s">
        <v>90333</v>
      </c>
      <c r="C75732" t="s">
        <v>90334</v>
      </c>
      <c r="D75732" t="s">
        <v>15488</v>
      </c>
      <c r="E75732" t="s">
        <v>15489</v>
      </c>
      <c r="F75732" t="s">
        <v>15490</v>
      </c>
    </row>
    <row r="75733" spans="1:6" x14ac:dyDescent="0.2">
      <c r="A75733" t="s">
        <v>89889</v>
      </c>
      <c r="B75733" t="s">
        <v>90333</v>
      </c>
      <c r="C75733" t="s">
        <v>90334</v>
      </c>
      <c r="D75733" t="s">
        <v>29299</v>
      </c>
      <c r="E75733" t="s">
        <v>29300</v>
      </c>
      <c r="F75733" t="s">
        <v>29301</v>
      </c>
    </row>
    <row r="75734" spans="1:6" x14ac:dyDescent="0.2">
      <c r="A75734" t="s">
        <v>89889</v>
      </c>
      <c r="B75734" t="s">
        <v>90333</v>
      </c>
      <c r="C75734" t="s">
        <v>90334</v>
      </c>
      <c r="D75734" t="s">
        <v>19926</v>
      </c>
      <c r="E75734" t="s">
        <v>19927</v>
      </c>
      <c r="F75734" t="s">
        <v>19928</v>
      </c>
    </row>
    <row r="75735" spans="1:6" x14ac:dyDescent="0.2">
      <c r="A75735" t="s">
        <v>89889</v>
      </c>
      <c r="B75735" t="s">
        <v>90333</v>
      </c>
      <c r="C75735" t="s">
        <v>90334</v>
      </c>
      <c r="D75735" t="s">
        <v>480</v>
      </c>
      <c r="E75735" t="s">
        <v>481</v>
      </c>
      <c r="F75735" t="s">
        <v>482</v>
      </c>
    </row>
    <row r="75736" spans="1:6" x14ac:dyDescent="0.2">
      <c r="A75736" t="s">
        <v>89889</v>
      </c>
      <c r="B75736" t="s">
        <v>90333</v>
      </c>
      <c r="C75736" t="s">
        <v>90334</v>
      </c>
      <c r="D75736" t="s">
        <v>86494</v>
      </c>
      <c r="E75736" t="s">
        <v>90338</v>
      </c>
      <c r="F75736" t="s">
        <v>90339</v>
      </c>
    </row>
    <row r="75737" spans="1:6" x14ac:dyDescent="0.2">
      <c r="A75737" t="s">
        <v>89889</v>
      </c>
      <c r="B75737" t="s">
        <v>90333</v>
      </c>
      <c r="C75737" t="s">
        <v>90334</v>
      </c>
      <c r="D75737" t="s">
        <v>89952</v>
      </c>
      <c r="E75737" t="s">
        <v>89953</v>
      </c>
      <c r="F75737" t="s">
        <v>89954</v>
      </c>
    </row>
    <row r="75738" spans="1:6" x14ac:dyDescent="0.2">
      <c r="A75738" t="s">
        <v>89889</v>
      </c>
      <c r="B75738" t="s">
        <v>90333</v>
      </c>
      <c r="C75738" t="s">
        <v>90334</v>
      </c>
      <c r="D75738" t="s">
        <v>89955</v>
      </c>
      <c r="E75738" t="s">
        <v>89956</v>
      </c>
      <c r="F75738" t="s">
        <v>89957</v>
      </c>
    </row>
    <row r="75739" spans="1:6" x14ac:dyDescent="0.2">
      <c r="A75739" t="s">
        <v>89889</v>
      </c>
      <c r="B75739" t="s">
        <v>90333</v>
      </c>
      <c r="C75739" t="s">
        <v>90334</v>
      </c>
      <c r="D75739" t="s">
        <v>133</v>
      </c>
      <c r="E75739" t="s">
        <v>134</v>
      </c>
      <c r="F75739" t="s">
        <v>90340</v>
      </c>
    </row>
    <row r="75740" spans="1:6" x14ac:dyDescent="0.2">
      <c r="A75740" t="s">
        <v>89889</v>
      </c>
      <c r="B75740" t="s">
        <v>90333</v>
      </c>
      <c r="C75740" t="s">
        <v>90334</v>
      </c>
      <c r="D75740" t="s">
        <v>17235</v>
      </c>
      <c r="E75740" t="s">
        <v>17236</v>
      </c>
      <c r="F75740" t="s">
        <v>17237</v>
      </c>
    </row>
    <row r="75741" spans="1:6" x14ac:dyDescent="0.2">
      <c r="A75741" t="s">
        <v>89889</v>
      </c>
      <c r="B75741" t="s">
        <v>90333</v>
      </c>
      <c r="C75741" t="s">
        <v>90334</v>
      </c>
      <c r="D75741" t="s">
        <v>29308</v>
      </c>
      <c r="E75741" t="s">
        <v>29309</v>
      </c>
      <c r="F75741" t="s">
        <v>84240</v>
      </c>
    </row>
    <row r="75742" spans="1:6" x14ac:dyDescent="0.2">
      <c r="A75742" t="s">
        <v>89889</v>
      </c>
      <c r="B75742" t="s">
        <v>90333</v>
      </c>
      <c r="C75742" t="s">
        <v>90334</v>
      </c>
      <c r="D75742" t="s">
        <v>15503</v>
      </c>
      <c r="E75742" t="s">
        <v>15504</v>
      </c>
      <c r="F75742" t="s">
        <v>16003</v>
      </c>
    </row>
    <row r="75743" spans="1:6" x14ac:dyDescent="0.2">
      <c r="A75743" t="s">
        <v>89889</v>
      </c>
      <c r="B75743" t="s">
        <v>90333</v>
      </c>
      <c r="C75743" t="s">
        <v>90334</v>
      </c>
      <c r="D75743" t="s">
        <v>15836</v>
      </c>
      <c r="E75743" t="s">
        <v>15837</v>
      </c>
      <c r="F75743" t="s">
        <v>90341</v>
      </c>
    </row>
    <row r="75744" spans="1:6" x14ac:dyDescent="0.2">
      <c r="A75744" t="s">
        <v>89889</v>
      </c>
      <c r="B75744" t="s">
        <v>90333</v>
      </c>
      <c r="C75744" t="s">
        <v>90334</v>
      </c>
      <c r="D75744" t="s">
        <v>90342</v>
      </c>
      <c r="E75744" t="s">
        <v>90343</v>
      </c>
      <c r="F75744" t="s">
        <v>90344</v>
      </c>
    </row>
    <row r="75745" spans="1:6" x14ac:dyDescent="0.2">
      <c r="A75745" t="s">
        <v>89889</v>
      </c>
      <c r="B75745" t="s">
        <v>90333</v>
      </c>
      <c r="C75745" t="s">
        <v>90334</v>
      </c>
      <c r="D75745" t="s">
        <v>13425</v>
      </c>
      <c r="E75745" t="s">
        <v>13426</v>
      </c>
      <c r="F75745" t="s">
        <v>38648</v>
      </c>
    </row>
    <row r="75746" spans="1:6" x14ac:dyDescent="0.2">
      <c r="A75746" t="s">
        <v>89889</v>
      </c>
      <c r="B75746" t="s">
        <v>90333</v>
      </c>
      <c r="C75746" t="s">
        <v>90334</v>
      </c>
      <c r="D75746" t="s">
        <v>85740</v>
      </c>
      <c r="E75746" t="s">
        <v>90281</v>
      </c>
      <c r="F75746" t="s">
        <v>90282</v>
      </c>
    </row>
    <row r="75747" spans="1:6" x14ac:dyDescent="0.2">
      <c r="A75747" t="s">
        <v>89889</v>
      </c>
      <c r="B75747" t="s">
        <v>90333</v>
      </c>
      <c r="C75747" t="s">
        <v>90334</v>
      </c>
      <c r="D75747" t="s">
        <v>16013</v>
      </c>
      <c r="E75747" t="s">
        <v>16014</v>
      </c>
      <c r="F75747" t="s">
        <v>17682</v>
      </c>
    </row>
    <row r="75748" spans="1:6" x14ac:dyDescent="0.2">
      <c r="A75748" t="s">
        <v>89889</v>
      </c>
      <c r="B75748" t="s">
        <v>90333</v>
      </c>
      <c r="C75748" t="s">
        <v>90334</v>
      </c>
      <c r="D75748" t="s">
        <v>15842</v>
      </c>
      <c r="E75748" t="s">
        <v>15843</v>
      </c>
      <c r="F75748" t="s">
        <v>15844</v>
      </c>
    </row>
    <row r="75749" spans="1:6" x14ac:dyDescent="0.2">
      <c r="A75749" t="s">
        <v>89889</v>
      </c>
      <c r="B75749" t="s">
        <v>90333</v>
      </c>
      <c r="C75749" t="s">
        <v>90334</v>
      </c>
      <c r="D75749" t="s">
        <v>17562</v>
      </c>
      <c r="E75749" t="s">
        <v>17563</v>
      </c>
      <c r="F75749" t="s">
        <v>17564</v>
      </c>
    </row>
    <row r="75750" spans="1:6" x14ac:dyDescent="0.2">
      <c r="A75750" t="s">
        <v>89889</v>
      </c>
      <c r="B75750" t="s">
        <v>90333</v>
      </c>
      <c r="C75750" t="s">
        <v>90334</v>
      </c>
      <c r="D75750" t="s">
        <v>89958</v>
      </c>
      <c r="E75750" t="s">
        <v>89959</v>
      </c>
      <c r="F75750" t="s">
        <v>89960</v>
      </c>
    </row>
    <row r="75751" spans="1:6" x14ac:dyDescent="0.2">
      <c r="A75751" t="s">
        <v>89889</v>
      </c>
      <c r="B75751" t="s">
        <v>90333</v>
      </c>
      <c r="C75751" t="s">
        <v>90334</v>
      </c>
      <c r="D75751" t="s">
        <v>16025</v>
      </c>
      <c r="E75751" t="s">
        <v>16026</v>
      </c>
      <c r="F75751" t="s">
        <v>16027</v>
      </c>
    </row>
    <row r="75752" spans="1:6" x14ac:dyDescent="0.2">
      <c r="A75752" t="s">
        <v>89889</v>
      </c>
      <c r="B75752" t="s">
        <v>90333</v>
      </c>
      <c r="C75752" t="s">
        <v>90334</v>
      </c>
      <c r="D75752" t="s">
        <v>2536</v>
      </c>
      <c r="E75752" t="s">
        <v>2537</v>
      </c>
      <c r="F75752" t="s">
        <v>90345</v>
      </c>
    </row>
    <row r="75753" spans="1:6" x14ac:dyDescent="0.2">
      <c r="A75753" t="s">
        <v>89889</v>
      </c>
      <c r="B75753" t="s">
        <v>90333</v>
      </c>
      <c r="C75753" t="s">
        <v>90334</v>
      </c>
      <c r="D75753" t="s">
        <v>8453</v>
      </c>
      <c r="E75753" t="s">
        <v>8454</v>
      </c>
      <c r="F75753" t="s">
        <v>8455</v>
      </c>
    </row>
    <row r="75754" spans="1:6" x14ac:dyDescent="0.2">
      <c r="A75754" t="s">
        <v>89889</v>
      </c>
      <c r="B75754" t="s">
        <v>90333</v>
      </c>
      <c r="C75754" t="s">
        <v>90334</v>
      </c>
      <c r="D75754" t="s">
        <v>11213</v>
      </c>
      <c r="E75754" t="s">
        <v>11214</v>
      </c>
      <c r="F75754" t="s">
        <v>90346</v>
      </c>
    </row>
    <row r="75755" spans="1:6" x14ac:dyDescent="0.2">
      <c r="A75755" t="s">
        <v>89889</v>
      </c>
      <c r="B75755" t="s">
        <v>90333</v>
      </c>
      <c r="C75755" t="s">
        <v>90334</v>
      </c>
      <c r="D75755" t="s">
        <v>2554</v>
      </c>
      <c r="E75755" t="s">
        <v>2555</v>
      </c>
      <c r="F75755" t="s">
        <v>2556</v>
      </c>
    </row>
    <row r="75756" spans="1:6" x14ac:dyDescent="0.2">
      <c r="A75756" t="s">
        <v>89889</v>
      </c>
      <c r="B75756" t="s">
        <v>90333</v>
      </c>
      <c r="C75756" t="s">
        <v>90334</v>
      </c>
      <c r="D75756" t="s">
        <v>16028</v>
      </c>
      <c r="E75756" t="s">
        <v>16029</v>
      </c>
      <c r="F75756" t="s">
        <v>16030</v>
      </c>
    </row>
    <row r="75757" spans="1:6" x14ac:dyDescent="0.2">
      <c r="A75757" t="s">
        <v>89889</v>
      </c>
      <c r="B75757" t="s">
        <v>90333</v>
      </c>
      <c r="C75757" t="s">
        <v>90334</v>
      </c>
      <c r="D75757" t="s">
        <v>20497</v>
      </c>
      <c r="E75757" t="s">
        <v>20498</v>
      </c>
      <c r="F75757" t="s">
        <v>20499</v>
      </c>
    </row>
    <row r="75758" spans="1:6" x14ac:dyDescent="0.2">
      <c r="A75758" t="s">
        <v>89889</v>
      </c>
      <c r="B75758" t="s">
        <v>90333</v>
      </c>
      <c r="C75758" t="s">
        <v>90334</v>
      </c>
      <c r="D75758" t="s">
        <v>18615</v>
      </c>
      <c r="E75758" t="s">
        <v>18616</v>
      </c>
      <c r="F75758" t="s">
        <v>18617</v>
      </c>
    </row>
    <row r="75759" spans="1:6" x14ac:dyDescent="0.2">
      <c r="A75759" t="s">
        <v>89889</v>
      </c>
      <c r="B75759" t="s">
        <v>90333</v>
      </c>
      <c r="C75759" t="s">
        <v>90334</v>
      </c>
      <c r="D75759" t="s">
        <v>26499</v>
      </c>
      <c r="E75759" t="s">
        <v>26500</v>
      </c>
      <c r="F75759" t="s">
        <v>26501</v>
      </c>
    </row>
    <row r="75760" spans="1:6" x14ac:dyDescent="0.2">
      <c r="A75760" t="s">
        <v>89889</v>
      </c>
      <c r="B75760" t="s">
        <v>90333</v>
      </c>
      <c r="C75760" t="s">
        <v>90334</v>
      </c>
      <c r="D75760" t="s">
        <v>9822</v>
      </c>
      <c r="E75760" t="s">
        <v>9823</v>
      </c>
      <c r="F75760" t="s">
        <v>9824</v>
      </c>
    </row>
    <row r="75761" spans="1:6" x14ac:dyDescent="0.2">
      <c r="A75761" t="s">
        <v>89889</v>
      </c>
      <c r="B75761" t="s">
        <v>90333</v>
      </c>
      <c r="C75761" t="s">
        <v>90334</v>
      </c>
      <c r="D75761" t="s">
        <v>2603</v>
      </c>
      <c r="E75761" t="s">
        <v>2604</v>
      </c>
      <c r="F75761" t="s">
        <v>90347</v>
      </c>
    </row>
    <row r="75762" spans="1:6" x14ac:dyDescent="0.2">
      <c r="A75762" t="s">
        <v>89889</v>
      </c>
      <c r="B75762" t="s">
        <v>90333</v>
      </c>
      <c r="C75762" t="s">
        <v>90334</v>
      </c>
      <c r="D75762" t="s">
        <v>15845</v>
      </c>
      <c r="E75762" t="s">
        <v>15846</v>
      </c>
      <c r="F75762" t="s">
        <v>90348</v>
      </c>
    </row>
    <row r="75763" spans="1:6" x14ac:dyDescent="0.2">
      <c r="A75763" t="s">
        <v>89889</v>
      </c>
      <c r="B75763" t="s">
        <v>90333</v>
      </c>
      <c r="C75763" t="s">
        <v>90334</v>
      </c>
      <c r="D75763" t="s">
        <v>24413</v>
      </c>
      <c r="E75763" t="s">
        <v>24414</v>
      </c>
      <c r="F75763" t="s">
        <v>24415</v>
      </c>
    </row>
    <row r="75764" spans="1:6" x14ac:dyDescent="0.2">
      <c r="A75764" t="s">
        <v>89889</v>
      </c>
      <c r="B75764" t="s">
        <v>90333</v>
      </c>
      <c r="C75764" t="s">
        <v>90334</v>
      </c>
      <c r="D75764" t="s">
        <v>90349</v>
      </c>
      <c r="E75764" t="s">
        <v>90350</v>
      </c>
      <c r="F75764" t="s">
        <v>90351</v>
      </c>
    </row>
    <row r="75765" spans="1:6" x14ac:dyDescent="0.2">
      <c r="A75765" t="s">
        <v>89889</v>
      </c>
      <c r="B75765" t="s">
        <v>90333</v>
      </c>
      <c r="C75765" t="s">
        <v>90334</v>
      </c>
      <c r="D75765" t="s">
        <v>17690</v>
      </c>
      <c r="E75765" t="s">
        <v>17691</v>
      </c>
      <c r="F75765" t="s">
        <v>17692</v>
      </c>
    </row>
    <row r="75766" spans="1:6" x14ac:dyDescent="0.2">
      <c r="A75766" t="s">
        <v>89889</v>
      </c>
      <c r="B75766" t="s">
        <v>90333</v>
      </c>
      <c r="C75766" t="s">
        <v>90334</v>
      </c>
      <c r="D75766" t="s">
        <v>16662</v>
      </c>
      <c r="E75766" t="s">
        <v>16663</v>
      </c>
      <c r="F75766" t="s">
        <v>90352</v>
      </c>
    </row>
    <row r="75767" spans="1:6" x14ac:dyDescent="0.2">
      <c r="A75767" t="s">
        <v>89889</v>
      </c>
      <c r="B75767" t="s">
        <v>90333</v>
      </c>
      <c r="C75767" t="s">
        <v>90334</v>
      </c>
      <c r="D75767" t="s">
        <v>90353</v>
      </c>
      <c r="E75767" t="s">
        <v>90354</v>
      </c>
      <c r="F75767" t="s">
        <v>90355</v>
      </c>
    </row>
    <row r="75768" spans="1:6" x14ac:dyDescent="0.2">
      <c r="A75768" t="s">
        <v>89889</v>
      </c>
      <c r="B75768" t="s">
        <v>90333</v>
      </c>
      <c r="C75768" t="s">
        <v>90334</v>
      </c>
      <c r="D75768" t="s">
        <v>90356</v>
      </c>
      <c r="E75768" t="s">
        <v>90357</v>
      </c>
      <c r="F75768" t="s">
        <v>90358</v>
      </c>
    </row>
    <row r="75769" spans="1:6" x14ac:dyDescent="0.2">
      <c r="A75769" t="s">
        <v>89889</v>
      </c>
      <c r="B75769" t="s">
        <v>90333</v>
      </c>
      <c r="C75769" t="s">
        <v>90334</v>
      </c>
      <c r="D75769" t="s">
        <v>2627</v>
      </c>
      <c r="E75769" t="s">
        <v>2628</v>
      </c>
      <c r="F75769" t="s">
        <v>90359</v>
      </c>
    </row>
    <row r="75770" spans="1:6" x14ac:dyDescent="0.2">
      <c r="A75770" t="s">
        <v>89889</v>
      </c>
      <c r="B75770" t="s">
        <v>90333</v>
      </c>
      <c r="C75770" t="s">
        <v>90334</v>
      </c>
      <c r="D75770" t="s">
        <v>89965</v>
      </c>
      <c r="E75770" t="s">
        <v>89966</v>
      </c>
      <c r="F75770" t="s">
        <v>90360</v>
      </c>
    </row>
    <row r="75771" spans="1:6" x14ac:dyDescent="0.2">
      <c r="A75771" t="s">
        <v>89889</v>
      </c>
      <c r="B75771" t="s">
        <v>90333</v>
      </c>
      <c r="C75771" t="s">
        <v>90334</v>
      </c>
      <c r="D75771" t="s">
        <v>90361</v>
      </c>
      <c r="E75771" t="s">
        <v>90362</v>
      </c>
      <c r="F75771" t="s">
        <v>90363</v>
      </c>
    </row>
    <row r="75772" spans="1:6" x14ac:dyDescent="0.2">
      <c r="A75772" t="s">
        <v>89889</v>
      </c>
      <c r="B75772" t="s">
        <v>90333</v>
      </c>
      <c r="C75772" t="s">
        <v>90334</v>
      </c>
      <c r="D75772" t="s">
        <v>29115</v>
      </c>
      <c r="E75772" t="s">
        <v>29116</v>
      </c>
      <c r="F75772" t="s">
        <v>90364</v>
      </c>
    </row>
    <row r="75773" spans="1:6" x14ac:dyDescent="0.2">
      <c r="A75773" t="s">
        <v>89889</v>
      </c>
      <c r="B75773" t="s">
        <v>90333</v>
      </c>
      <c r="C75773" t="s">
        <v>90334</v>
      </c>
      <c r="D75773" t="s">
        <v>89968</v>
      </c>
      <c r="E75773" t="s">
        <v>89969</v>
      </c>
      <c r="F75773" t="s">
        <v>89970</v>
      </c>
    </row>
    <row r="75774" spans="1:6" x14ac:dyDescent="0.2">
      <c r="A75774" t="s">
        <v>89889</v>
      </c>
      <c r="B75774" t="s">
        <v>90333</v>
      </c>
      <c r="C75774" t="s">
        <v>90334</v>
      </c>
      <c r="D75774" t="s">
        <v>16674</v>
      </c>
      <c r="E75774" t="s">
        <v>16675</v>
      </c>
      <c r="F75774" t="s">
        <v>16676</v>
      </c>
    </row>
    <row r="75775" spans="1:6" x14ac:dyDescent="0.2">
      <c r="A75775" t="s">
        <v>89889</v>
      </c>
      <c r="B75775" t="s">
        <v>90333</v>
      </c>
      <c r="C75775" t="s">
        <v>90334</v>
      </c>
      <c r="D75775" t="s">
        <v>12229</v>
      </c>
      <c r="E75775" t="s">
        <v>12230</v>
      </c>
      <c r="F75775" t="s">
        <v>12231</v>
      </c>
    </row>
    <row r="75776" spans="1:6" x14ac:dyDescent="0.2">
      <c r="A75776" t="s">
        <v>89889</v>
      </c>
      <c r="B75776" t="s">
        <v>90333</v>
      </c>
      <c r="C75776" t="s">
        <v>90334</v>
      </c>
      <c r="D75776" t="s">
        <v>15848</v>
      </c>
      <c r="E75776" t="s">
        <v>15849</v>
      </c>
      <c r="F75776" t="s">
        <v>90365</v>
      </c>
    </row>
    <row r="75777" spans="1:6" x14ac:dyDescent="0.2">
      <c r="A75777" t="s">
        <v>89889</v>
      </c>
      <c r="B75777" t="s">
        <v>90333</v>
      </c>
      <c r="C75777" t="s">
        <v>90334</v>
      </c>
      <c r="D75777" t="s">
        <v>15854</v>
      </c>
      <c r="E75777" t="s">
        <v>15855</v>
      </c>
      <c r="F75777" t="s">
        <v>15856</v>
      </c>
    </row>
    <row r="75778" spans="1:6" x14ac:dyDescent="0.2">
      <c r="A75778" t="s">
        <v>89889</v>
      </c>
      <c r="B75778" t="s">
        <v>90333</v>
      </c>
      <c r="C75778" t="s">
        <v>90334</v>
      </c>
      <c r="D75778" t="s">
        <v>16057</v>
      </c>
      <c r="E75778" t="s">
        <v>16058</v>
      </c>
      <c r="F75778" t="s">
        <v>16059</v>
      </c>
    </row>
    <row r="75779" spans="1:6" x14ac:dyDescent="0.2">
      <c r="A75779" t="s">
        <v>89889</v>
      </c>
      <c r="B75779" t="s">
        <v>90333</v>
      </c>
      <c r="C75779" t="s">
        <v>90334</v>
      </c>
      <c r="D75779" t="s">
        <v>89972</v>
      </c>
      <c r="E75779" t="s">
        <v>89973</v>
      </c>
      <c r="F75779" t="s">
        <v>89974</v>
      </c>
    </row>
    <row r="75780" spans="1:6" x14ac:dyDescent="0.2">
      <c r="A75780" t="s">
        <v>89889</v>
      </c>
      <c r="B75780" t="s">
        <v>90333</v>
      </c>
      <c r="C75780" t="s">
        <v>90334</v>
      </c>
      <c r="D75780" t="s">
        <v>16680</v>
      </c>
      <c r="E75780" t="s">
        <v>16681</v>
      </c>
      <c r="F75780" t="s">
        <v>16682</v>
      </c>
    </row>
    <row r="75781" spans="1:6" x14ac:dyDescent="0.2">
      <c r="A75781" t="s">
        <v>89889</v>
      </c>
      <c r="B75781" t="s">
        <v>90333</v>
      </c>
      <c r="C75781" t="s">
        <v>90334</v>
      </c>
      <c r="D75781" t="s">
        <v>89975</v>
      </c>
      <c r="E75781" t="s">
        <v>89976</v>
      </c>
      <c r="F75781" t="s">
        <v>89977</v>
      </c>
    </row>
    <row r="75782" spans="1:6" x14ac:dyDescent="0.2">
      <c r="A75782" t="s">
        <v>89889</v>
      </c>
      <c r="B75782" t="s">
        <v>90333</v>
      </c>
      <c r="C75782" t="s">
        <v>90334</v>
      </c>
      <c r="D75782" t="s">
        <v>25794</v>
      </c>
      <c r="E75782" t="s">
        <v>25795</v>
      </c>
      <c r="F75782" t="s">
        <v>25796</v>
      </c>
    </row>
    <row r="75783" spans="1:6" x14ac:dyDescent="0.2">
      <c r="A75783" t="s">
        <v>89889</v>
      </c>
      <c r="B75783" t="s">
        <v>90333</v>
      </c>
      <c r="C75783" t="s">
        <v>90334</v>
      </c>
      <c r="D75783" t="s">
        <v>23343</v>
      </c>
      <c r="E75783" t="s">
        <v>23344</v>
      </c>
      <c r="F75783" t="s">
        <v>43227</v>
      </c>
    </row>
    <row r="75784" spans="1:6" x14ac:dyDescent="0.2">
      <c r="A75784" t="s">
        <v>89889</v>
      </c>
      <c r="B75784" t="s">
        <v>90333</v>
      </c>
      <c r="C75784" t="s">
        <v>90334</v>
      </c>
      <c r="D75784" t="s">
        <v>18157</v>
      </c>
      <c r="E75784" t="s">
        <v>18158</v>
      </c>
      <c r="F75784" t="s">
        <v>18159</v>
      </c>
    </row>
    <row r="75785" spans="1:6" x14ac:dyDescent="0.2">
      <c r="A75785" t="s">
        <v>89889</v>
      </c>
      <c r="B75785" t="s">
        <v>90333</v>
      </c>
      <c r="C75785" t="s">
        <v>90334</v>
      </c>
      <c r="D75785" t="s">
        <v>2731</v>
      </c>
      <c r="E75785" t="s">
        <v>2732</v>
      </c>
      <c r="F75785" t="s">
        <v>2733</v>
      </c>
    </row>
    <row r="75786" spans="1:6" x14ac:dyDescent="0.2">
      <c r="A75786" t="s">
        <v>89889</v>
      </c>
      <c r="B75786" t="s">
        <v>90333</v>
      </c>
      <c r="C75786" t="s">
        <v>90334</v>
      </c>
      <c r="D75786" t="s">
        <v>89978</v>
      </c>
      <c r="E75786" t="s">
        <v>89979</v>
      </c>
      <c r="F75786" t="s">
        <v>90366</v>
      </c>
    </row>
    <row r="75787" spans="1:6" x14ac:dyDescent="0.2">
      <c r="A75787" t="s">
        <v>89889</v>
      </c>
      <c r="B75787" t="s">
        <v>90333</v>
      </c>
      <c r="C75787" t="s">
        <v>90334</v>
      </c>
      <c r="D75787" t="s">
        <v>15857</v>
      </c>
      <c r="E75787" t="s">
        <v>15858</v>
      </c>
      <c r="F75787" t="s">
        <v>15859</v>
      </c>
    </row>
    <row r="75788" spans="1:6" x14ac:dyDescent="0.2">
      <c r="A75788" t="s">
        <v>89889</v>
      </c>
      <c r="B75788" t="s">
        <v>90333</v>
      </c>
      <c r="C75788" t="s">
        <v>90334</v>
      </c>
      <c r="D75788" t="s">
        <v>22019</v>
      </c>
      <c r="E75788" t="s">
        <v>22020</v>
      </c>
      <c r="F75788" t="s">
        <v>22021</v>
      </c>
    </row>
    <row r="75789" spans="1:6" x14ac:dyDescent="0.2">
      <c r="A75789" t="s">
        <v>89889</v>
      </c>
      <c r="B75789" t="s">
        <v>90333</v>
      </c>
      <c r="C75789" t="s">
        <v>90334</v>
      </c>
      <c r="D75789" t="s">
        <v>89981</v>
      </c>
      <c r="E75789" t="s">
        <v>89982</v>
      </c>
      <c r="F75789" t="s">
        <v>89983</v>
      </c>
    </row>
    <row r="75790" spans="1:6" x14ac:dyDescent="0.2">
      <c r="A75790" t="s">
        <v>89889</v>
      </c>
      <c r="B75790" t="s">
        <v>90333</v>
      </c>
      <c r="C75790" t="s">
        <v>90334</v>
      </c>
      <c r="D75790" t="s">
        <v>90367</v>
      </c>
      <c r="E75790" t="s">
        <v>90368</v>
      </c>
      <c r="F75790" t="s">
        <v>90369</v>
      </c>
    </row>
    <row r="75791" spans="1:6" x14ac:dyDescent="0.2">
      <c r="A75791" t="s">
        <v>89889</v>
      </c>
      <c r="B75791" t="s">
        <v>90333</v>
      </c>
      <c r="C75791" t="s">
        <v>90334</v>
      </c>
      <c r="D75791" t="s">
        <v>89984</v>
      </c>
      <c r="E75791" t="s">
        <v>89985</v>
      </c>
      <c r="F75791" t="s">
        <v>89986</v>
      </c>
    </row>
    <row r="75792" spans="1:6" x14ac:dyDescent="0.2">
      <c r="A75792" t="s">
        <v>89889</v>
      </c>
      <c r="B75792" t="s">
        <v>90333</v>
      </c>
      <c r="C75792" t="s">
        <v>90334</v>
      </c>
      <c r="D75792" t="s">
        <v>89987</v>
      </c>
      <c r="E75792" t="s">
        <v>89988</v>
      </c>
      <c r="F75792" t="s">
        <v>89989</v>
      </c>
    </row>
    <row r="75793" spans="1:6" x14ac:dyDescent="0.2">
      <c r="A75793" t="s">
        <v>89889</v>
      </c>
      <c r="B75793" t="s">
        <v>90333</v>
      </c>
      <c r="C75793" t="s">
        <v>90334</v>
      </c>
      <c r="D75793" t="s">
        <v>14217</v>
      </c>
      <c r="E75793" t="s">
        <v>14218</v>
      </c>
      <c r="F75793" t="s">
        <v>14219</v>
      </c>
    </row>
    <row r="75794" spans="1:6" x14ac:dyDescent="0.2">
      <c r="A75794" t="s">
        <v>89889</v>
      </c>
      <c r="B75794" t="s">
        <v>90333</v>
      </c>
      <c r="C75794" t="s">
        <v>90334</v>
      </c>
      <c r="D75794" t="s">
        <v>90370</v>
      </c>
      <c r="E75794" t="s">
        <v>90371</v>
      </c>
      <c r="F75794" t="s">
        <v>90372</v>
      </c>
    </row>
    <row r="75795" spans="1:6" x14ac:dyDescent="0.2">
      <c r="A75795" t="s">
        <v>89889</v>
      </c>
      <c r="B75795" t="s">
        <v>90333</v>
      </c>
      <c r="C75795" t="s">
        <v>90334</v>
      </c>
      <c r="D75795" t="s">
        <v>89990</v>
      </c>
      <c r="E75795" t="s">
        <v>89991</v>
      </c>
      <c r="F75795" t="s">
        <v>89992</v>
      </c>
    </row>
    <row r="75796" spans="1:6" x14ac:dyDescent="0.2">
      <c r="A75796" t="s">
        <v>89889</v>
      </c>
      <c r="B75796" t="s">
        <v>90333</v>
      </c>
      <c r="C75796" t="s">
        <v>90334</v>
      </c>
      <c r="D75796" t="s">
        <v>90373</v>
      </c>
      <c r="E75796" t="s">
        <v>90374</v>
      </c>
      <c r="F75796" t="s">
        <v>90375</v>
      </c>
    </row>
    <row r="75797" spans="1:6" x14ac:dyDescent="0.2">
      <c r="A75797" t="s">
        <v>89889</v>
      </c>
      <c r="B75797" t="s">
        <v>90333</v>
      </c>
      <c r="C75797" t="s">
        <v>90334</v>
      </c>
      <c r="D75797" t="s">
        <v>89993</v>
      </c>
      <c r="E75797" t="s">
        <v>89994</v>
      </c>
      <c r="F75797" t="s">
        <v>89995</v>
      </c>
    </row>
    <row r="75798" spans="1:6" x14ac:dyDescent="0.2">
      <c r="A75798" t="s">
        <v>89889</v>
      </c>
      <c r="B75798" t="s">
        <v>90333</v>
      </c>
      <c r="C75798" t="s">
        <v>90334</v>
      </c>
      <c r="D75798" t="s">
        <v>2804</v>
      </c>
      <c r="E75798" t="s">
        <v>2805</v>
      </c>
      <c r="F75798" t="s">
        <v>2806</v>
      </c>
    </row>
    <row r="75799" spans="1:6" x14ac:dyDescent="0.2">
      <c r="A75799" t="s">
        <v>89889</v>
      </c>
      <c r="B75799" t="s">
        <v>90333</v>
      </c>
      <c r="C75799" t="s">
        <v>90334</v>
      </c>
      <c r="D75799" t="s">
        <v>274</v>
      </c>
      <c r="E75799" t="s">
        <v>275</v>
      </c>
      <c r="F75799" t="s">
        <v>276</v>
      </c>
    </row>
    <row r="75800" spans="1:6" x14ac:dyDescent="0.2">
      <c r="A75800" t="s">
        <v>89889</v>
      </c>
      <c r="B75800" t="s">
        <v>90333</v>
      </c>
      <c r="C75800" t="s">
        <v>90334</v>
      </c>
      <c r="D75800" t="s">
        <v>90376</v>
      </c>
      <c r="E75800" t="s">
        <v>90377</v>
      </c>
      <c r="F75800" t="s">
        <v>90378</v>
      </c>
    </row>
    <row r="75801" spans="1:6" x14ac:dyDescent="0.2">
      <c r="A75801" t="s">
        <v>89889</v>
      </c>
      <c r="B75801" t="s">
        <v>90333</v>
      </c>
      <c r="C75801" t="s">
        <v>90334</v>
      </c>
      <c r="D75801" t="s">
        <v>4328</v>
      </c>
      <c r="E75801" t="s">
        <v>4329</v>
      </c>
      <c r="F75801" t="s">
        <v>4330</v>
      </c>
    </row>
    <row r="75802" spans="1:6" x14ac:dyDescent="0.2">
      <c r="A75802" t="s">
        <v>89889</v>
      </c>
      <c r="B75802" t="s">
        <v>90333</v>
      </c>
      <c r="C75802" t="s">
        <v>90334</v>
      </c>
      <c r="D75802" t="s">
        <v>89999</v>
      </c>
      <c r="E75802" t="s">
        <v>90000</v>
      </c>
      <c r="F75802" t="s">
        <v>90001</v>
      </c>
    </row>
    <row r="75803" spans="1:6" x14ac:dyDescent="0.2">
      <c r="A75803" t="s">
        <v>89889</v>
      </c>
      <c r="B75803" t="s">
        <v>90333</v>
      </c>
      <c r="C75803" t="s">
        <v>90334</v>
      </c>
      <c r="D75803" t="s">
        <v>90379</v>
      </c>
      <c r="E75803" t="s">
        <v>90380</v>
      </c>
      <c r="F75803" t="s">
        <v>90381</v>
      </c>
    </row>
    <row r="75804" spans="1:6" x14ac:dyDescent="0.2">
      <c r="A75804" t="s">
        <v>89889</v>
      </c>
      <c r="B75804" t="s">
        <v>90333</v>
      </c>
      <c r="C75804" t="s">
        <v>90334</v>
      </c>
      <c r="D75804" t="s">
        <v>19951</v>
      </c>
      <c r="E75804" t="s">
        <v>19952</v>
      </c>
      <c r="F75804" t="s">
        <v>19953</v>
      </c>
    </row>
    <row r="75805" spans="1:6" x14ac:dyDescent="0.2">
      <c r="A75805" t="s">
        <v>89889</v>
      </c>
      <c r="B75805" t="s">
        <v>90333</v>
      </c>
      <c r="C75805" t="s">
        <v>90334</v>
      </c>
      <c r="D75805" t="s">
        <v>8143</v>
      </c>
      <c r="E75805" t="s">
        <v>8144</v>
      </c>
      <c r="F75805" t="s">
        <v>8145</v>
      </c>
    </row>
    <row r="75806" spans="1:6" x14ac:dyDescent="0.2">
      <c r="A75806" t="s">
        <v>89889</v>
      </c>
      <c r="B75806" t="s">
        <v>90333</v>
      </c>
      <c r="C75806" t="s">
        <v>90334</v>
      </c>
      <c r="D75806" t="s">
        <v>23414</v>
      </c>
      <c r="E75806" t="s">
        <v>23415</v>
      </c>
      <c r="F75806" t="s">
        <v>23416</v>
      </c>
    </row>
    <row r="75807" spans="1:6" x14ac:dyDescent="0.2">
      <c r="A75807" t="s">
        <v>89889</v>
      </c>
      <c r="B75807" t="s">
        <v>90333</v>
      </c>
      <c r="C75807" t="s">
        <v>90334</v>
      </c>
      <c r="D75807" t="s">
        <v>16096</v>
      </c>
      <c r="E75807" t="s">
        <v>16097</v>
      </c>
      <c r="F75807" t="s">
        <v>17144</v>
      </c>
    </row>
    <row r="75808" spans="1:6" x14ac:dyDescent="0.2">
      <c r="A75808" t="s">
        <v>89889</v>
      </c>
      <c r="B75808" t="s">
        <v>90333</v>
      </c>
      <c r="C75808" t="s">
        <v>90334</v>
      </c>
      <c r="D75808" t="s">
        <v>90002</v>
      </c>
      <c r="E75808" t="s">
        <v>90003</v>
      </c>
      <c r="F75808" t="s">
        <v>90004</v>
      </c>
    </row>
    <row r="75809" spans="1:6" x14ac:dyDescent="0.2">
      <c r="A75809" t="s">
        <v>89889</v>
      </c>
      <c r="B75809" t="s">
        <v>90333</v>
      </c>
      <c r="C75809" t="s">
        <v>90334</v>
      </c>
      <c r="D75809" t="s">
        <v>32398</v>
      </c>
      <c r="E75809" t="s">
        <v>32399</v>
      </c>
      <c r="F75809" t="s">
        <v>90005</v>
      </c>
    </row>
    <row r="75810" spans="1:6" x14ac:dyDescent="0.2">
      <c r="A75810" t="s">
        <v>89889</v>
      </c>
      <c r="B75810" t="s">
        <v>90333</v>
      </c>
      <c r="C75810" t="s">
        <v>90334</v>
      </c>
      <c r="D75810" t="s">
        <v>90006</v>
      </c>
      <c r="E75810" t="s">
        <v>90007</v>
      </c>
      <c r="F75810" t="s">
        <v>90008</v>
      </c>
    </row>
    <row r="75811" spans="1:6" x14ac:dyDescent="0.2">
      <c r="A75811" t="s">
        <v>89889</v>
      </c>
      <c r="B75811" t="s">
        <v>90333</v>
      </c>
      <c r="C75811" t="s">
        <v>90334</v>
      </c>
      <c r="D75811" t="s">
        <v>90382</v>
      </c>
      <c r="E75811" t="s">
        <v>90383</v>
      </c>
      <c r="F75811" t="s">
        <v>90384</v>
      </c>
    </row>
    <row r="75812" spans="1:6" x14ac:dyDescent="0.2">
      <c r="A75812" t="s">
        <v>89889</v>
      </c>
      <c r="B75812" t="s">
        <v>90333</v>
      </c>
      <c r="C75812" t="s">
        <v>90334</v>
      </c>
      <c r="D75812" t="s">
        <v>33467</v>
      </c>
      <c r="E75812" t="s">
        <v>33468</v>
      </c>
      <c r="F75812" t="s">
        <v>90385</v>
      </c>
    </row>
    <row r="75813" spans="1:6" x14ac:dyDescent="0.2">
      <c r="A75813" t="s">
        <v>89889</v>
      </c>
      <c r="B75813" t="s">
        <v>90333</v>
      </c>
      <c r="C75813" t="s">
        <v>90334</v>
      </c>
      <c r="D75813" t="s">
        <v>33470</v>
      </c>
      <c r="E75813" t="s">
        <v>33471</v>
      </c>
      <c r="F75813" t="s">
        <v>33472</v>
      </c>
    </row>
    <row r="75814" spans="1:6" x14ac:dyDescent="0.2">
      <c r="A75814" t="s">
        <v>89889</v>
      </c>
      <c r="B75814" t="s">
        <v>90333</v>
      </c>
      <c r="C75814" t="s">
        <v>90334</v>
      </c>
      <c r="D75814" t="s">
        <v>15861</v>
      </c>
      <c r="E75814" t="s">
        <v>15862</v>
      </c>
      <c r="F75814" t="s">
        <v>90386</v>
      </c>
    </row>
    <row r="75815" spans="1:6" x14ac:dyDescent="0.2">
      <c r="A75815" t="s">
        <v>89889</v>
      </c>
      <c r="B75815" t="s">
        <v>90333</v>
      </c>
      <c r="C75815" t="s">
        <v>90334</v>
      </c>
      <c r="D75815" t="s">
        <v>12317</v>
      </c>
      <c r="E75815" t="s">
        <v>12318</v>
      </c>
      <c r="F75815" t="s">
        <v>90387</v>
      </c>
    </row>
    <row r="75816" spans="1:6" x14ac:dyDescent="0.2">
      <c r="A75816" t="s">
        <v>89889</v>
      </c>
      <c r="B75816" t="s">
        <v>90333</v>
      </c>
      <c r="C75816" t="s">
        <v>90334</v>
      </c>
      <c r="D75816" t="s">
        <v>49276</v>
      </c>
      <c r="E75816" t="s">
        <v>49277</v>
      </c>
      <c r="F75816" t="s">
        <v>49278</v>
      </c>
    </row>
    <row r="75817" spans="1:6" x14ac:dyDescent="0.2">
      <c r="A75817" t="s">
        <v>89889</v>
      </c>
      <c r="B75817" t="s">
        <v>90333</v>
      </c>
      <c r="C75817" t="s">
        <v>90334</v>
      </c>
      <c r="D75817" t="s">
        <v>90388</v>
      </c>
      <c r="E75817" t="s">
        <v>90389</v>
      </c>
      <c r="F75817" t="s">
        <v>90390</v>
      </c>
    </row>
    <row r="75818" spans="1:6" x14ac:dyDescent="0.2">
      <c r="A75818" t="s">
        <v>89889</v>
      </c>
      <c r="B75818" t="s">
        <v>90333</v>
      </c>
      <c r="C75818" t="s">
        <v>90334</v>
      </c>
      <c r="D75818" t="s">
        <v>90015</v>
      </c>
      <c r="E75818" t="s">
        <v>90016</v>
      </c>
      <c r="F75818" t="s">
        <v>90017</v>
      </c>
    </row>
    <row r="75819" spans="1:6" x14ac:dyDescent="0.2">
      <c r="A75819" t="s">
        <v>89889</v>
      </c>
      <c r="B75819" t="s">
        <v>90333</v>
      </c>
      <c r="C75819" t="s">
        <v>90334</v>
      </c>
      <c r="D75819" t="s">
        <v>7472</v>
      </c>
      <c r="E75819" t="s">
        <v>7473</v>
      </c>
      <c r="F75819" t="s">
        <v>7474</v>
      </c>
    </row>
    <row r="75820" spans="1:6" x14ac:dyDescent="0.2">
      <c r="A75820" t="s">
        <v>89889</v>
      </c>
      <c r="B75820" t="s">
        <v>90333</v>
      </c>
      <c r="C75820" t="s">
        <v>90334</v>
      </c>
      <c r="D75820" t="s">
        <v>33483</v>
      </c>
      <c r="E75820" t="s">
        <v>33484</v>
      </c>
      <c r="F75820" t="s">
        <v>33485</v>
      </c>
    </row>
    <row r="75821" spans="1:6" x14ac:dyDescent="0.2">
      <c r="A75821" t="s">
        <v>89889</v>
      </c>
      <c r="B75821" t="s">
        <v>90333</v>
      </c>
      <c r="C75821" t="s">
        <v>90334</v>
      </c>
      <c r="D75821" t="s">
        <v>90018</v>
      </c>
      <c r="E75821" t="s">
        <v>90019</v>
      </c>
      <c r="F75821" t="s">
        <v>90020</v>
      </c>
    </row>
    <row r="75822" spans="1:6" x14ac:dyDescent="0.2">
      <c r="A75822" t="s">
        <v>89889</v>
      </c>
      <c r="B75822" t="s">
        <v>90333</v>
      </c>
      <c r="C75822" t="s">
        <v>90334</v>
      </c>
      <c r="D75822" t="s">
        <v>90391</v>
      </c>
      <c r="E75822" t="s">
        <v>90392</v>
      </c>
      <c r="F75822" t="s">
        <v>90393</v>
      </c>
    </row>
    <row r="75823" spans="1:6" x14ac:dyDescent="0.2">
      <c r="A75823" t="s">
        <v>89889</v>
      </c>
      <c r="B75823" t="s">
        <v>90333</v>
      </c>
      <c r="C75823" t="s">
        <v>90334</v>
      </c>
      <c r="D75823" t="s">
        <v>90021</v>
      </c>
      <c r="E75823" t="s">
        <v>90022</v>
      </c>
      <c r="F75823" t="s">
        <v>90023</v>
      </c>
    </row>
    <row r="75824" spans="1:6" x14ac:dyDescent="0.2">
      <c r="A75824" t="s">
        <v>89889</v>
      </c>
      <c r="B75824" t="s">
        <v>90333</v>
      </c>
      <c r="C75824" t="s">
        <v>90334</v>
      </c>
      <c r="D75824" t="s">
        <v>16108</v>
      </c>
      <c r="E75824" t="s">
        <v>16109</v>
      </c>
      <c r="F75824" t="s">
        <v>18254</v>
      </c>
    </row>
    <row r="75825" spans="1:6" x14ac:dyDescent="0.2">
      <c r="A75825" t="s">
        <v>89889</v>
      </c>
      <c r="B75825" t="s">
        <v>90333</v>
      </c>
      <c r="C75825" t="s">
        <v>90334</v>
      </c>
      <c r="D75825" t="s">
        <v>21885</v>
      </c>
      <c r="E75825" t="s">
        <v>21886</v>
      </c>
      <c r="F75825" t="s">
        <v>21887</v>
      </c>
    </row>
    <row r="75826" spans="1:6" x14ac:dyDescent="0.2">
      <c r="A75826" t="s">
        <v>89889</v>
      </c>
      <c r="B75826" t="s">
        <v>90333</v>
      </c>
      <c r="C75826" t="s">
        <v>90334</v>
      </c>
      <c r="D75826" t="s">
        <v>90289</v>
      </c>
      <c r="E75826" t="s">
        <v>90290</v>
      </c>
      <c r="F75826" t="s">
        <v>90291</v>
      </c>
    </row>
    <row r="75827" spans="1:6" x14ac:dyDescent="0.2">
      <c r="A75827" t="s">
        <v>89889</v>
      </c>
      <c r="B75827" t="s">
        <v>90333</v>
      </c>
      <c r="C75827" t="s">
        <v>90334</v>
      </c>
      <c r="D75827" t="s">
        <v>19954</v>
      </c>
      <c r="E75827" t="s">
        <v>19955</v>
      </c>
      <c r="F75827" t="s">
        <v>19956</v>
      </c>
    </row>
    <row r="75828" spans="1:6" x14ac:dyDescent="0.2">
      <c r="A75828" t="s">
        <v>89889</v>
      </c>
      <c r="B75828" t="s">
        <v>90333</v>
      </c>
      <c r="C75828" t="s">
        <v>90334</v>
      </c>
      <c r="D75828" t="s">
        <v>15546</v>
      </c>
      <c r="E75828" t="s">
        <v>15547</v>
      </c>
      <c r="F75828" t="s">
        <v>90024</v>
      </c>
    </row>
    <row r="75829" spans="1:6" x14ac:dyDescent="0.2">
      <c r="A75829" t="s">
        <v>89889</v>
      </c>
      <c r="B75829" t="s">
        <v>90333</v>
      </c>
      <c r="C75829" t="s">
        <v>90334</v>
      </c>
      <c r="D75829" t="s">
        <v>15864</v>
      </c>
      <c r="E75829" t="s">
        <v>15865</v>
      </c>
      <c r="F75829" t="s">
        <v>15866</v>
      </c>
    </row>
    <row r="75830" spans="1:6" x14ac:dyDescent="0.2">
      <c r="A75830" t="s">
        <v>89889</v>
      </c>
      <c r="B75830" t="s">
        <v>90333</v>
      </c>
      <c r="C75830" t="s">
        <v>90334</v>
      </c>
      <c r="D75830" t="s">
        <v>16120</v>
      </c>
      <c r="E75830" t="s">
        <v>16121</v>
      </c>
      <c r="F75830" t="s">
        <v>90394</v>
      </c>
    </row>
    <row r="75831" spans="1:6" x14ac:dyDescent="0.2">
      <c r="A75831" t="s">
        <v>89889</v>
      </c>
      <c r="B75831" t="s">
        <v>90333</v>
      </c>
      <c r="C75831" t="s">
        <v>90334</v>
      </c>
      <c r="D75831" t="s">
        <v>4671</v>
      </c>
      <c r="E75831" t="s">
        <v>4672</v>
      </c>
      <c r="F75831" t="s">
        <v>4673</v>
      </c>
    </row>
    <row r="75832" spans="1:6" x14ac:dyDescent="0.2">
      <c r="A75832" t="s">
        <v>89889</v>
      </c>
      <c r="B75832" t="s">
        <v>90333</v>
      </c>
      <c r="C75832" t="s">
        <v>90334</v>
      </c>
      <c r="D75832" t="s">
        <v>32434</v>
      </c>
      <c r="E75832" t="s">
        <v>32435</v>
      </c>
      <c r="F75832" t="s">
        <v>32436</v>
      </c>
    </row>
    <row r="75833" spans="1:6" x14ac:dyDescent="0.2">
      <c r="A75833" t="s">
        <v>89889</v>
      </c>
      <c r="B75833" t="s">
        <v>90333</v>
      </c>
      <c r="C75833" t="s">
        <v>90334</v>
      </c>
      <c r="D75833" t="s">
        <v>90025</v>
      </c>
      <c r="E75833" t="s">
        <v>90026</v>
      </c>
      <c r="F75833" t="s">
        <v>90027</v>
      </c>
    </row>
    <row r="75834" spans="1:6" x14ac:dyDescent="0.2">
      <c r="A75834" t="s">
        <v>89889</v>
      </c>
      <c r="B75834" t="s">
        <v>90333</v>
      </c>
      <c r="C75834" t="s">
        <v>90334</v>
      </c>
      <c r="D75834" t="s">
        <v>15868</v>
      </c>
      <c r="E75834" t="s">
        <v>15869</v>
      </c>
      <c r="F75834" t="s">
        <v>15870</v>
      </c>
    </row>
    <row r="75835" spans="1:6" x14ac:dyDescent="0.2">
      <c r="A75835" t="s">
        <v>89889</v>
      </c>
      <c r="B75835" t="s">
        <v>90333</v>
      </c>
      <c r="C75835" t="s">
        <v>90334</v>
      </c>
      <c r="D75835" t="s">
        <v>25816</v>
      </c>
      <c r="E75835" t="s">
        <v>25817</v>
      </c>
      <c r="F75835" t="s">
        <v>25818</v>
      </c>
    </row>
    <row r="75836" spans="1:6" x14ac:dyDescent="0.2">
      <c r="A75836" t="s">
        <v>89889</v>
      </c>
      <c r="B75836" t="s">
        <v>90333</v>
      </c>
      <c r="C75836" t="s">
        <v>90334</v>
      </c>
      <c r="D75836" t="s">
        <v>2102</v>
      </c>
      <c r="E75836" t="s">
        <v>2103</v>
      </c>
      <c r="F75836" t="s">
        <v>18721</v>
      </c>
    </row>
    <row r="75837" spans="1:6" x14ac:dyDescent="0.2">
      <c r="A75837" t="s">
        <v>89889</v>
      </c>
      <c r="B75837" t="s">
        <v>90333</v>
      </c>
      <c r="C75837" t="s">
        <v>90334</v>
      </c>
      <c r="D75837" t="s">
        <v>307</v>
      </c>
      <c r="E75837" t="s">
        <v>308</v>
      </c>
      <c r="F75837" t="s">
        <v>90395</v>
      </c>
    </row>
    <row r="75838" spans="1:6" x14ac:dyDescent="0.2">
      <c r="A75838" t="s">
        <v>89889</v>
      </c>
      <c r="B75838" t="s">
        <v>90333</v>
      </c>
      <c r="C75838" t="s">
        <v>90334</v>
      </c>
      <c r="D75838" t="s">
        <v>90029</v>
      </c>
      <c r="E75838" t="s">
        <v>90030</v>
      </c>
      <c r="F75838" t="s">
        <v>90031</v>
      </c>
    </row>
    <row r="75839" spans="1:6" x14ac:dyDescent="0.2">
      <c r="A75839" t="s">
        <v>89889</v>
      </c>
      <c r="B75839" t="s">
        <v>90333</v>
      </c>
      <c r="C75839" t="s">
        <v>90334</v>
      </c>
      <c r="D75839" t="s">
        <v>1165</v>
      </c>
      <c r="E75839" t="s">
        <v>1166</v>
      </c>
      <c r="F75839" t="s">
        <v>1167</v>
      </c>
    </row>
    <row r="75840" spans="1:6" x14ac:dyDescent="0.2">
      <c r="A75840" t="s">
        <v>89889</v>
      </c>
      <c r="B75840" t="s">
        <v>90333</v>
      </c>
      <c r="C75840" t="s">
        <v>90334</v>
      </c>
      <c r="D75840" t="s">
        <v>24858</v>
      </c>
      <c r="E75840" t="s">
        <v>24859</v>
      </c>
      <c r="F75840" t="s">
        <v>24860</v>
      </c>
    </row>
    <row r="75841" spans="1:6" x14ac:dyDescent="0.2">
      <c r="A75841" t="s">
        <v>89889</v>
      </c>
      <c r="B75841" t="s">
        <v>90333</v>
      </c>
      <c r="C75841" t="s">
        <v>90334</v>
      </c>
      <c r="D75841" t="s">
        <v>16712</v>
      </c>
      <c r="E75841" t="s">
        <v>16713</v>
      </c>
      <c r="F75841" t="s">
        <v>16714</v>
      </c>
    </row>
    <row r="75842" spans="1:6" x14ac:dyDescent="0.2">
      <c r="A75842" t="s">
        <v>89889</v>
      </c>
      <c r="B75842" t="s">
        <v>90333</v>
      </c>
      <c r="C75842" t="s">
        <v>90334</v>
      </c>
      <c r="D75842" t="s">
        <v>90032</v>
      </c>
      <c r="E75842" t="s">
        <v>90033</v>
      </c>
      <c r="F75842" t="s">
        <v>90034</v>
      </c>
    </row>
    <row r="75843" spans="1:6" x14ac:dyDescent="0.2">
      <c r="A75843" t="s">
        <v>89889</v>
      </c>
      <c r="B75843" t="s">
        <v>90333</v>
      </c>
      <c r="C75843" t="s">
        <v>90334</v>
      </c>
      <c r="D75843" t="s">
        <v>15875</v>
      </c>
      <c r="E75843" t="s">
        <v>15876</v>
      </c>
      <c r="F75843" t="s">
        <v>15877</v>
      </c>
    </row>
    <row r="75844" spans="1:6" x14ac:dyDescent="0.2">
      <c r="A75844" t="s">
        <v>89889</v>
      </c>
      <c r="B75844" t="s">
        <v>90333</v>
      </c>
      <c r="C75844" t="s">
        <v>90334</v>
      </c>
      <c r="D75844" t="s">
        <v>90038</v>
      </c>
      <c r="E75844" t="s">
        <v>90039</v>
      </c>
      <c r="F75844" t="s">
        <v>90040</v>
      </c>
    </row>
    <row r="75845" spans="1:6" x14ac:dyDescent="0.2">
      <c r="A75845" t="s">
        <v>89889</v>
      </c>
      <c r="B75845" t="s">
        <v>90333</v>
      </c>
      <c r="C75845" t="s">
        <v>90334</v>
      </c>
      <c r="D75845" t="s">
        <v>2995</v>
      </c>
      <c r="E75845" t="s">
        <v>2996</v>
      </c>
      <c r="F75845" t="s">
        <v>2997</v>
      </c>
    </row>
    <row r="75846" spans="1:6" x14ac:dyDescent="0.2">
      <c r="A75846" t="s">
        <v>89889</v>
      </c>
      <c r="B75846" t="s">
        <v>90333</v>
      </c>
      <c r="C75846" t="s">
        <v>90334</v>
      </c>
      <c r="D75846" t="s">
        <v>3004</v>
      </c>
      <c r="E75846" t="s">
        <v>3005</v>
      </c>
      <c r="F75846" t="s">
        <v>90292</v>
      </c>
    </row>
    <row r="75847" spans="1:6" x14ac:dyDescent="0.2">
      <c r="A75847" t="s">
        <v>89889</v>
      </c>
      <c r="B75847" t="s">
        <v>90333</v>
      </c>
      <c r="C75847" t="s">
        <v>90334</v>
      </c>
      <c r="D75847" t="s">
        <v>17712</v>
      </c>
      <c r="E75847" t="s">
        <v>17713</v>
      </c>
      <c r="F75847" t="s">
        <v>17714</v>
      </c>
    </row>
    <row r="75848" spans="1:6" x14ac:dyDescent="0.2">
      <c r="A75848" t="s">
        <v>89889</v>
      </c>
      <c r="B75848" t="s">
        <v>90333</v>
      </c>
      <c r="C75848" t="s">
        <v>90334</v>
      </c>
      <c r="D75848" t="s">
        <v>10037</v>
      </c>
      <c r="E75848" t="s">
        <v>10038</v>
      </c>
      <c r="F75848" t="s">
        <v>10039</v>
      </c>
    </row>
    <row r="75849" spans="1:6" x14ac:dyDescent="0.2">
      <c r="A75849" t="s">
        <v>89889</v>
      </c>
      <c r="B75849" t="s">
        <v>90333</v>
      </c>
      <c r="C75849" t="s">
        <v>90334</v>
      </c>
      <c r="D75849" t="s">
        <v>4683</v>
      </c>
      <c r="E75849" t="s">
        <v>4684</v>
      </c>
      <c r="F75849" t="s">
        <v>4685</v>
      </c>
    </row>
    <row r="75850" spans="1:6" x14ac:dyDescent="0.2">
      <c r="A75850" t="s">
        <v>89889</v>
      </c>
      <c r="B75850" t="s">
        <v>90333</v>
      </c>
      <c r="C75850" t="s">
        <v>90334</v>
      </c>
      <c r="D75850" t="s">
        <v>16730</v>
      </c>
      <c r="E75850" t="s">
        <v>16731</v>
      </c>
      <c r="F75850" t="s">
        <v>16732</v>
      </c>
    </row>
    <row r="75851" spans="1:6" x14ac:dyDescent="0.2">
      <c r="A75851" t="s">
        <v>89889</v>
      </c>
      <c r="B75851" t="s">
        <v>90333</v>
      </c>
      <c r="C75851" t="s">
        <v>90334</v>
      </c>
      <c r="D75851" t="s">
        <v>15879</v>
      </c>
      <c r="E75851" t="s">
        <v>15880</v>
      </c>
      <c r="F75851" t="s">
        <v>15881</v>
      </c>
    </row>
    <row r="75852" spans="1:6" x14ac:dyDescent="0.2">
      <c r="A75852" t="s">
        <v>89889</v>
      </c>
      <c r="B75852" t="s">
        <v>90333</v>
      </c>
      <c r="C75852" t="s">
        <v>90334</v>
      </c>
      <c r="D75852" t="s">
        <v>90044</v>
      </c>
      <c r="E75852" t="s">
        <v>90045</v>
      </c>
      <c r="F75852" t="s">
        <v>90046</v>
      </c>
    </row>
    <row r="75853" spans="1:6" x14ac:dyDescent="0.2">
      <c r="A75853" t="s">
        <v>89889</v>
      </c>
      <c r="B75853" t="s">
        <v>90333</v>
      </c>
      <c r="C75853" t="s">
        <v>90334</v>
      </c>
      <c r="D75853" t="s">
        <v>32451</v>
      </c>
      <c r="E75853" t="s">
        <v>32452</v>
      </c>
      <c r="F75853" t="s">
        <v>32453</v>
      </c>
    </row>
    <row r="75854" spans="1:6" x14ac:dyDescent="0.2">
      <c r="A75854" t="s">
        <v>89889</v>
      </c>
      <c r="B75854" t="s">
        <v>90333</v>
      </c>
      <c r="C75854" t="s">
        <v>90334</v>
      </c>
      <c r="D75854" t="s">
        <v>2131</v>
      </c>
      <c r="E75854" t="s">
        <v>2132</v>
      </c>
      <c r="F75854" t="s">
        <v>2133</v>
      </c>
    </row>
    <row r="75855" spans="1:6" x14ac:dyDescent="0.2">
      <c r="A75855" t="s">
        <v>89889</v>
      </c>
      <c r="B75855" t="s">
        <v>90333</v>
      </c>
      <c r="C75855" t="s">
        <v>90334</v>
      </c>
      <c r="D75855" t="s">
        <v>15882</v>
      </c>
      <c r="E75855" t="s">
        <v>15883</v>
      </c>
      <c r="F75855" t="s">
        <v>90396</v>
      </c>
    </row>
    <row r="75856" spans="1:6" x14ac:dyDescent="0.2">
      <c r="A75856" t="s">
        <v>89889</v>
      </c>
      <c r="B75856" t="s">
        <v>90333</v>
      </c>
      <c r="C75856" t="s">
        <v>90334</v>
      </c>
      <c r="D75856" t="s">
        <v>325</v>
      </c>
      <c r="E75856" t="s">
        <v>326</v>
      </c>
      <c r="F75856" t="s">
        <v>1184</v>
      </c>
    </row>
    <row r="75857" spans="1:6" x14ac:dyDescent="0.2">
      <c r="A75857" t="s">
        <v>89889</v>
      </c>
      <c r="B75857" t="s">
        <v>90333</v>
      </c>
      <c r="C75857" t="s">
        <v>90334</v>
      </c>
      <c r="D75857" t="s">
        <v>90397</v>
      </c>
      <c r="E75857" t="s">
        <v>90398</v>
      </c>
      <c r="F75857" t="s">
        <v>90399</v>
      </c>
    </row>
    <row r="75858" spans="1:6" x14ac:dyDescent="0.2">
      <c r="A75858" t="s">
        <v>89889</v>
      </c>
      <c r="B75858" t="s">
        <v>90333</v>
      </c>
      <c r="C75858" t="s">
        <v>90334</v>
      </c>
      <c r="D75858" t="s">
        <v>25825</v>
      </c>
      <c r="E75858" t="s">
        <v>25826</v>
      </c>
      <c r="F75858" t="s">
        <v>25827</v>
      </c>
    </row>
    <row r="75859" spans="1:6" x14ac:dyDescent="0.2">
      <c r="A75859" t="s">
        <v>89889</v>
      </c>
      <c r="B75859" t="s">
        <v>90333</v>
      </c>
      <c r="C75859" t="s">
        <v>90334</v>
      </c>
      <c r="D75859" t="s">
        <v>4693</v>
      </c>
      <c r="E75859" t="s">
        <v>4694</v>
      </c>
      <c r="F75859" t="s">
        <v>4695</v>
      </c>
    </row>
    <row r="75860" spans="1:6" x14ac:dyDescent="0.2">
      <c r="A75860" t="s">
        <v>89889</v>
      </c>
      <c r="B75860" t="s">
        <v>90333</v>
      </c>
      <c r="C75860" t="s">
        <v>90334</v>
      </c>
      <c r="D75860" t="s">
        <v>90400</v>
      </c>
      <c r="E75860" t="s">
        <v>90401</v>
      </c>
      <c r="F75860" t="s">
        <v>90402</v>
      </c>
    </row>
    <row r="75861" spans="1:6" x14ac:dyDescent="0.2">
      <c r="A75861" t="s">
        <v>89889</v>
      </c>
      <c r="B75861" t="s">
        <v>90333</v>
      </c>
      <c r="C75861" t="s">
        <v>90334</v>
      </c>
      <c r="D75861" t="s">
        <v>16150</v>
      </c>
      <c r="E75861" t="s">
        <v>16151</v>
      </c>
      <c r="F75861" t="s">
        <v>25549</v>
      </c>
    </row>
    <row r="75862" spans="1:6" x14ac:dyDescent="0.2">
      <c r="A75862" t="s">
        <v>89889</v>
      </c>
      <c r="B75862" t="s">
        <v>90333</v>
      </c>
      <c r="C75862" t="s">
        <v>90334</v>
      </c>
      <c r="D75862" t="s">
        <v>90051</v>
      </c>
      <c r="E75862" t="s">
        <v>90052</v>
      </c>
      <c r="F75862" t="s">
        <v>90053</v>
      </c>
    </row>
    <row r="75863" spans="1:6" x14ac:dyDescent="0.2">
      <c r="A75863" t="s">
        <v>89889</v>
      </c>
      <c r="B75863" t="s">
        <v>90333</v>
      </c>
      <c r="C75863" t="s">
        <v>90334</v>
      </c>
      <c r="D75863" t="s">
        <v>90054</v>
      </c>
      <c r="E75863" t="s">
        <v>90055</v>
      </c>
      <c r="F75863" t="s">
        <v>90056</v>
      </c>
    </row>
    <row r="75864" spans="1:6" x14ac:dyDescent="0.2">
      <c r="A75864" t="s">
        <v>89889</v>
      </c>
      <c r="B75864" t="s">
        <v>90333</v>
      </c>
      <c r="C75864" t="s">
        <v>90334</v>
      </c>
      <c r="D75864" t="s">
        <v>19793</v>
      </c>
      <c r="E75864" t="s">
        <v>19794</v>
      </c>
      <c r="F75864" t="s">
        <v>19795</v>
      </c>
    </row>
    <row r="75865" spans="1:6" x14ac:dyDescent="0.2">
      <c r="A75865" t="s">
        <v>89889</v>
      </c>
      <c r="B75865" t="s">
        <v>90333</v>
      </c>
      <c r="C75865" t="s">
        <v>90334</v>
      </c>
      <c r="D75865" t="s">
        <v>16156</v>
      </c>
      <c r="E75865" t="s">
        <v>16157</v>
      </c>
      <c r="F75865" t="s">
        <v>16158</v>
      </c>
    </row>
    <row r="75866" spans="1:6" x14ac:dyDescent="0.2">
      <c r="A75866" t="s">
        <v>89889</v>
      </c>
      <c r="B75866" t="s">
        <v>90333</v>
      </c>
      <c r="C75866" t="s">
        <v>90334</v>
      </c>
      <c r="D75866" t="s">
        <v>27222</v>
      </c>
      <c r="E75866" t="s">
        <v>27223</v>
      </c>
      <c r="F75866" t="s">
        <v>27224</v>
      </c>
    </row>
    <row r="75867" spans="1:6" x14ac:dyDescent="0.2">
      <c r="A75867" t="s">
        <v>89889</v>
      </c>
      <c r="B75867" t="s">
        <v>90333</v>
      </c>
      <c r="C75867" t="s">
        <v>90334</v>
      </c>
      <c r="D75867" t="s">
        <v>22112</v>
      </c>
      <c r="E75867" t="s">
        <v>22113</v>
      </c>
      <c r="F75867" t="s">
        <v>22114</v>
      </c>
    </row>
    <row r="75868" spans="1:6" x14ac:dyDescent="0.2">
      <c r="A75868" t="s">
        <v>89889</v>
      </c>
      <c r="B75868" t="s">
        <v>90333</v>
      </c>
      <c r="C75868" t="s">
        <v>90334</v>
      </c>
      <c r="D75868" t="s">
        <v>15886</v>
      </c>
      <c r="E75868" t="s">
        <v>15887</v>
      </c>
      <c r="F75868" t="s">
        <v>15888</v>
      </c>
    </row>
    <row r="75869" spans="1:6" x14ac:dyDescent="0.2">
      <c r="A75869" t="s">
        <v>89889</v>
      </c>
      <c r="B75869" t="s">
        <v>90333</v>
      </c>
      <c r="C75869" t="s">
        <v>90334</v>
      </c>
      <c r="D75869" t="s">
        <v>22118</v>
      </c>
      <c r="E75869" t="s">
        <v>22119</v>
      </c>
      <c r="F75869" t="s">
        <v>22120</v>
      </c>
    </row>
    <row r="75870" spans="1:6" x14ac:dyDescent="0.2">
      <c r="A75870" t="s">
        <v>89889</v>
      </c>
      <c r="B75870" t="s">
        <v>90333</v>
      </c>
      <c r="C75870" t="s">
        <v>90334</v>
      </c>
      <c r="D75870" t="s">
        <v>4705</v>
      </c>
      <c r="E75870" t="s">
        <v>4706</v>
      </c>
      <c r="F75870" t="s">
        <v>4707</v>
      </c>
    </row>
    <row r="75871" spans="1:6" x14ac:dyDescent="0.2">
      <c r="A75871" t="s">
        <v>89889</v>
      </c>
      <c r="B75871" t="s">
        <v>90333</v>
      </c>
      <c r="C75871" t="s">
        <v>90334</v>
      </c>
      <c r="D75871" t="s">
        <v>591</v>
      </c>
      <c r="E75871" t="s">
        <v>592</v>
      </c>
      <c r="F75871" t="s">
        <v>593</v>
      </c>
    </row>
    <row r="75872" spans="1:6" x14ac:dyDescent="0.2">
      <c r="A75872" t="s">
        <v>89889</v>
      </c>
      <c r="B75872" t="s">
        <v>90333</v>
      </c>
      <c r="C75872" t="s">
        <v>90334</v>
      </c>
      <c r="D75872" t="s">
        <v>15892</v>
      </c>
      <c r="E75872" t="s">
        <v>15893</v>
      </c>
      <c r="F75872" t="s">
        <v>15894</v>
      </c>
    </row>
    <row r="75873" spans="1:6" x14ac:dyDescent="0.2">
      <c r="A75873" t="s">
        <v>89889</v>
      </c>
      <c r="B75873" t="s">
        <v>90333</v>
      </c>
      <c r="C75873" t="s">
        <v>90334</v>
      </c>
      <c r="D75873" t="s">
        <v>90403</v>
      </c>
      <c r="E75873" t="s">
        <v>90404</v>
      </c>
      <c r="F75873" t="s">
        <v>90405</v>
      </c>
    </row>
    <row r="75874" spans="1:6" x14ac:dyDescent="0.2">
      <c r="A75874" t="s">
        <v>89889</v>
      </c>
      <c r="B75874" t="s">
        <v>90333</v>
      </c>
      <c r="C75874" t="s">
        <v>90334</v>
      </c>
      <c r="D75874" t="s">
        <v>15895</v>
      </c>
      <c r="E75874" t="s">
        <v>15896</v>
      </c>
      <c r="F75874" t="s">
        <v>15897</v>
      </c>
    </row>
    <row r="75875" spans="1:6" x14ac:dyDescent="0.2">
      <c r="A75875" t="s">
        <v>89889</v>
      </c>
      <c r="B75875" t="s">
        <v>90333</v>
      </c>
      <c r="C75875" t="s">
        <v>90334</v>
      </c>
      <c r="D75875" t="s">
        <v>29361</v>
      </c>
      <c r="E75875" t="s">
        <v>29362</v>
      </c>
      <c r="F75875" t="s">
        <v>29363</v>
      </c>
    </row>
    <row r="75876" spans="1:6" x14ac:dyDescent="0.2">
      <c r="A75876" t="s">
        <v>89889</v>
      </c>
      <c r="B75876" t="s">
        <v>90333</v>
      </c>
      <c r="C75876" t="s">
        <v>90334</v>
      </c>
      <c r="D75876" t="s">
        <v>90406</v>
      </c>
      <c r="E75876" t="s">
        <v>90407</v>
      </c>
      <c r="F75876" t="s">
        <v>90408</v>
      </c>
    </row>
    <row r="75877" spans="1:6" x14ac:dyDescent="0.2">
      <c r="A75877" t="s">
        <v>89889</v>
      </c>
      <c r="B75877" t="s">
        <v>90333</v>
      </c>
      <c r="C75877" t="s">
        <v>90334</v>
      </c>
      <c r="D75877" t="s">
        <v>90067</v>
      </c>
      <c r="E75877" t="s">
        <v>90068</v>
      </c>
      <c r="F75877" t="s">
        <v>90069</v>
      </c>
    </row>
    <row r="75878" spans="1:6" x14ac:dyDescent="0.2">
      <c r="A75878" t="s">
        <v>89889</v>
      </c>
      <c r="B75878" t="s">
        <v>90333</v>
      </c>
      <c r="C75878" t="s">
        <v>90334</v>
      </c>
      <c r="D75878" t="s">
        <v>16757</v>
      </c>
      <c r="E75878" t="s">
        <v>16758</v>
      </c>
      <c r="F75878" t="s">
        <v>16759</v>
      </c>
    </row>
    <row r="75879" spans="1:6" x14ac:dyDescent="0.2">
      <c r="A75879" t="s">
        <v>89889</v>
      </c>
      <c r="B75879" t="s">
        <v>90333</v>
      </c>
      <c r="C75879" t="s">
        <v>90334</v>
      </c>
      <c r="D75879" t="s">
        <v>90070</v>
      </c>
      <c r="E75879" t="s">
        <v>90071</v>
      </c>
      <c r="F75879" t="s">
        <v>90072</v>
      </c>
    </row>
    <row r="75880" spans="1:6" x14ac:dyDescent="0.2">
      <c r="A75880" t="s">
        <v>89889</v>
      </c>
      <c r="B75880" t="s">
        <v>90333</v>
      </c>
      <c r="C75880" t="s">
        <v>90334</v>
      </c>
      <c r="D75880" t="s">
        <v>90073</v>
      </c>
      <c r="E75880" t="s">
        <v>90074</v>
      </c>
      <c r="F75880" t="s">
        <v>90075</v>
      </c>
    </row>
    <row r="75881" spans="1:6" x14ac:dyDescent="0.2">
      <c r="A75881" t="s">
        <v>89889</v>
      </c>
      <c r="B75881" t="s">
        <v>90333</v>
      </c>
      <c r="C75881" t="s">
        <v>90334</v>
      </c>
      <c r="D75881" t="s">
        <v>15597</v>
      </c>
      <c r="E75881" t="s">
        <v>15598</v>
      </c>
      <c r="F75881" t="s">
        <v>90409</v>
      </c>
    </row>
    <row r="75882" spans="1:6" x14ac:dyDescent="0.2">
      <c r="A75882" t="s">
        <v>89889</v>
      </c>
      <c r="B75882" t="s">
        <v>90333</v>
      </c>
      <c r="C75882" t="s">
        <v>90334</v>
      </c>
      <c r="D75882" t="s">
        <v>17736</v>
      </c>
      <c r="E75882" t="s">
        <v>17737</v>
      </c>
      <c r="F75882" t="s">
        <v>17738</v>
      </c>
    </row>
    <row r="75883" spans="1:6" x14ac:dyDescent="0.2">
      <c r="A75883" t="s">
        <v>89889</v>
      </c>
      <c r="B75883" t="s">
        <v>90333</v>
      </c>
      <c r="C75883" t="s">
        <v>90334</v>
      </c>
      <c r="D75883" t="s">
        <v>1631</v>
      </c>
      <c r="E75883" t="s">
        <v>1632</v>
      </c>
      <c r="F75883" t="s">
        <v>1633</v>
      </c>
    </row>
    <row r="75884" spans="1:6" x14ac:dyDescent="0.2">
      <c r="A75884" t="s">
        <v>89889</v>
      </c>
      <c r="B75884" t="s">
        <v>90333</v>
      </c>
      <c r="C75884" t="s">
        <v>90334</v>
      </c>
      <c r="D75884" t="s">
        <v>90410</v>
      </c>
      <c r="E75884" t="s">
        <v>90411</v>
      </c>
      <c r="F75884" t="s">
        <v>90412</v>
      </c>
    </row>
    <row r="75885" spans="1:6" x14ac:dyDescent="0.2">
      <c r="A75885" t="s">
        <v>89889</v>
      </c>
      <c r="B75885" t="s">
        <v>90333</v>
      </c>
      <c r="C75885" t="s">
        <v>90334</v>
      </c>
      <c r="D75885" t="s">
        <v>90413</v>
      </c>
      <c r="E75885" t="s">
        <v>90414</v>
      </c>
      <c r="F75885" t="s">
        <v>90415</v>
      </c>
    </row>
    <row r="75886" spans="1:6" x14ac:dyDescent="0.2">
      <c r="A75886" t="s">
        <v>89889</v>
      </c>
      <c r="B75886" t="s">
        <v>90333</v>
      </c>
      <c r="C75886" t="s">
        <v>90334</v>
      </c>
      <c r="D75886" t="s">
        <v>90416</v>
      </c>
      <c r="E75886" t="s">
        <v>90417</v>
      </c>
      <c r="F75886" t="s">
        <v>90418</v>
      </c>
    </row>
    <row r="75887" spans="1:6" x14ac:dyDescent="0.2">
      <c r="A75887" t="s">
        <v>89889</v>
      </c>
      <c r="B75887" t="s">
        <v>90333</v>
      </c>
      <c r="C75887" t="s">
        <v>90334</v>
      </c>
      <c r="D75887" t="s">
        <v>29370</v>
      </c>
      <c r="E75887" t="s">
        <v>29371</v>
      </c>
      <c r="F75887" t="s">
        <v>29372</v>
      </c>
    </row>
    <row r="75888" spans="1:6" x14ac:dyDescent="0.2">
      <c r="A75888" t="s">
        <v>89889</v>
      </c>
      <c r="B75888" t="s">
        <v>90333</v>
      </c>
      <c r="C75888" t="s">
        <v>90334</v>
      </c>
      <c r="D75888" t="s">
        <v>90419</v>
      </c>
      <c r="E75888" t="s">
        <v>90420</v>
      </c>
      <c r="F75888" t="s">
        <v>90421</v>
      </c>
    </row>
    <row r="75889" spans="1:6" x14ac:dyDescent="0.2">
      <c r="A75889" t="s">
        <v>89889</v>
      </c>
      <c r="B75889" t="s">
        <v>90333</v>
      </c>
      <c r="C75889" t="s">
        <v>90334</v>
      </c>
      <c r="D75889" t="s">
        <v>28750</v>
      </c>
      <c r="E75889" t="s">
        <v>28751</v>
      </c>
      <c r="F75889" t="s">
        <v>90422</v>
      </c>
    </row>
    <row r="75890" spans="1:6" x14ac:dyDescent="0.2">
      <c r="A75890" t="s">
        <v>89889</v>
      </c>
      <c r="B75890" t="s">
        <v>90333</v>
      </c>
      <c r="C75890" t="s">
        <v>90334</v>
      </c>
      <c r="D75890" t="s">
        <v>29157</v>
      </c>
      <c r="E75890" t="s">
        <v>29158</v>
      </c>
      <c r="F75890" t="s">
        <v>29159</v>
      </c>
    </row>
    <row r="75891" spans="1:6" x14ac:dyDescent="0.2">
      <c r="A75891" t="s">
        <v>89889</v>
      </c>
      <c r="B75891" t="s">
        <v>90333</v>
      </c>
      <c r="C75891" t="s">
        <v>90334</v>
      </c>
      <c r="D75891" t="s">
        <v>90423</v>
      </c>
      <c r="E75891" t="s">
        <v>90424</v>
      </c>
      <c r="F75891" t="s">
        <v>90425</v>
      </c>
    </row>
    <row r="75892" spans="1:6" x14ac:dyDescent="0.2">
      <c r="A75892" t="s">
        <v>89889</v>
      </c>
      <c r="B75892" t="s">
        <v>90333</v>
      </c>
      <c r="C75892" t="s">
        <v>90334</v>
      </c>
      <c r="D75892" t="s">
        <v>29376</v>
      </c>
      <c r="E75892" t="s">
        <v>29377</v>
      </c>
      <c r="F75892" t="s">
        <v>29378</v>
      </c>
    </row>
    <row r="75893" spans="1:6" x14ac:dyDescent="0.2">
      <c r="A75893" t="s">
        <v>89889</v>
      </c>
      <c r="B75893" t="s">
        <v>90333</v>
      </c>
      <c r="C75893" t="s">
        <v>90334</v>
      </c>
      <c r="D75893" t="s">
        <v>15911</v>
      </c>
      <c r="E75893" t="s">
        <v>15912</v>
      </c>
      <c r="F75893" t="s">
        <v>15913</v>
      </c>
    </row>
    <row r="75894" spans="1:6" x14ac:dyDescent="0.2">
      <c r="A75894" t="s">
        <v>89889</v>
      </c>
      <c r="B75894" t="s">
        <v>90333</v>
      </c>
      <c r="C75894" t="s">
        <v>90334</v>
      </c>
      <c r="D75894" t="s">
        <v>15914</v>
      </c>
      <c r="E75894" t="s">
        <v>15915</v>
      </c>
      <c r="F75894" t="s">
        <v>15916</v>
      </c>
    </row>
    <row r="75895" spans="1:6" x14ac:dyDescent="0.2">
      <c r="A75895" t="s">
        <v>89889</v>
      </c>
      <c r="B75895" t="s">
        <v>90333</v>
      </c>
      <c r="C75895" t="s">
        <v>90334</v>
      </c>
      <c r="D75895" t="s">
        <v>90079</v>
      </c>
      <c r="E75895" t="s">
        <v>90080</v>
      </c>
      <c r="F75895" t="s">
        <v>90081</v>
      </c>
    </row>
    <row r="75896" spans="1:6" x14ac:dyDescent="0.2">
      <c r="A75896" t="s">
        <v>89889</v>
      </c>
      <c r="B75896" t="s">
        <v>90333</v>
      </c>
      <c r="C75896" t="s">
        <v>90334</v>
      </c>
      <c r="D75896" t="s">
        <v>622</v>
      </c>
      <c r="E75896" t="s">
        <v>623</v>
      </c>
      <c r="F75896" t="s">
        <v>90426</v>
      </c>
    </row>
    <row r="75897" spans="1:6" x14ac:dyDescent="0.2">
      <c r="A75897" t="s">
        <v>89889</v>
      </c>
      <c r="B75897" t="s">
        <v>90333</v>
      </c>
      <c r="C75897" t="s">
        <v>90334</v>
      </c>
      <c r="D75897" t="s">
        <v>33602</v>
      </c>
      <c r="E75897" t="s">
        <v>33603</v>
      </c>
      <c r="F75897" t="s">
        <v>33604</v>
      </c>
    </row>
    <row r="75898" spans="1:6" x14ac:dyDescent="0.2">
      <c r="A75898" t="s">
        <v>89889</v>
      </c>
      <c r="B75898" t="s">
        <v>90333</v>
      </c>
      <c r="C75898" t="s">
        <v>90334</v>
      </c>
      <c r="D75898" t="s">
        <v>33608</v>
      </c>
      <c r="E75898" t="s">
        <v>33609</v>
      </c>
      <c r="F75898" t="s">
        <v>33610</v>
      </c>
    </row>
    <row r="75899" spans="1:6" x14ac:dyDescent="0.2">
      <c r="A75899" t="s">
        <v>89889</v>
      </c>
      <c r="B75899" t="s">
        <v>90333</v>
      </c>
      <c r="C75899" t="s">
        <v>90334</v>
      </c>
      <c r="D75899" t="s">
        <v>33611</v>
      </c>
      <c r="E75899" t="s">
        <v>33612</v>
      </c>
      <c r="F75899" t="s">
        <v>33613</v>
      </c>
    </row>
    <row r="75900" spans="1:6" x14ac:dyDescent="0.2">
      <c r="A75900" t="s">
        <v>89889</v>
      </c>
      <c r="B75900" t="s">
        <v>90333</v>
      </c>
      <c r="C75900" t="s">
        <v>90334</v>
      </c>
      <c r="D75900" t="s">
        <v>22160</v>
      </c>
      <c r="E75900" t="s">
        <v>22161</v>
      </c>
      <c r="F75900" t="s">
        <v>22162</v>
      </c>
    </row>
    <row r="75901" spans="1:6" x14ac:dyDescent="0.2">
      <c r="A75901" t="s">
        <v>89889</v>
      </c>
      <c r="B75901" t="s">
        <v>90333</v>
      </c>
      <c r="C75901" t="s">
        <v>90334</v>
      </c>
      <c r="D75901" t="s">
        <v>90427</v>
      </c>
      <c r="E75901" t="s">
        <v>90428</v>
      </c>
      <c r="F75901" t="s">
        <v>90429</v>
      </c>
    </row>
    <row r="75902" spans="1:6" x14ac:dyDescent="0.2">
      <c r="A75902" t="s">
        <v>89889</v>
      </c>
      <c r="B75902" t="s">
        <v>90333</v>
      </c>
      <c r="C75902" t="s">
        <v>90334</v>
      </c>
      <c r="D75902" t="s">
        <v>15918</v>
      </c>
      <c r="E75902" t="s">
        <v>15919</v>
      </c>
      <c r="F75902" t="s">
        <v>15920</v>
      </c>
    </row>
    <row r="75903" spans="1:6" x14ac:dyDescent="0.2">
      <c r="A75903" t="s">
        <v>89889</v>
      </c>
      <c r="B75903" t="s">
        <v>90333</v>
      </c>
      <c r="C75903" t="s">
        <v>90334</v>
      </c>
      <c r="D75903" t="s">
        <v>90430</v>
      </c>
      <c r="E75903" t="s">
        <v>90431</v>
      </c>
      <c r="F75903" t="s">
        <v>90432</v>
      </c>
    </row>
    <row r="75904" spans="1:6" x14ac:dyDescent="0.2">
      <c r="A75904" t="s">
        <v>89889</v>
      </c>
      <c r="B75904" t="s">
        <v>90333</v>
      </c>
      <c r="C75904" t="s">
        <v>90334</v>
      </c>
      <c r="D75904" t="s">
        <v>33624</v>
      </c>
      <c r="E75904" t="s">
        <v>33625</v>
      </c>
      <c r="F75904" t="s">
        <v>33626</v>
      </c>
    </row>
    <row r="75905" spans="1:6" x14ac:dyDescent="0.2">
      <c r="A75905" t="s">
        <v>89889</v>
      </c>
      <c r="B75905" t="s">
        <v>90333</v>
      </c>
      <c r="C75905" t="s">
        <v>90334</v>
      </c>
      <c r="D75905" t="s">
        <v>90433</v>
      </c>
      <c r="E75905" t="s">
        <v>90434</v>
      </c>
      <c r="F75905" t="s">
        <v>90435</v>
      </c>
    </row>
    <row r="75906" spans="1:6" x14ac:dyDescent="0.2">
      <c r="A75906" t="s">
        <v>89889</v>
      </c>
      <c r="B75906" t="s">
        <v>90333</v>
      </c>
      <c r="C75906" t="s">
        <v>90334</v>
      </c>
      <c r="D75906" t="s">
        <v>3256</v>
      </c>
      <c r="E75906" t="s">
        <v>3257</v>
      </c>
      <c r="F75906" t="s">
        <v>3258</v>
      </c>
    </row>
    <row r="75907" spans="1:6" x14ac:dyDescent="0.2">
      <c r="A75907" t="s">
        <v>89889</v>
      </c>
      <c r="B75907" t="s">
        <v>90333</v>
      </c>
      <c r="C75907" t="s">
        <v>90334</v>
      </c>
      <c r="D75907" t="s">
        <v>59370</v>
      </c>
      <c r="E75907" t="s">
        <v>59371</v>
      </c>
      <c r="F75907" t="s">
        <v>59372</v>
      </c>
    </row>
    <row r="75908" spans="1:6" x14ac:dyDescent="0.2">
      <c r="A75908" t="s">
        <v>89889</v>
      </c>
      <c r="B75908" t="s">
        <v>90333</v>
      </c>
      <c r="C75908" t="s">
        <v>90334</v>
      </c>
      <c r="D75908" t="s">
        <v>39391</v>
      </c>
      <c r="E75908" t="s">
        <v>39392</v>
      </c>
      <c r="F75908" t="s">
        <v>39393</v>
      </c>
    </row>
    <row r="75909" spans="1:6" x14ac:dyDescent="0.2">
      <c r="A75909" t="s">
        <v>89889</v>
      </c>
      <c r="B75909" t="s">
        <v>90333</v>
      </c>
      <c r="C75909" t="s">
        <v>90334</v>
      </c>
      <c r="D75909" t="s">
        <v>90082</v>
      </c>
      <c r="E75909" t="s">
        <v>90083</v>
      </c>
      <c r="F75909" t="s">
        <v>90084</v>
      </c>
    </row>
    <row r="75910" spans="1:6" x14ac:dyDescent="0.2">
      <c r="A75910" t="s">
        <v>89889</v>
      </c>
      <c r="B75910" t="s">
        <v>90333</v>
      </c>
      <c r="C75910" t="s">
        <v>90334</v>
      </c>
      <c r="D75910" t="s">
        <v>90436</v>
      </c>
      <c r="E75910" t="s">
        <v>90437</v>
      </c>
      <c r="F75910" t="s">
        <v>90438</v>
      </c>
    </row>
    <row r="75911" spans="1:6" x14ac:dyDescent="0.2">
      <c r="A75911" t="s">
        <v>89889</v>
      </c>
      <c r="B75911" t="s">
        <v>90333</v>
      </c>
      <c r="C75911" t="s">
        <v>90334</v>
      </c>
      <c r="D75911" t="s">
        <v>90439</v>
      </c>
      <c r="E75911" t="s">
        <v>90440</v>
      </c>
      <c r="F75911" t="s">
        <v>90441</v>
      </c>
    </row>
    <row r="75912" spans="1:6" x14ac:dyDescent="0.2">
      <c r="A75912" t="s">
        <v>89889</v>
      </c>
      <c r="B75912" t="s">
        <v>90333</v>
      </c>
      <c r="C75912" t="s">
        <v>90334</v>
      </c>
      <c r="D75912" t="s">
        <v>49381</v>
      </c>
      <c r="E75912" t="s">
        <v>49382</v>
      </c>
      <c r="F75912" t="s">
        <v>49383</v>
      </c>
    </row>
    <row r="75913" spans="1:6" x14ac:dyDescent="0.2">
      <c r="A75913" t="s">
        <v>89889</v>
      </c>
      <c r="B75913" t="s">
        <v>90333</v>
      </c>
      <c r="C75913" t="s">
        <v>90334</v>
      </c>
      <c r="D75913" t="s">
        <v>49387</v>
      </c>
      <c r="E75913" t="s">
        <v>49388</v>
      </c>
      <c r="F75913" t="s">
        <v>49389</v>
      </c>
    </row>
    <row r="75914" spans="1:6" x14ac:dyDescent="0.2">
      <c r="A75914" t="s">
        <v>89889</v>
      </c>
      <c r="B75914" t="s">
        <v>90333</v>
      </c>
      <c r="C75914" t="s">
        <v>90334</v>
      </c>
      <c r="D75914" t="s">
        <v>90085</v>
      </c>
      <c r="E75914" t="s">
        <v>90086</v>
      </c>
      <c r="F75914" t="s">
        <v>90087</v>
      </c>
    </row>
    <row r="75915" spans="1:6" x14ac:dyDescent="0.2">
      <c r="A75915" t="s">
        <v>89889</v>
      </c>
      <c r="B75915" t="s">
        <v>90333</v>
      </c>
      <c r="C75915" t="s">
        <v>90334</v>
      </c>
      <c r="D75915" t="s">
        <v>16202</v>
      </c>
      <c r="E75915" t="s">
        <v>16203</v>
      </c>
      <c r="F75915" t="s">
        <v>16204</v>
      </c>
    </row>
    <row r="75916" spans="1:6" x14ac:dyDescent="0.2">
      <c r="A75916" t="s">
        <v>89889</v>
      </c>
      <c r="B75916" t="s">
        <v>90333</v>
      </c>
      <c r="C75916" t="s">
        <v>90334</v>
      </c>
      <c r="D75916" t="s">
        <v>16813</v>
      </c>
      <c r="E75916" t="s">
        <v>16814</v>
      </c>
      <c r="F75916" t="s">
        <v>90442</v>
      </c>
    </row>
    <row r="75917" spans="1:6" x14ac:dyDescent="0.2">
      <c r="A75917" t="s">
        <v>89889</v>
      </c>
      <c r="B75917" t="s">
        <v>90333</v>
      </c>
      <c r="C75917" t="s">
        <v>90334</v>
      </c>
      <c r="D75917" t="s">
        <v>16205</v>
      </c>
      <c r="E75917" t="s">
        <v>16206</v>
      </c>
      <c r="F75917" t="s">
        <v>16207</v>
      </c>
    </row>
    <row r="75918" spans="1:6" x14ac:dyDescent="0.2">
      <c r="A75918" t="s">
        <v>89889</v>
      </c>
      <c r="B75918" t="s">
        <v>90333</v>
      </c>
      <c r="C75918" t="s">
        <v>90334</v>
      </c>
      <c r="D75918" t="s">
        <v>16208</v>
      </c>
      <c r="E75918" t="s">
        <v>16209</v>
      </c>
      <c r="F75918" t="s">
        <v>16210</v>
      </c>
    </row>
    <row r="75919" spans="1:6" x14ac:dyDescent="0.2">
      <c r="A75919" t="s">
        <v>89889</v>
      </c>
      <c r="B75919" t="s">
        <v>90333</v>
      </c>
      <c r="C75919" t="s">
        <v>90334</v>
      </c>
      <c r="D75919" t="s">
        <v>90088</v>
      </c>
      <c r="E75919" t="s">
        <v>90089</v>
      </c>
      <c r="F75919" t="s">
        <v>90443</v>
      </c>
    </row>
    <row r="75920" spans="1:6" x14ac:dyDescent="0.2">
      <c r="A75920" t="s">
        <v>89889</v>
      </c>
      <c r="B75920" t="s">
        <v>90333</v>
      </c>
      <c r="C75920" t="s">
        <v>90334</v>
      </c>
      <c r="D75920" t="s">
        <v>90091</v>
      </c>
      <c r="E75920" t="s">
        <v>90092</v>
      </c>
      <c r="F75920" t="s">
        <v>90093</v>
      </c>
    </row>
    <row r="75921" spans="1:6" x14ac:dyDescent="0.2">
      <c r="A75921" t="s">
        <v>89889</v>
      </c>
      <c r="B75921" t="s">
        <v>90333</v>
      </c>
      <c r="C75921" t="s">
        <v>90334</v>
      </c>
      <c r="D75921" t="s">
        <v>49391</v>
      </c>
      <c r="E75921" t="s">
        <v>49392</v>
      </c>
      <c r="F75921" t="s">
        <v>49393</v>
      </c>
    </row>
    <row r="75922" spans="1:6" x14ac:dyDescent="0.2">
      <c r="A75922" t="s">
        <v>89889</v>
      </c>
      <c r="B75922" t="s">
        <v>90333</v>
      </c>
      <c r="C75922" t="s">
        <v>90334</v>
      </c>
      <c r="D75922" t="s">
        <v>16223</v>
      </c>
      <c r="E75922" t="s">
        <v>16224</v>
      </c>
      <c r="F75922" t="s">
        <v>16225</v>
      </c>
    </row>
    <row r="75923" spans="1:6" x14ac:dyDescent="0.2">
      <c r="A75923" t="s">
        <v>89889</v>
      </c>
      <c r="B75923" t="s">
        <v>90333</v>
      </c>
      <c r="C75923" t="s">
        <v>90334</v>
      </c>
      <c r="D75923" t="s">
        <v>4723</v>
      </c>
      <c r="E75923" t="s">
        <v>4724</v>
      </c>
      <c r="F75923" t="s">
        <v>4725</v>
      </c>
    </row>
    <row r="75924" spans="1:6" x14ac:dyDescent="0.2">
      <c r="A75924" t="s">
        <v>89889</v>
      </c>
      <c r="B75924" t="s">
        <v>90333</v>
      </c>
      <c r="C75924" t="s">
        <v>90334</v>
      </c>
      <c r="D75924" t="s">
        <v>15931</v>
      </c>
      <c r="E75924" t="s">
        <v>15932</v>
      </c>
      <c r="F75924" t="s">
        <v>15933</v>
      </c>
    </row>
    <row r="75925" spans="1:6" x14ac:dyDescent="0.2">
      <c r="A75925" t="s">
        <v>89889</v>
      </c>
      <c r="B75925" t="s">
        <v>90333</v>
      </c>
      <c r="C75925" t="s">
        <v>90334</v>
      </c>
      <c r="D75925" t="s">
        <v>2218</v>
      </c>
      <c r="E75925" t="s">
        <v>2219</v>
      </c>
      <c r="F75925" t="s">
        <v>2220</v>
      </c>
    </row>
    <row r="75926" spans="1:6" x14ac:dyDescent="0.2">
      <c r="A75926" t="s">
        <v>89889</v>
      </c>
      <c r="B75926" t="s">
        <v>90333</v>
      </c>
      <c r="C75926" t="s">
        <v>90334</v>
      </c>
      <c r="D75926" t="s">
        <v>4726</v>
      </c>
      <c r="E75926" t="s">
        <v>4727</v>
      </c>
      <c r="F75926" t="s">
        <v>4728</v>
      </c>
    </row>
    <row r="75927" spans="1:6" x14ac:dyDescent="0.2">
      <c r="A75927" t="s">
        <v>89889</v>
      </c>
      <c r="B75927" t="s">
        <v>90333</v>
      </c>
      <c r="C75927" t="s">
        <v>90334</v>
      </c>
      <c r="D75927" t="s">
        <v>90444</v>
      </c>
      <c r="E75927" t="s">
        <v>90445</v>
      </c>
      <c r="F75927" t="s">
        <v>90446</v>
      </c>
    </row>
    <row r="75928" spans="1:6" x14ac:dyDescent="0.2">
      <c r="A75928" t="s">
        <v>89889</v>
      </c>
      <c r="B75928" t="s">
        <v>90333</v>
      </c>
      <c r="C75928" t="s">
        <v>90334</v>
      </c>
      <c r="D75928" t="s">
        <v>15627</v>
      </c>
      <c r="E75928" t="s">
        <v>15628</v>
      </c>
      <c r="F75928" t="s">
        <v>15629</v>
      </c>
    </row>
    <row r="75929" spans="1:6" x14ac:dyDescent="0.2">
      <c r="A75929" t="s">
        <v>89889</v>
      </c>
      <c r="B75929" t="s">
        <v>90333</v>
      </c>
      <c r="C75929" t="s">
        <v>90334</v>
      </c>
      <c r="D75929" t="s">
        <v>90447</v>
      </c>
      <c r="E75929" t="s">
        <v>90448</v>
      </c>
      <c r="F75929" t="s">
        <v>90449</v>
      </c>
    </row>
    <row r="75930" spans="1:6" x14ac:dyDescent="0.2">
      <c r="A75930" t="s">
        <v>89889</v>
      </c>
      <c r="B75930" t="s">
        <v>90333</v>
      </c>
      <c r="C75930" t="s">
        <v>90334</v>
      </c>
      <c r="D75930" t="s">
        <v>17175</v>
      </c>
      <c r="E75930" t="s">
        <v>17176</v>
      </c>
      <c r="F75930" t="s">
        <v>17177</v>
      </c>
    </row>
    <row r="75931" spans="1:6" x14ac:dyDescent="0.2">
      <c r="A75931" t="s">
        <v>89889</v>
      </c>
      <c r="B75931" t="s">
        <v>90333</v>
      </c>
      <c r="C75931" t="s">
        <v>90334</v>
      </c>
      <c r="D75931" t="s">
        <v>19986</v>
      </c>
      <c r="E75931" t="s">
        <v>19987</v>
      </c>
      <c r="F75931" t="s">
        <v>19988</v>
      </c>
    </row>
    <row r="75932" spans="1:6" x14ac:dyDescent="0.2">
      <c r="A75932" t="s">
        <v>89889</v>
      </c>
      <c r="B75932" t="s">
        <v>90333</v>
      </c>
      <c r="C75932" t="s">
        <v>90334</v>
      </c>
      <c r="D75932" t="s">
        <v>29391</v>
      </c>
      <c r="E75932" t="s">
        <v>29392</v>
      </c>
      <c r="F75932" t="s">
        <v>29393</v>
      </c>
    </row>
    <row r="75933" spans="1:6" x14ac:dyDescent="0.2">
      <c r="A75933" t="s">
        <v>89889</v>
      </c>
      <c r="B75933" t="s">
        <v>90333</v>
      </c>
      <c r="C75933" t="s">
        <v>90334</v>
      </c>
      <c r="D75933" t="s">
        <v>655</v>
      </c>
      <c r="E75933" t="s">
        <v>656</v>
      </c>
      <c r="F75933" t="s">
        <v>657</v>
      </c>
    </row>
    <row r="75934" spans="1:6" x14ac:dyDescent="0.2">
      <c r="A75934" t="s">
        <v>89889</v>
      </c>
      <c r="B75934" t="s">
        <v>90333</v>
      </c>
      <c r="C75934" t="s">
        <v>90334</v>
      </c>
      <c r="D75934" t="s">
        <v>29394</v>
      </c>
      <c r="E75934" t="s">
        <v>29395</v>
      </c>
      <c r="F75934" t="s">
        <v>29396</v>
      </c>
    </row>
    <row r="75935" spans="1:6" x14ac:dyDescent="0.2">
      <c r="A75935" t="s">
        <v>89889</v>
      </c>
      <c r="B75935" t="s">
        <v>90333</v>
      </c>
      <c r="C75935" t="s">
        <v>90334</v>
      </c>
      <c r="D75935" t="s">
        <v>90450</v>
      </c>
      <c r="E75935" t="s">
        <v>90451</v>
      </c>
      <c r="F75935" t="s">
        <v>90452</v>
      </c>
    </row>
    <row r="75936" spans="1:6" x14ac:dyDescent="0.2">
      <c r="A75936" t="s">
        <v>89889</v>
      </c>
      <c r="B75936" t="s">
        <v>90333</v>
      </c>
      <c r="C75936" t="s">
        <v>90334</v>
      </c>
      <c r="D75936" t="s">
        <v>14446</v>
      </c>
      <c r="E75936" t="s">
        <v>14447</v>
      </c>
      <c r="F75936" t="s">
        <v>14448</v>
      </c>
    </row>
    <row r="75937" spans="1:6" x14ac:dyDescent="0.2">
      <c r="A75937" t="s">
        <v>89889</v>
      </c>
      <c r="B75937" t="s">
        <v>90333</v>
      </c>
      <c r="C75937" t="s">
        <v>90334</v>
      </c>
      <c r="D75937" t="s">
        <v>15934</v>
      </c>
      <c r="E75937" t="s">
        <v>15935</v>
      </c>
      <c r="F75937" t="s">
        <v>15936</v>
      </c>
    </row>
    <row r="75938" spans="1:6" x14ac:dyDescent="0.2">
      <c r="A75938" t="s">
        <v>89889</v>
      </c>
      <c r="B75938" t="s">
        <v>90333</v>
      </c>
      <c r="C75938" t="s">
        <v>90334</v>
      </c>
      <c r="D75938" t="s">
        <v>33695</v>
      </c>
      <c r="E75938" t="s">
        <v>33696</v>
      </c>
      <c r="F75938" t="s">
        <v>33697</v>
      </c>
    </row>
    <row r="75939" spans="1:6" x14ac:dyDescent="0.2">
      <c r="A75939" t="s">
        <v>89889</v>
      </c>
      <c r="B75939" t="s">
        <v>90333</v>
      </c>
      <c r="C75939" t="s">
        <v>90334</v>
      </c>
      <c r="D75939" t="s">
        <v>15633</v>
      </c>
      <c r="E75939" t="s">
        <v>15634</v>
      </c>
      <c r="F75939" t="s">
        <v>15635</v>
      </c>
    </row>
    <row r="75940" spans="1:6" x14ac:dyDescent="0.2">
      <c r="A75940" t="s">
        <v>89889</v>
      </c>
      <c r="B75940" t="s">
        <v>90333</v>
      </c>
      <c r="C75940" t="s">
        <v>90334</v>
      </c>
      <c r="D75940" t="s">
        <v>90453</v>
      </c>
      <c r="E75940" t="s">
        <v>90454</v>
      </c>
      <c r="F75940" t="s">
        <v>90455</v>
      </c>
    </row>
    <row r="75941" spans="1:6" x14ac:dyDescent="0.2">
      <c r="A75941" t="s">
        <v>89889</v>
      </c>
      <c r="B75941" t="s">
        <v>90333</v>
      </c>
      <c r="C75941" t="s">
        <v>90334</v>
      </c>
      <c r="D75941" t="s">
        <v>90456</v>
      </c>
      <c r="E75941" t="s">
        <v>90457</v>
      </c>
      <c r="F75941" t="s">
        <v>90458</v>
      </c>
    </row>
    <row r="75942" spans="1:6" x14ac:dyDescent="0.2">
      <c r="A75942" t="s">
        <v>89889</v>
      </c>
      <c r="B75942" t="s">
        <v>90333</v>
      </c>
      <c r="C75942" t="s">
        <v>90334</v>
      </c>
      <c r="D75942" t="s">
        <v>33707</v>
      </c>
      <c r="E75942" t="s">
        <v>33708</v>
      </c>
      <c r="F75942" t="s">
        <v>90459</v>
      </c>
    </row>
    <row r="75943" spans="1:6" x14ac:dyDescent="0.2">
      <c r="A75943" t="s">
        <v>89889</v>
      </c>
      <c r="B75943" t="s">
        <v>90333</v>
      </c>
      <c r="C75943" t="s">
        <v>90334</v>
      </c>
      <c r="D75943" t="s">
        <v>90460</v>
      </c>
      <c r="E75943" t="s">
        <v>90461</v>
      </c>
      <c r="F75943" t="s">
        <v>90462</v>
      </c>
    </row>
    <row r="75944" spans="1:6" x14ac:dyDescent="0.2">
      <c r="A75944" t="s">
        <v>89889</v>
      </c>
      <c r="B75944" t="s">
        <v>90333</v>
      </c>
      <c r="C75944" t="s">
        <v>90334</v>
      </c>
      <c r="D75944" t="s">
        <v>15937</v>
      </c>
      <c r="E75944" t="s">
        <v>15938</v>
      </c>
      <c r="F75944" t="s">
        <v>90463</v>
      </c>
    </row>
    <row r="75945" spans="1:6" x14ac:dyDescent="0.2">
      <c r="A75945" t="s">
        <v>89889</v>
      </c>
      <c r="B75945" t="s">
        <v>90333</v>
      </c>
      <c r="C75945" t="s">
        <v>90334</v>
      </c>
      <c r="D75945" t="s">
        <v>15943</v>
      </c>
      <c r="E75945" t="s">
        <v>15944</v>
      </c>
      <c r="F75945" t="s">
        <v>15945</v>
      </c>
    </row>
    <row r="75946" spans="1:6" x14ac:dyDescent="0.2">
      <c r="A75946" t="s">
        <v>89889</v>
      </c>
      <c r="B75946" t="s">
        <v>90333</v>
      </c>
      <c r="C75946" t="s">
        <v>90334</v>
      </c>
      <c r="D75946" t="s">
        <v>35916</v>
      </c>
      <c r="E75946" t="s">
        <v>35917</v>
      </c>
      <c r="F75946" t="s">
        <v>35918</v>
      </c>
    </row>
    <row r="75947" spans="1:6" x14ac:dyDescent="0.2">
      <c r="A75947" t="s">
        <v>89889</v>
      </c>
      <c r="B75947" t="s">
        <v>90333</v>
      </c>
      <c r="C75947" t="s">
        <v>90334</v>
      </c>
      <c r="D75947" t="s">
        <v>37161</v>
      </c>
      <c r="E75947" t="s">
        <v>37162</v>
      </c>
      <c r="F75947" t="s">
        <v>49424</v>
      </c>
    </row>
    <row r="75948" spans="1:6" x14ac:dyDescent="0.2">
      <c r="A75948" t="s">
        <v>89889</v>
      </c>
      <c r="B75948" t="s">
        <v>90333</v>
      </c>
      <c r="C75948" t="s">
        <v>90334</v>
      </c>
      <c r="D75948" t="s">
        <v>90464</v>
      </c>
      <c r="E75948" t="s">
        <v>90465</v>
      </c>
      <c r="F75948" t="s">
        <v>90466</v>
      </c>
    </row>
    <row r="75949" spans="1:6" x14ac:dyDescent="0.2">
      <c r="A75949" t="s">
        <v>89889</v>
      </c>
      <c r="B75949" t="s">
        <v>90333</v>
      </c>
      <c r="C75949" t="s">
        <v>90334</v>
      </c>
      <c r="D75949" t="s">
        <v>1219</v>
      </c>
      <c r="E75949" t="s">
        <v>1220</v>
      </c>
      <c r="F75949" t="s">
        <v>4390</v>
      </c>
    </row>
    <row r="75950" spans="1:6" x14ac:dyDescent="0.2">
      <c r="A75950" t="s">
        <v>89889</v>
      </c>
      <c r="B75950" t="s">
        <v>90333</v>
      </c>
      <c r="C75950" t="s">
        <v>90334</v>
      </c>
      <c r="D75950" t="s">
        <v>17179</v>
      </c>
      <c r="E75950" t="s">
        <v>17180</v>
      </c>
      <c r="F75950" t="s">
        <v>17181</v>
      </c>
    </row>
    <row r="75951" spans="1:6" x14ac:dyDescent="0.2">
      <c r="A75951" t="s">
        <v>89889</v>
      </c>
      <c r="B75951" t="s">
        <v>90333</v>
      </c>
      <c r="C75951" t="s">
        <v>90334</v>
      </c>
      <c r="D75951" t="s">
        <v>20002</v>
      </c>
      <c r="E75951" t="s">
        <v>20003</v>
      </c>
      <c r="F75951" t="s">
        <v>20004</v>
      </c>
    </row>
    <row r="75952" spans="1:6" x14ac:dyDescent="0.2">
      <c r="A75952" t="s">
        <v>89889</v>
      </c>
      <c r="B75952" t="s">
        <v>90333</v>
      </c>
      <c r="C75952" t="s">
        <v>90334</v>
      </c>
      <c r="D75952" t="s">
        <v>23713</v>
      </c>
      <c r="E75952" t="s">
        <v>23714</v>
      </c>
      <c r="F75952" t="s">
        <v>23715</v>
      </c>
    </row>
    <row r="75953" spans="1:6" x14ac:dyDescent="0.2">
      <c r="A75953" t="s">
        <v>89889</v>
      </c>
      <c r="B75953" t="s">
        <v>90333</v>
      </c>
      <c r="C75953" t="s">
        <v>90334</v>
      </c>
      <c r="D75953" t="s">
        <v>48081</v>
      </c>
      <c r="E75953" t="s">
        <v>90467</v>
      </c>
      <c r="F75953" t="s">
        <v>90468</v>
      </c>
    </row>
    <row r="75954" spans="1:6" x14ac:dyDescent="0.2">
      <c r="A75954" t="s">
        <v>89889</v>
      </c>
      <c r="B75954" t="s">
        <v>90333</v>
      </c>
      <c r="C75954" t="s">
        <v>90334</v>
      </c>
      <c r="D75954" t="s">
        <v>670</v>
      </c>
      <c r="E75954" t="s">
        <v>671</v>
      </c>
      <c r="F75954" t="s">
        <v>90469</v>
      </c>
    </row>
    <row r="75955" spans="1:6" x14ac:dyDescent="0.2">
      <c r="A75955" t="s">
        <v>89889</v>
      </c>
      <c r="B75955" t="s">
        <v>90333</v>
      </c>
      <c r="C75955" t="s">
        <v>90334</v>
      </c>
      <c r="D75955" t="s">
        <v>90106</v>
      </c>
      <c r="E75955" t="s">
        <v>90107</v>
      </c>
      <c r="F75955" t="s">
        <v>90108</v>
      </c>
    </row>
    <row r="75956" spans="1:6" x14ac:dyDescent="0.2">
      <c r="A75956" t="s">
        <v>89889</v>
      </c>
      <c r="B75956" t="s">
        <v>90333</v>
      </c>
      <c r="C75956" t="s">
        <v>90334</v>
      </c>
      <c r="D75956" t="s">
        <v>15947</v>
      </c>
      <c r="E75956" t="s">
        <v>15948</v>
      </c>
      <c r="F75956" t="s">
        <v>15949</v>
      </c>
    </row>
    <row r="75957" spans="1:6" x14ac:dyDescent="0.2">
      <c r="A75957" t="s">
        <v>89889</v>
      </c>
      <c r="B75957" t="s">
        <v>90333</v>
      </c>
      <c r="C75957" t="s">
        <v>90334</v>
      </c>
      <c r="D75957" t="s">
        <v>15950</v>
      </c>
      <c r="E75957" t="s">
        <v>15951</v>
      </c>
      <c r="F75957" t="s">
        <v>15952</v>
      </c>
    </row>
    <row r="75958" spans="1:6" x14ac:dyDescent="0.2">
      <c r="A75958" t="s">
        <v>89889</v>
      </c>
      <c r="B75958" t="s">
        <v>90333</v>
      </c>
      <c r="C75958" t="s">
        <v>90334</v>
      </c>
      <c r="D75958" t="s">
        <v>60420</v>
      </c>
      <c r="E75958" t="s">
        <v>88602</v>
      </c>
      <c r="F75958" t="s">
        <v>88603</v>
      </c>
    </row>
    <row r="75959" spans="1:6" x14ac:dyDescent="0.2">
      <c r="A75959" t="s">
        <v>89889</v>
      </c>
      <c r="B75959" t="s">
        <v>90333</v>
      </c>
      <c r="C75959" t="s">
        <v>90334</v>
      </c>
      <c r="D75959" t="s">
        <v>11632</v>
      </c>
      <c r="E75959" t="s">
        <v>11633</v>
      </c>
      <c r="F75959" t="s">
        <v>11634</v>
      </c>
    </row>
    <row r="75960" spans="1:6" x14ac:dyDescent="0.2">
      <c r="A75960" t="s">
        <v>89889</v>
      </c>
      <c r="B75960" t="s">
        <v>90333</v>
      </c>
      <c r="C75960" t="s">
        <v>90334</v>
      </c>
      <c r="D75960" t="s">
        <v>15953</v>
      </c>
      <c r="E75960" t="s">
        <v>15954</v>
      </c>
      <c r="F75960" t="s">
        <v>15955</v>
      </c>
    </row>
    <row r="75961" spans="1:6" x14ac:dyDescent="0.2">
      <c r="A75961" t="s">
        <v>89889</v>
      </c>
      <c r="B75961" t="s">
        <v>90333</v>
      </c>
      <c r="C75961" t="s">
        <v>90334</v>
      </c>
      <c r="D75961" t="s">
        <v>17835</v>
      </c>
      <c r="E75961" t="s">
        <v>17836</v>
      </c>
      <c r="F75961" t="s">
        <v>17837</v>
      </c>
    </row>
    <row r="75962" spans="1:6" x14ac:dyDescent="0.2">
      <c r="A75962" t="s">
        <v>89889</v>
      </c>
      <c r="B75962" t="s">
        <v>90333</v>
      </c>
      <c r="C75962" t="s">
        <v>90334</v>
      </c>
      <c r="D75962" t="s">
        <v>54871</v>
      </c>
      <c r="E75962" t="s">
        <v>54872</v>
      </c>
      <c r="F75962" t="s">
        <v>54873</v>
      </c>
    </row>
    <row r="75963" spans="1:6" x14ac:dyDescent="0.2">
      <c r="A75963" t="s">
        <v>89889</v>
      </c>
      <c r="B75963" t="s">
        <v>90333</v>
      </c>
      <c r="C75963" t="s">
        <v>90334</v>
      </c>
      <c r="D75963" t="s">
        <v>15956</v>
      </c>
      <c r="E75963" t="s">
        <v>15957</v>
      </c>
      <c r="F75963" t="s">
        <v>15958</v>
      </c>
    </row>
    <row r="75964" spans="1:6" x14ac:dyDescent="0.2">
      <c r="A75964" t="s">
        <v>89889</v>
      </c>
      <c r="B75964" t="s">
        <v>90333</v>
      </c>
      <c r="C75964" t="s">
        <v>90334</v>
      </c>
      <c r="D75964" t="s">
        <v>49442</v>
      </c>
      <c r="E75964" t="s">
        <v>49443</v>
      </c>
      <c r="F75964" t="s">
        <v>49444</v>
      </c>
    </row>
    <row r="75965" spans="1:6" x14ac:dyDescent="0.2">
      <c r="A75965" t="s">
        <v>89889</v>
      </c>
      <c r="B75965" t="s">
        <v>90333</v>
      </c>
      <c r="C75965" t="s">
        <v>90334</v>
      </c>
      <c r="D75965" t="s">
        <v>61845</v>
      </c>
      <c r="E75965" t="s">
        <v>61846</v>
      </c>
      <c r="F75965" t="s">
        <v>61847</v>
      </c>
    </row>
    <row r="75966" spans="1:6" x14ac:dyDescent="0.2">
      <c r="A75966" t="s">
        <v>89889</v>
      </c>
      <c r="B75966" t="s">
        <v>90333</v>
      </c>
      <c r="C75966" t="s">
        <v>90334</v>
      </c>
      <c r="D75966" t="s">
        <v>15959</v>
      </c>
      <c r="E75966" t="s">
        <v>15960</v>
      </c>
      <c r="F75966" t="s">
        <v>15961</v>
      </c>
    </row>
    <row r="75967" spans="1:6" x14ac:dyDescent="0.2">
      <c r="A75967" t="s">
        <v>89889</v>
      </c>
      <c r="B75967" t="s">
        <v>90333</v>
      </c>
      <c r="C75967" t="s">
        <v>90334</v>
      </c>
      <c r="D75967" t="s">
        <v>35934</v>
      </c>
      <c r="E75967" t="s">
        <v>35935</v>
      </c>
      <c r="F75967" t="s">
        <v>35936</v>
      </c>
    </row>
    <row r="75968" spans="1:6" x14ac:dyDescent="0.2">
      <c r="A75968" t="s">
        <v>89889</v>
      </c>
      <c r="B75968" t="s">
        <v>90333</v>
      </c>
      <c r="C75968" t="s">
        <v>90334</v>
      </c>
      <c r="D75968" t="s">
        <v>15962</v>
      </c>
      <c r="E75968" t="s">
        <v>15963</v>
      </c>
      <c r="F75968" t="s">
        <v>15964</v>
      </c>
    </row>
    <row r="75969" spans="1:6" x14ac:dyDescent="0.2">
      <c r="A75969" t="s">
        <v>89889</v>
      </c>
      <c r="B75969" t="s">
        <v>90333</v>
      </c>
      <c r="C75969" t="s">
        <v>90334</v>
      </c>
      <c r="D75969" t="s">
        <v>33735</v>
      </c>
      <c r="E75969" t="s">
        <v>33736</v>
      </c>
      <c r="F75969" t="s">
        <v>33737</v>
      </c>
    </row>
    <row r="75970" spans="1:6" x14ac:dyDescent="0.2">
      <c r="A75970" t="s">
        <v>89889</v>
      </c>
      <c r="B75970" t="s">
        <v>90333</v>
      </c>
      <c r="C75970" t="s">
        <v>90334</v>
      </c>
      <c r="D75970" t="s">
        <v>90109</v>
      </c>
      <c r="E75970" t="s">
        <v>90110</v>
      </c>
      <c r="F75970" t="s">
        <v>90111</v>
      </c>
    </row>
    <row r="75971" spans="1:6" x14ac:dyDescent="0.2">
      <c r="A75971" t="s">
        <v>89889</v>
      </c>
      <c r="B75971" t="s">
        <v>90333</v>
      </c>
      <c r="C75971" t="s">
        <v>90334</v>
      </c>
      <c r="D75971" t="s">
        <v>25837</v>
      </c>
      <c r="E75971" t="s">
        <v>25838</v>
      </c>
      <c r="F75971" t="s">
        <v>25839</v>
      </c>
    </row>
    <row r="75972" spans="1:6" x14ac:dyDescent="0.2">
      <c r="A75972" t="s">
        <v>89889</v>
      </c>
      <c r="B75972" t="s">
        <v>90333</v>
      </c>
      <c r="C75972" t="s">
        <v>90334</v>
      </c>
      <c r="D75972" t="s">
        <v>18941</v>
      </c>
      <c r="E75972" t="s">
        <v>18942</v>
      </c>
      <c r="F75972" t="s">
        <v>18943</v>
      </c>
    </row>
    <row r="75973" spans="1:6" x14ac:dyDescent="0.2">
      <c r="A75973" t="s">
        <v>89889</v>
      </c>
      <c r="B75973" t="s">
        <v>90333</v>
      </c>
      <c r="C75973" t="s">
        <v>90334</v>
      </c>
      <c r="D75973" t="s">
        <v>90112</v>
      </c>
      <c r="E75973" t="s">
        <v>90113</v>
      </c>
      <c r="F75973" t="s">
        <v>90114</v>
      </c>
    </row>
    <row r="75974" spans="1:6" x14ac:dyDescent="0.2">
      <c r="A75974" t="s">
        <v>89889</v>
      </c>
      <c r="B75974" t="s">
        <v>90333</v>
      </c>
      <c r="C75974" t="s">
        <v>90334</v>
      </c>
      <c r="D75974" t="s">
        <v>90115</v>
      </c>
      <c r="E75974" t="s">
        <v>90116</v>
      </c>
      <c r="F75974" t="s">
        <v>90117</v>
      </c>
    </row>
    <row r="75975" spans="1:6" x14ac:dyDescent="0.2">
      <c r="A75975" t="s">
        <v>89889</v>
      </c>
      <c r="B75975" t="s">
        <v>90333</v>
      </c>
      <c r="C75975" t="s">
        <v>90334</v>
      </c>
      <c r="D75975" t="s">
        <v>90470</v>
      </c>
      <c r="E75975" t="s">
        <v>90471</v>
      </c>
      <c r="F75975" t="s">
        <v>90472</v>
      </c>
    </row>
    <row r="75976" spans="1:6" x14ac:dyDescent="0.2">
      <c r="A75976" t="s">
        <v>89889</v>
      </c>
      <c r="B75976" t="s">
        <v>90333</v>
      </c>
      <c r="C75976" t="s">
        <v>90334</v>
      </c>
      <c r="D75976" t="s">
        <v>24455</v>
      </c>
      <c r="E75976" t="s">
        <v>24456</v>
      </c>
      <c r="F75976" t="s">
        <v>90473</v>
      </c>
    </row>
    <row r="75977" spans="1:6" x14ac:dyDescent="0.2">
      <c r="A75977" t="s">
        <v>89889</v>
      </c>
      <c r="B75977" t="s">
        <v>90333</v>
      </c>
      <c r="C75977" t="s">
        <v>90334</v>
      </c>
      <c r="D75977" t="s">
        <v>90474</v>
      </c>
      <c r="E75977" t="s">
        <v>90475</v>
      </c>
      <c r="F75977" t="s">
        <v>90476</v>
      </c>
    </row>
    <row r="75978" spans="1:6" x14ac:dyDescent="0.2">
      <c r="A75978" t="s">
        <v>89889</v>
      </c>
      <c r="B75978" t="s">
        <v>90333</v>
      </c>
      <c r="C75978" t="s">
        <v>90334</v>
      </c>
      <c r="D75978" t="s">
        <v>90118</v>
      </c>
      <c r="E75978" t="s">
        <v>90119</v>
      </c>
      <c r="F75978" t="s">
        <v>90120</v>
      </c>
    </row>
    <row r="75979" spans="1:6" x14ac:dyDescent="0.2">
      <c r="A75979" t="s">
        <v>89889</v>
      </c>
      <c r="B75979" t="s">
        <v>90333</v>
      </c>
      <c r="C75979" t="s">
        <v>90334</v>
      </c>
      <c r="D75979" t="s">
        <v>89697</v>
      </c>
      <c r="E75979" t="s">
        <v>89698</v>
      </c>
      <c r="F75979" t="s">
        <v>89699</v>
      </c>
    </row>
    <row r="75980" spans="1:6" x14ac:dyDescent="0.2">
      <c r="A75980" t="s">
        <v>89889</v>
      </c>
      <c r="B75980" t="s">
        <v>90333</v>
      </c>
      <c r="C75980" t="s">
        <v>90334</v>
      </c>
      <c r="D75980" t="s">
        <v>27312</v>
      </c>
      <c r="E75980" t="s">
        <v>27313</v>
      </c>
      <c r="F75980" t="s">
        <v>27314</v>
      </c>
    </row>
    <row r="75981" spans="1:6" x14ac:dyDescent="0.2">
      <c r="A75981" t="s">
        <v>89889</v>
      </c>
      <c r="B75981" t="s">
        <v>90333</v>
      </c>
      <c r="C75981" t="s">
        <v>90334</v>
      </c>
      <c r="D75981" t="s">
        <v>90303</v>
      </c>
      <c r="E75981" t="s">
        <v>90304</v>
      </c>
      <c r="F75981" t="s">
        <v>90305</v>
      </c>
    </row>
    <row r="75982" spans="1:6" x14ac:dyDescent="0.2">
      <c r="A75982" t="s">
        <v>89889</v>
      </c>
      <c r="B75982" t="s">
        <v>90333</v>
      </c>
      <c r="C75982" t="s">
        <v>90334</v>
      </c>
      <c r="D75982" t="s">
        <v>33763</v>
      </c>
      <c r="E75982" t="s">
        <v>33764</v>
      </c>
      <c r="F75982" t="s">
        <v>90477</v>
      </c>
    </row>
    <row r="75983" spans="1:6" x14ac:dyDescent="0.2">
      <c r="A75983" t="s">
        <v>89889</v>
      </c>
      <c r="B75983" t="s">
        <v>90333</v>
      </c>
      <c r="C75983" t="s">
        <v>90334</v>
      </c>
      <c r="D75983" t="s">
        <v>22255</v>
      </c>
      <c r="E75983" t="s">
        <v>22256</v>
      </c>
      <c r="F75983" t="s">
        <v>90124</v>
      </c>
    </row>
    <row r="75984" spans="1:6" x14ac:dyDescent="0.2">
      <c r="A75984" t="s">
        <v>89889</v>
      </c>
      <c r="B75984" t="s">
        <v>90333</v>
      </c>
      <c r="C75984" t="s">
        <v>90334</v>
      </c>
      <c r="D75984" t="s">
        <v>90478</v>
      </c>
      <c r="E75984" t="s">
        <v>90479</v>
      </c>
      <c r="F75984" t="s">
        <v>90480</v>
      </c>
    </row>
    <row r="75985" spans="1:6" x14ac:dyDescent="0.2">
      <c r="A75985" t="s">
        <v>89889</v>
      </c>
      <c r="B75985" t="s">
        <v>90333</v>
      </c>
      <c r="C75985" t="s">
        <v>90334</v>
      </c>
      <c r="D75985" t="s">
        <v>90481</v>
      </c>
      <c r="E75985" t="s">
        <v>90482</v>
      </c>
      <c r="F75985" t="s">
        <v>90483</v>
      </c>
    </row>
    <row r="75986" spans="1:6" x14ac:dyDescent="0.2">
      <c r="A75986" t="s">
        <v>89889</v>
      </c>
      <c r="B75986" t="s">
        <v>90333</v>
      </c>
      <c r="C75986" t="s">
        <v>90334</v>
      </c>
      <c r="D75986" t="s">
        <v>9897</v>
      </c>
      <c r="E75986" t="s">
        <v>9898</v>
      </c>
      <c r="F75986" t="s">
        <v>9899</v>
      </c>
    </row>
    <row r="75987" spans="1:6" x14ac:dyDescent="0.2">
      <c r="A75987" t="s">
        <v>89889</v>
      </c>
      <c r="B75987" t="s">
        <v>90333</v>
      </c>
      <c r="C75987" t="s">
        <v>90334</v>
      </c>
      <c r="D75987" t="s">
        <v>35766</v>
      </c>
      <c r="E75987" t="s">
        <v>35767</v>
      </c>
      <c r="F75987" t="s">
        <v>35768</v>
      </c>
    </row>
    <row r="75988" spans="1:6" x14ac:dyDescent="0.2">
      <c r="A75988" t="s">
        <v>89889</v>
      </c>
      <c r="B75988" t="s">
        <v>90333</v>
      </c>
      <c r="C75988" t="s">
        <v>90334</v>
      </c>
      <c r="D75988" t="s">
        <v>75830</v>
      </c>
      <c r="E75988" t="s">
        <v>75831</v>
      </c>
      <c r="F75988" t="s">
        <v>75832</v>
      </c>
    </row>
    <row r="75989" spans="1:6" x14ac:dyDescent="0.2">
      <c r="A75989" t="s">
        <v>89889</v>
      </c>
      <c r="B75989" t="s">
        <v>90333</v>
      </c>
      <c r="C75989" t="s">
        <v>90334</v>
      </c>
      <c r="D75989" t="s">
        <v>33772</v>
      </c>
      <c r="E75989" t="s">
        <v>33773</v>
      </c>
      <c r="F75989" t="s">
        <v>33774</v>
      </c>
    </row>
    <row r="75990" spans="1:6" x14ac:dyDescent="0.2">
      <c r="A75990" t="s">
        <v>89889</v>
      </c>
      <c r="B75990" t="s">
        <v>90333</v>
      </c>
      <c r="C75990" t="s">
        <v>90334</v>
      </c>
      <c r="D75990" t="s">
        <v>18983</v>
      </c>
      <c r="E75990" t="s">
        <v>18984</v>
      </c>
      <c r="F75990" t="s">
        <v>18985</v>
      </c>
    </row>
    <row r="75991" spans="1:6" x14ac:dyDescent="0.2">
      <c r="A75991" t="s">
        <v>89889</v>
      </c>
      <c r="B75991" t="s">
        <v>90333</v>
      </c>
      <c r="C75991" t="s">
        <v>90334</v>
      </c>
      <c r="D75991" t="s">
        <v>49473</v>
      </c>
      <c r="E75991" t="s">
        <v>49474</v>
      </c>
      <c r="F75991" t="s">
        <v>49475</v>
      </c>
    </row>
    <row r="75992" spans="1:6" x14ac:dyDescent="0.2">
      <c r="A75992" t="s">
        <v>89889</v>
      </c>
      <c r="B75992" t="s">
        <v>90333</v>
      </c>
      <c r="C75992" t="s">
        <v>90334</v>
      </c>
      <c r="D75992" t="s">
        <v>20015</v>
      </c>
      <c r="E75992" t="s">
        <v>20016</v>
      </c>
      <c r="F75992" t="s">
        <v>20017</v>
      </c>
    </row>
    <row r="75993" spans="1:6" x14ac:dyDescent="0.2">
      <c r="A75993" t="s">
        <v>89889</v>
      </c>
      <c r="B75993" t="s">
        <v>90333</v>
      </c>
      <c r="C75993" t="s">
        <v>90334</v>
      </c>
      <c r="D75993" t="s">
        <v>37799</v>
      </c>
      <c r="E75993" t="s">
        <v>37800</v>
      </c>
      <c r="F75993" t="s">
        <v>37801</v>
      </c>
    </row>
    <row r="75994" spans="1:6" x14ac:dyDescent="0.2">
      <c r="A75994" t="s">
        <v>89889</v>
      </c>
      <c r="B75994" t="s">
        <v>90333</v>
      </c>
      <c r="C75994" t="s">
        <v>90334</v>
      </c>
      <c r="D75994" t="s">
        <v>20018</v>
      </c>
      <c r="E75994" t="s">
        <v>20019</v>
      </c>
      <c r="F75994" t="s">
        <v>20020</v>
      </c>
    </row>
    <row r="75995" spans="1:6" x14ac:dyDescent="0.2">
      <c r="A75995" t="s">
        <v>89889</v>
      </c>
      <c r="B75995" t="s">
        <v>90333</v>
      </c>
      <c r="C75995" t="s">
        <v>90334</v>
      </c>
      <c r="D75995" t="s">
        <v>90128</v>
      </c>
      <c r="E75995" t="s">
        <v>90129</v>
      </c>
      <c r="F75995" t="s">
        <v>90130</v>
      </c>
    </row>
    <row r="75996" spans="1:6" x14ac:dyDescent="0.2">
      <c r="A75996" t="s">
        <v>89889</v>
      </c>
      <c r="B75996" t="s">
        <v>90333</v>
      </c>
      <c r="C75996" t="s">
        <v>90334</v>
      </c>
      <c r="D75996" t="s">
        <v>90484</v>
      </c>
      <c r="E75996" t="s">
        <v>90485</v>
      </c>
      <c r="F75996" t="s">
        <v>90486</v>
      </c>
    </row>
    <row r="75997" spans="1:6" x14ac:dyDescent="0.2">
      <c r="A75997" t="s">
        <v>89889</v>
      </c>
      <c r="B75997" t="s">
        <v>90333</v>
      </c>
      <c r="C75997" t="s">
        <v>90334</v>
      </c>
      <c r="D75997" t="s">
        <v>64617</v>
      </c>
      <c r="E75997" t="s">
        <v>64618</v>
      </c>
      <c r="F75997" t="s">
        <v>90487</v>
      </c>
    </row>
    <row r="75998" spans="1:6" x14ac:dyDescent="0.2">
      <c r="A75998" t="s">
        <v>89889</v>
      </c>
      <c r="B75998" t="s">
        <v>90333</v>
      </c>
      <c r="C75998" t="s">
        <v>90334</v>
      </c>
      <c r="D75998" t="s">
        <v>90131</v>
      </c>
      <c r="E75998" t="s">
        <v>90132</v>
      </c>
      <c r="F75998" t="s">
        <v>90133</v>
      </c>
    </row>
    <row r="75999" spans="1:6" x14ac:dyDescent="0.2">
      <c r="A75999" t="s">
        <v>89889</v>
      </c>
      <c r="B75999" t="s">
        <v>90333</v>
      </c>
      <c r="C75999" t="s">
        <v>90334</v>
      </c>
      <c r="D75999" t="s">
        <v>23277</v>
      </c>
      <c r="E75999" t="s">
        <v>23278</v>
      </c>
      <c r="F75999" t="s">
        <v>23279</v>
      </c>
    </row>
    <row r="76000" spans="1:6" x14ac:dyDescent="0.2">
      <c r="A76000" t="s">
        <v>89889</v>
      </c>
      <c r="B76000" t="s">
        <v>90333</v>
      </c>
      <c r="C76000" t="s">
        <v>90334</v>
      </c>
      <c r="D76000" t="s">
        <v>24458</v>
      </c>
      <c r="E76000" t="s">
        <v>24459</v>
      </c>
      <c r="F76000" t="s">
        <v>24460</v>
      </c>
    </row>
    <row r="76001" spans="1:6" x14ac:dyDescent="0.2">
      <c r="A76001" t="s">
        <v>89889</v>
      </c>
      <c r="B76001" t="s">
        <v>90333</v>
      </c>
      <c r="C76001" t="s">
        <v>90334</v>
      </c>
      <c r="D76001" t="s">
        <v>32636</v>
      </c>
      <c r="E76001" t="s">
        <v>32637</v>
      </c>
      <c r="F76001" t="s">
        <v>32638</v>
      </c>
    </row>
    <row r="76002" spans="1:6" x14ac:dyDescent="0.2">
      <c r="A76002" t="s">
        <v>89889</v>
      </c>
      <c r="B76002" t="s">
        <v>90333</v>
      </c>
      <c r="C76002" t="s">
        <v>90334</v>
      </c>
      <c r="D76002" t="s">
        <v>20021</v>
      </c>
      <c r="E76002" t="s">
        <v>20022</v>
      </c>
      <c r="F76002" t="s">
        <v>20023</v>
      </c>
    </row>
    <row r="76003" spans="1:6" x14ac:dyDescent="0.2">
      <c r="A76003" t="s">
        <v>89889</v>
      </c>
      <c r="B76003" t="s">
        <v>90333</v>
      </c>
      <c r="C76003" t="s">
        <v>90334</v>
      </c>
      <c r="D76003" t="s">
        <v>90488</v>
      </c>
      <c r="E76003" t="s">
        <v>90489</v>
      </c>
      <c r="F76003" t="s">
        <v>90490</v>
      </c>
    </row>
    <row r="76004" spans="1:6" x14ac:dyDescent="0.2">
      <c r="A76004" t="s">
        <v>89889</v>
      </c>
      <c r="B76004" t="s">
        <v>90333</v>
      </c>
      <c r="C76004" t="s">
        <v>90334</v>
      </c>
      <c r="D76004" t="s">
        <v>21907</v>
      </c>
      <c r="E76004" t="s">
        <v>21908</v>
      </c>
      <c r="F76004" t="s">
        <v>21909</v>
      </c>
    </row>
    <row r="76005" spans="1:6" x14ac:dyDescent="0.2">
      <c r="A76005" t="s">
        <v>89889</v>
      </c>
      <c r="B76005" t="s">
        <v>90333</v>
      </c>
      <c r="C76005" t="s">
        <v>90334</v>
      </c>
      <c r="D76005" t="s">
        <v>20024</v>
      </c>
      <c r="E76005" t="s">
        <v>20025</v>
      </c>
      <c r="F76005" t="s">
        <v>20026</v>
      </c>
    </row>
    <row r="76006" spans="1:6" x14ac:dyDescent="0.2">
      <c r="A76006" t="s">
        <v>89889</v>
      </c>
      <c r="B76006" t="s">
        <v>90333</v>
      </c>
      <c r="C76006" t="s">
        <v>90334</v>
      </c>
      <c r="D76006" t="s">
        <v>90491</v>
      </c>
      <c r="E76006" t="s">
        <v>90492</v>
      </c>
      <c r="F76006" t="s">
        <v>90493</v>
      </c>
    </row>
    <row r="76007" spans="1:6" x14ac:dyDescent="0.2">
      <c r="A76007" t="s">
        <v>89889</v>
      </c>
      <c r="B76007" t="s">
        <v>90333</v>
      </c>
      <c r="C76007" t="s">
        <v>90334</v>
      </c>
      <c r="D76007" t="s">
        <v>16890</v>
      </c>
      <c r="E76007" t="s">
        <v>16891</v>
      </c>
      <c r="F76007" t="s">
        <v>90494</v>
      </c>
    </row>
    <row r="76008" spans="1:6" x14ac:dyDescent="0.2">
      <c r="A76008" t="s">
        <v>89889</v>
      </c>
      <c r="B76008" t="s">
        <v>90333</v>
      </c>
      <c r="C76008" t="s">
        <v>90334</v>
      </c>
      <c r="D76008" t="s">
        <v>63915</v>
      </c>
      <c r="E76008" t="s">
        <v>63916</v>
      </c>
      <c r="F76008" t="s">
        <v>63917</v>
      </c>
    </row>
    <row r="76009" spans="1:6" x14ac:dyDescent="0.2">
      <c r="A76009" t="s">
        <v>89889</v>
      </c>
      <c r="B76009" t="s">
        <v>90333</v>
      </c>
      <c r="C76009" t="s">
        <v>90334</v>
      </c>
      <c r="D76009" t="s">
        <v>16323</v>
      </c>
      <c r="E76009" t="s">
        <v>16324</v>
      </c>
      <c r="F76009" t="s">
        <v>16325</v>
      </c>
    </row>
    <row r="76010" spans="1:6" x14ac:dyDescent="0.2">
      <c r="A76010" t="s">
        <v>89889</v>
      </c>
      <c r="B76010" t="s">
        <v>90333</v>
      </c>
      <c r="C76010" t="s">
        <v>90334</v>
      </c>
      <c r="D76010" t="s">
        <v>90140</v>
      </c>
      <c r="E76010" t="s">
        <v>90141</v>
      </c>
      <c r="F76010" t="s">
        <v>90142</v>
      </c>
    </row>
    <row r="76011" spans="1:6" x14ac:dyDescent="0.2">
      <c r="A76011" t="s">
        <v>89889</v>
      </c>
      <c r="B76011" t="s">
        <v>90333</v>
      </c>
      <c r="C76011" t="s">
        <v>90334</v>
      </c>
      <c r="D76011" t="s">
        <v>20027</v>
      </c>
      <c r="E76011" t="s">
        <v>20028</v>
      </c>
      <c r="F76011" t="s">
        <v>20029</v>
      </c>
    </row>
    <row r="76012" spans="1:6" x14ac:dyDescent="0.2">
      <c r="A76012" t="s">
        <v>89889</v>
      </c>
      <c r="B76012" t="s">
        <v>90333</v>
      </c>
      <c r="C76012" t="s">
        <v>90334</v>
      </c>
      <c r="D76012" t="s">
        <v>17910</v>
      </c>
      <c r="E76012" t="s">
        <v>17911</v>
      </c>
      <c r="F76012" t="s">
        <v>90495</v>
      </c>
    </row>
    <row r="76013" spans="1:6" x14ac:dyDescent="0.2">
      <c r="A76013" t="s">
        <v>89889</v>
      </c>
      <c r="B76013" t="s">
        <v>90333</v>
      </c>
      <c r="C76013" t="s">
        <v>90334</v>
      </c>
      <c r="D76013" t="s">
        <v>20030</v>
      </c>
      <c r="E76013" t="s">
        <v>20031</v>
      </c>
      <c r="F76013" t="s">
        <v>20032</v>
      </c>
    </row>
    <row r="76014" spans="1:6" x14ac:dyDescent="0.2">
      <c r="A76014" t="s">
        <v>89889</v>
      </c>
      <c r="B76014" t="s">
        <v>90333</v>
      </c>
      <c r="C76014" t="s">
        <v>90334</v>
      </c>
      <c r="D76014" t="s">
        <v>90143</v>
      </c>
      <c r="E76014" t="s">
        <v>90144</v>
      </c>
      <c r="F76014" t="s">
        <v>90145</v>
      </c>
    </row>
    <row r="76015" spans="1:6" x14ac:dyDescent="0.2">
      <c r="A76015" t="s">
        <v>89889</v>
      </c>
      <c r="B76015" t="s">
        <v>90333</v>
      </c>
      <c r="C76015" t="s">
        <v>90334</v>
      </c>
      <c r="D76015" t="s">
        <v>25412</v>
      </c>
      <c r="E76015" t="s">
        <v>25413</v>
      </c>
      <c r="F76015" t="s">
        <v>25414</v>
      </c>
    </row>
    <row r="76016" spans="1:6" x14ac:dyDescent="0.2">
      <c r="A76016" t="s">
        <v>89889</v>
      </c>
      <c r="B76016" t="s">
        <v>90333</v>
      </c>
      <c r="C76016" t="s">
        <v>90334</v>
      </c>
      <c r="D76016" t="s">
        <v>16905</v>
      </c>
      <c r="E76016" t="s">
        <v>16906</v>
      </c>
      <c r="F76016" t="s">
        <v>16907</v>
      </c>
    </row>
    <row r="76017" spans="1:6" x14ac:dyDescent="0.2">
      <c r="A76017" t="s">
        <v>89889</v>
      </c>
      <c r="B76017" t="s">
        <v>90333</v>
      </c>
      <c r="C76017" t="s">
        <v>90334</v>
      </c>
      <c r="D76017" t="s">
        <v>22324</v>
      </c>
      <c r="E76017" t="s">
        <v>22325</v>
      </c>
      <c r="F76017" t="s">
        <v>22326</v>
      </c>
    </row>
    <row r="76018" spans="1:6" x14ac:dyDescent="0.2">
      <c r="A76018" t="s">
        <v>89889</v>
      </c>
      <c r="B76018" t="s">
        <v>90333</v>
      </c>
      <c r="C76018" t="s">
        <v>90334</v>
      </c>
      <c r="D76018" t="s">
        <v>33839</v>
      </c>
      <c r="E76018" t="s">
        <v>33840</v>
      </c>
      <c r="F76018" t="s">
        <v>33841</v>
      </c>
    </row>
    <row r="76019" spans="1:6" x14ac:dyDescent="0.2">
      <c r="A76019" t="s">
        <v>89889</v>
      </c>
      <c r="B76019" t="s">
        <v>90333</v>
      </c>
      <c r="C76019" t="s">
        <v>90334</v>
      </c>
      <c r="D76019" t="s">
        <v>33836</v>
      </c>
      <c r="E76019" t="s">
        <v>33837</v>
      </c>
      <c r="F76019" t="s">
        <v>33838</v>
      </c>
    </row>
    <row r="76020" spans="1:6" x14ac:dyDescent="0.2">
      <c r="A76020" t="s">
        <v>89889</v>
      </c>
      <c r="B76020" t="s">
        <v>90333</v>
      </c>
      <c r="C76020" t="s">
        <v>90334</v>
      </c>
      <c r="D76020" t="s">
        <v>16335</v>
      </c>
      <c r="E76020" t="s">
        <v>16336</v>
      </c>
      <c r="F76020" t="s">
        <v>16337</v>
      </c>
    </row>
    <row r="76021" spans="1:6" x14ac:dyDescent="0.2">
      <c r="A76021" t="s">
        <v>89889</v>
      </c>
      <c r="B76021" t="s">
        <v>90333</v>
      </c>
      <c r="C76021" t="s">
        <v>90334</v>
      </c>
      <c r="D76021" t="s">
        <v>17947</v>
      </c>
      <c r="E76021" t="s">
        <v>17948</v>
      </c>
      <c r="F76021" t="s">
        <v>17949</v>
      </c>
    </row>
    <row r="76022" spans="1:6" x14ac:dyDescent="0.2">
      <c r="A76022" t="s">
        <v>89889</v>
      </c>
      <c r="B76022" t="s">
        <v>90333</v>
      </c>
      <c r="C76022" t="s">
        <v>90334</v>
      </c>
      <c r="D76022" t="s">
        <v>23773</v>
      </c>
      <c r="E76022" t="s">
        <v>23774</v>
      </c>
      <c r="F76022" t="s">
        <v>23775</v>
      </c>
    </row>
    <row r="76023" spans="1:6" x14ac:dyDescent="0.2">
      <c r="A76023" t="s">
        <v>89889</v>
      </c>
      <c r="B76023" t="s">
        <v>90333</v>
      </c>
      <c r="C76023" t="s">
        <v>90334</v>
      </c>
      <c r="D76023" t="s">
        <v>17950</v>
      </c>
      <c r="E76023" t="s">
        <v>17951</v>
      </c>
      <c r="F76023" t="s">
        <v>17952</v>
      </c>
    </row>
    <row r="76024" spans="1:6" x14ac:dyDescent="0.2">
      <c r="A76024" t="s">
        <v>89889</v>
      </c>
      <c r="B76024" t="s">
        <v>90333</v>
      </c>
      <c r="C76024" t="s">
        <v>90334</v>
      </c>
      <c r="D76024" t="s">
        <v>8257</v>
      </c>
      <c r="E76024" t="s">
        <v>8258</v>
      </c>
      <c r="F76024" t="s">
        <v>8259</v>
      </c>
    </row>
    <row r="76025" spans="1:6" x14ac:dyDescent="0.2">
      <c r="A76025" t="s">
        <v>89889</v>
      </c>
      <c r="B76025" t="s">
        <v>90333</v>
      </c>
      <c r="C76025" t="s">
        <v>90334</v>
      </c>
      <c r="D76025" t="s">
        <v>90496</v>
      </c>
      <c r="E76025" t="s">
        <v>90497</v>
      </c>
      <c r="F76025" t="s">
        <v>90498</v>
      </c>
    </row>
    <row r="76026" spans="1:6" x14ac:dyDescent="0.2">
      <c r="A76026" t="s">
        <v>89889</v>
      </c>
      <c r="B76026" t="s">
        <v>90333</v>
      </c>
      <c r="C76026" t="s">
        <v>90334</v>
      </c>
      <c r="D76026" t="s">
        <v>727</v>
      </c>
      <c r="E76026" t="s">
        <v>728</v>
      </c>
      <c r="F76026" t="s">
        <v>729</v>
      </c>
    </row>
    <row r="76027" spans="1:6" x14ac:dyDescent="0.2">
      <c r="A76027" t="s">
        <v>89889</v>
      </c>
      <c r="B76027" t="s">
        <v>90333</v>
      </c>
      <c r="C76027" t="s">
        <v>90334</v>
      </c>
      <c r="D76027" t="s">
        <v>90499</v>
      </c>
      <c r="E76027" t="s">
        <v>90500</v>
      </c>
      <c r="F76027" t="s">
        <v>90501</v>
      </c>
    </row>
    <row r="76028" spans="1:6" x14ac:dyDescent="0.2">
      <c r="A76028" t="s">
        <v>89889</v>
      </c>
      <c r="B76028" t="s">
        <v>90333</v>
      </c>
      <c r="C76028" t="s">
        <v>90334</v>
      </c>
      <c r="D76028" t="s">
        <v>90502</v>
      </c>
      <c r="E76028" t="s">
        <v>90503</v>
      </c>
      <c r="F76028" t="s">
        <v>90504</v>
      </c>
    </row>
    <row r="76029" spans="1:6" x14ac:dyDescent="0.2">
      <c r="A76029" t="s">
        <v>89889</v>
      </c>
      <c r="B76029" t="s">
        <v>90333</v>
      </c>
      <c r="C76029" t="s">
        <v>90334</v>
      </c>
      <c r="D76029" t="s">
        <v>20033</v>
      </c>
      <c r="E76029" t="s">
        <v>20034</v>
      </c>
      <c r="F76029" t="s">
        <v>20035</v>
      </c>
    </row>
    <row r="76030" spans="1:6" x14ac:dyDescent="0.2">
      <c r="A76030" t="s">
        <v>89889</v>
      </c>
      <c r="B76030" t="s">
        <v>90333</v>
      </c>
      <c r="C76030" t="s">
        <v>90334</v>
      </c>
      <c r="D76030" t="s">
        <v>20188</v>
      </c>
      <c r="E76030" t="s">
        <v>20189</v>
      </c>
      <c r="F76030" t="s">
        <v>20190</v>
      </c>
    </row>
    <row r="76031" spans="1:6" x14ac:dyDescent="0.2">
      <c r="A76031" t="s">
        <v>89889</v>
      </c>
      <c r="B76031" t="s">
        <v>90333</v>
      </c>
      <c r="C76031" t="s">
        <v>90334</v>
      </c>
      <c r="D76031" t="s">
        <v>33845</v>
      </c>
      <c r="E76031" t="s">
        <v>33846</v>
      </c>
      <c r="F76031" t="s">
        <v>33847</v>
      </c>
    </row>
    <row r="76032" spans="1:6" x14ac:dyDescent="0.2">
      <c r="A76032" t="s">
        <v>89889</v>
      </c>
      <c r="B76032" t="s">
        <v>90333</v>
      </c>
      <c r="C76032" t="s">
        <v>90334</v>
      </c>
      <c r="D76032" t="s">
        <v>90146</v>
      </c>
      <c r="E76032" t="s">
        <v>90147</v>
      </c>
      <c r="F76032" t="s">
        <v>90148</v>
      </c>
    </row>
    <row r="76033" spans="1:6" x14ac:dyDescent="0.2">
      <c r="A76033" t="s">
        <v>89889</v>
      </c>
      <c r="B76033" t="s">
        <v>90333</v>
      </c>
      <c r="C76033" t="s">
        <v>90334</v>
      </c>
      <c r="D76033" t="s">
        <v>20036</v>
      </c>
      <c r="E76033" t="s">
        <v>20037</v>
      </c>
      <c r="F76033" t="s">
        <v>20038</v>
      </c>
    </row>
    <row r="76034" spans="1:6" x14ac:dyDescent="0.2">
      <c r="A76034" t="s">
        <v>89889</v>
      </c>
      <c r="B76034" t="s">
        <v>90333</v>
      </c>
      <c r="C76034" t="s">
        <v>90334</v>
      </c>
      <c r="D76034" t="s">
        <v>90149</v>
      </c>
      <c r="E76034" t="s">
        <v>90150</v>
      </c>
      <c r="F76034" t="s">
        <v>90151</v>
      </c>
    </row>
    <row r="76035" spans="1:6" x14ac:dyDescent="0.2">
      <c r="A76035" t="s">
        <v>89889</v>
      </c>
      <c r="B76035" t="s">
        <v>90333</v>
      </c>
      <c r="C76035" t="s">
        <v>90334</v>
      </c>
      <c r="D76035" t="s">
        <v>15696</v>
      </c>
      <c r="E76035" t="s">
        <v>15697</v>
      </c>
      <c r="F76035" t="s">
        <v>15698</v>
      </c>
    </row>
    <row r="76036" spans="1:6" x14ac:dyDescent="0.2">
      <c r="A76036" t="s">
        <v>89889</v>
      </c>
      <c r="B76036" t="s">
        <v>90333</v>
      </c>
      <c r="C76036" t="s">
        <v>90334</v>
      </c>
      <c r="D76036" t="s">
        <v>90505</v>
      </c>
      <c r="E76036" t="s">
        <v>90506</v>
      </c>
      <c r="F76036" t="s">
        <v>90507</v>
      </c>
    </row>
    <row r="76037" spans="1:6" x14ac:dyDescent="0.2">
      <c r="A76037" t="s">
        <v>89889</v>
      </c>
      <c r="B76037" t="s">
        <v>90333</v>
      </c>
      <c r="C76037" t="s">
        <v>90334</v>
      </c>
      <c r="D76037" t="s">
        <v>90508</v>
      </c>
      <c r="E76037" t="s">
        <v>90509</v>
      </c>
      <c r="F76037" t="s">
        <v>90510</v>
      </c>
    </row>
    <row r="76038" spans="1:6" x14ac:dyDescent="0.2">
      <c r="A76038" t="s">
        <v>89889</v>
      </c>
      <c r="B76038" t="s">
        <v>90333</v>
      </c>
      <c r="C76038" t="s">
        <v>90334</v>
      </c>
      <c r="D76038" t="s">
        <v>17959</v>
      </c>
      <c r="E76038" t="s">
        <v>17960</v>
      </c>
      <c r="F76038" t="s">
        <v>17961</v>
      </c>
    </row>
    <row r="76039" spans="1:6" x14ac:dyDescent="0.2">
      <c r="A76039" t="s">
        <v>89889</v>
      </c>
      <c r="B76039" t="s">
        <v>90333</v>
      </c>
      <c r="C76039" t="s">
        <v>90334</v>
      </c>
      <c r="D76039" t="s">
        <v>90511</v>
      </c>
      <c r="E76039" t="s">
        <v>90512</v>
      </c>
      <c r="F76039" t="s">
        <v>90513</v>
      </c>
    </row>
    <row r="76040" spans="1:6" x14ac:dyDescent="0.2">
      <c r="A76040" t="s">
        <v>89889</v>
      </c>
      <c r="B76040" t="s">
        <v>90333</v>
      </c>
      <c r="C76040" t="s">
        <v>90334</v>
      </c>
      <c r="D76040" t="s">
        <v>8275</v>
      </c>
      <c r="E76040" t="s">
        <v>8276</v>
      </c>
      <c r="F76040" t="s">
        <v>8277</v>
      </c>
    </row>
    <row r="76041" spans="1:6" x14ac:dyDescent="0.2">
      <c r="A76041" t="s">
        <v>89889</v>
      </c>
      <c r="B76041" t="s">
        <v>90333</v>
      </c>
      <c r="C76041" t="s">
        <v>90334</v>
      </c>
      <c r="D76041" t="s">
        <v>20039</v>
      </c>
      <c r="E76041" t="s">
        <v>20040</v>
      </c>
      <c r="F76041" t="s">
        <v>20041</v>
      </c>
    </row>
    <row r="76042" spans="1:6" x14ac:dyDescent="0.2">
      <c r="A76042" t="s">
        <v>89889</v>
      </c>
      <c r="B76042" t="s">
        <v>90333</v>
      </c>
      <c r="C76042" t="s">
        <v>90334</v>
      </c>
      <c r="D76042" t="s">
        <v>90514</v>
      </c>
      <c r="E76042" t="s">
        <v>90515</v>
      </c>
      <c r="F76042" t="s">
        <v>90516</v>
      </c>
    </row>
    <row r="76043" spans="1:6" x14ac:dyDescent="0.2">
      <c r="A76043" t="s">
        <v>89889</v>
      </c>
      <c r="B76043" t="s">
        <v>90333</v>
      </c>
      <c r="C76043" t="s">
        <v>90334</v>
      </c>
      <c r="D76043" t="s">
        <v>3755</v>
      </c>
      <c r="E76043" t="s">
        <v>3756</v>
      </c>
      <c r="F76043" t="s">
        <v>3757</v>
      </c>
    </row>
    <row r="76044" spans="1:6" x14ac:dyDescent="0.2">
      <c r="A76044" t="s">
        <v>89889</v>
      </c>
      <c r="B76044" t="s">
        <v>90333</v>
      </c>
      <c r="C76044" t="s">
        <v>90334</v>
      </c>
      <c r="D76044" t="s">
        <v>90517</v>
      </c>
      <c r="E76044" t="s">
        <v>90518</v>
      </c>
      <c r="F76044" t="s">
        <v>90519</v>
      </c>
    </row>
    <row r="76045" spans="1:6" x14ac:dyDescent="0.2">
      <c r="A76045" t="s">
        <v>89889</v>
      </c>
      <c r="B76045" t="s">
        <v>90333</v>
      </c>
      <c r="C76045" t="s">
        <v>90334</v>
      </c>
      <c r="D76045" t="s">
        <v>90520</v>
      </c>
      <c r="E76045" t="s">
        <v>90521</v>
      </c>
      <c r="F76045" t="s">
        <v>90522</v>
      </c>
    </row>
    <row r="76046" spans="1:6" x14ac:dyDescent="0.2">
      <c r="A76046" t="s">
        <v>89889</v>
      </c>
      <c r="B76046" t="s">
        <v>90333</v>
      </c>
      <c r="C76046" t="s">
        <v>90334</v>
      </c>
      <c r="D76046" t="s">
        <v>90523</v>
      </c>
      <c r="E76046" t="s">
        <v>90524</v>
      </c>
      <c r="F76046" t="s">
        <v>90525</v>
      </c>
    </row>
    <row r="76047" spans="1:6" x14ac:dyDescent="0.2">
      <c r="A76047" t="s">
        <v>89889</v>
      </c>
      <c r="B76047" t="s">
        <v>90333</v>
      </c>
      <c r="C76047" t="s">
        <v>90334</v>
      </c>
      <c r="D76047" t="s">
        <v>20047</v>
      </c>
      <c r="E76047" t="s">
        <v>20048</v>
      </c>
      <c r="F76047" t="s">
        <v>20049</v>
      </c>
    </row>
    <row r="76048" spans="1:6" x14ac:dyDescent="0.2">
      <c r="A76048" t="s">
        <v>89889</v>
      </c>
      <c r="B76048" t="s">
        <v>90333</v>
      </c>
      <c r="C76048" t="s">
        <v>90334</v>
      </c>
      <c r="D76048" t="s">
        <v>19116</v>
      </c>
      <c r="E76048" t="s">
        <v>19117</v>
      </c>
      <c r="F76048" t="s">
        <v>19118</v>
      </c>
    </row>
    <row r="76049" spans="1:6" x14ac:dyDescent="0.2">
      <c r="A76049" t="s">
        <v>89889</v>
      </c>
      <c r="B76049" t="s">
        <v>90333</v>
      </c>
      <c r="C76049" t="s">
        <v>90334</v>
      </c>
      <c r="D76049" t="s">
        <v>20050</v>
      </c>
      <c r="E76049" t="s">
        <v>20051</v>
      </c>
      <c r="F76049" t="s">
        <v>20052</v>
      </c>
    </row>
    <row r="76050" spans="1:6" x14ac:dyDescent="0.2">
      <c r="A76050" t="s">
        <v>89889</v>
      </c>
      <c r="B76050" t="s">
        <v>90333</v>
      </c>
      <c r="C76050" t="s">
        <v>90334</v>
      </c>
      <c r="D76050" t="s">
        <v>51340</v>
      </c>
      <c r="E76050" t="s">
        <v>51341</v>
      </c>
      <c r="F76050" t="s">
        <v>51342</v>
      </c>
    </row>
    <row r="76051" spans="1:6" x14ac:dyDescent="0.2">
      <c r="A76051" t="s">
        <v>89889</v>
      </c>
      <c r="B76051" t="s">
        <v>90333</v>
      </c>
      <c r="C76051" t="s">
        <v>90334</v>
      </c>
      <c r="D76051" t="s">
        <v>90526</v>
      </c>
      <c r="E76051" t="s">
        <v>90527</v>
      </c>
      <c r="F76051" t="s">
        <v>90528</v>
      </c>
    </row>
    <row r="76052" spans="1:6" x14ac:dyDescent="0.2">
      <c r="A76052" t="s">
        <v>89889</v>
      </c>
      <c r="B76052" t="s">
        <v>90333</v>
      </c>
      <c r="C76052" t="s">
        <v>90334</v>
      </c>
      <c r="D76052" t="s">
        <v>90529</v>
      </c>
      <c r="E76052" t="s">
        <v>90530</v>
      </c>
      <c r="F76052" t="s">
        <v>90531</v>
      </c>
    </row>
    <row r="76053" spans="1:6" x14ac:dyDescent="0.2">
      <c r="A76053" t="s">
        <v>89889</v>
      </c>
      <c r="B76053" t="s">
        <v>90333</v>
      </c>
      <c r="C76053" t="s">
        <v>90334</v>
      </c>
      <c r="D76053" t="s">
        <v>15708</v>
      </c>
      <c r="E76053" t="s">
        <v>15709</v>
      </c>
      <c r="F76053" t="s">
        <v>15710</v>
      </c>
    </row>
    <row r="76054" spans="1:6" x14ac:dyDescent="0.2">
      <c r="A76054" t="s">
        <v>89889</v>
      </c>
      <c r="B76054" t="s">
        <v>90333</v>
      </c>
      <c r="C76054" t="s">
        <v>90334</v>
      </c>
      <c r="D76054" t="s">
        <v>90532</v>
      </c>
      <c r="E76054" t="s">
        <v>90533</v>
      </c>
      <c r="F76054" t="s">
        <v>90534</v>
      </c>
    </row>
    <row r="76055" spans="1:6" x14ac:dyDescent="0.2">
      <c r="A76055" t="s">
        <v>89889</v>
      </c>
      <c r="B76055" t="s">
        <v>90333</v>
      </c>
      <c r="C76055" t="s">
        <v>90334</v>
      </c>
      <c r="D76055" t="s">
        <v>16941</v>
      </c>
      <c r="E76055" t="s">
        <v>16942</v>
      </c>
      <c r="F76055" t="s">
        <v>16943</v>
      </c>
    </row>
    <row r="76056" spans="1:6" x14ac:dyDescent="0.2">
      <c r="A76056" t="s">
        <v>89889</v>
      </c>
      <c r="B76056" t="s">
        <v>90333</v>
      </c>
      <c r="C76056" t="s">
        <v>90334</v>
      </c>
      <c r="D76056" t="s">
        <v>20056</v>
      </c>
      <c r="E76056" t="s">
        <v>20057</v>
      </c>
      <c r="F76056" t="s">
        <v>20058</v>
      </c>
    </row>
    <row r="76057" spans="1:6" x14ac:dyDescent="0.2">
      <c r="A76057" t="s">
        <v>89889</v>
      </c>
      <c r="B76057" t="s">
        <v>90333</v>
      </c>
      <c r="C76057" t="s">
        <v>90334</v>
      </c>
      <c r="D76057" t="s">
        <v>90535</v>
      </c>
      <c r="E76057" t="s">
        <v>90536</v>
      </c>
      <c r="F76057" t="s">
        <v>90537</v>
      </c>
    </row>
    <row r="76058" spans="1:6" x14ac:dyDescent="0.2">
      <c r="A76058" t="s">
        <v>89889</v>
      </c>
      <c r="B76058" t="s">
        <v>90333</v>
      </c>
      <c r="C76058" t="s">
        <v>90334</v>
      </c>
      <c r="D76058" t="s">
        <v>52954</v>
      </c>
      <c r="E76058" t="s">
        <v>52955</v>
      </c>
      <c r="F76058" t="s">
        <v>52956</v>
      </c>
    </row>
    <row r="76059" spans="1:6" x14ac:dyDescent="0.2">
      <c r="A76059" t="s">
        <v>89889</v>
      </c>
      <c r="B76059" t="s">
        <v>90333</v>
      </c>
      <c r="C76059" t="s">
        <v>90334</v>
      </c>
      <c r="D76059" t="s">
        <v>90538</v>
      </c>
      <c r="E76059" t="s">
        <v>90539</v>
      </c>
      <c r="F76059" t="s">
        <v>90540</v>
      </c>
    </row>
    <row r="76060" spans="1:6" x14ac:dyDescent="0.2">
      <c r="A76060" t="s">
        <v>89889</v>
      </c>
      <c r="B76060" t="s">
        <v>90333</v>
      </c>
      <c r="C76060" t="s">
        <v>90334</v>
      </c>
      <c r="D76060" t="s">
        <v>90167</v>
      </c>
      <c r="E76060" t="s">
        <v>90168</v>
      </c>
      <c r="F76060" t="s">
        <v>90169</v>
      </c>
    </row>
    <row r="76061" spans="1:6" x14ac:dyDescent="0.2">
      <c r="A76061" t="s">
        <v>89889</v>
      </c>
      <c r="B76061" t="s">
        <v>90333</v>
      </c>
      <c r="C76061" t="s">
        <v>90334</v>
      </c>
      <c r="D76061" t="s">
        <v>90541</v>
      </c>
      <c r="E76061" t="s">
        <v>90542</v>
      </c>
      <c r="F76061" t="s">
        <v>90543</v>
      </c>
    </row>
    <row r="76062" spans="1:6" x14ac:dyDescent="0.2">
      <c r="A76062" t="s">
        <v>89889</v>
      </c>
      <c r="B76062" t="s">
        <v>90333</v>
      </c>
      <c r="C76062" t="s">
        <v>90334</v>
      </c>
      <c r="D76062" t="s">
        <v>90170</v>
      </c>
      <c r="E76062" t="s">
        <v>90171</v>
      </c>
      <c r="F76062" t="s">
        <v>90172</v>
      </c>
    </row>
    <row r="76063" spans="1:6" x14ac:dyDescent="0.2">
      <c r="A76063" t="s">
        <v>89889</v>
      </c>
      <c r="B76063" t="s">
        <v>90333</v>
      </c>
      <c r="C76063" t="s">
        <v>90334</v>
      </c>
      <c r="D76063" t="s">
        <v>27377</v>
      </c>
      <c r="E76063" t="s">
        <v>27378</v>
      </c>
      <c r="F76063" t="s">
        <v>27379</v>
      </c>
    </row>
    <row r="76064" spans="1:6" x14ac:dyDescent="0.2">
      <c r="A76064" t="s">
        <v>89889</v>
      </c>
      <c r="B76064" t="s">
        <v>90333</v>
      </c>
      <c r="C76064" t="s">
        <v>90334</v>
      </c>
      <c r="D76064" t="s">
        <v>90544</v>
      </c>
      <c r="E76064" t="s">
        <v>90545</v>
      </c>
      <c r="F76064" t="s">
        <v>90546</v>
      </c>
    </row>
    <row r="76065" spans="1:6" x14ac:dyDescent="0.2">
      <c r="A76065" t="s">
        <v>89889</v>
      </c>
      <c r="B76065" t="s">
        <v>90333</v>
      </c>
      <c r="C76065" t="s">
        <v>90334</v>
      </c>
      <c r="D76065" t="s">
        <v>27368</v>
      </c>
      <c r="E76065" t="s">
        <v>27369</v>
      </c>
      <c r="F76065" t="s">
        <v>27370</v>
      </c>
    </row>
    <row r="76066" spans="1:6" x14ac:dyDescent="0.2">
      <c r="A76066" t="s">
        <v>89889</v>
      </c>
      <c r="B76066" t="s">
        <v>90333</v>
      </c>
      <c r="C76066" t="s">
        <v>90334</v>
      </c>
      <c r="D76066" t="s">
        <v>90547</v>
      </c>
      <c r="E76066" t="s">
        <v>90548</v>
      </c>
      <c r="F76066" t="s">
        <v>90549</v>
      </c>
    </row>
    <row r="76067" spans="1:6" x14ac:dyDescent="0.2">
      <c r="A76067" t="s">
        <v>89889</v>
      </c>
      <c r="B76067" t="s">
        <v>90333</v>
      </c>
      <c r="C76067" t="s">
        <v>90334</v>
      </c>
      <c r="D76067" t="s">
        <v>36676</v>
      </c>
      <c r="E76067" t="s">
        <v>36677</v>
      </c>
      <c r="F76067" t="s">
        <v>90550</v>
      </c>
    </row>
    <row r="76068" spans="1:6" x14ac:dyDescent="0.2">
      <c r="A76068" t="s">
        <v>89889</v>
      </c>
      <c r="B76068" t="s">
        <v>90333</v>
      </c>
      <c r="C76068" t="s">
        <v>90334</v>
      </c>
      <c r="D76068" t="s">
        <v>22378</v>
      </c>
      <c r="E76068" t="s">
        <v>22379</v>
      </c>
      <c r="F76068" t="s">
        <v>22380</v>
      </c>
    </row>
    <row r="76069" spans="1:6" x14ac:dyDescent="0.2">
      <c r="A76069" t="s">
        <v>89889</v>
      </c>
      <c r="B76069" t="s">
        <v>90333</v>
      </c>
      <c r="C76069" t="s">
        <v>90334</v>
      </c>
      <c r="D76069" t="s">
        <v>16382</v>
      </c>
      <c r="E76069" t="s">
        <v>16383</v>
      </c>
      <c r="F76069" t="s">
        <v>16384</v>
      </c>
    </row>
    <row r="76070" spans="1:6" x14ac:dyDescent="0.2">
      <c r="A76070" t="s">
        <v>89889</v>
      </c>
      <c r="B76070" t="s">
        <v>90333</v>
      </c>
      <c r="C76070" t="s">
        <v>90334</v>
      </c>
      <c r="D76070" t="s">
        <v>20062</v>
      </c>
      <c r="E76070" t="s">
        <v>20063</v>
      </c>
      <c r="F76070" t="s">
        <v>20064</v>
      </c>
    </row>
    <row r="76071" spans="1:6" x14ac:dyDescent="0.2">
      <c r="A76071" t="s">
        <v>89889</v>
      </c>
      <c r="B76071" t="s">
        <v>90333</v>
      </c>
      <c r="C76071" t="s">
        <v>90334</v>
      </c>
      <c r="D76071" t="s">
        <v>90551</v>
      </c>
      <c r="E76071" t="s">
        <v>90552</v>
      </c>
      <c r="F76071" t="s">
        <v>90553</v>
      </c>
    </row>
    <row r="76072" spans="1:6" x14ac:dyDescent="0.2">
      <c r="A76072" t="s">
        <v>89889</v>
      </c>
      <c r="B76072" t="s">
        <v>90333</v>
      </c>
      <c r="C76072" t="s">
        <v>90334</v>
      </c>
      <c r="D76072" t="s">
        <v>90554</v>
      </c>
      <c r="E76072" t="s">
        <v>90555</v>
      </c>
      <c r="F76072" t="s">
        <v>90556</v>
      </c>
    </row>
    <row r="76073" spans="1:6" x14ac:dyDescent="0.2">
      <c r="A76073" t="s">
        <v>89889</v>
      </c>
      <c r="B76073" t="s">
        <v>90333</v>
      </c>
      <c r="C76073" t="s">
        <v>90334</v>
      </c>
      <c r="D76073" t="s">
        <v>90557</v>
      </c>
      <c r="E76073" t="s">
        <v>90558</v>
      </c>
      <c r="F76073" t="s">
        <v>90559</v>
      </c>
    </row>
    <row r="76074" spans="1:6" x14ac:dyDescent="0.2">
      <c r="A76074" t="s">
        <v>89889</v>
      </c>
      <c r="B76074" t="s">
        <v>90333</v>
      </c>
      <c r="C76074" t="s">
        <v>90334</v>
      </c>
      <c r="D76074" t="s">
        <v>90560</v>
      </c>
      <c r="E76074" t="s">
        <v>90561</v>
      </c>
      <c r="F76074" t="s">
        <v>90562</v>
      </c>
    </row>
    <row r="76075" spans="1:6" x14ac:dyDescent="0.2">
      <c r="A76075" t="s">
        <v>89889</v>
      </c>
      <c r="B76075" t="s">
        <v>90333</v>
      </c>
      <c r="C76075" t="s">
        <v>90334</v>
      </c>
      <c r="D76075" t="s">
        <v>33895</v>
      </c>
      <c r="E76075" t="s">
        <v>33896</v>
      </c>
      <c r="F76075" t="s">
        <v>33897</v>
      </c>
    </row>
    <row r="76076" spans="1:6" x14ac:dyDescent="0.2">
      <c r="A76076" t="s">
        <v>89889</v>
      </c>
      <c r="B76076" t="s">
        <v>90333</v>
      </c>
      <c r="C76076" t="s">
        <v>90334</v>
      </c>
      <c r="D76076" t="s">
        <v>90560</v>
      </c>
      <c r="E76076" t="s">
        <v>90561</v>
      </c>
      <c r="F76076" t="s">
        <v>90562</v>
      </c>
    </row>
    <row r="76077" spans="1:6" x14ac:dyDescent="0.2">
      <c r="A76077" t="s">
        <v>89889</v>
      </c>
      <c r="B76077" t="s">
        <v>90333</v>
      </c>
      <c r="C76077" t="s">
        <v>90334</v>
      </c>
      <c r="D76077" t="s">
        <v>22414</v>
      </c>
      <c r="E76077" t="s">
        <v>22415</v>
      </c>
      <c r="F76077" t="s">
        <v>22416</v>
      </c>
    </row>
    <row r="76078" spans="1:6" x14ac:dyDescent="0.2">
      <c r="A76078" t="s">
        <v>89889</v>
      </c>
      <c r="B76078" t="s">
        <v>90333</v>
      </c>
      <c r="C76078" t="s">
        <v>90334</v>
      </c>
      <c r="D76078" t="s">
        <v>24910</v>
      </c>
      <c r="E76078" t="s">
        <v>24911</v>
      </c>
      <c r="F76078" t="s">
        <v>24912</v>
      </c>
    </row>
    <row r="76079" spans="1:6" x14ac:dyDescent="0.2">
      <c r="A76079" t="s">
        <v>89889</v>
      </c>
      <c r="B76079" t="s">
        <v>90333</v>
      </c>
      <c r="C76079" t="s">
        <v>90334</v>
      </c>
      <c r="D76079" t="s">
        <v>90563</v>
      </c>
      <c r="E76079" t="s">
        <v>90564</v>
      </c>
      <c r="F76079" t="s">
        <v>90565</v>
      </c>
    </row>
    <row r="76080" spans="1:6" x14ac:dyDescent="0.2">
      <c r="A76080" t="s">
        <v>89889</v>
      </c>
      <c r="B76080" t="s">
        <v>90333</v>
      </c>
      <c r="C76080" t="s">
        <v>90334</v>
      </c>
      <c r="D76080" t="s">
        <v>1467</v>
      </c>
      <c r="E76080" t="s">
        <v>1468</v>
      </c>
      <c r="F76080" t="s">
        <v>1469</v>
      </c>
    </row>
    <row r="76081" spans="1:6" x14ac:dyDescent="0.2">
      <c r="A76081" t="s">
        <v>89889</v>
      </c>
      <c r="B76081" t="s">
        <v>90333</v>
      </c>
      <c r="C76081" t="s">
        <v>90334</v>
      </c>
      <c r="D76081" t="s">
        <v>90566</v>
      </c>
      <c r="E76081" t="s">
        <v>90567</v>
      </c>
      <c r="F76081" t="s">
        <v>90568</v>
      </c>
    </row>
    <row r="76082" spans="1:6" x14ac:dyDescent="0.2">
      <c r="A76082" t="s">
        <v>89889</v>
      </c>
      <c r="B76082" t="s">
        <v>90333</v>
      </c>
      <c r="C76082" t="s">
        <v>90334</v>
      </c>
      <c r="D76082" t="s">
        <v>90569</v>
      </c>
      <c r="E76082" t="s">
        <v>90570</v>
      </c>
      <c r="F76082" t="s">
        <v>90571</v>
      </c>
    </row>
    <row r="76083" spans="1:6" x14ac:dyDescent="0.2">
      <c r="A76083" t="s">
        <v>89889</v>
      </c>
      <c r="B76083" t="s">
        <v>90333</v>
      </c>
      <c r="C76083" t="s">
        <v>90334</v>
      </c>
      <c r="D76083" t="s">
        <v>90311</v>
      </c>
      <c r="E76083" t="s">
        <v>90312</v>
      </c>
      <c r="F76083" t="s">
        <v>90313</v>
      </c>
    </row>
    <row r="76084" spans="1:6" x14ac:dyDescent="0.2">
      <c r="A76084" t="s">
        <v>89889</v>
      </c>
      <c r="B76084" t="s">
        <v>90333</v>
      </c>
      <c r="C76084" t="s">
        <v>90334</v>
      </c>
      <c r="D76084" t="s">
        <v>17199</v>
      </c>
      <c r="E76084" t="s">
        <v>17200</v>
      </c>
      <c r="F76084" t="s">
        <v>17201</v>
      </c>
    </row>
    <row r="76085" spans="1:6" x14ac:dyDescent="0.2">
      <c r="A76085" t="s">
        <v>89889</v>
      </c>
      <c r="B76085" t="s">
        <v>90333</v>
      </c>
      <c r="C76085" t="s">
        <v>90334</v>
      </c>
      <c r="D76085" t="s">
        <v>49639</v>
      </c>
      <c r="E76085" t="s">
        <v>49640</v>
      </c>
      <c r="F76085" t="s">
        <v>49641</v>
      </c>
    </row>
    <row r="76086" spans="1:6" x14ac:dyDescent="0.2">
      <c r="A76086" t="s">
        <v>89889</v>
      </c>
      <c r="B76086" t="s">
        <v>90333</v>
      </c>
      <c r="C76086" t="s">
        <v>90334</v>
      </c>
      <c r="D76086" t="s">
        <v>86876</v>
      </c>
      <c r="E76086" t="s">
        <v>86877</v>
      </c>
      <c r="F76086" t="s">
        <v>86878</v>
      </c>
    </row>
    <row r="76087" spans="1:6" x14ac:dyDescent="0.2">
      <c r="A76087" t="s">
        <v>89889</v>
      </c>
      <c r="B76087" t="s">
        <v>90333</v>
      </c>
      <c r="C76087" t="s">
        <v>90334</v>
      </c>
      <c r="D76087" t="s">
        <v>89839</v>
      </c>
      <c r="E76087" t="s">
        <v>89840</v>
      </c>
      <c r="F76087" t="s">
        <v>89841</v>
      </c>
    </row>
    <row r="76088" spans="1:6" x14ac:dyDescent="0.2">
      <c r="A76088" t="s">
        <v>89889</v>
      </c>
      <c r="B76088" t="s">
        <v>90333</v>
      </c>
      <c r="C76088" t="s">
        <v>90334</v>
      </c>
      <c r="D76088" t="s">
        <v>90572</v>
      </c>
      <c r="E76088" t="s">
        <v>90573</v>
      </c>
      <c r="F76088" t="s">
        <v>90574</v>
      </c>
    </row>
    <row r="76089" spans="1:6" x14ac:dyDescent="0.2">
      <c r="A76089" t="s">
        <v>89889</v>
      </c>
      <c r="B76089" t="s">
        <v>90333</v>
      </c>
      <c r="C76089" t="s">
        <v>90334</v>
      </c>
      <c r="D76089" t="s">
        <v>21955</v>
      </c>
      <c r="E76089" t="s">
        <v>21956</v>
      </c>
      <c r="F76089" t="s">
        <v>21957</v>
      </c>
    </row>
    <row r="76090" spans="1:6" x14ac:dyDescent="0.2">
      <c r="A76090" t="s">
        <v>89889</v>
      </c>
      <c r="B76090" t="s">
        <v>90333</v>
      </c>
      <c r="C76090" t="s">
        <v>90334</v>
      </c>
      <c r="D76090" t="s">
        <v>90575</v>
      </c>
      <c r="E76090" t="s">
        <v>90576</v>
      </c>
      <c r="F76090" t="s">
        <v>90577</v>
      </c>
    </row>
    <row r="76091" spans="1:6" x14ac:dyDescent="0.2">
      <c r="A76091" t="s">
        <v>89889</v>
      </c>
      <c r="B76091" t="s">
        <v>90333</v>
      </c>
      <c r="C76091" t="s">
        <v>90334</v>
      </c>
      <c r="D76091" t="s">
        <v>760</v>
      </c>
      <c r="E76091" t="s">
        <v>761</v>
      </c>
      <c r="F76091" t="s">
        <v>762</v>
      </c>
    </row>
    <row r="76092" spans="1:6" x14ac:dyDescent="0.2">
      <c r="A76092" t="s">
        <v>89889</v>
      </c>
      <c r="B76092" t="s">
        <v>90333</v>
      </c>
      <c r="C76092" t="s">
        <v>90334</v>
      </c>
      <c r="D76092" t="s">
        <v>90578</v>
      </c>
      <c r="E76092" t="s">
        <v>90579</v>
      </c>
      <c r="F76092" t="s">
        <v>90580</v>
      </c>
    </row>
    <row r="76093" spans="1:6" x14ac:dyDescent="0.2">
      <c r="A76093" t="s">
        <v>89889</v>
      </c>
      <c r="B76093" t="s">
        <v>90333</v>
      </c>
      <c r="C76093" t="s">
        <v>90334</v>
      </c>
      <c r="D76093" t="s">
        <v>90190</v>
      </c>
      <c r="E76093" t="s">
        <v>90191</v>
      </c>
      <c r="F76093" t="s">
        <v>90192</v>
      </c>
    </row>
    <row r="76094" spans="1:6" x14ac:dyDescent="0.2">
      <c r="A76094" t="s">
        <v>89889</v>
      </c>
      <c r="B76094" t="s">
        <v>90333</v>
      </c>
      <c r="C76094" t="s">
        <v>90334</v>
      </c>
      <c r="D76094" t="s">
        <v>33917</v>
      </c>
      <c r="E76094" t="s">
        <v>33918</v>
      </c>
      <c r="F76094" t="s">
        <v>33919</v>
      </c>
    </row>
    <row r="76095" spans="1:6" x14ac:dyDescent="0.2">
      <c r="A76095" t="s">
        <v>89889</v>
      </c>
      <c r="B76095" t="s">
        <v>90333</v>
      </c>
      <c r="C76095" t="s">
        <v>90334</v>
      </c>
      <c r="D76095" t="s">
        <v>17214</v>
      </c>
      <c r="E76095" t="s">
        <v>17215</v>
      </c>
      <c r="F76095" t="s">
        <v>17216</v>
      </c>
    </row>
    <row r="76096" spans="1:6" x14ac:dyDescent="0.2">
      <c r="A76096" t="s">
        <v>89889</v>
      </c>
      <c r="B76096" t="s">
        <v>90333</v>
      </c>
      <c r="C76096" t="s">
        <v>90334</v>
      </c>
      <c r="D76096" t="s">
        <v>31973</v>
      </c>
      <c r="E76096" t="s">
        <v>31974</v>
      </c>
      <c r="F76096" t="s">
        <v>31975</v>
      </c>
    </row>
    <row r="76097" spans="1:6" x14ac:dyDescent="0.2">
      <c r="A76097" t="s">
        <v>89889</v>
      </c>
      <c r="B76097" t="s">
        <v>90333</v>
      </c>
      <c r="C76097" t="s">
        <v>90334</v>
      </c>
      <c r="D76097" t="s">
        <v>25296</v>
      </c>
      <c r="E76097" t="s">
        <v>25297</v>
      </c>
      <c r="F76097" t="s">
        <v>25298</v>
      </c>
    </row>
    <row r="76098" spans="1:6" x14ac:dyDescent="0.2">
      <c r="A76098" t="s">
        <v>89889</v>
      </c>
      <c r="B76098" t="s">
        <v>90333</v>
      </c>
      <c r="C76098" t="s">
        <v>90334</v>
      </c>
      <c r="D76098" t="s">
        <v>90581</v>
      </c>
      <c r="E76098" t="s">
        <v>90582</v>
      </c>
      <c r="F76098" t="s">
        <v>90583</v>
      </c>
    </row>
    <row r="76099" spans="1:6" x14ac:dyDescent="0.2">
      <c r="A76099" t="s">
        <v>89889</v>
      </c>
      <c r="B76099" t="s">
        <v>90333</v>
      </c>
      <c r="C76099" t="s">
        <v>90334</v>
      </c>
      <c r="D76099" t="s">
        <v>90199</v>
      </c>
      <c r="E76099" t="s">
        <v>90200</v>
      </c>
      <c r="F76099" t="s">
        <v>90201</v>
      </c>
    </row>
    <row r="76100" spans="1:6" x14ac:dyDescent="0.2">
      <c r="A76100" t="s">
        <v>89889</v>
      </c>
      <c r="B76100" t="s">
        <v>90333</v>
      </c>
      <c r="C76100" t="s">
        <v>90334</v>
      </c>
      <c r="D76100" t="s">
        <v>90584</v>
      </c>
      <c r="E76100" t="s">
        <v>90585</v>
      </c>
      <c r="F76100" t="s">
        <v>90586</v>
      </c>
    </row>
    <row r="76101" spans="1:6" x14ac:dyDescent="0.2">
      <c r="A76101" t="s">
        <v>89889</v>
      </c>
      <c r="B76101" t="s">
        <v>90333</v>
      </c>
      <c r="C76101" t="s">
        <v>90334</v>
      </c>
      <c r="D76101" t="s">
        <v>90587</v>
      </c>
      <c r="E76101" t="s">
        <v>90588</v>
      </c>
      <c r="F76101" t="s">
        <v>90589</v>
      </c>
    </row>
    <row r="76102" spans="1:6" x14ac:dyDescent="0.2">
      <c r="A76102" t="s">
        <v>89889</v>
      </c>
      <c r="B76102" t="s">
        <v>90333</v>
      </c>
      <c r="C76102" t="s">
        <v>90334</v>
      </c>
      <c r="D76102" t="s">
        <v>90590</v>
      </c>
      <c r="E76102" t="s">
        <v>90591</v>
      </c>
      <c r="F76102" t="s">
        <v>90592</v>
      </c>
    </row>
    <row r="76103" spans="1:6" x14ac:dyDescent="0.2">
      <c r="A76103" t="s">
        <v>89889</v>
      </c>
      <c r="B76103" t="s">
        <v>90333</v>
      </c>
      <c r="C76103" t="s">
        <v>90334</v>
      </c>
      <c r="D76103" t="s">
        <v>90593</v>
      </c>
      <c r="E76103" t="s">
        <v>90594</v>
      </c>
      <c r="F76103" t="s">
        <v>90595</v>
      </c>
    </row>
    <row r="76104" spans="1:6" x14ac:dyDescent="0.2">
      <c r="A76104" t="s">
        <v>89889</v>
      </c>
      <c r="B76104" t="s">
        <v>90333</v>
      </c>
      <c r="C76104" t="s">
        <v>90334</v>
      </c>
      <c r="D76104" t="s">
        <v>16998</v>
      </c>
      <c r="E76104" t="s">
        <v>16999</v>
      </c>
      <c r="F76104" t="s">
        <v>17000</v>
      </c>
    </row>
    <row r="76105" spans="1:6" x14ac:dyDescent="0.2">
      <c r="A76105" t="s">
        <v>89889</v>
      </c>
      <c r="B76105" t="s">
        <v>90333</v>
      </c>
      <c r="C76105" t="s">
        <v>90334</v>
      </c>
      <c r="D76105" t="s">
        <v>19537</v>
      </c>
      <c r="E76105" t="s">
        <v>19538</v>
      </c>
      <c r="F76105" t="s">
        <v>19539</v>
      </c>
    </row>
    <row r="76106" spans="1:6" x14ac:dyDescent="0.2">
      <c r="A76106" t="s">
        <v>89889</v>
      </c>
      <c r="B76106" t="s">
        <v>90333</v>
      </c>
      <c r="C76106" t="s">
        <v>90334</v>
      </c>
      <c r="D76106" t="s">
        <v>16989</v>
      </c>
      <c r="E76106" t="s">
        <v>16990</v>
      </c>
      <c r="F76106" t="s">
        <v>16991</v>
      </c>
    </row>
    <row r="76107" spans="1:6" x14ac:dyDescent="0.2">
      <c r="A76107" t="s">
        <v>89889</v>
      </c>
      <c r="B76107" t="s">
        <v>90333</v>
      </c>
      <c r="C76107" t="s">
        <v>90334</v>
      </c>
      <c r="D76107" t="s">
        <v>15974</v>
      </c>
      <c r="E76107" t="s">
        <v>15975</v>
      </c>
      <c r="F76107" t="s">
        <v>15976</v>
      </c>
    </row>
    <row r="76108" spans="1:6" x14ac:dyDescent="0.2">
      <c r="A76108" t="s">
        <v>89889</v>
      </c>
      <c r="B76108" t="s">
        <v>90333</v>
      </c>
      <c r="C76108" t="s">
        <v>90334</v>
      </c>
      <c r="D76108" t="s">
        <v>20120</v>
      </c>
      <c r="E76108" t="s">
        <v>20121</v>
      </c>
      <c r="F76108" t="s">
        <v>20122</v>
      </c>
    </row>
    <row r="76109" spans="1:6" x14ac:dyDescent="0.2">
      <c r="A76109" t="s">
        <v>89889</v>
      </c>
      <c r="B76109" t="s">
        <v>90333</v>
      </c>
      <c r="C76109" t="s">
        <v>90334</v>
      </c>
      <c r="D76109" t="s">
        <v>90596</v>
      </c>
      <c r="E76109" t="s">
        <v>90597</v>
      </c>
      <c r="F76109" t="s">
        <v>90598</v>
      </c>
    </row>
    <row r="76110" spans="1:6" x14ac:dyDescent="0.2">
      <c r="A76110" t="s">
        <v>89889</v>
      </c>
      <c r="B76110" t="s">
        <v>90333</v>
      </c>
      <c r="C76110" t="s">
        <v>90334</v>
      </c>
      <c r="D76110" t="s">
        <v>90314</v>
      </c>
      <c r="E76110" t="s">
        <v>90315</v>
      </c>
      <c r="F76110" t="s">
        <v>90316</v>
      </c>
    </row>
    <row r="76111" spans="1:6" x14ac:dyDescent="0.2">
      <c r="A76111" t="s">
        <v>89889</v>
      </c>
      <c r="B76111" t="s">
        <v>90333</v>
      </c>
      <c r="C76111" t="s">
        <v>90334</v>
      </c>
      <c r="D76111" t="s">
        <v>24375</v>
      </c>
      <c r="E76111" t="s">
        <v>24376</v>
      </c>
      <c r="F76111" t="s">
        <v>24377</v>
      </c>
    </row>
    <row r="76112" spans="1:6" x14ac:dyDescent="0.2">
      <c r="A76112" t="s">
        <v>89889</v>
      </c>
      <c r="B76112" t="s">
        <v>90333</v>
      </c>
      <c r="C76112" t="s">
        <v>90334</v>
      </c>
      <c r="D76112" t="s">
        <v>90599</v>
      </c>
      <c r="E76112" t="s">
        <v>90600</v>
      </c>
      <c r="F76112" t="s">
        <v>90601</v>
      </c>
    </row>
    <row r="76113" spans="1:6" x14ac:dyDescent="0.2">
      <c r="A76113" t="s">
        <v>89889</v>
      </c>
      <c r="B76113" t="s">
        <v>90333</v>
      </c>
      <c r="C76113" t="s">
        <v>90334</v>
      </c>
      <c r="D76113" t="s">
        <v>90602</v>
      </c>
      <c r="E76113" t="s">
        <v>90603</v>
      </c>
      <c r="F76113" t="s">
        <v>90604</v>
      </c>
    </row>
    <row r="76114" spans="1:6" x14ac:dyDescent="0.2">
      <c r="A76114" t="s">
        <v>89889</v>
      </c>
      <c r="B76114" t="s">
        <v>90333</v>
      </c>
      <c r="C76114" t="s">
        <v>90334</v>
      </c>
      <c r="D76114" t="s">
        <v>90596</v>
      </c>
      <c r="E76114" t="s">
        <v>90597</v>
      </c>
      <c r="F76114" t="s">
        <v>90598</v>
      </c>
    </row>
    <row r="76115" spans="1:6" x14ac:dyDescent="0.2">
      <c r="A76115" t="s">
        <v>89889</v>
      </c>
      <c r="B76115" t="s">
        <v>90333</v>
      </c>
      <c r="C76115" t="s">
        <v>90334</v>
      </c>
      <c r="D76115" t="s">
        <v>90599</v>
      </c>
      <c r="E76115" t="s">
        <v>90600</v>
      </c>
      <c r="F76115" t="s">
        <v>90601</v>
      </c>
    </row>
    <row r="76116" spans="1:6" x14ac:dyDescent="0.2">
      <c r="A76116" t="s">
        <v>89889</v>
      </c>
      <c r="B76116" t="s">
        <v>90333</v>
      </c>
      <c r="C76116" t="s">
        <v>90334</v>
      </c>
      <c r="D76116" t="s">
        <v>90605</v>
      </c>
      <c r="E76116" t="s">
        <v>90606</v>
      </c>
      <c r="F76116" t="s">
        <v>90607</v>
      </c>
    </row>
    <row r="76117" spans="1:6" x14ac:dyDescent="0.2">
      <c r="A76117" t="s">
        <v>89889</v>
      </c>
      <c r="B76117" t="s">
        <v>90333</v>
      </c>
      <c r="C76117" t="s">
        <v>90334</v>
      </c>
      <c r="D76117" t="s">
        <v>16989</v>
      </c>
      <c r="E76117" t="s">
        <v>16990</v>
      </c>
      <c r="F76117" t="s">
        <v>16991</v>
      </c>
    </row>
    <row r="76118" spans="1:6" x14ac:dyDescent="0.2">
      <c r="A76118" t="s">
        <v>89889</v>
      </c>
      <c r="B76118" t="s">
        <v>90333</v>
      </c>
      <c r="C76118" t="s">
        <v>90334</v>
      </c>
      <c r="D76118" t="s">
        <v>90217</v>
      </c>
      <c r="E76118" t="s">
        <v>90218</v>
      </c>
      <c r="F76118" t="s">
        <v>90219</v>
      </c>
    </row>
    <row r="76119" spans="1:6" x14ac:dyDescent="0.2">
      <c r="A76119" t="s">
        <v>89889</v>
      </c>
      <c r="B76119" t="s">
        <v>90333</v>
      </c>
      <c r="C76119" t="s">
        <v>90334</v>
      </c>
      <c r="D76119" t="s">
        <v>16463</v>
      </c>
      <c r="E76119" t="s">
        <v>16464</v>
      </c>
      <c r="F76119" t="s">
        <v>16465</v>
      </c>
    </row>
    <row r="76120" spans="1:6" x14ac:dyDescent="0.2">
      <c r="A76120" t="s">
        <v>89889</v>
      </c>
      <c r="B76120" t="s">
        <v>90333</v>
      </c>
      <c r="C76120" t="s">
        <v>90334</v>
      </c>
      <c r="D76120" t="s">
        <v>18137</v>
      </c>
      <c r="E76120" t="s">
        <v>18138</v>
      </c>
      <c r="F76120" t="s">
        <v>18139</v>
      </c>
    </row>
    <row r="76121" spans="1:6" x14ac:dyDescent="0.2">
      <c r="A76121" t="s">
        <v>89889</v>
      </c>
      <c r="B76121" t="s">
        <v>90333</v>
      </c>
      <c r="C76121" t="s">
        <v>90334</v>
      </c>
      <c r="D76121" t="s">
        <v>15977</v>
      </c>
      <c r="E76121" t="s">
        <v>15978</v>
      </c>
      <c r="F76121" t="s">
        <v>15979</v>
      </c>
    </row>
    <row r="76122" spans="1:6" x14ac:dyDescent="0.2">
      <c r="A76122" t="s">
        <v>89889</v>
      </c>
      <c r="B76122" t="s">
        <v>90333</v>
      </c>
      <c r="C76122" t="s">
        <v>90334</v>
      </c>
      <c r="D76122" t="s">
        <v>90608</v>
      </c>
      <c r="E76122" t="s">
        <v>90609</v>
      </c>
      <c r="F76122" t="s">
        <v>90610</v>
      </c>
    </row>
    <row r="76123" spans="1:6" x14ac:dyDescent="0.2">
      <c r="A76123" t="s">
        <v>89889</v>
      </c>
      <c r="B76123" t="s">
        <v>90333</v>
      </c>
      <c r="C76123" t="s">
        <v>90334</v>
      </c>
      <c r="D76123" t="s">
        <v>18053</v>
      </c>
      <c r="E76123" t="s">
        <v>18054</v>
      </c>
      <c r="F76123" t="s">
        <v>18055</v>
      </c>
    </row>
    <row r="76124" spans="1:6" x14ac:dyDescent="0.2">
      <c r="A76124" t="s">
        <v>89889</v>
      </c>
      <c r="B76124" t="s">
        <v>90333</v>
      </c>
      <c r="C76124" t="s">
        <v>90334</v>
      </c>
      <c r="D76124" t="s">
        <v>90611</v>
      </c>
      <c r="E76124" t="s">
        <v>90612</v>
      </c>
      <c r="F76124" t="s">
        <v>90613</v>
      </c>
    </row>
    <row r="76125" spans="1:6" x14ac:dyDescent="0.2">
      <c r="A76125" t="s">
        <v>89889</v>
      </c>
      <c r="B76125" t="s">
        <v>90333</v>
      </c>
      <c r="C76125" t="s">
        <v>90334</v>
      </c>
      <c r="D76125" t="s">
        <v>16983</v>
      </c>
      <c r="E76125" t="s">
        <v>16984</v>
      </c>
      <c r="F76125" t="s">
        <v>16985</v>
      </c>
    </row>
    <row r="76126" spans="1:6" x14ac:dyDescent="0.2">
      <c r="A76126" t="s">
        <v>89889</v>
      </c>
      <c r="B76126" t="s">
        <v>90333</v>
      </c>
      <c r="C76126" t="s">
        <v>90334</v>
      </c>
      <c r="D76126" t="s">
        <v>90614</v>
      </c>
      <c r="E76126" t="s">
        <v>90615</v>
      </c>
      <c r="F76126" t="s">
        <v>90616</v>
      </c>
    </row>
    <row r="76127" spans="1:6" x14ac:dyDescent="0.2">
      <c r="A76127" t="s">
        <v>89889</v>
      </c>
      <c r="B76127" t="s">
        <v>90333</v>
      </c>
      <c r="C76127" t="s">
        <v>90334</v>
      </c>
      <c r="D76127" t="s">
        <v>24344</v>
      </c>
      <c r="E76127" t="s">
        <v>24345</v>
      </c>
      <c r="F76127" t="s">
        <v>24346</v>
      </c>
    </row>
    <row r="76128" spans="1:6" x14ac:dyDescent="0.2">
      <c r="A76128" t="s">
        <v>89889</v>
      </c>
      <c r="B76128" t="s">
        <v>90333</v>
      </c>
      <c r="C76128" t="s">
        <v>90334</v>
      </c>
      <c r="D76128" t="s">
        <v>24913</v>
      </c>
      <c r="E76128" t="s">
        <v>24914</v>
      </c>
      <c r="F76128" t="s">
        <v>24915</v>
      </c>
    </row>
    <row r="76129" spans="1:6" x14ac:dyDescent="0.2">
      <c r="A76129" t="s">
        <v>89889</v>
      </c>
      <c r="B76129" t="s">
        <v>90333</v>
      </c>
      <c r="C76129" t="s">
        <v>90334</v>
      </c>
      <c r="D76129" t="s">
        <v>15971</v>
      </c>
      <c r="E76129" t="s">
        <v>15972</v>
      </c>
      <c r="F76129" t="s">
        <v>15973</v>
      </c>
    </row>
    <row r="76130" spans="1:6" x14ac:dyDescent="0.2">
      <c r="A76130" t="s">
        <v>89889</v>
      </c>
      <c r="B76130" t="s">
        <v>90333</v>
      </c>
      <c r="C76130" t="s">
        <v>90334</v>
      </c>
      <c r="D76130" t="s">
        <v>90617</v>
      </c>
      <c r="E76130" t="s">
        <v>90618</v>
      </c>
      <c r="F76130" t="s">
        <v>90619</v>
      </c>
    </row>
    <row r="76131" spans="1:6" x14ac:dyDescent="0.2">
      <c r="A76131" t="s">
        <v>89889</v>
      </c>
      <c r="B76131" t="s">
        <v>90333</v>
      </c>
      <c r="C76131" t="s">
        <v>90334</v>
      </c>
      <c r="D76131" t="s">
        <v>760</v>
      </c>
      <c r="E76131" t="s">
        <v>761</v>
      </c>
      <c r="F76131" t="s">
        <v>762</v>
      </c>
    </row>
    <row r="76132" spans="1:6" x14ac:dyDescent="0.2">
      <c r="A76132" t="s">
        <v>89889</v>
      </c>
      <c r="B76132" t="s">
        <v>90333</v>
      </c>
      <c r="C76132" t="s">
        <v>90334</v>
      </c>
      <c r="D76132" t="s">
        <v>90578</v>
      </c>
      <c r="E76132" t="s">
        <v>90579</v>
      </c>
      <c r="F76132" t="s">
        <v>90580</v>
      </c>
    </row>
    <row r="76133" spans="1:6" x14ac:dyDescent="0.2">
      <c r="A76133" t="s">
        <v>89889</v>
      </c>
      <c r="B76133" t="s">
        <v>90333</v>
      </c>
      <c r="C76133" t="s">
        <v>90334</v>
      </c>
      <c r="D76133" t="s">
        <v>59882</v>
      </c>
      <c r="E76133" t="s">
        <v>59883</v>
      </c>
      <c r="F76133" t="s">
        <v>59884</v>
      </c>
    </row>
    <row r="76134" spans="1:6" x14ac:dyDescent="0.2">
      <c r="A76134" t="s">
        <v>89889</v>
      </c>
      <c r="B76134" t="s">
        <v>90333</v>
      </c>
      <c r="C76134" t="s">
        <v>90334</v>
      </c>
      <c r="D76134" t="s">
        <v>90620</v>
      </c>
      <c r="E76134" t="s">
        <v>90621</v>
      </c>
      <c r="F76134" t="s">
        <v>90622</v>
      </c>
    </row>
    <row r="76135" spans="1:6" x14ac:dyDescent="0.2">
      <c r="A76135" t="s">
        <v>89889</v>
      </c>
      <c r="B76135" t="s">
        <v>90333</v>
      </c>
      <c r="C76135" t="s">
        <v>90334</v>
      </c>
      <c r="D76135" t="s">
        <v>33941</v>
      </c>
      <c r="E76135" t="s">
        <v>33942</v>
      </c>
      <c r="F76135" t="s">
        <v>33943</v>
      </c>
    </row>
    <row r="76136" spans="1:6" x14ac:dyDescent="0.2">
      <c r="A76136" t="s">
        <v>89889</v>
      </c>
      <c r="B76136" t="s">
        <v>90333</v>
      </c>
      <c r="C76136" t="s">
        <v>90334</v>
      </c>
      <c r="D76136" t="s">
        <v>90623</v>
      </c>
      <c r="E76136" t="s">
        <v>90624</v>
      </c>
      <c r="F76136" t="s">
        <v>90625</v>
      </c>
    </row>
    <row r="76137" spans="1:6" x14ac:dyDescent="0.2">
      <c r="A76137" t="s">
        <v>89889</v>
      </c>
      <c r="B76137" t="s">
        <v>90333</v>
      </c>
      <c r="C76137" t="s">
        <v>90334</v>
      </c>
      <c r="D76137" t="s">
        <v>49670</v>
      </c>
      <c r="E76137" t="s">
        <v>49671</v>
      </c>
      <c r="F76137" t="s">
        <v>49672</v>
      </c>
    </row>
    <row r="76138" spans="1:6" x14ac:dyDescent="0.2">
      <c r="A76138" t="s">
        <v>89889</v>
      </c>
      <c r="B76138" t="s">
        <v>90333</v>
      </c>
      <c r="C76138" t="s">
        <v>90334</v>
      </c>
      <c r="D76138" t="s">
        <v>90617</v>
      </c>
      <c r="E76138" t="s">
        <v>90618</v>
      </c>
      <c r="F76138" t="s">
        <v>90619</v>
      </c>
    </row>
    <row r="76139" spans="1:6" x14ac:dyDescent="0.2">
      <c r="A76139" t="s">
        <v>89889</v>
      </c>
      <c r="B76139" t="s">
        <v>90333</v>
      </c>
      <c r="C76139" t="s">
        <v>90334</v>
      </c>
      <c r="D76139" t="s">
        <v>36808</v>
      </c>
      <c r="E76139" t="s">
        <v>36809</v>
      </c>
      <c r="F76139" t="s">
        <v>36810</v>
      </c>
    </row>
    <row r="76140" spans="1:6" x14ac:dyDescent="0.2">
      <c r="A76140" t="s">
        <v>89889</v>
      </c>
      <c r="B76140" t="s">
        <v>90333</v>
      </c>
      <c r="C76140" t="s">
        <v>90334</v>
      </c>
      <c r="D76140" t="s">
        <v>20099</v>
      </c>
      <c r="E76140" t="s">
        <v>20100</v>
      </c>
      <c r="F76140" t="s">
        <v>20101</v>
      </c>
    </row>
    <row r="76141" spans="1:6" x14ac:dyDescent="0.2">
      <c r="A76141" t="s">
        <v>89889</v>
      </c>
      <c r="B76141" t="s">
        <v>90333</v>
      </c>
      <c r="C76141" t="s">
        <v>90334</v>
      </c>
      <c r="D76141" t="s">
        <v>33941</v>
      </c>
      <c r="E76141" t="s">
        <v>33942</v>
      </c>
      <c r="F76141" t="s">
        <v>33943</v>
      </c>
    </row>
    <row r="76142" spans="1:6" x14ac:dyDescent="0.2">
      <c r="A76142" t="s">
        <v>89889</v>
      </c>
      <c r="B76142" t="s">
        <v>90333</v>
      </c>
      <c r="C76142" t="s">
        <v>90334</v>
      </c>
      <c r="D76142" t="s">
        <v>90614</v>
      </c>
      <c r="E76142" t="s">
        <v>90615</v>
      </c>
      <c r="F76142" t="s">
        <v>90616</v>
      </c>
    </row>
    <row r="76143" spans="1:6" x14ac:dyDescent="0.2">
      <c r="A76143" t="s">
        <v>89889</v>
      </c>
      <c r="B76143" t="s">
        <v>90333</v>
      </c>
      <c r="C76143" t="s">
        <v>90334</v>
      </c>
      <c r="D76143" t="s">
        <v>90626</v>
      </c>
      <c r="E76143" t="s">
        <v>90627</v>
      </c>
      <c r="F76143" t="s">
        <v>90628</v>
      </c>
    </row>
    <row r="76144" spans="1:6" x14ac:dyDescent="0.2">
      <c r="A76144" t="s">
        <v>89889</v>
      </c>
      <c r="B76144" t="s">
        <v>90333</v>
      </c>
      <c r="C76144" t="s">
        <v>90334</v>
      </c>
      <c r="D76144" t="s">
        <v>90629</v>
      </c>
      <c r="E76144" t="s">
        <v>90630</v>
      </c>
      <c r="F76144" t="s">
        <v>90631</v>
      </c>
    </row>
    <row r="76145" spans="1:6" x14ac:dyDescent="0.2">
      <c r="A76145" t="s">
        <v>89889</v>
      </c>
      <c r="B76145" t="s">
        <v>90333</v>
      </c>
      <c r="C76145" t="s">
        <v>90334</v>
      </c>
      <c r="D76145" t="s">
        <v>90632</v>
      </c>
      <c r="E76145" t="s">
        <v>90633</v>
      </c>
      <c r="F76145" t="s">
        <v>90634</v>
      </c>
    </row>
    <row r="76146" spans="1:6" x14ac:dyDescent="0.2">
      <c r="A76146" t="s">
        <v>89889</v>
      </c>
      <c r="B76146" t="s">
        <v>90333</v>
      </c>
      <c r="C76146" t="s">
        <v>90334</v>
      </c>
      <c r="D76146" t="s">
        <v>18137</v>
      </c>
      <c r="E76146" t="s">
        <v>18138</v>
      </c>
      <c r="F76146" t="s">
        <v>18139</v>
      </c>
    </row>
    <row r="76147" spans="1:6" x14ac:dyDescent="0.2">
      <c r="A76147" t="s">
        <v>89889</v>
      </c>
      <c r="B76147" t="s">
        <v>90333</v>
      </c>
      <c r="C76147" t="s">
        <v>90334</v>
      </c>
      <c r="D76147" t="s">
        <v>17079</v>
      </c>
      <c r="E76147" t="s">
        <v>17080</v>
      </c>
      <c r="F76147" t="s">
        <v>17081</v>
      </c>
    </row>
    <row r="76148" spans="1:6" x14ac:dyDescent="0.2">
      <c r="A76148" t="s">
        <v>89889</v>
      </c>
      <c r="B76148" t="s">
        <v>90333</v>
      </c>
      <c r="C76148" t="s">
        <v>90334</v>
      </c>
      <c r="D76148" t="s">
        <v>15995</v>
      </c>
      <c r="E76148" t="s">
        <v>15996</v>
      </c>
      <c r="F76148" t="s">
        <v>15997</v>
      </c>
    </row>
    <row r="76149" spans="1:6" x14ac:dyDescent="0.2">
      <c r="A76149" t="s">
        <v>89889</v>
      </c>
      <c r="B76149" t="s">
        <v>90333</v>
      </c>
      <c r="C76149" t="s">
        <v>90334</v>
      </c>
      <c r="D76149" t="s">
        <v>17052</v>
      </c>
      <c r="E76149" t="s">
        <v>17053</v>
      </c>
      <c r="F76149" t="s">
        <v>17054</v>
      </c>
    </row>
    <row r="76150" spans="1:6" x14ac:dyDescent="0.2">
      <c r="A76150" t="s">
        <v>89889</v>
      </c>
      <c r="B76150" t="s">
        <v>90333</v>
      </c>
      <c r="C76150" t="s">
        <v>90334</v>
      </c>
      <c r="D76150" t="s">
        <v>18134</v>
      </c>
      <c r="E76150" t="s">
        <v>18135</v>
      </c>
      <c r="F76150" t="s">
        <v>18136</v>
      </c>
    </row>
    <row r="76151" spans="1:6" x14ac:dyDescent="0.2">
      <c r="A76151" t="s">
        <v>89889</v>
      </c>
      <c r="B76151" t="s">
        <v>90333</v>
      </c>
      <c r="C76151" t="s">
        <v>90334</v>
      </c>
      <c r="D76151" t="s">
        <v>90635</v>
      </c>
      <c r="E76151" t="s">
        <v>90636</v>
      </c>
      <c r="F76151" t="s">
        <v>90637</v>
      </c>
    </row>
    <row r="76152" spans="1:6" x14ac:dyDescent="0.2">
      <c r="A76152" t="s">
        <v>89889</v>
      </c>
      <c r="B76152" t="s">
        <v>90333</v>
      </c>
      <c r="C76152" t="s">
        <v>90334</v>
      </c>
      <c r="D76152" t="s">
        <v>90256</v>
      </c>
      <c r="E76152" t="s">
        <v>90257</v>
      </c>
      <c r="F76152" t="s">
        <v>90258</v>
      </c>
    </row>
    <row r="76153" spans="1:6" x14ac:dyDescent="0.2">
      <c r="A76153" t="s">
        <v>89889</v>
      </c>
      <c r="B76153" t="s">
        <v>90333</v>
      </c>
      <c r="C76153" t="s">
        <v>90334</v>
      </c>
      <c r="D76153" t="s">
        <v>90638</v>
      </c>
      <c r="E76153" t="s">
        <v>90639</v>
      </c>
      <c r="F76153" t="s">
        <v>90640</v>
      </c>
    </row>
    <row r="76154" spans="1:6" x14ac:dyDescent="0.2">
      <c r="A76154" t="s">
        <v>89889</v>
      </c>
      <c r="B76154" t="s">
        <v>90333</v>
      </c>
      <c r="C76154" t="s">
        <v>90334</v>
      </c>
      <c r="D76154" t="s">
        <v>90641</v>
      </c>
      <c r="E76154" t="s">
        <v>90642</v>
      </c>
      <c r="F76154" t="s">
        <v>90643</v>
      </c>
    </row>
    <row r="76155" spans="1:6" x14ac:dyDescent="0.2">
      <c r="A76155" t="s">
        <v>89889</v>
      </c>
      <c r="B76155" t="s">
        <v>90333</v>
      </c>
      <c r="C76155" t="s">
        <v>90334</v>
      </c>
      <c r="D76155" t="s">
        <v>90644</v>
      </c>
      <c r="E76155" t="s">
        <v>90645</v>
      </c>
      <c r="F76155" t="s">
        <v>90646</v>
      </c>
    </row>
    <row r="76156" spans="1:6" x14ac:dyDescent="0.2">
      <c r="A76156" t="s">
        <v>89889</v>
      </c>
      <c r="B76156" t="s">
        <v>90647</v>
      </c>
      <c r="C76156" t="s">
        <v>90648</v>
      </c>
      <c r="D76156" t="s">
        <v>473</v>
      </c>
      <c r="E76156" t="s">
        <v>90649</v>
      </c>
      <c r="F76156" t="s">
        <v>475</v>
      </c>
    </row>
    <row r="76157" spans="1:6" x14ac:dyDescent="0.2">
      <c r="A76157" t="s">
        <v>89889</v>
      </c>
      <c r="B76157" t="s">
        <v>90647</v>
      </c>
      <c r="C76157" t="s">
        <v>90648</v>
      </c>
      <c r="D76157" t="s">
        <v>98</v>
      </c>
      <c r="E76157" t="s">
        <v>99</v>
      </c>
      <c r="F76157" t="s">
        <v>100</v>
      </c>
    </row>
    <row r="76158" spans="1:6" x14ac:dyDescent="0.2">
      <c r="A76158" t="s">
        <v>89889</v>
      </c>
      <c r="B76158" t="s">
        <v>90647</v>
      </c>
      <c r="C76158" t="s">
        <v>90648</v>
      </c>
      <c r="D76158" t="s">
        <v>2435</v>
      </c>
      <c r="E76158" t="s">
        <v>2436</v>
      </c>
      <c r="F76158" t="s">
        <v>2437</v>
      </c>
    </row>
    <row r="76159" spans="1:6" x14ac:dyDescent="0.2">
      <c r="A76159" t="s">
        <v>89889</v>
      </c>
      <c r="B76159" t="s">
        <v>90647</v>
      </c>
      <c r="C76159" t="s">
        <v>90648</v>
      </c>
      <c r="D76159" t="s">
        <v>19926</v>
      </c>
      <c r="E76159" t="s">
        <v>19927</v>
      </c>
      <c r="F76159" t="s">
        <v>19928</v>
      </c>
    </row>
    <row r="76160" spans="1:6" x14ac:dyDescent="0.2">
      <c r="A76160" t="s">
        <v>89889</v>
      </c>
      <c r="B76160" t="s">
        <v>90647</v>
      </c>
      <c r="C76160" t="s">
        <v>90648</v>
      </c>
      <c r="D76160" t="s">
        <v>480</v>
      </c>
      <c r="E76160" t="s">
        <v>481</v>
      </c>
      <c r="F76160" t="s">
        <v>482</v>
      </c>
    </row>
    <row r="76161" spans="1:6" x14ac:dyDescent="0.2">
      <c r="A76161" t="s">
        <v>89889</v>
      </c>
      <c r="B76161" t="s">
        <v>90647</v>
      </c>
      <c r="C76161" t="s">
        <v>90648</v>
      </c>
      <c r="D76161" t="s">
        <v>90650</v>
      </c>
      <c r="E76161" t="s">
        <v>90651</v>
      </c>
      <c r="F76161" t="s">
        <v>90652</v>
      </c>
    </row>
    <row r="76162" spans="1:6" x14ac:dyDescent="0.2">
      <c r="A76162" t="s">
        <v>89889</v>
      </c>
      <c r="B76162" t="s">
        <v>90647</v>
      </c>
      <c r="C76162" t="s">
        <v>90648</v>
      </c>
      <c r="D76162" t="s">
        <v>15503</v>
      </c>
      <c r="E76162" t="s">
        <v>15504</v>
      </c>
      <c r="F76162" t="s">
        <v>16003</v>
      </c>
    </row>
    <row r="76163" spans="1:6" x14ac:dyDescent="0.2">
      <c r="A76163" t="s">
        <v>89889</v>
      </c>
      <c r="B76163" t="s">
        <v>90647</v>
      </c>
      <c r="C76163" t="s">
        <v>90648</v>
      </c>
      <c r="D76163" t="s">
        <v>16013</v>
      </c>
      <c r="E76163" t="s">
        <v>16014</v>
      </c>
      <c r="F76163" t="s">
        <v>21457</v>
      </c>
    </row>
    <row r="76164" spans="1:6" x14ac:dyDescent="0.2">
      <c r="A76164" t="s">
        <v>89889</v>
      </c>
      <c r="B76164" t="s">
        <v>90647</v>
      </c>
      <c r="C76164" t="s">
        <v>90648</v>
      </c>
      <c r="D76164" t="s">
        <v>15842</v>
      </c>
      <c r="E76164" t="s">
        <v>15843</v>
      </c>
      <c r="F76164" t="s">
        <v>15844</v>
      </c>
    </row>
    <row r="76165" spans="1:6" x14ac:dyDescent="0.2">
      <c r="A76165" t="s">
        <v>89889</v>
      </c>
      <c r="B76165" t="s">
        <v>90647</v>
      </c>
      <c r="C76165" t="s">
        <v>90648</v>
      </c>
      <c r="D76165" t="s">
        <v>89958</v>
      </c>
      <c r="E76165" t="s">
        <v>89959</v>
      </c>
      <c r="F76165" t="s">
        <v>89960</v>
      </c>
    </row>
    <row r="76166" spans="1:6" x14ac:dyDescent="0.2">
      <c r="A76166" t="s">
        <v>89889</v>
      </c>
      <c r="B76166" t="s">
        <v>90647</v>
      </c>
      <c r="C76166" t="s">
        <v>90648</v>
      </c>
      <c r="D76166" t="s">
        <v>2554</v>
      </c>
      <c r="E76166" t="s">
        <v>2555</v>
      </c>
      <c r="F76166" t="s">
        <v>2556</v>
      </c>
    </row>
    <row r="76167" spans="1:6" x14ac:dyDescent="0.2">
      <c r="A76167" t="s">
        <v>89889</v>
      </c>
      <c r="B76167" t="s">
        <v>90647</v>
      </c>
      <c r="C76167" t="s">
        <v>90648</v>
      </c>
      <c r="D76167" t="s">
        <v>16028</v>
      </c>
      <c r="E76167" t="s">
        <v>16029</v>
      </c>
      <c r="F76167" t="s">
        <v>16030</v>
      </c>
    </row>
    <row r="76168" spans="1:6" x14ac:dyDescent="0.2">
      <c r="A76168" t="s">
        <v>89889</v>
      </c>
      <c r="B76168" t="s">
        <v>90647</v>
      </c>
      <c r="C76168" t="s">
        <v>90648</v>
      </c>
      <c r="D76168" t="s">
        <v>16662</v>
      </c>
      <c r="E76168" t="s">
        <v>16663</v>
      </c>
      <c r="F76168" t="s">
        <v>90352</v>
      </c>
    </row>
    <row r="76169" spans="1:6" x14ac:dyDescent="0.2">
      <c r="A76169" t="s">
        <v>89889</v>
      </c>
      <c r="B76169" t="s">
        <v>90647</v>
      </c>
      <c r="C76169" t="s">
        <v>90648</v>
      </c>
      <c r="D76169" t="s">
        <v>19938</v>
      </c>
      <c r="E76169" t="s">
        <v>19939</v>
      </c>
      <c r="F76169" t="s">
        <v>19940</v>
      </c>
    </row>
    <row r="76170" spans="1:6" x14ac:dyDescent="0.2">
      <c r="A76170" t="s">
        <v>89889</v>
      </c>
      <c r="B76170" t="s">
        <v>90647</v>
      </c>
      <c r="C76170" t="s">
        <v>90648</v>
      </c>
      <c r="D76170" t="s">
        <v>16680</v>
      </c>
      <c r="E76170" t="s">
        <v>16681</v>
      </c>
      <c r="F76170" t="s">
        <v>16682</v>
      </c>
    </row>
    <row r="76171" spans="1:6" x14ac:dyDescent="0.2">
      <c r="A76171" t="s">
        <v>89889</v>
      </c>
      <c r="B76171" t="s">
        <v>90647</v>
      </c>
      <c r="C76171" t="s">
        <v>90648</v>
      </c>
      <c r="D76171" t="s">
        <v>90653</v>
      </c>
      <c r="E76171" t="s">
        <v>90654</v>
      </c>
      <c r="F76171" t="s">
        <v>90655</v>
      </c>
    </row>
    <row r="76172" spans="1:6" x14ac:dyDescent="0.2">
      <c r="A76172" t="s">
        <v>89889</v>
      </c>
      <c r="B76172" t="s">
        <v>90647</v>
      </c>
      <c r="C76172" t="s">
        <v>90648</v>
      </c>
      <c r="D76172" t="s">
        <v>19945</v>
      </c>
      <c r="E76172" t="s">
        <v>19946</v>
      </c>
      <c r="F76172" t="s">
        <v>19947</v>
      </c>
    </row>
    <row r="76173" spans="1:6" x14ac:dyDescent="0.2">
      <c r="A76173" t="s">
        <v>89889</v>
      </c>
      <c r="B76173" t="s">
        <v>90647</v>
      </c>
      <c r="C76173" t="s">
        <v>90648</v>
      </c>
      <c r="D76173" t="s">
        <v>90370</v>
      </c>
      <c r="E76173" t="s">
        <v>90371</v>
      </c>
      <c r="F76173" t="s">
        <v>90372</v>
      </c>
    </row>
    <row r="76174" spans="1:6" x14ac:dyDescent="0.2">
      <c r="A76174" t="s">
        <v>89889</v>
      </c>
      <c r="B76174" t="s">
        <v>90647</v>
      </c>
      <c r="C76174" t="s">
        <v>90648</v>
      </c>
      <c r="D76174" t="s">
        <v>19948</v>
      </c>
      <c r="E76174" t="s">
        <v>19949</v>
      </c>
      <c r="F76174" t="s">
        <v>19950</v>
      </c>
    </row>
    <row r="76175" spans="1:6" x14ac:dyDescent="0.2">
      <c r="A76175" t="s">
        <v>89889</v>
      </c>
      <c r="B76175" t="s">
        <v>90647</v>
      </c>
      <c r="C76175" t="s">
        <v>90648</v>
      </c>
      <c r="D76175" t="s">
        <v>16701</v>
      </c>
      <c r="E76175" t="s">
        <v>16702</v>
      </c>
      <c r="F76175" t="s">
        <v>16703</v>
      </c>
    </row>
    <row r="76176" spans="1:6" x14ac:dyDescent="0.2">
      <c r="A76176" t="s">
        <v>89889</v>
      </c>
      <c r="B76176" t="s">
        <v>90647</v>
      </c>
      <c r="C76176" t="s">
        <v>90648</v>
      </c>
      <c r="D76176" t="s">
        <v>15864</v>
      </c>
      <c r="E76176" t="s">
        <v>15865</v>
      </c>
      <c r="F76176" t="s">
        <v>15866</v>
      </c>
    </row>
    <row r="76177" spans="1:6" x14ac:dyDescent="0.2">
      <c r="A76177" t="s">
        <v>89889</v>
      </c>
      <c r="B76177" t="s">
        <v>90647</v>
      </c>
      <c r="C76177" t="s">
        <v>90648</v>
      </c>
      <c r="D76177" t="s">
        <v>15872</v>
      </c>
      <c r="E76177" t="s">
        <v>15873</v>
      </c>
      <c r="F76177" t="s">
        <v>15874</v>
      </c>
    </row>
    <row r="76178" spans="1:6" x14ac:dyDescent="0.2">
      <c r="A76178" t="s">
        <v>89889</v>
      </c>
      <c r="B76178" t="s">
        <v>90647</v>
      </c>
      <c r="C76178" t="s">
        <v>90648</v>
      </c>
      <c r="D76178" t="s">
        <v>15875</v>
      </c>
      <c r="E76178" t="s">
        <v>15876</v>
      </c>
      <c r="F76178" t="s">
        <v>15877</v>
      </c>
    </row>
    <row r="76179" spans="1:6" x14ac:dyDescent="0.2">
      <c r="A76179" t="s">
        <v>89889</v>
      </c>
      <c r="B76179" t="s">
        <v>90647</v>
      </c>
      <c r="C76179" t="s">
        <v>90648</v>
      </c>
      <c r="D76179" t="s">
        <v>17712</v>
      </c>
      <c r="E76179" t="s">
        <v>17713</v>
      </c>
      <c r="F76179" t="s">
        <v>17714</v>
      </c>
    </row>
    <row r="76180" spans="1:6" x14ac:dyDescent="0.2">
      <c r="A76180" t="s">
        <v>89889</v>
      </c>
      <c r="B76180" t="s">
        <v>90647</v>
      </c>
      <c r="C76180" t="s">
        <v>90648</v>
      </c>
      <c r="D76180" t="s">
        <v>15558</v>
      </c>
      <c r="E76180" t="s">
        <v>15559</v>
      </c>
      <c r="F76180" t="s">
        <v>15560</v>
      </c>
    </row>
    <row r="76181" spans="1:6" x14ac:dyDescent="0.2">
      <c r="A76181" t="s">
        <v>89889</v>
      </c>
      <c r="B76181" t="s">
        <v>90647</v>
      </c>
      <c r="C76181" t="s">
        <v>90648</v>
      </c>
      <c r="D76181" t="s">
        <v>15879</v>
      </c>
      <c r="E76181" t="s">
        <v>15880</v>
      </c>
      <c r="F76181" t="s">
        <v>15881</v>
      </c>
    </row>
    <row r="76182" spans="1:6" x14ac:dyDescent="0.2">
      <c r="A76182" t="s">
        <v>89889</v>
      </c>
      <c r="B76182" t="s">
        <v>90647</v>
      </c>
      <c r="C76182" t="s">
        <v>90648</v>
      </c>
      <c r="D76182" t="s">
        <v>16736</v>
      </c>
      <c r="E76182" t="s">
        <v>16737</v>
      </c>
      <c r="F76182" t="s">
        <v>16738</v>
      </c>
    </row>
    <row r="76183" spans="1:6" x14ac:dyDescent="0.2">
      <c r="A76183" t="s">
        <v>89889</v>
      </c>
      <c r="B76183" t="s">
        <v>90647</v>
      </c>
      <c r="C76183" t="s">
        <v>90648</v>
      </c>
      <c r="D76183" t="s">
        <v>15579</v>
      </c>
      <c r="E76183" t="s">
        <v>15580</v>
      </c>
      <c r="F76183" t="s">
        <v>15581</v>
      </c>
    </row>
    <row r="76184" spans="1:6" x14ac:dyDescent="0.2">
      <c r="A76184" t="s">
        <v>89889</v>
      </c>
      <c r="B76184" t="s">
        <v>90647</v>
      </c>
      <c r="C76184" t="s">
        <v>90648</v>
      </c>
      <c r="D76184" t="s">
        <v>15892</v>
      </c>
      <c r="E76184" t="s">
        <v>15893</v>
      </c>
      <c r="F76184" t="s">
        <v>15894</v>
      </c>
    </row>
    <row r="76185" spans="1:6" x14ac:dyDescent="0.2">
      <c r="A76185" t="s">
        <v>89889</v>
      </c>
      <c r="B76185" t="s">
        <v>90647</v>
      </c>
      <c r="C76185" t="s">
        <v>90648</v>
      </c>
      <c r="D76185" t="s">
        <v>18163</v>
      </c>
      <c r="E76185" t="s">
        <v>18164</v>
      </c>
      <c r="F76185" t="s">
        <v>18165</v>
      </c>
    </row>
    <row r="76186" spans="1:6" x14ac:dyDescent="0.2">
      <c r="A76186" t="s">
        <v>89889</v>
      </c>
      <c r="B76186" t="s">
        <v>90647</v>
      </c>
      <c r="C76186" t="s">
        <v>90648</v>
      </c>
      <c r="D76186" t="s">
        <v>19973</v>
      </c>
      <c r="E76186" t="s">
        <v>19974</v>
      </c>
      <c r="F76186" t="s">
        <v>19975</v>
      </c>
    </row>
    <row r="76187" spans="1:6" x14ac:dyDescent="0.2">
      <c r="A76187" t="s">
        <v>89889</v>
      </c>
      <c r="B76187" t="s">
        <v>90647</v>
      </c>
      <c r="C76187" t="s">
        <v>90648</v>
      </c>
      <c r="D76187" t="s">
        <v>90413</v>
      </c>
      <c r="E76187" t="s">
        <v>90414</v>
      </c>
      <c r="F76187" t="s">
        <v>90415</v>
      </c>
    </row>
    <row r="76188" spans="1:6" x14ac:dyDescent="0.2">
      <c r="A76188" t="s">
        <v>89889</v>
      </c>
      <c r="B76188" t="s">
        <v>90647</v>
      </c>
      <c r="C76188" t="s">
        <v>90648</v>
      </c>
      <c r="D76188" t="s">
        <v>90656</v>
      </c>
      <c r="E76188" t="s">
        <v>90657</v>
      </c>
      <c r="F76188" t="s">
        <v>90658</v>
      </c>
    </row>
    <row r="76189" spans="1:6" x14ac:dyDescent="0.2">
      <c r="A76189" t="s">
        <v>89889</v>
      </c>
      <c r="B76189" t="s">
        <v>90647</v>
      </c>
      <c r="C76189" t="s">
        <v>90648</v>
      </c>
      <c r="D76189" t="s">
        <v>15911</v>
      </c>
      <c r="E76189" t="s">
        <v>15912</v>
      </c>
      <c r="F76189" t="s">
        <v>15913</v>
      </c>
    </row>
    <row r="76190" spans="1:6" x14ac:dyDescent="0.2">
      <c r="A76190" t="s">
        <v>89889</v>
      </c>
      <c r="B76190" t="s">
        <v>90647</v>
      </c>
      <c r="C76190" t="s">
        <v>90648</v>
      </c>
      <c r="D76190" t="s">
        <v>622</v>
      </c>
      <c r="E76190" t="s">
        <v>623</v>
      </c>
      <c r="F76190" t="s">
        <v>90659</v>
      </c>
    </row>
    <row r="76191" spans="1:6" x14ac:dyDescent="0.2">
      <c r="A76191" t="s">
        <v>89889</v>
      </c>
      <c r="B76191" t="s">
        <v>90647</v>
      </c>
      <c r="C76191" t="s">
        <v>90648</v>
      </c>
      <c r="D76191" t="s">
        <v>90660</v>
      </c>
      <c r="E76191" t="s">
        <v>90661</v>
      </c>
      <c r="F76191" t="s">
        <v>90662</v>
      </c>
    </row>
    <row r="76192" spans="1:6" x14ac:dyDescent="0.2">
      <c r="A76192" t="s">
        <v>89889</v>
      </c>
      <c r="B76192" t="s">
        <v>90647</v>
      </c>
      <c r="C76192" t="s">
        <v>90648</v>
      </c>
      <c r="D76192" t="s">
        <v>22166</v>
      </c>
      <c r="E76192" t="s">
        <v>22167</v>
      </c>
      <c r="F76192" t="s">
        <v>22168</v>
      </c>
    </row>
    <row r="76193" spans="1:6" x14ac:dyDescent="0.2">
      <c r="A76193" t="s">
        <v>89889</v>
      </c>
      <c r="B76193" t="s">
        <v>90647</v>
      </c>
      <c r="C76193" t="s">
        <v>90648</v>
      </c>
      <c r="D76193" t="s">
        <v>3256</v>
      </c>
      <c r="E76193" t="s">
        <v>3257</v>
      </c>
      <c r="F76193" t="s">
        <v>3258</v>
      </c>
    </row>
    <row r="76194" spans="1:6" x14ac:dyDescent="0.2">
      <c r="A76194" t="s">
        <v>89889</v>
      </c>
      <c r="B76194" t="s">
        <v>90647</v>
      </c>
      <c r="C76194" t="s">
        <v>90648</v>
      </c>
      <c r="D76194" t="s">
        <v>24867</v>
      </c>
      <c r="E76194" t="s">
        <v>24868</v>
      </c>
      <c r="F76194" t="s">
        <v>24869</v>
      </c>
    </row>
    <row r="76195" spans="1:6" x14ac:dyDescent="0.2">
      <c r="A76195" t="s">
        <v>89889</v>
      </c>
      <c r="B76195" t="s">
        <v>90647</v>
      </c>
      <c r="C76195" t="s">
        <v>90648</v>
      </c>
      <c r="D76195" t="s">
        <v>640</v>
      </c>
      <c r="E76195" t="s">
        <v>641</v>
      </c>
      <c r="F76195" t="s">
        <v>642</v>
      </c>
    </row>
    <row r="76196" spans="1:6" x14ac:dyDescent="0.2">
      <c r="A76196" t="s">
        <v>89889</v>
      </c>
      <c r="B76196" t="s">
        <v>90647</v>
      </c>
      <c r="C76196" t="s">
        <v>90648</v>
      </c>
      <c r="D76196" t="s">
        <v>19983</v>
      </c>
      <c r="E76196" t="s">
        <v>19984</v>
      </c>
      <c r="F76196" t="s">
        <v>19985</v>
      </c>
    </row>
    <row r="76197" spans="1:6" x14ac:dyDescent="0.2">
      <c r="A76197" t="s">
        <v>89889</v>
      </c>
      <c r="B76197" t="s">
        <v>90647</v>
      </c>
      <c r="C76197" t="s">
        <v>90648</v>
      </c>
      <c r="D76197" t="s">
        <v>18886</v>
      </c>
      <c r="E76197" t="s">
        <v>18887</v>
      </c>
      <c r="F76197" t="s">
        <v>18888</v>
      </c>
    </row>
    <row r="76198" spans="1:6" x14ac:dyDescent="0.2">
      <c r="A76198" t="s">
        <v>89889</v>
      </c>
      <c r="B76198" t="s">
        <v>90647</v>
      </c>
      <c r="C76198" t="s">
        <v>90648</v>
      </c>
      <c r="D76198" t="s">
        <v>15633</v>
      </c>
      <c r="E76198" t="s">
        <v>15634</v>
      </c>
      <c r="F76198" t="s">
        <v>15635</v>
      </c>
    </row>
    <row r="76199" spans="1:6" x14ac:dyDescent="0.2">
      <c r="A76199" t="s">
        <v>89889</v>
      </c>
      <c r="B76199" t="s">
        <v>90647</v>
      </c>
      <c r="C76199" t="s">
        <v>90648</v>
      </c>
      <c r="D76199" t="s">
        <v>15937</v>
      </c>
      <c r="E76199" t="s">
        <v>15938</v>
      </c>
      <c r="F76199" t="s">
        <v>90663</v>
      </c>
    </row>
    <row r="76200" spans="1:6" x14ac:dyDescent="0.2">
      <c r="A76200" t="s">
        <v>89889</v>
      </c>
      <c r="B76200" t="s">
        <v>90647</v>
      </c>
      <c r="C76200" t="s">
        <v>90648</v>
      </c>
      <c r="D76200" t="s">
        <v>18169</v>
      </c>
      <c r="E76200" t="s">
        <v>18170</v>
      </c>
      <c r="F76200" t="s">
        <v>18171</v>
      </c>
    </row>
    <row r="76201" spans="1:6" x14ac:dyDescent="0.2">
      <c r="A76201" t="s">
        <v>89889</v>
      </c>
      <c r="B76201" t="s">
        <v>90647</v>
      </c>
      <c r="C76201" t="s">
        <v>90648</v>
      </c>
      <c r="D76201" t="s">
        <v>15943</v>
      </c>
      <c r="E76201" t="s">
        <v>15944</v>
      </c>
      <c r="F76201" t="s">
        <v>15945</v>
      </c>
    </row>
    <row r="76202" spans="1:6" x14ac:dyDescent="0.2">
      <c r="A76202" t="s">
        <v>89889</v>
      </c>
      <c r="B76202" t="s">
        <v>90647</v>
      </c>
      <c r="C76202" t="s">
        <v>90648</v>
      </c>
      <c r="D76202" t="s">
        <v>20002</v>
      </c>
      <c r="E76202" t="s">
        <v>20003</v>
      </c>
      <c r="F76202" t="s">
        <v>20004</v>
      </c>
    </row>
    <row r="76203" spans="1:6" x14ac:dyDescent="0.2">
      <c r="A76203" t="s">
        <v>89889</v>
      </c>
      <c r="B76203" t="s">
        <v>90647</v>
      </c>
      <c r="C76203" t="s">
        <v>90648</v>
      </c>
      <c r="D76203" t="s">
        <v>15947</v>
      </c>
      <c r="E76203" t="s">
        <v>15948</v>
      </c>
      <c r="F76203" t="s">
        <v>15949</v>
      </c>
    </row>
    <row r="76204" spans="1:6" x14ac:dyDescent="0.2">
      <c r="A76204" t="s">
        <v>89889</v>
      </c>
      <c r="B76204" t="s">
        <v>90647</v>
      </c>
      <c r="C76204" t="s">
        <v>90648</v>
      </c>
      <c r="D76204" t="s">
        <v>17392</v>
      </c>
      <c r="E76204" t="s">
        <v>17393</v>
      </c>
      <c r="F76204" t="s">
        <v>90664</v>
      </c>
    </row>
    <row r="76205" spans="1:6" x14ac:dyDescent="0.2">
      <c r="A76205" t="s">
        <v>89889</v>
      </c>
      <c r="B76205" t="s">
        <v>90647</v>
      </c>
      <c r="C76205" t="s">
        <v>90648</v>
      </c>
      <c r="D76205" t="s">
        <v>15950</v>
      </c>
      <c r="E76205" t="s">
        <v>15951</v>
      </c>
      <c r="F76205" t="s">
        <v>15952</v>
      </c>
    </row>
    <row r="76206" spans="1:6" x14ac:dyDescent="0.2">
      <c r="A76206" t="s">
        <v>89889</v>
      </c>
      <c r="B76206" t="s">
        <v>90647</v>
      </c>
      <c r="C76206" t="s">
        <v>90648</v>
      </c>
      <c r="D76206" t="s">
        <v>17835</v>
      </c>
      <c r="E76206" t="s">
        <v>17836</v>
      </c>
      <c r="F76206" t="s">
        <v>17837</v>
      </c>
    </row>
    <row r="76207" spans="1:6" x14ac:dyDescent="0.2">
      <c r="A76207" t="s">
        <v>89889</v>
      </c>
      <c r="B76207" t="s">
        <v>90647</v>
      </c>
      <c r="C76207" t="s">
        <v>90648</v>
      </c>
      <c r="D76207" t="s">
        <v>86806</v>
      </c>
      <c r="E76207" t="s">
        <v>86807</v>
      </c>
      <c r="F76207" t="s">
        <v>86808</v>
      </c>
    </row>
    <row r="76208" spans="1:6" x14ac:dyDescent="0.2">
      <c r="A76208" t="s">
        <v>89889</v>
      </c>
      <c r="B76208" t="s">
        <v>90647</v>
      </c>
      <c r="C76208" t="s">
        <v>90648</v>
      </c>
      <c r="D76208" t="s">
        <v>685</v>
      </c>
      <c r="E76208" t="s">
        <v>686</v>
      </c>
      <c r="F76208" t="s">
        <v>687</v>
      </c>
    </row>
    <row r="76209" spans="1:6" x14ac:dyDescent="0.2">
      <c r="A76209" t="s">
        <v>89889</v>
      </c>
      <c r="B76209" t="s">
        <v>90647</v>
      </c>
      <c r="C76209" t="s">
        <v>90648</v>
      </c>
      <c r="D76209" t="s">
        <v>20009</v>
      </c>
      <c r="E76209" t="s">
        <v>20010</v>
      </c>
      <c r="F76209" t="s">
        <v>20011</v>
      </c>
    </row>
    <row r="76210" spans="1:6" x14ac:dyDescent="0.2">
      <c r="A76210" t="s">
        <v>89889</v>
      </c>
      <c r="B76210" t="s">
        <v>90647</v>
      </c>
      <c r="C76210" t="s">
        <v>90648</v>
      </c>
      <c r="D76210" t="s">
        <v>16254</v>
      </c>
      <c r="E76210" t="s">
        <v>16255</v>
      </c>
      <c r="F76210" t="s">
        <v>16256</v>
      </c>
    </row>
    <row r="76211" spans="1:6" x14ac:dyDescent="0.2">
      <c r="A76211" t="s">
        <v>89889</v>
      </c>
      <c r="B76211" t="s">
        <v>90647</v>
      </c>
      <c r="C76211" t="s">
        <v>90648</v>
      </c>
      <c r="D76211" t="s">
        <v>15965</v>
      </c>
      <c r="E76211" t="s">
        <v>15966</v>
      </c>
      <c r="F76211" t="s">
        <v>15967</v>
      </c>
    </row>
    <row r="76212" spans="1:6" x14ac:dyDescent="0.2">
      <c r="A76212" t="s">
        <v>89889</v>
      </c>
      <c r="B76212" t="s">
        <v>90647</v>
      </c>
      <c r="C76212" t="s">
        <v>90648</v>
      </c>
      <c r="D76212" t="s">
        <v>24889</v>
      </c>
      <c r="E76212" t="s">
        <v>24890</v>
      </c>
      <c r="F76212" t="s">
        <v>24891</v>
      </c>
    </row>
    <row r="76213" spans="1:6" x14ac:dyDescent="0.2">
      <c r="A76213" t="s">
        <v>89889</v>
      </c>
      <c r="B76213" t="s">
        <v>90647</v>
      </c>
      <c r="C76213" t="s">
        <v>90648</v>
      </c>
      <c r="D76213" t="s">
        <v>15669</v>
      </c>
      <c r="E76213" t="s">
        <v>15670</v>
      </c>
      <c r="F76213" t="s">
        <v>15671</v>
      </c>
    </row>
    <row r="76214" spans="1:6" x14ac:dyDescent="0.2">
      <c r="A76214" t="s">
        <v>89889</v>
      </c>
      <c r="B76214" t="s">
        <v>90647</v>
      </c>
      <c r="C76214" t="s">
        <v>90648</v>
      </c>
      <c r="D76214" t="s">
        <v>21907</v>
      </c>
      <c r="E76214" t="s">
        <v>21908</v>
      </c>
      <c r="F76214" t="s">
        <v>21909</v>
      </c>
    </row>
    <row r="76215" spans="1:6" x14ac:dyDescent="0.2">
      <c r="A76215" t="s">
        <v>89889</v>
      </c>
      <c r="B76215" t="s">
        <v>90647</v>
      </c>
      <c r="C76215" t="s">
        <v>90648</v>
      </c>
      <c r="D76215" t="s">
        <v>16896</v>
      </c>
      <c r="E76215" t="s">
        <v>16897</v>
      </c>
      <c r="F76215" t="s">
        <v>16898</v>
      </c>
    </row>
    <row r="76216" spans="1:6" x14ac:dyDescent="0.2">
      <c r="A76216" t="s">
        <v>89889</v>
      </c>
      <c r="B76216" t="s">
        <v>90647</v>
      </c>
      <c r="C76216" t="s">
        <v>90648</v>
      </c>
      <c r="D76216" t="s">
        <v>16323</v>
      </c>
      <c r="E76216" t="s">
        <v>16324</v>
      </c>
      <c r="F76216" t="s">
        <v>16325</v>
      </c>
    </row>
    <row r="76217" spans="1:6" x14ac:dyDescent="0.2">
      <c r="A76217" t="s">
        <v>89889</v>
      </c>
      <c r="B76217" t="s">
        <v>90647</v>
      </c>
      <c r="C76217" t="s">
        <v>90648</v>
      </c>
      <c r="D76217" t="s">
        <v>17910</v>
      </c>
      <c r="E76217" t="s">
        <v>17911</v>
      </c>
      <c r="F76217" t="s">
        <v>17912</v>
      </c>
    </row>
    <row r="76218" spans="1:6" x14ac:dyDescent="0.2">
      <c r="A76218" t="s">
        <v>89889</v>
      </c>
      <c r="B76218" t="s">
        <v>90647</v>
      </c>
      <c r="C76218" t="s">
        <v>90648</v>
      </c>
      <c r="D76218" t="s">
        <v>90665</v>
      </c>
      <c r="E76218" t="s">
        <v>90666</v>
      </c>
      <c r="F76218" t="s">
        <v>90667</v>
      </c>
    </row>
    <row r="76219" spans="1:6" x14ac:dyDescent="0.2">
      <c r="A76219" t="s">
        <v>89889</v>
      </c>
      <c r="B76219" t="s">
        <v>90647</v>
      </c>
      <c r="C76219" t="s">
        <v>90648</v>
      </c>
      <c r="D76219" t="s">
        <v>17947</v>
      </c>
      <c r="E76219" t="s">
        <v>17948</v>
      </c>
      <c r="F76219" t="s">
        <v>17949</v>
      </c>
    </row>
    <row r="76220" spans="1:6" x14ac:dyDescent="0.2">
      <c r="A76220" t="s">
        <v>89889</v>
      </c>
      <c r="B76220" t="s">
        <v>90647</v>
      </c>
      <c r="C76220" t="s">
        <v>90648</v>
      </c>
      <c r="D76220" t="s">
        <v>20047</v>
      </c>
      <c r="E76220" t="s">
        <v>20048</v>
      </c>
      <c r="F76220" t="s">
        <v>20049</v>
      </c>
    </row>
    <row r="76221" spans="1:6" x14ac:dyDescent="0.2">
      <c r="A76221" t="s">
        <v>89889</v>
      </c>
      <c r="B76221" t="s">
        <v>90647</v>
      </c>
      <c r="C76221" t="s">
        <v>90648</v>
      </c>
      <c r="D76221" t="s">
        <v>16382</v>
      </c>
      <c r="E76221" t="s">
        <v>16383</v>
      </c>
      <c r="F76221" t="s">
        <v>16384</v>
      </c>
    </row>
    <row r="76222" spans="1:6" x14ac:dyDescent="0.2">
      <c r="A76222" t="s">
        <v>89889</v>
      </c>
      <c r="B76222" t="s">
        <v>90647</v>
      </c>
      <c r="C76222" t="s">
        <v>90648</v>
      </c>
      <c r="D76222" t="s">
        <v>20062</v>
      </c>
      <c r="E76222" t="s">
        <v>20063</v>
      </c>
      <c r="F76222" t="s">
        <v>20064</v>
      </c>
    </row>
    <row r="76223" spans="1:6" x14ac:dyDescent="0.2">
      <c r="A76223" t="s">
        <v>89889</v>
      </c>
      <c r="B76223" t="s">
        <v>90647</v>
      </c>
      <c r="C76223" t="s">
        <v>90648</v>
      </c>
      <c r="D76223" t="s">
        <v>20059</v>
      </c>
      <c r="E76223" t="s">
        <v>20060</v>
      </c>
      <c r="F76223" t="s">
        <v>20061</v>
      </c>
    </row>
    <row r="76224" spans="1:6" x14ac:dyDescent="0.2">
      <c r="A76224" t="s">
        <v>89889</v>
      </c>
      <c r="B76224" t="s">
        <v>90647</v>
      </c>
      <c r="C76224" t="s">
        <v>90648</v>
      </c>
      <c r="D76224" t="s">
        <v>16409</v>
      </c>
      <c r="E76224" t="s">
        <v>16410</v>
      </c>
      <c r="F76224" t="s">
        <v>16411</v>
      </c>
    </row>
    <row r="76225" spans="1:6" x14ac:dyDescent="0.2">
      <c r="A76225" t="s">
        <v>89889</v>
      </c>
      <c r="B76225" t="s">
        <v>90647</v>
      </c>
      <c r="C76225" t="s">
        <v>90648</v>
      </c>
      <c r="D76225" t="s">
        <v>90668</v>
      </c>
      <c r="E76225" t="s">
        <v>90669</v>
      </c>
      <c r="F76225" t="s">
        <v>90670</v>
      </c>
    </row>
    <row r="76226" spans="1:6" x14ac:dyDescent="0.2">
      <c r="A76226" t="s">
        <v>89889</v>
      </c>
      <c r="B76226" t="s">
        <v>90647</v>
      </c>
      <c r="C76226" t="s">
        <v>90648</v>
      </c>
      <c r="D76226" t="s">
        <v>90671</v>
      </c>
      <c r="E76226" t="s">
        <v>90672</v>
      </c>
      <c r="F76226" t="s">
        <v>90673</v>
      </c>
    </row>
    <row r="76227" spans="1:6" x14ac:dyDescent="0.2">
      <c r="A76227" t="s">
        <v>89889</v>
      </c>
      <c r="B76227" t="s">
        <v>90647</v>
      </c>
      <c r="C76227" t="s">
        <v>90648</v>
      </c>
      <c r="D76227" t="s">
        <v>15753</v>
      </c>
      <c r="E76227" t="s">
        <v>15754</v>
      </c>
      <c r="F76227" t="s">
        <v>15755</v>
      </c>
    </row>
    <row r="76228" spans="1:6" x14ac:dyDescent="0.2">
      <c r="A76228" t="s">
        <v>89889</v>
      </c>
      <c r="B76228" t="s">
        <v>90647</v>
      </c>
      <c r="C76228" t="s">
        <v>90648</v>
      </c>
      <c r="D76228" t="s">
        <v>20132</v>
      </c>
      <c r="E76228" t="s">
        <v>20133</v>
      </c>
      <c r="F76228" t="s">
        <v>20134</v>
      </c>
    </row>
    <row r="76229" spans="1:6" x14ac:dyDescent="0.2">
      <c r="A76229" t="s">
        <v>89889</v>
      </c>
      <c r="B76229" t="s">
        <v>90647</v>
      </c>
      <c r="C76229" t="s">
        <v>90648</v>
      </c>
      <c r="D76229" t="s">
        <v>22693</v>
      </c>
      <c r="E76229" t="s">
        <v>22694</v>
      </c>
      <c r="F76229" t="s">
        <v>22695</v>
      </c>
    </row>
    <row r="76230" spans="1:6" x14ac:dyDescent="0.2">
      <c r="A76230" t="s">
        <v>89889</v>
      </c>
      <c r="B76230" t="s">
        <v>90647</v>
      </c>
      <c r="C76230" t="s">
        <v>90648</v>
      </c>
      <c r="D76230" t="s">
        <v>24922</v>
      </c>
      <c r="E76230" t="s">
        <v>24923</v>
      </c>
      <c r="F76230" t="s">
        <v>24924</v>
      </c>
    </row>
    <row r="76231" spans="1:6" x14ac:dyDescent="0.2">
      <c r="A76231" t="s">
        <v>89889</v>
      </c>
      <c r="B76231" t="s">
        <v>90647</v>
      </c>
      <c r="C76231" t="s">
        <v>90648</v>
      </c>
      <c r="D76231" t="s">
        <v>15974</v>
      </c>
      <c r="E76231" t="s">
        <v>15975</v>
      </c>
      <c r="F76231" t="s">
        <v>15976</v>
      </c>
    </row>
    <row r="76232" spans="1:6" x14ac:dyDescent="0.2">
      <c r="A76232" t="s">
        <v>89889</v>
      </c>
      <c r="B76232" t="s">
        <v>90647</v>
      </c>
      <c r="C76232" t="s">
        <v>90648</v>
      </c>
      <c r="D76232" t="s">
        <v>20120</v>
      </c>
      <c r="E76232" t="s">
        <v>20121</v>
      </c>
      <c r="F76232" t="s">
        <v>20122</v>
      </c>
    </row>
    <row r="76233" spans="1:6" x14ac:dyDescent="0.2">
      <c r="A76233" t="s">
        <v>89889</v>
      </c>
      <c r="B76233" t="s">
        <v>90647</v>
      </c>
      <c r="C76233" t="s">
        <v>90648</v>
      </c>
      <c r="D76233" t="s">
        <v>20135</v>
      </c>
      <c r="E76233" t="s">
        <v>20136</v>
      </c>
      <c r="F76233" t="s">
        <v>20137</v>
      </c>
    </row>
    <row r="76234" spans="1:6" x14ac:dyDescent="0.2">
      <c r="A76234" t="s">
        <v>89889</v>
      </c>
      <c r="B76234" t="s">
        <v>90647</v>
      </c>
      <c r="C76234" t="s">
        <v>90648</v>
      </c>
      <c r="D76234" t="s">
        <v>20111</v>
      </c>
      <c r="E76234" t="s">
        <v>20112</v>
      </c>
      <c r="F76234" t="s">
        <v>20113</v>
      </c>
    </row>
    <row r="76235" spans="1:6" x14ac:dyDescent="0.2">
      <c r="A76235" t="s">
        <v>89889</v>
      </c>
      <c r="B76235" t="s">
        <v>90647</v>
      </c>
      <c r="C76235" t="s">
        <v>90648</v>
      </c>
      <c r="D76235" t="s">
        <v>20126</v>
      </c>
      <c r="E76235" t="s">
        <v>20127</v>
      </c>
      <c r="F76235" t="s">
        <v>20128</v>
      </c>
    </row>
    <row r="76236" spans="1:6" x14ac:dyDescent="0.2">
      <c r="A76236" t="s">
        <v>89889</v>
      </c>
      <c r="B76236" t="s">
        <v>90647</v>
      </c>
      <c r="C76236" t="s">
        <v>90648</v>
      </c>
      <c r="D76236" t="s">
        <v>20081</v>
      </c>
      <c r="E76236" t="s">
        <v>20082</v>
      </c>
      <c r="F76236" t="s">
        <v>20083</v>
      </c>
    </row>
    <row r="76237" spans="1:6" x14ac:dyDescent="0.2">
      <c r="A76237" t="s">
        <v>89889</v>
      </c>
      <c r="B76237" t="s">
        <v>90647</v>
      </c>
      <c r="C76237" t="s">
        <v>90648</v>
      </c>
      <c r="D76237" t="s">
        <v>20123</v>
      </c>
      <c r="E76237" t="s">
        <v>20124</v>
      </c>
      <c r="F76237" t="s">
        <v>20125</v>
      </c>
    </row>
    <row r="76238" spans="1:6" x14ac:dyDescent="0.2">
      <c r="A76238" t="s">
        <v>89889</v>
      </c>
      <c r="B76238" t="s">
        <v>90647</v>
      </c>
      <c r="C76238" t="s">
        <v>90648</v>
      </c>
      <c r="D76238" t="s">
        <v>22512</v>
      </c>
      <c r="E76238" t="s">
        <v>22513</v>
      </c>
      <c r="F76238" t="s">
        <v>22514</v>
      </c>
    </row>
    <row r="76239" spans="1:6" x14ac:dyDescent="0.2">
      <c r="A76239" t="s">
        <v>89889</v>
      </c>
      <c r="B76239" t="s">
        <v>90647</v>
      </c>
      <c r="C76239" t="s">
        <v>90648</v>
      </c>
      <c r="D76239" t="s">
        <v>20099</v>
      </c>
      <c r="E76239" t="s">
        <v>20100</v>
      </c>
      <c r="F76239" t="s">
        <v>20101</v>
      </c>
    </row>
    <row r="76240" spans="1:6" x14ac:dyDescent="0.2">
      <c r="A76240" t="s">
        <v>89889</v>
      </c>
      <c r="B76240" t="s">
        <v>90647</v>
      </c>
      <c r="C76240" t="s">
        <v>90648</v>
      </c>
      <c r="D76240" t="s">
        <v>15995</v>
      </c>
      <c r="E76240" t="s">
        <v>15996</v>
      </c>
      <c r="F76240" t="s">
        <v>15997</v>
      </c>
    </row>
    <row r="76241" spans="1:6" x14ac:dyDescent="0.2">
      <c r="A76241" t="s">
        <v>89889</v>
      </c>
      <c r="B76241" t="s">
        <v>90674</v>
      </c>
      <c r="C76241" t="s">
        <v>90675</v>
      </c>
      <c r="D76241" t="s">
        <v>90676</v>
      </c>
      <c r="E76241" t="s">
        <v>90677</v>
      </c>
      <c r="F76241" t="s">
        <v>90678</v>
      </c>
    </row>
    <row r="76242" spans="1:6" x14ac:dyDescent="0.2">
      <c r="A76242" t="s">
        <v>89889</v>
      </c>
      <c r="B76242" t="s">
        <v>90674</v>
      </c>
      <c r="C76242" t="s">
        <v>90675</v>
      </c>
      <c r="D76242" t="s">
        <v>15503</v>
      </c>
      <c r="E76242" t="s">
        <v>15504</v>
      </c>
      <c r="F76242" t="s">
        <v>16003</v>
      </c>
    </row>
    <row r="76243" spans="1:6" x14ac:dyDescent="0.2">
      <c r="A76243" t="s">
        <v>89889</v>
      </c>
      <c r="B76243" t="s">
        <v>90674</v>
      </c>
      <c r="C76243" t="s">
        <v>90675</v>
      </c>
      <c r="D76243" t="s">
        <v>15518</v>
      </c>
      <c r="E76243" t="s">
        <v>15519</v>
      </c>
      <c r="F76243" t="s">
        <v>33412</v>
      </c>
    </row>
    <row r="76244" spans="1:6" x14ac:dyDescent="0.2">
      <c r="A76244" t="s">
        <v>89889</v>
      </c>
      <c r="B76244" t="s">
        <v>90674</v>
      </c>
      <c r="C76244" t="s">
        <v>90675</v>
      </c>
      <c r="D76244" t="s">
        <v>21982</v>
      </c>
      <c r="E76244" t="s">
        <v>21983</v>
      </c>
      <c r="F76244" t="s">
        <v>21984</v>
      </c>
    </row>
    <row r="76245" spans="1:6" x14ac:dyDescent="0.2">
      <c r="A76245" t="s">
        <v>89889</v>
      </c>
      <c r="B76245" t="s">
        <v>90674</v>
      </c>
      <c r="C76245" t="s">
        <v>90675</v>
      </c>
      <c r="D76245" t="s">
        <v>18615</v>
      </c>
      <c r="E76245" t="s">
        <v>18616</v>
      </c>
      <c r="F76245" t="s">
        <v>18617</v>
      </c>
    </row>
    <row r="76246" spans="1:6" x14ac:dyDescent="0.2">
      <c r="A76246" t="s">
        <v>89889</v>
      </c>
      <c r="B76246" t="s">
        <v>90674</v>
      </c>
      <c r="C76246" t="s">
        <v>90675</v>
      </c>
      <c r="D76246" t="s">
        <v>19605</v>
      </c>
      <c r="E76246" t="s">
        <v>19606</v>
      </c>
      <c r="F76246" t="s">
        <v>19607</v>
      </c>
    </row>
    <row r="76247" spans="1:6" x14ac:dyDescent="0.2">
      <c r="A76247" t="s">
        <v>89889</v>
      </c>
      <c r="B76247" t="s">
        <v>90674</v>
      </c>
      <c r="C76247" t="s">
        <v>90675</v>
      </c>
      <c r="D76247" t="s">
        <v>17693</v>
      </c>
      <c r="E76247" t="s">
        <v>17694</v>
      </c>
      <c r="F76247" t="s">
        <v>25860</v>
      </c>
    </row>
    <row r="76248" spans="1:6" x14ac:dyDescent="0.2">
      <c r="A76248" t="s">
        <v>89889</v>
      </c>
      <c r="B76248" t="s">
        <v>90674</v>
      </c>
      <c r="C76248" t="s">
        <v>90675</v>
      </c>
      <c r="D76248" t="s">
        <v>21997</v>
      </c>
      <c r="E76248" t="s">
        <v>21998</v>
      </c>
      <c r="F76248" t="s">
        <v>21999</v>
      </c>
    </row>
    <row r="76249" spans="1:6" x14ac:dyDescent="0.2">
      <c r="A76249" t="s">
        <v>89889</v>
      </c>
      <c r="B76249" t="s">
        <v>90674</v>
      </c>
      <c r="C76249" t="s">
        <v>90675</v>
      </c>
      <c r="D76249" t="s">
        <v>17696</v>
      </c>
      <c r="E76249" t="s">
        <v>17697</v>
      </c>
      <c r="F76249" t="s">
        <v>17698</v>
      </c>
    </row>
    <row r="76250" spans="1:6" x14ac:dyDescent="0.2">
      <c r="A76250" t="s">
        <v>89889</v>
      </c>
      <c r="B76250" t="s">
        <v>90674</v>
      </c>
      <c r="C76250" t="s">
        <v>90675</v>
      </c>
      <c r="D76250" t="s">
        <v>90679</v>
      </c>
      <c r="E76250" t="s">
        <v>90680</v>
      </c>
      <c r="F76250" t="s">
        <v>90681</v>
      </c>
    </row>
    <row r="76251" spans="1:6" x14ac:dyDescent="0.2">
      <c r="A76251" t="s">
        <v>89889</v>
      </c>
      <c r="B76251" t="s">
        <v>90674</v>
      </c>
      <c r="C76251" t="s">
        <v>90675</v>
      </c>
      <c r="D76251" t="s">
        <v>15527</v>
      </c>
      <c r="E76251" t="s">
        <v>15528</v>
      </c>
      <c r="F76251" t="s">
        <v>15529</v>
      </c>
    </row>
    <row r="76252" spans="1:6" x14ac:dyDescent="0.2">
      <c r="A76252" t="s">
        <v>89889</v>
      </c>
      <c r="B76252" t="s">
        <v>90674</v>
      </c>
      <c r="C76252" t="s">
        <v>90675</v>
      </c>
      <c r="D76252" t="s">
        <v>15530</v>
      </c>
      <c r="E76252" t="s">
        <v>15531</v>
      </c>
      <c r="F76252" t="s">
        <v>90682</v>
      </c>
    </row>
    <row r="76253" spans="1:6" x14ac:dyDescent="0.2">
      <c r="A76253" t="s">
        <v>89889</v>
      </c>
      <c r="B76253" t="s">
        <v>90674</v>
      </c>
      <c r="C76253" t="s">
        <v>90675</v>
      </c>
      <c r="D76253" t="s">
        <v>19611</v>
      </c>
      <c r="E76253" t="s">
        <v>19612</v>
      </c>
      <c r="F76253" t="s">
        <v>19613</v>
      </c>
    </row>
    <row r="76254" spans="1:6" x14ac:dyDescent="0.2">
      <c r="A76254" t="s">
        <v>89889</v>
      </c>
      <c r="B76254" t="s">
        <v>90674</v>
      </c>
      <c r="C76254" t="s">
        <v>90675</v>
      </c>
      <c r="D76254" t="s">
        <v>18658</v>
      </c>
      <c r="E76254" t="s">
        <v>18659</v>
      </c>
      <c r="F76254" t="s">
        <v>18660</v>
      </c>
    </row>
    <row r="76255" spans="1:6" x14ac:dyDescent="0.2">
      <c r="A76255" t="s">
        <v>89889</v>
      </c>
      <c r="B76255" t="s">
        <v>90674</v>
      </c>
      <c r="C76255" t="s">
        <v>90675</v>
      </c>
      <c r="D76255" t="s">
        <v>18667</v>
      </c>
      <c r="E76255" t="s">
        <v>18668</v>
      </c>
      <c r="F76255" t="s">
        <v>90683</v>
      </c>
    </row>
    <row r="76256" spans="1:6" x14ac:dyDescent="0.2">
      <c r="A76256" t="s">
        <v>89889</v>
      </c>
      <c r="B76256" t="s">
        <v>90674</v>
      </c>
      <c r="C76256" t="s">
        <v>90675</v>
      </c>
      <c r="D76256" t="s">
        <v>19617</v>
      </c>
      <c r="E76256" t="s">
        <v>19618</v>
      </c>
      <c r="F76256" t="s">
        <v>90684</v>
      </c>
    </row>
    <row r="76257" spans="1:6" x14ac:dyDescent="0.2">
      <c r="A76257" t="s">
        <v>89889</v>
      </c>
      <c r="B76257" t="s">
        <v>90674</v>
      </c>
      <c r="C76257" t="s">
        <v>90675</v>
      </c>
      <c r="D76257" t="s">
        <v>83309</v>
      </c>
      <c r="E76257" t="s">
        <v>83310</v>
      </c>
      <c r="F76257" t="s">
        <v>83311</v>
      </c>
    </row>
    <row r="76258" spans="1:6" x14ac:dyDescent="0.2">
      <c r="A76258" t="s">
        <v>89889</v>
      </c>
      <c r="B76258" t="s">
        <v>90674</v>
      </c>
      <c r="C76258" t="s">
        <v>90675</v>
      </c>
      <c r="D76258" t="s">
        <v>18685</v>
      </c>
      <c r="E76258" t="s">
        <v>18686</v>
      </c>
      <c r="F76258" t="s">
        <v>18687</v>
      </c>
    </row>
    <row r="76259" spans="1:6" x14ac:dyDescent="0.2">
      <c r="A76259" t="s">
        <v>89889</v>
      </c>
      <c r="B76259" t="s">
        <v>90674</v>
      </c>
      <c r="C76259" t="s">
        <v>90675</v>
      </c>
      <c r="D76259" t="s">
        <v>90685</v>
      </c>
      <c r="E76259" t="s">
        <v>90686</v>
      </c>
      <c r="F76259" t="s">
        <v>90687</v>
      </c>
    </row>
    <row r="76260" spans="1:6" x14ac:dyDescent="0.2">
      <c r="A76260" t="s">
        <v>89889</v>
      </c>
      <c r="B76260" t="s">
        <v>90674</v>
      </c>
      <c r="C76260" t="s">
        <v>90675</v>
      </c>
      <c r="D76260" t="s">
        <v>22045</v>
      </c>
      <c r="E76260" t="s">
        <v>22046</v>
      </c>
      <c r="F76260" t="s">
        <v>22047</v>
      </c>
    </row>
    <row r="76261" spans="1:6" x14ac:dyDescent="0.2">
      <c r="A76261" t="s">
        <v>89889</v>
      </c>
      <c r="B76261" t="s">
        <v>90674</v>
      </c>
      <c r="C76261" t="s">
        <v>90675</v>
      </c>
      <c r="D76261" t="s">
        <v>22051</v>
      </c>
      <c r="E76261" t="s">
        <v>22052</v>
      </c>
      <c r="F76261" t="s">
        <v>22053</v>
      </c>
    </row>
    <row r="76262" spans="1:6" x14ac:dyDescent="0.2">
      <c r="A76262" t="s">
        <v>89889</v>
      </c>
      <c r="B76262" t="s">
        <v>90674</v>
      </c>
      <c r="C76262" t="s">
        <v>90675</v>
      </c>
      <c r="D76262" t="s">
        <v>19626</v>
      </c>
      <c r="E76262" t="s">
        <v>19627</v>
      </c>
      <c r="F76262" t="s">
        <v>19628</v>
      </c>
    </row>
    <row r="76263" spans="1:6" x14ac:dyDescent="0.2">
      <c r="A76263" t="s">
        <v>89889</v>
      </c>
      <c r="B76263" t="s">
        <v>90674</v>
      </c>
      <c r="C76263" t="s">
        <v>90675</v>
      </c>
      <c r="D76263" t="s">
        <v>18709</v>
      </c>
      <c r="E76263" t="s">
        <v>18710</v>
      </c>
      <c r="F76263" t="s">
        <v>18711</v>
      </c>
    </row>
    <row r="76264" spans="1:6" x14ac:dyDescent="0.2">
      <c r="A76264" t="s">
        <v>89889</v>
      </c>
      <c r="B76264" t="s">
        <v>90674</v>
      </c>
      <c r="C76264" t="s">
        <v>90675</v>
      </c>
      <c r="D76264" t="s">
        <v>15552</v>
      </c>
      <c r="E76264" t="s">
        <v>15553</v>
      </c>
      <c r="F76264" t="s">
        <v>15554</v>
      </c>
    </row>
    <row r="76265" spans="1:6" x14ac:dyDescent="0.2">
      <c r="A76265" t="s">
        <v>89889</v>
      </c>
      <c r="B76265" t="s">
        <v>90674</v>
      </c>
      <c r="C76265" t="s">
        <v>90675</v>
      </c>
      <c r="D76265" t="s">
        <v>18726</v>
      </c>
      <c r="E76265" t="s">
        <v>18727</v>
      </c>
      <c r="F76265" t="s">
        <v>18728</v>
      </c>
    </row>
    <row r="76266" spans="1:6" x14ac:dyDescent="0.2">
      <c r="A76266" t="s">
        <v>89889</v>
      </c>
      <c r="B76266" t="s">
        <v>90674</v>
      </c>
      <c r="C76266" t="s">
        <v>90675</v>
      </c>
      <c r="D76266" t="s">
        <v>86771</v>
      </c>
      <c r="E76266" t="s">
        <v>86772</v>
      </c>
      <c r="F76266" t="s">
        <v>86773</v>
      </c>
    </row>
    <row r="76267" spans="1:6" x14ac:dyDescent="0.2">
      <c r="A76267" t="s">
        <v>89889</v>
      </c>
      <c r="B76267" t="s">
        <v>90674</v>
      </c>
      <c r="C76267" t="s">
        <v>90675</v>
      </c>
      <c r="D76267" t="s">
        <v>15558</v>
      </c>
      <c r="E76267" t="s">
        <v>15559</v>
      </c>
      <c r="F76267" t="s">
        <v>15560</v>
      </c>
    </row>
    <row r="76268" spans="1:6" x14ac:dyDescent="0.2">
      <c r="A76268" t="s">
        <v>89889</v>
      </c>
      <c r="B76268" t="s">
        <v>90674</v>
      </c>
      <c r="C76268" t="s">
        <v>90675</v>
      </c>
      <c r="D76268" t="s">
        <v>79363</v>
      </c>
      <c r="E76268" t="s">
        <v>79364</v>
      </c>
      <c r="F76268" t="s">
        <v>90688</v>
      </c>
    </row>
    <row r="76269" spans="1:6" x14ac:dyDescent="0.2">
      <c r="A76269" t="s">
        <v>89889</v>
      </c>
      <c r="B76269" t="s">
        <v>90674</v>
      </c>
      <c r="C76269" t="s">
        <v>90675</v>
      </c>
      <c r="D76269" t="s">
        <v>18394</v>
      </c>
      <c r="E76269" t="s">
        <v>18395</v>
      </c>
      <c r="F76269" t="s">
        <v>18396</v>
      </c>
    </row>
    <row r="76270" spans="1:6" x14ac:dyDescent="0.2">
      <c r="A76270" t="s">
        <v>89889</v>
      </c>
      <c r="B76270" t="s">
        <v>90674</v>
      </c>
      <c r="C76270" t="s">
        <v>90675</v>
      </c>
      <c r="D76270" t="s">
        <v>88551</v>
      </c>
      <c r="E76270" t="s">
        <v>88552</v>
      </c>
      <c r="F76270" t="s">
        <v>88553</v>
      </c>
    </row>
    <row r="76271" spans="1:6" x14ac:dyDescent="0.2">
      <c r="A76271" t="s">
        <v>89889</v>
      </c>
      <c r="B76271" t="s">
        <v>90674</v>
      </c>
      <c r="C76271" t="s">
        <v>90675</v>
      </c>
      <c r="D76271" t="s">
        <v>18748</v>
      </c>
      <c r="E76271" t="s">
        <v>18749</v>
      </c>
      <c r="F76271" t="s">
        <v>18750</v>
      </c>
    </row>
    <row r="76272" spans="1:6" x14ac:dyDescent="0.2">
      <c r="A76272" t="s">
        <v>89889</v>
      </c>
      <c r="B76272" t="s">
        <v>90674</v>
      </c>
      <c r="C76272" t="s">
        <v>90675</v>
      </c>
      <c r="D76272" t="s">
        <v>22096</v>
      </c>
      <c r="E76272" t="s">
        <v>22097</v>
      </c>
      <c r="F76272" t="s">
        <v>22098</v>
      </c>
    </row>
    <row r="76273" spans="1:6" x14ac:dyDescent="0.2">
      <c r="A76273" t="s">
        <v>89889</v>
      </c>
      <c r="B76273" t="s">
        <v>90674</v>
      </c>
      <c r="C76273" t="s">
        <v>90675</v>
      </c>
      <c r="D76273" t="s">
        <v>15564</v>
      </c>
      <c r="E76273" t="s">
        <v>15565</v>
      </c>
      <c r="F76273" t="s">
        <v>15566</v>
      </c>
    </row>
    <row r="76274" spans="1:6" x14ac:dyDescent="0.2">
      <c r="A76274" t="s">
        <v>89889</v>
      </c>
      <c r="B76274" t="s">
        <v>90674</v>
      </c>
      <c r="C76274" t="s">
        <v>90675</v>
      </c>
      <c r="D76274" t="s">
        <v>90689</v>
      </c>
      <c r="E76274" t="s">
        <v>90690</v>
      </c>
      <c r="F76274" t="s">
        <v>90691</v>
      </c>
    </row>
    <row r="76275" spans="1:6" x14ac:dyDescent="0.2">
      <c r="A76275" t="s">
        <v>89889</v>
      </c>
      <c r="B76275" t="s">
        <v>90674</v>
      </c>
      <c r="C76275" t="s">
        <v>90675</v>
      </c>
      <c r="D76275" t="s">
        <v>13448</v>
      </c>
      <c r="E76275" t="s">
        <v>13449</v>
      </c>
      <c r="F76275" t="s">
        <v>18397</v>
      </c>
    </row>
    <row r="76276" spans="1:6" x14ac:dyDescent="0.2">
      <c r="A76276" t="s">
        <v>89889</v>
      </c>
      <c r="B76276" t="s">
        <v>90674</v>
      </c>
      <c r="C76276" t="s">
        <v>90675</v>
      </c>
      <c r="D76276" t="s">
        <v>90692</v>
      </c>
      <c r="E76276" t="s">
        <v>90693</v>
      </c>
      <c r="F76276" t="s">
        <v>90694</v>
      </c>
    </row>
    <row r="76277" spans="1:6" x14ac:dyDescent="0.2">
      <c r="A76277" t="s">
        <v>89889</v>
      </c>
      <c r="B76277" t="s">
        <v>90674</v>
      </c>
      <c r="C76277" t="s">
        <v>90675</v>
      </c>
      <c r="D76277" t="s">
        <v>15570</v>
      </c>
      <c r="E76277" t="s">
        <v>15571</v>
      </c>
      <c r="F76277" t="s">
        <v>90695</v>
      </c>
    </row>
    <row r="76278" spans="1:6" x14ac:dyDescent="0.2">
      <c r="A76278" t="s">
        <v>89889</v>
      </c>
      <c r="B76278" t="s">
        <v>90674</v>
      </c>
      <c r="C76278" t="s">
        <v>90675</v>
      </c>
      <c r="D76278" t="s">
        <v>15576</v>
      </c>
      <c r="E76278" t="s">
        <v>15577</v>
      </c>
      <c r="F76278" t="s">
        <v>15578</v>
      </c>
    </row>
    <row r="76279" spans="1:6" x14ac:dyDescent="0.2">
      <c r="A76279" t="s">
        <v>89889</v>
      </c>
      <c r="B76279" t="s">
        <v>90674</v>
      </c>
      <c r="C76279" t="s">
        <v>90675</v>
      </c>
      <c r="D76279" t="s">
        <v>15585</v>
      </c>
      <c r="E76279" t="s">
        <v>15586</v>
      </c>
      <c r="F76279" t="s">
        <v>88559</v>
      </c>
    </row>
    <row r="76280" spans="1:6" x14ac:dyDescent="0.2">
      <c r="A76280" t="s">
        <v>89889</v>
      </c>
      <c r="B76280" t="s">
        <v>90674</v>
      </c>
      <c r="C76280" t="s">
        <v>90675</v>
      </c>
      <c r="D76280" t="s">
        <v>19639</v>
      </c>
      <c r="E76280" t="s">
        <v>19640</v>
      </c>
      <c r="F76280" t="s">
        <v>19641</v>
      </c>
    </row>
    <row r="76281" spans="1:6" x14ac:dyDescent="0.2">
      <c r="A76281" t="s">
        <v>89889</v>
      </c>
      <c r="B76281" t="s">
        <v>90674</v>
      </c>
      <c r="C76281" t="s">
        <v>90675</v>
      </c>
      <c r="D76281" t="s">
        <v>22121</v>
      </c>
      <c r="E76281" t="s">
        <v>22122</v>
      </c>
      <c r="F76281" t="s">
        <v>22123</v>
      </c>
    </row>
    <row r="76282" spans="1:6" x14ac:dyDescent="0.2">
      <c r="A76282" t="s">
        <v>89889</v>
      </c>
      <c r="B76282" t="s">
        <v>90674</v>
      </c>
      <c r="C76282" t="s">
        <v>90675</v>
      </c>
      <c r="D76282" t="s">
        <v>18775</v>
      </c>
      <c r="E76282" t="s">
        <v>18776</v>
      </c>
      <c r="F76282" t="s">
        <v>18777</v>
      </c>
    </row>
    <row r="76283" spans="1:6" x14ac:dyDescent="0.2">
      <c r="A76283" t="s">
        <v>89889</v>
      </c>
      <c r="B76283" t="s">
        <v>90674</v>
      </c>
      <c r="C76283" t="s">
        <v>90675</v>
      </c>
      <c r="D76283" t="s">
        <v>18778</v>
      </c>
      <c r="E76283" t="s">
        <v>18779</v>
      </c>
      <c r="F76283" t="s">
        <v>90696</v>
      </c>
    </row>
    <row r="76284" spans="1:6" x14ac:dyDescent="0.2">
      <c r="A76284" t="s">
        <v>89889</v>
      </c>
      <c r="B76284" t="s">
        <v>90674</v>
      </c>
      <c r="C76284" t="s">
        <v>90675</v>
      </c>
      <c r="D76284" t="s">
        <v>18787</v>
      </c>
      <c r="E76284" t="s">
        <v>18788</v>
      </c>
      <c r="F76284" t="s">
        <v>18789</v>
      </c>
    </row>
    <row r="76285" spans="1:6" x14ac:dyDescent="0.2">
      <c r="A76285" t="s">
        <v>89889</v>
      </c>
      <c r="B76285" t="s">
        <v>90674</v>
      </c>
      <c r="C76285" t="s">
        <v>90675</v>
      </c>
      <c r="D76285" t="s">
        <v>17739</v>
      </c>
      <c r="E76285" t="s">
        <v>17740</v>
      </c>
      <c r="F76285" t="s">
        <v>86786</v>
      </c>
    </row>
    <row r="76286" spans="1:6" x14ac:dyDescent="0.2">
      <c r="A76286" t="s">
        <v>89889</v>
      </c>
      <c r="B76286" t="s">
        <v>90674</v>
      </c>
      <c r="C76286" t="s">
        <v>90675</v>
      </c>
      <c r="D76286" t="s">
        <v>19642</v>
      </c>
      <c r="E76286" t="s">
        <v>19643</v>
      </c>
      <c r="F76286" t="s">
        <v>19644</v>
      </c>
    </row>
    <row r="76287" spans="1:6" x14ac:dyDescent="0.2">
      <c r="A76287" t="s">
        <v>89889</v>
      </c>
      <c r="B76287" t="s">
        <v>90674</v>
      </c>
      <c r="C76287" t="s">
        <v>90675</v>
      </c>
      <c r="D76287" t="s">
        <v>18809</v>
      </c>
      <c r="E76287" t="s">
        <v>18810</v>
      </c>
      <c r="F76287" t="s">
        <v>18811</v>
      </c>
    </row>
    <row r="76288" spans="1:6" x14ac:dyDescent="0.2">
      <c r="A76288" t="s">
        <v>89889</v>
      </c>
      <c r="B76288" t="s">
        <v>90674</v>
      </c>
      <c r="C76288" t="s">
        <v>90675</v>
      </c>
      <c r="D76288" t="s">
        <v>18812</v>
      </c>
      <c r="E76288" t="s">
        <v>18813</v>
      </c>
      <c r="F76288" t="s">
        <v>18814</v>
      </c>
    </row>
    <row r="76289" spans="1:6" x14ac:dyDescent="0.2">
      <c r="A76289" t="s">
        <v>89889</v>
      </c>
      <c r="B76289" t="s">
        <v>90674</v>
      </c>
      <c r="C76289" t="s">
        <v>90675</v>
      </c>
      <c r="D76289" t="s">
        <v>18815</v>
      </c>
      <c r="E76289" t="s">
        <v>18816</v>
      </c>
      <c r="F76289" t="s">
        <v>18817</v>
      </c>
    </row>
    <row r="76290" spans="1:6" x14ac:dyDescent="0.2">
      <c r="A76290" t="s">
        <v>89889</v>
      </c>
      <c r="B76290" t="s">
        <v>90674</v>
      </c>
      <c r="C76290" t="s">
        <v>90675</v>
      </c>
      <c r="D76290" t="s">
        <v>17754</v>
      </c>
      <c r="E76290" t="s">
        <v>17755</v>
      </c>
      <c r="F76290" t="s">
        <v>17756</v>
      </c>
    </row>
    <row r="76291" spans="1:6" x14ac:dyDescent="0.2">
      <c r="A76291" t="s">
        <v>89889</v>
      </c>
      <c r="B76291" t="s">
        <v>90674</v>
      </c>
      <c r="C76291" t="s">
        <v>90675</v>
      </c>
      <c r="D76291" t="s">
        <v>22166</v>
      </c>
      <c r="E76291" t="s">
        <v>22167</v>
      </c>
      <c r="F76291" t="s">
        <v>22168</v>
      </c>
    </row>
    <row r="76292" spans="1:6" x14ac:dyDescent="0.2">
      <c r="A76292" t="s">
        <v>89889</v>
      </c>
      <c r="B76292" t="s">
        <v>90674</v>
      </c>
      <c r="C76292" t="s">
        <v>90675</v>
      </c>
      <c r="D76292" t="s">
        <v>88575</v>
      </c>
      <c r="E76292" t="s">
        <v>88576</v>
      </c>
      <c r="F76292" t="s">
        <v>88577</v>
      </c>
    </row>
    <row r="76293" spans="1:6" x14ac:dyDescent="0.2">
      <c r="A76293" t="s">
        <v>89889</v>
      </c>
      <c r="B76293" t="s">
        <v>90674</v>
      </c>
      <c r="C76293" t="s">
        <v>90675</v>
      </c>
      <c r="D76293" t="s">
        <v>19654</v>
      </c>
      <c r="E76293" t="s">
        <v>19655</v>
      </c>
      <c r="F76293" t="s">
        <v>19656</v>
      </c>
    </row>
    <row r="76294" spans="1:6" x14ac:dyDescent="0.2">
      <c r="A76294" t="s">
        <v>89889</v>
      </c>
      <c r="B76294" t="s">
        <v>90674</v>
      </c>
      <c r="C76294" t="s">
        <v>90675</v>
      </c>
      <c r="D76294" t="s">
        <v>15618</v>
      </c>
      <c r="E76294" t="s">
        <v>15619</v>
      </c>
      <c r="F76294" t="s">
        <v>15620</v>
      </c>
    </row>
    <row r="76295" spans="1:6" x14ac:dyDescent="0.2">
      <c r="A76295" t="s">
        <v>89889</v>
      </c>
      <c r="B76295" t="s">
        <v>90674</v>
      </c>
      <c r="C76295" t="s">
        <v>90675</v>
      </c>
      <c r="D76295" t="s">
        <v>15621</v>
      </c>
      <c r="E76295" t="s">
        <v>15622</v>
      </c>
      <c r="F76295" t="s">
        <v>15623</v>
      </c>
    </row>
    <row r="76296" spans="1:6" x14ac:dyDescent="0.2">
      <c r="A76296" t="s">
        <v>89889</v>
      </c>
      <c r="B76296" t="s">
        <v>90674</v>
      </c>
      <c r="C76296" t="s">
        <v>90675</v>
      </c>
      <c r="D76296" t="s">
        <v>17356</v>
      </c>
      <c r="E76296" t="s">
        <v>17357</v>
      </c>
      <c r="F76296" t="s">
        <v>17358</v>
      </c>
    </row>
    <row r="76297" spans="1:6" x14ac:dyDescent="0.2">
      <c r="A76297" t="s">
        <v>89889</v>
      </c>
      <c r="B76297" t="s">
        <v>90674</v>
      </c>
      <c r="C76297" t="s">
        <v>90675</v>
      </c>
      <c r="D76297" t="s">
        <v>18846</v>
      </c>
      <c r="E76297" t="s">
        <v>18847</v>
      </c>
      <c r="F76297" t="s">
        <v>18848</v>
      </c>
    </row>
    <row r="76298" spans="1:6" x14ac:dyDescent="0.2">
      <c r="A76298" t="s">
        <v>89889</v>
      </c>
      <c r="B76298" t="s">
        <v>90674</v>
      </c>
      <c r="C76298" t="s">
        <v>90675</v>
      </c>
      <c r="D76298" t="s">
        <v>88584</v>
      </c>
      <c r="E76298" t="s">
        <v>88585</v>
      </c>
      <c r="F76298" t="s">
        <v>88586</v>
      </c>
    </row>
    <row r="76299" spans="1:6" x14ac:dyDescent="0.2">
      <c r="A76299" t="s">
        <v>89889</v>
      </c>
      <c r="B76299" t="s">
        <v>90674</v>
      </c>
      <c r="C76299" t="s">
        <v>90675</v>
      </c>
      <c r="D76299" t="s">
        <v>18855</v>
      </c>
      <c r="E76299" t="s">
        <v>18856</v>
      </c>
      <c r="F76299" t="s">
        <v>19660</v>
      </c>
    </row>
    <row r="76300" spans="1:6" x14ac:dyDescent="0.2">
      <c r="A76300" t="s">
        <v>89889</v>
      </c>
      <c r="B76300" t="s">
        <v>90674</v>
      </c>
      <c r="C76300" t="s">
        <v>90675</v>
      </c>
      <c r="D76300" t="s">
        <v>18858</v>
      </c>
      <c r="E76300" t="s">
        <v>18859</v>
      </c>
      <c r="F76300" t="s">
        <v>18860</v>
      </c>
    </row>
    <row r="76301" spans="1:6" x14ac:dyDescent="0.2">
      <c r="A76301" t="s">
        <v>89889</v>
      </c>
      <c r="B76301" t="s">
        <v>90674</v>
      </c>
      <c r="C76301" t="s">
        <v>90675</v>
      </c>
      <c r="D76301" t="s">
        <v>60501</v>
      </c>
      <c r="E76301" t="s">
        <v>60502</v>
      </c>
      <c r="F76301" t="s">
        <v>60503</v>
      </c>
    </row>
    <row r="76302" spans="1:6" x14ac:dyDescent="0.2">
      <c r="A76302" t="s">
        <v>89889</v>
      </c>
      <c r="B76302" t="s">
        <v>90674</v>
      </c>
      <c r="C76302" t="s">
        <v>90675</v>
      </c>
      <c r="D76302" t="s">
        <v>18867</v>
      </c>
      <c r="E76302" t="s">
        <v>18868</v>
      </c>
      <c r="F76302" t="s">
        <v>18869</v>
      </c>
    </row>
    <row r="76303" spans="1:6" x14ac:dyDescent="0.2">
      <c r="A76303" t="s">
        <v>89889</v>
      </c>
      <c r="B76303" t="s">
        <v>90674</v>
      </c>
      <c r="C76303" t="s">
        <v>90675</v>
      </c>
      <c r="D76303" t="s">
        <v>19664</v>
      </c>
      <c r="E76303" t="s">
        <v>19665</v>
      </c>
      <c r="F76303" t="s">
        <v>19666</v>
      </c>
    </row>
    <row r="76304" spans="1:6" x14ac:dyDescent="0.2">
      <c r="A76304" t="s">
        <v>89889</v>
      </c>
      <c r="B76304" t="s">
        <v>90674</v>
      </c>
      <c r="C76304" t="s">
        <v>90675</v>
      </c>
      <c r="D76304" t="s">
        <v>18449</v>
      </c>
      <c r="E76304" t="s">
        <v>18450</v>
      </c>
      <c r="F76304" t="s">
        <v>18451</v>
      </c>
    </row>
    <row r="76305" spans="1:6" x14ac:dyDescent="0.2">
      <c r="A76305" t="s">
        <v>89889</v>
      </c>
      <c r="B76305" t="s">
        <v>90674</v>
      </c>
      <c r="C76305" t="s">
        <v>90675</v>
      </c>
      <c r="D76305" t="s">
        <v>18886</v>
      </c>
      <c r="E76305" t="s">
        <v>18887</v>
      </c>
      <c r="F76305" t="s">
        <v>18888</v>
      </c>
    </row>
    <row r="76306" spans="1:6" x14ac:dyDescent="0.2">
      <c r="A76306" t="s">
        <v>89889</v>
      </c>
      <c r="B76306" t="s">
        <v>90674</v>
      </c>
      <c r="C76306" t="s">
        <v>90675</v>
      </c>
      <c r="D76306" t="s">
        <v>83421</v>
      </c>
      <c r="E76306" t="s">
        <v>83422</v>
      </c>
      <c r="F76306" t="s">
        <v>83423</v>
      </c>
    </row>
    <row r="76307" spans="1:6" x14ac:dyDescent="0.2">
      <c r="A76307" t="s">
        <v>89889</v>
      </c>
      <c r="B76307" t="s">
        <v>90674</v>
      </c>
      <c r="C76307" t="s">
        <v>90675</v>
      </c>
      <c r="D76307" t="s">
        <v>18274</v>
      </c>
      <c r="E76307" t="s">
        <v>18275</v>
      </c>
      <c r="F76307" t="s">
        <v>18276</v>
      </c>
    </row>
    <row r="76308" spans="1:6" x14ac:dyDescent="0.2">
      <c r="A76308" t="s">
        <v>89889</v>
      </c>
      <c r="B76308" t="s">
        <v>90674</v>
      </c>
      <c r="C76308" t="s">
        <v>90675</v>
      </c>
      <c r="D76308" t="s">
        <v>19667</v>
      </c>
      <c r="E76308" t="s">
        <v>19668</v>
      </c>
      <c r="F76308" t="s">
        <v>19669</v>
      </c>
    </row>
    <row r="76309" spans="1:6" x14ac:dyDescent="0.2">
      <c r="A76309" t="s">
        <v>89889</v>
      </c>
      <c r="B76309" t="s">
        <v>90674</v>
      </c>
      <c r="C76309" t="s">
        <v>90675</v>
      </c>
      <c r="D76309" t="s">
        <v>18452</v>
      </c>
      <c r="E76309" t="s">
        <v>18453</v>
      </c>
      <c r="F76309" t="s">
        <v>18454</v>
      </c>
    </row>
    <row r="76310" spans="1:6" x14ac:dyDescent="0.2">
      <c r="A76310" t="s">
        <v>89889</v>
      </c>
      <c r="B76310" t="s">
        <v>90674</v>
      </c>
      <c r="C76310" t="s">
        <v>90675</v>
      </c>
      <c r="D76310" t="s">
        <v>83433</v>
      </c>
      <c r="E76310" t="s">
        <v>83434</v>
      </c>
      <c r="F76310" t="s">
        <v>83435</v>
      </c>
    </row>
    <row r="76311" spans="1:6" x14ac:dyDescent="0.2">
      <c r="A76311" t="s">
        <v>89889</v>
      </c>
      <c r="B76311" t="s">
        <v>90674</v>
      </c>
      <c r="C76311" t="s">
        <v>90675</v>
      </c>
      <c r="D76311" t="s">
        <v>18458</v>
      </c>
      <c r="E76311" t="s">
        <v>18459</v>
      </c>
      <c r="F76311" t="s">
        <v>18460</v>
      </c>
    </row>
    <row r="76312" spans="1:6" x14ac:dyDescent="0.2">
      <c r="A76312" t="s">
        <v>89889</v>
      </c>
      <c r="B76312" t="s">
        <v>90674</v>
      </c>
      <c r="C76312" t="s">
        <v>90675</v>
      </c>
      <c r="D76312" t="s">
        <v>22212</v>
      </c>
      <c r="E76312" t="s">
        <v>22213</v>
      </c>
      <c r="F76312" t="s">
        <v>22214</v>
      </c>
    </row>
    <row r="76313" spans="1:6" x14ac:dyDescent="0.2">
      <c r="A76313" t="s">
        <v>89889</v>
      </c>
      <c r="B76313" t="s">
        <v>90674</v>
      </c>
      <c r="C76313" t="s">
        <v>90675</v>
      </c>
      <c r="D76313" t="s">
        <v>18907</v>
      </c>
      <c r="E76313" t="s">
        <v>18908</v>
      </c>
      <c r="F76313" t="s">
        <v>18909</v>
      </c>
    </row>
    <row r="76314" spans="1:6" x14ac:dyDescent="0.2">
      <c r="A76314" t="s">
        <v>89889</v>
      </c>
      <c r="B76314" t="s">
        <v>90674</v>
      </c>
      <c r="C76314" t="s">
        <v>90675</v>
      </c>
      <c r="D76314" t="s">
        <v>19670</v>
      </c>
      <c r="E76314" t="s">
        <v>19671</v>
      </c>
      <c r="F76314" t="s">
        <v>90697</v>
      </c>
    </row>
    <row r="76315" spans="1:6" x14ac:dyDescent="0.2">
      <c r="A76315" t="s">
        <v>89889</v>
      </c>
      <c r="B76315" t="s">
        <v>90674</v>
      </c>
      <c r="C76315" t="s">
        <v>90675</v>
      </c>
      <c r="D76315" t="s">
        <v>22237</v>
      </c>
      <c r="E76315" t="s">
        <v>22238</v>
      </c>
      <c r="F76315" t="s">
        <v>22239</v>
      </c>
    </row>
    <row r="76316" spans="1:6" x14ac:dyDescent="0.2">
      <c r="A76316" t="s">
        <v>89889</v>
      </c>
      <c r="B76316" t="s">
        <v>90674</v>
      </c>
      <c r="C76316" t="s">
        <v>90675</v>
      </c>
      <c r="D76316" t="s">
        <v>18947</v>
      </c>
      <c r="E76316" t="s">
        <v>18948</v>
      </c>
      <c r="F76316" t="s">
        <v>18949</v>
      </c>
    </row>
    <row r="76317" spans="1:6" x14ac:dyDescent="0.2">
      <c r="A76317" t="s">
        <v>89889</v>
      </c>
      <c r="B76317" t="s">
        <v>90674</v>
      </c>
      <c r="C76317" t="s">
        <v>90675</v>
      </c>
      <c r="D76317" t="s">
        <v>87211</v>
      </c>
      <c r="E76317" t="s">
        <v>87212</v>
      </c>
      <c r="F76317" t="s">
        <v>87213</v>
      </c>
    </row>
    <row r="76318" spans="1:6" x14ac:dyDescent="0.2">
      <c r="A76318" t="s">
        <v>89889</v>
      </c>
      <c r="B76318" t="s">
        <v>90674</v>
      </c>
      <c r="C76318" t="s">
        <v>90675</v>
      </c>
      <c r="D76318" t="s">
        <v>20593</v>
      </c>
      <c r="E76318" t="s">
        <v>20594</v>
      </c>
      <c r="F76318" t="s">
        <v>20595</v>
      </c>
    </row>
    <row r="76319" spans="1:6" x14ac:dyDescent="0.2">
      <c r="A76319" t="s">
        <v>89889</v>
      </c>
      <c r="B76319" t="s">
        <v>90674</v>
      </c>
      <c r="C76319" t="s">
        <v>90675</v>
      </c>
      <c r="D76319" t="s">
        <v>86815</v>
      </c>
      <c r="E76319" t="s">
        <v>86816</v>
      </c>
      <c r="F76319" t="s">
        <v>86817</v>
      </c>
    </row>
    <row r="76320" spans="1:6" x14ac:dyDescent="0.2">
      <c r="A76320" t="s">
        <v>89889</v>
      </c>
      <c r="B76320" t="s">
        <v>90674</v>
      </c>
      <c r="C76320" t="s">
        <v>90675</v>
      </c>
      <c r="D76320" t="s">
        <v>19004</v>
      </c>
      <c r="E76320" t="s">
        <v>19005</v>
      </c>
      <c r="F76320" t="s">
        <v>19006</v>
      </c>
    </row>
    <row r="76321" spans="1:6" x14ac:dyDescent="0.2">
      <c r="A76321" t="s">
        <v>89889</v>
      </c>
      <c r="B76321" t="s">
        <v>90674</v>
      </c>
      <c r="C76321" t="s">
        <v>90675</v>
      </c>
      <c r="D76321" t="s">
        <v>18491</v>
      </c>
      <c r="E76321" t="s">
        <v>18492</v>
      </c>
      <c r="F76321" t="s">
        <v>18493</v>
      </c>
    </row>
    <row r="76322" spans="1:6" x14ac:dyDescent="0.2">
      <c r="A76322" t="s">
        <v>89889</v>
      </c>
      <c r="B76322" t="s">
        <v>90674</v>
      </c>
      <c r="C76322" t="s">
        <v>90675</v>
      </c>
      <c r="D76322" t="s">
        <v>22288</v>
      </c>
      <c r="E76322" t="s">
        <v>22289</v>
      </c>
      <c r="F76322" t="s">
        <v>22290</v>
      </c>
    </row>
    <row r="76323" spans="1:6" x14ac:dyDescent="0.2">
      <c r="A76323" t="s">
        <v>89889</v>
      </c>
      <c r="B76323" t="s">
        <v>90674</v>
      </c>
      <c r="C76323" t="s">
        <v>90675</v>
      </c>
      <c r="D76323" t="s">
        <v>12614</v>
      </c>
      <c r="E76323" t="s">
        <v>12615</v>
      </c>
      <c r="F76323" t="s">
        <v>12616</v>
      </c>
    </row>
    <row r="76324" spans="1:6" x14ac:dyDescent="0.2">
      <c r="A76324" t="s">
        <v>89889</v>
      </c>
      <c r="B76324" t="s">
        <v>90674</v>
      </c>
      <c r="C76324" t="s">
        <v>90675</v>
      </c>
      <c r="D76324" t="s">
        <v>90698</v>
      </c>
      <c r="E76324" t="s">
        <v>90699</v>
      </c>
      <c r="F76324" t="s">
        <v>90700</v>
      </c>
    </row>
    <row r="76325" spans="1:6" x14ac:dyDescent="0.2">
      <c r="A76325" t="s">
        <v>89889</v>
      </c>
      <c r="B76325" t="s">
        <v>90674</v>
      </c>
      <c r="C76325" t="s">
        <v>90675</v>
      </c>
      <c r="D76325" t="s">
        <v>87251</v>
      </c>
      <c r="E76325" t="s">
        <v>87252</v>
      </c>
      <c r="F76325" t="s">
        <v>87253</v>
      </c>
    </row>
    <row r="76326" spans="1:6" x14ac:dyDescent="0.2">
      <c r="A76326" t="s">
        <v>89889</v>
      </c>
      <c r="B76326" t="s">
        <v>90674</v>
      </c>
      <c r="C76326" t="s">
        <v>90675</v>
      </c>
      <c r="D76326" t="s">
        <v>90701</v>
      </c>
      <c r="E76326" t="s">
        <v>90702</v>
      </c>
      <c r="F76326" t="s">
        <v>90703</v>
      </c>
    </row>
    <row r="76327" spans="1:6" x14ac:dyDescent="0.2">
      <c r="A76327" t="s">
        <v>89889</v>
      </c>
      <c r="B76327" t="s">
        <v>90674</v>
      </c>
      <c r="C76327" t="s">
        <v>90675</v>
      </c>
      <c r="D76327" t="s">
        <v>22306</v>
      </c>
      <c r="E76327" t="s">
        <v>22307</v>
      </c>
      <c r="F76327" t="s">
        <v>22308</v>
      </c>
    </row>
    <row r="76328" spans="1:6" x14ac:dyDescent="0.2">
      <c r="A76328" t="s">
        <v>89889</v>
      </c>
      <c r="B76328" t="s">
        <v>90674</v>
      </c>
      <c r="C76328" t="s">
        <v>90675</v>
      </c>
      <c r="D76328" t="s">
        <v>19049</v>
      </c>
      <c r="E76328" t="s">
        <v>19050</v>
      </c>
      <c r="F76328" t="s">
        <v>19051</v>
      </c>
    </row>
    <row r="76329" spans="1:6" x14ac:dyDescent="0.2">
      <c r="A76329" t="s">
        <v>89889</v>
      </c>
      <c r="B76329" t="s">
        <v>90674</v>
      </c>
      <c r="C76329" t="s">
        <v>90675</v>
      </c>
      <c r="D76329" t="s">
        <v>19049</v>
      </c>
      <c r="E76329" t="s">
        <v>19050</v>
      </c>
      <c r="F76329" t="s">
        <v>19051</v>
      </c>
    </row>
    <row r="76330" spans="1:6" x14ac:dyDescent="0.2">
      <c r="A76330" t="s">
        <v>89889</v>
      </c>
      <c r="B76330" t="s">
        <v>90674</v>
      </c>
      <c r="C76330" t="s">
        <v>90675</v>
      </c>
      <c r="D76330" t="s">
        <v>83500</v>
      </c>
      <c r="E76330" t="s">
        <v>83501</v>
      </c>
      <c r="F76330" t="s">
        <v>83502</v>
      </c>
    </row>
    <row r="76331" spans="1:6" x14ac:dyDescent="0.2">
      <c r="A76331" t="s">
        <v>89889</v>
      </c>
      <c r="B76331" t="s">
        <v>90674</v>
      </c>
      <c r="C76331" t="s">
        <v>90675</v>
      </c>
      <c r="D76331" t="s">
        <v>83503</v>
      </c>
      <c r="E76331" t="s">
        <v>83504</v>
      </c>
      <c r="F76331" t="s">
        <v>83505</v>
      </c>
    </row>
    <row r="76332" spans="1:6" x14ac:dyDescent="0.2">
      <c r="A76332" t="s">
        <v>89889</v>
      </c>
      <c r="B76332" t="s">
        <v>90674</v>
      </c>
      <c r="C76332" t="s">
        <v>90675</v>
      </c>
      <c r="D76332" t="s">
        <v>87263</v>
      </c>
      <c r="E76332" t="s">
        <v>87264</v>
      </c>
      <c r="F76332" t="s">
        <v>87265</v>
      </c>
    </row>
    <row r="76333" spans="1:6" x14ac:dyDescent="0.2">
      <c r="A76333" t="s">
        <v>89889</v>
      </c>
      <c r="B76333" t="s">
        <v>90674</v>
      </c>
      <c r="C76333" t="s">
        <v>90675</v>
      </c>
      <c r="D76333" t="s">
        <v>19080</v>
      </c>
      <c r="E76333" t="s">
        <v>19081</v>
      </c>
      <c r="F76333" t="s">
        <v>19082</v>
      </c>
    </row>
    <row r="76334" spans="1:6" x14ac:dyDescent="0.2">
      <c r="A76334" t="s">
        <v>89889</v>
      </c>
      <c r="B76334" t="s">
        <v>90674</v>
      </c>
      <c r="C76334" t="s">
        <v>90675</v>
      </c>
      <c r="D76334" t="s">
        <v>90704</v>
      </c>
      <c r="E76334" t="s">
        <v>90705</v>
      </c>
      <c r="F76334" t="s">
        <v>90706</v>
      </c>
    </row>
    <row r="76335" spans="1:6" x14ac:dyDescent="0.2">
      <c r="A76335" t="s">
        <v>89889</v>
      </c>
      <c r="B76335" t="s">
        <v>90674</v>
      </c>
      <c r="C76335" t="s">
        <v>90675</v>
      </c>
      <c r="D76335" t="s">
        <v>19076</v>
      </c>
      <c r="E76335" t="s">
        <v>19077</v>
      </c>
      <c r="F76335" t="s">
        <v>19078</v>
      </c>
    </row>
    <row r="76336" spans="1:6" x14ac:dyDescent="0.2">
      <c r="A76336" t="s">
        <v>89889</v>
      </c>
      <c r="B76336" t="s">
        <v>90674</v>
      </c>
      <c r="C76336" t="s">
        <v>90675</v>
      </c>
      <c r="D76336" t="s">
        <v>19070</v>
      </c>
      <c r="E76336" t="s">
        <v>19071</v>
      </c>
      <c r="F76336" t="s">
        <v>19072</v>
      </c>
    </row>
    <row r="76337" spans="1:6" x14ac:dyDescent="0.2">
      <c r="A76337" t="s">
        <v>89889</v>
      </c>
      <c r="B76337" t="s">
        <v>90674</v>
      </c>
      <c r="C76337" t="s">
        <v>90675</v>
      </c>
      <c r="D76337" t="s">
        <v>18506</v>
      </c>
      <c r="E76337" t="s">
        <v>18507</v>
      </c>
      <c r="F76337" t="s">
        <v>18508</v>
      </c>
    </row>
    <row r="76338" spans="1:6" x14ac:dyDescent="0.2">
      <c r="A76338" t="s">
        <v>89889</v>
      </c>
      <c r="B76338" t="s">
        <v>90674</v>
      </c>
      <c r="C76338" t="s">
        <v>90675</v>
      </c>
      <c r="D76338" t="s">
        <v>19125</v>
      </c>
      <c r="E76338" t="s">
        <v>19126</v>
      </c>
      <c r="F76338" t="s">
        <v>19127</v>
      </c>
    </row>
    <row r="76339" spans="1:6" x14ac:dyDescent="0.2">
      <c r="A76339" t="s">
        <v>89889</v>
      </c>
      <c r="B76339" t="s">
        <v>90674</v>
      </c>
      <c r="C76339" t="s">
        <v>90675</v>
      </c>
      <c r="D76339" t="s">
        <v>20391</v>
      </c>
      <c r="E76339" t="s">
        <v>20392</v>
      </c>
      <c r="F76339" t="s">
        <v>20393</v>
      </c>
    </row>
    <row r="76340" spans="1:6" x14ac:dyDescent="0.2">
      <c r="A76340" t="s">
        <v>89889</v>
      </c>
      <c r="B76340" t="s">
        <v>90674</v>
      </c>
      <c r="C76340" t="s">
        <v>90675</v>
      </c>
      <c r="D76340" t="s">
        <v>71320</v>
      </c>
      <c r="E76340" t="s">
        <v>71321</v>
      </c>
      <c r="F76340" t="s">
        <v>71322</v>
      </c>
    </row>
    <row r="76341" spans="1:6" x14ac:dyDescent="0.2">
      <c r="A76341" t="s">
        <v>89889</v>
      </c>
      <c r="B76341" t="s">
        <v>90674</v>
      </c>
      <c r="C76341" t="s">
        <v>90675</v>
      </c>
      <c r="D76341" t="s">
        <v>19122</v>
      </c>
      <c r="E76341" t="s">
        <v>19123</v>
      </c>
      <c r="F76341" t="s">
        <v>19124</v>
      </c>
    </row>
    <row r="76342" spans="1:6" x14ac:dyDescent="0.2">
      <c r="A76342" t="s">
        <v>89889</v>
      </c>
      <c r="B76342" t="s">
        <v>90674</v>
      </c>
      <c r="C76342" t="s">
        <v>90675</v>
      </c>
      <c r="D76342" t="s">
        <v>19113</v>
      </c>
      <c r="E76342" t="s">
        <v>19114</v>
      </c>
      <c r="F76342" t="s">
        <v>19115</v>
      </c>
    </row>
    <row r="76343" spans="1:6" x14ac:dyDescent="0.2">
      <c r="A76343" t="s">
        <v>89889</v>
      </c>
      <c r="B76343" t="s">
        <v>90674</v>
      </c>
      <c r="C76343" t="s">
        <v>90675</v>
      </c>
      <c r="D76343" t="s">
        <v>20406</v>
      </c>
      <c r="E76343" t="s">
        <v>20407</v>
      </c>
      <c r="F76343" t="s">
        <v>20408</v>
      </c>
    </row>
    <row r="76344" spans="1:6" x14ac:dyDescent="0.2">
      <c r="A76344" t="s">
        <v>89889</v>
      </c>
      <c r="B76344" t="s">
        <v>90674</v>
      </c>
      <c r="C76344" t="s">
        <v>90675</v>
      </c>
      <c r="D76344" t="s">
        <v>15735</v>
      </c>
      <c r="E76344" t="s">
        <v>15736</v>
      </c>
      <c r="F76344" t="s">
        <v>15737</v>
      </c>
    </row>
    <row r="76345" spans="1:6" x14ac:dyDescent="0.2">
      <c r="A76345" t="s">
        <v>89889</v>
      </c>
      <c r="B76345" t="s">
        <v>90674</v>
      </c>
      <c r="C76345" t="s">
        <v>90675</v>
      </c>
      <c r="D76345" t="s">
        <v>19691</v>
      </c>
      <c r="E76345" t="s">
        <v>19692</v>
      </c>
      <c r="F76345" t="s">
        <v>19693</v>
      </c>
    </row>
    <row r="76346" spans="1:6" x14ac:dyDescent="0.2">
      <c r="A76346" t="s">
        <v>89889</v>
      </c>
      <c r="B76346" t="s">
        <v>90674</v>
      </c>
      <c r="C76346" t="s">
        <v>90675</v>
      </c>
      <c r="D76346" t="s">
        <v>3902</v>
      </c>
      <c r="E76346" t="s">
        <v>3903</v>
      </c>
      <c r="F76346" t="s">
        <v>3904</v>
      </c>
    </row>
    <row r="76347" spans="1:6" x14ac:dyDescent="0.2">
      <c r="A76347" t="s">
        <v>89889</v>
      </c>
      <c r="B76347" t="s">
        <v>90674</v>
      </c>
      <c r="C76347" t="s">
        <v>90675</v>
      </c>
      <c r="D76347" t="s">
        <v>19164</v>
      </c>
      <c r="E76347" t="s">
        <v>19165</v>
      </c>
      <c r="F76347" t="s">
        <v>19166</v>
      </c>
    </row>
    <row r="76348" spans="1:6" x14ac:dyDescent="0.2">
      <c r="A76348" t="s">
        <v>89889</v>
      </c>
      <c r="B76348" t="s">
        <v>90674</v>
      </c>
      <c r="C76348" t="s">
        <v>90675</v>
      </c>
      <c r="D76348" t="s">
        <v>22369</v>
      </c>
      <c r="E76348" t="s">
        <v>22370</v>
      </c>
      <c r="F76348" t="s">
        <v>22371</v>
      </c>
    </row>
    <row r="76349" spans="1:6" x14ac:dyDescent="0.2">
      <c r="A76349" t="s">
        <v>89889</v>
      </c>
      <c r="B76349" t="s">
        <v>90674</v>
      </c>
      <c r="C76349" t="s">
        <v>90675</v>
      </c>
      <c r="D76349" t="s">
        <v>22360</v>
      </c>
      <c r="E76349" t="s">
        <v>22361</v>
      </c>
      <c r="F76349" t="s">
        <v>22362</v>
      </c>
    </row>
    <row r="76350" spans="1:6" x14ac:dyDescent="0.2">
      <c r="A76350" t="s">
        <v>89889</v>
      </c>
      <c r="B76350" t="s">
        <v>90674</v>
      </c>
      <c r="C76350" t="s">
        <v>90675</v>
      </c>
      <c r="D76350" t="s">
        <v>86864</v>
      </c>
      <c r="E76350" t="s">
        <v>86865</v>
      </c>
      <c r="F76350" t="s">
        <v>86866</v>
      </c>
    </row>
    <row r="76351" spans="1:6" x14ac:dyDescent="0.2">
      <c r="A76351" t="s">
        <v>89889</v>
      </c>
      <c r="B76351" t="s">
        <v>90674</v>
      </c>
      <c r="C76351" t="s">
        <v>90675</v>
      </c>
      <c r="D76351" t="s">
        <v>19233</v>
      </c>
      <c r="E76351" t="s">
        <v>19234</v>
      </c>
      <c r="F76351" t="s">
        <v>19235</v>
      </c>
    </row>
    <row r="76352" spans="1:6" x14ac:dyDescent="0.2">
      <c r="A76352" t="s">
        <v>89889</v>
      </c>
      <c r="B76352" t="s">
        <v>90674</v>
      </c>
      <c r="C76352" t="s">
        <v>90675</v>
      </c>
      <c r="D76352" t="s">
        <v>18026</v>
      </c>
      <c r="E76352" t="s">
        <v>18027</v>
      </c>
      <c r="F76352" t="s">
        <v>90707</v>
      </c>
    </row>
    <row r="76353" spans="1:6" x14ac:dyDescent="0.2">
      <c r="A76353" t="s">
        <v>89889</v>
      </c>
      <c r="B76353" t="s">
        <v>90674</v>
      </c>
      <c r="C76353" t="s">
        <v>90675</v>
      </c>
      <c r="D76353" t="s">
        <v>19293</v>
      </c>
      <c r="E76353" t="s">
        <v>19294</v>
      </c>
      <c r="F76353" t="s">
        <v>19295</v>
      </c>
    </row>
    <row r="76354" spans="1:6" x14ac:dyDescent="0.2">
      <c r="A76354" t="s">
        <v>89889</v>
      </c>
      <c r="B76354" t="s">
        <v>90674</v>
      </c>
      <c r="C76354" t="s">
        <v>90675</v>
      </c>
      <c r="D76354" t="s">
        <v>19719</v>
      </c>
      <c r="E76354" t="s">
        <v>19720</v>
      </c>
      <c r="F76354" t="s">
        <v>19721</v>
      </c>
    </row>
    <row r="76355" spans="1:6" x14ac:dyDescent="0.2">
      <c r="A76355" t="s">
        <v>89889</v>
      </c>
      <c r="B76355" t="s">
        <v>90674</v>
      </c>
      <c r="C76355" t="s">
        <v>90675</v>
      </c>
      <c r="D76355" t="s">
        <v>19353</v>
      </c>
      <c r="E76355" t="s">
        <v>19354</v>
      </c>
      <c r="F76355" t="s">
        <v>19355</v>
      </c>
    </row>
    <row r="76356" spans="1:6" x14ac:dyDescent="0.2">
      <c r="A76356" t="s">
        <v>89889</v>
      </c>
      <c r="B76356" t="s">
        <v>90674</v>
      </c>
      <c r="C76356" t="s">
        <v>90675</v>
      </c>
      <c r="D76356" t="s">
        <v>19528</v>
      </c>
      <c r="E76356" t="s">
        <v>19529</v>
      </c>
      <c r="F76356" t="s">
        <v>19530</v>
      </c>
    </row>
    <row r="76357" spans="1:6" x14ac:dyDescent="0.2">
      <c r="A76357" t="s">
        <v>89889</v>
      </c>
      <c r="B76357" t="s">
        <v>90674</v>
      </c>
      <c r="C76357" t="s">
        <v>90675</v>
      </c>
      <c r="D76357" t="s">
        <v>90708</v>
      </c>
      <c r="E76357" t="s">
        <v>90709</v>
      </c>
      <c r="F76357" t="s">
        <v>90710</v>
      </c>
    </row>
    <row r="76358" spans="1:6" x14ac:dyDescent="0.2">
      <c r="A76358" t="s">
        <v>89889</v>
      </c>
      <c r="B76358" t="s">
        <v>90674</v>
      </c>
      <c r="C76358" t="s">
        <v>90675</v>
      </c>
      <c r="D76358" t="s">
        <v>19537</v>
      </c>
      <c r="E76358" t="s">
        <v>19538</v>
      </c>
      <c r="F76358" t="s">
        <v>19539</v>
      </c>
    </row>
    <row r="76359" spans="1:6" x14ac:dyDescent="0.2">
      <c r="A76359" t="s">
        <v>89889</v>
      </c>
      <c r="B76359" t="s">
        <v>90674</v>
      </c>
      <c r="C76359" t="s">
        <v>90675</v>
      </c>
      <c r="D76359" t="s">
        <v>22488</v>
      </c>
      <c r="E76359" t="s">
        <v>22489</v>
      </c>
      <c r="F76359" t="s">
        <v>22490</v>
      </c>
    </row>
    <row r="76360" spans="1:6" x14ac:dyDescent="0.2">
      <c r="A76360" t="s">
        <v>89889</v>
      </c>
      <c r="B76360" t="s">
        <v>90674</v>
      </c>
      <c r="C76360" t="s">
        <v>90675</v>
      </c>
      <c r="D76360" t="s">
        <v>87469</v>
      </c>
      <c r="E76360" t="s">
        <v>87470</v>
      </c>
      <c r="F76360" t="s">
        <v>87471</v>
      </c>
    </row>
    <row r="76361" spans="1:6" x14ac:dyDescent="0.2">
      <c r="A76361" t="s">
        <v>89889</v>
      </c>
      <c r="B76361" t="s">
        <v>90674</v>
      </c>
      <c r="C76361" t="s">
        <v>90675</v>
      </c>
      <c r="D76361" t="s">
        <v>19495</v>
      </c>
      <c r="E76361" t="s">
        <v>19496</v>
      </c>
      <c r="F76361" t="s">
        <v>19497</v>
      </c>
    </row>
    <row r="76362" spans="1:6" x14ac:dyDescent="0.2">
      <c r="A76362" t="s">
        <v>89889</v>
      </c>
      <c r="B76362" t="s">
        <v>90674</v>
      </c>
      <c r="C76362" t="s">
        <v>90675</v>
      </c>
      <c r="D76362" t="s">
        <v>19498</v>
      </c>
      <c r="E76362" t="s">
        <v>19499</v>
      </c>
      <c r="F76362" t="s">
        <v>19500</v>
      </c>
    </row>
    <row r="76363" spans="1:6" x14ac:dyDescent="0.2">
      <c r="A76363" t="s">
        <v>89889</v>
      </c>
      <c r="B76363" t="s">
        <v>90674</v>
      </c>
      <c r="C76363" t="s">
        <v>90675</v>
      </c>
      <c r="D76363" t="s">
        <v>90711</v>
      </c>
      <c r="E76363" t="s">
        <v>90712</v>
      </c>
      <c r="F76363" t="s">
        <v>90713</v>
      </c>
    </row>
    <row r="76364" spans="1:6" x14ac:dyDescent="0.2">
      <c r="A76364" t="s">
        <v>89889</v>
      </c>
      <c r="B76364" t="s">
        <v>90674</v>
      </c>
      <c r="C76364" t="s">
        <v>90675</v>
      </c>
      <c r="D76364" t="s">
        <v>90714</v>
      </c>
      <c r="E76364" t="s">
        <v>90715</v>
      </c>
      <c r="F76364" t="s">
        <v>90716</v>
      </c>
    </row>
    <row r="76365" spans="1:6" x14ac:dyDescent="0.2">
      <c r="A76365" t="s">
        <v>89889</v>
      </c>
      <c r="B76365" t="s">
        <v>90674</v>
      </c>
      <c r="C76365" t="s">
        <v>90675</v>
      </c>
      <c r="D76365" t="s">
        <v>52088</v>
      </c>
      <c r="E76365" t="s">
        <v>52089</v>
      </c>
      <c r="F76365" t="s">
        <v>52090</v>
      </c>
    </row>
    <row r="76366" spans="1:6" x14ac:dyDescent="0.2">
      <c r="A76366" t="s">
        <v>89889</v>
      </c>
      <c r="B76366" t="s">
        <v>90674</v>
      </c>
      <c r="C76366" t="s">
        <v>90675</v>
      </c>
      <c r="D76366" t="s">
        <v>88471</v>
      </c>
      <c r="E76366" t="s">
        <v>88472</v>
      </c>
      <c r="F76366" t="s">
        <v>88473</v>
      </c>
    </row>
    <row r="76367" spans="1:6" x14ac:dyDescent="0.2">
      <c r="A76367" t="s">
        <v>89889</v>
      </c>
      <c r="B76367" t="s">
        <v>90674</v>
      </c>
      <c r="C76367" t="s">
        <v>90675</v>
      </c>
      <c r="D76367" t="s">
        <v>22461</v>
      </c>
      <c r="E76367" t="s">
        <v>22462</v>
      </c>
      <c r="F76367" t="s">
        <v>22463</v>
      </c>
    </row>
    <row r="76368" spans="1:6" x14ac:dyDescent="0.2">
      <c r="A76368" t="s">
        <v>89889</v>
      </c>
      <c r="B76368" t="s">
        <v>90674</v>
      </c>
      <c r="C76368" t="s">
        <v>90675</v>
      </c>
      <c r="D76368" t="s">
        <v>87469</v>
      </c>
      <c r="E76368" t="s">
        <v>87470</v>
      </c>
      <c r="F76368" t="s">
        <v>87471</v>
      </c>
    </row>
    <row r="76369" spans="1:6" x14ac:dyDescent="0.2">
      <c r="A76369" t="s">
        <v>89889</v>
      </c>
      <c r="B76369" t="s">
        <v>90674</v>
      </c>
      <c r="C76369" t="s">
        <v>90675</v>
      </c>
      <c r="D76369" t="s">
        <v>19495</v>
      </c>
      <c r="E76369" t="s">
        <v>19496</v>
      </c>
      <c r="F76369" t="s">
        <v>19497</v>
      </c>
    </row>
    <row r="76370" spans="1:6" x14ac:dyDescent="0.2">
      <c r="A76370" t="s">
        <v>89889</v>
      </c>
      <c r="B76370" t="s">
        <v>90674</v>
      </c>
      <c r="C76370" t="s">
        <v>90675</v>
      </c>
      <c r="D76370" t="s">
        <v>19498</v>
      </c>
      <c r="E76370" t="s">
        <v>19499</v>
      </c>
      <c r="F76370" t="s">
        <v>19500</v>
      </c>
    </row>
    <row r="76371" spans="1:6" x14ac:dyDescent="0.2">
      <c r="A76371" t="s">
        <v>89889</v>
      </c>
      <c r="B76371" t="s">
        <v>90674</v>
      </c>
      <c r="C76371" t="s">
        <v>90675</v>
      </c>
      <c r="D76371" t="s">
        <v>19852</v>
      </c>
      <c r="E76371" t="s">
        <v>19853</v>
      </c>
      <c r="F76371" t="s">
        <v>19854</v>
      </c>
    </row>
    <row r="76372" spans="1:6" x14ac:dyDescent="0.2">
      <c r="A76372" t="s">
        <v>89889</v>
      </c>
      <c r="B76372" t="s">
        <v>90674</v>
      </c>
      <c r="C76372" t="s">
        <v>90675</v>
      </c>
      <c r="D76372" t="s">
        <v>90717</v>
      </c>
      <c r="E76372" t="s">
        <v>90718</v>
      </c>
      <c r="F76372" t="s">
        <v>90719</v>
      </c>
    </row>
    <row r="76373" spans="1:6" x14ac:dyDescent="0.2">
      <c r="A76373" t="s">
        <v>89889</v>
      </c>
      <c r="B76373" t="s">
        <v>90720</v>
      </c>
      <c r="C76373" t="s">
        <v>90721</v>
      </c>
      <c r="D76373" t="s">
        <v>90722</v>
      </c>
      <c r="E76373" t="s">
        <v>90723</v>
      </c>
      <c r="F76373" t="s">
        <v>90724</v>
      </c>
    </row>
    <row r="76374" spans="1:6" x14ac:dyDescent="0.2">
      <c r="A76374" t="s">
        <v>89889</v>
      </c>
      <c r="B76374" t="s">
        <v>90720</v>
      </c>
      <c r="C76374" t="s">
        <v>90721</v>
      </c>
      <c r="D76374" t="s">
        <v>117</v>
      </c>
      <c r="E76374" t="s">
        <v>118</v>
      </c>
      <c r="F76374" t="s">
        <v>90725</v>
      </c>
    </row>
    <row r="76375" spans="1:6" x14ac:dyDescent="0.2">
      <c r="A76375" t="s">
        <v>89889</v>
      </c>
      <c r="B76375" t="s">
        <v>90720</v>
      </c>
      <c r="C76375" t="s">
        <v>90721</v>
      </c>
      <c r="D76375" t="s">
        <v>828</v>
      </c>
      <c r="E76375" t="s">
        <v>829</v>
      </c>
      <c r="F76375" t="s">
        <v>830</v>
      </c>
    </row>
    <row r="76376" spans="1:6" x14ac:dyDescent="0.2">
      <c r="A76376" t="s">
        <v>89889</v>
      </c>
      <c r="B76376" t="s">
        <v>90720</v>
      </c>
      <c r="C76376" t="s">
        <v>90721</v>
      </c>
      <c r="D76376" t="s">
        <v>33458</v>
      </c>
      <c r="E76376" t="s">
        <v>33459</v>
      </c>
      <c r="F76376" t="s">
        <v>33460</v>
      </c>
    </row>
    <row r="76377" spans="1:6" x14ac:dyDescent="0.2">
      <c r="A76377" t="s">
        <v>89889</v>
      </c>
      <c r="B76377" t="s">
        <v>90720</v>
      </c>
      <c r="C76377" t="s">
        <v>90721</v>
      </c>
      <c r="D76377" t="s">
        <v>2888</v>
      </c>
      <c r="E76377" t="s">
        <v>2889</v>
      </c>
      <c r="F76377" t="s">
        <v>2890</v>
      </c>
    </row>
    <row r="76378" spans="1:6" x14ac:dyDescent="0.2">
      <c r="A76378" t="s">
        <v>89889</v>
      </c>
      <c r="B76378" t="s">
        <v>90720</v>
      </c>
      <c r="C76378" t="s">
        <v>90721</v>
      </c>
      <c r="D76378" t="s">
        <v>15872</v>
      </c>
      <c r="E76378" t="s">
        <v>15873</v>
      </c>
      <c r="F76378" t="s">
        <v>15874</v>
      </c>
    </row>
    <row r="76379" spans="1:6" x14ac:dyDescent="0.2">
      <c r="A76379" t="s">
        <v>89889</v>
      </c>
      <c r="B76379" t="s">
        <v>90720</v>
      </c>
      <c r="C76379" t="s">
        <v>90721</v>
      </c>
      <c r="D76379" t="s">
        <v>33044</v>
      </c>
      <c r="E76379" t="s">
        <v>33045</v>
      </c>
      <c r="F76379" t="s">
        <v>87001</v>
      </c>
    </row>
    <row r="76380" spans="1:6" x14ac:dyDescent="0.2">
      <c r="A76380" t="s">
        <v>89889</v>
      </c>
      <c r="B76380" t="s">
        <v>90720</v>
      </c>
      <c r="C76380" t="s">
        <v>90721</v>
      </c>
      <c r="D76380" t="s">
        <v>15558</v>
      </c>
      <c r="E76380" t="s">
        <v>15559</v>
      </c>
      <c r="F76380" t="s">
        <v>15560</v>
      </c>
    </row>
    <row r="76381" spans="1:6" x14ac:dyDescent="0.2">
      <c r="A76381" t="s">
        <v>89889</v>
      </c>
      <c r="B76381" t="s">
        <v>90720</v>
      </c>
      <c r="C76381" t="s">
        <v>90721</v>
      </c>
      <c r="D76381" t="s">
        <v>4699</v>
      </c>
      <c r="E76381" t="s">
        <v>4700</v>
      </c>
      <c r="F76381" t="s">
        <v>4701</v>
      </c>
    </row>
    <row r="76382" spans="1:6" x14ac:dyDescent="0.2">
      <c r="A76382" t="s">
        <v>89889</v>
      </c>
      <c r="B76382" t="s">
        <v>90720</v>
      </c>
      <c r="C76382" t="s">
        <v>90721</v>
      </c>
      <c r="D76382" t="s">
        <v>15585</v>
      </c>
      <c r="E76382" t="s">
        <v>15586</v>
      </c>
      <c r="F76382" t="s">
        <v>19796</v>
      </c>
    </row>
    <row r="76383" spans="1:6" x14ac:dyDescent="0.2">
      <c r="A76383" t="s">
        <v>89889</v>
      </c>
      <c r="B76383" t="s">
        <v>90720</v>
      </c>
      <c r="C76383" t="s">
        <v>90721</v>
      </c>
      <c r="D76383" t="s">
        <v>4705</v>
      </c>
      <c r="E76383" t="s">
        <v>4706</v>
      </c>
      <c r="F76383" t="s">
        <v>4707</v>
      </c>
    </row>
    <row r="76384" spans="1:6" x14ac:dyDescent="0.2">
      <c r="A76384" t="s">
        <v>89889</v>
      </c>
      <c r="B76384" t="s">
        <v>90720</v>
      </c>
      <c r="C76384" t="s">
        <v>90721</v>
      </c>
      <c r="D76384" t="s">
        <v>21098</v>
      </c>
      <c r="E76384" t="s">
        <v>21099</v>
      </c>
      <c r="F76384" t="s">
        <v>21100</v>
      </c>
    </row>
    <row r="76385" spans="1:6" x14ac:dyDescent="0.2">
      <c r="A76385" t="s">
        <v>89889</v>
      </c>
      <c r="B76385" t="s">
        <v>90720</v>
      </c>
      <c r="C76385" t="s">
        <v>90721</v>
      </c>
      <c r="D76385" t="s">
        <v>35713</v>
      </c>
      <c r="E76385" t="s">
        <v>35714</v>
      </c>
      <c r="F76385" t="s">
        <v>35715</v>
      </c>
    </row>
    <row r="76386" spans="1:6" x14ac:dyDescent="0.2">
      <c r="A76386" t="s">
        <v>89889</v>
      </c>
      <c r="B76386" t="s">
        <v>90720</v>
      </c>
      <c r="C76386" t="s">
        <v>90721</v>
      </c>
      <c r="D76386" t="s">
        <v>379</v>
      </c>
      <c r="E76386" t="s">
        <v>380</v>
      </c>
      <c r="F76386" t="s">
        <v>381</v>
      </c>
    </row>
    <row r="76387" spans="1:6" x14ac:dyDescent="0.2">
      <c r="A76387" t="s">
        <v>89889</v>
      </c>
      <c r="B76387" t="s">
        <v>90720</v>
      </c>
      <c r="C76387" t="s">
        <v>90721</v>
      </c>
      <c r="D76387" t="s">
        <v>385</v>
      </c>
      <c r="E76387" t="s">
        <v>386</v>
      </c>
      <c r="F76387" t="s">
        <v>387</v>
      </c>
    </row>
    <row r="76388" spans="1:6" x14ac:dyDescent="0.2">
      <c r="A76388" t="s">
        <v>89889</v>
      </c>
      <c r="B76388" t="s">
        <v>90720</v>
      </c>
      <c r="C76388" t="s">
        <v>90721</v>
      </c>
      <c r="D76388" t="s">
        <v>3386</v>
      </c>
      <c r="E76388" t="s">
        <v>3387</v>
      </c>
      <c r="F76388" t="s">
        <v>3388</v>
      </c>
    </row>
    <row r="76389" spans="1:6" x14ac:dyDescent="0.2">
      <c r="A76389" t="s">
        <v>89889</v>
      </c>
      <c r="B76389" t="s">
        <v>90720</v>
      </c>
      <c r="C76389" t="s">
        <v>90721</v>
      </c>
      <c r="D76389" t="s">
        <v>15937</v>
      </c>
      <c r="E76389" t="s">
        <v>15938</v>
      </c>
      <c r="F76389" t="s">
        <v>90726</v>
      </c>
    </row>
    <row r="76390" spans="1:6" x14ac:dyDescent="0.2">
      <c r="A76390" t="s">
        <v>89889</v>
      </c>
      <c r="B76390" t="s">
        <v>90720</v>
      </c>
      <c r="C76390" t="s">
        <v>90721</v>
      </c>
      <c r="D76390" t="s">
        <v>90727</v>
      </c>
      <c r="E76390" t="s">
        <v>90728</v>
      </c>
      <c r="F76390" t="s">
        <v>90729</v>
      </c>
    </row>
    <row r="76391" spans="1:6" x14ac:dyDescent="0.2">
      <c r="A76391" t="s">
        <v>89889</v>
      </c>
      <c r="B76391" t="s">
        <v>90720</v>
      </c>
      <c r="C76391" t="s">
        <v>90721</v>
      </c>
      <c r="D76391" t="s">
        <v>400</v>
      </c>
      <c r="E76391" t="s">
        <v>401</v>
      </c>
      <c r="F76391" t="s">
        <v>402</v>
      </c>
    </row>
    <row r="76392" spans="1:6" x14ac:dyDescent="0.2">
      <c r="A76392" t="s">
        <v>89889</v>
      </c>
      <c r="B76392" t="s">
        <v>90720</v>
      </c>
      <c r="C76392" t="s">
        <v>90721</v>
      </c>
      <c r="D76392" t="s">
        <v>21226</v>
      </c>
      <c r="E76392" t="s">
        <v>21227</v>
      </c>
      <c r="F76392" t="s">
        <v>21228</v>
      </c>
    </row>
    <row r="76393" spans="1:6" x14ac:dyDescent="0.2">
      <c r="A76393" t="s">
        <v>89889</v>
      </c>
      <c r="B76393" t="s">
        <v>90720</v>
      </c>
      <c r="C76393" t="s">
        <v>90721</v>
      </c>
      <c r="D76393" t="s">
        <v>33806</v>
      </c>
      <c r="E76393" t="s">
        <v>33807</v>
      </c>
      <c r="F76393" t="s">
        <v>33808</v>
      </c>
    </row>
    <row r="76394" spans="1:6" x14ac:dyDescent="0.2">
      <c r="A76394" t="s">
        <v>89889</v>
      </c>
      <c r="B76394" t="s">
        <v>90720</v>
      </c>
      <c r="C76394" t="s">
        <v>90721</v>
      </c>
      <c r="D76394" t="s">
        <v>21645</v>
      </c>
      <c r="E76394" t="s">
        <v>21646</v>
      </c>
      <c r="F76394" t="s">
        <v>21647</v>
      </c>
    </row>
    <row r="76395" spans="1:6" x14ac:dyDescent="0.2">
      <c r="A76395" t="s">
        <v>89889</v>
      </c>
      <c r="B76395" t="s">
        <v>90720</v>
      </c>
      <c r="C76395" t="s">
        <v>90721</v>
      </c>
      <c r="D76395" t="s">
        <v>17935</v>
      </c>
      <c r="E76395" t="s">
        <v>17936</v>
      </c>
      <c r="F76395" t="s">
        <v>17937</v>
      </c>
    </row>
    <row r="76396" spans="1:6" x14ac:dyDescent="0.2">
      <c r="A76396" t="s">
        <v>89889</v>
      </c>
      <c r="B76396" t="s">
        <v>90720</v>
      </c>
      <c r="C76396" t="s">
        <v>90721</v>
      </c>
      <c r="D76396" t="s">
        <v>17663</v>
      </c>
      <c r="E76396" t="s">
        <v>17664</v>
      </c>
      <c r="F76396" t="s">
        <v>17665</v>
      </c>
    </row>
    <row r="76397" spans="1:6" x14ac:dyDescent="0.2">
      <c r="A76397" t="s">
        <v>89889</v>
      </c>
      <c r="B76397" t="s">
        <v>90720</v>
      </c>
      <c r="C76397" t="s">
        <v>90721</v>
      </c>
      <c r="D76397" t="s">
        <v>21660</v>
      </c>
      <c r="E76397" t="s">
        <v>21661</v>
      </c>
      <c r="F76397" t="s">
        <v>21662</v>
      </c>
    </row>
    <row r="76398" spans="1:6" x14ac:dyDescent="0.2">
      <c r="A76398" t="s">
        <v>89889</v>
      </c>
      <c r="B76398" t="s">
        <v>90720</v>
      </c>
      <c r="C76398" t="s">
        <v>90721</v>
      </c>
      <c r="D76398" t="s">
        <v>51373</v>
      </c>
      <c r="E76398" t="s">
        <v>51374</v>
      </c>
      <c r="F76398" t="s">
        <v>90730</v>
      </c>
    </row>
    <row r="76399" spans="1:6" x14ac:dyDescent="0.2">
      <c r="A76399" t="s">
        <v>89889</v>
      </c>
      <c r="B76399" t="s">
        <v>90720</v>
      </c>
      <c r="C76399" t="s">
        <v>90721</v>
      </c>
      <c r="D76399" t="s">
        <v>33878</v>
      </c>
      <c r="E76399" t="s">
        <v>33879</v>
      </c>
      <c r="F76399" t="s">
        <v>90731</v>
      </c>
    </row>
    <row r="76400" spans="1:6" x14ac:dyDescent="0.2">
      <c r="A76400" t="s">
        <v>89889</v>
      </c>
      <c r="B76400" t="s">
        <v>90720</v>
      </c>
      <c r="C76400" t="s">
        <v>90721</v>
      </c>
      <c r="D76400" t="s">
        <v>19161</v>
      </c>
      <c r="E76400" t="s">
        <v>19162</v>
      </c>
      <c r="F76400" t="s">
        <v>19163</v>
      </c>
    </row>
    <row r="76401" spans="1:6" x14ac:dyDescent="0.2">
      <c r="A76401" t="s">
        <v>89889</v>
      </c>
      <c r="B76401" t="s">
        <v>90720</v>
      </c>
      <c r="C76401" t="s">
        <v>90721</v>
      </c>
      <c r="D76401" t="s">
        <v>21684</v>
      </c>
      <c r="E76401" t="s">
        <v>21685</v>
      </c>
      <c r="F76401" t="s">
        <v>21686</v>
      </c>
    </row>
    <row r="76402" spans="1:6" x14ac:dyDescent="0.2">
      <c r="A76402" t="s">
        <v>89889</v>
      </c>
      <c r="B76402" t="s">
        <v>90720</v>
      </c>
      <c r="C76402" t="s">
        <v>90721</v>
      </c>
      <c r="D76402" t="s">
        <v>448</v>
      </c>
      <c r="E76402" t="s">
        <v>449</v>
      </c>
      <c r="F76402" t="s">
        <v>450</v>
      </c>
    </row>
    <row r="76403" spans="1:6" x14ac:dyDescent="0.2">
      <c r="A76403" t="s">
        <v>89889</v>
      </c>
      <c r="B76403" t="s">
        <v>90720</v>
      </c>
      <c r="C76403" t="s">
        <v>90721</v>
      </c>
      <c r="D76403" t="s">
        <v>90184</v>
      </c>
      <c r="E76403" t="s">
        <v>90185</v>
      </c>
      <c r="F76403" t="s">
        <v>90186</v>
      </c>
    </row>
    <row r="76404" spans="1:6" x14ac:dyDescent="0.2">
      <c r="A76404" t="s">
        <v>89889</v>
      </c>
      <c r="B76404" t="s">
        <v>90720</v>
      </c>
      <c r="C76404" t="s">
        <v>90721</v>
      </c>
      <c r="D76404" t="s">
        <v>90732</v>
      </c>
      <c r="E76404" t="s">
        <v>90733</v>
      </c>
      <c r="F76404" t="s">
        <v>90734</v>
      </c>
    </row>
    <row r="76405" spans="1:6" x14ac:dyDescent="0.2">
      <c r="A76405" t="s">
        <v>89889</v>
      </c>
      <c r="B76405" t="s">
        <v>90720</v>
      </c>
      <c r="C76405" t="s">
        <v>90721</v>
      </c>
      <c r="D76405" t="s">
        <v>4438</v>
      </c>
      <c r="E76405" t="s">
        <v>4439</v>
      </c>
      <c r="F76405" t="s">
        <v>90735</v>
      </c>
    </row>
    <row r="76406" spans="1:6" x14ac:dyDescent="0.2">
      <c r="A76406" t="s">
        <v>89889</v>
      </c>
      <c r="B76406" t="s">
        <v>90720</v>
      </c>
      <c r="C76406" t="s">
        <v>90721</v>
      </c>
      <c r="D76406" t="s">
        <v>90736</v>
      </c>
      <c r="E76406" t="s">
        <v>90737</v>
      </c>
      <c r="F76406" t="s">
        <v>90738</v>
      </c>
    </row>
    <row r="76407" spans="1:6" x14ac:dyDescent="0.2">
      <c r="A76407" t="s">
        <v>89889</v>
      </c>
      <c r="B76407" t="s">
        <v>90720</v>
      </c>
      <c r="C76407" t="s">
        <v>90721</v>
      </c>
      <c r="D76407" t="s">
        <v>42201</v>
      </c>
      <c r="E76407" t="s">
        <v>42202</v>
      </c>
      <c r="F76407" t="s">
        <v>42203</v>
      </c>
    </row>
    <row r="76408" spans="1:6" x14ac:dyDescent="0.2">
      <c r="A76408" t="s">
        <v>89889</v>
      </c>
      <c r="B76408" t="s">
        <v>90720</v>
      </c>
      <c r="C76408" t="s">
        <v>90721</v>
      </c>
      <c r="D76408" t="s">
        <v>19588</v>
      </c>
      <c r="E76408" t="s">
        <v>19589</v>
      </c>
      <c r="F76408" t="s">
        <v>19590</v>
      </c>
    </row>
    <row r="76409" spans="1:6" x14ac:dyDescent="0.2">
      <c r="A76409" t="s">
        <v>89889</v>
      </c>
      <c r="B76409" t="s">
        <v>90720</v>
      </c>
      <c r="C76409" t="s">
        <v>90721</v>
      </c>
      <c r="D76409" t="s">
        <v>15753</v>
      </c>
      <c r="E76409" t="s">
        <v>15754</v>
      </c>
      <c r="F76409" t="s">
        <v>15755</v>
      </c>
    </row>
    <row r="76410" spans="1:6" x14ac:dyDescent="0.2">
      <c r="A76410" t="s">
        <v>89889</v>
      </c>
      <c r="B76410" t="s">
        <v>90739</v>
      </c>
      <c r="C76410" t="s">
        <v>90740</v>
      </c>
      <c r="D76410" t="s">
        <v>28634</v>
      </c>
      <c r="E76410" t="s">
        <v>28635</v>
      </c>
      <c r="F76410" t="s">
        <v>28636</v>
      </c>
    </row>
    <row r="76411" spans="1:6" x14ac:dyDescent="0.2">
      <c r="A76411" t="s">
        <v>89889</v>
      </c>
      <c r="B76411" t="s">
        <v>90739</v>
      </c>
      <c r="C76411" t="s">
        <v>90740</v>
      </c>
      <c r="D76411" t="s">
        <v>28647</v>
      </c>
      <c r="E76411" t="s">
        <v>28648</v>
      </c>
      <c r="F76411" t="s">
        <v>28649</v>
      </c>
    </row>
    <row r="76412" spans="1:6" x14ac:dyDescent="0.2">
      <c r="A76412" t="s">
        <v>89889</v>
      </c>
      <c r="B76412" t="s">
        <v>90739</v>
      </c>
      <c r="C76412" t="s">
        <v>90740</v>
      </c>
      <c r="D76412" t="s">
        <v>23549</v>
      </c>
      <c r="E76412" t="s">
        <v>23550</v>
      </c>
      <c r="F76412" t="s">
        <v>23551</v>
      </c>
    </row>
    <row r="76413" spans="1:6" x14ac:dyDescent="0.2">
      <c r="A76413" t="s">
        <v>89889</v>
      </c>
      <c r="B76413" t="s">
        <v>90739</v>
      </c>
      <c r="C76413" t="s">
        <v>90740</v>
      </c>
      <c r="D76413" t="s">
        <v>25057</v>
      </c>
      <c r="E76413" t="s">
        <v>25058</v>
      </c>
      <c r="F76413" t="s">
        <v>90741</v>
      </c>
    </row>
    <row r="76414" spans="1:6" x14ac:dyDescent="0.2">
      <c r="A76414" t="s">
        <v>89889</v>
      </c>
      <c r="B76414" t="s">
        <v>90739</v>
      </c>
      <c r="C76414" t="s">
        <v>90740</v>
      </c>
      <c r="D76414" t="s">
        <v>84432</v>
      </c>
      <c r="E76414" t="s">
        <v>84433</v>
      </c>
      <c r="F76414" t="s">
        <v>84434</v>
      </c>
    </row>
    <row r="76415" spans="1:6" x14ac:dyDescent="0.2">
      <c r="A76415" t="s">
        <v>89889</v>
      </c>
      <c r="B76415" t="s">
        <v>90739</v>
      </c>
      <c r="C76415" t="s">
        <v>90740</v>
      </c>
      <c r="D76415" t="s">
        <v>22763</v>
      </c>
      <c r="E76415" t="s">
        <v>22764</v>
      </c>
      <c r="F76415" t="s">
        <v>22765</v>
      </c>
    </row>
    <row r="76416" spans="1:6" x14ac:dyDescent="0.2">
      <c r="A76416" t="s">
        <v>89889</v>
      </c>
      <c r="B76416" t="s">
        <v>90739</v>
      </c>
      <c r="C76416" t="s">
        <v>90740</v>
      </c>
      <c r="D76416" t="s">
        <v>25066</v>
      </c>
      <c r="E76416" t="s">
        <v>25067</v>
      </c>
      <c r="F76416" t="s">
        <v>25068</v>
      </c>
    </row>
    <row r="76417" spans="1:6" x14ac:dyDescent="0.2">
      <c r="A76417" t="s">
        <v>89889</v>
      </c>
      <c r="B76417" t="s">
        <v>90739</v>
      </c>
      <c r="C76417" t="s">
        <v>90740</v>
      </c>
      <c r="D76417" t="s">
        <v>84436</v>
      </c>
      <c r="E76417" t="s">
        <v>84437</v>
      </c>
      <c r="F76417" t="s">
        <v>84438</v>
      </c>
    </row>
    <row r="76418" spans="1:6" x14ac:dyDescent="0.2">
      <c r="A76418" t="s">
        <v>89889</v>
      </c>
      <c r="B76418" t="s">
        <v>90739</v>
      </c>
      <c r="C76418" t="s">
        <v>90740</v>
      </c>
      <c r="D76418" t="s">
        <v>16075</v>
      </c>
      <c r="E76418" t="s">
        <v>16076</v>
      </c>
      <c r="F76418" t="s">
        <v>16077</v>
      </c>
    </row>
    <row r="76419" spans="1:6" x14ac:dyDescent="0.2">
      <c r="A76419" t="s">
        <v>89889</v>
      </c>
      <c r="B76419" t="s">
        <v>90739</v>
      </c>
      <c r="C76419" t="s">
        <v>90740</v>
      </c>
      <c r="D76419" t="s">
        <v>18655</v>
      </c>
      <c r="E76419" t="s">
        <v>18656</v>
      </c>
      <c r="F76419" t="s">
        <v>90742</v>
      </c>
    </row>
    <row r="76420" spans="1:6" x14ac:dyDescent="0.2">
      <c r="A76420" t="s">
        <v>89889</v>
      </c>
      <c r="B76420" t="s">
        <v>90739</v>
      </c>
      <c r="C76420" t="s">
        <v>90740</v>
      </c>
      <c r="D76420" t="s">
        <v>54380</v>
      </c>
      <c r="E76420" t="s">
        <v>54381</v>
      </c>
      <c r="F76420" t="s">
        <v>54382</v>
      </c>
    </row>
    <row r="76421" spans="1:6" x14ac:dyDescent="0.2">
      <c r="A76421" t="s">
        <v>89889</v>
      </c>
      <c r="B76421" t="s">
        <v>90739</v>
      </c>
      <c r="C76421" t="s">
        <v>90740</v>
      </c>
      <c r="D76421" t="s">
        <v>90743</v>
      </c>
      <c r="E76421" t="s">
        <v>90744</v>
      </c>
      <c r="F76421" t="s">
        <v>90745</v>
      </c>
    </row>
    <row r="76422" spans="1:6" x14ac:dyDescent="0.2">
      <c r="A76422" t="s">
        <v>89889</v>
      </c>
      <c r="B76422" t="s">
        <v>90739</v>
      </c>
      <c r="C76422" t="s">
        <v>90740</v>
      </c>
      <c r="D76422" t="s">
        <v>90746</v>
      </c>
      <c r="E76422" t="s">
        <v>90747</v>
      </c>
      <c r="F76422" t="s">
        <v>90748</v>
      </c>
    </row>
    <row r="76423" spans="1:6" x14ac:dyDescent="0.2">
      <c r="A76423" t="s">
        <v>89889</v>
      </c>
      <c r="B76423" t="s">
        <v>90739</v>
      </c>
      <c r="C76423" t="s">
        <v>90740</v>
      </c>
      <c r="D76423" t="s">
        <v>85211</v>
      </c>
      <c r="E76423" t="s">
        <v>85212</v>
      </c>
      <c r="F76423" t="s">
        <v>85213</v>
      </c>
    </row>
    <row r="76424" spans="1:6" x14ac:dyDescent="0.2">
      <c r="A76424" t="s">
        <v>89889</v>
      </c>
      <c r="B76424" t="s">
        <v>90739</v>
      </c>
      <c r="C76424" t="s">
        <v>90740</v>
      </c>
      <c r="D76424" t="s">
        <v>54395</v>
      </c>
      <c r="E76424" t="s">
        <v>54396</v>
      </c>
      <c r="F76424" t="s">
        <v>54397</v>
      </c>
    </row>
    <row r="76425" spans="1:6" x14ac:dyDescent="0.2">
      <c r="A76425" t="s">
        <v>89889</v>
      </c>
      <c r="B76425" t="s">
        <v>90739</v>
      </c>
      <c r="C76425" t="s">
        <v>90740</v>
      </c>
      <c r="D76425" t="s">
        <v>23582</v>
      </c>
      <c r="E76425" t="s">
        <v>23583</v>
      </c>
      <c r="F76425" t="s">
        <v>23584</v>
      </c>
    </row>
    <row r="76426" spans="1:6" x14ac:dyDescent="0.2">
      <c r="A76426" t="s">
        <v>89889</v>
      </c>
      <c r="B76426" t="s">
        <v>90739</v>
      </c>
      <c r="C76426" t="s">
        <v>90740</v>
      </c>
      <c r="D76426" t="s">
        <v>18715</v>
      </c>
      <c r="E76426" t="s">
        <v>18716</v>
      </c>
      <c r="F76426" t="s">
        <v>18717</v>
      </c>
    </row>
    <row r="76427" spans="1:6" x14ac:dyDescent="0.2">
      <c r="A76427" t="s">
        <v>89889</v>
      </c>
      <c r="B76427" t="s">
        <v>90739</v>
      </c>
      <c r="C76427" t="s">
        <v>90740</v>
      </c>
      <c r="D76427" t="s">
        <v>53247</v>
      </c>
      <c r="E76427" t="s">
        <v>53248</v>
      </c>
      <c r="F76427" t="s">
        <v>53249</v>
      </c>
    </row>
    <row r="76428" spans="1:6" x14ac:dyDescent="0.2">
      <c r="A76428" t="s">
        <v>89889</v>
      </c>
      <c r="B76428" t="s">
        <v>90739</v>
      </c>
      <c r="C76428" t="s">
        <v>90740</v>
      </c>
      <c r="D76428" t="s">
        <v>54426</v>
      </c>
      <c r="E76428" t="s">
        <v>54427</v>
      </c>
      <c r="F76428" t="s">
        <v>54428</v>
      </c>
    </row>
    <row r="76429" spans="1:6" x14ac:dyDescent="0.2">
      <c r="A76429" t="s">
        <v>89889</v>
      </c>
      <c r="B76429" t="s">
        <v>90739</v>
      </c>
      <c r="C76429" t="s">
        <v>90740</v>
      </c>
      <c r="D76429" t="s">
        <v>14386</v>
      </c>
      <c r="E76429" t="s">
        <v>14387</v>
      </c>
      <c r="F76429" t="s">
        <v>14388</v>
      </c>
    </row>
    <row r="76430" spans="1:6" x14ac:dyDescent="0.2">
      <c r="A76430" t="s">
        <v>89889</v>
      </c>
      <c r="B76430" t="s">
        <v>90739</v>
      </c>
      <c r="C76430" t="s">
        <v>90740</v>
      </c>
      <c r="D76430" t="s">
        <v>53268</v>
      </c>
      <c r="E76430" t="s">
        <v>53269</v>
      </c>
      <c r="F76430" t="s">
        <v>53270</v>
      </c>
    </row>
    <row r="76431" spans="1:6" x14ac:dyDescent="0.2">
      <c r="A76431" t="s">
        <v>89889</v>
      </c>
      <c r="B76431" t="s">
        <v>90739</v>
      </c>
      <c r="C76431" t="s">
        <v>90740</v>
      </c>
      <c r="D76431" t="s">
        <v>83882</v>
      </c>
      <c r="E76431" t="s">
        <v>83883</v>
      </c>
      <c r="F76431" t="s">
        <v>83884</v>
      </c>
    </row>
    <row r="76432" spans="1:6" x14ac:dyDescent="0.2">
      <c r="A76432" t="s">
        <v>89889</v>
      </c>
      <c r="B76432" t="s">
        <v>90739</v>
      </c>
      <c r="C76432" t="s">
        <v>90740</v>
      </c>
      <c r="D76432" t="s">
        <v>83885</v>
      </c>
      <c r="E76432" t="s">
        <v>83886</v>
      </c>
      <c r="F76432" t="s">
        <v>90749</v>
      </c>
    </row>
    <row r="76433" spans="1:6" x14ac:dyDescent="0.2">
      <c r="A76433" t="s">
        <v>89889</v>
      </c>
      <c r="B76433" t="s">
        <v>90739</v>
      </c>
      <c r="C76433" t="s">
        <v>90740</v>
      </c>
      <c r="D76433" t="s">
        <v>59281</v>
      </c>
      <c r="E76433" t="s">
        <v>59282</v>
      </c>
      <c r="F76433" t="s">
        <v>59283</v>
      </c>
    </row>
    <row r="76434" spans="1:6" x14ac:dyDescent="0.2">
      <c r="A76434" t="s">
        <v>89889</v>
      </c>
      <c r="B76434" t="s">
        <v>90739</v>
      </c>
      <c r="C76434" t="s">
        <v>90740</v>
      </c>
      <c r="D76434" t="s">
        <v>4352</v>
      </c>
      <c r="E76434" t="s">
        <v>4353</v>
      </c>
      <c r="F76434" t="s">
        <v>4354</v>
      </c>
    </row>
    <row r="76435" spans="1:6" x14ac:dyDescent="0.2">
      <c r="A76435" t="s">
        <v>89889</v>
      </c>
      <c r="B76435" t="s">
        <v>90739</v>
      </c>
      <c r="C76435" t="s">
        <v>90740</v>
      </c>
      <c r="D76435" t="s">
        <v>84474</v>
      </c>
      <c r="E76435" t="s">
        <v>84475</v>
      </c>
      <c r="F76435" t="s">
        <v>84476</v>
      </c>
    </row>
    <row r="76436" spans="1:6" x14ac:dyDescent="0.2">
      <c r="A76436" t="s">
        <v>89889</v>
      </c>
      <c r="B76436" t="s">
        <v>90739</v>
      </c>
      <c r="C76436" t="s">
        <v>90740</v>
      </c>
      <c r="D76436" t="s">
        <v>3127</v>
      </c>
      <c r="E76436" t="s">
        <v>51057</v>
      </c>
      <c r="F76436" t="s">
        <v>51058</v>
      </c>
    </row>
    <row r="76437" spans="1:6" x14ac:dyDescent="0.2">
      <c r="A76437" t="s">
        <v>89889</v>
      </c>
      <c r="B76437" t="s">
        <v>90739</v>
      </c>
      <c r="C76437" t="s">
        <v>90740</v>
      </c>
      <c r="D76437" t="s">
        <v>23657</v>
      </c>
      <c r="E76437" t="s">
        <v>23658</v>
      </c>
      <c r="F76437" t="s">
        <v>23659</v>
      </c>
    </row>
    <row r="76438" spans="1:6" x14ac:dyDescent="0.2">
      <c r="A76438" t="s">
        <v>89889</v>
      </c>
      <c r="B76438" t="s">
        <v>90739</v>
      </c>
      <c r="C76438" t="s">
        <v>90740</v>
      </c>
      <c r="D76438" t="s">
        <v>84478</v>
      </c>
      <c r="E76438" t="s">
        <v>84479</v>
      </c>
      <c r="F76438" t="s">
        <v>84480</v>
      </c>
    </row>
    <row r="76439" spans="1:6" x14ac:dyDescent="0.2">
      <c r="A76439" t="s">
        <v>89889</v>
      </c>
      <c r="B76439" t="s">
        <v>90739</v>
      </c>
      <c r="C76439" t="s">
        <v>90740</v>
      </c>
      <c r="D76439" t="s">
        <v>90750</v>
      </c>
      <c r="E76439" t="s">
        <v>90751</v>
      </c>
      <c r="F76439" t="s">
        <v>90752</v>
      </c>
    </row>
    <row r="76440" spans="1:6" x14ac:dyDescent="0.2">
      <c r="A76440" t="s">
        <v>89889</v>
      </c>
      <c r="B76440" t="s">
        <v>90739</v>
      </c>
      <c r="C76440" t="s">
        <v>90740</v>
      </c>
      <c r="D76440" t="s">
        <v>84487</v>
      </c>
      <c r="E76440" t="s">
        <v>84488</v>
      </c>
      <c r="F76440" t="s">
        <v>84489</v>
      </c>
    </row>
    <row r="76441" spans="1:6" x14ac:dyDescent="0.2">
      <c r="A76441" t="s">
        <v>89889</v>
      </c>
      <c r="B76441" t="s">
        <v>90739</v>
      </c>
      <c r="C76441" t="s">
        <v>90740</v>
      </c>
      <c r="D76441" t="s">
        <v>82363</v>
      </c>
      <c r="E76441" t="s">
        <v>82364</v>
      </c>
      <c r="F76441" t="s">
        <v>82365</v>
      </c>
    </row>
    <row r="76442" spans="1:6" x14ac:dyDescent="0.2">
      <c r="A76442" t="s">
        <v>89889</v>
      </c>
      <c r="B76442" t="s">
        <v>90739</v>
      </c>
      <c r="C76442" t="s">
        <v>90740</v>
      </c>
      <c r="D76442" t="s">
        <v>90753</v>
      </c>
      <c r="E76442" t="s">
        <v>90754</v>
      </c>
      <c r="F76442" t="s">
        <v>90755</v>
      </c>
    </row>
    <row r="76443" spans="1:6" x14ac:dyDescent="0.2">
      <c r="A76443" t="s">
        <v>89889</v>
      </c>
      <c r="B76443" t="s">
        <v>90739</v>
      </c>
      <c r="C76443" t="s">
        <v>90740</v>
      </c>
      <c r="D76443" t="s">
        <v>75078</v>
      </c>
      <c r="E76443" t="s">
        <v>75079</v>
      </c>
      <c r="F76443" t="s">
        <v>75080</v>
      </c>
    </row>
    <row r="76444" spans="1:6" x14ac:dyDescent="0.2">
      <c r="A76444" t="s">
        <v>89889</v>
      </c>
      <c r="B76444" t="s">
        <v>90739</v>
      </c>
      <c r="C76444" t="s">
        <v>90740</v>
      </c>
      <c r="D76444" t="s">
        <v>90756</v>
      </c>
      <c r="E76444" t="s">
        <v>90757</v>
      </c>
      <c r="F76444" t="s">
        <v>90758</v>
      </c>
    </row>
    <row r="76445" spans="1:6" x14ac:dyDescent="0.2">
      <c r="A76445" t="s">
        <v>89889</v>
      </c>
      <c r="B76445" t="s">
        <v>90739</v>
      </c>
      <c r="C76445" t="s">
        <v>90740</v>
      </c>
      <c r="D76445" t="s">
        <v>76715</v>
      </c>
      <c r="E76445" t="s">
        <v>76716</v>
      </c>
      <c r="F76445" t="s">
        <v>76717</v>
      </c>
    </row>
    <row r="76446" spans="1:6" x14ac:dyDescent="0.2">
      <c r="A76446" t="s">
        <v>89889</v>
      </c>
      <c r="B76446" t="s">
        <v>90739</v>
      </c>
      <c r="C76446" t="s">
        <v>90740</v>
      </c>
      <c r="D76446" t="s">
        <v>60504</v>
      </c>
      <c r="E76446" t="s">
        <v>60505</v>
      </c>
      <c r="F76446" t="s">
        <v>60506</v>
      </c>
    </row>
    <row r="76447" spans="1:6" x14ac:dyDescent="0.2">
      <c r="A76447" t="s">
        <v>89889</v>
      </c>
      <c r="B76447" t="s">
        <v>90739</v>
      </c>
      <c r="C76447" t="s">
        <v>90740</v>
      </c>
      <c r="D76447" t="s">
        <v>75324</v>
      </c>
      <c r="E76447" t="s">
        <v>75325</v>
      </c>
      <c r="F76447" t="s">
        <v>75326</v>
      </c>
    </row>
    <row r="76448" spans="1:6" x14ac:dyDescent="0.2">
      <c r="A76448" t="s">
        <v>89889</v>
      </c>
      <c r="B76448" t="s">
        <v>90739</v>
      </c>
      <c r="C76448" t="s">
        <v>90740</v>
      </c>
      <c r="D76448" t="s">
        <v>3377</v>
      </c>
      <c r="E76448" t="s">
        <v>3378</v>
      </c>
      <c r="F76448" t="s">
        <v>3379</v>
      </c>
    </row>
    <row r="76449" spans="1:6" x14ac:dyDescent="0.2">
      <c r="A76449" t="s">
        <v>89889</v>
      </c>
      <c r="B76449" t="s">
        <v>90739</v>
      </c>
      <c r="C76449" t="s">
        <v>90740</v>
      </c>
      <c r="D76449" t="s">
        <v>18274</v>
      </c>
      <c r="E76449" t="s">
        <v>18275</v>
      </c>
      <c r="F76449" t="s">
        <v>18276</v>
      </c>
    </row>
    <row r="76450" spans="1:6" x14ac:dyDescent="0.2">
      <c r="A76450" t="s">
        <v>89889</v>
      </c>
      <c r="B76450" t="s">
        <v>90739</v>
      </c>
      <c r="C76450" t="s">
        <v>90740</v>
      </c>
      <c r="D76450" t="s">
        <v>23707</v>
      </c>
      <c r="E76450" t="s">
        <v>23708</v>
      </c>
      <c r="F76450" t="s">
        <v>23709</v>
      </c>
    </row>
    <row r="76451" spans="1:6" x14ac:dyDescent="0.2">
      <c r="A76451" t="s">
        <v>89889</v>
      </c>
      <c r="B76451" t="s">
        <v>90739</v>
      </c>
      <c r="C76451" t="s">
        <v>90740</v>
      </c>
      <c r="D76451" t="s">
        <v>35067</v>
      </c>
      <c r="E76451" t="s">
        <v>35068</v>
      </c>
      <c r="F76451" t="s">
        <v>35069</v>
      </c>
    </row>
    <row r="76452" spans="1:6" x14ac:dyDescent="0.2">
      <c r="A76452" t="s">
        <v>89889</v>
      </c>
      <c r="B76452" t="s">
        <v>90739</v>
      </c>
      <c r="C76452" t="s">
        <v>90740</v>
      </c>
      <c r="D76452" t="s">
        <v>90759</v>
      </c>
      <c r="E76452" t="s">
        <v>90760</v>
      </c>
      <c r="F76452" t="s">
        <v>90761</v>
      </c>
    </row>
    <row r="76453" spans="1:6" x14ac:dyDescent="0.2">
      <c r="A76453" t="s">
        <v>89889</v>
      </c>
      <c r="B76453" t="s">
        <v>90739</v>
      </c>
      <c r="C76453" t="s">
        <v>90740</v>
      </c>
      <c r="D76453" t="s">
        <v>24883</v>
      </c>
      <c r="E76453" t="s">
        <v>24884</v>
      </c>
      <c r="F76453" t="s">
        <v>24885</v>
      </c>
    </row>
    <row r="76454" spans="1:6" x14ac:dyDescent="0.2">
      <c r="A76454" t="s">
        <v>89889</v>
      </c>
      <c r="B76454" t="s">
        <v>90739</v>
      </c>
      <c r="C76454" t="s">
        <v>90740</v>
      </c>
      <c r="D76454" t="s">
        <v>87885</v>
      </c>
      <c r="E76454" t="s">
        <v>87886</v>
      </c>
      <c r="F76454" t="s">
        <v>87887</v>
      </c>
    </row>
    <row r="76455" spans="1:6" x14ac:dyDescent="0.2">
      <c r="A76455" t="s">
        <v>89889</v>
      </c>
      <c r="B76455" t="s">
        <v>90739</v>
      </c>
      <c r="C76455" t="s">
        <v>90740</v>
      </c>
      <c r="D76455" t="s">
        <v>90762</v>
      </c>
      <c r="E76455" t="s">
        <v>90763</v>
      </c>
      <c r="F76455" t="s">
        <v>90764</v>
      </c>
    </row>
    <row r="76456" spans="1:6" x14ac:dyDescent="0.2">
      <c r="A76456" t="s">
        <v>89889</v>
      </c>
      <c r="B76456" t="s">
        <v>90739</v>
      </c>
      <c r="C76456" t="s">
        <v>90740</v>
      </c>
      <c r="D76456" t="s">
        <v>20773</v>
      </c>
      <c r="E76456" t="s">
        <v>20774</v>
      </c>
      <c r="F76456" t="s">
        <v>20775</v>
      </c>
    </row>
    <row r="76457" spans="1:6" x14ac:dyDescent="0.2">
      <c r="A76457" t="s">
        <v>89889</v>
      </c>
      <c r="B76457" t="s">
        <v>90739</v>
      </c>
      <c r="C76457" t="s">
        <v>90740</v>
      </c>
      <c r="D76457" t="s">
        <v>54563</v>
      </c>
      <c r="E76457" t="s">
        <v>54564</v>
      </c>
      <c r="F76457" t="s">
        <v>54565</v>
      </c>
    </row>
    <row r="76458" spans="1:6" x14ac:dyDescent="0.2">
      <c r="A76458" t="s">
        <v>89889</v>
      </c>
      <c r="B76458" t="s">
        <v>90739</v>
      </c>
      <c r="C76458" t="s">
        <v>90740</v>
      </c>
      <c r="D76458" t="s">
        <v>90765</v>
      </c>
      <c r="E76458" t="s">
        <v>90766</v>
      </c>
      <c r="F76458" t="s">
        <v>90767</v>
      </c>
    </row>
    <row r="76459" spans="1:6" x14ac:dyDescent="0.2">
      <c r="A76459" t="s">
        <v>89889</v>
      </c>
      <c r="B76459" t="s">
        <v>90739</v>
      </c>
      <c r="C76459" t="s">
        <v>90740</v>
      </c>
      <c r="D76459" t="s">
        <v>82064</v>
      </c>
      <c r="E76459" t="s">
        <v>82065</v>
      </c>
      <c r="F76459" t="s">
        <v>82066</v>
      </c>
    </row>
    <row r="76460" spans="1:6" x14ac:dyDescent="0.2">
      <c r="A76460" t="s">
        <v>89889</v>
      </c>
      <c r="B76460" t="s">
        <v>90739</v>
      </c>
      <c r="C76460" t="s">
        <v>90740</v>
      </c>
      <c r="D76460" t="s">
        <v>86827</v>
      </c>
      <c r="E76460" t="s">
        <v>86828</v>
      </c>
      <c r="F76460" t="s">
        <v>90768</v>
      </c>
    </row>
    <row r="76461" spans="1:6" x14ac:dyDescent="0.2">
      <c r="A76461" t="s">
        <v>89889</v>
      </c>
      <c r="B76461" t="s">
        <v>90739</v>
      </c>
      <c r="C76461" t="s">
        <v>90740</v>
      </c>
      <c r="D76461" t="s">
        <v>54596</v>
      </c>
      <c r="E76461" t="s">
        <v>54597</v>
      </c>
      <c r="F76461" t="s">
        <v>90769</v>
      </c>
    </row>
    <row r="76462" spans="1:6" x14ac:dyDescent="0.2">
      <c r="A76462" t="s">
        <v>89889</v>
      </c>
      <c r="B76462" t="s">
        <v>90739</v>
      </c>
      <c r="C76462" t="s">
        <v>90740</v>
      </c>
      <c r="D76462" t="s">
        <v>84549</v>
      </c>
      <c r="E76462" t="s">
        <v>84550</v>
      </c>
      <c r="F76462" t="s">
        <v>84551</v>
      </c>
    </row>
    <row r="76463" spans="1:6" x14ac:dyDescent="0.2">
      <c r="A76463" t="s">
        <v>89889</v>
      </c>
      <c r="B76463" t="s">
        <v>90739</v>
      </c>
      <c r="C76463" t="s">
        <v>90740</v>
      </c>
      <c r="D76463" t="s">
        <v>51312</v>
      </c>
      <c r="E76463" t="s">
        <v>51313</v>
      </c>
      <c r="F76463" t="s">
        <v>51314</v>
      </c>
    </row>
    <row r="76464" spans="1:6" x14ac:dyDescent="0.2">
      <c r="A76464" t="s">
        <v>89889</v>
      </c>
      <c r="B76464" t="s">
        <v>90739</v>
      </c>
      <c r="C76464" t="s">
        <v>90740</v>
      </c>
      <c r="D76464" t="s">
        <v>54599</v>
      </c>
      <c r="E76464" t="s">
        <v>54600</v>
      </c>
      <c r="F76464" t="s">
        <v>54601</v>
      </c>
    </row>
    <row r="76465" spans="1:6" x14ac:dyDescent="0.2">
      <c r="A76465" t="s">
        <v>89889</v>
      </c>
      <c r="B76465" t="s">
        <v>90739</v>
      </c>
      <c r="C76465" t="s">
        <v>90740</v>
      </c>
      <c r="D76465" t="s">
        <v>89821</v>
      </c>
      <c r="E76465" t="s">
        <v>89822</v>
      </c>
      <c r="F76465" t="s">
        <v>89823</v>
      </c>
    </row>
    <row r="76466" spans="1:6" x14ac:dyDescent="0.2">
      <c r="A76466" t="s">
        <v>89889</v>
      </c>
      <c r="B76466" t="s">
        <v>90739</v>
      </c>
      <c r="C76466" t="s">
        <v>90740</v>
      </c>
      <c r="D76466" t="s">
        <v>90770</v>
      </c>
      <c r="E76466" t="s">
        <v>90771</v>
      </c>
      <c r="F76466" t="s">
        <v>90772</v>
      </c>
    </row>
    <row r="76467" spans="1:6" x14ac:dyDescent="0.2">
      <c r="A76467" t="s">
        <v>89889</v>
      </c>
      <c r="B76467" t="s">
        <v>90739</v>
      </c>
      <c r="C76467" t="s">
        <v>90740</v>
      </c>
      <c r="D76467" t="s">
        <v>16569</v>
      </c>
      <c r="E76467" t="s">
        <v>16570</v>
      </c>
      <c r="F76467" t="s">
        <v>16571</v>
      </c>
    </row>
    <row r="76468" spans="1:6" x14ac:dyDescent="0.2">
      <c r="A76468" t="s">
        <v>89889</v>
      </c>
      <c r="B76468" t="s">
        <v>90739</v>
      </c>
      <c r="C76468" t="s">
        <v>90740</v>
      </c>
      <c r="D76468" t="s">
        <v>84565</v>
      </c>
      <c r="E76468" t="s">
        <v>84566</v>
      </c>
      <c r="F76468" t="s">
        <v>84567</v>
      </c>
    </row>
    <row r="76469" spans="1:6" x14ac:dyDescent="0.2">
      <c r="A76469" t="s">
        <v>89889</v>
      </c>
      <c r="B76469" t="s">
        <v>90739</v>
      </c>
      <c r="C76469" t="s">
        <v>90740</v>
      </c>
      <c r="D76469" t="s">
        <v>89829</v>
      </c>
      <c r="E76469" t="s">
        <v>89830</v>
      </c>
      <c r="F76469" t="s">
        <v>89831</v>
      </c>
    </row>
    <row r="76470" spans="1:6" x14ac:dyDescent="0.2">
      <c r="A76470" t="s">
        <v>89889</v>
      </c>
      <c r="B76470" t="s">
        <v>90739</v>
      </c>
      <c r="C76470" t="s">
        <v>90740</v>
      </c>
      <c r="D76470" t="s">
        <v>19164</v>
      </c>
      <c r="E76470" t="s">
        <v>19165</v>
      </c>
      <c r="F76470" t="s">
        <v>19166</v>
      </c>
    </row>
    <row r="76471" spans="1:6" x14ac:dyDescent="0.2">
      <c r="A76471" t="s">
        <v>89889</v>
      </c>
      <c r="B76471" t="s">
        <v>90739</v>
      </c>
      <c r="C76471" t="s">
        <v>90740</v>
      </c>
      <c r="D76471" t="s">
        <v>90773</v>
      </c>
      <c r="E76471" t="s">
        <v>90774</v>
      </c>
      <c r="F76471" t="s">
        <v>90775</v>
      </c>
    </row>
    <row r="76472" spans="1:6" x14ac:dyDescent="0.2">
      <c r="A76472" t="s">
        <v>89889</v>
      </c>
      <c r="B76472" t="s">
        <v>90739</v>
      </c>
      <c r="C76472" t="s">
        <v>90740</v>
      </c>
      <c r="D76472" t="s">
        <v>88394</v>
      </c>
      <c r="E76472" t="s">
        <v>88395</v>
      </c>
      <c r="F76472" t="s">
        <v>88396</v>
      </c>
    </row>
    <row r="76473" spans="1:6" x14ac:dyDescent="0.2">
      <c r="A76473" t="s">
        <v>89889</v>
      </c>
      <c r="B76473" t="s">
        <v>90739</v>
      </c>
      <c r="C76473" t="s">
        <v>90740</v>
      </c>
      <c r="D76473" t="s">
        <v>90776</v>
      </c>
      <c r="E76473" t="s">
        <v>90777</v>
      </c>
      <c r="F76473" t="s">
        <v>90778</v>
      </c>
    </row>
    <row r="76474" spans="1:6" x14ac:dyDescent="0.2">
      <c r="A76474" t="s">
        <v>89889</v>
      </c>
      <c r="B76474" t="s">
        <v>90739</v>
      </c>
      <c r="C76474" t="s">
        <v>90740</v>
      </c>
      <c r="D76474" t="s">
        <v>23301</v>
      </c>
      <c r="E76474" t="s">
        <v>23302</v>
      </c>
      <c r="F76474" t="s">
        <v>90779</v>
      </c>
    </row>
    <row r="76475" spans="1:6" x14ac:dyDescent="0.2">
      <c r="A76475" t="s">
        <v>89889</v>
      </c>
      <c r="B76475" t="s">
        <v>90739</v>
      </c>
      <c r="C76475" t="s">
        <v>90740</v>
      </c>
      <c r="D76475" t="s">
        <v>90780</v>
      </c>
      <c r="E76475" t="s">
        <v>90781</v>
      </c>
      <c r="F76475" t="s">
        <v>90782</v>
      </c>
    </row>
    <row r="76476" spans="1:6" x14ac:dyDescent="0.2">
      <c r="A76476" t="s">
        <v>89889</v>
      </c>
      <c r="B76476" t="s">
        <v>90739</v>
      </c>
      <c r="C76476" t="s">
        <v>90740</v>
      </c>
      <c r="D76476" t="s">
        <v>53387</v>
      </c>
      <c r="E76476" t="s">
        <v>53388</v>
      </c>
      <c r="F76476" t="s">
        <v>53389</v>
      </c>
    </row>
    <row r="76477" spans="1:6" x14ac:dyDescent="0.2">
      <c r="A76477" t="s">
        <v>89889</v>
      </c>
      <c r="B76477" t="s">
        <v>90739</v>
      </c>
      <c r="C76477" t="s">
        <v>90740</v>
      </c>
      <c r="D76477" t="s">
        <v>90783</v>
      </c>
      <c r="E76477" t="s">
        <v>90784</v>
      </c>
      <c r="F76477" t="s">
        <v>90785</v>
      </c>
    </row>
    <row r="76478" spans="1:6" x14ac:dyDescent="0.2">
      <c r="A76478" t="s">
        <v>89889</v>
      </c>
      <c r="B76478" t="s">
        <v>90739</v>
      </c>
      <c r="C76478" t="s">
        <v>90740</v>
      </c>
      <c r="D76478" t="s">
        <v>54646</v>
      </c>
      <c r="E76478" t="s">
        <v>54647</v>
      </c>
      <c r="F76478" t="s">
        <v>54648</v>
      </c>
    </row>
    <row r="76479" spans="1:6" x14ac:dyDescent="0.2">
      <c r="A76479" t="s">
        <v>89889</v>
      </c>
      <c r="B76479" t="s">
        <v>90739</v>
      </c>
      <c r="C76479" t="s">
        <v>90740</v>
      </c>
      <c r="D76479" t="s">
        <v>51859</v>
      </c>
      <c r="E76479" t="s">
        <v>51860</v>
      </c>
      <c r="F76479" t="s">
        <v>51861</v>
      </c>
    </row>
    <row r="76480" spans="1:6" x14ac:dyDescent="0.2">
      <c r="A76480" t="s">
        <v>89889</v>
      </c>
      <c r="B76480" t="s">
        <v>90739</v>
      </c>
      <c r="C76480" t="s">
        <v>90740</v>
      </c>
      <c r="D76480" t="s">
        <v>19233</v>
      </c>
      <c r="E76480" t="s">
        <v>19234</v>
      </c>
      <c r="F76480" t="s">
        <v>19235</v>
      </c>
    </row>
    <row r="76481" spans="1:6" x14ac:dyDescent="0.2">
      <c r="A76481" t="s">
        <v>89889</v>
      </c>
      <c r="B76481" t="s">
        <v>90739</v>
      </c>
      <c r="C76481" t="s">
        <v>90740</v>
      </c>
      <c r="D76481" t="s">
        <v>90786</v>
      </c>
      <c r="E76481" t="s">
        <v>90787</v>
      </c>
      <c r="F76481" t="s">
        <v>90788</v>
      </c>
    </row>
    <row r="76482" spans="1:6" x14ac:dyDescent="0.2">
      <c r="A76482" t="s">
        <v>89889</v>
      </c>
      <c r="B76482" t="s">
        <v>90739</v>
      </c>
      <c r="C76482" t="s">
        <v>90740</v>
      </c>
      <c r="D76482" t="s">
        <v>89320</v>
      </c>
      <c r="E76482" t="s">
        <v>89321</v>
      </c>
      <c r="F76482" t="s">
        <v>89322</v>
      </c>
    </row>
    <row r="76483" spans="1:6" x14ac:dyDescent="0.2">
      <c r="A76483" t="s">
        <v>89889</v>
      </c>
      <c r="B76483" t="s">
        <v>90739</v>
      </c>
      <c r="C76483" t="s">
        <v>90740</v>
      </c>
      <c r="D76483" t="s">
        <v>90789</v>
      </c>
      <c r="E76483" t="s">
        <v>90790</v>
      </c>
      <c r="F76483" t="s">
        <v>90791</v>
      </c>
    </row>
    <row r="76484" spans="1:6" x14ac:dyDescent="0.2">
      <c r="A76484" t="s">
        <v>89889</v>
      </c>
      <c r="B76484" t="s">
        <v>90739</v>
      </c>
      <c r="C76484" t="s">
        <v>90740</v>
      </c>
      <c r="D76484" t="s">
        <v>90792</v>
      </c>
      <c r="E76484" t="s">
        <v>90793</v>
      </c>
      <c r="F76484" t="s">
        <v>90794</v>
      </c>
    </row>
    <row r="76485" spans="1:6" x14ac:dyDescent="0.2">
      <c r="A76485" t="s">
        <v>89889</v>
      </c>
      <c r="B76485" t="s">
        <v>90739</v>
      </c>
      <c r="C76485" t="s">
        <v>90740</v>
      </c>
      <c r="D76485" t="s">
        <v>53409</v>
      </c>
      <c r="E76485" t="s">
        <v>53410</v>
      </c>
      <c r="F76485" t="s">
        <v>53411</v>
      </c>
    </row>
    <row r="76486" spans="1:6" x14ac:dyDescent="0.2">
      <c r="A76486" t="s">
        <v>89889</v>
      </c>
      <c r="B76486" t="s">
        <v>90739</v>
      </c>
      <c r="C76486" t="s">
        <v>90740</v>
      </c>
      <c r="D76486" t="s">
        <v>90739</v>
      </c>
      <c r="E76486" t="s">
        <v>90795</v>
      </c>
      <c r="F76486" t="s">
        <v>90796</v>
      </c>
    </row>
    <row r="76487" spans="1:6" x14ac:dyDescent="0.2">
      <c r="A76487" t="s">
        <v>89889</v>
      </c>
      <c r="B76487" t="s">
        <v>90739</v>
      </c>
      <c r="C76487" t="s">
        <v>90740</v>
      </c>
      <c r="D76487" t="s">
        <v>90789</v>
      </c>
      <c r="E76487" t="s">
        <v>90790</v>
      </c>
      <c r="F76487" t="s">
        <v>90791</v>
      </c>
    </row>
    <row r="76488" spans="1:6" x14ac:dyDescent="0.2">
      <c r="A76488" t="s">
        <v>89889</v>
      </c>
      <c r="B76488" t="s">
        <v>90739</v>
      </c>
      <c r="C76488" t="s">
        <v>90740</v>
      </c>
      <c r="D76488" t="s">
        <v>90792</v>
      </c>
      <c r="E76488" t="s">
        <v>90793</v>
      </c>
      <c r="F76488" t="s">
        <v>90794</v>
      </c>
    </row>
    <row r="76489" spans="1:6" x14ac:dyDescent="0.2">
      <c r="A76489" t="s">
        <v>89889</v>
      </c>
      <c r="B76489" t="s">
        <v>90739</v>
      </c>
      <c r="C76489" t="s">
        <v>90740</v>
      </c>
      <c r="D76489" t="s">
        <v>89754</v>
      </c>
      <c r="E76489" t="s">
        <v>89755</v>
      </c>
      <c r="F76489" t="s">
        <v>89756</v>
      </c>
    </row>
    <row r="76490" spans="1:6" x14ac:dyDescent="0.2">
      <c r="A76490" t="s">
        <v>89889</v>
      </c>
      <c r="B76490" t="s">
        <v>90739</v>
      </c>
      <c r="C76490" t="s">
        <v>90740</v>
      </c>
      <c r="D76490" t="s">
        <v>19483</v>
      </c>
      <c r="E76490" t="s">
        <v>19484</v>
      </c>
      <c r="F76490" t="s">
        <v>19485</v>
      </c>
    </row>
    <row r="76491" spans="1:6" x14ac:dyDescent="0.2">
      <c r="A76491" t="s">
        <v>89889</v>
      </c>
      <c r="B76491" t="s">
        <v>90739</v>
      </c>
      <c r="C76491" t="s">
        <v>90740</v>
      </c>
      <c r="D76491" t="s">
        <v>54771</v>
      </c>
      <c r="E76491" t="s">
        <v>54772</v>
      </c>
      <c r="F76491" t="s">
        <v>54773</v>
      </c>
    </row>
    <row r="76492" spans="1:6" x14ac:dyDescent="0.2">
      <c r="A76492" t="s">
        <v>89889</v>
      </c>
      <c r="B76492" t="s">
        <v>90739</v>
      </c>
      <c r="C76492" t="s">
        <v>90740</v>
      </c>
      <c r="D76492" t="s">
        <v>90797</v>
      </c>
      <c r="E76492" t="s">
        <v>90798</v>
      </c>
      <c r="F76492" t="s">
        <v>90799</v>
      </c>
    </row>
    <row r="76493" spans="1:6" x14ac:dyDescent="0.2">
      <c r="A76493" t="s">
        <v>89889</v>
      </c>
      <c r="B76493" t="s">
        <v>90739</v>
      </c>
      <c r="C76493" t="s">
        <v>90740</v>
      </c>
      <c r="D76493" t="s">
        <v>53157</v>
      </c>
      <c r="E76493" t="s">
        <v>53158</v>
      </c>
      <c r="F76493" t="s">
        <v>53159</v>
      </c>
    </row>
    <row r="76494" spans="1:6" x14ac:dyDescent="0.2">
      <c r="A76494" t="s">
        <v>89889</v>
      </c>
      <c r="B76494" t="s">
        <v>90739</v>
      </c>
      <c r="C76494" t="s">
        <v>90740</v>
      </c>
      <c r="D76494" t="s">
        <v>84607</v>
      </c>
      <c r="E76494" t="s">
        <v>84608</v>
      </c>
      <c r="F76494" t="s">
        <v>84609</v>
      </c>
    </row>
    <row r="76495" spans="1:6" x14ac:dyDescent="0.2">
      <c r="A76495" t="s">
        <v>89889</v>
      </c>
      <c r="B76495" t="s">
        <v>90739</v>
      </c>
      <c r="C76495" t="s">
        <v>90740</v>
      </c>
      <c r="D76495" t="s">
        <v>54779</v>
      </c>
      <c r="E76495" t="s">
        <v>54780</v>
      </c>
      <c r="F76495" t="s">
        <v>54781</v>
      </c>
    </row>
    <row r="76496" spans="1:6" x14ac:dyDescent="0.2">
      <c r="A76496" t="s">
        <v>89889</v>
      </c>
      <c r="B76496" t="s">
        <v>90739</v>
      </c>
      <c r="C76496" t="s">
        <v>90740</v>
      </c>
      <c r="D76496" t="s">
        <v>90800</v>
      </c>
      <c r="E76496" t="s">
        <v>90801</v>
      </c>
      <c r="F76496" t="s">
        <v>90802</v>
      </c>
    </row>
    <row r="76497" spans="1:6" x14ac:dyDescent="0.2">
      <c r="A76497" t="s">
        <v>89889</v>
      </c>
      <c r="B76497" t="s">
        <v>90739</v>
      </c>
      <c r="C76497" t="s">
        <v>90740</v>
      </c>
      <c r="D76497" t="s">
        <v>15813</v>
      </c>
      <c r="E76497" t="s">
        <v>15814</v>
      </c>
      <c r="F76497" t="s">
        <v>15815</v>
      </c>
    </row>
    <row r="76498" spans="1:6" x14ac:dyDescent="0.2">
      <c r="A76498" t="s">
        <v>89889</v>
      </c>
      <c r="B76498" t="s">
        <v>90739</v>
      </c>
      <c r="C76498" t="s">
        <v>90740</v>
      </c>
      <c r="D76498" t="s">
        <v>90803</v>
      </c>
      <c r="E76498" t="s">
        <v>90804</v>
      </c>
      <c r="F76498" t="s">
        <v>90805</v>
      </c>
    </row>
    <row r="76499" spans="1:6" x14ac:dyDescent="0.2">
      <c r="A76499" t="s">
        <v>89889</v>
      </c>
      <c r="B76499" t="s">
        <v>90739</v>
      </c>
      <c r="C76499" t="s">
        <v>90740</v>
      </c>
      <c r="D76499" t="s">
        <v>15950</v>
      </c>
      <c r="E76499" t="s">
        <v>54668</v>
      </c>
      <c r="F76499" t="s">
        <v>54669</v>
      </c>
    </row>
    <row r="76500" spans="1:6" x14ac:dyDescent="0.2">
      <c r="A76500" t="s">
        <v>89889</v>
      </c>
      <c r="B76500" t="s">
        <v>90739</v>
      </c>
      <c r="C76500" t="s">
        <v>90740</v>
      </c>
      <c r="D76500" t="s">
        <v>84613</v>
      </c>
      <c r="E76500" t="s">
        <v>84614</v>
      </c>
      <c r="F76500" t="s">
        <v>84615</v>
      </c>
    </row>
    <row r="76501" spans="1:6" x14ac:dyDescent="0.2">
      <c r="A76501" t="s">
        <v>89889</v>
      </c>
      <c r="B76501" t="s">
        <v>90739</v>
      </c>
      <c r="C76501" t="s">
        <v>90740</v>
      </c>
      <c r="D76501" t="s">
        <v>90806</v>
      </c>
      <c r="E76501" t="s">
        <v>90807</v>
      </c>
      <c r="F76501" t="s">
        <v>90808</v>
      </c>
    </row>
    <row r="76502" spans="1:6" x14ac:dyDescent="0.2">
      <c r="A76502" t="s">
        <v>89889</v>
      </c>
      <c r="B76502" t="s">
        <v>90739</v>
      </c>
      <c r="C76502" t="s">
        <v>90740</v>
      </c>
      <c r="D76502" t="s">
        <v>90809</v>
      </c>
      <c r="E76502" t="s">
        <v>90810</v>
      </c>
      <c r="F76502" t="s">
        <v>90811</v>
      </c>
    </row>
    <row r="76503" spans="1:6" x14ac:dyDescent="0.2">
      <c r="A76503" t="s">
        <v>89889</v>
      </c>
      <c r="B76503" t="s">
        <v>90739</v>
      </c>
      <c r="C76503" t="s">
        <v>90740</v>
      </c>
      <c r="D76503" t="s">
        <v>90812</v>
      </c>
      <c r="E76503" t="s">
        <v>90813</v>
      </c>
      <c r="F76503" t="s">
        <v>90814</v>
      </c>
    </row>
    <row r="76504" spans="1:6" x14ac:dyDescent="0.2">
      <c r="A76504" t="s">
        <v>89889</v>
      </c>
      <c r="B76504" t="s">
        <v>90739</v>
      </c>
      <c r="C76504" t="s">
        <v>90740</v>
      </c>
      <c r="D76504" t="s">
        <v>54759</v>
      </c>
      <c r="E76504" t="s">
        <v>54760</v>
      </c>
      <c r="F76504" t="s">
        <v>54761</v>
      </c>
    </row>
    <row r="76505" spans="1:6" x14ac:dyDescent="0.2">
      <c r="A76505" t="s">
        <v>89889</v>
      </c>
      <c r="B76505" t="s">
        <v>90739</v>
      </c>
      <c r="C76505" t="s">
        <v>90740</v>
      </c>
      <c r="D76505" t="s">
        <v>54656</v>
      </c>
      <c r="E76505" t="s">
        <v>54657</v>
      </c>
      <c r="F76505" t="s">
        <v>54658</v>
      </c>
    </row>
    <row r="76506" spans="1:6" x14ac:dyDescent="0.2">
      <c r="A76506" t="s">
        <v>89889</v>
      </c>
      <c r="B76506" t="s">
        <v>90739</v>
      </c>
      <c r="C76506" t="s">
        <v>90740</v>
      </c>
      <c r="D76506" t="s">
        <v>53019</v>
      </c>
      <c r="E76506" t="s">
        <v>53020</v>
      </c>
      <c r="F76506" t="s">
        <v>90815</v>
      </c>
    </row>
    <row r="76507" spans="1:6" x14ac:dyDescent="0.2">
      <c r="A76507" t="s">
        <v>89889</v>
      </c>
      <c r="B76507" t="s">
        <v>90739</v>
      </c>
      <c r="C76507" t="s">
        <v>90740</v>
      </c>
      <c r="D76507" t="s">
        <v>53067</v>
      </c>
      <c r="E76507" t="s">
        <v>53068</v>
      </c>
      <c r="F76507" t="s">
        <v>53069</v>
      </c>
    </row>
    <row r="76508" spans="1:6" x14ac:dyDescent="0.2">
      <c r="A76508" t="s">
        <v>89889</v>
      </c>
      <c r="B76508" t="s">
        <v>90739</v>
      </c>
      <c r="C76508" t="s">
        <v>90740</v>
      </c>
      <c r="D76508" t="s">
        <v>90816</v>
      </c>
      <c r="E76508" t="s">
        <v>90817</v>
      </c>
      <c r="F76508" t="s">
        <v>90818</v>
      </c>
    </row>
    <row r="76509" spans="1:6" x14ac:dyDescent="0.2">
      <c r="A76509" t="s">
        <v>89889</v>
      </c>
      <c r="B76509" t="s">
        <v>90739</v>
      </c>
      <c r="C76509" t="s">
        <v>90740</v>
      </c>
      <c r="D76509" t="s">
        <v>19407</v>
      </c>
      <c r="E76509" t="s">
        <v>19408</v>
      </c>
      <c r="F76509" t="s">
        <v>19409</v>
      </c>
    </row>
    <row r="76510" spans="1:6" x14ac:dyDescent="0.2">
      <c r="A76510" t="s">
        <v>89889</v>
      </c>
      <c r="B76510" t="s">
        <v>90739</v>
      </c>
      <c r="C76510" t="s">
        <v>90740</v>
      </c>
      <c r="D76510" t="s">
        <v>53019</v>
      </c>
      <c r="E76510" t="s">
        <v>53020</v>
      </c>
      <c r="F76510" t="s">
        <v>90815</v>
      </c>
    </row>
    <row r="76511" spans="1:6" x14ac:dyDescent="0.2">
      <c r="A76511" t="s">
        <v>89889</v>
      </c>
      <c r="B76511" t="s">
        <v>90739</v>
      </c>
      <c r="C76511" t="s">
        <v>90740</v>
      </c>
      <c r="D76511" t="s">
        <v>90739</v>
      </c>
      <c r="E76511" t="s">
        <v>90795</v>
      </c>
      <c r="F76511" t="s">
        <v>90796</v>
      </c>
    </row>
    <row r="76512" spans="1:6" x14ac:dyDescent="0.2">
      <c r="A76512" t="s">
        <v>89889</v>
      </c>
      <c r="B76512" t="s">
        <v>90739</v>
      </c>
      <c r="C76512" t="s">
        <v>90740</v>
      </c>
      <c r="D76512" t="s">
        <v>90819</v>
      </c>
      <c r="E76512" t="s">
        <v>90820</v>
      </c>
      <c r="F76512" t="s">
        <v>90821</v>
      </c>
    </row>
    <row r="76513" spans="1:6" x14ac:dyDescent="0.2">
      <c r="A76513" t="s">
        <v>89889</v>
      </c>
      <c r="B76513" t="s">
        <v>90739</v>
      </c>
      <c r="C76513" t="s">
        <v>90740</v>
      </c>
      <c r="D76513" t="s">
        <v>54706</v>
      </c>
      <c r="E76513" t="s">
        <v>54707</v>
      </c>
      <c r="F76513" t="s">
        <v>54708</v>
      </c>
    </row>
    <row r="76514" spans="1:6" x14ac:dyDescent="0.2">
      <c r="A76514" t="s">
        <v>89889</v>
      </c>
      <c r="B76514" t="s">
        <v>90739</v>
      </c>
      <c r="C76514" t="s">
        <v>90740</v>
      </c>
      <c r="D76514" t="s">
        <v>90822</v>
      </c>
      <c r="E76514" t="s">
        <v>90823</v>
      </c>
      <c r="F76514" t="s">
        <v>90824</v>
      </c>
    </row>
    <row r="76515" spans="1:6" x14ac:dyDescent="0.2">
      <c r="A76515" t="s">
        <v>89889</v>
      </c>
      <c r="B76515" t="s">
        <v>90739</v>
      </c>
      <c r="C76515" t="s">
        <v>90740</v>
      </c>
      <c r="D76515" t="s">
        <v>88477</v>
      </c>
      <c r="E76515" t="s">
        <v>88478</v>
      </c>
      <c r="F76515" t="s">
        <v>88479</v>
      </c>
    </row>
    <row r="76516" spans="1:6" x14ac:dyDescent="0.2">
      <c r="A76516" t="s">
        <v>89889</v>
      </c>
      <c r="B76516" t="s">
        <v>90739</v>
      </c>
      <c r="C76516" t="s">
        <v>90740</v>
      </c>
      <c r="D76516" t="s">
        <v>90825</v>
      </c>
      <c r="E76516" t="s">
        <v>90826</v>
      </c>
      <c r="F76516" t="s">
        <v>90827</v>
      </c>
    </row>
    <row r="76517" spans="1:6" x14ac:dyDescent="0.2">
      <c r="A76517" t="s">
        <v>89889</v>
      </c>
      <c r="B76517" t="s">
        <v>90739</v>
      </c>
      <c r="C76517" t="s">
        <v>90740</v>
      </c>
      <c r="D76517" t="s">
        <v>54692</v>
      </c>
      <c r="E76517" t="s">
        <v>54693</v>
      </c>
      <c r="F76517" t="s">
        <v>54694</v>
      </c>
    </row>
    <row r="76518" spans="1:6" x14ac:dyDescent="0.2">
      <c r="A76518" t="s">
        <v>89889</v>
      </c>
      <c r="B76518" t="s">
        <v>90739</v>
      </c>
      <c r="C76518" t="s">
        <v>90740</v>
      </c>
      <c r="D76518" t="s">
        <v>90828</v>
      </c>
      <c r="E76518" t="s">
        <v>90829</v>
      </c>
      <c r="F76518" t="s">
        <v>90830</v>
      </c>
    </row>
    <row r="76519" spans="1:6" x14ac:dyDescent="0.2">
      <c r="A76519" t="s">
        <v>89889</v>
      </c>
      <c r="B76519" t="s">
        <v>90739</v>
      </c>
      <c r="C76519" t="s">
        <v>90740</v>
      </c>
      <c r="D76519" t="s">
        <v>90831</v>
      </c>
      <c r="E76519" t="s">
        <v>90832</v>
      </c>
      <c r="F76519" t="s">
        <v>90833</v>
      </c>
    </row>
    <row r="76520" spans="1:6" x14ac:dyDescent="0.2">
      <c r="A76520" t="s">
        <v>89889</v>
      </c>
      <c r="B76520" t="s">
        <v>90739</v>
      </c>
      <c r="C76520" t="s">
        <v>90740</v>
      </c>
      <c r="D76520" t="s">
        <v>90834</v>
      </c>
      <c r="E76520" t="s">
        <v>90835</v>
      </c>
      <c r="F76520" t="s">
        <v>90836</v>
      </c>
    </row>
    <row r="76521" spans="1:6" x14ac:dyDescent="0.2">
      <c r="A76521" t="s">
        <v>89889</v>
      </c>
      <c r="B76521" t="s">
        <v>90739</v>
      </c>
      <c r="C76521" t="s">
        <v>90740</v>
      </c>
      <c r="D76521" t="s">
        <v>84642</v>
      </c>
      <c r="E76521" t="s">
        <v>84643</v>
      </c>
      <c r="F76521" t="s">
        <v>84644</v>
      </c>
    </row>
    <row r="76522" spans="1:6" x14ac:dyDescent="0.2">
      <c r="A76522" t="s">
        <v>89889</v>
      </c>
      <c r="B76522" t="s">
        <v>90739</v>
      </c>
      <c r="C76522" t="s">
        <v>90740</v>
      </c>
      <c r="D76522" t="s">
        <v>90837</v>
      </c>
      <c r="E76522" t="s">
        <v>90838</v>
      </c>
      <c r="F76522" t="s">
        <v>90839</v>
      </c>
    </row>
    <row r="76523" spans="1:6" x14ac:dyDescent="0.2">
      <c r="A76523" t="s">
        <v>89889</v>
      </c>
      <c r="B76523" t="s">
        <v>90739</v>
      </c>
      <c r="C76523" t="s">
        <v>90740</v>
      </c>
      <c r="D76523" t="s">
        <v>90840</v>
      </c>
      <c r="E76523" t="s">
        <v>90841</v>
      </c>
      <c r="F76523" t="s">
        <v>90842</v>
      </c>
    </row>
    <row r="76524" spans="1:6" x14ac:dyDescent="0.2">
      <c r="A76524" t="s">
        <v>89889</v>
      </c>
      <c r="B76524" t="s">
        <v>90739</v>
      </c>
      <c r="C76524" t="s">
        <v>90740</v>
      </c>
      <c r="D76524" t="s">
        <v>54709</v>
      </c>
      <c r="E76524" t="s">
        <v>54710</v>
      </c>
      <c r="F76524" t="s">
        <v>54711</v>
      </c>
    </row>
    <row r="76525" spans="1:6" x14ac:dyDescent="0.2">
      <c r="A76525" t="s">
        <v>89889</v>
      </c>
      <c r="B76525" t="s">
        <v>90739</v>
      </c>
      <c r="C76525" t="s">
        <v>90740</v>
      </c>
      <c r="D76525" t="s">
        <v>90843</v>
      </c>
      <c r="E76525" t="s">
        <v>90844</v>
      </c>
      <c r="F76525" t="s">
        <v>90845</v>
      </c>
    </row>
    <row r="76526" spans="1:6" x14ac:dyDescent="0.2">
      <c r="A76526" t="s">
        <v>89889</v>
      </c>
      <c r="B76526" t="s">
        <v>90846</v>
      </c>
      <c r="C76526" t="s">
        <v>90847</v>
      </c>
      <c r="D76526" t="s">
        <v>473</v>
      </c>
      <c r="E76526" t="s">
        <v>90848</v>
      </c>
      <c r="F76526" t="s">
        <v>475</v>
      </c>
    </row>
    <row r="76527" spans="1:6" x14ac:dyDescent="0.2">
      <c r="A76527" t="s">
        <v>89889</v>
      </c>
      <c r="B76527" t="s">
        <v>90846</v>
      </c>
      <c r="C76527" t="s">
        <v>90847</v>
      </c>
      <c r="D76527" t="s">
        <v>90335</v>
      </c>
      <c r="E76527" t="s">
        <v>90336</v>
      </c>
      <c r="F76527" t="s">
        <v>90337</v>
      </c>
    </row>
    <row r="76528" spans="1:6" x14ac:dyDescent="0.2">
      <c r="A76528" t="s">
        <v>89889</v>
      </c>
      <c r="B76528" t="s">
        <v>90846</v>
      </c>
      <c r="C76528" t="s">
        <v>90847</v>
      </c>
      <c r="D76528" t="s">
        <v>15831</v>
      </c>
      <c r="E76528" t="s">
        <v>15832</v>
      </c>
      <c r="F76528" t="s">
        <v>15833</v>
      </c>
    </row>
    <row r="76529" spans="1:6" x14ac:dyDescent="0.2">
      <c r="A76529" t="s">
        <v>89889</v>
      </c>
      <c r="B76529" t="s">
        <v>90846</v>
      </c>
      <c r="C76529" t="s">
        <v>90847</v>
      </c>
      <c r="D76529" t="s">
        <v>117</v>
      </c>
      <c r="E76529" t="s">
        <v>118</v>
      </c>
      <c r="F76529" t="s">
        <v>90849</v>
      </c>
    </row>
    <row r="76530" spans="1:6" x14ac:dyDescent="0.2">
      <c r="A76530" t="s">
        <v>89889</v>
      </c>
      <c r="B76530" t="s">
        <v>90846</v>
      </c>
      <c r="C76530" t="s">
        <v>90847</v>
      </c>
      <c r="D76530" t="s">
        <v>86494</v>
      </c>
      <c r="E76530" t="s">
        <v>90338</v>
      </c>
      <c r="F76530" t="s">
        <v>90339</v>
      </c>
    </row>
    <row r="76531" spans="1:6" x14ac:dyDescent="0.2">
      <c r="A76531" t="s">
        <v>89889</v>
      </c>
      <c r="B76531" t="s">
        <v>90846</v>
      </c>
      <c r="C76531" t="s">
        <v>90847</v>
      </c>
      <c r="D76531" t="s">
        <v>24708</v>
      </c>
      <c r="E76531" t="s">
        <v>24709</v>
      </c>
      <c r="F76531" t="s">
        <v>24710</v>
      </c>
    </row>
    <row r="76532" spans="1:6" x14ac:dyDescent="0.2">
      <c r="A76532" t="s">
        <v>89889</v>
      </c>
      <c r="B76532" t="s">
        <v>90846</v>
      </c>
      <c r="C76532" t="s">
        <v>90847</v>
      </c>
      <c r="D76532" t="s">
        <v>90850</v>
      </c>
      <c r="E76532" t="s">
        <v>90851</v>
      </c>
      <c r="F76532" t="s">
        <v>90852</v>
      </c>
    </row>
    <row r="76533" spans="1:6" x14ac:dyDescent="0.2">
      <c r="A76533" t="s">
        <v>89889</v>
      </c>
      <c r="B76533" t="s">
        <v>90846</v>
      </c>
      <c r="C76533" t="s">
        <v>90847</v>
      </c>
      <c r="D76533" t="s">
        <v>50418</v>
      </c>
      <c r="E76533" t="s">
        <v>50419</v>
      </c>
      <c r="F76533" t="s">
        <v>50420</v>
      </c>
    </row>
    <row r="76534" spans="1:6" x14ac:dyDescent="0.2">
      <c r="A76534" t="s">
        <v>89889</v>
      </c>
      <c r="B76534" t="s">
        <v>90846</v>
      </c>
      <c r="C76534" t="s">
        <v>90847</v>
      </c>
      <c r="D76534" t="s">
        <v>90853</v>
      </c>
      <c r="E76534" t="s">
        <v>90854</v>
      </c>
      <c r="F76534" t="s">
        <v>90855</v>
      </c>
    </row>
    <row r="76535" spans="1:6" x14ac:dyDescent="0.2">
      <c r="A76535" t="s">
        <v>89889</v>
      </c>
      <c r="B76535" t="s">
        <v>90846</v>
      </c>
      <c r="C76535" t="s">
        <v>90847</v>
      </c>
      <c r="D76535" t="s">
        <v>90856</v>
      </c>
      <c r="E76535" t="s">
        <v>90857</v>
      </c>
      <c r="F76535" t="s">
        <v>90858</v>
      </c>
    </row>
    <row r="76536" spans="1:6" x14ac:dyDescent="0.2">
      <c r="A76536" t="s">
        <v>89889</v>
      </c>
      <c r="B76536" t="s">
        <v>90846</v>
      </c>
      <c r="C76536" t="s">
        <v>90847</v>
      </c>
      <c r="D76536" t="s">
        <v>90859</v>
      </c>
      <c r="E76536" t="s">
        <v>90860</v>
      </c>
      <c r="F76536" t="s">
        <v>90861</v>
      </c>
    </row>
    <row r="76537" spans="1:6" x14ac:dyDescent="0.2">
      <c r="A76537" t="s">
        <v>89889</v>
      </c>
      <c r="B76537" t="s">
        <v>90846</v>
      </c>
      <c r="C76537" t="s">
        <v>90847</v>
      </c>
      <c r="D76537" t="s">
        <v>90862</v>
      </c>
      <c r="E76537" t="s">
        <v>90863</v>
      </c>
      <c r="F76537" t="s">
        <v>90864</v>
      </c>
    </row>
    <row r="76538" spans="1:6" x14ac:dyDescent="0.2">
      <c r="A76538" t="s">
        <v>89889</v>
      </c>
      <c r="B76538" t="s">
        <v>90846</v>
      </c>
      <c r="C76538" t="s">
        <v>90847</v>
      </c>
      <c r="D76538" t="s">
        <v>15943</v>
      </c>
      <c r="E76538" t="s">
        <v>15944</v>
      </c>
      <c r="F76538" t="s">
        <v>15945</v>
      </c>
    </row>
    <row r="76539" spans="1:6" x14ac:dyDescent="0.2">
      <c r="A76539" t="s">
        <v>89889</v>
      </c>
      <c r="B76539" t="s">
        <v>90846</v>
      </c>
      <c r="C76539" t="s">
        <v>90847</v>
      </c>
      <c r="D76539" t="s">
        <v>3420</v>
      </c>
      <c r="E76539" t="s">
        <v>3421</v>
      </c>
      <c r="F76539" t="s">
        <v>3422</v>
      </c>
    </row>
    <row r="76540" spans="1:6" x14ac:dyDescent="0.2">
      <c r="A76540" t="s">
        <v>89889</v>
      </c>
      <c r="B76540" t="s">
        <v>90846</v>
      </c>
      <c r="C76540" t="s">
        <v>90847</v>
      </c>
      <c r="D76540" t="s">
        <v>90865</v>
      </c>
      <c r="E76540" t="s">
        <v>90866</v>
      </c>
      <c r="F76540" t="s">
        <v>90867</v>
      </c>
    </row>
    <row r="76541" spans="1:6" x14ac:dyDescent="0.2">
      <c r="A76541" t="s">
        <v>89889</v>
      </c>
      <c r="B76541" t="s">
        <v>90846</v>
      </c>
      <c r="C76541" t="s">
        <v>90847</v>
      </c>
      <c r="D76541" t="s">
        <v>90868</v>
      </c>
      <c r="E76541" t="s">
        <v>90869</v>
      </c>
      <c r="F76541" t="s">
        <v>90870</v>
      </c>
    </row>
    <row r="76542" spans="1:6" x14ac:dyDescent="0.2">
      <c r="A76542" t="s">
        <v>89889</v>
      </c>
      <c r="B76542" t="s">
        <v>90846</v>
      </c>
      <c r="C76542" t="s">
        <v>90847</v>
      </c>
      <c r="D76542" t="s">
        <v>90871</v>
      </c>
      <c r="E76542" t="s">
        <v>90872</v>
      </c>
      <c r="F76542" t="s">
        <v>90873</v>
      </c>
    </row>
    <row r="76543" spans="1:6" x14ac:dyDescent="0.2">
      <c r="A76543" t="s">
        <v>89889</v>
      </c>
      <c r="B76543" t="s">
        <v>90874</v>
      </c>
      <c r="C76543" t="s">
        <v>90875</v>
      </c>
      <c r="D76543" t="s">
        <v>33385</v>
      </c>
      <c r="E76543" t="s">
        <v>90876</v>
      </c>
      <c r="F76543" t="s">
        <v>90877</v>
      </c>
    </row>
    <row r="76544" spans="1:6" x14ac:dyDescent="0.2">
      <c r="A76544" t="s">
        <v>89889</v>
      </c>
      <c r="B76544" t="s">
        <v>90874</v>
      </c>
      <c r="C76544" t="s">
        <v>90875</v>
      </c>
      <c r="D76544" t="s">
        <v>104</v>
      </c>
      <c r="E76544" t="s">
        <v>105</v>
      </c>
      <c r="F76544" t="s">
        <v>90878</v>
      </c>
    </row>
    <row r="76545" spans="1:6" x14ac:dyDescent="0.2">
      <c r="A76545" t="s">
        <v>89889</v>
      </c>
      <c r="B76545" t="s">
        <v>90874</v>
      </c>
      <c r="C76545" t="s">
        <v>90875</v>
      </c>
      <c r="D76545" t="s">
        <v>15485</v>
      </c>
      <c r="E76545" t="s">
        <v>15486</v>
      </c>
      <c r="F76545" t="s">
        <v>17677</v>
      </c>
    </row>
    <row r="76546" spans="1:6" x14ac:dyDescent="0.2">
      <c r="A76546" t="s">
        <v>89889</v>
      </c>
      <c r="B76546" t="s">
        <v>90874</v>
      </c>
      <c r="C76546" t="s">
        <v>90875</v>
      </c>
      <c r="D76546" t="s">
        <v>2457</v>
      </c>
      <c r="E76546" t="s">
        <v>2458</v>
      </c>
      <c r="F76546" t="s">
        <v>4279</v>
      </c>
    </row>
    <row r="76547" spans="1:6" x14ac:dyDescent="0.2">
      <c r="A76547" t="s">
        <v>89889</v>
      </c>
      <c r="B76547" t="s">
        <v>90874</v>
      </c>
      <c r="C76547" t="s">
        <v>90875</v>
      </c>
      <c r="D76547" t="s">
        <v>1900</v>
      </c>
      <c r="E76547" t="s">
        <v>1901</v>
      </c>
      <c r="F76547" t="s">
        <v>1902</v>
      </c>
    </row>
    <row r="76548" spans="1:6" x14ac:dyDescent="0.2">
      <c r="A76548" t="s">
        <v>89889</v>
      </c>
      <c r="B76548" t="s">
        <v>90874</v>
      </c>
      <c r="C76548" t="s">
        <v>90875</v>
      </c>
      <c r="D76548" t="s">
        <v>17235</v>
      </c>
      <c r="E76548" t="s">
        <v>17236</v>
      </c>
      <c r="F76548" t="s">
        <v>17237</v>
      </c>
    </row>
    <row r="76549" spans="1:6" x14ac:dyDescent="0.2">
      <c r="A76549" t="s">
        <v>89889</v>
      </c>
      <c r="B76549" t="s">
        <v>90874</v>
      </c>
      <c r="C76549" t="s">
        <v>90875</v>
      </c>
      <c r="D76549" t="s">
        <v>15503</v>
      </c>
      <c r="E76549" t="s">
        <v>15504</v>
      </c>
      <c r="F76549" t="s">
        <v>16003</v>
      </c>
    </row>
    <row r="76550" spans="1:6" x14ac:dyDescent="0.2">
      <c r="A76550" t="s">
        <v>89889</v>
      </c>
      <c r="B76550" t="s">
        <v>90874</v>
      </c>
      <c r="C76550" t="s">
        <v>90875</v>
      </c>
      <c r="D76550" t="s">
        <v>15836</v>
      </c>
      <c r="E76550" t="s">
        <v>15837</v>
      </c>
      <c r="F76550" t="s">
        <v>90879</v>
      </c>
    </row>
    <row r="76551" spans="1:6" x14ac:dyDescent="0.2">
      <c r="A76551" t="s">
        <v>89889</v>
      </c>
      <c r="B76551" t="s">
        <v>90874</v>
      </c>
      <c r="C76551" t="s">
        <v>90875</v>
      </c>
      <c r="D76551" t="s">
        <v>15506</v>
      </c>
      <c r="E76551" t="s">
        <v>15507</v>
      </c>
      <c r="F76551" t="s">
        <v>15508</v>
      </c>
    </row>
    <row r="76552" spans="1:6" x14ac:dyDescent="0.2">
      <c r="A76552" t="s">
        <v>89889</v>
      </c>
      <c r="B76552" t="s">
        <v>90874</v>
      </c>
      <c r="C76552" t="s">
        <v>90875</v>
      </c>
      <c r="D76552" t="s">
        <v>13425</v>
      </c>
      <c r="E76552" t="s">
        <v>13426</v>
      </c>
      <c r="F76552" t="s">
        <v>38648</v>
      </c>
    </row>
    <row r="76553" spans="1:6" x14ac:dyDescent="0.2">
      <c r="A76553" t="s">
        <v>89889</v>
      </c>
      <c r="B76553" t="s">
        <v>90874</v>
      </c>
      <c r="C76553" t="s">
        <v>90875</v>
      </c>
      <c r="D76553" t="s">
        <v>18303</v>
      </c>
      <c r="E76553" t="s">
        <v>18304</v>
      </c>
      <c r="F76553" t="s">
        <v>18305</v>
      </c>
    </row>
    <row r="76554" spans="1:6" x14ac:dyDescent="0.2">
      <c r="A76554" t="s">
        <v>89889</v>
      </c>
      <c r="B76554" t="s">
        <v>90874</v>
      </c>
      <c r="C76554" t="s">
        <v>90875</v>
      </c>
      <c r="D76554" t="s">
        <v>16025</v>
      </c>
      <c r="E76554" t="s">
        <v>16026</v>
      </c>
      <c r="F76554" t="s">
        <v>16027</v>
      </c>
    </row>
    <row r="76555" spans="1:6" x14ac:dyDescent="0.2">
      <c r="A76555" t="s">
        <v>89889</v>
      </c>
      <c r="B76555" t="s">
        <v>90874</v>
      </c>
      <c r="C76555" t="s">
        <v>90875</v>
      </c>
      <c r="D76555" t="s">
        <v>2536</v>
      </c>
      <c r="E76555" t="s">
        <v>2537</v>
      </c>
      <c r="F76555" t="s">
        <v>90880</v>
      </c>
    </row>
    <row r="76556" spans="1:6" x14ac:dyDescent="0.2">
      <c r="A76556" t="s">
        <v>89889</v>
      </c>
      <c r="B76556" t="s">
        <v>90874</v>
      </c>
      <c r="C76556" t="s">
        <v>90875</v>
      </c>
      <c r="D76556" t="s">
        <v>8453</v>
      </c>
      <c r="E76556" t="s">
        <v>8454</v>
      </c>
      <c r="F76556" t="s">
        <v>17100</v>
      </c>
    </row>
    <row r="76557" spans="1:6" x14ac:dyDescent="0.2">
      <c r="A76557" t="s">
        <v>89889</v>
      </c>
      <c r="B76557" t="s">
        <v>90874</v>
      </c>
      <c r="C76557" t="s">
        <v>90875</v>
      </c>
      <c r="D76557" t="s">
        <v>11213</v>
      </c>
      <c r="E76557" t="s">
        <v>11214</v>
      </c>
      <c r="F76557" t="s">
        <v>90881</v>
      </c>
    </row>
    <row r="76558" spans="1:6" x14ac:dyDescent="0.2">
      <c r="A76558" t="s">
        <v>89889</v>
      </c>
      <c r="B76558" t="s">
        <v>90874</v>
      </c>
      <c r="C76558" t="s">
        <v>90875</v>
      </c>
      <c r="D76558" t="s">
        <v>2554</v>
      </c>
      <c r="E76558" t="s">
        <v>2555</v>
      </c>
      <c r="F76558" t="s">
        <v>2556</v>
      </c>
    </row>
    <row r="76559" spans="1:6" x14ac:dyDescent="0.2">
      <c r="A76559" t="s">
        <v>89889</v>
      </c>
      <c r="B76559" t="s">
        <v>90874</v>
      </c>
      <c r="C76559" t="s">
        <v>90875</v>
      </c>
      <c r="D76559" t="s">
        <v>9981</v>
      </c>
      <c r="E76559" t="s">
        <v>9982</v>
      </c>
      <c r="F76559" t="s">
        <v>9983</v>
      </c>
    </row>
    <row r="76560" spans="1:6" x14ac:dyDescent="0.2">
      <c r="A76560" t="s">
        <v>89889</v>
      </c>
      <c r="B76560" t="s">
        <v>90874</v>
      </c>
      <c r="C76560" t="s">
        <v>90875</v>
      </c>
      <c r="D76560" t="s">
        <v>2603</v>
      </c>
      <c r="E76560" t="s">
        <v>2604</v>
      </c>
      <c r="F76560" t="s">
        <v>2605</v>
      </c>
    </row>
    <row r="76561" spans="1:6" x14ac:dyDescent="0.2">
      <c r="A76561" t="s">
        <v>89889</v>
      </c>
      <c r="B76561" t="s">
        <v>90874</v>
      </c>
      <c r="C76561" t="s">
        <v>90875</v>
      </c>
      <c r="D76561" t="s">
        <v>8119</v>
      </c>
      <c r="E76561" t="s">
        <v>8120</v>
      </c>
      <c r="F76561" t="s">
        <v>8121</v>
      </c>
    </row>
    <row r="76562" spans="1:6" x14ac:dyDescent="0.2">
      <c r="A76562" t="s">
        <v>89889</v>
      </c>
      <c r="B76562" t="s">
        <v>90874</v>
      </c>
      <c r="C76562" t="s">
        <v>90875</v>
      </c>
      <c r="D76562" t="s">
        <v>50418</v>
      </c>
      <c r="E76562" t="s">
        <v>50419</v>
      </c>
      <c r="F76562" t="s">
        <v>50420</v>
      </c>
    </row>
    <row r="76563" spans="1:6" x14ac:dyDescent="0.2">
      <c r="A76563" t="s">
        <v>89889</v>
      </c>
      <c r="B76563" t="s">
        <v>90874</v>
      </c>
      <c r="C76563" t="s">
        <v>90875</v>
      </c>
      <c r="D76563" t="s">
        <v>2627</v>
      </c>
      <c r="E76563" t="s">
        <v>2628</v>
      </c>
      <c r="F76563" t="s">
        <v>90882</v>
      </c>
    </row>
    <row r="76564" spans="1:6" x14ac:dyDescent="0.2">
      <c r="A76564" t="s">
        <v>89889</v>
      </c>
      <c r="B76564" t="s">
        <v>90874</v>
      </c>
      <c r="C76564" t="s">
        <v>90875</v>
      </c>
      <c r="D76564" t="s">
        <v>89965</v>
      </c>
      <c r="E76564" t="s">
        <v>89966</v>
      </c>
      <c r="F76564" t="s">
        <v>89967</v>
      </c>
    </row>
    <row r="76565" spans="1:6" x14ac:dyDescent="0.2">
      <c r="A76565" t="s">
        <v>89889</v>
      </c>
      <c r="B76565" t="s">
        <v>90874</v>
      </c>
      <c r="C76565" t="s">
        <v>90875</v>
      </c>
      <c r="D76565" t="s">
        <v>12229</v>
      </c>
      <c r="E76565" t="s">
        <v>12230</v>
      </c>
      <c r="F76565" t="s">
        <v>12231</v>
      </c>
    </row>
    <row r="76566" spans="1:6" x14ac:dyDescent="0.2">
      <c r="A76566" t="s">
        <v>89889</v>
      </c>
      <c r="B76566" t="s">
        <v>90874</v>
      </c>
      <c r="C76566" t="s">
        <v>90875</v>
      </c>
      <c r="D76566" t="s">
        <v>15848</v>
      </c>
      <c r="E76566" t="s">
        <v>15849</v>
      </c>
      <c r="F76566" t="s">
        <v>90883</v>
      </c>
    </row>
    <row r="76567" spans="1:6" x14ac:dyDescent="0.2">
      <c r="A76567" t="s">
        <v>89889</v>
      </c>
      <c r="B76567" t="s">
        <v>90874</v>
      </c>
      <c r="C76567" t="s">
        <v>90875</v>
      </c>
      <c r="D76567" t="s">
        <v>15527</v>
      </c>
      <c r="E76567" t="s">
        <v>15528</v>
      </c>
      <c r="F76567" t="s">
        <v>15529</v>
      </c>
    </row>
    <row r="76568" spans="1:6" x14ac:dyDescent="0.2">
      <c r="A76568" t="s">
        <v>89889</v>
      </c>
      <c r="B76568" t="s">
        <v>90874</v>
      </c>
      <c r="C76568" t="s">
        <v>90875</v>
      </c>
      <c r="D76568" t="s">
        <v>23343</v>
      </c>
      <c r="E76568" t="s">
        <v>23344</v>
      </c>
      <c r="F76568" t="s">
        <v>43227</v>
      </c>
    </row>
    <row r="76569" spans="1:6" x14ac:dyDescent="0.2">
      <c r="A76569" t="s">
        <v>89889</v>
      </c>
      <c r="B76569" t="s">
        <v>90874</v>
      </c>
      <c r="C76569" t="s">
        <v>90875</v>
      </c>
      <c r="D76569" t="s">
        <v>33422</v>
      </c>
      <c r="E76569" t="s">
        <v>33423</v>
      </c>
      <c r="F76569" t="s">
        <v>33424</v>
      </c>
    </row>
    <row r="76570" spans="1:6" x14ac:dyDescent="0.2">
      <c r="A76570" t="s">
        <v>89889</v>
      </c>
      <c r="B76570" t="s">
        <v>90874</v>
      </c>
      <c r="C76570" t="s">
        <v>90875</v>
      </c>
      <c r="D76570" t="s">
        <v>2721</v>
      </c>
      <c r="E76570" t="s">
        <v>2722</v>
      </c>
      <c r="F76570" t="s">
        <v>2723</v>
      </c>
    </row>
    <row r="76571" spans="1:6" x14ac:dyDescent="0.2">
      <c r="A76571" t="s">
        <v>89889</v>
      </c>
      <c r="B76571" t="s">
        <v>90874</v>
      </c>
      <c r="C76571" t="s">
        <v>90875</v>
      </c>
      <c r="D76571" t="s">
        <v>51814</v>
      </c>
      <c r="E76571" t="s">
        <v>51815</v>
      </c>
      <c r="F76571" t="s">
        <v>51816</v>
      </c>
    </row>
    <row r="76572" spans="1:6" x14ac:dyDescent="0.2">
      <c r="A76572" t="s">
        <v>89889</v>
      </c>
      <c r="B76572" t="s">
        <v>90874</v>
      </c>
      <c r="C76572" t="s">
        <v>90875</v>
      </c>
      <c r="D76572" t="s">
        <v>89981</v>
      </c>
      <c r="E76572" t="s">
        <v>89982</v>
      </c>
      <c r="F76572" t="s">
        <v>89983</v>
      </c>
    </row>
    <row r="76573" spans="1:6" x14ac:dyDescent="0.2">
      <c r="A76573" t="s">
        <v>89889</v>
      </c>
      <c r="B76573" t="s">
        <v>90874</v>
      </c>
      <c r="C76573" t="s">
        <v>90875</v>
      </c>
      <c r="D76573" t="s">
        <v>34858</v>
      </c>
      <c r="E76573" t="s">
        <v>34859</v>
      </c>
      <c r="F76573" t="s">
        <v>34860</v>
      </c>
    </row>
    <row r="76574" spans="1:6" x14ac:dyDescent="0.2">
      <c r="A76574" t="s">
        <v>89889</v>
      </c>
      <c r="B76574" t="s">
        <v>90874</v>
      </c>
      <c r="C76574" t="s">
        <v>90875</v>
      </c>
      <c r="D76574" t="s">
        <v>24278</v>
      </c>
      <c r="E76574" t="s">
        <v>24279</v>
      </c>
      <c r="F76574" t="s">
        <v>24280</v>
      </c>
    </row>
    <row r="76575" spans="1:6" x14ac:dyDescent="0.2">
      <c r="A76575" t="s">
        <v>89889</v>
      </c>
      <c r="B76575" t="s">
        <v>90874</v>
      </c>
      <c r="C76575" t="s">
        <v>90875</v>
      </c>
      <c r="D76575" t="s">
        <v>89993</v>
      </c>
      <c r="E76575" t="s">
        <v>89994</v>
      </c>
      <c r="F76575" t="s">
        <v>90884</v>
      </c>
    </row>
    <row r="76576" spans="1:6" x14ac:dyDescent="0.2">
      <c r="A76576" t="s">
        <v>89889</v>
      </c>
      <c r="B76576" t="s">
        <v>90874</v>
      </c>
      <c r="C76576" t="s">
        <v>90875</v>
      </c>
      <c r="D76576" t="s">
        <v>33447</v>
      </c>
      <c r="E76576" t="s">
        <v>33448</v>
      </c>
      <c r="F76576" t="s">
        <v>90885</v>
      </c>
    </row>
    <row r="76577" spans="1:6" x14ac:dyDescent="0.2">
      <c r="A76577" t="s">
        <v>89889</v>
      </c>
      <c r="B76577" t="s">
        <v>90874</v>
      </c>
      <c r="C76577" t="s">
        <v>90875</v>
      </c>
      <c r="D76577" t="s">
        <v>15543</v>
      </c>
      <c r="E76577" t="s">
        <v>15544</v>
      </c>
      <c r="F76577" t="s">
        <v>15545</v>
      </c>
    </row>
    <row r="76578" spans="1:6" x14ac:dyDescent="0.2">
      <c r="A76578" t="s">
        <v>89889</v>
      </c>
      <c r="B76578" t="s">
        <v>90874</v>
      </c>
      <c r="C76578" t="s">
        <v>90875</v>
      </c>
      <c r="D76578" t="s">
        <v>20855</v>
      </c>
      <c r="E76578" t="s">
        <v>20856</v>
      </c>
      <c r="F76578" t="s">
        <v>20857</v>
      </c>
    </row>
    <row r="76579" spans="1:6" x14ac:dyDescent="0.2">
      <c r="A76579" t="s">
        <v>89889</v>
      </c>
      <c r="B76579" t="s">
        <v>90874</v>
      </c>
      <c r="C76579" t="s">
        <v>90875</v>
      </c>
      <c r="D76579" t="s">
        <v>4328</v>
      </c>
      <c r="E76579" t="s">
        <v>4329</v>
      </c>
      <c r="F76579" t="s">
        <v>4330</v>
      </c>
    </row>
    <row r="76580" spans="1:6" x14ac:dyDescent="0.2">
      <c r="A76580" t="s">
        <v>89889</v>
      </c>
      <c r="B76580" t="s">
        <v>90874</v>
      </c>
      <c r="C76580" t="s">
        <v>90875</v>
      </c>
      <c r="D76580" t="s">
        <v>90379</v>
      </c>
      <c r="E76580" t="s">
        <v>90380</v>
      </c>
      <c r="F76580" t="s">
        <v>90381</v>
      </c>
    </row>
    <row r="76581" spans="1:6" x14ac:dyDescent="0.2">
      <c r="A76581" t="s">
        <v>89889</v>
      </c>
      <c r="B76581" t="s">
        <v>90874</v>
      </c>
      <c r="C76581" t="s">
        <v>90875</v>
      </c>
      <c r="D76581" t="s">
        <v>23414</v>
      </c>
      <c r="E76581" t="s">
        <v>23415</v>
      </c>
      <c r="F76581" t="s">
        <v>23416</v>
      </c>
    </row>
    <row r="76582" spans="1:6" x14ac:dyDescent="0.2">
      <c r="A76582" t="s">
        <v>89889</v>
      </c>
      <c r="B76582" t="s">
        <v>90874</v>
      </c>
      <c r="C76582" t="s">
        <v>90875</v>
      </c>
      <c r="D76582" t="s">
        <v>90002</v>
      </c>
      <c r="E76582" t="s">
        <v>90003</v>
      </c>
      <c r="F76582" t="s">
        <v>90004</v>
      </c>
    </row>
    <row r="76583" spans="1:6" x14ac:dyDescent="0.2">
      <c r="A76583" t="s">
        <v>89889</v>
      </c>
      <c r="B76583" t="s">
        <v>90874</v>
      </c>
      <c r="C76583" t="s">
        <v>90875</v>
      </c>
      <c r="D76583" t="s">
        <v>32398</v>
      </c>
      <c r="E76583" t="s">
        <v>32399</v>
      </c>
      <c r="F76583" t="s">
        <v>90886</v>
      </c>
    </row>
    <row r="76584" spans="1:6" x14ac:dyDescent="0.2">
      <c r="A76584" t="s">
        <v>89889</v>
      </c>
      <c r="B76584" t="s">
        <v>90874</v>
      </c>
      <c r="C76584" t="s">
        <v>90875</v>
      </c>
      <c r="D76584" t="s">
        <v>90006</v>
      </c>
      <c r="E76584" t="s">
        <v>90007</v>
      </c>
      <c r="F76584" t="s">
        <v>90008</v>
      </c>
    </row>
    <row r="76585" spans="1:6" x14ac:dyDescent="0.2">
      <c r="A76585" t="s">
        <v>89889</v>
      </c>
      <c r="B76585" t="s">
        <v>90874</v>
      </c>
      <c r="C76585" t="s">
        <v>90875</v>
      </c>
      <c r="D76585" t="s">
        <v>33458</v>
      </c>
      <c r="E76585" t="s">
        <v>33459</v>
      </c>
      <c r="F76585" t="s">
        <v>90887</v>
      </c>
    </row>
    <row r="76586" spans="1:6" x14ac:dyDescent="0.2">
      <c r="A76586" t="s">
        <v>89889</v>
      </c>
      <c r="B76586" t="s">
        <v>90874</v>
      </c>
      <c r="C76586" t="s">
        <v>90875</v>
      </c>
      <c r="D76586" t="s">
        <v>33467</v>
      </c>
      <c r="E76586" t="s">
        <v>33468</v>
      </c>
      <c r="F76586" t="s">
        <v>90385</v>
      </c>
    </row>
    <row r="76587" spans="1:6" x14ac:dyDescent="0.2">
      <c r="A76587" t="s">
        <v>89889</v>
      </c>
      <c r="B76587" t="s">
        <v>90874</v>
      </c>
      <c r="C76587" t="s">
        <v>90875</v>
      </c>
      <c r="D76587" t="s">
        <v>15861</v>
      </c>
      <c r="E76587" t="s">
        <v>15862</v>
      </c>
      <c r="F76587" t="s">
        <v>90888</v>
      </c>
    </row>
    <row r="76588" spans="1:6" x14ac:dyDescent="0.2">
      <c r="A76588" t="s">
        <v>89889</v>
      </c>
      <c r="B76588" t="s">
        <v>90874</v>
      </c>
      <c r="C76588" t="s">
        <v>90875</v>
      </c>
      <c r="D76588" t="s">
        <v>12317</v>
      </c>
      <c r="E76588" t="s">
        <v>12318</v>
      </c>
      <c r="F76588" t="s">
        <v>12319</v>
      </c>
    </row>
    <row r="76589" spans="1:6" x14ac:dyDescent="0.2">
      <c r="A76589" t="s">
        <v>89889</v>
      </c>
      <c r="B76589" t="s">
        <v>90874</v>
      </c>
      <c r="C76589" t="s">
        <v>90875</v>
      </c>
      <c r="D76589" t="s">
        <v>20147</v>
      </c>
      <c r="E76589" t="s">
        <v>20148</v>
      </c>
      <c r="F76589" t="s">
        <v>20149</v>
      </c>
    </row>
    <row r="76590" spans="1:6" x14ac:dyDescent="0.2">
      <c r="A76590" t="s">
        <v>89889</v>
      </c>
      <c r="B76590" t="s">
        <v>90874</v>
      </c>
      <c r="C76590" t="s">
        <v>90875</v>
      </c>
      <c r="D76590" t="s">
        <v>90015</v>
      </c>
      <c r="E76590" t="s">
        <v>90016</v>
      </c>
      <c r="F76590" t="s">
        <v>90017</v>
      </c>
    </row>
    <row r="76591" spans="1:6" x14ac:dyDescent="0.2">
      <c r="A76591" t="s">
        <v>89889</v>
      </c>
      <c r="B76591" t="s">
        <v>90874</v>
      </c>
      <c r="C76591" t="s">
        <v>90875</v>
      </c>
      <c r="D76591" t="s">
        <v>33480</v>
      </c>
      <c r="E76591" t="s">
        <v>33481</v>
      </c>
      <c r="F76591" t="s">
        <v>33482</v>
      </c>
    </row>
    <row r="76592" spans="1:6" x14ac:dyDescent="0.2">
      <c r="A76592" t="s">
        <v>89889</v>
      </c>
      <c r="B76592" t="s">
        <v>90874</v>
      </c>
      <c r="C76592" t="s">
        <v>90875</v>
      </c>
      <c r="D76592" t="s">
        <v>33483</v>
      </c>
      <c r="E76592" t="s">
        <v>33484</v>
      </c>
      <c r="F76592" t="s">
        <v>33485</v>
      </c>
    </row>
    <row r="76593" spans="1:6" x14ac:dyDescent="0.2">
      <c r="A76593" t="s">
        <v>89889</v>
      </c>
      <c r="B76593" t="s">
        <v>90874</v>
      </c>
      <c r="C76593" t="s">
        <v>90875</v>
      </c>
      <c r="D76593" t="s">
        <v>18366</v>
      </c>
      <c r="E76593" t="s">
        <v>18367</v>
      </c>
      <c r="F76593" t="s">
        <v>18368</v>
      </c>
    </row>
    <row r="76594" spans="1:6" x14ac:dyDescent="0.2">
      <c r="A76594" t="s">
        <v>89889</v>
      </c>
      <c r="B76594" t="s">
        <v>90874</v>
      </c>
      <c r="C76594" t="s">
        <v>90875</v>
      </c>
      <c r="D76594" t="s">
        <v>22067</v>
      </c>
      <c r="E76594" t="s">
        <v>22068</v>
      </c>
      <c r="F76594" t="s">
        <v>22069</v>
      </c>
    </row>
    <row r="76595" spans="1:6" x14ac:dyDescent="0.2">
      <c r="A76595" t="s">
        <v>89889</v>
      </c>
      <c r="B76595" t="s">
        <v>90874</v>
      </c>
      <c r="C76595" t="s">
        <v>90875</v>
      </c>
      <c r="D76595" t="s">
        <v>33486</v>
      </c>
      <c r="E76595" t="s">
        <v>33487</v>
      </c>
      <c r="F76595" t="s">
        <v>33488</v>
      </c>
    </row>
    <row r="76596" spans="1:6" x14ac:dyDescent="0.2">
      <c r="A76596" t="s">
        <v>89889</v>
      </c>
      <c r="B76596" t="s">
        <v>90874</v>
      </c>
      <c r="C76596" t="s">
        <v>90875</v>
      </c>
      <c r="D76596" t="s">
        <v>33498</v>
      </c>
      <c r="E76596" t="s">
        <v>33499</v>
      </c>
      <c r="F76596" t="s">
        <v>33500</v>
      </c>
    </row>
    <row r="76597" spans="1:6" x14ac:dyDescent="0.2">
      <c r="A76597" t="s">
        <v>89889</v>
      </c>
      <c r="B76597" t="s">
        <v>90874</v>
      </c>
      <c r="C76597" t="s">
        <v>90875</v>
      </c>
      <c r="D76597" t="s">
        <v>32434</v>
      </c>
      <c r="E76597" t="s">
        <v>32435</v>
      </c>
      <c r="F76597" t="s">
        <v>32436</v>
      </c>
    </row>
    <row r="76598" spans="1:6" x14ac:dyDescent="0.2">
      <c r="A76598" t="s">
        <v>89889</v>
      </c>
      <c r="B76598" t="s">
        <v>90874</v>
      </c>
      <c r="C76598" t="s">
        <v>90875</v>
      </c>
      <c r="D76598" t="s">
        <v>90025</v>
      </c>
      <c r="E76598" t="s">
        <v>90026</v>
      </c>
      <c r="F76598" t="s">
        <v>90027</v>
      </c>
    </row>
    <row r="76599" spans="1:6" x14ac:dyDescent="0.2">
      <c r="A76599" t="s">
        <v>89889</v>
      </c>
      <c r="B76599" t="s">
        <v>90874</v>
      </c>
      <c r="C76599" t="s">
        <v>90875</v>
      </c>
      <c r="D76599" t="s">
        <v>18718</v>
      </c>
      <c r="E76599" t="s">
        <v>18719</v>
      </c>
      <c r="F76599" t="s">
        <v>18720</v>
      </c>
    </row>
    <row r="76600" spans="1:6" x14ac:dyDescent="0.2">
      <c r="A76600" t="s">
        <v>89889</v>
      </c>
      <c r="B76600" t="s">
        <v>90874</v>
      </c>
      <c r="C76600" t="s">
        <v>90875</v>
      </c>
      <c r="D76600" t="s">
        <v>2102</v>
      </c>
      <c r="E76600" t="s">
        <v>2103</v>
      </c>
      <c r="F76600" t="s">
        <v>18721</v>
      </c>
    </row>
    <row r="76601" spans="1:6" x14ac:dyDescent="0.2">
      <c r="A76601" t="s">
        <v>89889</v>
      </c>
      <c r="B76601" t="s">
        <v>90874</v>
      </c>
      <c r="C76601" t="s">
        <v>90875</v>
      </c>
      <c r="D76601" t="s">
        <v>90029</v>
      </c>
      <c r="E76601" t="s">
        <v>90030</v>
      </c>
      <c r="F76601" t="s">
        <v>90031</v>
      </c>
    </row>
    <row r="76602" spans="1:6" x14ac:dyDescent="0.2">
      <c r="A76602" t="s">
        <v>89889</v>
      </c>
      <c r="B76602" t="s">
        <v>90874</v>
      </c>
      <c r="C76602" t="s">
        <v>90875</v>
      </c>
      <c r="D76602" t="s">
        <v>7294</v>
      </c>
      <c r="E76602" t="s">
        <v>7295</v>
      </c>
      <c r="F76602" t="s">
        <v>7296</v>
      </c>
    </row>
    <row r="76603" spans="1:6" x14ac:dyDescent="0.2">
      <c r="A76603" t="s">
        <v>89889</v>
      </c>
      <c r="B76603" t="s">
        <v>90874</v>
      </c>
      <c r="C76603" t="s">
        <v>90875</v>
      </c>
      <c r="D76603" t="s">
        <v>90035</v>
      </c>
      <c r="E76603" t="s">
        <v>90036</v>
      </c>
      <c r="F76603" t="s">
        <v>90037</v>
      </c>
    </row>
    <row r="76604" spans="1:6" x14ac:dyDescent="0.2">
      <c r="A76604" t="s">
        <v>89889</v>
      </c>
      <c r="B76604" t="s">
        <v>90874</v>
      </c>
      <c r="C76604" t="s">
        <v>90875</v>
      </c>
      <c r="D76604" t="s">
        <v>1314</v>
      </c>
      <c r="E76604" t="s">
        <v>1315</v>
      </c>
      <c r="F76604" t="s">
        <v>18387</v>
      </c>
    </row>
    <row r="76605" spans="1:6" x14ac:dyDescent="0.2">
      <c r="A76605" t="s">
        <v>89889</v>
      </c>
      <c r="B76605" t="s">
        <v>90874</v>
      </c>
      <c r="C76605" t="s">
        <v>90875</v>
      </c>
      <c r="D76605" t="s">
        <v>20544</v>
      </c>
      <c r="E76605" t="s">
        <v>20545</v>
      </c>
      <c r="F76605" t="s">
        <v>20546</v>
      </c>
    </row>
    <row r="76606" spans="1:6" x14ac:dyDescent="0.2">
      <c r="A76606" t="s">
        <v>89889</v>
      </c>
      <c r="B76606" t="s">
        <v>90874</v>
      </c>
      <c r="C76606" t="s">
        <v>90875</v>
      </c>
      <c r="D76606" t="s">
        <v>29137</v>
      </c>
      <c r="E76606" t="s">
        <v>29138</v>
      </c>
      <c r="F76606" t="s">
        <v>29139</v>
      </c>
    </row>
    <row r="76607" spans="1:6" x14ac:dyDescent="0.2">
      <c r="A76607" t="s">
        <v>89889</v>
      </c>
      <c r="B76607" t="s">
        <v>90874</v>
      </c>
      <c r="C76607" t="s">
        <v>90875</v>
      </c>
      <c r="D76607" t="s">
        <v>3004</v>
      </c>
      <c r="E76607" t="s">
        <v>3005</v>
      </c>
      <c r="F76607" t="s">
        <v>90889</v>
      </c>
    </row>
    <row r="76608" spans="1:6" x14ac:dyDescent="0.2">
      <c r="A76608" t="s">
        <v>89889</v>
      </c>
      <c r="B76608" t="s">
        <v>90874</v>
      </c>
      <c r="C76608" t="s">
        <v>90875</v>
      </c>
      <c r="D76608" t="s">
        <v>11884</v>
      </c>
      <c r="E76608" t="s">
        <v>11885</v>
      </c>
      <c r="F76608" t="s">
        <v>11886</v>
      </c>
    </row>
    <row r="76609" spans="1:6" x14ac:dyDescent="0.2">
      <c r="A76609" t="s">
        <v>89889</v>
      </c>
      <c r="B76609" t="s">
        <v>90874</v>
      </c>
      <c r="C76609" t="s">
        <v>90875</v>
      </c>
      <c r="D76609" t="s">
        <v>15558</v>
      </c>
      <c r="E76609" t="s">
        <v>15559</v>
      </c>
      <c r="F76609" t="s">
        <v>15560</v>
      </c>
    </row>
    <row r="76610" spans="1:6" x14ac:dyDescent="0.2">
      <c r="A76610" t="s">
        <v>89889</v>
      </c>
      <c r="B76610" t="s">
        <v>90874</v>
      </c>
      <c r="C76610" t="s">
        <v>90875</v>
      </c>
      <c r="D76610" t="s">
        <v>18742</v>
      </c>
      <c r="E76610" t="s">
        <v>18743</v>
      </c>
      <c r="F76610" t="s">
        <v>18744</v>
      </c>
    </row>
    <row r="76611" spans="1:6" x14ac:dyDescent="0.2">
      <c r="A76611" t="s">
        <v>89889</v>
      </c>
      <c r="B76611" t="s">
        <v>90874</v>
      </c>
      <c r="C76611" t="s">
        <v>90875</v>
      </c>
      <c r="D76611" t="s">
        <v>90041</v>
      </c>
      <c r="E76611" t="s">
        <v>90042</v>
      </c>
      <c r="F76611" t="s">
        <v>90043</v>
      </c>
    </row>
    <row r="76612" spans="1:6" x14ac:dyDescent="0.2">
      <c r="A76612" t="s">
        <v>89889</v>
      </c>
      <c r="B76612" t="s">
        <v>90874</v>
      </c>
      <c r="C76612" t="s">
        <v>90875</v>
      </c>
      <c r="D76612" t="s">
        <v>16730</v>
      </c>
      <c r="E76612" t="s">
        <v>16731</v>
      </c>
      <c r="F76612" t="s">
        <v>16732</v>
      </c>
    </row>
    <row r="76613" spans="1:6" x14ac:dyDescent="0.2">
      <c r="A76613" t="s">
        <v>89889</v>
      </c>
      <c r="B76613" t="s">
        <v>90874</v>
      </c>
      <c r="C76613" t="s">
        <v>90875</v>
      </c>
      <c r="D76613" t="s">
        <v>22096</v>
      </c>
      <c r="E76613" t="s">
        <v>22097</v>
      </c>
      <c r="F76613" t="s">
        <v>86774</v>
      </c>
    </row>
    <row r="76614" spans="1:6" x14ac:dyDescent="0.2">
      <c r="A76614" t="s">
        <v>89889</v>
      </c>
      <c r="B76614" t="s">
        <v>90874</v>
      </c>
      <c r="C76614" t="s">
        <v>90875</v>
      </c>
      <c r="D76614" t="s">
        <v>90044</v>
      </c>
      <c r="E76614" t="s">
        <v>90045</v>
      </c>
      <c r="F76614" t="s">
        <v>90046</v>
      </c>
    </row>
    <row r="76615" spans="1:6" x14ac:dyDescent="0.2">
      <c r="A76615" t="s">
        <v>89889</v>
      </c>
      <c r="B76615" t="s">
        <v>90874</v>
      </c>
      <c r="C76615" t="s">
        <v>90875</v>
      </c>
      <c r="D76615" t="s">
        <v>32451</v>
      </c>
      <c r="E76615" t="s">
        <v>32452</v>
      </c>
      <c r="F76615" t="s">
        <v>32453</v>
      </c>
    </row>
    <row r="76616" spans="1:6" x14ac:dyDescent="0.2">
      <c r="A76616" t="s">
        <v>89889</v>
      </c>
      <c r="B76616" t="s">
        <v>90874</v>
      </c>
      <c r="C76616" t="s">
        <v>90875</v>
      </c>
      <c r="D76616" t="s">
        <v>33528</v>
      </c>
      <c r="E76616" t="s">
        <v>33529</v>
      </c>
      <c r="F76616" t="s">
        <v>33530</v>
      </c>
    </row>
    <row r="76617" spans="1:6" x14ac:dyDescent="0.2">
      <c r="A76617" t="s">
        <v>89889</v>
      </c>
      <c r="B76617" t="s">
        <v>90874</v>
      </c>
      <c r="C76617" t="s">
        <v>90875</v>
      </c>
      <c r="D76617" t="s">
        <v>15882</v>
      </c>
      <c r="E76617" t="s">
        <v>15883</v>
      </c>
      <c r="F76617" t="s">
        <v>90396</v>
      </c>
    </row>
    <row r="76618" spans="1:6" x14ac:dyDescent="0.2">
      <c r="A76618" t="s">
        <v>89889</v>
      </c>
      <c r="B76618" t="s">
        <v>90874</v>
      </c>
      <c r="C76618" t="s">
        <v>90875</v>
      </c>
      <c r="D76618" t="s">
        <v>22099</v>
      </c>
      <c r="E76618" t="s">
        <v>22100</v>
      </c>
      <c r="F76618" t="s">
        <v>22101</v>
      </c>
    </row>
    <row r="76619" spans="1:6" x14ac:dyDescent="0.2">
      <c r="A76619" t="s">
        <v>89889</v>
      </c>
      <c r="B76619" t="s">
        <v>90874</v>
      </c>
      <c r="C76619" t="s">
        <v>90875</v>
      </c>
      <c r="D76619" t="s">
        <v>90397</v>
      </c>
      <c r="E76619" t="s">
        <v>90398</v>
      </c>
      <c r="F76619" t="s">
        <v>90399</v>
      </c>
    </row>
    <row r="76620" spans="1:6" x14ac:dyDescent="0.2">
      <c r="A76620" t="s">
        <v>89889</v>
      </c>
      <c r="B76620" t="s">
        <v>90874</v>
      </c>
      <c r="C76620" t="s">
        <v>90875</v>
      </c>
      <c r="D76620" t="s">
        <v>90051</v>
      </c>
      <c r="E76620" t="s">
        <v>90052</v>
      </c>
      <c r="F76620" t="s">
        <v>90053</v>
      </c>
    </row>
    <row r="76621" spans="1:6" x14ac:dyDescent="0.2">
      <c r="A76621" t="s">
        <v>89889</v>
      </c>
      <c r="B76621" t="s">
        <v>90874</v>
      </c>
      <c r="C76621" t="s">
        <v>90875</v>
      </c>
      <c r="D76621" t="s">
        <v>15579</v>
      </c>
      <c r="E76621" t="s">
        <v>15580</v>
      </c>
      <c r="F76621" t="s">
        <v>15581</v>
      </c>
    </row>
    <row r="76622" spans="1:6" x14ac:dyDescent="0.2">
      <c r="A76622" t="s">
        <v>89889</v>
      </c>
      <c r="B76622" t="s">
        <v>90874</v>
      </c>
      <c r="C76622" t="s">
        <v>90875</v>
      </c>
      <c r="D76622" t="s">
        <v>46252</v>
      </c>
      <c r="E76622" t="s">
        <v>46253</v>
      </c>
      <c r="F76622" t="s">
        <v>90890</v>
      </c>
    </row>
    <row r="76623" spans="1:6" x14ac:dyDescent="0.2">
      <c r="A76623" t="s">
        <v>89889</v>
      </c>
      <c r="B76623" t="s">
        <v>90874</v>
      </c>
      <c r="C76623" t="s">
        <v>90875</v>
      </c>
      <c r="D76623" t="s">
        <v>90054</v>
      </c>
      <c r="E76623" t="s">
        <v>90055</v>
      </c>
      <c r="F76623" t="s">
        <v>90056</v>
      </c>
    </row>
    <row r="76624" spans="1:6" x14ac:dyDescent="0.2">
      <c r="A76624" t="s">
        <v>89889</v>
      </c>
      <c r="B76624" t="s">
        <v>90874</v>
      </c>
      <c r="C76624" t="s">
        <v>90875</v>
      </c>
      <c r="D76624" t="s">
        <v>19793</v>
      </c>
      <c r="E76624" t="s">
        <v>19794</v>
      </c>
      <c r="F76624" t="s">
        <v>19795</v>
      </c>
    </row>
    <row r="76625" spans="1:6" x14ac:dyDescent="0.2">
      <c r="A76625" t="s">
        <v>89889</v>
      </c>
      <c r="B76625" t="s">
        <v>90874</v>
      </c>
      <c r="C76625" t="s">
        <v>90875</v>
      </c>
      <c r="D76625" t="s">
        <v>29519</v>
      </c>
      <c r="E76625" t="s">
        <v>33543</v>
      </c>
      <c r="F76625" t="s">
        <v>35887</v>
      </c>
    </row>
    <row r="76626" spans="1:6" x14ac:dyDescent="0.2">
      <c r="A76626" t="s">
        <v>89889</v>
      </c>
      <c r="B76626" t="s">
        <v>90874</v>
      </c>
      <c r="C76626" t="s">
        <v>90875</v>
      </c>
      <c r="D76626" t="s">
        <v>33540</v>
      </c>
      <c r="E76626" t="s">
        <v>33541</v>
      </c>
      <c r="F76626" t="s">
        <v>33542</v>
      </c>
    </row>
    <row r="76627" spans="1:6" x14ac:dyDescent="0.2">
      <c r="A76627" t="s">
        <v>89889</v>
      </c>
      <c r="B76627" t="s">
        <v>90874</v>
      </c>
      <c r="C76627" t="s">
        <v>90875</v>
      </c>
      <c r="D76627" t="s">
        <v>33545</v>
      </c>
      <c r="E76627" t="s">
        <v>33546</v>
      </c>
      <c r="F76627" t="s">
        <v>34510</v>
      </c>
    </row>
    <row r="76628" spans="1:6" x14ac:dyDescent="0.2">
      <c r="A76628" t="s">
        <v>89889</v>
      </c>
      <c r="B76628" t="s">
        <v>90874</v>
      </c>
      <c r="C76628" t="s">
        <v>90875</v>
      </c>
      <c r="D76628" t="s">
        <v>22118</v>
      </c>
      <c r="E76628" t="s">
        <v>22119</v>
      </c>
      <c r="F76628" t="s">
        <v>22120</v>
      </c>
    </row>
    <row r="76629" spans="1:6" x14ac:dyDescent="0.2">
      <c r="A76629" t="s">
        <v>89889</v>
      </c>
      <c r="B76629" t="s">
        <v>90874</v>
      </c>
      <c r="C76629" t="s">
        <v>90875</v>
      </c>
      <c r="D76629" t="s">
        <v>588</v>
      </c>
      <c r="E76629" t="s">
        <v>589</v>
      </c>
      <c r="F76629" t="s">
        <v>90891</v>
      </c>
    </row>
    <row r="76630" spans="1:6" x14ac:dyDescent="0.2">
      <c r="A76630" t="s">
        <v>89889</v>
      </c>
      <c r="B76630" t="s">
        <v>90874</v>
      </c>
      <c r="C76630" t="s">
        <v>90875</v>
      </c>
      <c r="D76630" t="s">
        <v>15588</v>
      </c>
      <c r="E76630" t="s">
        <v>15589</v>
      </c>
      <c r="F76630" t="s">
        <v>15590</v>
      </c>
    </row>
    <row r="76631" spans="1:6" x14ac:dyDescent="0.2">
      <c r="A76631" t="s">
        <v>89889</v>
      </c>
      <c r="B76631" t="s">
        <v>90874</v>
      </c>
      <c r="C76631" t="s">
        <v>90875</v>
      </c>
      <c r="D76631" t="s">
        <v>90403</v>
      </c>
      <c r="E76631" t="s">
        <v>90404</v>
      </c>
      <c r="F76631" t="s">
        <v>90405</v>
      </c>
    </row>
    <row r="76632" spans="1:6" x14ac:dyDescent="0.2">
      <c r="A76632" t="s">
        <v>89889</v>
      </c>
      <c r="B76632" t="s">
        <v>90874</v>
      </c>
      <c r="C76632" t="s">
        <v>90875</v>
      </c>
      <c r="D76632" t="s">
        <v>19970</v>
      </c>
      <c r="E76632" t="s">
        <v>19971</v>
      </c>
      <c r="F76632" t="s">
        <v>19972</v>
      </c>
    </row>
    <row r="76633" spans="1:6" x14ac:dyDescent="0.2">
      <c r="A76633" t="s">
        <v>89889</v>
      </c>
      <c r="B76633" t="s">
        <v>90874</v>
      </c>
      <c r="C76633" t="s">
        <v>90875</v>
      </c>
      <c r="D76633" t="s">
        <v>15895</v>
      </c>
      <c r="E76633" t="s">
        <v>15896</v>
      </c>
      <c r="F76633" t="s">
        <v>15897</v>
      </c>
    </row>
    <row r="76634" spans="1:6" x14ac:dyDescent="0.2">
      <c r="A76634" t="s">
        <v>89889</v>
      </c>
      <c r="B76634" t="s">
        <v>90874</v>
      </c>
      <c r="C76634" t="s">
        <v>90875</v>
      </c>
      <c r="D76634" t="s">
        <v>52622</v>
      </c>
      <c r="E76634" t="s">
        <v>52623</v>
      </c>
      <c r="F76634" t="s">
        <v>58384</v>
      </c>
    </row>
    <row r="76635" spans="1:6" x14ac:dyDescent="0.2">
      <c r="A76635" t="s">
        <v>89889</v>
      </c>
      <c r="B76635" t="s">
        <v>90874</v>
      </c>
      <c r="C76635" t="s">
        <v>90875</v>
      </c>
      <c r="D76635" t="s">
        <v>90067</v>
      </c>
      <c r="E76635" t="s">
        <v>90068</v>
      </c>
      <c r="F76635" t="s">
        <v>90069</v>
      </c>
    </row>
    <row r="76636" spans="1:6" x14ac:dyDescent="0.2">
      <c r="A76636" t="s">
        <v>89889</v>
      </c>
      <c r="B76636" t="s">
        <v>90874</v>
      </c>
      <c r="C76636" t="s">
        <v>90875</v>
      </c>
      <c r="D76636" t="s">
        <v>20563</v>
      </c>
      <c r="E76636" t="s">
        <v>20564</v>
      </c>
      <c r="F76636" t="s">
        <v>20565</v>
      </c>
    </row>
    <row r="76637" spans="1:6" x14ac:dyDescent="0.2">
      <c r="A76637" t="s">
        <v>89889</v>
      </c>
      <c r="B76637" t="s">
        <v>90874</v>
      </c>
      <c r="C76637" t="s">
        <v>90875</v>
      </c>
      <c r="D76637" t="s">
        <v>90070</v>
      </c>
      <c r="E76637" t="s">
        <v>90071</v>
      </c>
      <c r="F76637" t="s">
        <v>90072</v>
      </c>
    </row>
    <row r="76638" spans="1:6" x14ac:dyDescent="0.2">
      <c r="A76638" t="s">
        <v>89889</v>
      </c>
      <c r="B76638" t="s">
        <v>90874</v>
      </c>
      <c r="C76638" t="s">
        <v>90875</v>
      </c>
      <c r="D76638" t="s">
        <v>90073</v>
      </c>
      <c r="E76638" t="s">
        <v>90074</v>
      </c>
      <c r="F76638" t="s">
        <v>90075</v>
      </c>
    </row>
    <row r="76639" spans="1:6" x14ac:dyDescent="0.2">
      <c r="A76639" t="s">
        <v>89889</v>
      </c>
      <c r="B76639" t="s">
        <v>90874</v>
      </c>
      <c r="C76639" t="s">
        <v>90875</v>
      </c>
      <c r="D76639" t="s">
        <v>21104</v>
      </c>
      <c r="E76639" t="s">
        <v>21105</v>
      </c>
      <c r="F76639" t="s">
        <v>21106</v>
      </c>
    </row>
    <row r="76640" spans="1:6" x14ac:dyDescent="0.2">
      <c r="A76640" t="s">
        <v>89889</v>
      </c>
      <c r="B76640" t="s">
        <v>90874</v>
      </c>
      <c r="C76640" t="s">
        <v>90875</v>
      </c>
      <c r="D76640" t="s">
        <v>12409</v>
      </c>
      <c r="E76640" t="s">
        <v>12410</v>
      </c>
      <c r="F76640" t="s">
        <v>12411</v>
      </c>
    </row>
    <row r="76641" spans="1:6" x14ac:dyDescent="0.2">
      <c r="A76641" t="s">
        <v>89889</v>
      </c>
      <c r="B76641" t="s">
        <v>90874</v>
      </c>
      <c r="C76641" t="s">
        <v>90875</v>
      </c>
      <c r="D76641" t="s">
        <v>33575</v>
      </c>
      <c r="E76641" t="s">
        <v>33576</v>
      </c>
      <c r="F76641" t="s">
        <v>33577</v>
      </c>
    </row>
    <row r="76642" spans="1:6" x14ac:dyDescent="0.2">
      <c r="A76642" t="s">
        <v>89889</v>
      </c>
      <c r="B76642" t="s">
        <v>90874</v>
      </c>
      <c r="C76642" t="s">
        <v>90875</v>
      </c>
      <c r="D76642" t="s">
        <v>90419</v>
      </c>
      <c r="E76642" t="s">
        <v>90420</v>
      </c>
      <c r="F76642" t="s">
        <v>90421</v>
      </c>
    </row>
    <row r="76643" spans="1:6" x14ac:dyDescent="0.2">
      <c r="A76643" t="s">
        <v>89889</v>
      </c>
      <c r="B76643" t="s">
        <v>90874</v>
      </c>
      <c r="C76643" t="s">
        <v>90875</v>
      </c>
      <c r="D76643" t="s">
        <v>24298</v>
      </c>
      <c r="E76643" t="s">
        <v>24299</v>
      </c>
      <c r="F76643" t="s">
        <v>90892</v>
      </c>
    </row>
    <row r="76644" spans="1:6" x14ac:dyDescent="0.2">
      <c r="A76644" t="s">
        <v>89889</v>
      </c>
      <c r="B76644" t="s">
        <v>90874</v>
      </c>
      <c r="C76644" t="s">
        <v>90875</v>
      </c>
      <c r="D76644" t="s">
        <v>17754</v>
      </c>
      <c r="E76644" t="s">
        <v>17755</v>
      </c>
      <c r="F76644" t="s">
        <v>17756</v>
      </c>
    </row>
    <row r="76645" spans="1:6" x14ac:dyDescent="0.2">
      <c r="A76645" t="s">
        <v>89889</v>
      </c>
      <c r="B76645" t="s">
        <v>90874</v>
      </c>
      <c r="C76645" t="s">
        <v>90875</v>
      </c>
      <c r="D76645" t="s">
        <v>18419</v>
      </c>
      <c r="E76645" t="s">
        <v>18420</v>
      </c>
      <c r="F76645" t="s">
        <v>18421</v>
      </c>
    </row>
    <row r="76646" spans="1:6" x14ac:dyDescent="0.2">
      <c r="A76646" t="s">
        <v>89889</v>
      </c>
      <c r="B76646" t="s">
        <v>90874</v>
      </c>
      <c r="C76646" t="s">
        <v>90875</v>
      </c>
      <c r="D76646" t="s">
        <v>12429</v>
      </c>
      <c r="E76646" t="s">
        <v>12430</v>
      </c>
      <c r="F76646" t="s">
        <v>12431</v>
      </c>
    </row>
    <row r="76647" spans="1:6" x14ac:dyDescent="0.2">
      <c r="A76647" t="s">
        <v>89889</v>
      </c>
      <c r="B76647" t="s">
        <v>90874</v>
      </c>
      <c r="C76647" t="s">
        <v>90875</v>
      </c>
      <c r="D76647" t="s">
        <v>90893</v>
      </c>
      <c r="E76647" t="s">
        <v>90894</v>
      </c>
      <c r="F76647" t="s">
        <v>90895</v>
      </c>
    </row>
    <row r="76648" spans="1:6" x14ac:dyDescent="0.2">
      <c r="A76648" t="s">
        <v>89889</v>
      </c>
      <c r="B76648" t="s">
        <v>90874</v>
      </c>
      <c r="C76648" t="s">
        <v>90875</v>
      </c>
      <c r="D76648" t="s">
        <v>90079</v>
      </c>
      <c r="E76648" t="s">
        <v>90080</v>
      </c>
      <c r="F76648" t="s">
        <v>90081</v>
      </c>
    </row>
    <row r="76649" spans="1:6" x14ac:dyDescent="0.2">
      <c r="A76649" t="s">
        <v>89889</v>
      </c>
      <c r="B76649" t="s">
        <v>90874</v>
      </c>
      <c r="C76649" t="s">
        <v>90875</v>
      </c>
      <c r="D76649" t="s">
        <v>33602</v>
      </c>
      <c r="E76649" t="s">
        <v>33603</v>
      </c>
      <c r="F76649" t="s">
        <v>33604</v>
      </c>
    </row>
    <row r="76650" spans="1:6" x14ac:dyDescent="0.2">
      <c r="A76650" t="s">
        <v>89889</v>
      </c>
      <c r="B76650" t="s">
        <v>90874</v>
      </c>
      <c r="C76650" t="s">
        <v>90875</v>
      </c>
      <c r="D76650" t="s">
        <v>90297</v>
      </c>
      <c r="E76650" t="s">
        <v>90298</v>
      </c>
      <c r="F76650" t="s">
        <v>90299</v>
      </c>
    </row>
    <row r="76651" spans="1:6" x14ac:dyDescent="0.2">
      <c r="A76651" t="s">
        <v>89889</v>
      </c>
      <c r="B76651" t="s">
        <v>90874</v>
      </c>
      <c r="C76651" t="s">
        <v>90875</v>
      </c>
      <c r="D76651" t="s">
        <v>33608</v>
      </c>
      <c r="E76651" t="s">
        <v>33609</v>
      </c>
      <c r="F76651" t="s">
        <v>33610</v>
      </c>
    </row>
    <row r="76652" spans="1:6" x14ac:dyDescent="0.2">
      <c r="A76652" t="s">
        <v>89889</v>
      </c>
      <c r="B76652" t="s">
        <v>90874</v>
      </c>
      <c r="C76652" t="s">
        <v>90875</v>
      </c>
      <c r="D76652" t="s">
        <v>22160</v>
      </c>
      <c r="E76652" t="s">
        <v>22161</v>
      </c>
      <c r="F76652" t="s">
        <v>22162</v>
      </c>
    </row>
    <row r="76653" spans="1:6" x14ac:dyDescent="0.2">
      <c r="A76653" t="s">
        <v>89889</v>
      </c>
      <c r="B76653" t="s">
        <v>90874</v>
      </c>
      <c r="C76653" t="s">
        <v>90875</v>
      </c>
      <c r="D76653" t="s">
        <v>15918</v>
      </c>
      <c r="E76653" t="s">
        <v>15919</v>
      </c>
      <c r="F76653" t="s">
        <v>15920</v>
      </c>
    </row>
    <row r="76654" spans="1:6" x14ac:dyDescent="0.2">
      <c r="A76654" t="s">
        <v>89889</v>
      </c>
      <c r="B76654" t="s">
        <v>90874</v>
      </c>
      <c r="C76654" t="s">
        <v>90875</v>
      </c>
      <c r="D76654" t="s">
        <v>33624</v>
      </c>
      <c r="E76654" t="s">
        <v>33625</v>
      </c>
      <c r="F76654" t="s">
        <v>33626</v>
      </c>
    </row>
    <row r="76655" spans="1:6" x14ac:dyDescent="0.2">
      <c r="A76655" t="s">
        <v>89889</v>
      </c>
      <c r="B76655" t="s">
        <v>90874</v>
      </c>
      <c r="C76655" t="s">
        <v>90875</v>
      </c>
      <c r="D76655" t="s">
        <v>12442</v>
      </c>
      <c r="E76655" t="s">
        <v>12443</v>
      </c>
      <c r="F76655" t="s">
        <v>12444</v>
      </c>
    </row>
    <row r="76656" spans="1:6" x14ac:dyDescent="0.2">
      <c r="A76656" t="s">
        <v>89889</v>
      </c>
      <c r="B76656" t="s">
        <v>90874</v>
      </c>
      <c r="C76656" t="s">
        <v>90875</v>
      </c>
      <c r="D76656" t="s">
        <v>58062</v>
      </c>
      <c r="E76656" t="s">
        <v>58063</v>
      </c>
      <c r="F76656" t="s">
        <v>58064</v>
      </c>
    </row>
    <row r="76657" spans="1:6" x14ac:dyDescent="0.2">
      <c r="A76657" t="s">
        <v>89889</v>
      </c>
      <c r="B76657" t="s">
        <v>90874</v>
      </c>
      <c r="C76657" t="s">
        <v>90875</v>
      </c>
      <c r="D76657" t="s">
        <v>33639</v>
      </c>
      <c r="E76657" t="s">
        <v>33640</v>
      </c>
      <c r="F76657" t="s">
        <v>33641</v>
      </c>
    </row>
    <row r="76658" spans="1:6" x14ac:dyDescent="0.2">
      <c r="A76658" t="s">
        <v>89889</v>
      </c>
      <c r="B76658" t="s">
        <v>90874</v>
      </c>
      <c r="C76658" t="s">
        <v>90875</v>
      </c>
      <c r="D76658" t="s">
        <v>33645</v>
      </c>
      <c r="E76658" t="s">
        <v>33646</v>
      </c>
      <c r="F76658" t="s">
        <v>33647</v>
      </c>
    </row>
    <row r="76659" spans="1:6" x14ac:dyDescent="0.2">
      <c r="A76659" t="s">
        <v>89889</v>
      </c>
      <c r="B76659" t="s">
        <v>90874</v>
      </c>
      <c r="C76659" t="s">
        <v>90875</v>
      </c>
      <c r="D76659" t="s">
        <v>49381</v>
      </c>
      <c r="E76659" t="s">
        <v>49382</v>
      </c>
      <c r="F76659" t="s">
        <v>49383</v>
      </c>
    </row>
    <row r="76660" spans="1:6" x14ac:dyDescent="0.2">
      <c r="A76660" t="s">
        <v>89889</v>
      </c>
      <c r="B76660" t="s">
        <v>90874</v>
      </c>
      <c r="C76660" t="s">
        <v>90875</v>
      </c>
      <c r="D76660" t="s">
        <v>49387</v>
      </c>
      <c r="E76660" t="s">
        <v>49388</v>
      </c>
      <c r="F76660" t="s">
        <v>49389</v>
      </c>
    </row>
    <row r="76661" spans="1:6" x14ac:dyDescent="0.2">
      <c r="A76661" t="s">
        <v>89889</v>
      </c>
      <c r="B76661" t="s">
        <v>90874</v>
      </c>
      <c r="C76661" t="s">
        <v>90875</v>
      </c>
      <c r="D76661" t="s">
        <v>16807</v>
      </c>
      <c r="E76661" t="s">
        <v>16808</v>
      </c>
      <c r="F76661" t="s">
        <v>16809</v>
      </c>
    </row>
    <row r="76662" spans="1:6" x14ac:dyDescent="0.2">
      <c r="A76662" t="s">
        <v>89889</v>
      </c>
      <c r="B76662" t="s">
        <v>90874</v>
      </c>
      <c r="C76662" t="s">
        <v>90875</v>
      </c>
      <c r="D76662" t="s">
        <v>90085</v>
      </c>
      <c r="E76662" t="s">
        <v>90086</v>
      </c>
      <c r="F76662" t="s">
        <v>90087</v>
      </c>
    </row>
    <row r="76663" spans="1:6" x14ac:dyDescent="0.2">
      <c r="A76663" t="s">
        <v>89889</v>
      </c>
      <c r="B76663" t="s">
        <v>90874</v>
      </c>
      <c r="C76663" t="s">
        <v>90875</v>
      </c>
      <c r="D76663" t="s">
        <v>90896</v>
      </c>
      <c r="E76663" t="s">
        <v>90897</v>
      </c>
      <c r="F76663" t="s">
        <v>90898</v>
      </c>
    </row>
    <row r="76664" spans="1:6" x14ac:dyDescent="0.2">
      <c r="A76664" t="s">
        <v>89889</v>
      </c>
      <c r="B76664" t="s">
        <v>90874</v>
      </c>
      <c r="C76664" t="s">
        <v>90875</v>
      </c>
      <c r="D76664" t="s">
        <v>90088</v>
      </c>
      <c r="E76664" t="s">
        <v>90089</v>
      </c>
      <c r="F76664" t="s">
        <v>90090</v>
      </c>
    </row>
    <row r="76665" spans="1:6" x14ac:dyDescent="0.2">
      <c r="A76665" t="s">
        <v>89889</v>
      </c>
      <c r="B76665" t="s">
        <v>90874</v>
      </c>
      <c r="C76665" t="s">
        <v>90875</v>
      </c>
      <c r="D76665" t="s">
        <v>90091</v>
      </c>
      <c r="E76665" t="s">
        <v>90092</v>
      </c>
      <c r="F76665" t="s">
        <v>90093</v>
      </c>
    </row>
    <row r="76666" spans="1:6" x14ac:dyDescent="0.2">
      <c r="A76666" t="s">
        <v>89889</v>
      </c>
      <c r="B76666" t="s">
        <v>90874</v>
      </c>
      <c r="C76666" t="s">
        <v>90875</v>
      </c>
      <c r="D76666" t="s">
        <v>49391</v>
      </c>
      <c r="E76666" t="s">
        <v>49392</v>
      </c>
      <c r="F76666" t="s">
        <v>49393</v>
      </c>
    </row>
    <row r="76667" spans="1:6" x14ac:dyDescent="0.2">
      <c r="A76667" t="s">
        <v>89889</v>
      </c>
      <c r="B76667" t="s">
        <v>90874</v>
      </c>
      <c r="C76667" t="s">
        <v>90875</v>
      </c>
      <c r="D76667" t="s">
        <v>12472</v>
      </c>
      <c r="E76667" t="s">
        <v>12473</v>
      </c>
      <c r="F76667" t="s">
        <v>12474</v>
      </c>
    </row>
    <row r="76668" spans="1:6" x14ac:dyDescent="0.2">
      <c r="A76668" t="s">
        <v>89889</v>
      </c>
      <c r="B76668" t="s">
        <v>90874</v>
      </c>
      <c r="C76668" t="s">
        <v>90875</v>
      </c>
      <c r="D76668" t="s">
        <v>90899</v>
      </c>
      <c r="E76668" t="s">
        <v>90900</v>
      </c>
      <c r="F76668" t="s">
        <v>90901</v>
      </c>
    </row>
    <row r="76669" spans="1:6" x14ac:dyDescent="0.2">
      <c r="A76669" t="s">
        <v>89889</v>
      </c>
      <c r="B76669" t="s">
        <v>90874</v>
      </c>
      <c r="C76669" t="s">
        <v>90875</v>
      </c>
      <c r="D76669" t="s">
        <v>33673</v>
      </c>
      <c r="E76669" t="s">
        <v>33674</v>
      </c>
      <c r="F76669" t="s">
        <v>90902</v>
      </c>
    </row>
    <row r="76670" spans="1:6" x14ac:dyDescent="0.2">
      <c r="A76670" t="s">
        <v>89889</v>
      </c>
      <c r="B76670" t="s">
        <v>90874</v>
      </c>
      <c r="C76670" t="s">
        <v>90875</v>
      </c>
      <c r="D76670" t="s">
        <v>2218</v>
      </c>
      <c r="E76670" t="s">
        <v>2219</v>
      </c>
      <c r="F76670" t="s">
        <v>2220</v>
      </c>
    </row>
    <row r="76671" spans="1:6" x14ac:dyDescent="0.2">
      <c r="A76671" t="s">
        <v>89889</v>
      </c>
      <c r="B76671" t="s">
        <v>90874</v>
      </c>
      <c r="C76671" t="s">
        <v>90875</v>
      </c>
      <c r="D76671" t="s">
        <v>33679</v>
      </c>
      <c r="E76671" t="s">
        <v>33680</v>
      </c>
      <c r="F76671" t="s">
        <v>33681</v>
      </c>
    </row>
    <row r="76672" spans="1:6" x14ac:dyDescent="0.2">
      <c r="A76672" t="s">
        <v>89889</v>
      </c>
      <c r="B76672" t="s">
        <v>90874</v>
      </c>
      <c r="C76672" t="s">
        <v>90875</v>
      </c>
      <c r="D76672" t="s">
        <v>15630</v>
      </c>
      <c r="E76672" t="s">
        <v>15631</v>
      </c>
      <c r="F76672" t="s">
        <v>15632</v>
      </c>
    </row>
    <row r="76673" spans="1:6" x14ac:dyDescent="0.2">
      <c r="A76673" t="s">
        <v>89889</v>
      </c>
      <c r="B76673" t="s">
        <v>90874</v>
      </c>
      <c r="C76673" t="s">
        <v>90875</v>
      </c>
      <c r="D76673" t="s">
        <v>1213</v>
      </c>
      <c r="E76673" t="s">
        <v>1214</v>
      </c>
      <c r="F76673" t="s">
        <v>90903</v>
      </c>
    </row>
    <row r="76674" spans="1:6" x14ac:dyDescent="0.2">
      <c r="A76674" t="s">
        <v>89889</v>
      </c>
      <c r="B76674" t="s">
        <v>90874</v>
      </c>
      <c r="C76674" t="s">
        <v>90875</v>
      </c>
      <c r="D76674" t="s">
        <v>29391</v>
      </c>
      <c r="E76674" t="s">
        <v>29392</v>
      </c>
      <c r="F76674" t="s">
        <v>29393</v>
      </c>
    </row>
    <row r="76675" spans="1:6" x14ac:dyDescent="0.2">
      <c r="A76675" t="s">
        <v>89889</v>
      </c>
      <c r="B76675" t="s">
        <v>90874</v>
      </c>
      <c r="C76675" t="s">
        <v>90875</v>
      </c>
      <c r="D76675" t="s">
        <v>11419</v>
      </c>
      <c r="E76675" t="s">
        <v>11420</v>
      </c>
      <c r="F76675" t="s">
        <v>11421</v>
      </c>
    </row>
    <row r="76676" spans="1:6" x14ac:dyDescent="0.2">
      <c r="A76676" t="s">
        <v>89889</v>
      </c>
      <c r="B76676" t="s">
        <v>90874</v>
      </c>
      <c r="C76676" t="s">
        <v>90875</v>
      </c>
      <c r="D76676" t="s">
        <v>33695</v>
      </c>
      <c r="E76676" t="s">
        <v>33696</v>
      </c>
      <c r="F76676" t="s">
        <v>33697</v>
      </c>
    </row>
    <row r="76677" spans="1:6" x14ac:dyDescent="0.2">
      <c r="A76677" t="s">
        <v>89889</v>
      </c>
      <c r="B76677" t="s">
        <v>90874</v>
      </c>
      <c r="C76677" t="s">
        <v>90875</v>
      </c>
      <c r="D76677" t="s">
        <v>25864</v>
      </c>
      <c r="E76677" t="s">
        <v>25865</v>
      </c>
      <c r="F76677" t="s">
        <v>25866</v>
      </c>
    </row>
    <row r="76678" spans="1:6" x14ac:dyDescent="0.2">
      <c r="A76678" t="s">
        <v>89889</v>
      </c>
      <c r="B76678" t="s">
        <v>90874</v>
      </c>
      <c r="C76678" t="s">
        <v>90875</v>
      </c>
      <c r="D76678" t="s">
        <v>39676</v>
      </c>
      <c r="E76678" t="s">
        <v>39677</v>
      </c>
      <c r="F76678" t="s">
        <v>39678</v>
      </c>
    </row>
    <row r="76679" spans="1:6" x14ac:dyDescent="0.2">
      <c r="A76679" t="s">
        <v>89889</v>
      </c>
      <c r="B76679" t="s">
        <v>90874</v>
      </c>
      <c r="C76679" t="s">
        <v>90875</v>
      </c>
      <c r="D76679" t="s">
        <v>90456</v>
      </c>
      <c r="E76679" t="s">
        <v>90457</v>
      </c>
      <c r="F76679" t="s">
        <v>90458</v>
      </c>
    </row>
    <row r="76680" spans="1:6" x14ac:dyDescent="0.2">
      <c r="A76680" t="s">
        <v>89889</v>
      </c>
      <c r="B76680" t="s">
        <v>90874</v>
      </c>
      <c r="C76680" t="s">
        <v>90875</v>
      </c>
      <c r="D76680" t="s">
        <v>33707</v>
      </c>
      <c r="E76680" t="s">
        <v>33708</v>
      </c>
      <c r="F76680" t="s">
        <v>90904</v>
      </c>
    </row>
    <row r="76681" spans="1:6" x14ac:dyDescent="0.2">
      <c r="A76681" t="s">
        <v>89889</v>
      </c>
      <c r="B76681" t="s">
        <v>90874</v>
      </c>
      <c r="C76681" t="s">
        <v>90875</v>
      </c>
      <c r="D76681" t="s">
        <v>37161</v>
      </c>
      <c r="E76681" t="s">
        <v>37162</v>
      </c>
      <c r="F76681" t="s">
        <v>49424</v>
      </c>
    </row>
    <row r="76682" spans="1:6" x14ac:dyDescent="0.2">
      <c r="A76682" t="s">
        <v>89889</v>
      </c>
      <c r="B76682" t="s">
        <v>90874</v>
      </c>
      <c r="C76682" t="s">
        <v>90875</v>
      </c>
      <c r="D76682" t="s">
        <v>90103</v>
      </c>
      <c r="E76682" t="s">
        <v>90104</v>
      </c>
      <c r="F76682" t="s">
        <v>90905</v>
      </c>
    </row>
    <row r="76683" spans="1:6" x14ac:dyDescent="0.2">
      <c r="A76683" t="s">
        <v>89889</v>
      </c>
      <c r="B76683" t="s">
        <v>90874</v>
      </c>
      <c r="C76683" t="s">
        <v>90875</v>
      </c>
      <c r="D76683" t="s">
        <v>29657</v>
      </c>
      <c r="E76683" t="s">
        <v>29658</v>
      </c>
      <c r="F76683" t="s">
        <v>29659</v>
      </c>
    </row>
    <row r="76684" spans="1:6" x14ac:dyDescent="0.2">
      <c r="A76684" t="s">
        <v>89889</v>
      </c>
      <c r="B76684" t="s">
        <v>90874</v>
      </c>
      <c r="C76684" t="s">
        <v>90875</v>
      </c>
      <c r="D76684" t="s">
        <v>90106</v>
      </c>
      <c r="E76684" t="s">
        <v>90107</v>
      </c>
      <c r="F76684" t="s">
        <v>90108</v>
      </c>
    </row>
    <row r="76685" spans="1:6" x14ac:dyDescent="0.2">
      <c r="A76685" t="s">
        <v>89889</v>
      </c>
      <c r="B76685" t="s">
        <v>90874</v>
      </c>
      <c r="C76685" t="s">
        <v>90875</v>
      </c>
      <c r="D76685" t="s">
        <v>13602</v>
      </c>
      <c r="E76685" t="s">
        <v>13603</v>
      </c>
      <c r="F76685" t="s">
        <v>13604</v>
      </c>
    </row>
    <row r="76686" spans="1:6" x14ac:dyDescent="0.2">
      <c r="A76686" t="s">
        <v>89889</v>
      </c>
      <c r="B76686" t="s">
        <v>90874</v>
      </c>
      <c r="C76686" t="s">
        <v>90875</v>
      </c>
      <c r="D76686" t="s">
        <v>11632</v>
      </c>
      <c r="E76686" t="s">
        <v>11633</v>
      </c>
      <c r="F76686" t="s">
        <v>11634</v>
      </c>
    </row>
    <row r="76687" spans="1:6" x14ac:dyDescent="0.2">
      <c r="A76687" t="s">
        <v>89889</v>
      </c>
      <c r="B76687" t="s">
        <v>90874</v>
      </c>
      <c r="C76687" t="s">
        <v>90875</v>
      </c>
      <c r="D76687" t="s">
        <v>400</v>
      </c>
      <c r="E76687" t="s">
        <v>401</v>
      </c>
      <c r="F76687" t="s">
        <v>402</v>
      </c>
    </row>
    <row r="76688" spans="1:6" x14ac:dyDescent="0.2">
      <c r="A76688" t="s">
        <v>89889</v>
      </c>
      <c r="B76688" t="s">
        <v>90874</v>
      </c>
      <c r="C76688" t="s">
        <v>90875</v>
      </c>
      <c r="D76688" t="s">
        <v>35934</v>
      </c>
      <c r="E76688" t="s">
        <v>35935</v>
      </c>
      <c r="F76688" t="s">
        <v>35936</v>
      </c>
    </row>
    <row r="76689" spans="1:6" x14ac:dyDescent="0.2">
      <c r="A76689" t="s">
        <v>89889</v>
      </c>
      <c r="B76689" t="s">
        <v>90874</v>
      </c>
      <c r="C76689" t="s">
        <v>90875</v>
      </c>
      <c r="D76689" t="s">
        <v>15962</v>
      </c>
      <c r="E76689" t="s">
        <v>15963</v>
      </c>
      <c r="F76689" t="s">
        <v>15964</v>
      </c>
    </row>
    <row r="76690" spans="1:6" x14ac:dyDescent="0.2">
      <c r="A76690" t="s">
        <v>89889</v>
      </c>
      <c r="B76690" t="s">
        <v>90874</v>
      </c>
      <c r="C76690" t="s">
        <v>90875</v>
      </c>
      <c r="D76690" t="s">
        <v>33735</v>
      </c>
      <c r="E76690" t="s">
        <v>33736</v>
      </c>
      <c r="F76690" t="s">
        <v>33737</v>
      </c>
    </row>
    <row r="76691" spans="1:6" x14ac:dyDescent="0.2">
      <c r="A76691" t="s">
        <v>89889</v>
      </c>
      <c r="B76691" t="s">
        <v>90874</v>
      </c>
      <c r="C76691" t="s">
        <v>90875</v>
      </c>
      <c r="D76691" t="s">
        <v>33744</v>
      </c>
      <c r="E76691" t="s">
        <v>33745</v>
      </c>
      <c r="F76691" t="s">
        <v>33746</v>
      </c>
    </row>
    <row r="76692" spans="1:6" x14ac:dyDescent="0.2">
      <c r="A76692" t="s">
        <v>89889</v>
      </c>
      <c r="B76692" t="s">
        <v>90874</v>
      </c>
      <c r="C76692" t="s">
        <v>90875</v>
      </c>
      <c r="D76692" t="s">
        <v>90906</v>
      </c>
      <c r="E76692" t="s">
        <v>90907</v>
      </c>
      <c r="F76692" t="s">
        <v>90908</v>
      </c>
    </row>
    <row r="76693" spans="1:6" x14ac:dyDescent="0.2">
      <c r="A76693" t="s">
        <v>89889</v>
      </c>
      <c r="B76693" t="s">
        <v>90874</v>
      </c>
      <c r="C76693" t="s">
        <v>90875</v>
      </c>
      <c r="D76693" t="s">
        <v>33756</v>
      </c>
      <c r="E76693" t="s">
        <v>33757</v>
      </c>
      <c r="F76693" t="s">
        <v>33758</v>
      </c>
    </row>
    <row r="76694" spans="1:6" x14ac:dyDescent="0.2">
      <c r="A76694" t="s">
        <v>89889</v>
      </c>
      <c r="B76694" t="s">
        <v>90874</v>
      </c>
      <c r="C76694" t="s">
        <v>90875</v>
      </c>
      <c r="D76694" t="s">
        <v>90121</v>
      </c>
      <c r="E76694" t="s">
        <v>90122</v>
      </c>
      <c r="F76694" t="s">
        <v>90123</v>
      </c>
    </row>
    <row r="76695" spans="1:6" x14ac:dyDescent="0.2">
      <c r="A76695" t="s">
        <v>89889</v>
      </c>
      <c r="B76695" t="s">
        <v>90874</v>
      </c>
      <c r="C76695" t="s">
        <v>90875</v>
      </c>
      <c r="D76695" t="s">
        <v>2264</v>
      </c>
      <c r="E76695" t="s">
        <v>2265</v>
      </c>
      <c r="F76695" t="s">
        <v>2266</v>
      </c>
    </row>
    <row r="76696" spans="1:6" x14ac:dyDescent="0.2">
      <c r="A76696" t="s">
        <v>89889</v>
      </c>
      <c r="B76696" t="s">
        <v>90874</v>
      </c>
      <c r="C76696" t="s">
        <v>90875</v>
      </c>
      <c r="D76696" t="s">
        <v>22255</v>
      </c>
      <c r="E76696" t="s">
        <v>22256</v>
      </c>
      <c r="F76696" t="s">
        <v>22257</v>
      </c>
    </row>
    <row r="76697" spans="1:6" x14ac:dyDescent="0.2">
      <c r="A76697" t="s">
        <v>89889</v>
      </c>
      <c r="B76697" t="s">
        <v>90874</v>
      </c>
      <c r="C76697" t="s">
        <v>90875</v>
      </c>
      <c r="D76697" t="s">
        <v>33772</v>
      </c>
      <c r="E76697" t="s">
        <v>33773</v>
      </c>
      <c r="F76697" t="s">
        <v>33774</v>
      </c>
    </row>
    <row r="76698" spans="1:6" x14ac:dyDescent="0.2">
      <c r="A76698" t="s">
        <v>89889</v>
      </c>
      <c r="B76698" t="s">
        <v>90874</v>
      </c>
      <c r="C76698" t="s">
        <v>90875</v>
      </c>
      <c r="D76698" t="s">
        <v>22267</v>
      </c>
      <c r="E76698" t="s">
        <v>22268</v>
      </c>
      <c r="F76698" t="s">
        <v>22269</v>
      </c>
    </row>
    <row r="76699" spans="1:6" x14ac:dyDescent="0.2">
      <c r="A76699" t="s">
        <v>89889</v>
      </c>
      <c r="B76699" t="s">
        <v>90874</v>
      </c>
      <c r="C76699" t="s">
        <v>90875</v>
      </c>
      <c r="D76699" t="s">
        <v>18983</v>
      </c>
      <c r="E76699" t="s">
        <v>18984</v>
      </c>
      <c r="F76699" t="s">
        <v>18985</v>
      </c>
    </row>
    <row r="76700" spans="1:6" x14ac:dyDescent="0.2">
      <c r="A76700" t="s">
        <v>89889</v>
      </c>
      <c r="B76700" t="s">
        <v>90874</v>
      </c>
      <c r="C76700" t="s">
        <v>90875</v>
      </c>
      <c r="D76700" t="s">
        <v>37799</v>
      </c>
      <c r="E76700" t="s">
        <v>37800</v>
      </c>
      <c r="F76700" t="s">
        <v>37801</v>
      </c>
    </row>
    <row r="76701" spans="1:6" x14ac:dyDescent="0.2">
      <c r="A76701" t="s">
        <v>89889</v>
      </c>
      <c r="B76701" t="s">
        <v>90874</v>
      </c>
      <c r="C76701" t="s">
        <v>90875</v>
      </c>
      <c r="D76701" t="s">
        <v>49473</v>
      </c>
      <c r="E76701" t="s">
        <v>49474</v>
      </c>
      <c r="F76701" t="s">
        <v>49475</v>
      </c>
    </row>
    <row r="76702" spans="1:6" x14ac:dyDescent="0.2">
      <c r="A76702" t="s">
        <v>89889</v>
      </c>
      <c r="B76702" t="s">
        <v>90874</v>
      </c>
      <c r="C76702" t="s">
        <v>90875</v>
      </c>
      <c r="D76702" t="s">
        <v>9098</v>
      </c>
      <c r="E76702" t="s">
        <v>9099</v>
      </c>
      <c r="F76702" t="s">
        <v>9100</v>
      </c>
    </row>
    <row r="76703" spans="1:6" x14ac:dyDescent="0.2">
      <c r="A76703" t="s">
        <v>89889</v>
      </c>
      <c r="B76703" t="s">
        <v>90874</v>
      </c>
      <c r="C76703" t="s">
        <v>90875</v>
      </c>
      <c r="D76703" t="s">
        <v>90128</v>
      </c>
      <c r="E76703" t="s">
        <v>90129</v>
      </c>
      <c r="F76703" t="s">
        <v>90130</v>
      </c>
    </row>
    <row r="76704" spans="1:6" x14ac:dyDescent="0.2">
      <c r="A76704" t="s">
        <v>89889</v>
      </c>
      <c r="B76704" t="s">
        <v>90874</v>
      </c>
      <c r="C76704" t="s">
        <v>90875</v>
      </c>
      <c r="D76704" t="s">
        <v>66</v>
      </c>
      <c r="E76704" t="s">
        <v>67</v>
      </c>
      <c r="F76704" t="s">
        <v>68</v>
      </c>
    </row>
    <row r="76705" spans="1:6" x14ac:dyDescent="0.2">
      <c r="A76705" t="s">
        <v>89889</v>
      </c>
      <c r="B76705" t="s">
        <v>90874</v>
      </c>
      <c r="C76705" t="s">
        <v>90875</v>
      </c>
      <c r="D76705" t="s">
        <v>33797</v>
      </c>
      <c r="E76705" t="s">
        <v>33798</v>
      </c>
      <c r="F76705" t="s">
        <v>33799</v>
      </c>
    </row>
    <row r="76706" spans="1:6" x14ac:dyDescent="0.2">
      <c r="A76706" t="s">
        <v>89889</v>
      </c>
      <c r="B76706" t="s">
        <v>90874</v>
      </c>
      <c r="C76706" t="s">
        <v>90875</v>
      </c>
      <c r="D76706" t="s">
        <v>23277</v>
      </c>
      <c r="E76706" t="s">
        <v>23278</v>
      </c>
      <c r="F76706" t="s">
        <v>23279</v>
      </c>
    </row>
    <row r="76707" spans="1:6" x14ac:dyDescent="0.2">
      <c r="A76707" t="s">
        <v>89889</v>
      </c>
      <c r="B76707" t="s">
        <v>90874</v>
      </c>
      <c r="C76707" t="s">
        <v>90875</v>
      </c>
      <c r="D76707" t="s">
        <v>33797</v>
      </c>
      <c r="E76707" t="s">
        <v>33798</v>
      </c>
      <c r="F76707" t="s">
        <v>33799</v>
      </c>
    </row>
    <row r="76708" spans="1:6" x14ac:dyDescent="0.2">
      <c r="A76708" t="s">
        <v>89889</v>
      </c>
      <c r="B76708" t="s">
        <v>90874</v>
      </c>
      <c r="C76708" t="s">
        <v>90875</v>
      </c>
      <c r="D76708" t="s">
        <v>32636</v>
      </c>
      <c r="E76708" t="s">
        <v>32637</v>
      </c>
      <c r="F76708" t="s">
        <v>32638</v>
      </c>
    </row>
    <row r="76709" spans="1:6" x14ac:dyDescent="0.2">
      <c r="A76709" t="s">
        <v>89889</v>
      </c>
      <c r="B76709" t="s">
        <v>90874</v>
      </c>
      <c r="C76709" t="s">
        <v>90875</v>
      </c>
      <c r="D76709" t="s">
        <v>90488</v>
      </c>
      <c r="E76709" t="s">
        <v>90489</v>
      </c>
      <c r="F76709" t="s">
        <v>90909</v>
      </c>
    </row>
    <row r="76710" spans="1:6" x14ac:dyDescent="0.2">
      <c r="A76710" t="s">
        <v>89889</v>
      </c>
      <c r="B76710" t="s">
        <v>90874</v>
      </c>
      <c r="C76710" t="s">
        <v>90875</v>
      </c>
      <c r="D76710" t="s">
        <v>35949</v>
      </c>
      <c r="E76710" t="s">
        <v>35950</v>
      </c>
      <c r="F76710" t="s">
        <v>35951</v>
      </c>
    </row>
    <row r="76711" spans="1:6" x14ac:dyDescent="0.2">
      <c r="A76711" t="s">
        <v>89889</v>
      </c>
      <c r="B76711" t="s">
        <v>90874</v>
      </c>
      <c r="C76711" t="s">
        <v>90875</v>
      </c>
      <c r="D76711" t="s">
        <v>49522</v>
      </c>
      <c r="E76711" t="s">
        <v>49523</v>
      </c>
      <c r="F76711" t="s">
        <v>49524</v>
      </c>
    </row>
    <row r="76712" spans="1:6" x14ac:dyDescent="0.2">
      <c r="A76712" t="s">
        <v>89889</v>
      </c>
      <c r="B76712" t="s">
        <v>90874</v>
      </c>
      <c r="C76712" t="s">
        <v>90875</v>
      </c>
      <c r="D76712" t="s">
        <v>20027</v>
      </c>
      <c r="E76712" t="s">
        <v>20028</v>
      </c>
      <c r="F76712" t="s">
        <v>20029</v>
      </c>
    </row>
    <row r="76713" spans="1:6" x14ac:dyDescent="0.2">
      <c r="A76713" t="s">
        <v>89889</v>
      </c>
      <c r="B76713" t="s">
        <v>90874</v>
      </c>
      <c r="C76713" t="s">
        <v>90875</v>
      </c>
      <c r="D76713" t="s">
        <v>90140</v>
      </c>
      <c r="E76713" t="s">
        <v>90141</v>
      </c>
      <c r="F76713" t="s">
        <v>90142</v>
      </c>
    </row>
    <row r="76714" spans="1:6" x14ac:dyDescent="0.2">
      <c r="A76714" t="s">
        <v>89889</v>
      </c>
      <c r="B76714" t="s">
        <v>90874</v>
      </c>
      <c r="C76714" t="s">
        <v>90875</v>
      </c>
      <c r="D76714" t="s">
        <v>22303</v>
      </c>
      <c r="E76714" t="s">
        <v>22304</v>
      </c>
      <c r="F76714" t="s">
        <v>22305</v>
      </c>
    </row>
    <row r="76715" spans="1:6" x14ac:dyDescent="0.2">
      <c r="A76715" t="s">
        <v>89889</v>
      </c>
      <c r="B76715" t="s">
        <v>90874</v>
      </c>
      <c r="C76715" t="s">
        <v>90875</v>
      </c>
      <c r="D76715" t="s">
        <v>90143</v>
      </c>
      <c r="E76715" t="s">
        <v>90144</v>
      </c>
      <c r="F76715" t="s">
        <v>90145</v>
      </c>
    </row>
    <row r="76716" spans="1:6" x14ac:dyDescent="0.2">
      <c r="A76716" t="s">
        <v>89889</v>
      </c>
      <c r="B76716" t="s">
        <v>90874</v>
      </c>
      <c r="C76716" t="s">
        <v>90875</v>
      </c>
      <c r="D76716" t="s">
        <v>17935</v>
      </c>
      <c r="E76716" t="s">
        <v>17936</v>
      </c>
      <c r="F76716" t="s">
        <v>17937</v>
      </c>
    </row>
    <row r="76717" spans="1:6" x14ac:dyDescent="0.2">
      <c r="A76717" t="s">
        <v>89889</v>
      </c>
      <c r="B76717" t="s">
        <v>90874</v>
      </c>
      <c r="C76717" t="s">
        <v>90875</v>
      </c>
      <c r="D76717" t="s">
        <v>22324</v>
      </c>
      <c r="E76717" t="s">
        <v>22325</v>
      </c>
      <c r="F76717" t="s">
        <v>22326</v>
      </c>
    </row>
    <row r="76718" spans="1:6" x14ac:dyDescent="0.2">
      <c r="A76718" t="s">
        <v>89889</v>
      </c>
      <c r="B76718" t="s">
        <v>90874</v>
      </c>
      <c r="C76718" t="s">
        <v>90875</v>
      </c>
      <c r="D76718" t="s">
        <v>33839</v>
      </c>
      <c r="E76718" t="s">
        <v>33840</v>
      </c>
      <c r="F76718" t="s">
        <v>33841</v>
      </c>
    </row>
    <row r="76719" spans="1:6" x14ac:dyDescent="0.2">
      <c r="A76719" t="s">
        <v>89889</v>
      </c>
      <c r="B76719" t="s">
        <v>90874</v>
      </c>
      <c r="C76719" t="s">
        <v>90875</v>
      </c>
      <c r="D76719" t="s">
        <v>23773</v>
      </c>
      <c r="E76719" t="s">
        <v>23774</v>
      </c>
      <c r="F76719" t="s">
        <v>23775</v>
      </c>
    </row>
    <row r="76720" spans="1:6" x14ac:dyDescent="0.2">
      <c r="A76720" t="s">
        <v>89889</v>
      </c>
      <c r="B76720" t="s">
        <v>90874</v>
      </c>
      <c r="C76720" t="s">
        <v>90875</v>
      </c>
      <c r="D76720" t="s">
        <v>90910</v>
      </c>
      <c r="E76720" t="s">
        <v>90911</v>
      </c>
      <c r="F76720" t="s">
        <v>90912</v>
      </c>
    </row>
    <row r="76721" spans="1:6" x14ac:dyDescent="0.2">
      <c r="A76721" t="s">
        <v>89889</v>
      </c>
      <c r="B76721" t="s">
        <v>90874</v>
      </c>
      <c r="C76721" t="s">
        <v>90875</v>
      </c>
      <c r="D76721" t="s">
        <v>33830</v>
      </c>
      <c r="E76721" t="s">
        <v>33831</v>
      </c>
      <c r="F76721" t="s">
        <v>90913</v>
      </c>
    </row>
    <row r="76722" spans="1:6" x14ac:dyDescent="0.2">
      <c r="A76722" t="s">
        <v>89889</v>
      </c>
      <c r="B76722" t="s">
        <v>90874</v>
      </c>
      <c r="C76722" t="s">
        <v>90875</v>
      </c>
      <c r="D76722" t="s">
        <v>58520</v>
      </c>
      <c r="E76722" t="s">
        <v>58521</v>
      </c>
      <c r="F76722" t="s">
        <v>58522</v>
      </c>
    </row>
    <row r="76723" spans="1:6" x14ac:dyDescent="0.2">
      <c r="A76723" t="s">
        <v>89889</v>
      </c>
      <c r="B76723" t="s">
        <v>90874</v>
      </c>
      <c r="C76723" t="s">
        <v>90875</v>
      </c>
      <c r="D76723" t="s">
        <v>29224</v>
      </c>
      <c r="E76723" t="s">
        <v>29225</v>
      </c>
      <c r="F76723" t="s">
        <v>29226</v>
      </c>
    </row>
    <row r="76724" spans="1:6" x14ac:dyDescent="0.2">
      <c r="A76724" t="s">
        <v>89889</v>
      </c>
      <c r="B76724" t="s">
        <v>90874</v>
      </c>
      <c r="C76724" t="s">
        <v>90875</v>
      </c>
      <c r="D76724" t="s">
        <v>90146</v>
      </c>
      <c r="E76724" t="s">
        <v>90147</v>
      </c>
      <c r="F76724" t="s">
        <v>90148</v>
      </c>
    </row>
    <row r="76725" spans="1:6" x14ac:dyDescent="0.2">
      <c r="A76725" t="s">
        <v>89889</v>
      </c>
      <c r="B76725" t="s">
        <v>90874</v>
      </c>
      <c r="C76725" t="s">
        <v>90875</v>
      </c>
      <c r="D76725" t="s">
        <v>90149</v>
      </c>
      <c r="E76725" t="s">
        <v>90150</v>
      </c>
      <c r="F76725" t="s">
        <v>90151</v>
      </c>
    </row>
    <row r="76726" spans="1:6" x14ac:dyDescent="0.2">
      <c r="A76726" t="s">
        <v>89889</v>
      </c>
      <c r="B76726" t="s">
        <v>90874</v>
      </c>
      <c r="C76726" t="s">
        <v>90875</v>
      </c>
      <c r="D76726" t="s">
        <v>90914</v>
      </c>
      <c r="E76726" t="s">
        <v>90915</v>
      </c>
      <c r="F76726" t="s">
        <v>90916</v>
      </c>
    </row>
    <row r="76727" spans="1:6" x14ac:dyDescent="0.2">
      <c r="A76727" t="s">
        <v>89889</v>
      </c>
      <c r="B76727" t="s">
        <v>90874</v>
      </c>
      <c r="C76727" t="s">
        <v>90875</v>
      </c>
      <c r="D76727" t="s">
        <v>3755</v>
      </c>
      <c r="E76727" t="s">
        <v>3756</v>
      </c>
      <c r="F76727" t="s">
        <v>3757</v>
      </c>
    </row>
    <row r="76728" spans="1:6" x14ac:dyDescent="0.2">
      <c r="A76728" t="s">
        <v>89889</v>
      </c>
      <c r="B76728" t="s">
        <v>90874</v>
      </c>
      <c r="C76728" t="s">
        <v>90875</v>
      </c>
      <c r="D76728" t="s">
        <v>48221</v>
      </c>
      <c r="E76728" t="s">
        <v>48222</v>
      </c>
      <c r="F76728" t="s">
        <v>48223</v>
      </c>
    </row>
    <row r="76729" spans="1:6" x14ac:dyDescent="0.2">
      <c r="A76729" t="s">
        <v>89889</v>
      </c>
      <c r="B76729" t="s">
        <v>90874</v>
      </c>
      <c r="C76729" t="s">
        <v>90875</v>
      </c>
      <c r="D76729" t="s">
        <v>49574</v>
      </c>
      <c r="E76729" t="s">
        <v>49575</v>
      </c>
      <c r="F76729" t="s">
        <v>49576</v>
      </c>
    </row>
    <row r="76730" spans="1:6" x14ac:dyDescent="0.2">
      <c r="A76730" t="s">
        <v>89889</v>
      </c>
      <c r="B76730" t="s">
        <v>90874</v>
      </c>
      <c r="C76730" t="s">
        <v>90875</v>
      </c>
      <c r="D76730" t="s">
        <v>58137</v>
      </c>
      <c r="E76730" t="s">
        <v>58138</v>
      </c>
      <c r="F76730" t="s">
        <v>58139</v>
      </c>
    </row>
    <row r="76731" spans="1:6" x14ac:dyDescent="0.2">
      <c r="A76731" t="s">
        <v>89889</v>
      </c>
      <c r="B76731" t="s">
        <v>90874</v>
      </c>
      <c r="C76731" t="s">
        <v>90875</v>
      </c>
      <c r="D76731" t="s">
        <v>18518</v>
      </c>
      <c r="E76731" t="s">
        <v>18519</v>
      </c>
      <c r="F76731" t="s">
        <v>18520</v>
      </c>
    </row>
    <row r="76732" spans="1:6" x14ac:dyDescent="0.2">
      <c r="A76732" t="s">
        <v>89889</v>
      </c>
      <c r="B76732" t="s">
        <v>90874</v>
      </c>
      <c r="C76732" t="s">
        <v>90875</v>
      </c>
      <c r="D76732" t="s">
        <v>90917</v>
      </c>
      <c r="E76732" t="s">
        <v>90918</v>
      </c>
      <c r="F76732" t="s">
        <v>90919</v>
      </c>
    </row>
    <row r="76733" spans="1:6" x14ac:dyDescent="0.2">
      <c r="A76733" t="s">
        <v>89889</v>
      </c>
      <c r="B76733" t="s">
        <v>90874</v>
      </c>
      <c r="C76733" t="s">
        <v>90875</v>
      </c>
      <c r="D76733" t="s">
        <v>78</v>
      </c>
      <c r="E76733" t="s">
        <v>79</v>
      </c>
      <c r="F76733" t="s">
        <v>80</v>
      </c>
    </row>
    <row r="76734" spans="1:6" x14ac:dyDescent="0.2">
      <c r="A76734" t="s">
        <v>89889</v>
      </c>
      <c r="B76734" t="s">
        <v>90874</v>
      </c>
      <c r="C76734" t="s">
        <v>90875</v>
      </c>
      <c r="D76734" t="s">
        <v>90920</v>
      </c>
      <c r="E76734" t="s">
        <v>90921</v>
      </c>
      <c r="F76734" t="s">
        <v>90922</v>
      </c>
    </row>
    <row r="76735" spans="1:6" x14ac:dyDescent="0.2">
      <c r="A76735" t="s">
        <v>89889</v>
      </c>
      <c r="B76735" t="s">
        <v>90874</v>
      </c>
      <c r="C76735" t="s">
        <v>90875</v>
      </c>
      <c r="D76735" t="s">
        <v>59727</v>
      </c>
      <c r="E76735" t="s">
        <v>59728</v>
      </c>
      <c r="F76735" t="s">
        <v>59729</v>
      </c>
    </row>
    <row r="76736" spans="1:6" x14ac:dyDescent="0.2">
      <c r="A76736" t="s">
        <v>89889</v>
      </c>
      <c r="B76736" t="s">
        <v>90874</v>
      </c>
      <c r="C76736" t="s">
        <v>90875</v>
      </c>
      <c r="D76736" t="s">
        <v>52954</v>
      </c>
      <c r="E76736" t="s">
        <v>52955</v>
      </c>
      <c r="F76736" t="s">
        <v>52956</v>
      </c>
    </row>
    <row r="76737" spans="1:6" x14ac:dyDescent="0.2">
      <c r="A76737" t="s">
        <v>89889</v>
      </c>
      <c r="B76737" t="s">
        <v>90874</v>
      </c>
      <c r="C76737" t="s">
        <v>90875</v>
      </c>
      <c r="D76737" t="s">
        <v>90541</v>
      </c>
      <c r="E76737" t="s">
        <v>90542</v>
      </c>
      <c r="F76737" t="s">
        <v>90543</v>
      </c>
    </row>
    <row r="76738" spans="1:6" x14ac:dyDescent="0.2">
      <c r="A76738" t="s">
        <v>89889</v>
      </c>
      <c r="B76738" t="s">
        <v>90874</v>
      </c>
      <c r="C76738" t="s">
        <v>90875</v>
      </c>
      <c r="D76738" t="s">
        <v>90170</v>
      </c>
      <c r="E76738" t="s">
        <v>90171</v>
      </c>
      <c r="F76738" t="s">
        <v>90172</v>
      </c>
    </row>
    <row r="76739" spans="1:6" x14ac:dyDescent="0.2">
      <c r="A76739" t="s">
        <v>89889</v>
      </c>
      <c r="B76739" t="s">
        <v>90874</v>
      </c>
      <c r="C76739" t="s">
        <v>90875</v>
      </c>
      <c r="D76739" t="s">
        <v>90544</v>
      </c>
      <c r="E76739" t="s">
        <v>90545</v>
      </c>
      <c r="F76739" t="s">
        <v>90546</v>
      </c>
    </row>
    <row r="76740" spans="1:6" x14ac:dyDescent="0.2">
      <c r="A76740" t="s">
        <v>89889</v>
      </c>
      <c r="B76740" t="s">
        <v>90874</v>
      </c>
      <c r="C76740" t="s">
        <v>90875</v>
      </c>
      <c r="D76740" t="s">
        <v>36676</v>
      </c>
      <c r="E76740" t="s">
        <v>36677</v>
      </c>
      <c r="F76740" t="s">
        <v>90923</v>
      </c>
    </row>
    <row r="76741" spans="1:6" x14ac:dyDescent="0.2">
      <c r="A76741" t="s">
        <v>89889</v>
      </c>
      <c r="B76741" t="s">
        <v>90874</v>
      </c>
      <c r="C76741" t="s">
        <v>90875</v>
      </c>
      <c r="D76741" t="s">
        <v>60537</v>
      </c>
      <c r="E76741" t="s">
        <v>60538</v>
      </c>
      <c r="F76741" t="s">
        <v>60539</v>
      </c>
    </row>
    <row r="76742" spans="1:6" x14ac:dyDescent="0.2">
      <c r="A76742" t="s">
        <v>89889</v>
      </c>
      <c r="B76742" t="s">
        <v>90874</v>
      </c>
      <c r="C76742" t="s">
        <v>90875</v>
      </c>
      <c r="D76742" t="s">
        <v>19212</v>
      </c>
      <c r="E76742" t="s">
        <v>19213</v>
      </c>
      <c r="F76742" t="s">
        <v>19214</v>
      </c>
    </row>
    <row r="76743" spans="1:6" x14ac:dyDescent="0.2">
      <c r="A76743" t="s">
        <v>89889</v>
      </c>
      <c r="B76743" t="s">
        <v>90874</v>
      </c>
      <c r="C76743" t="s">
        <v>90875</v>
      </c>
      <c r="D76743" t="s">
        <v>90924</v>
      </c>
      <c r="E76743" t="s">
        <v>90925</v>
      </c>
      <c r="F76743" t="s">
        <v>90926</v>
      </c>
    </row>
    <row r="76744" spans="1:6" x14ac:dyDescent="0.2">
      <c r="A76744" t="s">
        <v>89889</v>
      </c>
      <c r="B76744" t="s">
        <v>90874</v>
      </c>
      <c r="C76744" t="s">
        <v>90875</v>
      </c>
      <c r="D76744" t="s">
        <v>90927</v>
      </c>
      <c r="E76744" t="s">
        <v>90928</v>
      </c>
      <c r="F76744" t="s">
        <v>90929</v>
      </c>
    </row>
    <row r="76745" spans="1:6" x14ac:dyDescent="0.2">
      <c r="A76745" t="s">
        <v>89889</v>
      </c>
      <c r="B76745" t="s">
        <v>90874</v>
      </c>
      <c r="C76745" t="s">
        <v>90875</v>
      </c>
      <c r="D76745" t="s">
        <v>36676</v>
      </c>
      <c r="E76745" t="s">
        <v>36677</v>
      </c>
      <c r="F76745" t="s">
        <v>90923</v>
      </c>
    </row>
    <row r="76746" spans="1:6" x14ac:dyDescent="0.2">
      <c r="A76746" t="s">
        <v>89889</v>
      </c>
      <c r="B76746" t="s">
        <v>90874</v>
      </c>
      <c r="C76746" t="s">
        <v>90875</v>
      </c>
      <c r="D76746" t="s">
        <v>90930</v>
      </c>
      <c r="E76746" t="s">
        <v>90931</v>
      </c>
      <c r="F76746" t="s">
        <v>90932</v>
      </c>
    </row>
    <row r="76747" spans="1:6" x14ac:dyDescent="0.2">
      <c r="A76747" t="s">
        <v>89889</v>
      </c>
      <c r="B76747" t="s">
        <v>90874</v>
      </c>
      <c r="C76747" t="s">
        <v>90875</v>
      </c>
      <c r="D76747" t="s">
        <v>90933</v>
      </c>
      <c r="E76747" t="s">
        <v>90934</v>
      </c>
      <c r="F76747" t="s">
        <v>90935</v>
      </c>
    </row>
    <row r="76748" spans="1:6" x14ac:dyDescent="0.2">
      <c r="A76748" t="s">
        <v>89889</v>
      </c>
      <c r="B76748" t="s">
        <v>90874</v>
      </c>
      <c r="C76748" t="s">
        <v>90875</v>
      </c>
      <c r="D76748" t="s">
        <v>33311</v>
      </c>
      <c r="E76748" t="s">
        <v>33312</v>
      </c>
      <c r="F76748" t="s">
        <v>33313</v>
      </c>
    </row>
    <row r="76749" spans="1:6" x14ac:dyDescent="0.2">
      <c r="A76749" t="s">
        <v>89889</v>
      </c>
      <c r="B76749" t="s">
        <v>90874</v>
      </c>
      <c r="C76749" t="s">
        <v>90875</v>
      </c>
      <c r="D76749" t="s">
        <v>32745</v>
      </c>
      <c r="E76749" t="s">
        <v>32746</v>
      </c>
      <c r="F76749" t="s">
        <v>32747</v>
      </c>
    </row>
    <row r="76750" spans="1:6" x14ac:dyDescent="0.2">
      <c r="A76750" t="s">
        <v>89889</v>
      </c>
      <c r="B76750" t="s">
        <v>90874</v>
      </c>
      <c r="C76750" t="s">
        <v>90875</v>
      </c>
      <c r="D76750" t="s">
        <v>33892</v>
      </c>
      <c r="E76750" t="s">
        <v>33893</v>
      </c>
      <c r="F76750" t="s">
        <v>33894</v>
      </c>
    </row>
    <row r="76751" spans="1:6" x14ac:dyDescent="0.2">
      <c r="A76751" t="s">
        <v>89889</v>
      </c>
      <c r="B76751" t="s">
        <v>90874</v>
      </c>
      <c r="C76751" t="s">
        <v>90875</v>
      </c>
      <c r="D76751" t="s">
        <v>87350</v>
      </c>
      <c r="E76751" t="s">
        <v>87351</v>
      </c>
      <c r="F76751" t="s">
        <v>87352</v>
      </c>
    </row>
    <row r="76752" spans="1:6" x14ac:dyDescent="0.2">
      <c r="A76752" t="s">
        <v>89889</v>
      </c>
      <c r="B76752" t="s">
        <v>90874</v>
      </c>
      <c r="C76752" t="s">
        <v>90875</v>
      </c>
      <c r="D76752" t="s">
        <v>90560</v>
      </c>
      <c r="E76752" t="s">
        <v>90561</v>
      </c>
      <c r="F76752" t="s">
        <v>90562</v>
      </c>
    </row>
    <row r="76753" spans="1:6" x14ac:dyDescent="0.2">
      <c r="A76753" t="s">
        <v>89889</v>
      </c>
      <c r="B76753" t="s">
        <v>90874</v>
      </c>
      <c r="C76753" t="s">
        <v>90875</v>
      </c>
      <c r="D76753" t="s">
        <v>19236</v>
      </c>
      <c r="E76753" t="s">
        <v>19237</v>
      </c>
      <c r="F76753" t="s">
        <v>19238</v>
      </c>
    </row>
    <row r="76754" spans="1:6" x14ac:dyDescent="0.2">
      <c r="A76754" t="s">
        <v>89889</v>
      </c>
      <c r="B76754" t="s">
        <v>90874</v>
      </c>
      <c r="C76754" t="s">
        <v>90875</v>
      </c>
      <c r="D76754" t="s">
        <v>22414</v>
      </c>
      <c r="E76754" t="s">
        <v>22415</v>
      </c>
      <c r="F76754" t="s">
        <v>22416</v>
      </c>
    </row>
    <row r="76755" spans="1:6" x14ac:dyDescent="0.2">
      <c r="A76755" t="s">
        <v>89889</v>
      </c>
      <c r="B76755" t="s">
        <v>90874</v>
      </c>
      <c r="C76755" t="s">
        <v>90875</v>
      </c>
      <c r="D76755" t="s">
        <v>90936</v>
      </c>
      <c r="E76755" t="s">
        <v>90937</v>
      </c>
      <c r="F76755" t="s">
        <v>90938</v>
      </c>
    </row>
    <row r="76756" spans="1:6" x14ac:dyDescent="0.2">
      <c r="A76756" t="s">
        <v>89889</v>
      </c>
      <c r="B76756" t="s">
        <v>90874</v>
      </c>
      <c r="C76756" t="s">
        <v>90875</v>
      </c>
      <c r="D76756" t="s">
        <v>90311</v>
      </c>
      <c r="E76756" t="s">
        <v>90312</v>
      </c>
      <c r="F76756" t="s">
        <v>90313</v>
      </c>
    </row>
    <row r="76757" spans="1:6" x14ac:dyDescent="0.2">
      <c r="A76757" t="s">
        <v>89889</v>
      </c>
      <c r="B76757" t="s">
        <v>90874</v>
      </c>
      <c r="C76757" t="s">
        <v>90875</v>
      </c>
      <c r="D76757" t="s">
        <v>34052</v>
      </c>
      <c r="E76757" t="s">
        <v>34053</v>
      </c>
      <c r="F76757" t="s">
        <v>34054</v>
      </c>
    </row>
    <row r="76758" spans="1:6" x14ac:dyDescent="0.2">
      <c r="A76758" t="s">
        <v>89889</v>
      </c>
      <c r="B76758" t="s">
        <v>90874</v>
      </c>
      <c r="C76758" t="s">
        <v>90875</v>
      </c>
      <c r="D76758" t="s">
        <v>90939</v>
      </c>
      <c r="E76758" t="s">
        <v>90940</v>
      </c>
      <c r="F76758" t="s">
        <v>90941</v>
      </c>
    </row>
    <row r="76759" spans="1:6" x14ac:dyDescent="0.2">
      <c r="A76759" t="s">
        <v>89889</v>
      </c>
      <c r="B76759" t="s">
        <v>90874</v>
      </c>
      <c r="C76759" t="s">
        <v>90875</v>
      </c>
      <c r="D76759" t="s">
        <v>33917</v>
      </c>
      <c r="E76759" t="s">
        <v>33918</v>
      </c>
      <c r="F76759" t="s">
        <v>33919</v>
      </c>
    </row>
    <row r="76760" spans="1:6" x14ac:dyDescent="0.2">
      <c r="A76760" t="s">
        <v>89889</v>
      </c>
      <c r="B76760" t="s">
        <v>90874</v>
      </c>
      <c r="C76760" t="s">
        <v>90875</v>
      </c>
      <c r="D76760" t="s">
        <v>90199</v>
      </c>
      <c r="E76760" t="s">
        <v>90200</v>
      </c>
      <c r="F76760" t="s">
        <v>90201</v>
      </c>
    </row>
    <row r="76761" spans="1:6" x14ac:dyDescent="0.2">
      <c r="A76761" t="s">
        <v>89889</v>
      </c>
      <c r="B76761" t="s">
        <v>90874</v>
      </c>
      <c r="C76761" t="s">
        <v>90875</v>
      </c>
      <c r="D76761" t="s">
        <v>90314</v>
      </c>
      <c r="E76761" t="s">
        <v>90315</v>
      </c>
      <c r="F76761" t="s">
        <v>90316</v>
      </c>
    </row>
    <row r="76762" spans="1:6" x14ac:dyDescent="0.2">
      <c r="A76762" t="s">
        <v>89889</v>
      </c>
      <c r="B76762" t="s">
        <v>90874</v>
      </c>
      <c r="C76762" t="s">
        <v>90875</v>
      </c>
      <c r="D76762" t="s">
        <v>33974</v>
      </c>
      <c r="E76762" t="s">
        <v>33975</v>
      </c>
      <c r="F76762" t="s">
        <v>33976</v>
      </c>
    </row>
    <row r="76763" spans="1:6" x14ac:dyDescent="0.2">
      <c r="A76763" t="s">
        <v>89889</v>
      </c>
      <c r="B76763" t="s">
        <v>90874</v>
      </c>
      <c r="C76763" t="s">
        <v>90875</v>
      </c>
      <c r="D76763" t="s">
        <v>33920</v>
      </c>
      <c r="E76763" t="s">
        <v>33921</v>
      </c>
      <c r="F76763" t="s">
        <v>33922</v>
      </c>
    </row>
    <row r="76764" spans="1:6" x14ac:dyDescent="0.2">
      <c r="A76764" t="s">
        <v>89889</v>
      </c>
      <c r="B76764" t="s">
        <v>90874</v>
      </c>
      <c r="C76764" t="s">
        <v>90875</v>
      </c>
      <c r="D76764" t="s">
        <v>90942</v>
      </c>
      <c r="E76764" t="s">
        <v>90943</v>
      </c>
      <c r="F76764" t="s">
        <v>90944</v>
      </c>
    </row>
    <row r="76765" spans="1:6" x14ac:dyDescent="0.2">
      <c r="A76765" t="s">
        <v>89889</v>
      </c>
      <c r="B76765" t="s">
        <v>90874</v>
      </c>
      <c r="C76765" t="s">
        <v>90875</v>
      </c>
      <c r="D76765" t="s">
        <v>90202</v>
      </c>
      <c r="E76765" t="s">
        <v>90203</v>
      </c>
      <c r="F76765" t="s">
        <v>90204</v>
      </c>
    </row>
    <row r="76766" spans="1:6" x14ac:dyDescent="0.2">
      <c r="A76766" t="s">
        <v>89889</v>
      </c>
      <c r="B76766" t="s">
        <v>90874</v>
      </c>
      <c r="C76766" t="s">
        <v>90875</v>
      </c>
      <c r="D76766" t="s">
        <v>90029</v>
      </c>
      <c r="E76766" t="s">
        <v>90945</v>
      </c>
      <c r="F76766" t="s">
        <v>90946</v>
      </c>
    </row>
    <row r="76767" spans="1:6" x14ac:dyDescent="0.2">
      <c r="A76767" t="s">
        <v>89889</v>
      </c>
      <c r="B76767" t="s">
        <v>90874</v>
      </c>
      <c r="C76767" t="s">
        <v>90875</v>
      </c>
      <c r="D76767" t="s">
        <v>49709</v>
      </c>
      <c r="E76767" t="s">
        <v>49710</v>
      </c>
      <c r="F76767" t="s">
        <v>49711</v>
      </c>
    </row>
    <row r="76768" spans="1:6" x14ac:dyDescent="0.2">
      <c r="A76768" t="s">
        <v>89889</v>
      </c>
      <c r="B76768" t="s">
        <v>90874</v>
      </c>
      <c r="C76768" t="s">
        <v>90875</v>
      </c>
      <c r="D76768" t="s">
        <v>90029</v>
      </c>
      <c r="E76768" t="s">
        <v>90945</v>
      </c>
      <c r="F76768" t="s">
        <v>90946</v>
      </c>
    </row>
    <row r="76769" spans="1:6" x14ac:dyDescent="0.2">
      <c r="A76769" t="s">
        <v>89889</v>
      </c>
      <c r="B76769" t="s">
        <v>90874</v>
      </c>
      <c r="C76769" t="s">
        <v>90875</v>
      </c>
      <c r="D76769" t="s">
        <v>19740</v>
      </c>
      <c r="E76769" t="s">
        <v>19741</v>
      </c>
      <c r="F76769" t="s">
        <v>19742</v>
      </c>
    </row>
    <row r="76770" spans="1:6" x14ac:dyDescent="0.2">
      <c r="A76770" t="s">
        <v>89889</v>
      </c>
      <c r="B76770" t="s">
        <v>90874</v>
      </c>
      <c r="C76770" t="s">
        <v>90875</v>
      </c>
      <c r="D76770" t="s">
        <v>90947</v>
      </c>
      <c r="E76770" t="s">
        <v>90948</v>
      </c>
      <c r="F76770" t="s">
        <v>90949</v>
      </c>
    </row>
    <row r="76771" spans="1:6" x14ac:dyDescent="0.2">
      <c r="A76771" t="s">
        <v>89889</v>
      </c>
      <c r="B76771" t="s">
        <v>90874</v>
      </c>
      <c r="C76771" t="s">
        <v>90875</v>
      </c>
      <c r="D76771" t="s">
        <v>15762</v>
      </c>
      <c r="E76771" t="s">
        <v>15763</v>
      </c>
      <c r="F76771" t="s">
        <v>15764</v>
      </c>
    </row>
    <row r="76772" spans="1:6" x14ac:dyDescent="0.2">
      <c r="A76772" t="s">
        <v>89889</v>
      </c>
      <c r="B76772" t="s">
        <v>90874</v>
      </c>
      <c r="C76772" t="s">
        <v>90875</v>
      </c>
      <c r="D76772" t="s">
        <v>90314</v>
      </c>
      <c r="E76772" t="s">
        <v>90315</v>
      </c>
      <c r="F76772" t="s">
        <v>90316</v>
      </c>
    </row>
    <row r="76773" spans="1:6" x14ac:dyDescent="0.2">
      <c r="A76773" t="s">
        <v>89889</v>
      </c>
      <c r="B76773" t="s">
        <v>90874</v>
      </c>
      <c r="C76773" t="s">
        <v>90875</v>
      </c>
      <c r="D76773" t="s">
        <v>90950</v>
      </c>
      <c r="E76773" t="s">
        <v>90951</v>
      </c>
      <c r="F76773" t="s">
        <v>90952</v>
      </c>
    </row>
    <row r="76774" spans="1:6" x14ac:dyDescent="0.2">
      <c r="A76774" t="s">
        <v>89889</v>
      </c>
      <c r="B76774" t="s">
        <v>90874</v>
      </c>
      <c r="C76774" t="s">
        <v>90875</v>
      </c>
      <c r="D76774" t="s">
        <v>11477</v>
      </c>
      <c r="E76774" t="s">
        <v>11478</v>
      </c>
      <c r="F76774" t="s">
        <v>11479</v>
      </c>
    </row>
    <row r="76775" spans="1:6" x14ac:dyDescent="0.2">
      <c r="A76775" t="s">
        <v>89889</v>
      </c>
      <c r="B76775" t="s">
        <v>90874</v>
      </c>
      <c r="C76775" t="s">
        <v>90875</v>
      </c>
      <c r="D76775" t="s">
        <v>49709</v>
      </c>
      <c r="E76775" t="s">
        <v>49710</v>
      </c>
      <c r="F76775" t="s">
        <v>49711</v>
      </c>
    </row>
    <row r="76776" spans="1:6" x14ac:dyDescent="0.2">
      <c r="A76776" t="s">
        <v>89889</v>
      </c>
      <c r="B76776" t="s">
        <v>90874</v>
      </c>
      <c r="C76776" t="s">
        <v>90875</v>
      </c>
      <c r="D76776" t="s">
        <v>28020</v>
      </c>
      <c r="E76776" t="s">
        <v>28021</v>
      </c>
      <c r="F76776" t="s">
        <v>28022</v>
      </c>
    </row>
    <row r="76777" spans="1:6" x14ac:dyDescent="0.2">
      <c r="A76777" t="s">
        <v>89889</v>
      </c>
      <c r="B76777" t="s">
        <v>90874</v>
      </c>
      <c r="C76777" t="s">
        <v>90875</v>
      </c>
      <c r="D76777" t="s">
        <v>90942</v>
      </c>
      <c r="E76777" t="s">
        <v>90943</v>
      </c>
      <c r="F76777" t="s">
        <v>90944</v>
      </c>
    </row>
    <row r="76778" spans="1:6" x14ac:dyDescent="0.2">
      <c r="A76778" t="s">
        <v>89889</v>
      </c>
      <c r="B76778" t="s">
        <v>90874</v>
      </c>
      <c r="C76778" t="s">
        <v>90875</v>
      </c>
      <c r="D76778" t="s">
        <v>33974</v>
      </c>
      <c r="E76778" t="s">
        <v>33975</v>
      </c>
      <c r="F76778" t="s">
        <v>33976</v>
      </c>
    </row>
    <row r="76779" spans="1:6" x14ac:dyDescent="0.2">
      <c r="A76779" t="s">
        <v>89889</v>
      </c>
      <c r="B76779" t="s">
        <v>90874</v>
      </c>
      <c r="C76779" t="s">
        <v>90875</v>
      </c>
      <c r="D76779" t="s">
        <v>90217</v>
      </c>
      <c r="E76779" t="s">
        <v>90218</v>
      </c>
      <c r="F76779" t="s">
        <v>90219</v>
      </c>
    </row>
    <row r="76780" spans="1:6" x14ac:dyDescent="0.2">
      <c r="A76780" t="s">
        <v>89889</v>
      </c>
      <c r="B76780" t="s">
        <v>90874</v>
      </c>
      <c r="C76780" t="s">
        <v>90875</v>
      </c>
      <c r="D76780" t="s">
        <v>90953</v>
      </c>
      <c r="E76780" t="s">
        <v>90954</v>
      </c>
      <c r="F76780" t="s">
        <v>90955</v>
      </c>
    </row>
    <row r="76781" spans="1:6" x14ac:dyDescent="0.2">
      <c r="A76781" t="s">
        <v>89889</v>
      </c>
      <c r="B76781" t="s">
        <v>90874</v>
      </c>
      <c r="C76781" t="s">
        <v>90875</v>
      </c>
      <c r="D76781" t="s">
        <v>24357</v>
      </c>
      <c r="E76781" t="s">
        <v>24358</v>
      </c>
      <c r="F76781" t="s">
        <v>24359</v>
      </c>
    </row>
    <row r="76782" spans="1:6" x14ac:dyDescent="0.2">
      <c r="A76782" t="s">
        <v>89889</v>
      </c>
      <c r="B76782" t="s">
        <v>90874</v>
      </c>
      <c r="C76782" t="s">
        <v>90875</v>
      </c>
      <c r="D76782" t="s">
        <v>18059</v>
      </c>
      <c r="E76782" t="s">
        <v>18060</v>
      </c>
      <c r="F76782" t="s">
        <v>18061</v>
      </c>
    </row>
    <row r="76783" spans="1:6" x14ac:dyDescent="0.2">
      <c r="A76783" t="s">
        <v>89889</v>
      </c>
      <c r="B76783" t="s">
        <v>90874</v>
      </c>
      <c r="C76783" t="s">
        <v>90875</v>
      </c>
      <c r="D76783" t="s">
        <v>22512</v>
      </c>
      <c r="E76783" t="s">
        <v>22513</v>
      </c>
      <c r="F76783" t="s">
        <v>22514</v>
      </c>
    </row>
    <row r="76784" spans="1:6" x14ac:dyDescent="0.2">
      <c r="A76784" t="s">
        <v>89889</v>
      </c>
      <c r="B76784" t="s">
        <v>90874</v>
      </c>
      <c r="C76784" t="s">
        <v>90875</v>
      </c>
      <c r="D76784" t="s">
        <v>49727</v>
      </c>
      <c r="E76784" t="s">
        <v>49728</v>
      </c>
      <c r="F76784" t="s">
        <v>49729</v>
      </c>
    </row>
    <row r="76785" spans="1:6" x14ac:dyDescent="0.2">
      <c r="A76785" t="s">
        <v>89889</v>
      </c>
      <c r="B76785" t="s">
        <v>90874</v>
      </c>
      <c r="C76785" t="s">
        <v>90875</v>
      </c>
      <c r="D76785" t="s">
        <v>90611</v>
      </c>
      <c r="E76785" t="s">
        <v>90612</v>
      </c>
      <c r="F76785" t="s">
        <v>90613</v>
      </c>
    </row>
    <row r="76786" spans="1:6" x14ac:dyDescent="0.2">
      <c r="A76786" t="s">
        <v>89889</v>
      </c>
      <c r="B76786" t="s">
        <v>90874</v>
      </c>
      <c r="C76786" t="s">
        <v>90875</v>
      </c>
      <c r="D76786" t="s">
        <v>2961</v>
      </c>
      <c r="E76786" t="s">
        <v>90956</v>
      </c>
      <c r="F76786" t="s">
        <v>90957</v>
      </c>
    </row>
    <row r="76787" spans="1:6" x14ac:dyDescent="0.2">
      <c r="A76787" t="s">
        <v>89889</v>
      </c>
      <c r="B76787" t="s">
        <v>90874</v>
      </c>
      <c r="C76787" t="s">
        <v>90875</v>
      </c>
      <c r="D76787" t="s">
        <v>90614</v>
      </c>
      <c r="E76787" t="s">
        <v>90615</v>
      </c>
      <c r="F76787" t="s">
        <v>90616</v>
      </c>
    </row>
    <row r="76788" spans="1:6" x14ac:dyDescent="0.2">
      <c r="A76788" t="s">
        <v>89889</v>
      </c>
      <c r="B76788" t="s">
        <v>90874</v>
      </c>
      <c r="C76788" t="s">
        <v>90875</v>
      </c>
      <c r="D76788" t="s">
        <v>24344</v>
      </c>
      <c r="E76788" t="s">
        <v>24345</v>
      </c>
      <c r="F76788" t="s">
        <v>24346</v>
      </c>
    </row>
    <row r="76789" spans="1:6" x14ac:dyDescent="0.2">
      <c r="A76789" t="s">
        <v>89889</v>
      </c>
      <c r="B76789" t="s">
        <v>90874</v>
      </c>
      <c r="C76789" t="s">
        <v>90875</v>
      </c>
      <c r="D76789" t="s">
        <v>760</v>
      </c>
      <c r="E76789" t="s">
        <v>761</v>
      </c>
      <c r="F76789" t="s">
        <v>762</v>
      </c>
    </row>
    <row r="76790" spans="1:6" x14ac:dyDescent="0.2">
      <c r="A76790" t="s">
        <v>89889</v>
      </c>
      <c r="B76790" t="s">
        <v>90874</v>
      </c>
      <c r="C76790" t="s">
        <v>90875</v>
      </c>
      <c r="D76790" t="s">
        <v>90950</v>
      </c>
      <c r="E76790" t="s">
        <v>90951</v>
      </c>
      <c r="F76790" t="s">
        <v>90952</v>
      </c>
    </row>
    <row r="76791" spans="1:6" x14ac:dyDescent="0.2">
      <c r="A76791" t="s">
        <v>89889</v>
      </c>
      <c r="B76791" t="s">
        <v>90874</v>
      </c>
      <c r="C76791" t="s">
        <v>90875</v>
      </c>
      <c r="D76791" t="s">
        <v>11477</v>
      </c>
      <c r="E76791" t="s">
        <v>11478</v>
      </c>
      <c r="F76791" t="s">
        <v>11479</v>
      </c>
    </row>
    <row r="76792" spans="1:6" x14ac:dyDescent="0.2">
      <c r="A76792" t="s">
        <v>89889</v>
      </c>
      <c r="B76792" t="s">
        <v>90874</v>
      </c>
      <c r="C76792" t="s">
        <v>90875</v>
      </c>
      <c r="D76792" t="s">
        <v>33941</v>
      </c>
      <c r="E76792" t="s">
        <v>33942</v>
      </c>
      <c r="F76792" t="s">
        <v>33943</v>
      </c>
    </row>
    <row r="76793" spans="1:6" x14ac:dyDescent="0.2">
      <c r="A76793" t="s">
        <v>89889</v>
      </c>
      <c r="B76793" t="s">
        <v>90874</v>
      </c>
      <c r="C76793" t="s">
        <v>90875</v>
      </c>
      <c r="D76793" t="s">
        <v>24357</v>
      </c>
      <c r="E76793" t="s">
        <v>24358</v>
      </c>
      <c r="F76793" t="s">
        <v>24359</v>
      </c>
    </row>
    <row r="76794" spans="1:6" x14ac:dyDescent="0.2">
      <c r="A76794" t="s">
        <v>89889</v>
      </c>
      <c r="B76794" t="s">
        <v>90874</v>
      </c>
      <c r="C76794" t="s">
        <v>90875</v>
      </c>
      <c r="D76794" t="s">
        <v>90229</v>
      </c>
      <c r="E76794" t="s">
        <v>90230</v>
      </c>
      <c r="F76794" t="s">
        <v>90231</v>
      </c>
    </row>
    <row r="76795" spans="1:6" x14ac:dyDescent="0.2">
      <c r="A76795" t="s">
        <v>89889</v>
      </c>
      <c r="B76795" t="s">
        <v>90874</v>
      </c>
      <c r="C76795" t="s">
        <v>90875</v>
      </c>
      <c r="D76795" t="s">
        <v>15822</v>
      </c>
      <c r="E76795" t="s">
        <v>15823</v>
      </c>
      <c r="F76795" t="s">
        <v>15824</v>
      </c>
    </row>
    <row r="76796" spans="1:6" x14ac:dyDescent="0.2">
      <c r="A76796" t="s">
        <v>89889</v>
      </c>
      <c r="B76796" t="s">
        <v>90874</v>
      </c>
      <c r="C76796" t="s">
        <v>90875</v>
      </c>
      <c r="D76796" t="s">
        <v>90232</v>
      </c>
      <c r="E76796" t="s">
        <v>90233</v>
      </c>
      <c r="F76796" t="s">
        <v>90234</v>
      </c>
    </row>
    <row r="76797" spans="1:6" x14ac:dyDescent="0.2">
      <c r="A76797" t="s">
        <v>89889</v>
      </c>
      <c r="B76797" t="s">
        <v>90874</v>
      </c>
      <c r="C76797" t="s">
        <v>90875</v>
      </c>
      <c r="D76797" t="s">
        <v>90958</v>
      </c>
      <c r="E76797" t="s">
        <v>90959</v>
      </c>
      <c r="F76797" t="s">
        <v>90960</v>
      </c>
    </row>
    <row r="76798" spans="1:6" x14ac:dyDescent="0.2">
      <c r="A76798" t="s">
        <v>89889</v>
      </c>
      <c r="B76798" t="s">
        <v>90874</v>
      </c>
      <c r="C76798" t="s">
        <v>90875</v>
      </c>
      <c r="D76798" t="s">
        <v>18059</v>
      </c>
      <c r="E76798" t="s">
        <v>18060</v>
      </c>
      <c r="F76798" t="s">
        <v>18061</v>
      </c>
    </row>
    <row r="76799" spans="1:6" x14ac:dyDescent="0.2">
      <c r="A76799" t="s">
        <v>89889</v>
      </c>
      <c r="B76799" t="s">
        <v>90874</v>
      </c>
      <c r="C76799" t="s">
        <v>90875</v>
      </c>
      <c r="D76799" t="s">
        <v>90611</v>
      </c>
      <c r="E76799" t="s">
        <v>90612</v>
      </c>
      <c r="F76799" t="s">
        <v>90613</v>
      </c>
    </row>
    <row r="76800" spans="1:6" x14ac:dyDescent="0.2">
      <c r="A76800" t="s">
        <v>89889</v>
      </c>
      <c r="B76800" t="s">
        <v>90874</v>
      </c>
      <c r="C76800" t="s">
        <v>90875</v>
      </c>
      <c r="D76800" t="s">
        <v>90961</v>
      </c>
      <c r="E76800" t="s">
        <v>90962</v>
      </c>
      <c r="F76800" t="s">
        <v>90963</v>
      </c>
    </row>
    <row r="76801" spans="1:6" x14ac:dyDescent="0.2">
      <c r="A76801" t="s">
        <v>89889</v>
      </c>
      <c r="B76801" t="s">
        <v>90874</v>
      </c>
      <c r="C76801" t="s">
        <v>90875</v>
      </c>
      <c r="D76801" t="s">
        <v>33941</v>
      </c>
      <c r="E76801" t="s">
        <v>33942</v>
      </c>
      <c r="F76801" t="s">
        <v>33943</v>
      </c>
    </row>
    <row r="76802" spans="1:6" x14ac:dyDescent="0.2">
      <c r="A76802" t="s">
        <v>89889</v>
      </c>
      <c r="B76802" t="s">
        <v>90874</v>
      </c>
      <c r="C76802" t="s">
        <v>90875</v>
      </c>
      <c r="D76802" t="s">
        <v>90614</v>
      </c>
      <c r="E76802" t="s">
        <v>90615</v>
      </c>
      <c r="F76802" t="s">
        <v>90616</v>
      </c>
    </row>
    <row r="76803" spans="1:6" x14ac:dyDescent="0.2">
      <c r="A76803" t="s">
        <v>89889</v>
      </c>
      <c r="B76803" t="s">
        <v>90874</v>
      </c>
      <c r="C76803" t="s">
        <v>90875</v>
      </c>
      <c r="D76803" t="s">
        <v>2961</v>
      </c>
      <c r="E76803" t="s">
        <v>90956</v>
      </c>
      <c r="F76803" t="s">
        <v>90957</v>
      </c>
    </row>
    <row r="76804" spans="1:6" x14ac:dyDescent="0.2">
      <c r="A76804" t="s">
        <v>89889</v>
      </c>
      <c r="B76804" t="s">
        <v>90874</v>
      </c>
      <c r="C76804" t="s">
        <v>90875</v>
      </c>
      <c r="D76804" t="s">
        <v>90964</v>
      </c>
      <c r="E76804" t="s">
        <v>90965</v>
      </c>
      <c r="F76804" t="s">
        <v>90966</v>
      </c>
    </row>
    <row r="76805" spans="1:6" x14ac:dyDescent="0.2">
      <c r="A76805" t="s">
        <v>89889</v>
      </c>
      <c r="B76805" t="s">
        <v>90874</v>
      </c>
      <c r="C76805" t="s">
        <v>90875</v>
      </c>
      <c r="D76805" t="s">
        <v>90235</v>
      </c>
      <c r="E76805" t="s">
        <v>90236</v>
      </c>
      <c r="F76805" t="s">
        <v>90237</v>
      </c>
    </row>
    <row r="76806" spans="1:6" x14ac:dyDescent="0.2">
      <c r="A76806" t="s">
        <v>89889</v>
      </c>
      <c r="B76806" t="s">
        <v>90874</v>
      </c>
      <c r="C76806" t="s">
        <v>90875</v>
      </c>
      <c r="D76806" t="s">
        <v>90967</v>
      </c>
      <c r="E76806" t="s">
        <v>90968</v>
      </c>
      <c r="F76806" t="s">
        <v>90969</v>
      </c>
    </row>
    <row r="76807" spans="1:6" x14ac:dyDescent="0.2">
      <c r="A76807" t="s">
        <v>89889</v>
      </c>
      <c r="B76807" t="s">
        <v>90874</v>
      </c>
      <c r="C76807" t="s">
        <v>90875</v>
      </c>
      <c r="D76807" t="s">
        <v>90970</v>
      </c>
      <c r="E76807" t="s">
        <v>90971</v>
      </c>
      <c r="F76807" t="s">
        <v>90972</v>
      </c>
    </row>
    <row r="76808" spans="1:6" x14ac:dyDescent="0.2">
      <c r="A76808" t="s">
        <v>89889</v>
      </c>
      <c r="B76808" t="s">
        <v>90874</v>
      </c>
      <c r="C76808" t="s">
        <v>90875</v>
      </c>
      <c r="D76808" t="s">
        <v>90961</v>
      </c>
      <c r="E76808" t="s">
        <v>90962</v>
      </c>
      <c r="F76808" t="s">
        <v>90963</v>
      </c>
    </row>
    <row r="76809" spans="1:6" x14ac:dyDescent="0.2">
      <c r="A76809" t="s">
        <v>89889</v>
      </c>
      <c r="B76809" t="s">
        <v>90874</v>
      </c>
      <c r="C76809" t="s">
        <v>90875</v>
      </c>
      <c r="D76809" t="s">
        <v>90958</v>
      </c>
      <c r="E76809" t="s">
        <v>90959</v>
      </c>
      <c r="F76809" t="s">
        <v>90960</v>
      </c>
    </row>
    <row r="76810" spans="1:6" x14ac:dyDescent="0.2">
      <c r="A76810" t="s">
        <v>89889</v>
      </c>
      <c r="B76810" t="s">
        <v>90874</v>
      </c>
      <c r="C76810" t="s">
        <v>90875</v>
      </c>
      <c r="D76810" t="s">
        <v>90973</v>
      </c>
      <c r="E76810" t="s">
        <v>90974</v>
      </c>
      <c r="F76810" t="s">
        <v>90975</v>
      </c>
    </row>
    <row r="76811" spans="1:6" x14ac:dyDescent="0.2">
      <c r="A76811" t="s">
        <v>89889</v>
      </c>
      <c r="B76811" t="s">
        <v>90976</v>
      </c>
      <c r="C76811" t="s">
        <v>90977</v>
      </c>
      <c r="D76811" t="s">
        <v>16649</v>
      </c>
      <c r="E76811" t="s">
        <v>16650</v>
      </c>
      <c r="F76811" t="s">
        <v>16651</v>
      </c>
    </row>
    <row r="76812" spans="1:6" x14ac:dyDescent="0.2">
      <c r="A76812" t="s">
        <v>89889</v>
      </c>
      <c r="B76812" t="s">
        <v>90976</v>
      </c>
      <c r="C76812" t="s">
        <v>90977</v>
      </c>
      <c r="D76812" t="s">
        <v>16655</v>
      </c>
      <c r="E76812" t="s">
        <v>16656</v>
      </c>
      <c r="F76812" t="s">
        <v>16657</v>
      </c>
    </row>
    <row r="76813" spans="1:6" x14ac:dyDescent="0.2">
      <c r="A76813" t="s">
        <v>89889</v>
      </c>
      <c r="B76813" t="s">
        <v>90976</v>
      </c>
      <c r="C76813" t="s">
        <v>90977</v>
      </c>
      <c r="D76813" t="s">
        <v>16671</v>
      </c>
      <c r="E76813" t="s">
        <v>16672</v>
      </c>
      <c r="F76813" t="s">
        <v>16673</v>
      </c>
    </row>
    <row r="76814" spans="1:6" x14ac:dyDescent="0.2">
      <c r="A76814" t="s">
        <v>89889</v>
      </c>
      <c r="B76814" t="s">
        <v>90976</v>
      </c>
      <c r="C76814" t="s">
        <v>90977</v>
      </c>
      <c r="D76814" t="s">
        <v>16674</v>
      </c>
      <c r="E76814" t="s">
        <v>16675</v>
      </c>
      <c r="F76814" t="s">
        <v>16676</v>
      </c>
    </row>
    <row r="76815" spans="1:6" x14ac:dyDescent="0.2">
      <c r="A76815" t="s">
        <v>89889</v>
      </c>
      <c r="B76815" t="s">
        <v>90976</v>
      </c>
      <c r="C76815" t="s">
        <v>90977</v>
      </c>
      <c r="D76815" t="s">
        <v>16057</v>
      </c>
      <c r="E76815" t="s">
        <v>16058</v>
      </c>
      <c r="F76815" t="s">
        <v>16059</v>
      </c>
    </row>
    <row r="76816" spans="1:6" x14ac:dyDescent="0.2">
      <c r="A76816" t="s">
        <v>89889</v>
      </c>
      <c r="B76816" t="s">
        <v>90976</v>
      </c>
      <c r="C76816" t="s">
        <v>90977</v>
      </c>
      <c r="D76816" t="s">
        <v>16677</v>
      </c>
      <c r="E76816" t="s">
        <v>16678</v>
      </c>
      <c r="F76816" t="s">
        <v>16679</v>
      </c>
    </row>
    <row r="76817" spans="1:6" x14ac:dyDescent="0.2">
      <c r="A76817" t="s">
        <v>89889</v>
      </c>
      <c r="B76817" t="s">
        <v>90976</v>
      </c>
      <c r="C76817" t="s">
        <v>90977</v>
      </c>
      <c r="D76817" t="s">
        <v>16683</v>
      </c>
      <c r="E76817" t="s">
        <v>16684</v>
      </c>
      <c r="F76817" t="s">
        <v>16685</v>
      </c>
    </row>
    <row r="76818" spans="1:6" x14ac:dyDescent="0.2">
      <c r="A76818" t="s">
        <v>89889</v>
      </c>
      <c r="B76818" t="s">
        <v>90976</v>
      </c>
      <c r="C76818" t="s">
        <v>90977</v>
      </c>
      <c r="D76818" t="s">
        <v>16689</v>
      </c>
      <c r="E76818" t="s">
        <v>16690</v>
      </c>
      <c r="F76818" t="s">
        <v>16691</v>
      </c>
    </row>
    <row r="76819" spans="1:6" x14ac:dyDescent="0.2">
      <c r="A76819" t="s">
        <v>89889</v>
      </c>
      <c r="B76819" t="s">
        <v>90976</v>
      </c>
      <c r="C76819" t="s">
        <v>90977</v>
      </c>
      <c r="D76819" t="s">
        <v>16078</v>
      </c>
      <c r="E76819" t="s">
        <v>16079</v>
      </c>
      <c r="F76819" t="s">
        <v>16080</v>
      </c>
    </row>
    <row r="76820" spans="1:6" x14ac:dyDescent="0.2">
      <c r="A76820" t="s">
        <v>89889</v>
      </c>
      <c r="B76820" t="s">
        <v>90976</v>
      </c>
      <c r="C76820" t="s">
        <v>90977</v>
      </c>
      <c r="D76820" t="s">
        <v>16715</v>
      </c>
      <c r="E76820" t="s">
        <v>16716</v>
      </c>
      <c r="F76820" t="s">
        <v>16717</v>
      </c>
    </row>
    <row r="76821" spans="1:6" x14ac:dyDescent="0.2">
      <c r="A76821" t="s">
        <v>89889</v>
      </c>
      <c r="B76821" t="s">
        <v>90976</v>
      </c>
      <c r="C76821" t="s">
        <v>90977</v>
      </c>
      <c r="D76821" t="s">
        <v>16727</v>
      </c>
      <c r="E76821" t="s">
        <v>16728</v>
      </c>
      <c r="F76821" t="s">
        <v>16729</v>
      </c>
    </row>
    <row r="76822" spans="1:6" x14ac:dyDescent="0.2">
      <c r="A76822" t="s">
        <v>89889</v>
      </c>
      <c r="B76822" t="s">
        <v>90976</v>
      </c>
      <c r="C76822" t="s">
        <v>90977</v>
      </c>
      <c r="D76822" t="s">
        <v>72867</v>
      </c>
      <c r="E76822" t="s">
        <v>72868</v>
      </c>
      <c r="F76822" t="s">
        <v>72869</v>
      </c>
    </row>
    <row r="76823" spans="1:6" x14ac:dyDescent="0.2">
      <c r="A76823" t="s">
        <v>89889</v>
      </c>
      <c r="B76823" t="s">
        <v>90976</v>
      </c>
      <c r="C76823" t="s">
        <v>90977</v>
      </c>
      <c r="D76823" t="s">
        <v>16736</v>
      </c>
      <c r="E76823" t="s">
        <v>16737</v>
      </c>
      <c r="F76823" t="s">
        <v>16738</v>
      </c>
    </row>
    <row r="76824" spans="1:6" x14ac:dyDescent="0.2">
      <c r="A76824" t="s">
        <v>89889</v>
      </c>
      <c r="B76824" t="s">
        <v>90976</v>
      </c>
      <c r="C76824" t="s">
        <v>90977</v>
      </c>
      <c r="D76824" t="s">
        <v>90978</v>
      </c>
      <c r="E76824" t="s">
        <v>90979</v>
      </c>
      <c r="F76824" t="s">
        <v>90980</v>
      </c>
    </row>
    <row r="76825" spans="1:6" x14ac:dyDescent="0.2">
      <c r="A76825" t="s">
        <v>89889</v>
      </c>
      <c r="B76825" t="s">
        <v>90976</v>
      </c>
      <c r="C76825" t="s">
        <v>90977</v>
      </c>
      <c r="D76825" t="s">
        <v>23120</v>
      </c>
      <c r="E76825" t="s">
        <v>23121</v>
      </c>
      <c r="F76825" t="s">
        <v>23122</v>
      </c>
    </row>
    <row r="76826" spans="1:6" x14ac:dyDescent="0.2">
      <c r="A76826" t="s">
        <v>89889</v>
      </c>
      <c r="B76826" t="s">
        <v>90976</v>
      </c>
      <c r="C76826" t="s">
        <v>90977</v>
      </c>
      <c r="D76826" t="s">
        <v>15886</v>
      </c>
      <c r="E76826" t="s">
        <v>15887</v>
      </c>
      <c r="F76826" t="s">
        <v>15888</v>
      </c>
    </row>
    <row r="76827" spans="1:6" x14ac:dyDescent="0.2">
      <c r="A76827" t="s">
        <v>89889</v>
      </c>
      <c r="B76827" t="s">
        <v>90976</v>
      </c>
      <c r="C76827" t="s">
        <v>90977</v>
      </c>
      <c r="D76827" t="s">
        <v>21566</v>
      </c>
      <c r="E76827" t="s">
        <v>21567</v>
      </c>
      <c r="F76827" t="s">
        <v>21568</v>
      </c>
    </row>
    <row r="76828" spans="1:6" x14ac:dyDescent="0.2">
      <c r="A76828" t="s">
        <v>89889</v>
      </c>
      <c r="B76828" t="s">
        <v>90976</v>
      </c>
      <c r="C76828" t="s">
        <v>90977</v>
      </c>
      <c r="D76828" t="s">
        <v>16751</v>
      </c>
      <c r="E76828" t="s">
        <v>16752</v>
      </c>
      <c r="F76828" t="s">
        <v>16753</v>
      </c>
    </row>
    <row r="76829" spans="1:6" x14ac:dyDescent="0.2">
      <c r="A76829" t="s">
        <v>89889</v>
      </c>
      <c r="B76829" t="s">
        <v>90976</v>
      </c>
      <c r="C76829" t="s">
        <v>90977</v>
      </c>
      <c r="D76829" t="s">
        <v>16757</v>
      </c>
      <c r="E76829" t="s">
        <v>16758</v>
      </c>
      <c r="F76829" t="s">
        <v>16759</v>
      </c>
    </row>
    <row r="76830" spans="1:6" x14ac:dyDescent="0.2">
      <c r="A76830" t="s">
        <v>89889</v>
      </c>
      <c r="B76830" t="s">
        <v>90976</v>
      </c>
      <c r="C76830" t="s">
        <v>90977</v>
      </c>
      <c r="D76830" t="s">
        <v>16761</v>
      </c>
      <c r="E76830" t="s">
        <v>16762</v>
      </c>
      <c r="F76830" t="s">
        <v>16763</v>
      </c>
    </row>
    <row r="76831" spans="1:6" x14ac:dyDescent="0.2">
      <c r="A76831" t="s">
        <v>89889</v>
      </c>
      <c r="B76831" t="s">
        <v>90976</v>
      </c>
      <c r="C76831" t="s">
        <v>90977</v>
      </c>
      <c r="D76831" t="s">
        <v>16764</v>
      </c>
      <c r="E76831" t="s">
        <v>16765</v>
      </c>
      <c r="F76831" t="s">
        <v>16766</v>
      </c>
    </row>
    <row r="76832" spans="1:6" x14ac:dyDescent="0.2">
      <c r="A76832" t="s">
        <v>89889</v>
      </c>
      <c r="B76832" t="s">
        <v>90976</v>
      </c>
      <c r="C76832" t="s">
        <v>90977</v>
      </c>
      <c r="D76832" t="s">
        <v>16774</v>
      </c>
      <c r="E76832" t="s">
        <v>16775</v>
      </c>
      <c r="F76832" t="s">
        <v>16776</v>
      </c>
    </row>
    <row r="76833" spans="1:6" x14ac:dyDescent="0.2">
      <c r="A76833" t="s">
        <v>89889</v>
      </c>
      <c r="B76833" t="s">
        <v>90976</v>
      </c>
      <c r="C76833" t="s">
        <v>90977</v>
      </c>
      <c r="D76833" t="s">
        <v>16786</v>
      </c>
      <c r="E76833" t="s">
        <v>16787</v>
      </c>
      <c r="F76833" t="s">
        <v>16788</v>
      </c>
    </row>
    <row r="76834" spans="1:6" x14ac:dyDescent="0.2">
      <c r="A76834" t="s">
        <v>89889</v>
      </c>
      <c r="B76834" t="s">
        <v>90976</v>
      </c>
      <c r="C76834" t="s">
        <v>90977</v>
      </c>
      <c r="D76834" t="s">
        <v>16795</v>
      </c>
      <c r="E76834" t="s">
        <v>16796</v>
      </c>
      <c r="F76834" t="s">
        <v>90981</v>
      </c>
    </row>
    <row r="76835" spans="1:6" x14ac:dyDescent="0.2">
      <c r="A76835" t="s">
        <v>89889</v>
      </c>
      <c r="B76835" t="s">
        <v>90976</v>
      </c>
      <c r="C76835" t="s">
        <v>90977</v>
      </c>
      <c r="D76835" t="s">
        <v>16801</v>
      </c>
      <c r="E76835" t="s">
        <v>16802</v>
      </c>
      <c r="F76835" t="s">
        <v>16803</v>
      </c>
    </row>
    <row r="76836" spans="1:6" x14ac:dyDescent="0.2">
      <c r="A76836" t="s">
        <v>89889</v>
      </c>
      <c r="B76836" t="s">
        <v>90976</v>
      </c>
      <c r="C76836" t="s">
        <v>90977</v>
      </c>
      <c r="D76836" t="s">
        <v>16804</v>
      </c>
      <c r="E76836" t="s">
        <v>16805</v>
      </c>
      <c r="F76836" t="s">
        <v>16806</v>
      </c>
    </row>
    <row r="76837" spans="1:6" x14ac:dyDescent="0.2">
      <c r="A76837" t="s">
        <v>89889</v>
      </c>
      <c r="B76837" t="s">
        <v>90976</v>
      </c>
      <c r="C76837" t="s">
        <v>90977</v>
      </c>
      <c r="D76837" t="s">
        <v>16810</v>
      </c>
      <c r="E76837" t="s">
        <v>16811</v>
      </c>
      <c r="F76837" t="s">
        <v>16812</v>
      </c>
    </row>
    <row r="76838" spans="1:6" x14ac:dyDescent="0.2">
      <c r="A76838" t="s">
        <v>89889</v>
      </c>
      <c r="B76838" t="s">
        <v>90976</v>
      </c>
      <c r="C76838" t="s">
        <v>90977</v>
      </c>
      <c r="D76838" t="s">
        <v>4720</v>
      </c>
      <c r="E76838" t="s">
        <v>4721</v>
      </c>
      <c r="F76838" t="s">
        <v>4722</v>
      </c>
    </row>
    <row r="76839" spans="1:6" x14ac:dyDescent="0.2">
      <c r="A76839" t="s">
        <v>89889</v>
      </c>
      <c r="B76839" t="s">
        <v>90976</v>
      </c>
      <c r="C76839" t="s">
        <v>90977</v>
      </c>
      <c r="D76839" t="s">
        <v>4723</v>
      </c>
      <c r="E76839" t="s">
        <v>4724</v>
      </c>
      <c r="F76839" t="s">
        <v>4725</v>
      </c>
    </row>
    <row r="76840" spans="1:6" x14ac:dyDescent="0.2">
      <c r="A76840" t="s">
        <v>89889</v>
      </c>
      <c r="B76840" t="s">
        <v>90976</v>
      </c>
      <c r="C76840" t="s">
        <v>90977</v>
      </c>
      <c r="D76840" t="s">
        <v>15943</v>
      </c>
      <c r="E76840" t="s">
        <v>15944</v>
      </c>
      <c r="F76840" t="s">
        <v>15945</v>
      </c>
    </row>
    <row r="76841" spans="1:6" x14ac:dyDescent="0.2">
      <c r="A76841" t="s">
        <v>89889</v>
      </c>
      <c r="B76841" t="s">
        <v>90976</v>
      </c>
      <c r="C76841" t="s">
        <v>90977</v>
      </c>
      <c r="D76841" t="s">
        <v>90982</v>
      </c>
      <c r="E76841" t="s">
        <v>90983</v>
      </c>
      <c r="F76841" t="s">
        <v>90984</v>
      </c>
    </row>
    <row r="76842" spans="1:6" x14ac:dyDescent="0.2">
      <c r="A76842" t="s">
        <v>89889</v>
      </c>
      <c r="B76842" t="s">
        <v>90976</v>
      </c>
      <c r="C76842" t="s">
        <v>90977</v>
      </c>
      <c r="D76842" t="s">
        <v>25621</v>
      </c>
      <c r="E76842" t="s">
        <v>25622</v>
      </c>
      <c r="F76842" t="s">
        <v>25623</v>
      </c>
    </row>
    <row r="76843" spans="1:6" x14ac:dyDescent="0.2">
      <c r="A76843" t="s">
        <v>89889</v>
      </c>
      <c r="B76843" t="s">
        <v>90976</v>
      </c>
      <c r="C76843" t="s">
        <v>90977</v>
      </c>
      <c r="D76843" t="s">
        <v>15947</v>
      </c>
      <c r="E76843" t="s">
        <v>15948</v>
      </c>
      <c r="F76843" t="s">
        <v>15949</v>
      </c>
    </row>
    <row r="76844" spans="1:6" x14ac:dyDescent="0.2">
      <c r="A76844" t="s">
        <v>89889</v>
      </c>
      <c r="B76844" t="s">
        <v>90976</v>
      </c>
      <c r="C76844" t="s">
        <v>90977</v>
      </c>
      <c r="D76844" t="s">
        <v>16847</v>
      </c>
      <c r="E76844" t="s">
        <v>16848</v>
      </c>
      <c r="F76844" t="s">
        <v>17182</v>
      </c>
    </row>
    <row r="76845" spans="1:6" x14ac:dyDescent="0.2">
      <c r="A76845" t="s">
        <v>89889</v>
      </c>
      <c r="B76845" t="s">
        <v>90976</v>
      </c>
      <c r="C76845" t="s">
        <v>90977</v>
      </c>
      <c r="D76845" t="s">
        <v>16248</v>
      </c>
      <c r="E76845" t="s">
        <v>16249</v>
      </c>
      <c r="F76845" t="s">
        <v>16250</v>
      </c>
    </row>
    <row r="76846" spans="1:6" x14ac:dyDescent="0.2">
      <c r="A76846" t="s">
        <v>89889</v>
      </c>
      <c r="B76846" t="s">
        <v>90976</v>
      </c>
      <c r="C76846" t="s">
        <v>90977</v>
      </c>
      <c r="D76846" t="s">
        <v>16859</v>
      </c>
      <c r="E76846" t="s">
        <v>16860</v>
      </c>
      <c r="F76846" t="s">
        <v>16861</v>
      </c>
    </row>
    <row r="76847" spans="1:6" x14ac:dyDescent="0.2">
      <c r="A76847" t="s">
        <v>89889</v>
      </c>
      <c r="B76847" t="s">
        <v>90976</v>
      </c>
      <c r="C76847" t="s">
        <v>90977</v>
      </c>
      <c r="D76847" t="s">
        <v>16254</v>
      </c>
      <c r="E76847" t="s">
        <v>16255</v>
      </c>
      <c r="F76847" t="s">
        <v>16256</v>
      </c>
    </row>
    <row r="76848" spans="1:6" x14ac:dyDescent="0.2">
      <c r="A76848" t="s">
        <v>89889</v>
      </c>
      <c r="B76848" t="s">
        <v>90976</v>
      </c>
      <c r="C76848" t="s">
        <v>90977</v>
      </c>
      <c r="D76848" t="s">
        <v>16257</v>
      </c>
      <c r="E76848" t="s">
        <v>16258</v>
      </c>
      <c r="F76848" t="s">
        <v>16259</v>
      </c>
    </row>
    <row r="76849" spans="1:6" x14ac:dyDescent="0.2">
      <c r="A76849" t="s">
        <v>89889</v>
      </c>
      <c r="B76849" t="s">
        <v>90976</v>
      </c>
      <c r="C76849" t="s">
        <v>90977</v>
      </c>
      <c r="D76849" t="s">
        <v>16272</v>
      </c>
      <c r="E76849" t="s">
        <v>16273</v>
      </c>
      <c r="F76849" t="s">
        <v>16274</v>
      </c>
    </row>
    <row r="76850" spans="1:6" x14ac:dyDescent="0.2">
      <c r="A76850" t="s">
        <v>89889</v>
      </c>
      <c r="B76850" t="s">
        <v>90976</v>
      </c>
      <c r="C76850" t="s">
        <v>90977</v>
      </c>
      <c r="D76850" t="s">
        <v>15657</v>
      </c>
      <c r="E76850" t="s">
        <v>15658</v>
      </c>
      <c r="F76850" t="s">
        <v>15659</v>
      </c>
    </row>
    <row r="76851" spans="1:6" x14ac:dyDescent="0.2">
      <c r="A76851" t="s">
        <v>89889</v>
      </c>
      <c r="B76851" t="s">
        <v>90976</v>
      </c>
      <c r="C76851" t="s">
        <v>90977</v>
      </c>
      <c r="D76851" t="s">
        <v>16296</v>
      </c>
      <c r="E76851" t="s">
        <v>16297</v>
      </c>
      <c r="F76851" t="s">
        <v>16298</v>
      </c>
    </row>
    <row r="76852" spans="1:6" x14ac:dyDescent="0.2">
      <c r="A76852" t="s">
        <v>89889</v>
      </c>
      <c r="B76852" t="s">
        <v>90976</v>
      </c>
      <c r="C76852" t="s">
        <v>90977</v>
      </c>
      <c r="D76852" t="s">
        <v>16881</v>
      </c>
      <c r="E76852" t="s">
        <v>16882</v>
      </c>
      <c r="F76852" t="s">
        <v>16883</v>
      </c>
    </row>
    <row r="76853" spans="1:6" x14ac:dyDescent="0.2">
      <c r="A76853" t="s">
        <v>89889</v>
      </c>
      <c r="B76853" t="s">
        <v>90976</v>
      </c>
      <c r="C76853" t="s">
        <v>90977</v>
      </c>
      <c r="D76853" t="s">
        <v>16890</v>
      </c>
      <c r="E76853" t="s">
        <v>16891</v>
      </c>
      <c r="F76853" t="s">
        <v>90494</v>
      </c>
    </row>
    <row r="76854" spans="1:6" x14ac:dyDescent="0.2">
      <c r="A76854" t="s">
        <v>89889</v>
      </c>
      <c r="B76854" t="s">
        <v>90976</v>
      </c>
      <c r="C76854" t="s">
        <v>90977</v>
      </c>
      <c r="D76854" t="s">
        <v>16317</v>
      </c>
      <c r="E76854" t="s">
        <v>16318</v>
      </c>
      <c r="F76854" t="s">
        <v>16319</v>
      </c>
    </row>
    <row r="76855" spans="1:6" x14ac:dyDescent="0.2">
      <c r="A76855" t="s">
        <v>89889</v>
      </c>
      <c r="B76855" t="s">
        <v>90976</v>
      </c>
      <c r="C76855" t="s">
        <v>90977</v>
      </c>
      <c r="D76855" t="s">
        <v>16899</v>
      </c>
      <c r="E76855" t="s">
        <v>16900</v>
      </c>
      <c r="F76855" t="s">
        <v>16901</v>
      </c>
    </row>
    <row r="76856" spans="1:6" x14ac:dyDescent="0.2">
      <c r="A76856" t="s">
        <v>89889</v>
      </c>
      <c r="B76856" t="s">
        <v>90976</v>
      </c>
      <c r="C76856" t="s">
        <v>90977</v>
      </c>
      <c r="D76856" t="s">
        <v>16343</v>
      </c>
      <c r="E76856" t="s">
        <v>16344</v>
      </c>
      <c r="F76856" t="s">
        <v>16345</v>
      </c>
    </row>
    <row r="76857" spans="1:6" x14ac:dyDescent="0.2">
      <c r="A76857" t="s">
        <v>89889</v>
      </c>
      <c r="B76857" t="s">
        <v>90976</v>
      </c>
      <c r="C76857" t="s">
        <v>90977</v>
      </c>
      <c r="D76857" t="s">
        <v>16914</v>
      </c>
      <c r="E76857" t="s">
        <v>16915</v>
      </c>
      <c r="F76857" t="s">
        <v>16916</v>
      </c>
    </row>
    <row r="76858" spans="1:6" x14ac:dyDescent="0.2">
      <c r="A76858" t="s">
        <v>89889</v>
      </c>
      <c r="B76858" t="s">
        <v>90976</v>
      </c>
      <c r="C76858" t="s">
        <v>90977</v>
      </c>
      <c r="D76858" t="s">
        <v>16923</v>
      </c>
      <c r="E76858" t="s">
        <v>16924</v>
      </c>
      <c r="F76858" t="s">
        <v>16925</v>
      </c>
    </row>
    <row r="76859" spans="1:6" x14ac:dyDescent="0.2">
      <c r="A76859" t="s">
        <v>89889</v>
      </c>
      <c r="B76859" t="s">
        <v>90976</v>
      </c>
      <c r="C76859" t="s">
        <v>90977</v>
      </c>
      <c r="D76859" t="s">
        <v>16935</v>
      </c>
      <c r="E76859" t="s">
        <v>16936</v>
      </c>
      <c r="F76859" t="s">
        <v>16937</v>
      </c>
    </row>
    <row r="76860" spans="1:6" x14ac:dyDescent="0.2">
      <c r="A76860" t="s">
        <v>89889</v>
      </c>
      <c r="B76860" t="s">
        <v>90976</v>
      </c>
      <c r="C76860" t="s">
        <v>90977</v>
      </c>
      <c r="D76860" t="s">
        <v>90985</v>
      </c>
      <c r="E76860" t="s">
        <v>90986</v>
      </c>
      <c r="F76860" t="s">
        <v>90987</v>
      </c>
    </row>
    <row r="76861" spans="1:6" x14ac:dyDescent="0.2">
      <c r="A76861" t="s">
        <v>89889</v>
      </c>
      <c r="B76861" t="s">
        <v>90976</v>
      </c>
      <c r="C76861" t="s">
        <v>90977</v>
      </c>
      <c r="D76861" t="s">
        <v>90988</v>
      </c>
      <c r="E76861" t="s">
        <v>90989</v>
      </c>
      <c r="F76861" t="s">
        <v>90990</v>
      </c>
    </row>
    <row r="76862" spans="1:6" x14ac:dyDescent="0.2">
      <c r="A76862" t="s">
        <v>89889</v>
      </c>
      <c r="B76862" t="s">
        <v>90976</v>
      </c>
      <c r="C76862" t="s">
        <v>90977</v>
      </c>
      <c r="D76862" t="s">
        <v>90991</v>
      </c>
      <c r="E76862" t="s">
        <v>90992</v>
      </c>
      <c r="F76862" t="s">
        <v>90993</v>
      </c>
    </row>
    <row r="76863" spans="1:6" x14ac:dyDescent="0.2">
      <c r="A76863" t="s">
        <v>89889</v>
      </c>
      <c r="B76863" t="s">
        <v>90976</v>
      </c>
      <c r="C76863" t="s">
        <v>90977</v>
      </c>
      <c r="D76863" t="s">
        <v>16950</v>
      </c>
      <c r="E76863" t="s">
        <v>16951</v>
      </c>
      <c r="F76863" t="s">
        <v>16952</v>
      </c>
    </row>
    <row r="76864" spans="1:6" x14ac:dyDescent="0.2">
      <c r="A76864" t="s">
        <v>89889</v>
      </c>
      <c r="B76864" t="s">
        <v>90976</v>
      </c>
      <c r="C76864" t="s">
        <v>90977</v>
      </c>
      <c r="D76864" t="s">
        <v>12715</v>
      </c>
      <c r="E76864" t="s">
        <v>12716</v>
      </c>
      <c r="F76864" t="s">
        <v>12717</v>
      </c>
    </row>
    <row r="76865" spans="1:6" x14ac:dyDescent="0.2">
      <c r="A76865" t="s">
        <v>89889</v>
      </c>
      <c r="B76865" t="s">
        <v>90976</v>
      </c>
      <c r="C76865" t="s">
        <v>90977</v>
      </c>
      <c r="D76865" t="s">
        <v>90994</v>
      </c>
      <c r="E76865" t="s">
        <v>90995</v>
      </c>
      <c r="F76865" t="s">
        <v>90996</v>
      </c>
    </row>
    <row r="76866" spans="1:6" x14ac:dyDescent="0.2">
      <c r="A76866" t="s">
        <v>89889</v>
      </c>
      <c r="B76866" t="s">
        <v>90976</v>
      </c>
      <c r="C76866" t="s">
        <v>90977</v>
      </c>
      <c r="D76866" t="s">
        <v>51410</v>
      </c>
      <c r="E76866" t="s">
        <v>51411</v>
      </c>
      <c r="F76866" t="s">
        <v>51412</v>
      </c>
    </row>
    <row r="76867" spans="1:6" x14ac:dyDescent="0.2">
      <c r="A76867" t="s">
        <v>89889</v>
      </c>
      <c r="B76867" t="s">
        <v>90976</v>
      </c>
      <c r="C76867" t="s">
        <v>90977</v>
      </c>
      <c r="D76867" t="s">
        <v>16965</v>
      </c>
      <c r="E76867" t="s">
        <v>16966</v>
      </c>
      <c r="F76867" t="s">
        <v>16967</v>
      </c>
    </row>
    <row r="76868" spans="1:6" x14ac:dyDescent="0.2">
      <c r="A76868" t="s">
        <v>89889</v>
      </c>
      <c r="B76868" t="s">
        <v>90976</v>
      </c>
      <c r="C76868" t="s">
        <v>90977</v>
      </c>
      <c r="D76868" t="s">
        <v>23132</v>
      </c>
      <c r="E76868" t="s">
        <v>23133</v>
      </c>
      <c r="F76868" t="s">
        <v>23134</v>
      </c>
    </row>
    <row r="76869" spans="1:6" x14ac:dyDescent="0.2">
      <c r="A76869" t="s">
        <v>89889</v>
      </c>
      <c r="B76869" t="s">
        <v>90976</v>
      </c>
      <c r="C76869" t="s">
        <v>90977</v>
      </c>
      <c r="D76869" t="s">
        <v>16430</v>
      </c>
      <c r="E76869" t="s">
        <v>16431</v>
      </c>
      <c r="F76869" t="s">
        <v>16432</v>
      </c>
    </row>
    <row r="76870" spans="1:6" x14ac:dyDescent="0.2">
      <c r="A76870" t="s">
        <v>89889</v>
      </c>
      <c r="B76870" t="s">
        <v>90976</v>
      </c>
      <c r="C76870" t="s">
        <v>90977</v>
      </c>
      <c r="D76870" t="s">
        <v>90997</v>
      </c>
      <c r="E76870" t="s">
        <v>90998</v>
      </c>
      <c r="F76870" t="s">
        <v>90999</v>
      </c>
    </row>
    <row r="76871" spans="1:6" x14ac:dyDescent="0.2">
      <c r="A76871" t="s">
        <v>89889</v>
      </c>
      <c r="B76871" t="s">
        <v>90976</v>
      </c>
      <c r="C76871" t="s">
        <v>90977</v>
      </c>
      <c r="D76871" t="s">
        <v>91000</v>
      </c>
      <c r="E76871" t="s">
        <v>91001</v>
      </c>
      <c r="F76871" t="s">
        <v>91002</v>
      </c>
    </row>
    <row r="76872" spans="1:6" x14ac:dyDescent="0.2">
      <c r="A76872" t="s">
        <v>89889</v>
      </c>
      <c r="B76872" t="s">
        <v>90976</v>
      </c>
      <c r="C76872" t="s">
        <v>90977</v>
      </c>
      <c r="D76872" t="s">
        <v>16992</v>
      </c>
      <c r="E76872" t="s">
        <v>16993</v>
      </c>
      <c r="F76872" t="s">
        <v>16994</v>
      </c>
    </row>
    <row r="76873" spans="1:6" x14ac:dyDescent="0.2">
      <c r="A76873" t="s">
        <v>89889</v>
      </c>
      <c r="B76873" t="s">
        <v>90976</v>
      </c>
      <c r="C76873" t="s">
        <v>90977</v>
      </c>
      <c r="D76873" t="s">
        <v>16998</v>
      </c>
      <c r="E76873" t="s">
        <v>16999</v>
      </c>
      <c r="F76873" t="s">
        <v>17000</v>
      </c>
    </row>
    <row r="76874" spans="1:6" x14ac:dyDescent="0.2">
      <c r="A76874" t="s">
        <v>89889</v>
      </c>
      <c r="B76874" t="s">
        <v>90976</v>
      </c>
      <c r="C76874" t="s">
        <v>90977</v>
      </c>
      <c r="D76874" t="s">
        <v>91003</v>
      </c>
      <c r="E76874" t="s">
        <v>91004</v>
      </c>
      <c r="F76874" t="s">
        <v>91005</v>
      </c>
    </row>
    <row r="76875" spans="1:6" x14ac:dyDescent="0.2">
      <c r="A76875" t="s">
        <v>89889</v>
      </c>
      <c r="B76875" t="s">
        <v>90976</v>
      </c>
      <c r="C76875" t="s">
        <v>90977</v>
      </c>
      <c r="D76875" t="s">
        <v>23132</v>
      </c>
      <c r="E76875" t="s">
        <v>23133</v>
      </c>
      <c r="F76875" t="s">
        <v>23134</v>
      </c>
    </row>
    <row r="76876" spans="1:6" x14ac:dyDescent="0.2">
      <c r="A76876" t="s">
        <v>89889</v>
      </c>
      <c r="B76876" t="s">
        <v>90976</v>
      </c>
      <c r="C76876" t="s">
        <v>90977</v>
      </c>
      <c r="D76876" t="s">
        <v>24588</v>
      </c>
      <c r="E76876" t="s">
        <v>24589</v>
      </c>
      <c r="F76876" t="s">
        <v>24590</v>
      </c>
    </row>
    <row r="76877" spans="1:6" x14ac:dyDescent="0.2">
      <c r="A76877" t="s">
        <v>89889</v>
      </c>
      <c r="B76877" t="s">
        <v>90976</v>
      </c>
      <c r="C76877" t="s">
        <v>90977</v>
      </c>
      <c r="D76877" t="s">
        <v>91006</v>
      </c>
      <c r="E76877" t="s">
        <v>91007</v>
      </c>
      <c r="F76877" t="s">
        <v>91008</v>
      </c>
    </row>
    <row r="76878" spans="1:6" x14ac:dyDescent="0.2">
      <c r="A76878" t="s">
        <v>89889</v>
      </c>
      <c r="B76878" t="s">
        <v>90976</v>
      </c>
      <c r="C76878" t="s">
        <v>90977</v>
      </c>
      <c r="D76878" t="s">
        <v>17010</v>
      </c>
      <c r="E76878" t="s">
        <v>17011</v>
      </c>
      <c r="F76878" t="s">
        <v>17012</v>
      </c>
    </row>
    <row r="76879" spans="1:6" x14ac:dyDescent="0.2">
      <c r="A76879" t="s">
        <v>89889</v>
      </c>
      <c r="B76879" t="s">
        <v>90976</v>
      </c>
      <c r="C76879" t="s">
        <v>90977</v>
      </c>
      <c r="D76879" t="s">
        <v>91009</v>
      </c>
      <c r="E76879" t="s">
        <v>91010</v>
      </c>
      <c r="F76879" t="s">
        <v>91011</v>
      </c>
    </row>
    <row r="76880" spans="1:6" x14ac:dyDescent="0.2">
      <c r="A76880" t="s">
        <v>89889</v>
      </c>
      <c r="B76880" t="s">
        <v>90976</v>
      </c>
      <c r="C76880" t="s">
        <v>90977</v>
      </c>
      <c r="D76880" t="s">
        <v>91012</v>
      </c>
      <c r="E76880" t="s">
        <v>91013</v>
      </c>
      <c r="F76880" t="s">
        <v>91014</v>
      </c>
    </row>
    <row r="76881" spans="1:6" x14ac:dyDescent="0.2">
      <c r="A76881" t="s">
        <v>89889</v>
      </c>
      <c r="B76881" t="s">
        <v>90976</v>
      </c>
      <c r="C76881" t="s">
        <v>90977</v>
      </c>
      <c r="D76881" t="s">
        <v>4804</v>
      </c>
      <c r="E76881" t="s">
        <v>4805</v>
      </c>
      <c r="F76881" t="s">
        <v>4806</v>
      </c>
    </row>
    <row r="76882" spans="1:6" x14ac:dyDescent="0.2">
      <c r="A76882" t="s">
        <v>89889</v>
      </c>
      <c r="B76882" t="s">
        <v>90976</v>
      </c>
      <c r="C76882" t="s">
        <v>90977</v>
      </c>
      <c r="D76882" t="s">
        <v>16983</v>
      </c>
      <c r="E76882" t="s">
        <v>16984</v>
      </c>
      <c r="F76882" t="s">
        <v>16985</v>
      </c>
    </row>
    <row r="76883" spans="1:6" x14ac:dyDescent="0.2">
      <c r="A76883" t="s">
        <v>89889</v>
      </c>
      <c r="B76883" t="s">
        <v>90976</v>
      </c>
      <c r="C76883" t="s">
        <v>90977</v>
      </c>
      <c r="D76883" t="s">
        <v>91015</v>
      </c>
      <c r="E76883" t="s">
        <v>91016</v>
      </c>
      <c r="F76883" t="s">
        <v>91017</v>
      </c>
    </row>
    <row r="76884" spans="1:6" x14ac:dyDescent="0.2">
      <c r="A76884" t="s">
        <v>89889</v>
      </c>
      <c r="B76884" t="s">
        <v>90976</v>
      </c>
      <c r="C76884" t="s">
        <v>90977</v>
      </c>
      <c r="D76884" t="s">
        <v>15971</v>
      </c>
      <c r="E76884" t="s">
        <v>15972</v>
      </c>
      <c r="F76884" t="s">
        <v>15973</v>
      </c>
    </row>
    <row r="76885" spans="1:6" x14ac:dyDescent="0.2">
      <c r="A76885" t="s">
        <v>89889</v>
      </c>
      <c r="B76885" t="s">
        <v>90976</v>
      </c>
      <c r="C76885" t="s">
        <v>90977</v>
      </c>
      <c r="D76885" t="s">
        <v>90997</v>
      </c>
      <c r="E76885" t="s">
        <v>90998</v>
      </c>
      <c r="F76885" t="s">
        <v>90999</v>
      </c>
    </row>
    <row r="76886" spans="1:6" x14ac:dyDescent="0.2">
      <c r="A76886" t="s">
        <v>89889</v>
      </c>
      <c r="B76886" t="s">
        <v>90976</v>
      </c>
      <c r="C76886" t="s">
        <v>90977</v>
      </c>
      <c r="D76886" t="s">
        <v>91009</v>
      </c>
      <c r="E76886" t="s">
        <v>91010</v>
      </c>
      <c r="F76886" t="s">
        <v>91011</v>
      </c>
    </row>
    <row r="76887" spans="1:6" x14ac:dyDescent="0.2">
      <c r="A76887" t="s">
        <v>89889</v>
      </c>
      <c r="B76887" t="s">
        <v>90976</v>
      </c>
      <c r="C76887" t="s">
        <v>90977</v>
      </c>
      <c r="D76887" t="s">
        <v>15971</v>
      </c>
      <c r="E76887" t="s">
        <v>15972</v>
      </c>
      <c r="F76887" t="s">
        <v>15973</v>
      </c>
    </row>
    <row r="76888" spans="1:6" x14ac:dyDescent="0.2">
      <c r="A76888" t="s">
        <v>89889</v>
      </c>
      <c r="B76888" t="s">
        <v>90976</v>
      </c>
      <c r="C76888" t="s">
        <v>90977</v>
      </c>
      <c r="D76888" t="s">
        <v>17040</v>
      </c>
      <c r="E76888" t="s">
        <v>17041</v>
      </c>
      <c r="F76888" t="s">
        <v>17042</v>
      </c>
    </row>
    <row r="76889" spans="1:6" x14ac:dyDescent="0.2">
      <c r="A76889" t="s">
        <v>89889</v>
      </c>
      <c r="B76889" t="s">
        <v>90976</v>
      </c>
      <c r="C76889" t="s">
        <v>90977</v>
      </c>
      <c r="D76889" t="s">
        <v>91018</v>
      </c>
      <c r="E76889" t="s">
        <v>91019</v>
      </c>
      <c r="F76889" t="s">
        <v>91020</v>
      </c>
    </row>
    <row r="76890" spans="1:6" x14ac:dyDescent="0.2">
      <c r="A76890" t="s">
        <v>89889</v>
      </c>
      <c r="B76890" t="s">
        <v>90976</v>
      </c>
      <c r="C76890" t="s">
        <v>90977</v>
      </c>
      <c r="D76890" t="s">
        <v>4804</v>
      </c>
      <c r="E76890" t="s">
        <v>4805</v>
      </c>
      <c r="F76890" t="s">
        <v>4806</v>
      </c>
    </row>
    <row r="76891" spans="1:6" x14ac:dyDescent="0.2">
      <c r="A76891" t="s">
        <v>89889</v>
      </c>
      <c r="B76891" t="s">
        <v>90976</v>
      </c>
      <c r="C76891" t="s">
        <v>90977</v>
      </c>
      <c r="D76891" t="s">
        <v>17085</v>
      </c>
      <c r="E76891" t="s">
        <v>17086</v>
      </c>
      <c r="F76891" t="s">
        <v>17087</v>
      </c>
    </row>
    <row r="76892" spans="1:6" x14ac:dyDescent="0.2">
      <c r="A76892" t="s">
        <v>89889</v>
      </c>
      <c r="B76892" t="s">
        <v>90976</v>
      </c>
      <c r="C76892" t="s">
        <v>90977</v>
      </c>
      <c r="D76892" t="s">
        <v>16481</v>
      </c>
      <c r="E76892" t="s">
        <v>16482</v>
      </c>
      <c r="F76892" t="s">
        <v>16483</v>
      </c>
    </row>
    <row r="76893" spans="1:6" x14ac:dyDescent="0.2">
      <c r="A76893" t="s">
        <v>89889</v>
      </c>
      <c r="B76893" t="s">
        <v>91021</v>
      </c>
      <c r="C76893" t="s">
        <v>91022</v>
      </c>
      <c r="D76893" t="s">
        <v>12</v>
      </c>
      <c r="E76893" t="s">
        <v>13</v>
      </c>
      <c r="F76893" t="s">
        <v>91023</v>
      </c>
    </row>
    <row r="76894" spans="1:6" x14ac:dyDescent="0.2">
      <c r="A76894" t="s">
        <v>89889</v>
      </c>
      <c r="B76894" t="s">
        <v>91021</v>
      </c>
      <c r="C76894" t="s">
        <v>91022</v>
      </c>
      <c r="D76894" t="s">
        <v>18</v>
      </c>
      <c r="E76894" t="s">
        <v>19</v>
      </c>
      <c r="F76894" t="s">
        <v>20</v>
      </c>
    </row>
    <row r="76895" spans="1:6" x14ac:dyDescent="0.2">
      <c r="A76895" t="s">
        <v>89889</v>
      </c>
      <c r="B76895" t="s">
        <v>91021</v>
      </c>
      <c r="C76895" t="s">
        <v>91022</v>
      </c>
      <c r="D76895" t="s">
        <v>25321</v>
      </c>
      <c r="E76895" t="s">
        <v>25322</v>
      </c>
      <c r="F76895" t="s">
        <v>25323</v>
      </c>
    </row>
    <row r="76896" spans="1:6" x14ac:dyDescent="0.2">
      <c r="A76896" t="s">
        <v>89889</v>
      </c>
      <c r="B76896" t="s">
        <v>91021</v>
      </c>
      <c r="C76896" t="s">
        <v>91022</v>
      </c>
      <c r="D76896" t="s">
        <v>25788</v>
      </c>
      <c r="E76896" t="s">
        <v>25789</v>
      </c>
      <c r="F76896" t="s">
        <v>25790</v>
      </c>
    </row>
    <row r="76897" spans="1:6" x14ac:dyDescent="0.2">
      <c r="A76897" t="s">
        <v>89889</v>
      </c>
      <c r="B76897" t="s">
        <v>91021</v>
      </c>
      <c r="C76897" t="s">
        <v>91022</v>
      </c>
      <c r="D76897" t="s">
        <v>25791</v>
      </c>
      <c r="E76897" t="s">
        <v>25792</v>
      </c>
      <c r="F76897" t="s">
        <v>25793</v>
      </c>
    </row>
    <row r="76898" spans="1:6" x14ac:dyDescent="0.2">
      <c r="A76898" t="s">
        <v>89889</v>
      </c>
      <c r="B76898" t="s">
        <v>91021</v>
      </c>
      <c r="C76898" t="s">
        <v>91022</v>
      </c>
      <c r="D76898" t="s">
        <v>25794</v>
      </c>
      <c r="E76898" t="s">
        <v>25795</v>
      </c>
      <c r="F76898" t="s">
        <v>25796</v>
      </c>
    </row>
    <row r="76899" spans="1:6" x14ac:dyDescent="0.2">
      <c r="A76899" t="s">
        <v>89889</v>
      </c>
      <c r="B76899" t="s">
        <v>91021</v>
      </c>
      <c r="C76899" t="s">
        <v>91022</v>
      </c>
      <c r="D76899" t="s">
        <v>25797</v>
      </c>
      <c r="E76899" t="s">
        <v>25798</v>
      </c>
      <c r="F76899" t="s">
        <v>25799</v>
      </c>
    </row>
    <row r="76900" spans="1:6" x14ac:dyDescent="0.2">
      <c r="A76900" t="s">
        <v>89889</v>
      </c>
      <c r="B76900" t="s">
        <v>91021</v>
      </c>
      <c r="C76900" t="s">
        <v>91022</v>
      </c>
      <c r="D76900" t="s">
        <v>83051</v>
      </c>
      <c r="E76900" t="s">
        <v>83052</v>
      </c>
      <c r="F76900" t="s">
        <v>83053</v>
      </c>
    </row>
    <row r="76901" spans="1:6" x14ac:dyDescent="0.2">
      <c r="A76901" t="s">
        <v>89889</v>
      </c>
      <c r="B76901" t="s">
        <v>91021</v>
      </c>
      <c r="C76901" t="s">
        <v>91022</v>
      </c>
      <c r="D76901" t="s">
        <v>25800</v>
      </c>
      <c r="E76901" t="s">
        <v>25801</v>
      </c>
      <c r="F76901" t="s">
        <v>25802</v>
      </c>
    </row>
    <row r="76902" spans="1:6" x14ac:dyDescent="0.2">
      <c r="A76902" t="s">
        <v>89889</v>
      </c>
      <c r="B76902" t="s">
        <v>91021</v>
      </c>
      <c r="C76902" t="s">
        <v>91022</v>
      </c>
      <c r="D76902" t="s">
        <v>89993</v>
      </c>
      <c r="E76902" t="s">
        <v>89994</v>
      </c>
      <c r="F76902" t="s">
        <v>91024</v>
      </c>
    </row>
    <row r="76903" spans="1:6" x14ac:dyDescent="0.2">
      <c r="A76903" t="s">
        <v>89889</v>
      </c>
      <c r="B76903" t="s">
        <v>91021</v>
      </c>
      <c r="C76903" t="s">
        <v>91022</v>
      </c>
      <c r="D76903" t="s">
        <v>90286</v>
      </c>
      <c r="E76903" t="s">
        <v>90287</v>
      </c>
      <c r="F76903" t="s">
        <v>90288</v>
      </c>
    </row>
    <row r="76904" spans="1:6" x14ac:dyDescent="0.2">
      <c r="A76904" t="s">
        <v>89889</v>
      </c>
      <c r="B76904" t="s">
        <v>91021</v>
      </c>
      <c r="C76904" t="s">
        <v>91022</v>
      </c>
      <c r="D76904" t="s">
        <v>25813</v>
      </c>
      <c r="E76904" t="s">
        <v>25814</v>
      </c>
      <c r="F76904" t="s">
        <v>25815</v>
      </c>
    </row>
    <row r="76905" spans="1:6" x14ac:dyDescent="0.2">
      <c r="A76905" t="s">
        <v>89889</v>
      </c>
      <c r="B76905" t="s">
        <v>91021</v>
      </c>
      <c r="C76905" t="s">
        <v>91022</v>
      </c>
      <c r="D76905" t="s">
        <v>1165</v>
      </c>
      <c r="E76905" t="s">
        <v>1166</v>
      </c>
      <c r="F76905" t="s">
        <v>91025</v>
      </c>
    </row>
    <row r="76906" spans="1:6" x14ac:dyDescent="0.2">
      <c r="A76906" t="s">
        <v>89889</v>
      </c>
      <c r="B76906" t="s">
        <v>91021</v>
      </c>
      <c r="C76906" t="s">
        <v>91022</v>
      </c>
      <c r="D76906" t="s">
        <v>20153</v>
      </c>
      <c r="E76906" t="s">
        <v>20154</v>
      </c>
      <c r="F76906" t="s">
        <v>20155</v>
      </c>
    </row>
    <row r="76907" spans="1:6" x14ac:dyDescent="0.2">
      <c r="A76907" t="s">
        <v>89889</v>
      </c>
      <c r="B76907" t="s">
        <v>91021</v>
      </c>
      <c r="C76907" t="s">
        <v>91022</v>
      </c>
      <c r="D76907" t="s">
        <v>25825</v>
      </c>
      <c r="E76907" t="s">
        <v>25826</v>
      </c>
      <c r="F76907" t="s">
        <v>25827</v>
      </c>
    </row>
    <row r="76908" spans="1:6" x14ac:dyDescent="0.2">
      <c r="A76908" t="s">
        <v>89889</v>
      </c>
      <c r="B76908" t="s">
        <v>91021</v>
      </c>
      <c r="C76908" t="s">
        <v>91022</v>
      </c>
      <c r="D76908" t="s">
        <v>25831</v>
      </c>
      <c r="E76908" t="s">
        <v>25832</v>
      </c>
      <c r="F76908" t="s">
        <v>25833</v>
      </c>
    </row>
    <row r="76909" spans="1:6" x14ac:dyDescent="0.2">
      <c r="A76909" t="s">
        <v>89889</v>
      </c>
      <c r="B76909" t="s">
        <v>91021</v>
      </c>
      <c r="C76909" t="s">
        <v>91022</v>
      </c>
      <c r="D76909" t="s">
        <v>24729</v>
      </c>
      <c r="E76909" t="s">
        <v>24730</v>
      </c>
      <c r="F76909" t="s">
        <v>91026</v>
      </c>
    </row>
    <row r="76910" spans="1:6" x14ac:dyDescent="0.2">
      <c r="A76910" t="s">
        <v>89889</v>
      </c>
      <c r="B76910" t="s">
        <v>91021</v>
      </c>
      <c r="C76910" t="s">
        <v>91022</v>
      </c>
      <c r="D76910" t="s">
        <v>90297</v>
      </c>
      <c r="E76910" t="s">
        <v>90298</v>
      </c>
      <c r="F76910" t="s">
        <v>90299</v>
      </c>
    </row>
    <row r="76911" spans="1:6" x14ac:dyDescent="0.2">
      <c r="A76911" t="s">
        <v>89889</v>
      </c>
      <c r="B76911" t="s">
        <v>91021</v>
      </c>
      <c r="C76911" t="s">
        <v>91022</v>
      </c>
      <c r="D76911" t="s">
        <v>15918</v>
      </c>
      <c r="E76911" t="s">
        <v>15919</v>
      </c>
      <c r="F76911" t="s">
        <v>15920</v>
      </c>
    </row>
    <row r="76912" spans="1:6" x14ac:dyDescent="0.2">
      <c r="A76912" t="s">
        <v>89889</v>
      </c>
      <c r="B76912" t="s">
        <v>91021</v>
      </c>
      <c r="C76912" t="s">
        <v>91022</v>
      </c>
      <c r="D76912" t="s">
        <v>83113</v>
      </c>
      <c r="E76912" t="s">
        <v>83114</v>
      </c>
      <c r="F76912" t="s">
        <v>83115</v>
      </c>
    </row>
    <row r="76913" spans="1:6" x14ac:dyDescent="0.2">
      <c r="A76913" t="s">
        <v>89889</v>
      </c>
      <c r="B76913" t="s">
        <v>91021</v>
      </c>
      <c r="C76913" t="s">
        <v>91022</v>
      </c>
      <c r="D76913" t="s">
        <v>91027</v>
      </c>
      <c r="E76913" t="s">
        <v>91028</v>
      </c>
      <c r="F76913" t="s">
        <v>91029</v>
      </c>
    </row>
    <row r="76914" spans="1:6" x14ac:dyDescent="0.2">
      <c r="A76914" t="s">
        <v>89889</v>
      </c>
      <c r="B76914" t="s">
        <v>91021</v>
      </c>
      <c r="C76914" t="s">
        <v>91022</v>
      </c>
      <c r="D76914" t="s">
        <v>91030</v>
      </c>
      <c r="E76914" t="s">
        <v>91031</v>
      </c>
      <c r="F76914" t="s">
        <v>91032</v>
      </c>
    </row>
    <row r="76915" spans="1:6" x14ac:dyDescent="0.2">
      <c r="A76915" t="s">
        <v>89889</v>
      </c>
      <c r="B76915" t="s">
        <v>91021</v>
      </c>
      <c r="C76915" t="s">
        <v>91022</v>
      </c>
      <c r="D76915" t="s">
        <v>25834</v>
      </c>
      <c r="E76915" t="s">
        <v>25835</v>
      </c>
      <c r="F76915" t="s">
        <v>25836</v>
      </c>
    </row>
    <row r="76916" spans="1:6" x14ac:dyDescent="0.2">
      <c r="A76916" t="s">
        <v>89889</v>
      </c>
      <c r="B76916" t="s">
        <v>91021</v>
      </c>
      <c r="C76916" t="s">
        <v>91022</v>
      </c>
      <c r="D76916" t="s">
        <v>91033</v>
      </c>
      <c r="E76916" t="s">
        <v>91034</v>
      </c>
      <c r="F76916" t="s">
        <v>91035</v>
      </c>
    </row>
    <row r="76917" spans="1:6" x14ac:dyDescent="0.2">
      <c r="A76917" t="s">
        <v>89889</v>
      </c>
      <c r="B76917" t="s">
        <v>91021</v>
      </c>
      <c r="C76917" t="s">
        <v>91022</v>
      </c>
      <c r="D76917" t="s">
        <v>64358</v>
      </c>
      <c r="E76917" t="s">
        <v>64359</v>
      </c>
      <c r="F76917" t="s">
        <v>91036</v>
      </c>
    </row>
    <row r="76918" spans="1:6" x14ac:dyDescent="0.2">
      <c r="A76918" t="s">
        <v>89889</v>
      </c>
      <c r="B76918" t="s">
        <v>91021</v>
      </c>
      <c r="C76918" t="s">
        <v>91022</v>
      </c>
      <c r="D76918" t="s">
        <v>25837</v>
      </c>
      <c r="E76918" t="s">
        <v>25838</v>
      </c>
      <c r="F76918" t="s">
        <v>25839</v>
      </c>
    </row>
    <row r="76919" spans="1:6" x14ac:dyDescent="0.2">
      <c r="A76919" t="s">
        <v>89889</v>
      </c>
      <c r="B76919" t="s">
        <v>91021</v>
      </c>
      <c r="C76919" t="s">
        <v>91022</v>
      </c>
      <c r="D76919" t="s">
        <v>25840</v>
      </c>
      <c r="E76919" t="s">
        <v>25841</v>
      </c>
      <c r="F76919" t="s">
        <v>25842</v>
      </c>
    </row>
    <row r="76920" spans="1:6" x14ac:dyDescent="0.2">
      <c r="A76920" t="s">
        <v>89889</v>
      </c>
      <c r="B76920" t="s">
        <v>91021</v>
      </c>
      <c r="C76920" t="s">
        <v>91022</v>
      </c>
      <c r="D76920" t="s">
        <v>25843</v>
      </c>
      <c r="E76920" t="s">
        <v>25844</v>
      </c>
      <c r="F76920" t="s">
        <v>25845</v>
      </c>
    </row>
    <row r="76921" spans="1:6" x14ac:dyDescent="0.2">
      <c r="A76921" t="s">
        <v>89889</v>
      </c>
      <c r="B76921" t="s">
        <v>91021</v>
      </c>
      <c r="C76921" t="s">
        <v>91022</v>
      </c>
      <c r="D76921" t="s">
        <v>17654</v>
      </c>
      <c r="E76921" t="s">
        <v>51346</v>
      </c>
      <c r="F76921" t="s">
        <v>51347</v>
      </c>
    </row>
    <row r="76922" spans="1:6" x14ac:dyDescent="0.2">
      <c r="A76922" t="s">
        <v>89889</v>
      </c>
      <c r="B76922" t="s">
        <v>91021</v>
      </c>
      <c r="C76922" t="s">
        <v>91022</v>
      </c>
      <c r="D76922" t="s">
        <v>25846</v>
      </c>
      <c r="E76922" t="s">
        <v>25847</v>
      </c>
      <c r="F76922" t="s">
        <v>25848</v>
      </c>
    </row>
    <row r="76923" spans="1:6" x14ac:dyDescent="0.2">
      <c r="A76923" t="s">
        <v>89889</v>
      </c>
      <c r="B76923" t="s">
        <v>91021</v>
      </c>
      <c r="C76923" t="s">
        <v>91022</v>
      </c>
      <c r="D76923" t="s">
        <v>25852</v>
      </c>
      <c r="E76923" t="s">
        <v>25853</v>
      </c>
      <c r="F76923" t="s">
        <v>25854</v>
      </c>
    </row>
    <row r="76924" spans="1:6" x14ac:dyDescent="0.2">
      <c r="A76924" t="s">
        <v>89889</v>
      </c>
      <c r="B76924" t="s">
        <v>91021</v>
      </c>
      <c r="C76924" t="s">
        <v>91022</v>
      </c>
      <c r="D76924" t="s">
        <v>90311</v>
      </c>
      <c r="E76924" t="s">
        <v>90312</v>
      </c>
      <c r="F76924" t="s">
        <v>90313</v>
      </c>
    </row>
    <row r="76925" spans="1:6" x14ac:dyDescent="0.2">
      <c r="A76925" t="s">
        <v>89889</v>
      </c>
      <c r="B76925" t="s">
        <v>91021</v>
      </c>
      <c r="C76925" t="s">
        <v>91022</v>
      </c>
      <c r="D76925" t="s">
        <v>91037</v>
      </c>
      <c r="E76925" t="s">
        <v>91038</v>
      </c>
      <c r="F76925" t="s">
        <v>91039</v>
      </c>
    </row>
    <row r="76926" spans="1:6" x14ac:dyDescent="0.2">
      <c r="A76926" t="s">
        <v>89889</v>
      </c>
      <c r="B76926" t="s">
        <v>91021</v>
      </c>
      <c r="C76926" t="s">
        <v>91022</v>
      </c>
      <c r="D76926" t="s">
        <v>55802</v>
      </c>
      <c r="E76926" t="s">
        <v>55803</v>
      </c>
      <c r="F76926" t="s">
        <v>55804</v>
      </c>
    </row>
    <row r="76927" spans="1:6" x14ac:dyDescent="0.2">
      <c r="A76927" t="s">
        <v>89889</v>
      </c>
      <c r="B76927" t="s">
        <v>91040</v>
      </c>
      <c r="C76927" t="s">
        <v>91041</v>
      </c>
      <c r="D76927" t="s">
        <v>12</v>
      </c>
      <c r="E76927" t="s">
        <v>13</v>
      </c>
      <c r="F76927" t="s">
        <v>91042</v>
      </c>
    </row>
    <row r="76928" spans="1:6" x14ac:dyDescent="0.2">
      <c r="A76928" t="s">
        <v>89889</v>
      </c>
      <c r="B76928" t="s">
        <v>91040</v>
      </c>
      <c r="C76928" t="s">
        <v>91041</v>
      </c>
      <c r="D76928" t="s">
        <v>25321</v>
      </c>
      <c r="E76928" t="s">
        <v>25322</v>
      </c>
      <c r="F76928" t="s">
        <v>25323</v>
      </c>
    </row>
    <row r="76929" spans="1:6" x14ac:dyDescent="0.2">
      <c r="A76929" t="s">
        <v>89889</v>
      </c>
      <c r="B76929" t="s">
        <v>91040</v>
      </c>
      <c r="C76929" t="s">
        <v>91041</v>
      </c>
      <c r="D76929" t="s">
        <v>25449</v>
      </c>
      <c r="E76929" t="s">
        <v>25450</v>
      </c>
      <c r="F76929" t="s">
        <v>80177</v>
      </c>
    </row>
    <row r="76930" spans="1:6" x14ac:dyDescent="0.2">
      <c r="A76930" t="s">
        <v>89889</v>
      </c>
      <c r="B76930" t="s">
        <v>91040</v>
      </c>
      <c r="C76930" t="s">
        <v>91041</v>
      </c>
      <c r="D76930" t="s">
        <v>64037</v>
      </c>
      <c r="E76930" t="s">
        <v>64038</v>
      </c>
      <c r="F76930" t="s">
        <v>78250</v>
      </c>
    </row>
    <row r="76931" spans="1:6" x14ac:dyDescent="0.2">
      <c r="A76931" t="s">
        <v>89889</v>
      </c>
      <c r="B76931" t="s">
        <v>91040</v>
      </c>
      <c r="C76931" t="s">
        <v>91041</v>
      </c>
      <c r="D76931" t="s">
        <v>25460</v>
      </c>
      <c r="E76931" t="s">
        <v>25461</v>
      </c>
      <c r="F76931" t="s">
        <v>25462</v>
      </c>
    </row>
    <row r="76932" spans="1:6" x14ac:dyDescent="0.2">
      <c r="A76932" t="s">
        <v>89889</v>
      </c>
      <c r="B76932" t="s">
        <v>91040</v>
      </c>
      <c r="C76932" t="s">
        <v>91041</v>
      </c>
      <c r="D76932" t="s">
        <v>28660</v>
      </c>
      <c r="E76932" t="s">
        <v>28661</v>
      </c>
      <c r="F76932" t="s">
        <v>28662</v>
      </c>
    </row>
    <row r="76933" spans="1:6" x14ac:dyDescent="0.2">
      <c r="A76933" t="s">
        <v>89889</v>
      </c>
      <c r="B76933" t="s">
        <v>91040</v>
      </c>
      <c r="C76933" t="s">
        <v>91041</v>
      </c>
      <c r="D76933" t="s">
        <v>25788</v>
      </c>
      <c r="E76933" t="s">
        <v>25789</v>
      </c>
      <c r="F76933" t="s">
        <v>25790</v>
      </c>
    </row>
    <row r="76934" spans="1:6" x14ac:dyDescent="0.2">
      <c r="A76934" t="s">
        <v>89889</v>
      </c>
      <c r="B76934" t="s">
        <v>91040</v>
      </c>
      <c r="C76934" t="s">
        <v>91041</v>
      </c>
      <c r="D76934" t="s">
        <v>59032</v>
      </c>
      <c r="E76934" t="s">
        <v>59033</v>
      </c>
      <c r="F76934" t="s">
        <v>59034</v>
      </c>
    </row>
    <row r="76935" spans="1:6" x14ac:dyDescent="0.2">
      <c r="A76935" t="s">
        <v>89889</v>
      </c>
      <c r="B76935" t="s">
        <v>91040</v>
      </c>
      <c r="C76935" t="s">
        <v>91041</v>
      </c>
      <c r="D76935" t="s">
        <v>25791</v>
      </c>
      <c r="E76935" t="s">
        <v>25792</v>
      </c>
      <c r="F76935" t="s">
        <v>25793</v>
      </c>
    </row>
    <row r="76936" spans="1:6" x14ac:dyDescent="0.2">
      <c r="A76936" t="s">
        <v>89889</v>
      </c>
      <c r="B76936" t="s">
        <v>91040</v>
      </c>
      <c r="C76936" t="s">
        <v>91041</v>
      </c>
      <c r="D76936" t="s">
        <v>25471</v>
      </c>
      <c r="E76936" t="s">
        <v>25472</v>
      </c>
      <c r="F76936" t="s">
        <v>25473</v>
      </c>
    </row>
    <row r="76937" spans="1:6" x14ac:dyDescent="0.2">
      <c r="A76937" t="s">
        <v>89889</v>
      </c>
      <c r="B76937" t="s">
        <v>91040</v>
      </c>
      <c r="C76937" t="s">
        <v>91041</v>
      </c>
      <c r="D76937" t="s">
        <v>17106</v>
      </c>
      <c r="E76937" t="s">
        <v>17107</v>
      </c>
      <c r="F76937" t="s">
        <v>17108</v>
      </c>
    </row>
    <row r="76938" spans="1:6" x14ac:dyDescent="0.2">
      <c r="A76938" t="s">
        <v>89889</v>
      </c>
      <c r="B76938" t="s">
        <v>91040</v>
      </c>
      <c r="C76938" t="s">
        <v>91041</v>
      </c>
      <c r="D76938" t="s">
        <v>89197</v>
      </c>
      <c r="E76938" t="s">
        <v>89198</v>
      </c>
      <c r="F76938" t="s">
        <v>91043</v>
      </c>
    </row>
    <row r="76939" spans="1:6" x14ac:dyDescent="0.2">
      <c r="A76939" t="s">
        <v>89889</v>
      </c>
      <c r="B76939" t="s">
        <v>91040</v>
      </c>
      <c r="C76939" t="s">
        <v>91041</v>
      </c>
      <c r="D76939" t="s">
        <v>64087</v>
      </c>
      <c r="E76939" t="s">
        <v>64088</v>
      </c>
      <c r="F76939" t="s">
        <v>64089</v>
      </c>
    </row>
    <row r="76940" spans="1:6" x14ac:dyDescent="0.2">
      <c r="A76940" t="s">
        <v>89889</v>
      </c>
      <c r="B76940" t="s">
        <v>91040</v>
      </c>
      <c r="C76940" t="s">
        <v>91041</v>
      </c>
      <c r="D76940" t="s">
        <v>91044</v>
      </c>
      <c r="E76940" t="s">
        <v>91045</v>
      </c>
      <c r="F76940" t="s">
        <v>91046</v>
      </c>
    </row>
    <row r="76941" spans="1:6" x14ac:dyDescent="0.2">
      <c r="A76941" t="s">
        <v>89889</v>
      </c>
      <c r="B76941" t="s">
        <v>91040</v>
      </c>
      <c r="C76941" t="s">
        <v>91041</v>
      </c>
      <c r="D76941" t="s">
        <v>83042</v>
      </c>
      <c r="E76941" t="s">
        <v>83043</v>
      </c>
      <c r="F76941" t="s">
        <v>83044</v>
      </c>
    </row>
    <row r="76942" spans="1:6" x14ac:dyDescent="0.2">
      <c r="A76942" t="s">
        <v>89889</v>
      </c>
      <c r="B76942" t="s">
        <v>91040</v>
      </c>
      <c r="C76942" t="s">
        <v>91041</v>
      </c>
      <c r="D76942" t="s">
        <v>24272</v>
      </c>
      <c r="E76942" t="s">
        <v>24273</v>
      </c>
      <c r="F76942" t="s">
        <v>24274</v>
      </c>
    </row>
    <row r="76943" spans="1:6" x14ac:dyDescent="0.2">
      <c r="A76943" t="s">
        <v>89889</v>
      </c>
      <c r="B76943" t="s">
        <v>91040</v>
      </c>
      <c r="C76943" t="s">
        <v>91041</v>
      </c>
      <c r="D76943" t="s">
        <v>80179</v>
      </c>
      <c r="E76943" t="s">
        <v>80180</v>
      </c>
      <c r="F76943" t="s">
        <v>80181</v>
      </c>
    </row>
    <row r="76944" spans="1:6" x14ac:dyDescent="0.2">
      <c r="A76944" t="s">
        <v>89889</v>
      </c>
      <c r="B76944" t="s">
        <v>91040</v>
      </c>
      <c r="C76944" t="s">
        <v>91041</v>
      </c>
      <c r="D76944" t="s">
        <v>55409</v>
      </c>
      <c r="E76944" t="s">
        <v>55410</v>
      </c>
      <c r="F76944" t="s">
        <v>55411</v>
      </c>
    </row>
    <row r="76945" spans="1:6" x14ac:dyDescent="0.2">
      <c r="A76945" t="s">
        <v>89889</v>
      </c>
      <c r="B76945" t="s">
        <v>91040</v>
      </c>
      <c r="C76945" t="s">
        <v>91041</v>
      </c>
      <c r="D76945" t="s">
        <v>83051</v>
      </c>
      <c r="E76945" t="s">
        <v>83052</v>
      </c>
      <c r="F76945" t="s">
        <v>83053</v>
      </c>
    </row>
    <row r="76946" spans="1:6" x14ac:dyDescent="0.2">
      <c r="A76946" t="s">
        <v>89889</v>
      </c>
      <c r="B76946" t="s">
        <v>91040</v>
      </c>
      <c r="C76946" t="s">
        <v>91041</v>
      </c>
      <c r="D76946" t="s">
        <v>81965</v>
      </c>
      <c r="E76946" t="s">
        <v>81966</v>
      </c>
      <c r="F76946" t="s">
        <v>81967</v>
      </c>
    </row>
    <row r="76947" spans="1:6" x14ac:dyDescent="0.2">
      <c r="A76947" t="s">
        <v>89889</v>
      </c>
      <c r="B76947" t="s">
        <v>91040</v>
      </c>
      <c r="C76947" t="s">
        <v>91041</v>
      </c>
      <c r="D76947" t="s">
        <v>25499</v>
      </c>
      <c r="E76947" t="s">
        <v>25500</v>
      </c>
      <c r="F76947" t="s">
        <v>25501</v>
      </c>
    </row>
    <row r="76948" spans="1:6" x14ac:dyDescent="0.2">
      <c r="A76948" t="s">
        <v>89889</v>
      </c>
      <c r="B76948" t="s">
        <v>91040</v>
      </c>
      <c r="C76948" t="s">
        <v>91041</v>
      </c>
      <c r="D76948" t="s">
        <v>25502</v>
      </c>
      <c r="E76948" t="s">
        <v>25503</v>
      </c>
      <c r="F76948" t="s">
        <v>25504</v>
      </c>
    </row>
    <row r="76949" spans="1:6" x14ac:dyDescent="0.2">
      <c r="A76949" t="s">
        <v>89889</v>
      </c>
      <c r="B76949" t="s">
        <v>91040</v>
      </c>
      <c r="C76949" t="s">
        <v>91041</v>
      </c>
      <c r="D76949" t="s">
        <v>25803</v>
      </c>
      <c r="E76949" t="s">
        <v>25804</v>
      </c>
      <c r="F76949" t="s">
        <v>25805</v>
      </c>
    </row>
    <row r="76950" spans="1:6" x14ac:dyDescent="0.2">
      <c r="A76950" t="s">
        <v>89889</v>
      </c>
      <c r="B76950" t="s">
        <v>91040</v>
      </c>
      <c r="C76950" t="s">
        <v>91041</v>
      </c>
      <c r="D76950" t="s">
        <v>89893</v>
      </c>
      <c r="E76950" t="s">
        <v>89894</v>
      </c>
      <c r="F76950" t="s">
        <v>91047</v>
      </c>
    </row>
    <row r="76951" spans="1:6" x14ac:dyDescent="0.2">
      <c r="A76951" t="s">
        <v>89889</v>
      </c>
      <c r="B76951" t="s">
        <v>91040</v>
      </c>
      <c r="C76951" t="s">
        <v>91041</v>
      </c>
      <c r="D76951" t="s">
        <v>25508</v>
      </c>
      <c r="E76951" t="s">
        <v>25509</v>
      </c>
      <c r="F76951" t="s">
        <v>25510</v>
      </c>
    </row>
    <row r="76952" spans="1:6" x14ac:dyDescent="0.2">
      <c r="A76952" t="s">
        <v>89889</v>
      </c>
      <c r="B76952" t="s">
        <v>91040</v>
      </c>
      <c r="C76952" t="s">
        <v>91041</v>
      </c>
      <c r="D76952" t="s">
        <v>25806</v>
      </c>
      <c r="E76952" t="s">
        <v>25807</v>
      </c>
      <c r="F76952" t="s">
        <v>25808</v>
      </c>
    </row>
    <row r="76953" spans="1:6" x14ac:dyDescent="0.2">
      <c r="A76953" t="s">
        <v>89889</v>
      </c>
      <c r="B76953" t="s">
        <v>91040</v>
      </c>
      <c r="C76953" t="s">
        <v>91041</v>
      </c>
      <c r="D76953" t="s">
        <v>89993</v>
      </c>
      <c r="E76953" t="s">
        <v>89994</v>
      </c>
      <c r="F76953" t="s">
        <v>91048</v>
      </c>
    </row>
    <row r="76954" spans="1:6" x14ac:dyDescent="0.2">
      <c r="A76954" t="s">
        <v>89889</v>
      </c>
      <c r="B76954" t="s">
        <v>91040</v>
      </c>
      <c r="C76954" t="s">
        <v>91041</v>
      </c>
      <c r="D76954" t="s">
        <v>60337</v>
      </c>
      <c r="E76954" t="s">
        <v>60338</v>
      </c>
      <c r="F76954" t="s">
        <v>60339</v>
      </c>
    </row>
    <row r="76955" spans="1:6" x14ac:dyDescent="0.2">
      <c r="A76955" t="s">
        <v>89889</v>
      </c>
      <c r="B76955" t="s">
        <v>91040</v>
      </c>
      <c r="C76955" t="s">
        <v>91041</v>
      </c>
      <c r="D76955" t="s">
        <v>91049</v>
      </c>
      <c r="E76955" t="s">
        <v>91050</v>
      </c>
      <c r="F76955" t="s">
        <v>91051</v>
      </c>
    </row>
    <row r="76956" spans="1:6" x14ac:dyDescent="0.2">
      <c r="A76956" t="s">
        <v>89889</v>
      </c>
      <c r="B76956" t="s">
        <v>91040</v>
      </c>
      <c r="C76956" t="s">
        <v>91041</v>
      </c>
      <c r="D76956" t="s">
        <v>80186</v>
      </c>
      <c r="E76956" t="s">
        <v>80187</v>
      </c>
      <c r="F76956" t="s">
        <v>80188</v>
      </c>
    </row>
    <row r="76957" spans="1:6" x14ac:dyDescent="0.2">
      <c r="A76957" t="s">
        <v>89889</v>
      </c>
      <c r="B76957" t="s">
        <v>91040</v>
      </c>
      <c r="C76957" t="s">
        <v>91041</v>
      </c>
      <c r="D76957" t="s">
        <v>17148</v>
      </c>
      <c r="E76957" t="s">
        <v>17149</v>
      </c>
      <c r="F76957" t="s">
        <v>17150</v>
      </c>
    </row>
    <row r="76958" spans="1:6" x14ac:dyDescent="0.2">
      <c r="A76958" t="s">
        <v>89889</v>
      </c>
      <c r="B76958" t="s">
        <v>91040</v>
      </c>
      <c r="C76958" t="s">
        <v>91041</v>
      </c>
      <c r="D76958" t="s">
        <v>16704</v>
      </c>
      <c r="E76958" t="s">
        <v>16705</v>
      </c>
      <c r="F76958" t="s">
        <v>16706</v>
      </c>
    </row>
    <row r="76959" spans="1:6" x14ac:dyDescent="0.2">
      <c r="A76959" t="s">
        <v>89889</v>
      </c>
      <c r="B76959" t="s">
        <v>91040</v>
      </c>
      <c r="C76959" t="s">
        <v>91041</v>
      </c>
      <c r="D76959" t="s">
        <v>91052</v>
      </c>
      <c r="E76959" t="s">
        <v>91053</v>
      </c>
      <c r="F76959" t="s">
        <v>91054</v>
      </c>
    </row>
    <row r="76960" spans="1:6" x14ac:dyDescent="0.2">
      <c r="A76960" t="s">
        <v>89889</v>
      </c>
      <c r="B76960" t="s">
        <v>91040</v>
      </c>
      <c r="C76960" t="s">
        <v>91041</v>
      </c>
      <c r="D76960" t="s">
        <v>84449</v>
      </c>
      <c r="E76960" t="s">
        <v>84450</v>
      </c>
      <c r="F76960" t="s">
        <v>84451</v>
      </c>
    </row>
    <row r="76961" spans="1:6" x14ac:dyDescent="0.2">
      <c r="A76961" t="s">
        <v>89889</v>
      </c>
      <c r="B76961" t="s">
        <v>91040</v>
      </c>
      <c r="C76961" t="s">
        <v>91041</v>
      </c>
      <c r="D76961" t="s">
        <v>16102</v>
      </c>
      <c r="E76961" t="s">
        <v>16103</v>
      </c>
      <c r="F76961" t="s">
        <v>16104</v>
      </c>
    </row>
    <row r="76962" spans="1:6" x14ac:dyDescent="0.2">
      <c r="A76962" t="s">
        <v>89889</v>
      </c>
      <c r="B76962" t="s">
        <v>91040</v>
      </c>
      <c r="C76962" t="s">
        <v>91041</v>
      </c>
      <c r="D76962" t="s">
        <v>46037</v>
      </c>
      <c r="E76962" t="s">
        <v>46038</v>
      </c>
      <c r="F76962" t="s">
        <v>46039</v>
      </c>
    </row>
    <row r="76963" spans="1:6" x14ac:dyDescent="0.2">
      <c r="A76963" t="s">
        <v>89889</v>
      </c>
      <c r="B76963" t="s">
        <v>91040</v>
      </c>
      <c r="C76963" t="s">
        <v>91041</v>
      </c>
      <c r="D76963" t="s">
        <v>59188</v>
      </c>
      <c r="E76963" t="s">
        <v>59189</v>
      </c>
      <c r="F76963" t="s">
        <v>59190</v>
      </c>
    </row>
    <row r="76964" spans="1:6" x14ac:dyDescent="0.2">
      <c r="A76964" t="s">
        <v>89889</v>
      </c>
      <c r="B76964" t="s">
        <v>91040</v>
      </c>
      <c r="C76964" t="s">
        <v>91041</v>
      </c>
      <c r="D76964" t="s">
        <v>25816</v>
      </c>
      <c r="E76964" t="s">
        <v>25817</v>
      </c>
      <c r="F76964" t="s">
        <v>25818</v>
      </c>
    </row>
    <row r="76965" spans="1:6" x14ac:dyDescent="0.2">
      <c r="A76965" t="s">
        <v>89889</v>
      </c>
      <c r="B76965" t="s">
        <v>91040</v>
      </c>
      <c r="C76965" t="s">
        <v>91041</v>
      </c>
      <c r="D76965" t="s">
        <v>89260</v>
      </c>
      <c r="E76965" t="s">
        <v>89261</v>
      </c>
      <c r="F76965" t="s">
        <v>89262</v>
      </c>
    </row>
    <row r="76966" spans="1:6" x14ac:dyDescent="0.2">
      <c r="A76966" t="s">
        <v>89889</v>
      </c>
      <c r="B76966" t="s">
        <v>91040</v>
      </c>
      <c r="C76966" t="s">
        <v>91041</v>
      </c>
      <c r="D76966" t="s">
        <v>20153</v>
      </c>
      <c r="E76966" t="s">
        <v>20154</v>
      </c>
      <c r="F76966" t="s">
        <v>20155</v>
      </c>
    </row>
    <row r="76967" spans="1:6" x14ac:dyDescent="0.2">
      <c r="A76967" t="s">
        <v>89889</v>
      </c>
      <c r="B76967" t="s">
        <v>91040</v>
      </c>
      <c r="C76967" t="s">
        <v>91041</v>
      </c>
      <c r="D76967" t="s">
        <v>91055</v>
      </c>
      <c r="E76967" t="s">
        <v>91056</v>
      </c>
      <c r="F76967" t="s">
        <v>91057</v>
      </c>
    </row>
    <row r="76968" spans="1:6" x14ac:dyDescent="0.2">
      <c r="A76968" t="s">
        <v>89889</v>
      </c>
      <c r="B76968" t="s">
        <v>91040</v>
      </c>
      <c r="C76968" t="s">
        <v>91041</v>
      </c>
      <c r="D76968" t="s">
        <v>89240</v>
      </c>
      <c r="E76968" t="s">
        <v>89241</v>
      </c>
      <c r="F76968" t="s">
        <v>89242</v>
      </c>
    </row>
    <row r="76969" spans="1:6" x14ac:dyDescent="0.2">
      <c r="A76969" t="s">
        <v>89889</v>
      </c>
      <c r="B76969" t="s">
        <v>91040</v>
      </c>
      <c r="C76969" t="s">
        <v>91041</v>
      </c>
      <c r="D76969" t="s">
        <v>71200</v>
      </c>
      <c r="E76969" t="s">
        <v>71201</v>
      </c>
      <c r="F76969" t="s">
        <v>91058</v>
      </c>
    </row>
    <row r="76970" spans="1:6" x14ac:dyDescent="0.2">
      <c r="A76970" t="s">
        <v>89889</v>
      </c>
      <c r="B76970" t="s">
        <v>91040</v>
      </c>
      <c r="C76970" t="s">
        <v>91041</v>
      </c>
      <c r="D76970" t="s">
        <v>20159</v>
      </c>
      <c r="E76970" t="s">
        <v>20160</v>
      </c>
      <c r="F76970" t="s">
        <v>20161</v>
      </c>
    </row>
    <row r="76971" spans="1:6" x14ac:dyDescent="0.2">
      <c r="A76971" t="s">
        <v>89889</v>
      </c>
      <c r="B76971" t="s">
        <v>91040</v>
      </c>
      <c r="C76971" t="s">
        <v>91041</v>
      </c>
      <c r="D76971" t="s">
        <v>53791</v>
      </c>
      <c r="E76971" t="s">
        <v>53792</v>
      </c>
      <c r="F76971" t="s">
        <v>53793</v>
      </c>
    </row>
    <row r="76972" spans="1:6" x14ac:dyDescent="0.2">
      <c r="A76972" t="s">
        <v>89889</v>
      </c>
      <c r="B76972" t="s">
        <v>91040</v>
      </c>
      <c r="C76972" t="s">
        <v>91041</v>
      </c>
      <c r="D76972" t="s">
        <v>83087</v>
      </c>
      <c r="E76972" t="s">
        <v>83088</v>
      </c>
      <c r="F76972" t="s">
        <v>83089</v>
      </c>
    </row>
    <row r="76973" spans="1:6" x14ac:dyDescent="0.2">
      <c r="A76973" t="s">
        <v>89889</v>
      </c>
      <c r="B76973" t="s">
        <v>91040</v>
      </c>
      <c r="C76973" t="s">
        <v>91041</v>
      </c>
      <c r="D76973" t="s">
        <v>34512</v>
      </c>
      <c r="E76973" t="s">
        <v>34513</v>
      </c>
      <c r="F76973" t="s">
        <v>34514</v>
      </c>
    </row>
    <row r="76974" spans="1:6" x14ac:dyDescent="0.2">
      <c r="A76974" t="s">
        <v>89889</v>
      </c>
      <c r="B76974" t="s">
        <v>91040</v>
      </c>
      <c r="C76974" t="s">
        <v>91041</v>
      </c>
      <c r="D76974" t="s">
        <v>59296</v>
      </c>
      <c r="E76974" t="s">
        <v>59297</v>
      </c>
      <c r="F76974" t="s">
        <v>59298</v>
      </c>
    </row>
    <row r="76975" spans="1:6" x14ac:dyDescent="0.2">
      <c r="A76975" t="s">
        <v>89889</v>
      </c>
      <c r="B76975" t="s">
        <v>91040</v>
      </c>
      <c r="C76975" t="s">
        <v>91041</v>
      </c>
      <c r="D76975" t="s">
        <v>89378</v>
      </c>
      <c r="E76975" t="s">
        <v>89379</v>
      </c>
      <c r="F76975" t="s">
        <v>89380</v>
      </c>
    </row>
    <row r="76976" spans="1:6" x14ac:dyDescent="0.2">
      <c r="A76976" t="s">
        <v>89889</v>
      </c>
      <c r="B76976" t="s">
        <v>91040</v>
      </c>
      <c r="C76976" t="s">
        <v>91041</v>
      </c>
      <c r="D76976" t="s">
        <v>59317</v>
      </c>
      <c r="E76976" t="s">
        <v>59318</v>
      </c>
      <c r="F76976" t="s">
        <v>59319</v>
      </c>
    </row>
    <row r="76977" spans="1:6" x14ac:dyDescent="0.2">
      <c r="A76977" t="s">
        <v>89889</v>
      </c>
      <c r="B76977" t="s">
        <v>91040</v>
      </c>
      <c r="C76977" t="s">
        <v>91041</v>
      </c>
      <c r="D76977" t="s">
        <v>91059</v>
      </c>
      <c r="E76977" t="s">
        <v>91060</v>
      </c>
      <c r="F76977" t="s">
        <v>91061</v>
      </c>
    </row>
    <row r="76978" spans="1:6" x14ac:dyDescent="0.2">
      <c r="A76978" t="s">
        <v>89889</v>
      </c>
      <c r="B76978" t="s">
        <v>91040</v>
      </c>
      <c r="C76978" t="s">
        <v>91041</v>
      </c>
      <c r="D76978" t="s">
        <v>59333</v>
      </c>
      <c r="E76978" t="s">
        <v>59334</v>
      </c>
      <c r="F76978" t="s">
        <v>59335</v>
      </c>
    </row>
    <row r="76979" spans="1:6" x14ac:dyDescent="0.2">
      <c r="A76979" t="s">
        <v>89889</v>
      </c>
      <c r="B76979" t="s">
        <v>91040</v>
      </c>
      <c r="C76979" t="s">
        <v>91041</v>
      </c>
      <c r="D76979" t="s">
        <v>34518</v>
      </c>
      <c r="E76979" t="s">
        <v>34519</v>
      </c>
      <c r="F76979" t="s">
        <v>60364</v>
      </c>
    </row>
    <row r="76980" spans="1:6" x14ac:dyDescent="0.2">
      <c r="A76980" t="s">
        <v>89889</v>
      </c>
      <c r="B76980" t="s">
        <v>91040</v>
      </c>
      <c r="C76980" t="s">
        <v>91041</v>
      </c>
      <c r="D76980" t="s">
        <v>16783</v>
      </c>
      <c r="E76980" t="s">
        <v>16784</v>
      </c>
      <c r="F76980" t="s">
        <v>91062</v>
      </c>
    </row>
    <row r="76981" spans="1:6" x14ac:dyDescent="0.2">
      <c r="A76981" t="s">
        <v>89889</v>
      </c>
      <c r="B76981" t="s">
        <v>91040</v>
      </c>
      <c r="C76981" t="s">
        <v>91041</v>
      </c>
      <c r="D76981" t="s">
        <v>89905</v>
      </c>
      <c r="E76981" t="s">
        <v>89906</v>
      </c>
      <c r="F76981" t="s">
        <v>89907</v>
      </c>
    </row>
    <row r="76982" spans="1:6" x14ac:dyDescent="0.2">
      <c r="A76982" t="s">
        <v>89889</v>
      </c>
      <c r="B76982" t="s">
        <v>91040</v>
      </c>
      <c r="C76982" t="s">
        <v>91041</v>
      </c>
      <c r="D76982" t="s">
        <v>89381</v>
      </c>
      <c r="E76982" t="s">
        <v>89382</v>
      </c>
      <c r="F76982" t="s">
        <v>89383</v>
      </c>
    </row>
    <row r="76983" spans="1:6" x14ac:dyDescent="0.2">
      <c r="A76983" t="s">
        <v>89889</v>
      </c>
      <c r="B76983" t="s">
        <v>91040</v>
      </c>
      <c r="C76983" t="s">
        <v>91041</v>
      </c>
      <c r="D76983" t="s">
        <v>16810</v>
      </c>
      <c r="E76983" t="s">
        <v>16811</v>
      </c>
      <c r="F76983" t="s">
        <v>16812</v>
      </c>
    </row>
    <row r="76984" spans="1:6" x14ac:dyDescent="0.2">
      <c r="A76984" t="s">
        <v>89889</v>
      </c>
      <c r="B76984" t="s">
        <v>91040</v>
      </c>
      <c r="C76984" t="s">
        <v>91041</v>
      </c>
      <c r="D76984" t="s">
        <v>60117</v>
      </c>
      <c r="E76984" t="s">
        <v>60118</v>
      </c>
      <c r="F76984" t="s">
        <v>60119</v>
      </c>
    </row>
    <row r="76985" spans="1:6" x14ac:dyDescent="0.2">
      <c r="A76985" t="s">
        <v>89889</v>
      </c>
      <c r="B76985" t="s">
        <v>91040</v>
      </c>
      <c r="C76985" t="s">
        <v>91041</v>
      </c>
      <c r="D76985" t="s">
        <v>83113</v>
      </c>
      <c r="E76985" t="s">
        <v>83114</v>
      </c>
      <c r="F76985" t="s">
        <v>83115</v>
      </c>
    </row>
    <row r="76986" spans="1:6" x14ac:dyDescent="0.2">
      <c r="A76986" t="s">
        <v>89889</v>
      </c>
      <c r="B76986" t="s">
        <v>91040</v>
      </c>
      <c r="C76986" t="s">
        <v>91041</v>
      </c>
      <c r="D76986" t="s">
        <v>89908</v>
      </c>
      <c r="E76986" t="s">
        <v>89909</v>
      </c>
      <c r="F76986" t="s">
        <v>89910</v>
      </c>
    </row>
    <row r="76987" spans="1:6" x14ac:dyDescent="0.2">
      <c r="A76987" t="s">
        <v>89889</v>
      </c>
      <c r="B76987" t="s">
        <v>91040</v>
      </c>
      <c r="C76987" t="s">
        <v>91041</v>
      </c>
      <c r="D76987" t="s">
        <v>91063</v>
      </c>
      <c r="E76987" t="s">
        <v>91064</v>
      </c>
      <c r="F76987" t="s">
        <v>91065</v>
      </c>
    </row>
    <row r="76988" spans="1:6" x14ac:dyDescent="0.2">
      <c r="A76988" t="s">
        <v>89889</v>
      </c>
      <c r="B76988" t="s">
        <v>91040</v>
      </c>
      <c r="C76988" t="s">
        <v>91041</v>
      </c>
      <c r="D76988" t="s">
        <v>59425</v>
      </c>
      <c r="E76988" t="s">
        <v>59426</v>
      </c>
      <c r="F76988" t="s">
        <v>59427</v>
      </c>
    </row>
    <row r="76989" spans="1:6" x14ac:dyDescent="0.2">
      <c r="A76989" t="s">
        <v>89889</v>
      </c>
      <c r="B76989" t="s">
        <v>91040</v>
      </c>
      <c r="C76989" t="s">
        <v>91041</v>
      </c>
      <c r="D76989" t="s">
        <v>64338</v>
      </c>
      <c r="E76989" t="s">
        <v>64339</v>
      </c>
      <c r="F76989" t="s">
        <v>64340</v>
      </c>
    </row>
    <row r="76990" spans="1:6" x14ac:dyDescent="0.2">
      <c r="A76990" t="s">
        <v>89889</v>
      </c>
      <c r="B76990" t="s">
        <v>91040</v>
      </c>
      <c r="C76990" t="s">
        <v>91041</v>
      </c>
      <c r="D76990" t="s">
        <v>60377</v>
      </c>
      <c r="E76990" t="s">
        <v>60378</v>
      </c>
      <c r="F76990" t="s">
        <v>60379</v>
      </c>
    </row>
    <row r="76991" spans="1:6" x14ac:dyDescent="0.2">
      <c r="A76991" t="s">
        <v>89889</v>
      </c>
      <c r="B76991" t="s">
        <v>91040</v>
      </c>
      <c r="C76991" t="s">
        <v>91041</v>
      </c>
      <c r="D76991" t="s">
        <v>83131</v>
      </c>
      <c r="E76991" t="s">
        <v>83132</v>
      </c>
      <c r="F76991" t="s">
        <v>83133</v>
      </c>
    </row>
    <row r="76992" spans="1:6" x14ac:dyDescent="0.2">
      <c r="A76992" t="s">
        <v>89889</v>
      </c>
      <c r="B76992" t="s">
        <v>91040</v>
      </c>
      <c r="C76992" t="s">
        <v>91041</v>
      </c>
      <c r="D76992" t="s">
        <v>91027</v>
      </c>
      <c r="E76992" t="s">
        <v>91028</v>
      </c>
      <c r="F76992" t="s">
        <v>91029</v>
      </c>
    </row>
    <row r="76993" spans="1:6" x14ac:dyDescent="0.2">
      <c r="A76993" t="s">
        <v>89889</v>
      </c>
      <c r="B76993" t="s">
        <v>91040</v>
      </c>
      <c r="C76993" t="s">
        <v>91041</v>
      </c>
      <c r="D76993" t="s">
        <v>91066</v>
      </c>
      <c r="E76993" t="s">
        <v>91067</v>
      </c>
      <c r="F76993" t="s">
        <v>91068</v>
      </c>
    </row>
    <row r="76994" spans="1:6" x14ac:dyDescent="0.2">
      <c r="A76994" t="s">
        <v>89889</v>
      </c>
      <c r="B76994" t="s">
        <v>91040</v>
      </c>
      <c r="C76994" t="s">
        <v>91041</v>
      </c>
      <c r="D76994" t="s">
        <v>91030</v>
      </c>
      <c r="E76994" t="s">
        <v>91031</v>
      </c>
      <c r="F76994" t="s">
        <v>91032</v>
      </c>
    </row>
    <row r="76995" spans="1:6" x14ac:dyDescent="0.2">
      <c r="A76995" t="s">
        <v>89889</v>
      </c>
      <c r="B76995" t="s">
        <v>91040</v>
      </c>
      <c r="C76995" t="s">
        <v>91041</v>
      </c>
      <c r="D76995" t="s">
        <v>59478</v>
      </c>
      <c r="E76995" t="s">
        <v>59479</v>
      </c>
      <c r="F76995" t="s">
        <v>59480</v>
      </c>
    </row>
    <row r="76996" spans="1:6" x14ac:dyDescent="0.2">
      <c r="A76996" t="s">
        <v>89889</v>
      </c>
      <c r="B76996" t="s">
        <v>91040</v>
      </c>
      <c r="C76996" t="s">
        <v>91041</v>
      </c>
      <c r="D76996" t="s">
        <v>15947</v>
      </c>
      <c r="E76996" t="s">
        <v>15948</v>
      </c>
      <c r="F76996" t="s">
        <v>15949</v>
      </c>
    </row>
    <row r="76997" spans="1:6" x14ac:dyDescent="0.2">
      <c r="A76997" t="s">
        <v>89889</v>
      </c>
      <c r="B76997" t="s">
        <v>91040</v>
      </c>
      <c r="C76997" t="s">
        <v>91041</v>
      </c>
      <c r="D76997" t="s">
        <v>57604</v>
      </c>
      <c r="E76997" t="s">
        <v>57605</v>
      </c>
      <c r="F76997" t="s">
        <v>57606</v>
      </c>
    </row>
    <row r="76998" spans="1:6" x14ac:dyDescent="0.2">
      <c r="A76998" t="s">
        <v>89889</v>
      </c>
      <c r="B76998" t="s">
        <v>91040</v>
      </c>
      <c r="C76998" t="s">
        <v>91041</v>
      </c>
      <c r="D76998" t="s">
        <v>54535</v>
      </c>
      <c r="E76998" t="s">
        <v>54536</v>
      </c>
      <c r="F76998" t="s">
        <v>54537</v>
      </c>
    </row>
    <row r="76999" spans="1:6" x14ac:dyDescent="0.2">
      <c r="A76999" t="s">
        <v>89889</v>
      </c>
      <c r="B76999" t="s">
        <v>91040</v>
      </c>
      <c r="C76999" t="s">
        <v>91041</v>
      </c>
      <c r="D76999" t="s">
        <v>83454</v>
      </c>
      <c r="E76999" t="s">
        <v>83455</v>
      </c>
      <c r="F76999" t="s">
        <v>83456</v>
      </c>
    </row>
    <row r="77000" spans="1:6" x14ac:dyDescent="0.2">
      <c r="A77000" t="s">
        <v>89889</v>
      </c>
      <c r="B77000" t="s">
        <v>91040</v>
      </c>
      <c r="C77000" t="s">
        <v>91041</v>
      </c>
      <c r="D77000" t="s">
        <v>64358</v>
      </c>
      <c r="E77000" t="s">
        <v>64359</v>
      </c>
      <c r="F77000" t="s">
        <v>91069</v>
      </c>
    </row>
    <row r="77001" spans="1:6" x14ac:dyDescent="0.2">
      <c r="A77001" t="s">
        <v>89889</v>
      </c>
      <c r="B77001" t="s">
        <v>91040</v>
      </c>
      <c r="C77001" t="s">
        <v>91041</v>
      </c>
      <c r="D77001" t="s">
        <v>14467</v>
      </c>
      <c r="E77001" t="s">
        <v>14468</v>
      </c>
      <c r="F77001" t="s">
        <v>14469</v>
      </c>
    </row>
    <row r="77002" spans="1:6" x14ac:dyDescent="0.2">
      <c r="A77002" t="s">
        <v>89889</v>
      </c>
      <c r="B77002" t="s">
        <v>91040</v>
      </c>
      <c r="C77002" t="s">
        <v>91041</v>
      </c>
      <c r="D77002" t="s">
        <v>59602</v>
      </c>
      <c r="E77002" t="s">
        <v>59603</v>
      </c>
      <c r="F77002" t="s">
        <v>59604</v>
      </c>
    </row>
    <row r="77003" spans="1:6" x14ac:dyDescent="0.2">
      <c r="A77003" t="s">
        <v>89889</v>
      </c>
      <c r="B77003" t="s">
        <v>91040</v>
      </c>
      <c r="C77003" t="s">
        <v>91041</v>
      </c>
      <c r="D77003" t="s">
        <v>91070</v>
      </c>
      <c r="E77003" t="s">
        <v>91071</v>
      </c>
      <c r="F77003" t="s">
        <v>91072</v>
      </c>
    </row>
    <row r="77004" spans="1:6" x14ac:dyDescent="0.2">
      <c r="A77004" t="s">
        <v>89889</v>
      </c>
      <c r="B77004" t="s">
        <v>91040</v>
      </c>
      <c r="C77004" t="s">
        <v>91041</v>
      </c>
      <c r="D77004" t="s">
        <v>91073</v>
      </c>
      <c r="E77004" t="s">
        <v>91074</v>
      </c>
      <c r="F77004" t="s">
        <v>91075</v>
      </c>
    </row>
    <row r="77005" spans="1:6" x14ac:dyDescent="0.2">
      <c r="A77005" t="s">
        <v>89889</v>
      </c>
      <c r="B77005" t="s">
        <v>91040</v>
      </c>
      <c r="C77005" t="s">
        <v>91041</v>
      </c>
      <c r="D77005" t="s">
        <v>16887</v>
      </c>
      <c r="E77005" t="s">
        <v>16888</v>
      </c>
      <c r="F77005" t="s">
        <v>16889</v>
      </c>
    </row>
    <row r="77006" spans="1:6" x14ac:dyDescent="0.2">
      <c r="A77006" t="s">
        <v>89889</v>
      </c>
      <c r="B77006" t="s">
        <v>91040</v>
      </c>
      <c r="C77006" t="s">
        <v>91041</v>
      </c>
      <c r="D77006" t="s">
        <v>20024</v>
      </c>
      <c r="E77006" t="s">
        <v>20025</v>
      </c>
      <c r="F77006" t="s">
        <v>20026</v>
      </c>
    </row>
    <row r="77007" spans="1:6" x14ac:dyDescent="0.2">
      <c r="A77007" t="s">
        <v>89889</v>
      </c>
      <c r="B77007" t="s">
        <v>91040</v>
      </c>
      <c r="C77007" t="s">
        <v>91041</v>
      </c>
      <c r="D77007" t="s">
        <v>49530</v>
      </c>
      <c r="E77007" t="s">
        <v>49531</v>
      </c>
      <c r="F77007" t="s">
        <v>49532</v>
      </c>
    </row>
    <row r="77008" spans="1:6" x14ac:dyDescent="0.2">
      <c r="A77008" t="s">
        <v>89889</v>
      </c>
      <c r="B77008" t="s">
        <v>91040</v>
      </c>
      <c r="C77008" t="s">
        <v>91041</v>
      </c>
      <c r="D77008" t="s">
        <v>91076</v>
      </c>
      <c r="E77008" t="s">
        <v>91077</v>
      </c>
      <c r="F77008" t="s">
        <v>91078</v>
      </c>
    </row>
    <row r="77009" spans="1:6" x14ac:dyDescent="0.2">
      <c r="A77009" t="s">
        <v>89889</v>
      </c>
      <c r="B77009" t="s">
        <v>91040</v>
      </c>
      <c r="C77009" t="s">
        <v>91041</v>
      </c>
      <c r="D77009" t="s">
        <v>80217</v>
      </c>
      <c r="E77009" t="s">
        <v>80218</v>
      </c>
      <c r="F77009" t="s">
        <v>80219</v>
      </c>
    </row>
    <row r="77010" spans="1:6" x14ac:dyDescent="0.2">
      <c r="A77010" t="s">
        <v>89889</v>
      </c>
      <c r="B77010" t="s">
        <v>91040</v>
      </c>
      <c r="C77010" t="s">
        <v>91041</v>
      </c>
      <c r="D77010" t="s">
        <v>25683</v>
      </c>
      <c r="E77010" t="s">
        <v>25684</v>
      </c>
      <c r="F77010" t="s">
        <v>25685</v>
      </c>
    </row>
    <row r="77011" spans="1:6" x14ac:dyDescent="0.2">
      <c r="A77011" t="s">
        <v>89889</v>
      </c>
      <c r="B77011" t="s">
        <v>91040</v>
      </c>
      <c r="C77011" t="s">
        <v>91041</v>
      </c>
      <c r="D77011" t="s">
        <v>16929</v>
      </c>
      <c r="E77011" t="s">
        <v>16930</v>
      </c>
      <c r="F77011" t="s">
        <v>16931</v>
      </c>
    </row>
    <row r="77012" spans="1:6" x14ac:dyDescent="0.2">
      <c r="A77012" t="s">
        <v>89889</v>
      </c>
      <c r="B77012" t="s">
        <v>91040</v>
      </c>
      <c r="C77012" t="s">
        <v>91041</v>
      </c>
      <c r="D77012" t="s">
        <v>59684</v>
      </c>
      <c r="E77012" t="s">
        <v>59685</v>
      </c>
      <c r="F77012" t="s">
        <v>59686</v>
      </c>
    </row>
    <row r="77013" spans="1:6" x14ac:dyDescent="0.2">
      <c r="A77013" t="s">
        <v>89889</v>
      </c>
      <c r="B77013" t="s">
        <v>91040</v>
      </c>
      <c r="C77013" t="s">
        <v>91041</v>
      </c>
      <c r="D77013" t="s">
        <v>23813</v>
      </c>
      <c r="E77013" t="s">
        <v>23814</v>
      </c>
      <c r="F77013" t="s">
        <v>23815</v>
      </c>
    </row>
    <row r="77014" spans="1:6" x14ac:dyDescent="0.2">
      <c r="A77014" t="s">
        <v>89889</v>
      </c>
      <c r="B77014" t="s">
        <v>91040</v>
      </c>
      <c r="C77014" t="s">
        <v>91041</v>
      </c>
      <c r="D77014" t="s">
        <v>91079</v>
      </c>
      <c r="E77014" t="s">
        <v>91080</v>
      </c>
      <c r="F77014" t="s">
        <v>91081</v>
      </c>
    </row>
    <row r="77015" spans="1:6" x14ac:dyDescent="0.2">
      <c r="A77015" t="s">
        <v>89889</v>
      </c>
      <c r="B77015" t="s">
        <v>91040</v>
      </c>
      <c r="C77015" t="s">
        <v>91041</v>
      </c>
      <c r="D77015" t="s">
        <v>83191</v>
      </c>
      <c r="E77015" t="s">
        <v>83192</v>
      </c>
      <c r="F77015" t="s">
        <v>83193</v>
      </c>
    </row>
    <row r="77016" spans="1:6" x14ac:dyDescent="0.2">
      <c r="A77016" t="s">
        <v>89889</v>
      </c>
      <c r="B77016" t="s">
        <v>91040</v>
      </c>
      <c r="C77016" t="s">
        <v>91041</v>
      </c>
      <c r="D77016" t="s">
        <v>91082</v>
      </c>
      <c r="E77016" t="s">
        <v>91083</v>
      </c>
      <c r="F77016" t="s">
        <v>91084</v>
      </c>
    </row>
    <row r="77017" spans="1:6" x14ac:dyDescent="0.2">
      <c r="A77017" t="s">
        <v>89889</v>
      </c>
      <c r="B77017" t="s">
        <v>91040</v>
      </c>
      <c r="C77017" t="s">
        <v>91041</v>
      </c>
      <c r="D77017" t="s">
        <v>60456</v>
      </c>
      <c r="E77017" t="s">
        <v>60457</v>
      </c>
      <c r="F77017" t="s">
        <v>60458</v>
      </c>
    </row>
    <row r="77018" spans="1:6" x14ac:dyDescent="0.2">
      <c r="A77018" t="s">
        <v>89889</v>
      </c>
      <c r="B77018" t="s">
        <v>91040</v>
      </c>
      <c r="C77018" t="s">
        <v>91041</v>
      </c>
      <c r="D77018" t="s">
        <v>89853</v>
      </c>
      <c r="E77018" t="s">
        <v>89854</v>
      </c>
      <c r="F77018" t="s">
        <v>89855</v>
      </c>
    </row>
    <row r="77019" spans="1:6" x14ac:dyDescent="0.2">
      <c r="A77019" t="s">
        <v>89889</v>
      </c>
      <c r="B77019" t="s">
        <v>91040</v>
      </c>
      <c r="C77019" t="s">
        <v>91041</v>
      </c>
      <c r="D77019" t="s">
        <v>58853</v>
      </c>
      <c r="E77019" t="s">
        <v>58854</v>
      </c>
      <c r="F77019" t="s">
        <v>58855</v>
      </c>
    </row>
    <row r="77020" spans="1:6" x14ac:dyDescent="0.2">
      <c r="A77020" t="s">
        <v>89889</v>
      </c>
      <c r="B77020" t="s">
        <v>91040</v>
      </c>
      <c r="C77020" t="s">
        <v>91041</v>
      </c>
      <c r="D77020" t="s">
        <v>83214</v>
      </c>
      <c r="E77020" t="s">
        <v>83215</v>
      </c>
      <c r="F77020" t="s">
        <v>83216</v>
      </c>
    </row>
    <row r="77021" spans="1:6" x14ac:dyDescent="0.2">
      <c r="A77021" t="s">
        <v>89889</v>
      </c>
      <c r="B77021" t="s">
        <v>91040</v>
      </c>
      <c r="C77021" t="s">
        <v>91041</v>
      </c>
      <c r="D77021" t="s">
        <v>83223</v>
      </c>
      <c r="E77021" t="s">
        <v>83224</v>
      </c>
      <c r="F77021" t="s">
        <v>83225</v>
      </c>
    </row>
    <row r="77022" spans="1:6" x14ac:dyDescent="0.2">
      <c r="A77022" t="s">
        <v>89889</v>
      </c>
      <c r="B77022" t="s">
        <v>91040</v>
      </c>
      <c r="C77022" t="s">
        <v>91041</v>
      </c>
      <c r="D77022" t="s">
        <v>91085</v>
      </c>
      <c r="E77022" t="s">
        <v>91086</v>
      </c>
      <c r="F77022" t="s">
        <v>91087</v>
      </c>
    </row>
    <row r="77023" spans="1:6" x14ac:dyDescent="0.2">
      <c r="A77023" t="s">
        <v>89889</v>
      </c>
      <c r="B77023" t="s">
        <v>91040</v>
      </c>
      <c r="C77023" t="s">
        <v>91041</v>
      </c>
      <c r="D77023" t="s">
        <v>80236</v>
      </c>
      <c r="E77023" t="s">
        <v>80237</v>
      </c>
      <c r="F77023" t="s">
        <v>80238</v>
      </c>
    </row>
    <row r="77024" spans="1:6" x14ac:dyDescent="0.2">
      <c r="A77024" t="s">
        <v>89889</v>
      </c>
      <c r="B77024" t="s">
        <v>91040</v>
      </c>
      <c r="C77024" t="s">
        <v>91041</v>
      </c>
      <c r="D77024" t="s">
        <v>75968</v>
      </c>
      <c r="E77024" t="s">
        <v>75969</v>
      </c>
      <c r="F77024" t="s">
        <v>75970</v>
      </c>
    </row>
    <row r="77025" spans="1:6" x14ac:dyDescent="0.2">
      <c r="A77025" t="s">
        <v>89889</v>
      </c>
      <c r="B77025" t="s">
        <v>91040</v>
      </c>
      <c r="C77025" t="s">
        <v>91041</v>
      </c>
      <c r="D77025" t="s">
        <v>91088</v>
      </c>
      <c r="E77025" t="s">
        <v>91089</v>
      </c>
      <c r="F77025" t="s">
        <v>91090</v>
      </c>
    </row>
    <row r="77026" spans="1:6" x14ac:dyDescent="0.2">
      <c r="A77026" t="s">
        <v>89889</v>
      </c>
      <c r="B77026" t="s">
        <v>91040</v>
      </c>
      <c r="C77026" t="s">
        <v>91041</v>
      </c>
      <c r="D77026" t="s">
        <v>75987</v>
      </c>
      <c r="E77026" t="s">
        <v>75988</v>
      </c>
      <c r="F77026" t="s">
        <v>75989</v>
      </c>
    </row>
    <row r="77027" spans="1:6" x14ac:dyDescent="0.2">
      <c r="A77027" t="s">
        <v>89889</v>
      </c>
      <c r="B77027" t="s">
        <v>91040</v>
      </c>
      <c r="C77027" t="s">
        <v>91041</v>
      </c>
      <c r="D77027" t="s">
        <v>19435</v>
      </c>
      <c r="E77027" t="s">
        <v>19436</v>
      </c>
      <c r="F77027" t="s">
        <v>19437</v>
      </c>
    </row>
    <row r="77028" spans="1:6" x14ac:dyDescent="0.2">
      <c r="A77028" t="s">
        <v>89889</v>
      </c>
      <c r="B77028" t="s">
        <v>91040</v>
      </c>
      <c r="C77028" t="s">
        <v>91041</v>
      </c>
      <c r="D77028" t="s">
        <v>77341</v>
      </c>
      <c r="E77028" t="s">
        <v>91091</v>
      </c>
      <c r="F77028" t="s">
        <v>91092</v>
      </c>
    </row>
    <row r="77029" spans="1:6" x14ac:dyDescent="0.2">
      <c r="A77029" t="s">
        <v>89889</v>
      </c>
      <c r="B77029" t="s">
        <v>91040</v>
      </c>
      <c r="C77029" t="s">
        <v>91041</v>
      </c>
      <c r="D77029" t="s">
        <v>91093</v>
      </c>
      <c r="E77029" t="s">
        <v>91094</v>
      </c>
      <c r="F77029" t="s">
        <v>91095</v>
      </c>
    </row>
    <row r="77030" spans="1:6" x14ac:dyDescent="0.2">
      <c r="A77030" t="s">
        <v>89889</v>
      </c>
      <c r="B77030" t="s">
        <v>91040</v>
      </c>
      <c r="C77030" t="s">
        <v>91041</v>
      </c>
      <c r="D77030" t="s">
        <v>60246</v>
      </c>
      <c r="E77030" t="s">
        <v>60247</v>
      </c>
      <c r="F77030" t="s">
        <v>60248</v>
      </c>
    </row>
    <row r="77031" spans="1:6" x14ac:dyDescent="0.2">
      <c r="A77031" t="s">
        <v>89889</v>
      </c>
      <c r="B77031" t="s">
        <v>91040</v>
      </c>
      <c r="C77031" t="s">
        <v>91041</v>
      </c>
      <c r="D77031" t="s">
        <v>81</v>
      </c>
      <c r="E77031" t="s">
        <v>82</v>
      </c>
      <c r="F77031" t="s">
        <v>83</v>
      </c>
    </row>
    <row r="77032" spans="1:6" x14ac:dyDescent="0.2">
      <c r="A77032" t="s">
        <v>89889</v>
      </c>
      <c r="B77032" t="s">
        <v>91040</v>
      </c>
      <c r="C77032" t="s">
        <v>91041</v>
      </c>
      <c r="D77032" t="s">
        <v>91096</v>
      </c>
      <c r="E77032" t="s">
        <v>91097</v>
      </c>
      <c r="F77032" t="s">
        <v>91098</v>
      </c>
    </row>
    <row r="77033" spans="1:6" x14ac:dyDescent="0.2">
      <c r="A77033" t="s">
        <v>89889</v>
      </c>
      <c r="B77033" t="s">
        <v>91040</v>
      </c>
      <c r="C77033" t="s">
        <v>91041</v>
      </c>
      <c r="D77033" t="s">
        <v>17070</v>
      </c>
      <c r="E77033" t="s">
        <v>17071</v>
      </c>
      <c r="F77033" t="s">
        <v>17072</v>
      </c>
    </row>
    <row r="77034" spans="1:6" x14ac:dyDescent="0.2">
      <c r="A77034" t="s">
        <v>89889</v>
      </c>
      <c r="B77034" t="s">
        <v>91040</v>
      </c>
      <c r="C77034" t="s">
        <v>91041</v>
      </c>
      <c r="D77034" t="s">
        <v>91099</v>
      </c>
      <c r="E77034" t="s">
        <v>91100</v>
      </c>
      <c r="F77034" t="s">
        <v>91101</v>
      </c>
    </row>
    <row r="77035" spans="1:6" x14ac:dyDescent="0.2">
      <c r="A77035" t="s">
        <v>89889</v>
      </c>
      <c r="B77035" t="s">
        <v>91102</v>
      </c>
      <c r="C77035" t="s">
        <v>91103</v>
      </c>
      <c r="D77035" t="s">
        <v>25449</v>
      </c>
      <c r="E77035" t="s">
        <v>25450</v>
      </c>
      <c r="F77035" t="s">
        <v>91104</v>
      </c>
    </row>
    <row r="77036" spans="1:6" x14ac:dyDescent="0.2">
      <c r="A77036" t="s">
        <v>89889</v>
      </c>
      <c r="B77036" t="s">
        <v>91102</v>
      </c>
      <c r="C77036" t="s">
        <v>91103</v>
      </c>
      <c r="D77036" t="s">
        <v>64037</v>
      </c>
      <c r="E77036" t="s">
        <v>64038</v>
      </c>
      <c r="F77036" t="s">
        <v>78250</v>
      </c>
    </row>
    <row r="77037" spans="1:6" x14ac:dyDescent="0.2">
      <c r="A77037" t="s">
        <v>89889</v>
      </c>
      <c r="B77037" t="s">
        <v>91102</v>
      </c>
      <c r="C77037" t="s">
        <v>91103</v>
      </c>
      <c r="D77037" t="s">
        <v>16655</v>
      </c>
      <c r="E77037" t="s">
        <v>16656</v>
      </c>
      <c r="F77037" t="s">
        <v>16657</v>
      </c>
    </row>
    <row r="77038" spans="1:6" x14ac:dyDescent="0.2">
      <c r="A77038" t="s">
        <v>89889</v>
      </c>
      <c r="B77038" t="s">
        <v>91102</v>
      </c>
      <c r="C77038" t="s">
        <v>91103</v>
      </c>
      <c r="D77038" t="s">
        <v>16674</v>
      </c>
      <c r="E77038" t="s">
        <v>16675</v>
      </c>
      <c r="F77038" t="s">
        <v>16676</v>
      </c>
    </row>
    <row r="77039" spans="1:6" x14ac:dyDescent="0.2">
      <c r="A77039" t="s">
        <v>89889</v>
      </c>
      <c r="B77039" t="s">
        <v>91102</v>
      </c>
      <c r="C77039" t="s">
        <v>91103</v>
      </c>
      <c r="D77039" t="s">
        <v>91044</v>
      </c>
      <c r="E77039" t="s">
        <v>91045</v>
      </c>
      <c r="F77039" t="s">
        <v>91046</v>
      </c>
    </row>
    <row r="77040" spans="1:6" x14ac:dyDescent="0.2">
      <c r="A77040" t="s">
        <v>89889</v>
      </c>
      <c r="B77040" t="s">
        <v>91102</v>
      </c>
      <c r="C77040" t="s">
        <v>91103</v>
      </c>
      <c r="D77040" t="s">
        <v>83042</v>
      </c>
      <c r="E77040" t="s">
        <v>83043</v>
      </c>
      <c r="F77040" t="s">
        <v>83044</v>
      </c>
    </row>
    <row r="77041" spans="1:6" x14ac:dyDescent="0.2">
      <c r="A77041" t="s">
        <v>89889</v>
      </c>
      <c r="B77041" t="s">
        <v>91102</v>
      </c>
      <c r="C77041" t="s">
        <v>91103</v>
      </c>
      <c r="D77041" t="s">
        <v>16057</v>
      </c>
      <c r="E77041" t="s">
        <v>16058</v>
      </c>
      <c r="F77041" t="s">
        <v>16059</v>
      </c>
    </row>
    <row r="77042" spans="1:6" x14ac:dyDescent="0.2">
      <c r="A77042" t="s">
        <v>89889</v>
      </c>
      <c r="B77042" t="s">
        <v>91102</v>
      </c>
      <c r="C77042" t="s">
        <v>91103</v>
      </c>
      <c r="D77042" t="s">
        <v>55409</v>
      </c>
      <c r="E77042" t="s">
        <v>55410</v>
      </c>
      <c r="F77042" t="s">
        <v>55411</v>
      </c>
    </row>
    <row r="77043" spans="1:6" x14ac:dyDescent="0.2">
      <c r="A77043" t="s">
        <v>89889</v>
      </c>
      <c r="B77043" t="s">
        <v>91102</v>
      </c>
      <c r="C77043" t="s">
        <v>91103</v>
      </c>
      <c r="D77043" t="s">
        <v>16683</v>
      </c>
      <c r="E77043" t="s">
        <v>16684</v>
      </c>
      <c r="F77043" t="s">
        <v>16685</v>
      </c>
    </row>
    <row r="77044" spans="1:6" x14ac:dyDescent="0.2">
      <c r="A77044" t="s">
        <v>89889</v>
      </c>
      <c r="B77044" t="s">
        <v>91102</v>
      </c>
      <c r="C77044" t="s">
        <v>91103</v>
      </c>
      <c r="D77044" t="s">
        <v>83051</v>
      </c>
      <c r="E77044" t="s">
        <v>83052</v>
      </c>
      <c r="F77044" t="s">
        <v>83053</v>
      </c>
    </row>
    <row r="77045" spans="1:6" x14ac:dyDescent="0.2">
      <c r="A77045" t="s">
        <v>89889</v>
      </c>
      <c r="B77045" t="s">
        <v>91102</v>
      </c>
      <c r="C77045" t="s">
        <v>91103</v>
      </c>
      <c r="D77045" t="s">
        <v>25499</v>
      </c>
      <c r="E77045" t="s">
        <v>25500</v>
      </c>
      <c r="F77045" t="s">
        <v>25501</v>
      </c>
    </row>
    <row r="77046" spans="1:6" x14ac:dyDescent="0.2">
      <c r="A77046" t="s">
        <v>89889</v>
      </c>
      <c r="B77046" t="s">
        <v>91102</v>
      </c>
      <c r="C77046" t="s">
        <v>91103</v>
      </c>
      <c r="D77046" t="s">
        <v>83301</v>
      </c>
      <c r="E77046" t="s">
        <v>83302</v>
      </c>
      <c r="F77046" t="s">
        <v>83303</v>
      </c>
    </row>
    <row r="77047" spans="1:6" x14ac:dyDescent="0.2">
      <c r="A77047" t="s">
        <v>89889</v>
      </c>
      <c r="B77047" t="s">
        <v>91102</v>
      </c>
      <c r="C77047" t="s">
        <v>91103</v>
      </c>
      <c r="D77047" t="s">
        <v>89893</v>
      </c>
      <c r="E77047" t="s">
        <v>89894</v>
      </c>
      <c r="F77047" t="s">
        <v>89895</v>
      </c>
    </row>
    <row r="77048" spans="1:6" x14ac:dyDescent="0.2">
      <c r="A77048" t="s">
        <v>89889</v>
      </c>
      <c r="B77048" t="s">
        <v>91102</v>
      </c>
      <c r="C77048" t="s">
        <v>91103</v>
      </c>
      <c r="D77048" t="s">
        <v>16695</v>
      </c>
      <c r="E77048" t="s">
        <v>16696</v>
      </c>
      <c r="F77048" t="s">
        <v>16697</v>
      </c>
    </row>
    <row r="77049" spans="1:6" x14ac:dyDescent="0.2">
      <c r="A77049" t="s">
        <v>89889</v>
      </c>
      <c r="B77049" t="s">
        <v>91102</v>
      </c>
      <c r="C77049" t="s">
        <v>91103</v>
      </c>
      <c r="D77049" t="s">
        <v>91049</v>
      </c>
      <c r="E77049" t="s">
        <v>91050</v>
      </c>
      <c r="F77049" t="s">
        <v>91051</v>
      </c>
    </row>
    <row r="77050" spans="1:6" x14ac:dyDescent="0.2">
      <c r="A77050" t="s">
        <v>89889</v>
      </c>
      <c r="B77050" t="s">
        <v>91102</v>
      </c>
      <c r="C77050" t="s">
        <v>91103</v>
      </c>
      <c r="D77050" t="s">
        <v>16698</v>
      </c>
      <c r="E77050" t="s">
        <v>16699</v>
      </c>
      <c r="F77050" t="s">
        <v>16700</v>
      </c>
    </row>
    <row r="77051" spans="1:6" x14ac:dyDescent="0.2">
      <c r="A77051" t="s">
        <v>89889</v>
      </c>
      <c r="B77051" t="s">
        <v>91102</v>
      </c>
      <c r="C77051" t="s">
        <v>91103</v>
      </c>
      <c r="D77051" t="s">
        <v>16704</v>
      </c>
      <c r="E77051" t="s">
        <v>16705</v>
      </c>
      <c r="F77051" t="s">
        <v>16706</v>
      </c>
    </row>
    <row r="77052" spans="1:6" x14ac:dyDescent="0.2">
      <c r="A77052" t="s">
        <v>89889</v>
      </c>
      <c r="B77052" t="s">
        <v>91102</v>
      </c>
      <c r="C77052" t="s">
        <v>91103</v>
      </c>
      <c r="D77052" t="s">
        <v>16102</v>
      </c>
      <c r="E77052" t="s">
        <v>16103</v>
      </c>
      <c r="F77052" t="s">
        <v>16104</v>
      </c>
    </row>
    <row r="77053" spans="1:6" x14ac:dyDescent="0.2">
      <c r="A77053" t="s">
        <v>89889</v>
      </c>
      <c r="B77053" t="s">
        <v>91102</v>
      </c>
      <c r="C77053" t="s">
        <v>91103</v>
      </c>
      <c r="D77053" t="s">
        <v>59188</v>
      </c>
      <c r="E77053" t="s">
        <v>59189</v>
      </c>
      <c r="F77053" t="s">
        <v>59190</v>
      </c>
    </row>
    <row r="77054" spans="1:6" x14ac:dyDescent="0.2">
      <c r="A77054" t="s">
        <v>89889</v>
      </c>
      <c r="B77054" t="s">
        <v>91102</v>
      </c>
      <c r="C77054" t="s">
        <v>91103</v>
      </c>
      <c r="D77054" t="s">
        <v>4683</v>
      </c>
      <c r="E77054" t="s">
        <v>4684</v>
      </c>
      <c r="F77054" t="s">
        <v>4685</v>
      </c>
    </row>
    <row r="77055" spans="1:6" x14ac:dyDescent="0.2">
      <c r="A77055" t="s">
        <v>89889</v>
      </c>
      <c r="B77055" t="s">
        <v>91102</v>
      </c>
      <c r="C77055" t="s">
        <v>91103</v>
      </c>
      <c r="D77055" t="s">
        <v>4693</v>
      </c>
      <c r="E77055" t="s">
        <v>4694</v>
      </c>
      <c r="F77055" t="s">
        <v>4695</v>
      </c>
    </row>
    <row r="77056" spans="1:6" x14ac:dyDescent="0.2">
      <c r="A77056" t="s">
        <v>89889</v>
      </c>
      <c r="B77056" t="s">
        <v>91102</v>
      </c>
      <c r="C77056" t="s">
        <v>91103</v>
      </c>
      <c r="D77056" t="s">
        <v>4696</v>
      </c>
      <c r="E77056" t="s">
        <v>4697</v>
      </c>
      <c r="F77056" t="s">
        <v>4698</v>
      </c>
    </row>
    <row r="77057" spans="1:6" x14ac:dyDescent="0.2">
      <c r="A77057" t="s">
        <v>89889</v>
      </c>
      <c r="B77057" t="s">
        <v>91102</v>
      </c>
      <c r="C77057" t="s">
        <v>91103</v>
      </c>
      <c r="D77057" t="s">
        <v>15886</v>
      </c>
      <c r="E77057" t="s">
        <v>15887</v>
      </c>
      <c r="F77057" t="s">
        <v>15888</v>
      </c>
    </row>
    <row r="77058" spans="1:6" x14ac:dyDescent="0.2">
      <c r="A77058" t="s">
        <v>89889</v>
      </c>
      <c r="B77058" t="s">
        <v>91102</v>
      </c>
      <c r="C77058" t="s">
        <v>91103</v>
      </c>
      <c r="D77058" t="s">
        <v>83087</v>
      </c>
      <c r="E77058" t="s">
        <v>83088</v>
      </c>
      <c r="F77058" t="s">
        <v>83089</v>
      </c>
    </row>
    <row r="77059" spans="1:6" x14ac:dyDescent="0.2">
      <c r="A77059" t="s">
        <v>89889</v>
      </c>
      <c r="B77059" t="s">
        <v>91102</v>
      </c>
      <c r="C77059" t="s">
        <v>91103</v>
      </c>
      <c r="D77059" t="s">
        <v>16751</v>
      </c>
      <c r="E77059" t="s">
        <v>16752</v>
      </c>
      <c r="F77059" t="s">
        <v>16753</v>
      </c>
    </row>
    <row r="77060" spans="1:6" x14ac:dyDescent="0.2">
      <c r="A77060" t="s">
        <v>89889</v>
      </c>
      <c r="B77060" t="s">
        <v>91102</v>
      </c>
      <c r="C77060" t="s">
        <v>91103</v>
      </c>
      <c r="D77060" t="s">
        <v>16757</v>
      </c>
      <c r="E77060" t="s">
        <v>16758</v>
      </c>
      <c r="F77060" t="s">
        <v>16759</v>
      </c>
    </row>
    <row r="77061" spans="1:6" x14ac:dyDescent="0.2">
      <c r="A77061" t="s">
        <v>89889</v>
      </c>
      <c r="B77061" t="s">
        <v>91102</v>
      </c>
      <c r="C77061" t="s">
        <v>91103</v>
      </c>
      <c r="D77061" t="s">
        <v>16761</v>
      </c>
      <c r="E77061" t="s">
        <v>16762</v>
      </c>
      <c r="F77061" t="s">
        <v>16763</v>
      </c>
    </row>
    <row r="77062" spans="1:6" x14ac:dyDescent="0.2">
      <c r="A77062" t="s">
        <v>89889</v>
      </c>
      <c r="B77062" t="s">
        <v>91102</v>
      </c>
      <c r="C77062" t="s">
        <v>91103</v>
      </c>
      <c r="D77062" t="s">
        <v>89905</v>
      </c>
      <c r="E77062" t="s">
        <v>89906</v>
      </c>
      <c r="F77062" t="s">
        <v>89907</v>
      </c>
    </row>
    <row r="77063" spans="1:6" x14ac:dyDescent="0.2">
      <c r="A77063" t="s">
        <v>89889</v>
      </c>
      <c r="B77063" t="s">
        <v>91102</v>
      </c>
      <c r="C77063" t="s">
        <v>91103</v>
      </c>
      <c r="D77063" t="s">
        <v>89212</v>
      </c>
      <c r="E77063" t="s">
        <v>89213</v>
      </c>
      <c r="F77063" t="s">
        <v>89214</v>
      </c>
    </row>
    <row r="77064" spans="1:6" x14ac:dyDescent="0.2">
      <c r="A77064" t="s">
        <v>89889</v>
      </c>
      <c r="B77064" t="s">
        <v>91102</v>
      </c>
      <c r="C77064" t="s">
        <v>91103</v>
      </c>
      <c r="D77064" t="s">
        <v>16795</v>
      </c>
      <c r="E77064" t="s">
        <v>16796</v>
      </c>
      <c r="F77064" t="s">
        <v>91105</v>
      </c>
    </row>
    <row r="77065" spans="1:6" x14ac:dyDescent="0.2">
      <c r="A77065" t="s">
        <v>89889</v>
      </c>
      <c r="B77065" t="s">
        <v>91102</v>
      </c>
      <c r="C77065" t="s">
        <v>91103</v>
      </c>
      <c r="D77065" t="s">
        <v>16792</v>
      </c>
      <c r="E77065" t="s">
        <v>16793</v>
      </c>
      <c r="F77065" t="s">
        <v>16794</v>
      </c>
    </row>
    <row r="77066" spans="1:6" x14ac:dyDescent="0.2">
      <c r="A77066" t="s">
        <v>89889</v>
      </c>
      <c r="B77066" t="s">
        <v>91102</v>
      </c>
      <c r="C77066" t="s">
        <v>91103</v>
      </c>
      <c r="D77066" t="s">
        <v>25592</v>
      </c>
      <c r="E77066" t="s">
        <v>25593</v>
      </c>
      <c r="F77066" t="s">
        <v>80194</v>
      </c>
    </row>
    <row r="77067" spans="1:6" x14ac:dyDescent="0.2">
      <c r="A77067" t="s">
        <v>89889</v>
      </c>
      <c r="B77067" t="s">
        <v>91102</v>
      </c>
      <c r="C77067" t="s">
        <v>91103</v>
      </c>
      <c r="D77067" t="s">
        <v>16804</v>
      </c>
      <c r="E77067" t="s">
        <v>16805</v>
      </c>
      <c r="F77067" t="s">
        <v>16806</v>
      </c>
    </row>
    <row r="77068" spans="1:6" x14ac:dyDescent="0.2">
      <c r="A77068" t="s">
        <v>89889</v>
      </c>
      <c r="B77068" t="s">
        <v>91102</v>
      </c>
      <c r="C77068" t="s">
        <v>91103</v>
      </c>
      <c r="D77068" t="s">
        <v>91106</v>
      </c>
      <c r="E77068" t="s">
        <v>91107</v>
      </c>
      <c r="F77068" t="s">
        <v>91108</v>
      </c>
    </row>
    <row r="77069" spans="1:6" x14ac:dyDescent="0.2">
      <c r="A77069" t="s">
        <v>89889</v>
      </c>
      <c r="B77069" t="s">
        <v>91102</v>
      </c>
      <c r="C77069" t="s">
        <v>91103</v>
      </c>
      <c r="D77069" t="s">
        <v>4723</v>
      </c>
      <c r="E77069" t="s">
        <v>4724</v>
      </c>
      <c r="F77069" t="s">
        <v>4725</v>
      </c>
    </row>
    <row r="77070" spans="1:6" x14ac:dyDescent="0.2">
      <c r="A77070" t="s">
        <v>89889</v>
      </c>
      <c r="B77070" t="s">
        <v>91102</v>
      </c>
      <c r="C77070" t="s">
        <v>91103</v>
      </c>
      <c r="D77070" t="s">
        <v>83113</v>
      </c>
      <c r="E77070" t="s">
        <v>83114</v>
      </c>
      <c r="F77070" t="s">
        <v>83115</v>
      </c>
    </row>
    <row r="77071" spans="1:6" x14ac:dyDescent="0.2">
      <c r="A77071" t="s">
        <v>89889</v>
      </c>
      <c r="B77071" t="s">
        <v>91102</v>
      </c>
      <c r="C77071" t="s">
        <v>91103</v>
      </c>
      <c r="D77071" t="s">
        <v>89908</v>
      </c>
      <c r="E77071" t="s">
        <v>89909</v>
      </c>
      <c r="F77071" t="s">
        <v>89910</v>
      </c>
    </row>
    <row r="77072" spans="1:6" x14ac:dyDescent="0.2">
      <c r="A77072" t="s">
        <v>89889</v>
      </c>
      <c r="B77072" t="s">
        <v>91102</v>
      </c>
      <c r="C77072" t="s">
        <v>91103</v>
      </c>
      <c r="D77072" t="s">
        <v>91063</v>
      </c>
      <c r="E77072" t="s">
        <v>91064</v>
      </c>
      <c r="F77072" t="s">
        <v>91065</v>
      </c>
    </row>
    <row r="77073" spans="1:6" x14ac:dyDescent="0.2">
      <c r="A77073" t="s">
        <v>89889</v>
      </c>
      <c r="B77073" t="s">
        <v>91102</v>
      </c>
      <c r="C77073" t="s">
        <v>91103</v>
      </c>
      <c r="D77073" t="s">
        <v>64338</v>
      </c>
      <c r="E77073" t="s">
        <v>64339</v>
      </c>
      <c r="F77073" t="s">
        <v>64340</v>
      </c>
    </row>
    <row r="77074" spans="1:6" x14ac:dyDescent="0.2">
      <c r="A77074" t="s">
        <v>89889</v>
      </c>
      <c r="B77074" t="s">
        <v>91102</v>
      </c>
      <c r="C77074" t="s">
        <v>91103</v>
      </c>
      <c r="D77074" t="s">
        <v>91027</v>
      </c>
      <c r="E77074" t="s">
        <v>91028</v>
      </c>
      <c r="F77074" t="s">
        <v>91029</v>
      </c>
    </row>
    <row r="77075" spans="1:6" x14ac:dyDescent="0.2">
      <c r="A77075" t="s">
        <v>89889</v>
      </c>
      <c r="B77075" t="s">
        <v>91102</v>
      </c>
      <c r="C77075" t="s">
        <v>91103</v>
      </c>
      <c r="D77075" t="s">
        <v>91066</v>
      </c>
      <c r="E77075" t="s">
        <v>91067</v>
      </c>
      <c r="F77075" t="s">
        <v>91068</v>
      </c>
    </row>
    <row r="77076" spans="1:6" x14ac:dyDescent="0.2">
      <c r="A77076" t="s">
        <v>89889</v>
      </c>
      <c r="B77076" t="s">
        <v>91102</v>
      </c>
      <c r="C77076" t="s">
        <v>91103</v>
      </c>
      <c r="D77076" t="s">
        <v>16850</v>
      </c>
      <c r="E77076" t="s">
        <v>16851</v>
      </c>
      <c r="F77076" t="s">
        <v>16852</v>
      </c>
    </row>
    <row r="77077" spans="1:6" x14ac:dyDescent="0.2">
      <c r="A77077" t="s">
        <v>89889</v>
      </c>
      <c r="B77077" t="s">
        <v>91102</v>
      </c>
      <c r="C77077" t="s">
        <v>91103</v>
      </c>
      <c r="D77077" t="s">
        <v>16853</v>
      </c>
      <c r="E77077" t="s">
        <v>16854</v>
      </c>
      <c r="F77077" t="s">
        <v>91109</v>
      </c>
    </row>
    <row r="77078" spans="1:6" x14ac:dyDescent="0.2">
      <c r="A77078" t="s">
        <v>89889</v>
      </c>
      <c r="B77078" t="s">
        <v>91102</v>
      </c>
      <c r="C77078" t="s">
        <v>91103</v>
      </c>
      <c r="D77078" t="s">
        <v>16254</v>
      </c>
      <c r="E77078" t="s">
        <v>16255</v>
      </c>
      <c r="F77078" t="s">
        <v>16256</v>
      </c>
    </row>
    <row r="77079" spans="1:6" x14ac:dyDescent="0.2">
      <c r="A77079" t="s">
        <v>89889</v>
      </c>
      <c r="B77079" t="s">
        <v>91102</v>
      </c>
      <c r="C77079" t="s">
        <v>91103</v>
      </c>
      <c r="D77079" t="s">
        <v>64358</v>
      </c>
      <c r="E77079" t="s">
        <v>64359</v>
      </c>
      <c r="F77079" t="s">
        <v>91110</v>
      </c>
    </row>
    <row r="77080" spans="1:6" x14ac:dyDescent="0.2">
      <c r="A77080" t="s">
        <v>89889</v>
      </c>
      <c r="B77080" t="s">
        <v>91102</v>
      </c>
      <c r="C77080" t="s">
        <v>91103</v>
      </c>
      <c r="D77080" t="s">
        <v>25631</v>
      </c>
      <c r="E77080" t="s">
        <v>25632</v>
      </c>
      <c r="F77080" t="s">
        <v>25633</v>
      </c>
    </row>
    <row r="77081" spans="1:6" x14ac:dyDescent="0.2">
      <c r="A77081" t="s">
        <v>89889</v>
      </c>
      <c r="B77081" t="s">
        <v>91102</v>
      </c>
      <c r="C77081" t="s">
        <v>91103</v>
      </c>
      <c r="D77081" t="s">
        <v>16272</v>
      </c>
      <c r="E77081" t="s">
        <v>16273</v>
      </c>
      <c r="F77081" t="s">
        <v>16274</v>
      </c>
    </row>
    <row r="77082" spans="1:6" x14ac:dyDescent="0.2">
      <c r="A77082" t="s">
        <v>89889</v>
      </c>
      <c r="B77082" t="s">
        <v>91102</v>
      </c>
      <c r="C77082" t="s">
        <v>91103</v>
      </c>
      <c r="D77082" t="s">
        <v>25646</v>
      </c>
      <c r="E77082" t="s">
        <v>25647</v>
      </c>
      <c r="F77082" t="s">
        <v>25648</v>
      </c>
    </row>
    <row r="77083" spans="1:6" x14ac:dyDescent="0.2">
      <c r="A77083" t="s">
        <v>89889</v>
      </c>
      <c r="B77083" t="s">
        <v>91102</v>
      </c>
      <c r="C77083" t="s">
        <v>91103</v>
      </c>
      <c r="D77083" t="s">
        <v>16872</v>
      </c>
      <c r="E77083" t="s">
        <v>16873</v>
      </c>
      <c r="F77083" t="s">
        <v>16874</v>
      </c>
    </row>
    <row r="77084" spans="1:6" x14ac:dyDescent="0.2">
      <c r="A77084" t="s">
        <v>89889</v>
      </c>
      <c r="B77084" t="s">
        <v>91102</v>
      </c>
      <c r="C77084" t="s">
        <v>91103</v>
      </c>
      <c r="D77084" t="s">
        <v>16881</v>
      </c>
      <c r="E77084" t="s">
        <v>16882</v>
      </c>
      <c r="F77084" t="s">
        <v>16883</v>
      </c>
    </row>
    <row r="77085" spans="1:6" x14ac:dyDescent="0.2">
      <c r="A77085" t="s">
        <v>89889</v>
      </c>
      <c r="B77085" t="s">
        <v>91102</v>
      </c>
      <c r="C77085" t="s">
        <v>91103</v>
      </c>
      <c r="D77085" t="s">
        <v>91070</v>
      </c>
      <c r="E77085" t="s">
        <v>91071</v>
      </c>
      <c r="F77085" t="s">
        <v>91072</v>
      </c>
    </row>
    <row r="77086" spans="1:6" x14ac:dyDescent="0.2">
      <c r="A77086" t="s">
        <v>89889</v>
      </c>
      <c r="B77086" t="s">
        <v>91102</v>
      </c>
      <c r="C77086" t="s">
        <v>91103</v>
      </c>
      <c r="D77086" t="s">
        <v>91073</v>
      </c>
      <c r="E77086" t="s">
        <v>91074</v>
      </c>
      <c r="F77086" t="s">
        <v>91075</v>
      </c>
    </row>
    <row r="77087" spans="1:6" x14ac:dyDescent="0.2">
      <c r="A77087" t="s">
        <v>89889</v>
      </c>
      <c r="B77087" t="s">
        <v>91102</v>
      </c>
      <c r="C77087" t="s">
        <v>91103</v>
      </c>
      <c r="D77087" t="s">
        <v>25683</v>
      </c>
      <c r="E77087" t="s">
        <v>25684</v>
      </c>
      <c r="F77087" t="s">
        <v>25685</v>
      </c>
    </row>
    <row r="77088" spans="1:6" x14ac:dyDescent="0.2">
      <c r="A77088" t="s">
        <v>89889</v>
      </c>
      <c r="B77088" t="s">
        <v>91102</v>
      </c>
      <c r="C77088" t="s">
        <v>91103</v>
      </c>
      <c r="D77088" t="s">
        <v>16935</v>
      </c>
      <c r="E77088" t="s">
        <v>16936</v>
      </c>
      <c r="F77088" t="s">
        <v>16937</v>
      </c>
    </row>
    <row r="77089" spans="1:6" x14ac:dyDescent="0.2">
      <c r="A77089" t="s">
        <v>89889</v>
      </c>
      <c r="B77089" t="s">
        <v>91102</v>
      </c>
      <c r="C77089" t="s">
        <v>91103</v>
      </c>
      <c r="D77089" t="s">
        <v>16950</v>
      </c>
      <c r="E77089" t="s">
        <v>16951</v>
      </c>
      <c r="F77089" t="s">
        <v>16952</v>
      </c>
    </row>
    <row r="77090" spans="1:6" x14ac:dyDescent="0.2">
      <c r="A77090" t="s">
        <v>89889</v>
      </c>
      <c r="B77090" t="s">
        <v>91102</v>
      </c>
      <c r="C77090" t="s">
        <v>91103</v>
      </c>
      <c r="D77090" t="s">
        <v>91082</v>
      </c>
      <c r="E77090" t="s">
        <v>91083</v>
      </c>
      <c r="F77090" t="s">
        <v>91084</v>
      </c>
    </row>
    <row r="77091" spans="1:6" x14ac:dyDescent="0.2">
      <c r="A77091" t="s">
        <v>89889</v>
      </c>
      <c r="B77091" t="s">
        <v>91102</v>
      </c>
      <c r="C77091" t="s">
        <v>91103</v>
      </c>
      <c r="D77091" t="s">
        <v>83223</v>
      </c>
      <c r="E77091" t="s">
        <v>83224</v>
      </c>
      <c r="F77091" t="s">
        <v>83225</v>
      </c>
    </row>
    <row r="77092" spans="1:6" x14ac:dyDescent="0.2">
      <c r="A77092" t="s">
        <v>89889</v>
      </c>
      <c r="B77092" t="s">
        <v>91102</v>
      </c>
      <c r="C77092" t="s">
        <v>91103</v>
      </c>
      <c r="D77092" t="s">
        <v>91111</v>
      </c>
      <c r="E77092" t="s">
        <v>91112</v>
      </c>
      <c r="F77092" t="s">
        <v>91113</v>
      </c>
    </row>
    <row r="77093" spans="1:6" x14ac:dyDescent="0.2">
      <c r="A77093" t="s">
        <v>89889</v>
      </c>
      <c r="B77093" t="s">
        <v>91102</v>
      </c>
      <c r="C77093" t="s">
        <v>91103</v>
      </c>
      <c r="D77093" t="s">
        <v>75968</v>
      </c>
      <c r="E77093" t="s">
        <v>75969</v>
      </c>
      <c r="F77093" t="s">
        <v>75970</v>
      </c>
    </row>
    <row r="77094" spans="1:6" x14ac:dyDescent="0.2">
      <c r="A77094" t="s">
        <v>89889</v>
      </c>
      <c r="B77094" t="s">
        <v>91102</v>
      </c>
      <c r="C77094" t="s">
        <v>91103</v>
      </c>
      <c r="D77094" t="s">
        <v>17034</v>
      </c>
      <c r="E77094" t="s">
        <v>17035</v>
      </c>
      <c r="F77094" t="s">
        <v>17036</v>
      </c>
    </row>
    <row r="77095" spans="1:6" x14ac:dyDescent="0.2">
      <c r="A77095" t="s">
        <v>89889</v>
      </c>
      <c r="B77095" t="s">
        <v>91102</v>
      </c>
      <c r="C77095" t="s">
        <v>91103</v>
      </c>
      <c r="D77095" t="s">
        <v>80239</v>
      </c>
      <c r="E77095" t="s">
        <v>80240</v>
      </c>
      <c r="F77095" t="s">
        <v>80241</v>
      </c>
    </row>
    <row r="77096" spans="1:6" x14ac:dyDescent="0.2">
      <c r="A77096" t="s">
        <v>89889</v>
      </c>
      <c r="B77096" t="s">
        <v>91102</v>
      </c>
      <c r="C77096" t="s">
        <v>91103</v>
      </c>
      <c r="D77096" t="s">
        <v>91114</v>
      </c>
      <c r="E77096" t="s">
        <v>91115</v>
      </c>
      <c r="F77096" t="s">
        <v>91116</v>
      </c>
    </row>
    <row r="77097" spans="1:6" x14ac:dyDescent="0.2">
      <c r="A77097" t="s">
        <v>89889</v>
      </c>
      <c r="B77097" t="s">
        <v>91102</v>
      </c>
      <c r="C77097" t="s">
        <v>91103</v>
      </c>
      <c r="D77097" t="s">
        <v>91093</v>
      </c>
      <c r="E77097" t="s">
        <v>91094</v>
      </c>
      <c r="F77097" t="s">
        <v>91095</v>
      </c>
    </row>
    <row r="77098" spans="1:6" x14ac:dyDescent="0.2">
      <c r="A77098" t="s">
        <v>89889</v>
      </c>
      <c r="B77098" t="s">
        <v>91102</v>
      </c>
      <c r="C77098" t="s">
        <v>91103</v>
      </c>
      <c r="D77098" t="s">
        <v>17070</v>
      </c>
      <c r="E77098" t="s">
        <v>17071</v>
      </c>
      <c r="F77098" t="s">
        <v>17072</v>
      </c>
    </row>
    <row r="77099" spans="1:6" x14ac:dyDescent="0.2">
      <c r="A77099" t="s">
        <v>89889</v>
      </c>
      <c r="B77099" t="s">
        <v>91102</v>
      </c>
      <c r="C77099" t="s">
        <v>91103</v>
      </c>
      <c r="D77099" t="s">
        <v>17052</v>
      </c>
      <c r="E77099" t="s">
        <v>17053</v>
      </c>
      <c r="F77099" t="s">
        <v>17054</v>
      </c>
    </row>
    <row r="77100" spans="1:6" x14ac:dyDescent="0.2">
      <c r="A77100" t="s">
        <v>91117</v>
      </c>
      <c r="B77100" t="s">
        <v>91118</v>
      </c>
      <c r="C77100" t="s">
        <v>91119</v>
      </c>
      <c r="D77100" t="s">
        <v>4867</v>
      </c>
      <c r="E77100" t="s">
        <v>4868</v>
      </c>
      <c r="F77100" t="s">
        <v>4869</v>
      </c>
    </row>
    <row r="77101" spans="1:6" x14ac:dyDescent="0.2">
      <c r="A77101" t="s">
        <v>91117</v>
      </c>
      <c r="B77101" t="s">
        <v>91118</v>
      </c>
      <c r="C77101" t="s">
        <v>91119</v>
      </c>
      <c r="D77101" t="s">
        <v>41738</v>
      </c>
      <c r="E77101" t="s">
        <v>41739</v>
      </c>
      <c r="F77101" t="s">
        <v>41740</v>
      </c>
    </row>
    <row r="77102" spans="1:6" x14ac:dyDescent="0.2">
      <c r="A77102" t="s">
        <v>91117</v>
      </c>
      <c r="B77102" t="s">
        <v>91118</v>
      </c>
      <c r="C77102" t="s">
        <v>91119</v>
      </c>
      <c r="D77102" t="s">
        <v>91120</v>
      </c>
      <c r="E77102" t="s">
        <v>91121</v>
      </c>
      <c r="F77102" t="s">
        <v>91122</v>
      </c>
    </row>
    <row r="77103" spans="1:6" x14ac:dyDescent="0.2">
      <c r="A77103" t="s">
        <v>91117</v>
      </c>
      <c r="B77103" t="s">
        <v>91118</v>
      </c>
      <c r="C77103" t="s">
        <v>91119</v>
      </c>
      <c r="D77103" t="s">
        <v>17684</v>
      </c>
      <c r="E77103" t="s">
        <v>17685</v>
      </c>
      <c r="F77103" t="s">
        <v>20915</v>
      </c>
    </row>
    <row r="77104" spans="1:6" x14ac:dyDescent="0.2">
      <c r="A77104" t="s">
        <v>91117</v>
      </c>
      <c r="B77104" t="s">
        <v>91118</v>
      </c>
      <c r="C77104" t="s">
        <v>91119</v>
      </c>
      <c r="D77104" t="s">
        <v>91123</v>
      </c>
      <c r="E77104" t="s">
        <v>91124</v>
      </c>
      <c r="F77104" t="s">
        <v>91125</v>
      </c>
    </row>
    <row r="77105" spans="1:6" x14ac:dyDescent="0.2">
      <c r="A77105" t="s">
        <v>91117</v>
      </c>
      <c r="B77105" t="s">
        <v>91118</v>
      </c>
      <c r="C77105" t="s">
        <v>91119</v>
      </c>
      <c r="D77105" t="s">
        <v>4910</v>
      </c>
      <c r="E77105" t="s">
        <v>4911</v>
      </c>
      <c r="F77105" t="s">
        <v>4912</v>
      </c>
    </row>
    <row r="77106" spans="1:6" x14ac:dyDescent="0.2">
      <c r="A77106" t="s">
        <v>91117</v>
      </c>
      <c r="B77106" t="s">
        <v>91118</v>
      </c>
      <c r="C77106" t="s">
        <v>91119</v>
      </c>
      <c r="D77106" t="s">
        <v>56267</v>
      </c>
      <c r="E77106" t="s">
        <v>56268</v>
      </c>
      <c r="F77106" t="s">
        <v>56269</v>
      </c>
    </row>
    <row r="77107" spans="1:6" x14ac:dyDescent="0.2">
      <c r="A77107" t="s">
        <v>91117</v>
      </c>
      <c r="B77107" t="s">
        <v>91118</v>
      </c>
      <c r="C77107" t="s">
        <v>91119</v>
      </c>
      <c r="D77107" t="s">
        <v>20968</v>
      </c>
      <c r="E77107" t="s">
        <v>20969</v>
      </c>
      <c r="F77107" t="s">
        <v>91126</v>
      </c>
    </row>
    <row r="77108" spans="1:6" x14ac:dyDescent="0.2">
      <c r="A77108" t="s">
        <v>91117</v>
      </c>
      <c r="B77108" t="s">
        <v>91118</v>
      </c>
      <c r="C77108" t="s">
        <v>91119</v>
      </c>
      <c r="D77108" t="s">
        <v>24275</v>
      </c>
      <c r="E77108" t="s">
        <v>24276</v>
      </c>
      <c r="F77108" t="s">
        <v>28082</v>
      </c>
    </row>
    <row r="77109" spans="1:6" x14ac:dyDescent="0.2">
      <c r="A77109" t="s">
        <v>91117</v>
      </c>
      <c r="B77109" t="s">
        <v>91118</v>
      </c>
      <c r="C77109" t="s">
        <v>91119</v>
      </c>
      <c r="D77109" t="s">
        <v>24948</v>
      </c>
      <c r="E77109" t="s">
        <v>24949</v>
      </c>
      <c r="F77109" t="s">
        <v>24950</v>
      </c>
    </row>
    <row r="77110" spans="1:6" x14ac:dyDescent="0.2">
      <c r="A77110" t="s">
        <v>91117</v>
      </c>
      <c r="B77110" t="s">
        <v>91118</v>
      </c>
      <c r="C77110" t="s">
        <v>91119</v>
      </c>
      <c r="D77110" t="s">
        <v>31595</v>
      </c>
      <c r="E77110" t="s">
        <v>31596</v>
      </c>
      <c r="F77110" t="s">
        <v>31597</v>
      </c>
    </row>
    <row r="77111" spans="1:6" x14ac:dyDescent="0.2">
      <c r="A77111" t="s">
        <v>91117</v>
      </c>
      <c r="B77111" t="s">
        <v>91118</v>
      </c>
      <c r="C77111" t="s">
        <v>91119</v>
      </c>
      <c r="D77111" t="s">
        <v>91127</v>
      </c>
      <c r="E77111" t="s">
        <v>91128</v>
      </c>
      <c r="F77111" t="s">
        <v>91129</v>
      </c>
    </row>
    <row r="77112" spans="1:6" x14ac:dyDescent="0.2">
      <c r="A77112" t="s">
        <v>91117</v>
      </c>
      <c r="B77112" t="s">
        <v>91118</v>
      </c>
      <c r="C77112" t="s">
        <v>91119</v>
      </c>
      <c r="D77112" t="s">
        <v>91130</v>
      </c>
      <c r="E77112" t="s">
        <v>91131</v>
      </c>
      <c r="F77112" t="s">
        <v>91132</v>
      </c>
    </row>
    <row r="77113" spans="1:6" x14ac:dyDescent="0.2">
      <c r="A77113" t="s">
        <v>91117</v>
      </c>
      <c r="B77113" t="s">
        <v>91118</v>
      </c>
      <c r="C77113" t="s">
        <v>91119</v>
      </c>
      <c r="D77113" t="s">
        <v>91133</v>
      </c>
      <c r="E77113" t="s">
        <v>91134</v>
      </c>
      <c r="F77113" t="s">
        <v>91135</v>
      </c>
    </row>
    <row r="77114" spans="1:6" x14ac:dyDescent="0.2">
      <c r="A77114" t="s">
        <v>91117</v>
      </c>
      <c r="B77114" t="s">
        <v>91118</v>
      </c>
      <c r="C77114" t="s">
        <v>91119</v>
      </c>
      <c r="D77114" t="s">
        <v>91136</v>
      </c>
      <c r="E77114" t="s">
        <v>91137</v>
      </c>
      <c r="F77114" t="s">
        <v>91138</v>
      </c>
    </row>
    <row r="77115" spans="1:6" x14ac:dyDescent="0.2">
      <c r="A77115" t="s">
        <v>91117</v>
      </c>
      <c r="B77115" t="s">
        <v>91118</v>
      </c>
      <c r="C77115" t="s">
        <v>91119</v>
      </c>
      <c r="D77115" t="s">
        <v>21032</v>
      </c>
      <c r="E77115" t="s">
        <v>21033</v>
      </c>
      <c r="F77115" t="s">
        <v>21545</v>
      </c>
    </row>
    <row r="77116" spans="1:6" x14ac:dyDescent="0.2">
      <c r="A77116" t="s">
        <v>91117</v>
      </c>
      <c r="B77116" t="s">
        <v>91118</v>
      </c>
      <c r="C77116" t="s">
        <v>91119</v>
      </c>
      <c r="D77116" t="s">
        <v>45310</v>
      </c>
      <c r="E77116" t="s">
        <v>45311</v>
      </c>
      <c r="F77116" t="s">
        <v>91139</v>
      </c>
    </row>
    <row r="77117" spans="1:6" x14ac:dyDescent="0.2">
      <c r="A77117" t="s">
        <v>91117</v>
      </c>
      <c r="B77117" t="s">
        <v>91118</v>
      </c>
      <c r="C77117" t="s">
        <v>91119</v>
      </c>
      <c r="D77117" t="s">
        <v>91140</v>
      </c>
      <c r="E77117" t="s">
        <v>91141</v>
      </c>
      <c r="F77117" t="s">
        <v>91142</v>
      </c>
    </row>
    <row r="77118" spans="1:6" x14ac:dyDescent="0.2">
      <c r="A77118" t="s">
        <v>91117</v>
      </c>
      <c r="B77118" t="s">
        <v>91118</v>
      </c>
      <c r="C77118" t="s">
        <v>91119</v>
      </c>
      <c r="D77118" t="s">
        <v>91143</v>
      </c>
      <c r="E77118" t="s">
        <v>91144</v>
      </c>
      <c r="F77118" t="s">
        <v>91145</v>
      </c>
    </row>
    <row r="77119" spans="1:6" x14ac:dyDescent="0.2">
      <c r="A77119" t="s">
        <v>91117</v>
      </c>
      <c r="B77119" t="s">
        <v>91118</v>
      </c>
      <c r="C77119" t="s">
        <v>91119</v>
      </c>
      <c r="D77119" t="s">
        <v>91146</v>
      </c>
      <c r="E77119" t="s">
        <v>91147</v>
      </c>
      <c r="F77119" t="s">
        <v>91148</v>
      </c>
    </row>
    <row r="77120" spans="1:6" x14ac:dyDescent="0.2">
      <c r="A77120" t="s">
        <v>91117</v>
      </c>
      <c r="B77120" t="s">
        <v>91118</v>
      </c>
      <c r="C77120" t="s">
        <v>91119</v>
      </c>
      <c r="D77120" t="s">
        <v>17293</v>
      </c>
      <c r="E77120" t="s">
        <v>17294</v>
      </c>
      <c r="F77120" t="s">
        <v>17295</v>
      </c>
    </row>
    <row r="77121" spans="1:6" x14ac:dyDescent="0.2">
      <c r="A77121" t="s">
        <v>91117</v>
      </c>
      <c r="B77121" t="s">
        <v>91118</v>
      </c>
      <c r="C77121" t="s">
        <v>91119</v>
      </c>
      <c r="D77121" t="s">
        <v>91149</v>
      </c>
      <c r="E77121" t="s">
        <v>91150</v>
      </c>
      <c r="F77121" t="s">
        <v>91151</v>
      </c>
    </row>
    <row r="77122" spans="1:6" x14ac:dyDescent="0.2">
      <c r="A77122" t="s">
        <v>91117</v>
      </c>
      <c r="B77122" t="s">
        <v>91118</v>
      </c>
      <c r="C77122" t="s">
        <v>91119</v>
      </c>
      <c r="D77122" t="s">
        <v>28101</v>
      </c>
      <c r="E77122" t="s">
        <v>28102</v>
      </c>
      <c r="F77122" t="s">
        <v>28103</v>
      </c>
    </row>
    <row r="77123" spans="1:6" x14ac:dyDescent="0.2">
      <c r="A77123" t="s">
        <v>91117</v>
      </c>
      <c r="B77123" t="s">
        <v>91118</v>
      </c>
      <c r="C77123" t="s">
        <v>91119</v>
      </c>
      <c r="D77123" t="s">
        <v>23170</v>
      </c>
      <c r="E77123" t="s">
        <v>23171</v>
      </c>
      <c r="F77123" t="s">
        <v>23172</v>
      </c>
    </row>
    <row r="77124" spans="1:6" x14ac:dyDescent="0.2">
      <c r="A77124" t="s">
        <v>91117</v>
      </c>
      <c r="B77124" t="s">
        <v>91118</v>
      </c>
      <c r="C77124" t="s">
        <v>91119</v>
      </c>
      <c r="D77124" t="s">
        <v>24304</v>
      </c>
      <c r="E77124" t="s">
        <v>24305</v>
      </c>
      <c r="F77124" t="s">
        <v>24306</v>
      </c>
    </row>
    <row r="77125" spans="1:6" x14ac:dyDescent="0.2">
      <c r="A77125" t="s">
        <v>91117</v>
      </c>
      <c r="B77125" t="s">
        <v>91118</v>
      </c>
      <c r="C77125" t="s">
        <v>91119</v>
      </c>
      <c r="D77125" t="s">
        <v>91152</v>
      </c>
      <c r="E77125" t="s">
        <v>91153</v>
      </c>
      <c r="F77125" t="s">
        <v>91154</v>
      </c>
    </row>
    <row r="77126" spans="1:6" x14ac:dyDescent="0.2">
      <c r="A77126" t="s">
        <v>91117</v>
      </c>
      <c r="B77126" t="s">
        <v>91118</v>
      </c>
      <c r="C77126" t="s">
        <v>91119</v>
      </c>
      <c r="D77126" t="s">
        <v>646</v>
      </c>
      <c r="E77126" t="s">
        <v>647</v>
      </c>
      <c r="F77126" t="s">
        <v>648</v>
      </c>
    </row>
    <row r="77127" spans="1:6" x14ac:dyDescent="0.2">
      <c r="A77127" t="s">
        <v>91117</v>
      </c>
      <c r="B77127" t="s">
        <v>91118</v>
      </c>
      <c r="C77127" t="s">
        <v>91119</v>
      </c>
      <c r="D77127" t="s">
        <v>91155</v>
      </c>
      <c r="E77127" t="s">
        <v>91156</v>
      </c>
      <c r="F77127" t="s">
        <v>91157</v>
      </c>
    </row>
    <row r="77128" spans="1:6" x14ac:dyDescent="0.2">
      <c r="A77128" t="s">
        <v>91117</v>
      </c>
      <c r="B77128" t="s">
        <v>91118</v>
      </c>
      <c r="C77128" t="s">
        <v>91119</v>
      </c>
      <c r="D77128" t="s">
        <v>984</v>
      </c>
      <c r="E77128" t="s">
        <v>985</v>
      </c>
      <c r="F77128" t="s">
        <v>986</v>
      </c>
    </row>
    <row r="77129" spans="1:6" x14ac:dyDescent="0.2">
      <c r="A77129" t="s">
        <v>91117</v>
      </c>
      <c r="B77129" t="s">
        <v>91118</v>
      </c>
      <c r="C77129" t="s">
        <v>91119</v>
      </c>
      <c r="D77129" t="s">
        <v>91158</v>
      </c>
      <c r="E77129" t="s">
        <v>91159</v>
      </c>
      <c r="F77129" t="s">
        <v>91160</v>
      </c>
    </row>
    <row r="77130" spans="1:6" x14ac:dyDescent="0.2">
      <c r="A77130" t="s">
        <v>91117</v>
      </c>
      <c r="B77130" t="s">
        <v>91118</v>
      </c>
      <c r="C77130" t="s">
        <v>91119</v>
      </c>
      <c r="D77130" t="s">
        <v>24322</v>
      </c>
      <c r="E77130" t="s">
        <v>24323</v>
      </c>
      <c r="F77130" t="s">
        <v>91161</v>
      </c>
    </row>
    <row r="77131" spans="1:6" x14ac:dyDescent="0.2">
      <c r="A77131" t="s">
        <v>91117</v>
      </c>
      <c r="B77131" t="s">
        <v>91118</v>
      </c>
      <c r="C77131" t="s">
        <v>91119</v>
      </c>
      <c r="D77131" t="s">
        <v>91162</v>
      </c>
      <c r="E77131" t="s">
        <v>91163</v>
      </c>
      <c r="F77131" t="s">
        <v>91164</v>
      </c>
    </row>
    <row r="77132" spans="1:6" x14ac:dyDescent="0.2">
      <c r="A77132" t="s">
        <v>91117</v>
      </c>
      <c r="B77132" t="s">
        <v>91118</v>
      </c>
      <c r="C77132" t="s">
        <v>91119</v>
      </c>
      <c r="D77132" t="s">
        <v>23203</v>
      </c>
      <c r="E77132" t="s">
        <v>23204</v>
      </c>
      <c r="F77132" t="s">
        <v>23205</v>
      </c>
    </row>
    <row r="77133" spans="1:6" x14ac:dyDescent="0.2">
      <c r="A77133" t="s">
        <v>91117</v>
      </c>
      <c r="B77133" t="s">
        <v>91118</v>
      </c>
      <c r="C77133" t="s">
        <v>91119</v>
      </c>
      <c r="D77133" t="s">
        <v>91165</v>
      </c>
      <c r="E77133" t="s">
        <v>91166</v>
      </c>
      <c r="F77133" t="s">
        <v>91167</v>
      </c>
    </row>
    <row r="77134" spans="1:6" x14ac:dyDescent="0.2">
      <c r="A77134" t="s">
        <v>91117</v>
      </c>
      <c r="B77134" t="s">
        <v>91118</v>
      </c>
      <c r="C77134" t="s">
        <v>91119</v>
      </c>
      <c r="D77134" t="s">
        <v>20770</v>
      </c>
      <c r="E77134" t="s">
        <v>20771</v>
      </c>
      <c r="F77134" t="s">
        <v>20772</v>
      </c>
    </row>
    <row r="77135" spans="1:6" x14ac:dyDescent="0.2">
      <c r="A77135" t="s">
        <v>91117</v>
      </c>
      <c r="B77135" t="s">
        <v>91118</v>
      </c>
      <c r="C77135" t="s">
        <v>91119</v>
      </c>
      <c r="D77135" t="s">
        <v>41981</v>
      </c>
      <c r="E77135" t="s">
        <v>41982</v>
      </c>
      <c r="F77135" t="s">
        <v>41983</v>
      </c>
    </row>
    <row r="77136" spans="1:6" x14ac:dyDescent="0.2">
      <c r="A77136" t="s">
        <v>91117</v>
      </c>
      <c r="B77136" t="s">
        <v>91118</v>
      </c>
      <c r="C77136" t="s">
        <v>91119</v>
      </c>
      <c r="D77136" t="s">
        <v>91168</v>
      </c>
      <c r="E77136" t="s">
        <v>91169</v>
      </c>
      <c r="F77136" t="s">
        <v>91170</v>
      </c>
    </row>
    <row r="77137" spans="1:6" x14ac:dyDescent="0.2">
      <c r="A77137" t="s">
        <v>91117</v>
      </c>
      <c r="B77137" t="s">
        <v>91118</v>
      </c>
      <c r="C77137" t="s">
        <v>91119</v>
      </c>
      <c r="D77137" t="s">
        <v>91171</v>
      </c>
      <c r="E77137" t="s">
        <v>91172</v>
      </c>
      <c r="F77137" t="s">
        <v>91173</v>
      </c>
    </row>
    <row r="77138" spans="1:6" x14ac:dyDescent="0.2">
      <c r="A77138" t="s">
        <v>91117</v>
      </c>
      <c r="B77138" t="s">
        <v>91118</v>
      </c>
      <c r="C77138" t="s">
        <v>91119</v>
      </c>
      <c r="D77138" t="s">
        <v>91174</v>
      </c>
      <c r="E77138" t="s">
        <v>91175</v>
      </c>
      <c r="F77138" t="s">
        <v>91176</v>
      </c>
    </row>
    <row r="77139" spans="1:6" x14ac:dyDescent="0.2">
      <c r="A77139" t="s">
        <v>91117</v>
      </c>
      <c r="B77139" t="s">
        <v>91118</v>
      </c>
      <c r="C77139" t="s">
        <v>91119</v>
      </c>
      <c r="D77139" t="s">
        <v>21635</v>
      </c>
      <c r="E77139" t="s">
        <v>21636</v>
      </c>
      <c r="F77139" t="s">
        <v>21637</v>
      </c>
    </row>
    <row r="77140" spans="1:6" x14ac:dyDescent="0.2">
      <c r="A77140" t="s">
        <v>91117</v>
      </c>
      <c r="B77140" t="s">
        <v>91118</v>
      </c>
      <c r="C77140" t="s">
        <v>91119</v>
      </c>
      <c r="D77140" t="s">
        <v>91177</v>
      </c>
      <c r="E77140" t="s">
        <v>91178</v>
      </c>
      <c r="F77140" t="s">
        <v>91179</v>
      </c>
    </row>
    <row r="77141" spans="1:6" x14ac:dyDescent="0.2">
      <c r="A77141" t="s">
        <v>91117</v>
      </c>
      <c r="B77141" t="s">
        <v>91118</v>
      </c>
      <c r="C77141" t="s">
        <v>91119</v>
      </c>
      <c r="D77141" t="s">
        <v>89534</v>
      </c>
      <c r="E77141" t="s">
        <v>89535</v>
      </c>
      <c r="F77141" t="s">
        <v>89536</v>
      </c>
    </row>
    <row r="77142" spans="1:6" x14ac:dyDescent="0.2">
      <c r="A77142" t="s">
        <v>91117</v>
      </c>
      <c r="B77142" t="s">
        <v>91118</v>
      </c>
      <c r="C77142" t="s">
        <v>91119</v>
      </c>
      <c r="D77142" t="s">
        <v>91180</v>
      </c>
      <c r="E77142" t="s">
        <v>91181</v>
      </c>
      <c r="F77142" t="s">
        <v>91182</v>
      </c>
    </row>
    <row r="77143" spans="1:6" x14ac:dyDescent="0.2">
      <c r="A77143" t="s">
        <v>91117</v>
      </c>
      <c r="B77143" t="s">
        <v>91118</v>
      </c>
      <c r="C77143" t="s">
        <v>91119</v>
      </c>
      <c r="D77143" t="s">
        <v>17950</v>
      </c>
      <c r="E77143" t="s">
        <v>17951</v>
      </c>
      <c r="F77143" t="s">
        <v>17952</v>
      </c>
    </row>
    <row r="77144" spans="1:6" x14ac:dyDescent="0.2">
      <c r="A77144" t="s">
        <v>91117</v>
      </c>
      <c r="B77144" t="s">
        <v>91118</v>
      </c>
      <c r="C77144" t="s">
        <v>91119</v>
      </c>
      <c r="D77144" t="s">
        <v>91183</v>
      </c>
      <c r="E77144" t="s">
        <v>91184</v>
      </c>
      <c r="F77144" t="s">
        <v>91185</v>
      </c>
    </row>
    <row r="77145" spans="1:6" x14ac:dyDescent="0.2">
      <c r="A77145" t="s">
        <v>91117</v>
      </c>
      <c r="B77145" t="s">
        <v>91118</v>
      </c>
      <c r="C77145" t="s">
        <v>91119</v>
      </c>
      <c r="D77145" t="s">
        <v>91186</v>
      </c>
      <c r="E77145" t="s">
        <v>91187</v>
      </c>
      <c r="F77145" t="s">
        <v>91188</v>
      </c>
    </row>
    <row r="77146" spans="1:6" x14ac:dyDescent="0.2">
      <c r="A77146" t="s">
        <v>91117</v>
      </c>
      <c r="B77146" t="s">
        <v>91118</v>
      </c>
      <c r="C77146" t="s">
        <v>91119</v>
      </c>
      <c r="D77146" t="s">
        <v>91189</v>
      </c>
      <c r="E77146" t="s">
        <v>91190</v>
      </c>
      <c r="F77146" t="s">
        <v>91191</v>
      </c>
    </row>
    <row r="77147" spans="1:6" x14ac:dyDescent="0.2">
      <c r="A77147" t="s">
        <v>91117</v>
      </c>
      <c r="B77147" t="s">
        <v>91118</v>
      </c>
      <c r="C77147" t="s">
        <v>91119</v>
      </c>
      <c r="D77147" t="s">
        <v>42098</v>
      </c>
      <c r="E77147" t="s">
        <v>42099</v>
      </c>
      <c r="F77147" t="s">
        <v>42100</v>
      </c>
    </row>
    <row r="77148" spans="1:6" x14ac:dyDescent="0.2">
      <c r="A77148" t="s">
        <v>91117</v>
      </c>
      <c r="B77148" t="s">
        <v>91118</v>
      </c>
      <c r="C77148" t="s">
        <v>91119</v>
      </c>
      <c r="D77148" t="s">
        <v>42113</v>
      </c>
      <c r="E77148" t="s">
        <v>42114</v>
      </c>
      <c r="F77148" t="s">
        <v>42115</v>
      </c>
    </row>
    <row r="77149" spans="1:6" x14ac:dyDescent="0.2">
      <c r="A77149" t="s">
        <v>91117</v>
      </c>
      <c r="B77149" t="s">
        <v>91118</v>
      </c>
      <c r="C77149" t="s">
        <v>91119</v>
      </c>
      <c r="D77149" t="s">
        <v>91192</v>
      </c>
      <c r="E77149" t="s">
        <v>91193</v>
      </c>
      <c r="F77149" t="s">
        <v>91194</v>
      </c>
    </row>
    <row r="77150" spans="1:6" x14ac:dyDescent="0.2">
      <c r="A77150" t="s">
        <v>91117</v>
      </c>
      <c r="B77150" t="s">
        <v>91118</v>
      </c>
      <c r="C77150" t="s">
        <v>91119</v>
      </c>
      <c r="D77150" t="s">
        <v>42098</v>
      </c>
      <c r="E77150" t="s">
        <v>42099</v>
      </c>
      <c r="F77150" t="s">
        <v>42100</v>
      </c>
    </row>
    <row r="77151" spans="1:6" x14ac:dyDescent="0.2">
      <c r="A77151" t="s">
        <v>91117</v>
      </c>
      <c r="B77151" t="s">
        <v>91118</v>
      </c>
      <c r="C77151" t="s">
        <v>91119</v>
      </c>
      <c r="D77151" t="s">
        <v>91192</v>
      </c>
      <c r="E77151" t="s">
        <v>91193</v>
      </c>
      <c r="F77151" t="s">
        <v>91194</v>
      </c>
    </row>
    <row r="77152" spans="1:6" x14ac:dyDescent="0.2">
      <c r="A77152" t="s">
        <v>91117</v>
      </c>
      <c r="B77152" t="s">
        <v>91118</v>
      </c>
      <c r="C77152" t="s">
        <v>91119</v>
      </c>
      <c r="D77152" t="s">
        <v>91195</v>
      </c>
      <c r="E77152" t="s">
        <v>91196</v>
      </c>
      <c r="F77152" t="s">
        <v>91197</v>
      </c>
    </row>
    <row r="77153" spans="1:6" x14ac:dyDescent="0.2">
      <c r="A77153" t="s">
        <v>91117</v>
      </c>
      <c r="B77153" t="s">
        <v>91118</v>
      </c>
      <c r="C77153" t="s">
        <v>91119</v>
      </c>
      <c r="D77153" t="s">
        <v>21330</v>
      </c>
      <c r="E77153" t="s">
        <v>21331</v>
      </c>
      <c r="F77153" t="s">
        <v>21332</v>
      </c>
    </row>
    <row r="77154" spans="1:6" x14ac:dyDescent="0.2">
      <c r="A77154" t="s">
        <v>91117</v>
      </c>
      <c r="B77154" t="s">
        <v>91118</v>
      </c>
      <c r="C77154" t="s">
        <v>91119</v>
      </c>
      <c r="D77154" t="s">
        <v>42119</v>
      </c>
      <c r="E77154" t="s">
        <v>42120</v>
      </c>
      <c r="F77154" t="s">
        <v>42121</v>
      </c>
    </row>
    <row r="77155" spans="1:6" x14ac:dyDescent="0.2">
      <c r="A77155" t="s">
        <v>91117</v>
      </c>
      <c r="B77155" t="s">
        <v>91118</v>
      </c>
      <c r="C77155" t="s">
        <v>91119</v>
      </c>
      <c r="D77155" t="s">
        <v>91198</v>
      </c>
      <c r="E77155" t="s">
        <v>91199</v>
      </c>
      <c r="F77155" t="s">
        <v>91200</v>
      </c>
    </row>
    <row r="77156" spans="1:6" x14ac:dyDescent="0.2">
      <c r="A77156" t="s">
        <v>91117</v>
      </c>
      <c r="B77156" t="s">
        <v>91118</v>
      </c>
      <c r="C77156" t="s">
        <v>91119</v>
      </c>
      <c r="D77156" t="s">
        <v>91201</v>
      </c>
      <c r="E77156" t="s">
        <v>91202</v>
      </c>
      <c r="F77156" t="s">
        <v>91203</v>
      </c>
    </row>
    <row r="77157" spans="1:6" x14ac:dyDescent="0.2">
      <c r="A77157" t="s">
        <v>91117</v>
      </c>
      <c r="B77157" t="s">
        <v>91118</v>
      </c>
      <c r="C77157" t="s">
        <v>91119</v>
      </c>
      <c r="D77157" t="s">
        <v>91204</v>
      </c>
      <c r="E77157" t="s">
        <v>91205</v>
      </c>
      <c r="F77157" t="s">
        <v>91206</v>
      </c>
    </row>
    <row r="77158" spans="1:6" x14ac:dyDescent="0.2">
      <c r="A77158" t="s">
        <v>91117</v>
      </c>
      <c r="B77158" t="s">
        <v>91118</v>
      </c>
      <c r="C77158" t="s">
        <v>91119</v>
      </c>
      <c r="D77158" t="s">
        <v>91207</v>
      </c>
      <c r="E77158" t="s">
        <v>91208</v>
      </c>
      <c r="F77158" t="s">
        <v>91209</v>
      </c>
    </row>
    <row r="77159" spans="1:6" x14ac:dyDescent="0.2">
      <c r="A77159" t="s">
        <v>91117</v>
      </c>
      <c r="B77159" t="s">
        <v>91118</v>
      </c>
      <c r="C77159" t="s">
        <v>91119</v>
      </c>
      <c r="D77159" t="s">
        <v>91210</v>
      </c>
      <c r="E77159" t="s">
        <v>91211</v>
      </c>
      <c r="F77159" t="s">
        <v>91212</v>
      </c>
    </row>
    <row r="77160" spans="1:6" x14ac:dyDescent="0.2">
      <c r="A77160" t="s">
        <v>91117</v>
      </c>
      <c r="B77160" t="s">
        <v>91118</v>
      </c>
      <c r="C77160" t="s">
        <v>91119</v>
      </c>
      <c r="D77160" t="s">
        <v>34058</v>
      </c>
      <c r="E77160" t="s">
        <v>34059</v>
      </c>
      <c r="F77160" t="s">
        <v>34060</v>
      </c>
    </row>
    <row r="77161" spans="1:6" x14ac:dyDescent="0.2">
      <c r="A77161" t="s">
        <v>91117</v>
      </c>
      <c r="B77161" t="s">
        <v>91118</v>
      </c>
      <c r="C77161" t="s">
        <v>91119</v>
      </c>
      <c r="D77161" t="s">
        <v>48710</v>
      </c>
      <c r="E77161" t="s">
        <v>48711</v>
      </c>
      <c r="F77161" t="s">
        <v>48712</v>
      </c>
    </row>
    <row r="77162" spans="1:6" x14ac:dyDescent="0.2">
      <c r="A77162" t="s">
        <v>91117</v>
      </c>
      <c r="B77162" t="s">
        <v>91118</v>
      </c>
      <c r="C77162" t="s">
        <v>91119</v>
      </c>
      <c r="D77162" t="s">
        <v>45248</v>
      </c>
      <c r="E77162" t="s">
        <v>45249</v>
      </c>
      <c r="F77162" t="s">
        <v>45250</v>
      </c>
    </row>
    <row r="77163" spans="1:6" x14ac:dyDescent="0.2">
      <c r="A77163" t="s">
        <v>91117</v>
      </c>
      <c r="B77163" t="s">
        <v>91118</v>
      </c>
      <c r="C77163" t="s">
        <v>91119</v>
      </c>
      <c r="D77163" t="s">
        <v>91213</v>
      </c>
      <c r="E77163" t="s">
        <v>91214</v>
      </c>
      <c r="F77163" t="s">
        <v>91215</v>
      </c>
    </row>
    <row r="77164" spans="1:6" x14ac:dyDescent="0.2">
      <c r="A77164" t="s">
        <v>91117</v>
      </c>
      <c r="B77164" t="s">
        <v>91118</v>
      </c>
      <c r="C77164" t="s">
        <v>91119</v>
      </c>
      <c r="D77164" t="s">
        <v>91216</v>
      </c>
      <c r="E77164" t="s">
        <v>91217</v>
      </c>
      <c r="F77164" t="s">
        <v>91218</v>
      </c>
    </row>
    <row r="77165" spans="1:6" x14ac:dyDescent="0.2">
      <c r="A77165" t="s">
        <v>91117</v>
      </c>
      <c r="B77165" t="s">
        <v>91118</v>
      </c>
      <c r="C77165" t="s">
        <v>91119</v>
      </c>
      <c r="D77165" t="s">
        <v>24255</v>
      </c>
      <c r="E77165" t="s">
        <v>24256</v>
      </c>
      <c r="F77165" t="s">
        <v>24257</v>
      </c>
    </row>
    <row r="77166" spans="1:6" x14ac:dyDescent="0.2">
      <c r="A77166" t="s">
        <v>91117</v>
      </c>
      <c r="B77166" t="s">
        <v>91118</v>
      </c>
      <c r="C77166" t="s">
        <v>91119</v>
      </c>
      <c r="D77166" t="s">
        <v>91219</v>
      </c>
      <c r="E77166" t="s">
        <v>91220</v>
      </c>
      <c r="F77166" t="s">
        <v>91221</v>
      </c>
    </row>
    <row r="77167" spans="1:6" x14ac:dyDescent="0.2">
      <c r="A77167" t="s">
        <v>91117</v>
      </c>
      <c r="B77167" t="s">
        <v>91118</v>
      </c>
      <c r="C77167" t="s">
        <v>91119</v>
      </c>
      <c r="D77167" t="s">
        <v>91222</v>
      </c>
      <c r="E77167" t="s">
        <v>91223</v>
      </c>
      <c r="F77167" t="s">
        <v>91224</v>
      </c>
    </row>
    <row r="77168" spans="1:6" x14ac:dyDescent="0.2">
      <c r="A77168" t="s">
        <v>91117</v>
      </c>
      <c r="B77168" t="s">
        <v>91118</v>
      </c>
      <c r="C77168" t="s">
        <v>91119</v>
      </c>
      <c r="D77168" t="s">
        <v>91225</v>
      </c>
      <c r="E77168" t="s">
        <v>91226</v>
      </c>
      <c r="F77168" t="s">
        <v>91227</v>
      </c>
    </row>
    <row r="77169" spans="1:6" x14ac:dyDescent="0.2">
      <c r="A77169" t="s">
        <v>91117</v>
      </c>
      <c r="B77169" t="s">
        <v>91118</v>
      </c>
      <c r="C77169" t="s">
        <v>91119</v>
      </c>
      <c r="D77169" t="s">
        <v>91228</v>
      </c>
      <c r="E77169" t="s">
        <v>91229</v>
      </c>
      <c r="F77169" t="s">
        <v>91230</v>
      </c>
    </row>
    <row r="77170" spans="1:6" x14ac:dyDescent="0.2">
      <c r="A77170" t="s">
        <v>91117</v>
      </c>
      <c r="B77170" t="s">
        <v>91118</v>
      </c>
      <c r="C77170" t="s">
        <v>91119</v>
      </c>
      <c r="D77170" t="s">
        <v>91231</v>
      </c>
      <c r="E77170" t="s">
        <v>91232</v>
      </c>
      <c r="F77170" t="s">
        <v>91233</v>
      </c>
    </row>
    <row r="77171" spans="1:6" x14ac:dyDescent="0.2">
      <c r="A77171" t="s">
        <v>91117</v>
      </c>
      <c r="B77171" t="s">
        <v>91118</v>
      </c>
      <c r="C77171" t="s">
        <v>91119</v>
      </c>
      <c r="D77171" t="s">
        <v>91234</v>
      </c>
      <c r="E77171" t="s">
        <v>91235</v>
      </c>
      <c r="F77171" t="s">
        <v>91236</v>
      </c>
    </row>
    <row r="77172" spans="1:6" x14ac:dyDescent="0.2">
      <c r="A77172" t="s">
        <v>91117</v>
      </c>
      <c r="B77172" t="s">
        <v>91118</v>
      </c>
      <c r="C77172" t="s">
        <v>91119</v>
      </c>
      <c r="D77172" t="s">
        <v>91237</v>
      </c>
      <c r="E77172" t="s">
        <v>91238</v>
      </c>
      <c r="F77172" t="s">
        <v>91239</v>
      </c>
    </row>
    <row r="77173" spans="1:6" x14ac:dyDescent="0.2">
      <c r="A77173" t="s">
        <v>91117</v>
      </c>
      <c r="B77173" t="s">
        <v>91118</v>
      </c>
      <c r="C77173" t="s">
        <v>91119</v>
      </c>
      <c r="D77173" t="s">
        <v>24267</v>
      </c>
      <c r="E77173" t="s">
        <v>24268</v>
      </c>
      <c r="F77173" t="s">
        <v>91240</v>
      </c>
    </row>
    <row r="77174" spans="1:6" x14ac:dyDescent="0.2">
      <c r="A77174" t="s">
        <v>91117</v>
      </c>
      <c r="B77174" t="s">
        <v>91118</v>
      </c>
      <c r="C77174" t="s">
        <v>91119</v>
      </c>
      <c r="D77174" t="s">
        <v>24378</v>
      </c>
      <c r="E77174" t="s">
        <v>24379</v>
      </c>
      <c r="F77174" t="s">
        <v>24380</v>
      </c>
    </row>
    <row r="77175" spans="1:6" x14ac:dyDescent="0.2">
      <c r="A77175" t="s">
        <v>91117</v>
      </c>
      <c r="B77175" t="s">
        <v>91118</v>
      </c>
      <c r="C77175" t="s">
        <v>91119</v>
      </c>
      <c r="D77175" t="s">
        <v>91234</v>
      </c>
      <c r="E77175" t="s">
        <v>91235</v>
      </c>
      <c r="F77175" t="s">
        <v>91236</v>
      </c>
    </row>
    <row r="77176" spans="1:6" x14ac:dyDescent="0.2">
      <c r="A77176" t="s">
        <v>91117</v>
      </c>
      <c r="B77176" t="s">
        <v>91118</v>
      </c>
      <c r="C77176" t="s">
        <v>91119</v>
      </c>
      <c r="D77176" t="s">
        <v>24378</v>
      </c>
      <c r="E77176" t="s">
        <v>24379</v>
      </c>
      <c r="F77176" t="s">
        <v>24380</v>
      </c>
    </row>
    <row r="77177" spans="1:6" x14ac:dyDescent="0.2">
      <c r="A77177" t="s">
        <v>91117</v>
      </c>
      <c r="B77177" t="s">
        <v>91118</v>
      </c>
      <c r="C77177" t="s">
        <v>91119</v>
      </c>
      <c r="D77177" t="s">
        <v>91241</v>
      </c>
      <c r="E77177" t="s">
        <v>91242</v>
      </c>
      <c r="F77177" t="s">
        <v>91243</v>
      </c>
    </row>
    <row r="77178" spans="1:6" x14ac:dyDescent="0.2">
      <c r="A77178" t="s">
        <v>91117</v>
      </c>
      <c r="B77178" t="s">
        <v>91118</v>
      </c>
      <c r="C77178" t="s">
        <v>91119</v>
      </c>
      <c r="D77178" t="s">
        <v>6404</v>
      </c>
      <c r="E77178" t="s">
        <v>6405</v>
      </c>
      <c r="F77178" t="s">
        <v>6406</v>
      </c>
    </row>
    <row r="77179" spans="1:6" x14ac:dyDescent="0.2">
      <c r="A77179" t="s">
        <v>91117</v>
      </c>
      <c r="B77179" t="s">
        <v>91118</v>
      </c>
      <c r="C77179" t="s">
        <v>91119</v>
      </c>
      <c r="D77179" t="s">
        <v>24344</v>
      </c>
      <c r="E77179" t="s">
        <v>24345</v>
      </c>
      <c r="F77179" t="s">
        <v>24346</v>
      </c>
    </row>
    <row r="77180" spans="1:6" x14ac:dyDescent="0.2">
      <c r="A77180" t="s">
        <v>91117</v>
      </c>
      <c r="B77180" t="s">
        <v>91118</v>
      </c>
      <c r="C77180" t="s">
        <v>91119</v>
      </c>
      <c r="D77180" t="s">
        <v>42342</v>
      </c>
      <c r="E77180" t="s">
        <v>42343</v>
      </c>
      <c r="F77180" t="s">
        <v>91244</v>
      </c>
    </row>
    <row r="77181" spans="1:6" x14ac:dyDescent="0.2">
      <c r="A77181" t="s">
        <v>91117</v>
      </c>
      <c r="B77181" t="s">
        <v>91118</v>
      </c>
      <c r="C77181" t="s">
        <v>91119</v>
      </c>
      <c r="D77181" t="s">
        <v>91245</v>
      </c>
      <c r="E77181" t="s">
        <v>91246</v>
      </c>
      <c r="F77181" t="s">
        <v>91247</v>
      </c>
    </row>
    <row r="77182" spans="1:6" x14ac:dyDescent="0.2">
      <c r="A77182" t="s">
        <v>91117</v>
      </c>
      <c r="B77182" t="s">
        <v>91118</v>
      </c>
      <c r="C77182" t="s">
        <v>91119</v>
      </c>
      <c r="D77182" t="s">
        <v>24228</v>
      </c>
      <c r="E77182" t="s">
        <v>24229</v>
      </c>
      <c r="F77182" t="s">
        <v>24230</v>
      </c>
    </row>
    <row r="77183" spans="1:6" x14ac:dyDescent="0.2">
      <c r="A77183" t="s">
        <v>91117</v>
      </c>
      <c r="B77183" t="s">
        <v>91118</v>
      </c>
      <c r="C77183" t="s">
        <v>91119</v>
      </c>
      <c r="D77183" t="s">
        <v>91248</v>
      </c>
      <c r="E77183" t="s">
        <v>91249</v>
      </c>
      <c r="F77183" t="s">
        <v>91250</v>
      </c>
    </row>
    <row r="77184" spans="1:6" x14ac:dyDescent="0.2">
      <c r="A77184" t="s">
        <v>91117</v>
      </c>
      <c r="B77184" t="s">
        <v>91118</v>
      </c>
      <c r="C77184" t="s">
        <v>91119</v>
      </c>
      <c r="D77184" t="s">
        <v>91251</v>
      </c>
      <c r="E77184" t="s">
        <v>91252</v>
      </c>
      <c r="F77184" t="s">
        <v>91253</v>
      </c>
    </row>
    <row r="77185" spans="1:6" x14ac:dyDescent="0.2">
      <c r="A77185" t="s">
        <v>91117</v>
      </c>
      <c r="B77185" t="s">
        <v>91118</v>
      </c>
      <c r="C77185" t="s">
        <v>91119</v>
      </c>
      <c r="D77185" t="s">
        <v>21390</v>
      </c>
      <c r="E77185" t="s">
        <v>21391</v>
      </c>
      <c r="F77185" t="s">
        <v>21392</v>
      </c>
    </row>
    <row r="77186" spans="1:6" x14ac:dyDescent="0.2">
      <c r="A77186" t="s">
        <v>91117</v>
      </c>
      <c r="B77186" t="s">
        <v>91118</v>
      </c>
      <c r="C77186" t="s">
        <v>91119</v>
      </c>
      <c r="D77186" t="s">
        <v>91254</v>
      </c>
      <c r="E77186" t="s">
        <v>91255</v>
      </c>
      <c r="F77186" t="s">
        <v>91256</v>
      </c>
    </row>
    <row r="77187" spans="1:6" x14ac:dyDescent="0.2">
      <c r="A77187" t="s">
        <v>91117</v>
      </c>
      <c r="B77187" t="s">
        <v>91118</v>
      </c>
      <c r="C77187" t="s">
        <v>91119</v>
      </c>
      <c r="D77187" t="s">
        <v>88474</v>
      </c>
      <c r="E77187" t="s">
        <v>88475</v>
      </c>
      <c r="F77187" t="s">
        <v>88476</v>
      </c>
    </row>
    <row r="77188" spans="1:6" x14ac:dyDescent="0.2">
      <c r="A77188" t="s">
        <v>91117</v>
      </c>
      <c r="B77188" t="s">
        <v>91118</v>
      </c>
      <c r="C77188" t="s">
        <v>91119</v>
      </c>
      <c r="D77188" t="s">
        <v>91257</v>
      </c>
      <c r="E77188" t="s">
        <v>91258</v>
      </c>
      <c r="F77188" t="s">
        <v>91259</v>
      </c>
    </row>
    <row r="77189" spans="1:6" x14ac:dyDescent="0.2">
      <c r="A77189" t="s">
        <v>91117</v>
      </c>
      <c r="B77189" t="s">
        <v>91118</v>
      </c>
      <c r="C77189" t="s">
        <v>91119</v>
      </c>
      <c r="D77189" t="s">
        <v>91260</v>
      </c>
      <c r="E77189" t="s">
        <v>91261</v>
      </c>
      <c r="F77189" t="s">
        <v>91262</v>
      </c>
    </row>
    <row r="77190" spans="1:6" x14ac:dyDescent="0.2">
      <c r="A77190" t="s">
        <v>91117</v>
      </c>
      <c r="B77190" t="s">
        <v>91118</v>
      </c>
      <c r="C77190" t="s">
        <v>91119</v>
      </c>
      <c r="D77190" t="s">
        <v>48740</v>
      </c>
      <c r="E77190" t="s">
        <v>48741</v>
      </c>
      <c r="F77190" t="s">
        <v>91263</v>
      </c>
    </row>
    <row r="77191" spans="1:6" x14ac:dyDescent="0.2">
      <c r="A77191" t="s">
        <v>91117</v>
      </c>
      <c r="B77191" t="s">
        <v>91118</v>
      </c>
      <c r="C77191" t="s">
        <v>91119</v>
      </c>
      <c r="D77191" t="s">
        <v>42255</v>
      </c>
      <c r="E77191" t="s">
        <v>42256</v>
      </c>
      <c r="F77191" t="s">
        <v>91264</v>
      </c>
    </row>
    <row r="77192" spans="1:6" x14ac:dyDescent="0.2">
      <c r="A77192" t="s">
        <v>91117</v>
      </c>
      <c r="B77192" t="s">
        <v>91118</v>
      </c>
      <c r="C77192" t="s">
        <v>91119</v>
      </c>
      <c r="D77192" t="s">
        <v>91265</v>
      </c>
      <c r="E77192" t="s">
        <v>91266</v>
      </c>
      <c r="F77192" t="s">
        <v>91267</v>
      </c>
    </row>
    <row r="77193" spans="1:6" x14ac:dyDescent="0.2">
      <c r="A77193" t="s">
        <v>91117</v>
      </c>
      <c r="B77193" t="s">
        <v>91268</v>
      </c>
      <c r="C77193" t="s">
        <v>91269</v>
      </c>
      <c r="D77193" t="s">
        <v>24110</v>
      </c>
      <c r="E77193" t="s">
        <v>24111</v>
      </c>
      <c r="F77193" t="s">
        <v>24112</v>
      </c>
    </row>
    <row r="77194" spans="1:6" x14ac:dyDescent="0.2">
      <c r="A77194" t="s">
        <v>91117</v>
      </c>
      <c r="B77194" t="s">
        <v>91268</v>
      </c>
      <c r="C77194" t="s">
        <v>91269</v>
      </c>
      <c r="D77194" t="s">
        <v>27513</v>
      </c>
      <c r="E77194" t="s">
        <v>27514</v>
      </c>
      <c r="F77194" t="s">
        <v>27515</v>
      </c>
    </row>
    <row r="77195" spans="1:6" x14ac:dyDescent="0.2">
      <c r="A77195" t="s">
        <v>91117</v>
      </c>
      <c r="B77195" t="s">
        <v>91268</v>
      </c>
      <c r="C77195" t="s">
        <v>91269</v>
      </c>
      <c r="D77195" t="s">
        <v>91270</v>
      </c>
      <c r="E77195" t="s">
        <v>91271</v>
      </c>
      <c r="F77195" t="s">
        <v>91272</v>
      </c>
    </row>
    <row r="77196" spans="1:6" x14ac:dyDescent="0.2">
      <c r="A77196" t="s">
        <v>91117</v>
      </c>
      <c r="B77196" t="s">
        <v>91268</v>
      </c>
      <c r="C77196" t="s">
        <v>91269</v>
      </c>
      <c r="D77196" t="s">
        <v>91273</v>
      </c>
      <c r="E77196" t="s">
        <v>91274</v>
      </c>
      <c r="F77196" t="s">
        <v>91275</v>
      </c>
    </row>
    <row r="77197" spans="1:6" x14ac:dyDescent="0.2">
      <c r="A77197" t="s">
        <v>91117</v>
      </c>
      <c r="B77197" t="s">
        <v>91268</v>
      </c>
      <c r="C77197" t="s">
        <v>91269</v>
      </c>
      <c r="D77197" t="s">
        <v>91276</v>
      </c>
      <c r="E77197" t="s">
        <v>91277</v>
      </c>
      <c r="F77197" t="s">
        <v>91278</v>
      </c>
    </row>
    <row r="77198" spans="1:6" x14ac:dyDescent="0.2">
      <c r="A77198" t="s">
        <v>91117</v>
      </c>
      <c r="B77198" t="s">
        <v>91268</v>
      </c>
      <c r="C77198" t="s">
        <v>91269</v>
      </c>
      <c r="D77198" t="s">
        <v>20721</v>
      </c>
      <c r="E77198" t="s">
        <v>20722</v>
      </c>
      <c r="F77198" t="s">
        <v>20723</v>
      </c>
    </row>
    <row r="77199" spans="1:6" x14ac:dyDescent="0.2">
      <c r="A77199" t="s">
        <v>91117</v>
      </c>
      <c r="B77199" t="s">
        <v>91268</v>
      </c>
      <c r="C77199" t="s">
        <v>91269</v>
      </c>
      <c r="D77199" t="s">
        <v>91279</v>
      </c>
      <c r="E77199" t="s">
        <v>91280</v>
      </c>
      <c r="F77199" t="s">
        <v>91281</v>
      </c>
    </row>
    <row r="77200" spans="1:6" x14ac:dyDescent="0.2">
      <c r="A77200" t="s">
        <v>91117</v>
      </c>
      <c r="B77200" t="s">
        <v>91268</v>
      </c>
      <c r="C77200" t="s">
        <v>91269</v>
      </c>
      <c r="D77200" t="s">
        <v>91282</v>
      </c>
      <c r="E77200" t="s">
        <v>91283</v>
      </c>
      <c r="F77200" t="s">
        <v>91284</v>
      </c>
    </row>
    <row r="77201" spans="1:6" x14ac:dyDescent="0.2">
      <c r="A77201" t="s">
        <v>91117</v>
      </c>
      <c r="B77201" t="s">
        <v>91268</v>
      </c>
      <c r="C77201" t="s">
        <v>91269</v>
      </c>
      <c r="D77201" t="s">
        <v>20725</v>
      </c>
      <c r="E77201" t="s">
        <v>20726</v>
      </c>
      <c r="F77201" t="s">
        <v>20727</v>
      </c>
    </row>
    <row r="77202" spans="1:6" x14ac:dyDescent="0.2">
      <c r="A77202" t="s">
        <v>91117</v>
      </c>
      <c r="B77202" t="s">
        <v>91268</v>
      </c>
      <c r="C77202" t="s">
        <v>91269</v>
      </c>
      <c r="D77202" t="s">
        <v>91285</v>
      </c>
      <c r="E77202" t="s">
        <v>91286</v>
      </c>
      <c r="F77202" t="s">
        <v>91287</v>
      </c>
    </row>
    <row r="77203" spans="1:6" x14ac:dyDescent="0.2">
      <c r="A77203" t="s">
        <v>91117</v>
      </c>
      <c r="B77203" t="s">
        <v>91268</v>
      </c>
      <c r="C77203" t="s">
        <v>91269</v>
      </c>
      <c r="D77203" t="s">
        <v>56316</v>
      </c>
      <c r="E77203" t="s">
        <v>56317</v>
      </c>
      <c r="F77203" t="s">
        <v>56318</v>
      </c>
    </row>
    <row r="77204" spans="1:6" x14ac:dyDescent="0.2">
      <c r="A77204" t="s">
        <v>91117</v>
      </c>
      <c r="B77204" t="s">
        <v>91268</v>
      </c>
      <c r="C77204" t="s">
        <v>91269</v>
      </c>
      <c r="D77204" t="s">
        <v>91288</v>
      </c>
      <c r="E77204" t="s">
        <v>91289</v>
      </c>
      <c r="F77204" t="s">
        <v>91290</v>
      </c>
    </row>
    <row r="77205" spans="1:6" x14ac:dyDescent="0.2">
      <c r="A77205" t="s">
        <v>91117</v>
      </c>
      <c r="B77205" t="s">
        <v>91268</v>
      </c>
      <c r="C77205" t="s">
        <v>91269</v>
      </c>
      <c r="D77205" t="s">
        <v>79366</v>
      </c>
      <c r="E77205" t="s">
        <v>79367</v>
      </c>
      <c r="F77205" t="s">
        <v>79368</v>
      </c>
    </row>
    <row r="77206" spans="1:6" x14ac:dyDescent="0.2">
      <c r="A77206" t="s">
        <v>91117</v>
      </c>
      <c r="B77206" t="s">
        <v>91268</v>
      </c>
      <c r="C77206" t="s">
        <v>91269</v>
      </c>
      <c r="D77206" t="s">
        <v>91291</v>
      </c>
      <c r="E77206" t="s">
        <v>91292</v>
      </c>
      <c r="F77206" t="s">
        <v>91293</v>
      </c>
    </row>
    <row r="77207" spans="1:6" x14ac:dyDescent="0.2">
      <c r="A77207" t="s">
        <v>91117</v>
      </c>
      <c r="B77207" t="s">
        <v>91268</v>
      </c>
      <c r="C77207" t="s">
        <v>91269</v>
      </c>
      <c r="D77207" t="s">
        <v>20728</v>
      </c>
      <c r="E77207" t="s">
        <v>20729</v>
      </c>
      <c r="F77207" t="s">
        <v>20730</v>
      </c>
    </row>
    <row r="77208" spans="1:6" x14ac:dyDescent="0.2">
      <c r="A77208" t="s">
        <v>91117</v>
      </c>
      <c r="B77208" t="s">
        <v>91268</v>
      </c>
      <c r="C77208" t="s">
        <v>91269</v>
      </c>
      <c r="D77208" t="s">
        <v>91294</v>
      </c>
      <c r="E77208" t="s">
        <v>91295</v>
      </c>
      <c r="F77208" t="s">
        <v>91296</v>
      </c>
    </row>
    <row r="77209" spans="1:6" x14ac:dyDescent="0.2">
      <c r="A77209" t="s">
        <v>91117</v>
      </c>
      <c r="B77209" t="s">
        <v>91268</v>
      </c>
      <c r="C77209" t="s">
        <v>91269</v>
      </c>
      <c r="D77209" t="s">
        <v>91297</v>
      </c>
      <c r="E77209" t="s">
        <v>91298</v>
      </c>
      <c r="F77209" t="s">
        <v>91299</v>
      </c>
    </row>
    <row r="77210" spans="1:6" x14ac:dyDescent="0.2">
      <c r="A77210" t="s">
        <v>91117</v>
      </c>
      <c r="B77210" t="s">
        <v>91268</v>
      </c>
      <c r="C77210" t="s">
        <v>91269</v>
      </c>
      <c r="D77210" t="s">
        <v>91300</v>
      </c>
      <c r="E77210" t="s">
        <v>91301</v>
      </c>
      <c r="F77210" t="s">
        <v>91302</v>
      </c>
    </row>
    <row r="77211" spans="1:6" x14ac:dyDescent="0.2">
      <c r="A77211" t="s">
        <v>91117</v>
      </c>
      <c r="B77211" t="s">
        <v>91268</v>
      </c>
      <c r="C77211" t="s">
        <v>91269</v>
      </c>
      <c r="D77211" t="s">
        <v>23477</v>
      </c>
      <c r="E77211" t="s">
        <v>23478</v>
      </c>
      <c r="F77211" t="s">
        <v>23479</v>
      </c>
    </row>
    <row r="77212" spans="1:6" x14ac:dyDescent="0.2">
      <c r="A77212" t="s">
        <v>91117</v>
      </c>
      <c r="B77212" t="s">
        <v>91268</v>
      </c>
      <c r="C77212" t="s">
        <v>91269</v>
      </c>
      <c r="D77212" t="s">
        <v>91303</v>
      </c>
      <c r="E77212" t="s">
        <v>91304</v>
      </c>
      <c r="F77212" t="s">
        <v>91305</v>
      </c>
    </row>
    <row r="77213" spans="1:6" x14ac:dyDescent="0.2">
      <c r="A77213" t="s">
        <v>91117</v>
      </c>
      <c r="B77213" t="s">
        <v>91268</v>
      </c>
      <c r="C77213" t="s">
        <v>91269</v>
      </c>
      <c r="D77213" t="s">
        <v>91306</v>
      </c>
      <c r="E77213" t="s">
        <v>91307</v>
      </c>
      <c r="F77213" t="s">
        <v>91308</v>
      </c>
    </row>
    <row r="77214" spans="1:6" x14ac:dyDescent="0.2">
      <c r="A77214" t="s">
        <v>91117</v>
      </c>
      <c r="B77214" t="s">
        <v>91268</v>
      </c>
      <c r="C77214" t="s">
        <v>91269</v>
      </c>
      <c r="D77214" t="s">
        <v>91309</v>
      </c>
      <c r="E77214" t="s">
        <v>91310</v>
      </c>
      <c r="F77214" t="s">
        <v>91311</v>
      </c>
    </row>
    <row r="77215" spans="1:6" x14ac:dyDescent="0.2">
      <c r="A77215" t="s">
        <v>91117</v>
      </c>
      <c r="B77215" t="s">
        <v>91268</v>
      </c>
      <c r="C77215" t="s">
        <v>91269</v>
      </c>
      <c r="D77215" t="s">
        <v>20744</v>
      </c>
      <c r="E77215" t="s">
        <v>20745</v>
      </c>
      <c r="F77215" t="s">
        <v>20746</v>
      </c>
    </row>
    <row r="77216" spans="1:6" x14ac:dyDescent="0.2">
      <c r="A77216" t="s">
        <v>91117</v>
      </c>
      <c r="B77216" t="s">
        <v>91268</v>
      </c>
      <c r="C77216" t="s">
        <v>91269</v>
      </c>
      <c r="D77216" t="s">
        <v>91312</v>
      </c>
      <c r="E77216" t="s">
        <v>91313</v>
      </c>
      <c r="F77216" t="s">
        <v>91314</v>
      </c>
    </row>
    <row r="77217" spans="1:6" x14ac:dyDescent="0.2">
      <c r="A77217" t="s">
        <v>91117</v>
      </c>
      <c r="B77217" t="s">
        <v>91268</v>
      </c>
      <c r="C77217" t="s">
        <v>91269</v>
      </c>
      <c r="D77217" t="s">
        <v>20747</v>
      </c>
      <c r="E77217" t="s">
        <v>20748</v>
      </c>
      <c r="F77217" t="s">
        <v>91315</v>
      </c>
    </row>
    <row r="77218" spans="1:6" x14ac:dyDescent="0.2">
      <c r="A77218" t="s">
        <v>91117</v>
      </c>
      <c r="B77218" t="s">
        <v>91268</v>
      </c>
      <c r="C77218" t="s">
        <v>91269</v>
      </c>
      <c r="D77218" t="s">
        <v>91316</v>
      </c>
      <c r="E77218" t="s">
        <v>91317</v>
      </c>
      <c r="F77218" t="s">
        <v>91318</v>
      </c>
    </row>
    <row r="77219" spans="1:6" x14ac:dyDescent="0.2">
      <c r="A77219" t="s">
        <v>91117</v>
      </c>
      <c r="B77219" t="s">
        <v>91268</v>
      </c>
      <c r="C77219" t="s">
        <v>91269</v>
      </c>
      <c r="D77219" t="s">
        <v>91319</v>
      </c>
      <c r="E77219" t="s">
        <v>91320</v>
      </c>
      <c r="F77219" t="s">
        <v>91321</v>
      </c>
    </row>
    <row r="77220" spans="1:6" x14ac:dyDescent="0.2">
      <c r="A77220" t="s">
        <v>91117</v>
      </c>
      <c r="B77220" t="s">
        <v>91268</v>
      </c>
      <c r="C77220" t="s">
        <v>91269</v>
      </c>
      <c r="D77220" t="s">
        <v>20753</v>
      </c>
      <c r="E77220" t="s">
        <v>20754</v>
      </c>
      <c r="F77220" t="s">
        <v>20755</v>
      </c>
    </row>
    <row r="77221" spans="1:6" x14ac:dyDescent="0.2">
      <c r="A77221" t="s">
        <v>91117</v>
      </c>
      <c r="B77221" t="s">
        <v>91268</v>
      </c>
      <c r="C77221" t="s">
        <v>91269</v>
      </c>
      <c r="D77221" t="s">
        <v>27810</v>
      </c>
      <c r="E77221" t="s">
        <v>27811</v>
      </c>
      <c r="F77221" t="s">
        <v>27812</v>
      </c>
    </row>
    <row r="77222" spans="1:6" x14ac:dyDescent="0.2">
      <c r="A77222" t="s">
        <v>91117</v>
      </c>
      <c r="B77222" t="s">
        <v>91268</v>
      </c>
      <c r="C77222" t="s">
        <v>91269</v>
      </c>
      <c r="D77222" t="s">
        <v>91322</v>
      </c>
      <c r="E77222" t="s">
        <v>91323</v>
      </c>
      <c r="F77222" t="s">
        <v>91324</v>
      </c>
    </row>
    <row r="77223" spans="1:6" x14ac:dyDescent="0.2">
      <c r="A77223" t="s">
        <v>91117</v>
      </c>
      <c r="B77223" t="s">
        <v>91268</v>
      </c>
      <c r="C77223" t="s">
        <v>91269</v>
      </c>
      <c r="D77223" t="s">
        <v>91325</v>
      </c>
      <c r="E77223" t="s">
        <v>91326</v>
      </c>
      <c r="F77223" t="s">
        <v>91327</v>
      </c>
    </row>
    <row r="77224" spans="1:6" x14ac:dyDescent="0.2">
      <c r="A77224" t="s">
        <v>91117</v>
      </c>
      <c r="B77224" t="s">
        <v>91268</v>
      </c>
      <c r="C77224" t="s">
        <v>91269</v>
      </c>
      <c r="D77224" t="s">
        <v>91328</v>
      </c>
      <c r="E77224" t="s">
        <v>91329</v>
      </c>
      <c r="F77224" t="s">
        <v>91330</v>
      </c>
    </row>
    <row r="77225" spans="1:6" x14ac:dyDescent="0.2">
      <c r="A77225" t="s">
        <v>91117</v>
      </c>
      <c r="B77225" t="s">
        <v>91268</v>
      </c>
      <c r="C77225" t="s">
        <v>91269</v>
      </c>
      <c r="D77225" t="s">
        <v>91331</v>
      </c>
      <c r="E77225" t="s">
        <v>91332</v>
      </c>
      <c r="F77225" t="s">
        <v>91333</v>
      </c>
    </row>
    <row r="77226" spans="1:6" x14ac:dyDescent="0.2">
      <c r="A77226" t="s">
        <v>91117</v>
      </c>
      <c r="B77226" t="s">
        <v>91268</v>
      </c>
      <c r="C77226" t="s">
        <v>91269</v>
      </c>
      <c r="D77226" t="s">
        <v>91334</v>
      </c>
      <c r="E77226" t="s">
        <v>91335</v>
      </c>
      <c r="F77226" t="s">
        <v>91336</v>
      </c>
    </row>
    <row r="77227" spans="1:6" x14ac:dyDescent="0.2">
      <c r="A77227" t="s">
        <v>91117</v>
      </c>
      <c r="B77227" t="s">
        <v>91268</v>
      </c>
      <c r="C77227" t="s">
        <v>91269</v>
      </c>
      <c r="D77227" t="s">
        <v>23214</v>
      </c>
      <c r="E77227" t="s">
        <v>23215</v>
      </c>
      <c r="F77227" t="s">
        <v>23216</v>
      </c>
    </row>
    <row r="77228" spans="1:6" x14ac:dyDescent="0.2">
      <c r="A77228" t="s">
        <v>91117</v>
      </c>
      <c r="B77228" t="s">
        <v>91268</v>
      </c>
      <c r="C77228" t="s">
        <v>91269</v>
      </c>
      <c r="D77228" t="s">
        <v>42033</v>
      </c>
      <c r="E77228" t="s">
        <v>42034</v>
      </c>
      <c r="F77228" t="s">
        <v>42035</v>
      </c>
    </row>
    <row r="77229" spans="1:6" x14ac:dyDescent="0.2">
      <c r="A77229" t="s">
        <v>91117</v>
      </c>
      <c r="B77229" t="s">
        <v>91268</v>
      </c>
      <c r="C77229" t="s">
        <v>91269</v>
      </c>
      <c r="D77229" t="s">
        <v>91337</v>
      </c>
      <c r="E77229" t="s">
        <v>91338</v>
      </c>
      <c r="F77229" t="s">
        <v>91339</v>
      </c>
    </row>
    <row r="77230" spans="1:6" x14ac:dyDescent="0.2">
      <c r="A77230" t="s">
        <v>91117</v>
      </c>
      <c r="B77230" t="s">
        <v>91268</v>
      </c>
      <c r="C77230" t="s">
        <v>91269</v>
      </c>
      <c r="D77230" t="s">
        <v>91340</v>
      </c>
      <c r="E77230" t="s">
        <v>91341</v>
      </c>
      <c r="F77230" t="s">
        <v>91342</v>
      </c>
    </row>
    <row r="77231" spans="1:6" x14ac:dyDescent="0.2">
      <c r="A77231" t="s">
        <v>91117</v>
      </c>
      <c r="B77231" t="s">
        <v>91268</v>
      </c>
      <c r="C77231" t="s">
        <v>91269</v>
      </c>
      <c r="D77231" t="s">
        <v>91343</v>
      </c>
      <c r="E77231" t="s">
        <v>91344</v>
      </c>
      <c r="F77231" t="s">
        <v>91345</v>
      </c>
    </row>
    <row r="77232" spans="1:6" x14ac:dyDescent="0.2">
      <c r="A77232" t="s">
        <v>91117</v>
      </c>
      <c r="B77232" t="s">
        <v>91268</v>
      </c>
      <c r="C77232" t="s">
        <v>91269</v>
      </c>
      <c r="D77232" t="s">
        <v>28312</v>
      </c>
      <c r="E77232" t="s">
        <v>28313</v>
      </c>
      <c r="F77232" t="s">
        <v>28314</v>
      </c>
    </row>
    <row r="77233" spans="1:6" x14ac:dyDescent="0.2">
      <c r="A77233" t="s">
        <v>91117</v>
      </c>
      <c r="B77233" t="s">
        <v>91268</v>
      </c>
      <c r="C77233" t="s">
        <v>91269</v>
      </c>
      <c r="D77233" t="s">
        <v>91346</v>
      </c>
      <c r="E77233" t="s">
        <v>91347</v>
      </c>
      <c r="F77233" t="s">
        <v>91348</v>
      </c>
    </row>
    <row r="77234" spans="1:6" x14ac:dyDescent="0.2">
      <c r="A77234" t="s">
        <v>91117</v>
      </c>
      <c r="B77234" t="s">
        <v>91268</v>
      </c>
      <c r="C77234" t="s">
        <v>91269</v>
      </c>
      <c r="D77234" t="s">
        <v>91349</v>
      </c>
      <c r="E77234" t="s">
        <v>91350</v>
      </c>
      <c r="F77234" t="s">
        <v>91351</v>
      </c>
    </row>
    <row r="77235" spans="1:6" x14ac:dyDescent="0.2">
      <c r="A77235" t="s">
        <v>91117</v>
      </c>
      <c r="B77235" t="s">
        <v>91268</v>
      </c>
      <c r="C77235" t="s">
        <v>91269</v>
      </c>
      <c r="D77235" t="s">
        <v>91352</v>
      </c>
      <c r="E77235" t="s">
        <v>91353</v>
      </c>
      <c r="F77235" t="s">
        <v>91354</v>
      </c>
    </row>
    <row r="77236" spans="1:6" x14ac:dyDescent="0.2">
      <c r="A77236" t="s">
        <v>91117</v>
      </c>
      <c r="B77236" t="s">
        <v>91268</v>
      </c>
      <c r="C77236" t="s">
        <v>91269</v>
      </c>
      <c r="D77236" t="s">
        <v>91355</v>
      </c>
      <c r="E77236" t="s">
        <v>91356</v>
      </c>
      <c r="F77236" t="s">
        <v>91357</v>
      </c>
    </row>
    <row r="77237" spans="1:6" x14ac:dyDescent="0.2">
      <c r="A77237" t="s">
        <v>91117</v>
      </c>
      <c r="B77237" t="s">
        <v>91268</v>
      </c>
      <c r="C77237" t="s">
        <v>91269</v>
      </c>
      <c r="D77237" t="s">
        <v>16620</v>
      </c>
      <c r="E77237" t="s">
        <v>16621</v>
      </c>
      <c r="F77237" t="s">
        <v>16622</v>
      </c>
    </row>
    <row r="77238" spans="1:6" x14ac:dyDescent="0.2">
      <c r="A77238" t="s">
        <v>91117</v>
      </c>
      <c r="B77238" t="s">
        <v>91268</v>
      </c>
      <c r="C77238" t="s">
        <v>91269</v>
      </c>
      <c r="D77238" t="s">
        <v>28032</v>
      </c>
      <c r="E77238" t="s">
        <v>28033</v>
      </c>
      <c r="F77238" t="s">
        <v>28034</v>
      </c>
    </row>
    <row r="77239" spans="1:6" x14ac:dyDescent="0.2">
      <c r="A77239" t="s">
        <v>91117</v>
      </c>
      <c r="B77239" t="s">
        <v>91268</v>
      </c>
      <c r="C77239" t="s">
        <v>91269</v>
      </c>
      <c r="D77239" t="s">
        <v>91358</v>
      </c>
      <c r="E77239" t="s">
        <v>91359</v>
      </c>
      <c r="F77239" t="s">
        <v>91360</v>
      </c>
    </row>
    <row r="77240" spans="1:6" x14ac:dyDescent="0.2">
      <c r="A77240" t="s">
        <v>91117</v>
      </c>
      <c r="B77240" t="s">
        <v>91268</v>
      </c>
      <c r="C77240" t="s">
        <v>91269</v>
      </c>
      <c r="D77240" t="s">
        <v>91361</v>
      </c>
      <c r="E77240" t="s">
        <v>91362</v>
      </c>
      <c r="F77240" t="s">
        <v>91363</v>
      </c>
    </row>
    <row r="77241" spans="1:6" x14ac:dyDescent="0.2">
      <c r="A77241" t="s">
        <v>91117</v>
      </c>
      <c r="B77241" t="s">
        <v>91268</v>
      </c>
      <c r="C77241" t="s">
        <v>91269</v>
      </c>
      <c r="D77241" t="s">
        <v>91364</v>
      </c>
      <c r="E77241" t="s">
        <v>91365</v>
      </c>
      <c r="F77241" t="s">
        <v>91366</v>
      </c>
    </row>
    <row r="77242" spans="1:6" x14ac:dyDescent="0.2">
      <c r="A77242" t="s">
        <v>91117</v>
      </c>
      <c r="B77242" t="s">
        <v>91268</v>
      </c>
      <c r="C77242" t="s">
        <v>91269</v>
      </c>
      <c r="D77242" t="s">
        <v>28017</v>
      </c>
      <c r="E77242" t="s">
        <v>28018</v>
      </c>
      <c r="F77242" t="s">
        <v>28019</v>
      </c>
    </row>
    <row r="77243" spans="1:6" x14ac:dyDescent="0.2">
      <c r="A77243" t="s">
        <v>91117</v>
      </c>
      <c r="B77243" t="s">
        <v>91268</v>
      </c>
      <c r="C77243" t="s">
        <v>91269</v>
      </c>
      <c r="D77243" t="s">
        <v>91361</v>
      </c>
      <c r="E77243" t="s">
        <v>91362</v>
      </c>
      <c r="F77243" t="s">
        <v>91363</v>
      </c>
    </row>
    <row r="77244" spans="1:6" x14ac:dyDescent="0.2">
      <c r="A77244" t="s">
        <v>91117</v>
      </c>
      <c r="B77244" t="s">
        <v>91268</v>
      </c>
      <c r="C77244" t="s">
        <v>91269</v>
      </c>
      <c r="D77244" t="s">
        <v>28017</v>
      </c>
      <c r="E77244" t="s">
        <v>28018</v>
      </c>
      <c r="F77244" t="s">
        <v>28019</v>
      </c>
    </row>
    <row r="77245" spans="1:6" x14ac:dyDescent="0.2">
      <c r="A77245" t="s">
        <v>91117</v>
      </c>
      <c r="B77245" t="s">
        <v>91268</v>
      </c>
      <c r="C77245" t="s">
        <v>91269</v>
      </c>
      <c r="D77245" t="s">
        <v>20790</v>
      </c>
      <c r="E77245" t="s">
        <v>20791</v>
      </c>
      <c r="F77245" t="s">
        <v>20792</v>
      </c>
    </row>
    <row r="77246" spans="1:6" x14ac:dyDescent="0.2">
      <c r="A77246" t="s">
        <v>91117</v>
      </c>
      <c r="B77246" t="s">
        <v>91268</v>
      </c>
      <c r="C77246" t="s">
        <v>91269</v>
      </c>
      <c r="D77246" t="s">
        <v>26123</v>
      </c>
      <c r="E77246" t="s">
        <v>26124</v>
      </c>
      <c r="F77246" t="s">
        <v>26125</v>
      </c>
    </row>
    <row r="77247" spans="1:6" x14ac:dyDescent="0.2">
      <c r="A77247" t="s">
        <v>91117</v>
      </c>
      <c r="B77247" t="s">
        <v>91268</v>
      </c>
      <c r="C77247" t="s">
        <v>91269</v>
      </c>
      <c r="D77247" t="s">
        <v>18193</v>
      </c>
      <c r="E77247" t="s">
        <v>18194</v>
      </c>
      <c r="F77247" t="s">
        <v>18195</v>
      </c>
    </row>
    <row r="77248" spans="1:6" x14ac:dyDescent="0.2">
      <c r="A77248" t="s">
        <v>91117</v>
      </c>
      <c r="B77248" t="s">
        <v>91268</v>
      </c>
      <c r="C77248" t="s">
        <v>91269</v>
      </c>
      <c r="D77248" t="s">
        <v>91367</v>
      </c>
      <c r="E77248" t="s">
        <v>91368</v>
      </c>
      <c r="F77248" t="s">
        <v>91369</v>
      </c>
    </row>
    <row r="77249" spans="1:6" x14ac:dyDescent="0.2">
      <c r="A77249" t="s">
        <v>91117</v>
      </c>
      <c r="B77249" t="s">
        <v>91370</v>
      </c>
      <c r="C77249" t="s">
        <v>91371</v>
      </c>
      <c r="D77249" t="s">
        <v>41734</v>
      </c>
      <c r="E77249" t="s">
        <v>91372</v>
      </c>
      <c r="F77249" t="s">
        <v>41736</v>
      </c>
    </row>
    <row r="77250" spans="1:6" x14ac:dyDescent="0.2">
      <c r="A77250" t="s">
        <v>91117</v>
      </c>
      <c r="B77250" t="s">
        <v>91370</v>
      </c>
      <c r="C77250" t="s">
        <v>91371</v>
      </c>
      <c r="D77250" t="s">
        <v>33385</v>
      </c>
      <c r="E77250" t="s">
        <v>91373</v>
      </c>
      <c r="F77250" t="s">
        <v>41835</v>
      </c>
    </row>
    <row r="77251" spans="1:6" x14ac:dyDescent="0.2">
      <c r="A77251" t="s">
        <v>91117</v>
      </c>
      <c r="B77251" t="s">
        <v>91370</v>
      </c>
      <c r="C77251" t="s">
        <v>91371</v>
      </c>
      <c r="D77251" t="s">
        <v>35661</v>
      </c>
      <c r="E77251" t="s">
        <v>91374</v>
      </c>
      <c r="F77251" t="s">
        <v>35663</v>
      </c>
    </row>
    <row r="77252" spans="1:6" x14ac:dyDescent="0.2">
      <c r="A77252" t="s">
        <v>91117</v>
      </c>
      <c r="B77252" t="s">
        <v>91370</v>
      </c>
      <c r="C77252" t="s">
        <v>91371</v>
      </c>
      <c r="D77252" t="s">
        <v>19751</v>
      </c>
      <c r="E77252" t="s">
        <v>19752</v>
      </c>
      <c r="F77252" t="s">
        <v>19753</v>
      </c>
    </row>
    <row r="77253" spans="1:6" x14ac:dyDescent="0.2">
      <c r="A77253" t="s">
        <v>91117</v>
      </c>
      <c r="B77253" t="s">
        <v>91370</v>
      </c>
      <c r="C77253" t="s">
        <v>91371</v>
      </c>
      <c r="D77253" t="s">
        <v>8433</v>
      </c>
      <c r="E77253" t="s">
        <v>8434</v>
      </c>
      <c r="F77253" t="s">
        <v>8435</v>
      </c>
    </row>
    <row r="77254" spans="1:6" x14ac:dyDescent="0.2">
      <c r="A77254" t="s">
        <v>91117</v>
      </c>
      <c r="B77254" t="s">
        <v>91370</v>
      </c>
      <c r="C77254" t="s">
        <v>91371</v>
      </c>
      <c r="D77254" t="s">
        <v>50662</v>
      </c>
      <c r="E77254" t="s">
        <v>50663</v>
      </c>
      <c r="F77254" t="s">
        <v>50664</v>
      </c>
    </row>
    <row r="77255" spans="1:6" x14ac:dyDescent="0.2">
      <c r="A77255" t="s">
        <v>91117</v>
      </c>
      <c r="B77255" t="s">
        <v>91370</v>
      </c>
      <c r="C77255" t="s">
        <v>91371</v>
      </c>
      <c r="D77255" t="s">
        <v>52423</v>
      </c>
      <c r="E77255" t="s">
        <v>52424</v>
      </c>
      <c r="F77255" t="s">
        <v>52425</v>
      </c>
    </row>
    <row r="77256" spans="1:6" x14ac:dyDescent="0.2">
      <c r="A77256" t="s">
        <v>91117</v>
      </c>
      <c r="B77256" t="s">
        <v>91370</v>
      </c>
      <c r="C77256" t="s">
        <v>91371</v>
      </c>
      <c r="D77256" t="s">
        <v>41741</v>
      </c>
      <c r="E77256" t="s">
        <v>41742</v>
      </c>
      <c r="F77256" t="s">
        <v>41743</v>
      </c>
    </row>
    <row r="77257" spans="1:6" x14ac:dyDescent="0.2">
      <c r="A77257" t="s">
        <v>91117</v>
      </c>
      <c r="B77257" t="s">
        <v>91370</v>
      </c>
      <c r="C77257" t="s">
        <v>91371</v>
      </c>
      <c r="D77257" t="s">
        <v>12919</v>
      </c>
      <c r="E77257" t="s">
        <v>12920</v>
      </c>
      <c r="F77257" t="s">
        <v>12921</v>
      </c>
    </row>
    <row r="77258" spans="1:6" x14ac:dyDescent="0.2">
      <c r="A77258" t="s">
        <v>91117</v>
      </c>
      <c r="B77258" t="s">
        <v>91370</v>
      </c>
      <c r="C77258" t="s">
        <v>91371</v>
      </c>
      <c r="D77258" t="s">
        <v>36952</v>
      </c>
      <c r="E77258" t="s">
        <v>36953</v>
      </c>
      <c r="F77258" t="s">
        <v>36954</v>
      </c>
    </row>
    <row r="77259" spans="1:6" x14ac:dyDescent="0.2">
      <c r="A77259" t="s">
        <v>91117</v>
      </c>
      <c r="B77259" t="s">
        <v>91370</v>
      </c>
      <c r="C77259" t="s">
        <v>91371</v>
      </c>
      <c r="D77259" t="s">
        <v>5186</v>
      </c>
      <c r="E77259" t="s">
        <v>5187</v>
      </c>
      <c r="F77259" t="s">
        <v>91375</v>
      </c>
    </row>
    <row r="77260" spans="1:6" x14ac:dyDescent="0.2">
      <c r="A77260" t="s">
        <v>91117</v>
      </c>
      <c r="B77260" t="s">
        <v>91370</v>
      </c>
      <c r="C77260" t="s">
        <v>91371</v>
      </c>
      <c r="D77260" t="s">
        <v>32305</v>
      </c>
      <c r="E77260" t="s">
        <v>32306</v>
      </c>
      <c r="F77260" t="s">
        <v>32307</v>
      </c>
    </row>
    <row r="77261" spans="1:6" x14ac:dyDescent="0.2">
      <c r="A77261" t="s">
        <v>91117</v>
      </c>
      <c r="B77261" t="s">
        <v>91370</v>
      </c>
      <c r="C77261" t="s">
        <v>91371</v>
      </c>
      <c r="D77261" t="s">
        <v>9978</v>
      </c>
      <c r="E77261" t="s">
        <v>9979</v>
      </c>
      <c r="F77261" t="s">
        <v>9980</v>
      </c>
    </row>
    <row r="77262" spans="1:6" x14ac:dyDescent="0.2">
      <c r="A77262" t="s">
        <v>91117</v>
      </c>
      <c r="B77262" t="s">
        <v>91370</v>
      </c>
      <c r="C77262" t="s">
        <v>91371</v>
      </c>
      <c r="D77262" t="s">
        <v>36960</v>
      </c>
      <c r="E77262" t="s">
        <v>36961</v>
      </c>
      <c r="F77262" t="s">
        <v>36962</v>
      </c>
    </row>
    <row r="77263" spans="1:6" x14ac:dyDescent="0.2">
      <c r="A77263" t="s">
        <v>91117</v>
      </c>
      <c r="B77263" t="s">
        <v>91370</v>
      </c>
      <c r="C77263" t="s">
        <v>91371</v>
      </c>
      <c r="D77263" t="s">
        <v>91376</v>
      </c>
      <c r="E77263" t="s">
        <v>91377</v>
      </c>
      <c r="F77263" t="s">
        <v>91378</v>
      </c>
    </row>
    <row r="77264" spans="1:6" x14ac:dyDescent="0.2">
      <c r="A77264" t="s">
        <v>91117</v>
      </c>
      <c r="B77264" t="s">
        <v>91370</v>
      </c>
      <c r="C77264" t="s">
        <v>91371</v>
      </c>
      <c r="D77264" t="s">
        <v>20917</v>
      </c>
      <c r="E77264" t="s">
        <v>20918</v>
      </c>
      <c r="F77264" t="s">
        <v>41746</v>
      </c>
    </row>
    <row r="77265" spans="1:6" x14ac:dyDescent="0.2">
      <c r="A77265" t="s">
        <v>91117</v>
      </c>
      <c r="B77265" t="s">
        <v>91370</v>
      </c>
      <c r="C77265" t="s">
        <v>91371</v>
      </c>
      <c r="D77265" t="s">
        <v>36965</v>
      </c>
      <c r="E77265" t="s">
        <v>36966</v>
      </c>
      <c r="F77265" t="s">
        <v>36967</v>
      </c>
    </row>
    <row r="77266" spans="1:6" x14ac:dyDescent="0.2">
      <c r="A77266" t="s">
        <v>91117</v>
      </c>
      <c r="B77266" t="s">
        <v>91370</v>
      </c>
      <c r="C77266" t="s">
        <v>91371</v>
      </c>
      <c r="D77266" t="s">
        <v>17251</v>
      </c>
      <c r="E77266" t="s">
        <v>17252</v>
      </c>
      <c r="F77266" t="s">
        <v>91379</v>
      </c>
    </row>
    <row r="77267" spans="1:6" x14ac:dyDescent="0.2">
      <c r="A77267" t="s">
        <v>91117</v>
      </c>
      <c r="B77267" t="s">
        <v>91370</v>
      </c>
      <c r="C77267" t="s">
        <v>91371</v>
      </c>
      <c r="D77267" t="s">
        <v>8116</v>
      </c>
      <c r="E77267" t="s">
        <v>8117</v>
      </c>
      <c r="F77267" t="s">
        <v>34797</v>
      </c>
    </row>
    <row r="77268" spans="1:6" x14ac:dyDescent="0.2">
      <c r="A77268" t="s">
        <v>91117</v>
      </c>
      <c r="B77268" t="s">
        <v>91370</v>
      </c>
      <c r="C77268" t="s">
        <v>91371</v>
      </c>
      <c r="D77268" t="s">
        <v>31419</v>
      </c>
      <c r="E77268" t="s">
        <v>31420</v>
      </c>
      <c r="F77268" t="s">
        <v>31421</v>
      </c>
    </row>
    <row r="77269" spans="1:6" x14ac:dyDescent="0.2">
      <c r="A77269" t="s">
        <v>91117</v>
      </c>
      <c r="B77269" t="s">
        <v>91370</v>
      </c>
      <c r="C77269" t="s">
        <v>91371</v>
      </c>
      <c r="D77269" t="s">
        <v>31546</v>
      </c>
      <c r="E77269" t="s">
        <v>31547</v>
      </c>
      <c r="F77269" t="s">
        <v>31548</v>
      </c>
    </row>
    <row r="77270" spans="1:6" x14ac:dyDescent="0.2">
      <c r="A77270" t="s">
        <v>91117</v>
      </c>
      <c r="B77270" t="s">
        <v>91370</v>
      </c>
      <c r="C77270" t="s">
        <v>91371</v>
      </c>
      <c r="D77270" t="s">
        <v>41072</v>
      </c>
      <c r="E77270" t="s">
        <v>41073</v>
      </c>
      <c r="F77270" t="s">
        <v>91380</v>
      </c>
    </row>
    <row r="77271" spans="1:6" x14ac:dyDescent="0.2">
      <c r="A77271" t="s">
        <v>91117</v>
      </c>
      <c r="B77271" t="s">
        <v>91370</v>
      </c>
      <c r="C77271" t="s">
        <v>91371</v>
      </c>
      <c r="D77271" t="s">
        <v>2621</v>
      </c>
      <c r="E77271" t="s">
        <v>2622</v>
      </c>
      <c r="F77271" t="s">
        <v>91381</v>
      </c>
    </row>
    <row r="77272" spans="1:6" x14ac:dyDescent="0.2">
      <c r="A77272" t="s">
        <v>91117</v>
      </c>
      <c r="B77272" t="s">
        <v>91370</v>
      </c>
      <c r="C77272" t="s">
        <v>91371</v>
      </c>
      <c r="D77272" t="s">
        <v>17260</v>
      </c>
      <c r="E77272" t="s">
        <v>17261</v>
      </c>
      <c r="F77272" t="s">
        <v>91382</v>
      </c>
    </row>
    <row r="77273" spans="1:6" x14ac:dyDescent="0.2">
      <c r="A77273" t="s">
        <v>91117</v>
      </c>
      <c r="B77273" t="s">
        <v>91370</v>
      </c>
      <c r="C77273" t="s">
        <v>91371</v>
      </c>
      <c r="D77273" t="s">
        <v>35669</v>
      </c>
      <c r="E77273" t="s">
        <v>35670</v>
      </c>
      <c r="F77273" t="s">
        <v>35671</v>
      </c>
    </row>
    <row r="77274" spans="1:6" x14ac:dyDescent="0.2">
      <c r="A77274" t="s">
        <v>91117</v>
      </c>
      <c r="B77274" t="s">
        <v>91370</v>
      </c>
      <c r="C77274" t="s">
        <v>91371</v>
      </c>
      <c r="D77274" t="s">
        <v>17109</v>
      </c>
      <c r="E77274" t="s">
        <v>17110</v>
      </c>
      <c r="F77274" t="s">
        <v>17111</v>
      </c>
    </row>
    <row r="77275" spans="1:6" x14ac:dyDescent="0.2">
      <c r="A77275" t="s">
        <v>91117</v>
      </c>
      <c r="B77275" t="s">
        <v>91370</v>
      </c>
      <c r="C77275" t="s">
        <v>91371</v>
      </c>
      <c r="D77275" t="s">
        <v>34471</v>
      </c>
      <c r="E77275" t="s">
        <v>34472</v>
      </c>
      <c r="F77275" t="s">
        <v>91383</v>
      </c>
    </row>
    <row r="77276" spans="1:6" x14ac:dyDescent="0.2">
      <c r="A77276" t="s">
        <v>91117</v>
      </c>
      <c r="B77276" t="s">
        <v>91370</v>
      </c>
      <c r="C77276" t="s">
        <v>91371</v>
      </c>
      <c r="D77276" t="s">
        <v>41075</v>
      </c>
      <c r="E77276" t="s">
        <v>41076</v>
      </c>
      <c r="F77276" t="s">
        <v>41077</v>
      </c>
    </row>
    <row r="77277" spans="1:6" x14ac:dyDescent="0.2">
      <c r="A77277" t="s">
        <v>91117</v>
      </c>
      <c r="B77277" t="s">
        <v>91370</v>
      </c>
      <c r="C77277" t="s">
        <v>91371</v>
      </c>
      <c r="D77277" t="s">
        <v>2658</v>
      </c>
      <c r="E77277" t="s">
        <v>2659</v>
      </c>
      <c r="F77277" t="s">
        <v>2660</v>
      </c>
    </row>
    <row r="77278" spans="1:6" x14ac:dyDescent="0.2">
      <c r="A77278" t="s">
        <v>91117</v>
      </c>
      <c r="B77278" t="s">
        <v>91370</v>
      </c>
      <c r="C77278" t="s">
        <v>91371</v>
      </c>
      <c r="D77278" t="s">
        <v>20942</v>
      </c>
      <c r="E77278" t="s">
        <v>20943</v>
      </c>
      <c r="F77278" t="s">
        <v>20944</v>
      </c>
    </row>
    <row r="77279" spans="1:6" x14ac:dyDescent="0.2">
      <c r="A77279" t="s">
        <v>91117</v>
      </c>
      <c r="B77279" t="s">
        <v>91370</v>
      </c>
      <c r="C77279" t="s">
        <v>91371</v>
      </c>
      <c r="D77279" t="s">
        <v>12235</v>
      </c>
      <c r="E77279" t="s">
        <v>12236</v>
      </c>
      <c r="F77279" t="s">
        <v>91384</v>
      </c>
    </row>
    <row r="77280" spans="1:6" x14ac:dyDescent="0.2">
      <c r="A77280" t="s">
        <v>91117</v>
      </c>
      <c r="B77280" t="s">
        <v>91370</v>
      </c>
      <c r="C77280" t="s">
        <v>91371</v>
      </c>
      <c r="D77280" t="s">
        <v>41757</v>
      </c>
      <c r="E77280" t="s">
        <v>41758</v>
      </c>
      <c r="F77280" t="s">
        <v>91385</v>
      </c>
    </row>
    <row r="77281" spans="1:6" x14ac:dyDescent="0.2">
      <c r="A77281" t="s">
        <v>91117</v>
      </c>
      <c r="B77281" t="s">
        <v>91370</v>
      </c>
      <c r="C77281" t="s">
        <v>91371</v>
      </c>
      <c r="D77281" t="s">
        <v>41760</v>
      </c>
      <c r="E77281" t="s">
        <v>41761</v>
      </c>
      <c r="F77281" t="s">
        <v>41762</v>
      </c>
    </row>
    <row r="77282" spans="1:6" x14ac:dyDescent="0.2">
      <c r="A77282" t="s">
        <v>91117</v>
      </c>
      <c r="B77282" t="s">
        <v>91370</v>
      </c>
      <c r="C77282" t="s">
        <v>91371</v>
      </c>
      <c r="D77282" t="s">
        <v>9987</v>
      </c>
      <c r="E77282" t="s">
        <v>9988</v>
      </c>
      <c r="F77282" t="s">
        <v>91386</v>
      </c>
    </row>
    <row r="77283" spans="1:6" x14ac:dyDescent="0.2">
      <c r="A77283" t="s">
        <v>91117</v>
      </c>
      <c r="B77283" t="s">
        <v>91370</v>
      </c>
      <c r="C77283" t="s">
        <v>91371</v>
      </c>
      <c r="D77283" t="s">
        <v>9990</v>
      </c>
      <c r="E77283" t="s">
        <v>9991</v>
      </c>
      <c r="F77283" t="s">
        <v>91387</v>
      </c>
    </row>
    <row r="77284" spans="1:6" x14ac:dyDescent="0.2">
      <c r="A77284" t="s">
        <v>91117</v>
      </c>
      <c r="B77284" t="s">
        <v>91370</v>
      </c>
      <c r="C77284" t="s">
        <v>91371</v>
      </c>
      <c r="D77284" t="s">
        <v>20945</v>
      </c>
      <c r="E77284" t="s">
        <v>20946</v>
      </c>
      <c r="F77284" t="s">
        <v>91388</v>
      </c>
    </row>
    <row r="77285" spans="1:6" x14ac:dyDescent="0.2">
      <c r="A77285" t="s">
        <v>91117</v>
      </c>
      <c r="B77285" t="s">
        <v>91370</v>
      </c>
      <c r="C77285" t="s">
        <v>91371</v>
      </c>
      <c r="D77285" t="s">
        <v>36978</v>
      </c>
      <c r="E77285" t="s">
        <v>36979</v>
      </c>
      <c r="F77285" t="s">
        <v>36980</v>
      </c>
    </row>
    <row r="77286" spans="1:6" x14ac:dyDescent="0.2">
      <c r="A77286" t="s">
        <v>91117</v>
      </c>
      <c r="B77286" t="s">
        <v>91370</v>
      </c>
      <c r="C77286" t="s">
        <v>91371</v>
      </c>
      <c r="D77286" t="s">
        <v>12242</v>
      </c>
      <c r="E77286" t="s">
        <v>12243</v>
      </c>
      <c r="F77286" t="s">
        <v>12244</v>
      </c>
    </row>
    <row r="77287" spans="1:6" x14ac:dyDescent="0.2">
      <c r="A77287" t="s">
        <v>91117</v>
      </c>
      <c r="B77287" t="s">
        <v>91370</v>
      </c>
      <c r="C77287" t="s">
        <v>91371</v>
      </c>
      <c r="D77287" t="s">
        <v>41767</v>
      </c>
      <c r="E77287" t="s">
        <v>41768</v>
      </c>
      <c r="F77287" t="s">
        <v>41769</v>
      </c>
    </row>
    <row r="77288" spans="1:6" x14ac:dyDescent="0.2">
      <c r="A77288" t="s">
        <v>91117</v>
      </c>
      <c r="B77288" t="s">
        <v>91370</v>
      </c>
      <c r="C77288" t="s">
        <v>91371</v>
      </c>
      <c r="D77288" t="s">
        <v>12252</v>
      </c>
      <c r="E77288" t="s">
        <v>12253</v>
      </c>
      <c r="F77288" t="s">
        <v>33431</v>
      </c>
    </row>
    <row r="77289" spans="1:6" x14ac:dyDescent="0.2">
      <c r="A77289" t="s">
        <v>91117</v>
      </c>
      <c r="B77289" t="s">
        <v>91370</v>
      </c>
      <c r="C77289" t="s">
        <v>91371</v>
      </c>
      <c r="D77289" t="s">
        <v>8131</v>
      </c>
      <c r="E77289" t="s">
        <v>8132</v>
      </c>
      <c r="F77289" t="s">
        <v>8133</v>
      </c>
    </row>
    <row r="77290" spans="1:6" x14ac:dyDescent="0.2">
      <c r="A77290" t="s">
        <v>91117</v>
      </c>
      <c r="B77290" t="s">
        <v>91370</v>
      </c>
      <c r="C77290" t="s">
        <v>91371</v>
      </c>
      <c r="D77290" t="s">
        <v>41770</v>
      </c>
      <c r="E77290" t="s">
        <v>41771</v>
      </c>
      <c r="F77290" t="s">
        <v>41772</v>
      </c>
    </row>
    <row r="77291" spans="1:6" x14ac:dyDescent="0.2">
      <c r="A77291" t="s">
        <v>91117</v>
      </c>
      <c r="B77291" t="s">
        <v>91370</v>
      </c>
      <c r="C77291" t="s">
        <v>91371</v>
      </c>
      <c r="D77291" t="s">
        <v>7913</v>
      </c>
      <c r="E77291" t="s">
        <v>7914</v>
      </c>
      <c r="F77291" t="s">
        <v>7915</v>
      </c>
    </row>
    <row r="77292" spans="1:6" x14ac:dyDescent="0.2">
      <c r="A77292" t="s">
        <v>91117</v>
      </c>
      <c r="B77292" t="s">
        <v>91370</v>
      </c>
      <c r="C77292" t="s">
        <v>91371</v>
      </c>
      <c r="D77292" t="s">
        <v>12258</v>
      </c>
      <c r="E77292" t="s">
        <v>12259</v>
      </c>
      <c r="F77292" t="s">
        <v>91389</v>
      </c>
    </row>
    <row r="77293" spans="1:6" x14ac:dyDescent="0.2">
      <c r="A77293" t="s">
        <v>91117</v>
      </c>
      <c r="B77293" t="s">
        <v>91370</v>
      </c>
      <c r="C77293" t="s">
        <v>91371</v>
      </c>
      <c r="D77293" t="s">
        <v>91390</v>
      </c>
      <c r="E77293" t="s">
        <v>91391</v>
      </c>
      <c r="F77293" t="s">
        <v>91392</v>
      </c>
    </row>
    <row r="77294" spans="1:6" x14ac:dyDescent="0.2">
      <c r="A77294" t="s">
        <v>91117</v>
      </c>
      <c r="B77294" t="s">
        <v>91370</v>
      </c>
      <c r="C77294" t="s">
        <v>91371</v>
      </c>
      <c r="D77294" t="s">
        <v>8902</v>
      </c>
      <c r="E77294" t="s">
        <v>8903</v>
      </c>
      <c r="F77294" t="s">
        <v>91393</v>
      </c>
    </row>
    <row r="77295" spans="1:6" x14ac:dyDescent="0.2">
      <c r="A77295" t="s">
        <v>91117</v>
      </c>
      <c r="B77295" t="s">
        <v>91370</v>
      </c>
      <c r="C77295" t="s">
        <v>91371</v>
      </c>
      <c r="D77295" t="s">
        <v>36991</v>
      </c>
      <c r="E77295" t="s">
        <v>36992</v>
      </c>
      <c r="F77295" t="s">
        <v>36993</v>
      </c>
    </row>
    <row r="77296" spans="1:6" x14ac:dyDescent="0.2">
      <c r="A77296" t="s">
        <v>91117</v>
      </c>
      <c r="B77296" t="s">
        <v>91370</v>
      </c>
      <c r="C77296" t="s">
        <v>91371</v>
      </c>
      <c r="D77296" t="s">
        <v>10003</v>
      </c>
      <c r="E77296" t="s">
        <v>10004</v>
      </c>
      <c r="F77296" t="s">
        <v>10005</v>
      </c>
    </row>
    <row r="77297" spans="1:6" x14ac:dyDescent="0.2">
      <c r="A77297" t="s">
        <v>91117</v>
      </c>
      <c r="B77297" t="s">
        <v>91370</v>
      </c>
      <c r="C77297" t="s">
        <v>91371</v>
      </c>
      <c r="D77297" t="s">
        <v>41774</v>
      </c>
      <c r="E77297" t="s">
        <v>41775</v>
      </c>
      <c r="F77297" t="s">
        <v>41776</v>
      </c>
    </row>
    <row r="77298" spans="1:6" x14ac:dyDescent="0.2">
      <c r="A77298" t="s">
        <v>91117</v>
      </c>
      <c r="B77298" t="s">
        <v>91370</v>
      </c>
      <c r="C77298" t="s">
        <v>91371</v>
      </c>
      <c r="D77298" t="s">
        <v>91394</v>
      </c>
      <c r="E77298" t="s">
        <v>91395</v>
      </c>
      <c r="F77298" t="s">
        <v>91396</v>
      </c>
    </row>
    <row r="77299" spans="1:6" x14ac:dyDescent="0.2">
      <c r="A77299" t="s">
        <v>91117</v>
      </c>
      <c r="B77299" t="s">
        <v>91370</v>
      </c>
      <c r="C77299" t="s">
        <v>91371</v>
      </c>
      <c r="D77299" t="s">
        <v>33001</v>
      </c>
      <c r="E77299" t="s">
        <v>33002</v>
      </c>
      <c r="F77299" t="s">
        <v>33003</v>
      </c>
    </row>
    <row r="77300" spans="1:6" x14ac:dyDescent="0.2">
      <c r="A77300" t="s">
        <v>91117</v>
      </c>
      <c r="B77300" t="s">
        <v>91370</v>
      </c>
      <c r="C77300" t="s">
        <v>91371</v>
      </c>
      <c r="D77300" t="s">
        <v>41782</v>
      </c>
      <c r="E77300" t="s">
        <v>41783</v>
      </c>
      <c r="F77300" t="s">
        <v>91397</v>
      </c>
    </row>
    <row r="77301" spans="1:6" x14ac:dyDescent="0.2">
      <c r="A77301" t="s">
        <v>91117</v>
      </c>
      <c r="B77301" t="s">
        <v>91370</v>
      </c>
      <c r="C77301" t="s">
        <v>91371</v>
      </c>
      <c r="D77301" t="s">
        <v>2032</v>
      </c>
      <c r="E77301" t="s">
        <v>2033</v>
      </c>
      <c r="F77301" t="s">
        <v>2034</v>
      </c>
    </row>
    <row r="77302" spans="1:6" x14ac:dyDescent="0.2">
      <c r="A77302" t="s">
        <v>91117</v>
      </c>
      <c r="B77302" t="s">
        <v>91370</v>
      </c>
      <c r="C77302" t="s">
        <v>91371</v>
      </c>
      <c r="D77302" t="s">
        <v>10009</v>
      </c>
      <c r="E77302" t="s">
        <v>10010</v>
      </c>
      <c r="F77302" t="s">
        <v>10011</v>
      </c>
    </row>
    <row r="77303" spans="1:6" x14ac:dyDescent="0.2">
      <c r="A77303" t="s">
        <v>91117</v>
      </c>
      <c r="B77303" t="s">
        <v>91370</v>
      </c>
      <c r="C77303" t="s">
        <v>91371</v>
      </c>
      <c r="D77303" t="s">
        <v>10012</v>
      </c>
      <c r="E77303" t="s">
        <v>10013</v>
      </c>
      <c r="F77303" t="s">
        <v>91398</v>
      </c>
    </row>
    <row r="77304" spans="1:6" x14ac:dyDescent="0.2">
      <c r="A77304" t="s">
        <v>91117</v>
      </c>
      <c r="B77304" t="s">
        <v>91370</v>
      </c>
      <c r="C77304" t="s">
        <v>91371</v>
      </c>
      <c r="D77304" t="s">
        <v>89440</v>
      </c>
      <c r="E77304" t="s">
        <v>89441</v>
      </c>
      <c r="F77304" t="s">
        <v>89442</v>
      </c>
    </row>
    <row r="77305" spans="1:6" x14ac:dyDescent="0.2">
      <c r="A77305" t="s">
        <v>91117</v>
      </c>
      <c r="B77305" t="s">
        <v>91370</v>
      </c>
      <c r="C77305" t="s">
        <v>91371</v>
      </c>
      <c r="D77305" t="s">
        <v>33444</v>
      </c>
      <c r="E77305" t="s">
        <v>33445</v>
      </c>
      <c r="F77305" t="s">
        <v>42401</v>
      </c>
    </row>
    <row r="77306" spans="1:6" x14ac:dyDescent="0.2">
      <c r="A77306" t="s">
        <v>91117</v>
      </c>
      <c r="B77306" t="s">
        <v>91370</v>
      </c>
      <c r="C77306" t="s">
        <v>91371</v>
      </c>
      <c r="D77306" t="s">
        <v>35684</v>
      </c>
      <c r="E77306" t="s">
        <v>35685</v>
      </c>
      <c r="F77306" t="s">
        <v>91399</v>
      </c>
    </row>
    <row r="77307" spans="1:6" x14ac:dyDescent="0.2">
      <c r="A77307" t="s">
        <v>91117</v>
      </c>
      <c r="B77307" t="s">
        <v>91370</v>
      </c>
      <c r="C77307" t="s">
        <v>91371</v>
      </c>
      <c r="D77307" t="s">
        <v>25081</v>
      </c>
      <c r="E77307" t="s">
        <v>25082</v>
      </c>
      <c r="F77307" t="s">
        <v>25083</v>
      </c>
    </row>
    <row r="77308" spans="1:6" x14ac:dyDescent="0.2">
      <c r="A77308" t="s">
        <v>91117</v>
      </c>
      <c r="B77308" t="s">
        <v>91370</v>
      </c>
      <c r="C77308" t="s">
        <v>91371</v>
      </c>
      <c r="D77308" t="s">
        <v>20994</v>
      </c>
      <c r="E77308" t="s">
        <v>20995</v>
      </c>
      <c r="F77308" t="s">
        <v>20996</v>
      </c>
    </row>
    <row r="77309" spans="1:6" x14ac:dyDescent="0.2">
      <c r="A77309" t="s">
        <v>91117</v>
      </c>
      <c r="B77309" t="s">
        <v>91370</v>
      </c>
      <c r="C77309" t="s">
        <v>91371</v>
      </c>
      <c r="D77309" t="s">
        <v>10021</v>
      </c>
      <c r="E77309" t="s">
        <v>10022</v>
      </c>
      <c r="F77309" t="s">
        <v>10023</v>
      </c>
    </row>
    <row r="77310" spans="1:6" x14ac:dyDescent="0.2">
      <c r="A77310" t="s">
        <v>91117</v>
      </c>
      <c r="B77310" t="s">
        <v>91370</v>
      </c>
      <c r="C77310" t="s">
        <v>91371</v>
      </c>
      <c r="D77310" t="s">
        <v>20521</v>
      </c>
      <c r="E77310" t="s">
        <v>20522</v>
      </c>
      <c r="F77310" t="s">
        <v>20523</v>
      </c>
    </row>
    <row r="77311" spans="1:6" x14ac:dyDescent="0.2">
      <c r="A77311" t="s">
        <v>91117</v>
      </c>
      <c r="B77311" t="s">
        <v>91370</v>
      </c>
      <c r="C77311" t="s">
        <v>91371</v>
      </c>
      <c r="D77311" t="s">
        <v>6963</v>
      </c>
      <c r="E77311" t="s">
        <v>6964</v>
      </c>
      <c r="F77311" t="s">
        <v>6965</v>
      </c>
    </row>
    <row r="77312" spans="1:6" x14ac:dyDescent="0.2">
      <c r="A77312" t="s">
        <v>91117</v>
      </c>
      <c r="B77312" t="s">
        <v>91370</v>
      </c>
      <c r="C77312" t="s">
        <v>91371</v>
      </c>
      <c r="D77312" t="s">
        <v>37012</v>
      </c>
      <c r="E77312" t="s">
        <v>37013</v>
      </c>
      <c r="F77312" t="s">
        <v>46214</v>
      </c>
    </row>
    <row r="77313" spans="1:6" x14ac:dyDescent="0.2">
      <c r="A77313" t="s">
        <v>91117</v>
      </c>
      <c r="B77313" t="s">
        <v>91370</v>
      </c>
      <c r="C77313" t="s">
        <v>91371</v>
      </c>
      <c r="D77313" t="s">
        <v>10024</v>
      </c>
      <c r="E77313" t="s">
        <v>10025</v>
      </c>
      <c r="F77313" t="s">
        <v>91400</v>
      </c>
    </row>
    <row r="77314" spans="1:6" x14ac:dyDescent="0.2">
      <c r="A77314" t="s">
        <v>91117</v>
      </c>
      <c r="B77314" t="s">
        <v>91370</v>
      </c>
      <c r="C77314" t="s">
        <v>91371</v>
      </c>
      <c r="D77314" t="s">
        <v>33016</v>
      </c>
      <c r="E77314" t="s">
        <v>33017</v>
      </c>
      <c r="F77314" t="s">
        <v>33018</v>
      </c>
    </row>
    <row r="77315" spans="1:6" x14ac:dyDescent="0.2">
      <c r="A77315" t="s">
        <v>91117</v>
      </c>
      <c r="B77315" t="s">
        <v>91370</v>
      </c>
      <c r="C77315" t="s">
        <v>91371</v>
      </c>
      <c r="D77315" t="s">
        <v>42403</v>
      </c>
      <c r="E77315" t="s">
        <v>42404</v>
      </c>
      <c r="F77315" t="s">
        <v>42405</v>
      </c>
    </row>
    <row r="77316" spans="1:6" x14ac:dyDescent="0.2">
      <c r="A77316" t="s">
        <v>91117</v>
      </c>
      <c r="B77316" t="s">
        <v>91370</v>
      </c>
      <c r="C77316" t="s">
        <v>91371</v>
      </c>
      <c r="D77316" t="s">
        <v>41790</v>
      </c>
      <c r="E77316" t="s">
        <v>41791</v>
      </c>
      <c r="F77316" t="s">
        <v>91401</v>
      </c>
    </row>
    <row r="77317" spans="1:6" x14ac:dyDescent="0.2">
      <c r="A77317" t="s">
        <v>91117</v>
      </c>
      <c r="B77317" t="s">
        <v>91370</v>
      </c>
      <c r="C77317" t="s">
        <v>91371</v>
      </c>
      <c r="D77317" t="s">
        <v>37016</v>
      </c>
      <c r="E77317" t="s">
        <v>37017</v>
      </c>
      <c r="F77317" t="s">
        <v>91402</v>
      </c>
    </row>
    <row r="77318" spans="1:6" x14ac:dyDescent="0.2">
      <c r="A77318" t="s">
        <v>91117</v>
      </c>
      <c r="B77318" t="s">
        <v>91370</v>
      </c>
      <c r="C77318" t="s">
        <v>91371</v>
      </c>
      <c r="D77318" t="s">
        <v>91403</v>
      </c>
      <c r="E77318" t="s">
        <v>91404</v>
      </c>
      <c r="F77318" t="s">
        <v>91405</v>
      </c>
    </row>
    <row r="77319" spans="1:6" x14ac:dyDescent="0.2">
      <c r="A77319" t="s">
        <v>91117</v>
      </c>
      <c r="B77319" t="s">
        <v>91370</v>
      </c>
      <c r="C77319" t="s">
        <v>91371</v>
      </c>
      <c r="D77319" t="s">
        <v>17584</v>
      </c>
      <c r="E77319" t="s">
        <v>17585</v>
      </c>
      <c r="F77319" t="s">
        <v>17586</v>
      </c>
    </row>
    <row r="77320" spans="1:6" x14ac:dyDescent="0.2">
      <c r="A77320" t="s">
        <v>91117</v>
      </c>
      <c r="B77320" t="s">
        <v>91370</v>
      </c>
      <c r="C77320" t="s">
        <v>91371</v>
      </c>
      <c r="D77320" t="s">
        <v>10027</v>
      </c>
      <c r="E77320" t="s">
        <v>10028</v>
      </c>
      <c r="F77320" t="s">
        <v>10029</v>
      </c>
    </row>
    <row r="77321" spans="1:6" x14ac:dyDescent="0.2">
      <c r="A77321" t="s">
        <v>91117</v>
      </c>
      <c r="B77321" t="s">
        <v>91370</v>
      </c>
      <c r="C77321" t="s">
        <v>91371</v>
      </c>
      <c r="D77321" t="s">
        <v>8908</v>
      </c>
      <c r="E77321" t="s">
        <v>8909</v>
      </c>
      <c r="F77321" t="s">
        <v>8910</v>
      </c>
    </row>
    <row r="77322" spans="1:6" x14ac:dyDescent="0.2">
      <c r="A77322" t="s">
        <v>91117</v>
      </c>
      <c r="B77322" t="s">
        <v>91370</v>
      </c>
      <c r="C77322" t="s">
        <v>91371</v>
      </c>
      <c r="D77322" t="s">
        <v>37021</v>
      </c>
      <c r="E77322" t="s">
        <v>37022</v>
      </c>
      <c r="F77322" t="s">
        <v>37023</v>
      </c>
    </row>
    <row r="77323" spans="1:6" x14ac:dyDescent="0.2">
      <c r="A77323" t="s">
        <v>91117</v>
      </c>
      <c r="B77323" t="s">
        <v>91370</v>
      </c>
      <c r="C77323" t="s">
        <v>91371</v>
      </c>
      <c r="D77323" t="s">
        <v>2869</v>
      </c>
      <c r="E77323" t="s">
        <v>2870</v>
      </c>
      <c r="F77323" t="s">
        <v>2871</v>
      </c>
    </row>
    <row r="77324" spans="1:6" x14ac:dyDescent="0.2">
      <c r="A77324" t="s">
        <v>91117</v>
      </c>
      <c r="B77324" t="s">
        <v>91370</v>
      </c>
      <c r="C77324" t="s">
        <v>91371</v>
      </c>
      <c r="D77324" t="s">
        <v>46220</v>
      </c>
      <c r="E77324" t="s">
        <v>46221</v>
      </c>
      <c r="F77324" t="s">
        <v>91406</v>
      </c>
    </row>
    <row r="77325" spans="1:6" x14ac:dyDescent="0.2">
      <c r="A77325" t="s">
        <v>91117</v>
      </c>
      <c r="B77325" t="s">
        <v>91370</v>
      </c>
      <c r="C77325" t="s">
        <v>91371</v>
      </c>
      <c r="D77325" t="s">
        <v>37027</v>
      </c>
      <c r="E77325" t="s">
        <v>37028</v>
      </c>
      <c r="F77325" t="s">
        <v>37029</v>
      </c>
    </row>
    <row r="77326" spans="1:6" x14ac:dyDescent="0.2">
      <c r="A77326" t="s">
        <v>91117</v>
      </c>
      <c r="B77326" t="s">
        <v>91370</v>
      </c>
      <c r="C77326" t="s">
        <v>91371</v>
      </c>
      <c r="D77326" t="s">
        <v>53488</v>
      </c>
      <c r="E77326" t="s">
        <v>53489</v>
      </c>
      <c r="F77326" t="s">
        <v>53490</v>
      </c>
    </row>
    <row r="77327" spans="1:6" x14ac:dyDescent="0.2">
      <c r="A77327" t="s">
        <v>91117</v>
      </c>
      <c r="B77327" t="s">
        <v>91370</v>
      </c>
      <c r="C77327" t="s">
        <v>91371</v>
      </c>
      <c r="D77327" t="s">
        <v>37030</v>
      </c>
      <c r="E77327" t="s">
        <v>37031</v>
      </c>
      <c r="F77327" t="s">
        <v>91407</v>
      </c>
    </row>
    <row r="77328" spans="1:6" x14ac:dyDescent="0.2">
      <c r="A77328" t="s">
        <v>91117</v>
      </c>
      <c r="B77328" t="s">
        <v>91370</v>
      </c>
      <c r="C77328" t="s">
        <v>91371</v>
      </c>
      <c r="D77328" t="s">
        <v>21019</v>
      </c>
      <c r="E77328" t="s">
        <v>21020</v>
      </c>
      <c r="F77328" t="s">
        <v>21021</v>
      </c>
    </row>
    <row r="77329" spans="1:6" x14ac:dyDescent="0.2">
      <c r="A77329" t="s">
        <v>91117</v>
      </c>
      <c r="B77329" t="s">
        <v>91370</v>
      </c>
      <c r="C77329" t="s">
        <v>91371</v>
      </c>
      <c r="D77329" t="s">
        <v>41800</v>
      </c>
      <c r="E77329" t="s">
        <v>41801</v>
      </c>
      <c r="F77329" t="s">
        <v>91408</v>
      </c>
    </row>
    <row r="77330" spans="1:6" x14ac:dyDescent="0.2">
      <c r="A77330" t="s">
        <v>91117</v>
      </c>
      <c r="B77330" t="s">
        <v>91370</v>
      </c>
      <c r="C77330" t="s">
        <v>91371</v>
      </c>
      <c r="D77330" t="s">
        <v>21029</v>
      </c>
      <c r="E77330" t="s">
        <v>21030</v>
      </c>
      <c r="F77330" t="s">
        <v>21031</v>
      </c>
    </row>
    <row r="77331" spans="1:6" x14ac:dyDescent="0.2">
      <c r="A77331" t="s">
        <v>91117</v>
      </c>
      <c r="B77331" t="s">
        <v>91370</v>
      </c>
      <c r="C77331" t="s">
        <v>91371</v>
      </c>
      <c r="D77331" t="s">
        <v>37033</v>
      </c>
      <c r="E77331" t="s">
        <v>37034</v>
      </c>
      <c r="F77331" t="s">
        <v>37035</v>
      </c>
    </row>
    <row r="77332" spans="1:6" x14ac:dyDescent="0.2">
      <c r="A77332" t="s">
        <v>91117</v>
      </c>
      <c r="B77332" t="s">
        <v>91370</v>
      </c>
      <c r="C77332" t="s">
        <v>91371</v>
      </c>
      <c r="D77332" t="s">
        <v>41803</v>
      </c>
      <c r="E77332" t="s">
        <v>41804</v>
      </c>
      <c r="F77332" t="s">
        <v>41805</v>
      </c>
    </row>
    <row r="77333" spans="1:6" x14ac:dyDescent="0.2">
      <c r="A77333" t="s">
        <v>91117</v>
      </c>
      <c r="B77333" t="s">
        <v>91370</v>
      </c>
      <c r="C77333" t="s">
        <v>91371</v>
      </c>
      <c r="D77333" t="s">
        <v>21546</v>
      </c>
      <c r="E77333" t="s">
        <v>21547</v>
      </c>
      <c r="F77333" t="s">
        <v>91409</v>
      </c>
    </row>
    <row r="77334" spans="1:6" x14ac:dyDescent="0.2">
      <c r="A77334" t="s">
        <v>91117</v>
      </c>
      <c r="B77334" t="s">
        <v>91370</v>
      </c>
      <c r="C77334" t="s">
        <v>91371</v>
      </c>
      <c r="D77334" t="s">
        <v>18372</v>
      </c>
      <c r="E77334" t="s">
        <v>18373</v>
      </c>
      <c r="F77334" t="s">
        <v>31629</v>
      </c>
    </row>
    <row r="77335" spans="1:6" x14ac:dyDescent="0.2">
      <c r="A77335" t="s">
        <v>91117</v>
      </c>
      <c r="B77335" t="s">
        <v>91370</v>
      </c>
      <c r="C77335" t="s">
        <v>91371</v>
      </c>
      <c r="D77335" t="s">
        <v>41812</v>
      </c>
      <c r="E77335" t="s">
        <v>41813</v>
      </c>
      <c r="F77335" t="s">
        <v>41814</v>
      </c>
    </row>
    <row r="77336" spans="1:6" x14ac:dyDescent="0.2">
      <c r="A77336" t="s">
        <v>91117</v>
      </c>
      <c r="B77336" t="s">
        <v>91370</v>
      </c>
      <c r="C77336" t="s">
        <v>91371</v>
      </c>
      <c r="D77336" t="s">
        <v>41815</v>
      </c>
      <c r="E77336" t="s">
        <v>41816</v>
      </c>
      <c r="F77336" t="s">
        <v>41817</v>
      </c>
    </row>
    <row r="77337" spans="1:6" x14ac:dyDescent="0.2">
      <c r="A77337" t="s">
        <v>91117</v>
      </c>
      <c r="B77337" t="s">
        <v>91370</v>
      </c>
      <c r="C77337" t="s">
        <v>91371</v>
      </c>
      <c r="D77337" t="s">
        <v>89456</v>
      </c>
      <c r="E77337" t="s">
        <v>89457</v>
      </c>
      <c r="F77337" t="s">
        <v>89458</v>
      </c>
    </row>
    <row r="77338" spans="1:6" x14ac:dyDescent="0.2">
      <c r="A77338" t="s">
        <v>91117</v>
      </c>
      <c r="B77338" t="s">
        <v>91370</v>
      </c>
      <c r="C77338" t="s">
        <v>91371</v>
      </c>
      <c r="D77338" t="s">
        <v>37040</v>
      </c>
      <c r="E77338" t="s">
        <v>37041</v>
      </c>
      <c r="F77338" t="s">
        <v>91410</v>
      </c>
    </row>
    <row r="77339" spans="1:6" x14ac:dyDescent="0.2">
      <c r="A77339" t="s">
        <v>91117</v>
      </c>
      <c r="B77339" t="s">
        <v>91370</v>
      </c>
      <c r="C77339" t="s">
        <v>91371</v>
      </c>
      <c r="D77339" t="s">
        <v>18375</v>
      </c>
      <c r="E77339" t="s">
        <v>18376</v>
      </c>
      <c r="F77339" t="s">
        <v>91411</v>
      </c>
    </row>
    <row r="77340" spans="1:6" x14ac:dyDescent="0.2">
      <c r="A77340" t="s">
        <v>91117</v>
      </c>
      <c r="B77340" t="s">
        <v>91370</v>
      </c>
      <c r="C77340" t="s">
        <v>91371</v>
      </c>
      <c r="D77340" t="s">
        <v>91412</v>
      </c>
      <c r="E77340" t="s">
        <v>91413</v>
      </c>
      <c r="F77340" t="s">
        <v>91414</v>
      </c>
    </row>
    <row r="77341" spans="1:6" x14ac:dyDescent="0.2">
      <c r="A77341" t="s">
        <v>91117</v>
      </c>
      <c r="B77341" t="s">
        <v>91370</v>
      </c>
      <c r="C77341" t="s">
        <v>91371</v>
      </c>
      <c r="D77341" t="s">
        <v>46231</v>
      </c>
      <c r="E77341" t="s">
        <v>46232</v>
      </c>
      <c r="F77341" t="s">
        <v>46233</v>
      </c>
    </row>
    <row r="77342" spans="1:6" x14ac:dyDescent="0.2">
      <c r="A77342" t="s">
        <v>91117</v>
      </c>
      <c r="B77342" t="s">
        <v>91370</v>
      </c>
      <c r="C77342" t="s">
        <v>91371</v>
      </c>
      <c r="D77342" t="s">
        <v>16718</v>
      </c>
      <c r="E77342" t="s">
        <v>16719</v>
      </c>
      <c r="F77342" t="s">
        <v>16720</v>
      </c>
    </row>
    <row r="77343" spans="1:6" x14ac:dyDescent="0.2">
      <c r="A77343" t="s">
        <v>91117</v>
      </c>
      <c r="B77343" t="s">
        <v>91370</v>
      </c>
      <c r="C77343" t="s">
        <v>91371</v>
      </c>
      <c r="D77343" t="s">
        <v>42650</v>
      </c>
      <c r="E77343" t="s">
        <v>42651</v>
      </c>
      <c r="F77343" t="s">
        <v>42652</v>
      </c>
    </row>
    <row r="77344" spans="1:6" x14ac:dyDescent="0.2">
      <c r="A77344" t="s">
        <v>91117</v>
      </c>
      <c r="B77344" t="s">
        <v>91370</v>
      </c>
      <c r="C77344" t="s">
        <v>91371</v>
      </c>
      <c r="D77344" t="s">
        <v>41827</v>
      </c>
      <c r="E77344" t="s">
        <v>41828</v>
      </c>
      <c r="F77344" t="s">
        <v>41829</v>
      </c>
    </row>
    <row r="77345" spans="1:6" x14ac:dyDescent="0.2">
      <c r="A77345" t="s">
        <v>91117</v>
      </c>
      <c r="B77345" t="s">
        <v>91370</v>
      </c>
      <c r="C77345" t="s">
        <v>91371</v>
      </c>
      <c r="D77345" t="s">
        <v>34412</v>
      </c>
      <c r="E77345" t="s">
        <v>34413</v>
      </c>
      <c r="F77345" t="s">
        <v>34414</v>
      </c>
    </row>
    <row r="77346" spans="1:6" x14ac:dyDescent="0.2">
      <c r="A77346" t="s">
        <v>91117</v>
      </c>
      <c r="B77346" t="s">
        <v>91370</v>
      </c>
      <c r="C77346" t="s">
        <v>91371</v>
      </c>
      <c r="D77346" t="s">
        <v>37048</v>
      </c>
      <c r="E77346" t="s">
        <v>37049</v>
      </c>
      <c r="F77346" t="s">
        <v>37050</v>
      </c>
    </row>
    <row r="77347" spans="1:6" x14ac:dyDescent="0.2">
      <c r="A77347" t="s">
        <v>91117</v>
      </c>
      <c r="B77347" t="s">
        <v>91370</v>
      </c>
      <c r="C77347" t="s">
        <v>91371</v>
      </c>
      <c r="D77347" t="s">
        <v>34497</v>
      </c>
      <c r="E77347" t="s">
        <v>34498</v>
      </c>
      <c r="F77347" t="s">
        <v>34499</v>
      </c>
    </row>
    <row r="77348" spans="1:6" x14ac:dyDescent="0.2">
      <c r="A77348" t="s">
        <v>91117</v>
      </c>
      <c r="B77348" t="s">
        <v>91370</v>
      </c>
      <c r="C77348" t="s">
        <v>91371</v>
      </c>
      <c r="D77348" t="s">
        <v>35884</v>
      </c>
      <c r="E77348" t="s">
        <v>35885</v>
      </c>
      <c r="F77348" t="s">
        <v>35886</v>
      </c>
    </row>
    <row r="77349" spans="1:6" x14ac:dyDescent="0.2">
      <c r="A77349" t="s">
        <v>91117</v>
      </c>
      <c r="B77349" t="s">
        <v>91370</v>
      </c>
      <c r="C77349" t="s">
        <v>91371</v>
      </c>
      <c r="D77349" t="s">
        <v>42653</v>
      </c>
      <c r="E77349" t="s">
        <v>42654</v>
      </c>
      <c r="F77349" t="s">
        <v>42655</v>
      </c>
    </row>
    <row r="77350" spans="1:6" x14ac:dyDescent="0.2">
      <c r="A77350" t="s">
        <v>91117</v>
      </c>
      <c r="B77350" t="s">
        <v>91370</v>
      </c>
      <c r="C77350" t="s">
        <v>91371</v>
      </c>
      <c r="D77350" t="s">
        <v>37051</v>
      </c>
      <c r="E77350" t="s">
        <v>37052</v>
      </c>
      <c r="F77350" t="s">
        <v>37053</v>
      </c>
    </row>
    <row r="77351" spans="1:6" x14ac:dyDescent="0.2">
      <c r="A77351" t="s">
        <v>91117</v>
      </c>
      <c r="B77351" t="s">
        <v>91370</v>
      </c>
      <c r="C77351" t="s">
        <v>91371</v>
      </c>
      <c r="D77351" t="s">
        <v>33525</v>
      </c>
      <c r="E77351" t="s">
        <v>33526</v>
      </c>
      <c r="F77351" t="s">
        <v>33527</v>
      </c>
    </row>
    <row r="77352" spans="1:6" x14ac:dyDescent="0.2">
      <c r="A77352" t="s">
        <v>91117</v>
      </c>
      <c r="B77352" t="s">
        <v>91370</v>
      </c>
      <c r="C77352" t="s">
        <v>91371</v>
      </c>
      <c r="D77352" t="s">
        <v>8917</v>
      </c>
      <c r="E77352" t="s">
        <v>8918</v>
      </c>
      <c r="F77352" t="s">
        <v>91415</v>
      </c>
    </row>
    <row r="77353" spans="1:6" x14ac:dyDescent="0.2">
      <c r="A77353" t="s">
        <v>91117</v>
      </c>
      <c r="B77353" t="s">
        <v>91370</v>
      </c>
      <c r="C77353" t="s">
        <v>91371</v>
      </c>
      <c r="D77353" t="s">
        <v>52582</v>
      </c>
      <c r="E77353" t="s">
        <v>52583</v>
      </c>
      <c r="F77353" t="s">
        <v>52584</v>
      </c>
    </row>
    <row r="77354" spans="1:6" x14ac:dyDescent="0.2">
      <c r="A77354" t="s">
        <v>91117</v>
      </c>
      <c r="B77354" t="s">
        <v>91370</v>
      </c>
      <c r="C77354" t="s">
        <v>91371</v>
      </c>
      <c r="D77354" t="s">
        <v>2131</v>
      </c>
      <c r="E77354" t="s">
        <v>2132</v>
      </c>
      <c r="F77354" t="s">
        <v>2133</v>
      </c>
    </row>
    <row r="77355" spans="1:6" x14ac:dyDescent="0.2">
      <c r="A77355" t="s">
        <v>91117</v>
      </c>
      <c r="B77355" t="s">
        <v>91370</v>
      </c>
      <c r="C77355" t="s">
        <v>91371</v>
      </c>
      <c r="D77355" t="s">
        <v>17600</v>
      </c>
      <c r="E77355" t="s">
        <v>17601</v>
      </c>
      <c r="F77355" t="s">
        <v>17602</v>
      </c>
    </row>
    <row r="77356" spans="1:6" x14ac:dyDescent="0.2">
      <c r="A77356" t="s">
        <v>91117</v>
      </c>
      <c r="B77356" t="s">
        <v>91370</v>
      </c>
      <c r="C77356" t="s">
        <v>91371</v>
      </c>
      <c r="D77356" t="s">
        <v>23474</v>
      </c>
      <c r="E77356" t="s">
        <v>23475</v>
      </c>
      <c r="F77356" t="s">
        <v>23476</v>
      </c>
    </row>
    <row r="77357" spans="1:6" x14ac:dyDescent="0.2">
      <c r="A77357" t="s">
        <v>91117</v>
      </c>
      <c r="B77357" t="s">
        <v>91370</v>
      </c>
      <c r="C77357" t="s">
        <v>91371</v>
      </c>
      <c r="D77357" t="s">
        <v>91416</v>
      </c>
      <c r="E77357" t="s">
        <v>91417</v>
      </c>
      <c r="F77357" t="s">
        <v>91418</v>
      </c>
    </row>
    <row r="77358" spans="1:6" x14ac:dyDescent="0.2">
      <c r="A77358" t="s">
        <v>91117</v>
      </c>
      <c r="B77358" t="s">
        <v>91370</v>
      </c>
      <c r="C77358" t="s">
        <v>91371</v>
      </c>
      <c r="D77358" t="s">
        <v>84368</v>
      </c>
      <c r="E77358" t="s">
        <v>84369</v>
      </c>
      <c r="F77358" t="s">
        <v>84370</v>
      </c>
    </row>
    <row r="77359" spans="1:6" x14ac:dyDescent="0.2">
      <c r="A77359" t="s">
        <v>91117</v>
      </c>
      <c r="B77359" t="s">
        <v>91370</v>
      </c>
      <c r="C77359" t="s">
        <v>91371</v>
      </c>
      <c r="D77359" t="s">
        <v>9253</v>
      </c>
      <c r="E77359" t="s">
        <v>9254</v>
      </c>
      <c r="F77359" t="s">
        <v>9255</v>
      </c>
    </row>
    <row r="77360" spans="1:6" x14ac:dyDescent="0.2">
      <c r="A77360" t="s">
        <v>91117</v>
      </c>
      <c r="B77360" t="s">
        <v>91370</v>
      </c>
      <c r="C77360" t="s">
        <v>91371</v>
      </c>
      <c r="D77360" t="s">
        <v>39374</v>
      </c>
      <c r="E77360" t="s">
        <v>39375</v>
      </c>
      <c r="F77360" t="s">
        <v>39376</v>
      </c>
    </row>
    <row r="77361" spans="1:6" x14ac:dyDescent="0.2">
      <c r="A77361" t="s">
        <v>91117</v>
      </c>
      <c r="B77361" t="s">
        <v>91370</v>
      </c>
      <c r="C77361" t="s">
        <v>91371</v>
      </c>
      <c r="D77361" t="s">
        <v>41851</v>
      </c>
      <c r="E77361" t="s">
        <v>41852</v>
      </c>
      <c r="F77361" t="s">
        <v>91419</v>
      </c>
    </row>
    <row r="77362" spans="1:6" x14ac:dyDescent="0.2">
      <c r="A77362" t="s">
        <v>91117</v>
      </c>
      <c r="B77362" t="s">
        <v>91370</v>
      </c>
      <c r="C77362" t="s">
        <v>91371</v>
      </c>
      <c r="D77362" t="s">
        <v>17299</v>
      </c>
      <c r="E77362" t="s">
        <v>17300</v>
      </c>
      <c r="F77362" t="s">
        <v>17301</v>
      </c>
    </row>
    <row r="77363" spans="1:6" x14ac:dyDescent="0.2">
      <c r="A77363" t="s">
        <v>91117</v>
      </c>
      <c r="B77363" t="s">
        <v>91370</v>
      </c>
      <c r="C77363" t="s">
        <v>91371</v>
      </c>
      <c r="D77363" t="s">
        <v>42443</v>
      </c>
      <c r="E77363" t="s">
        <v>42444</v>
      </c>
      <c r="F77363" t="s">
        <v>42445</v>
      </c>
    </row>
    <row r="77364" spans="1:6" x14ac:dyDescent="0.2">
      <c r="A77364" t="s">
        <v>91117</v>
      </c>
      <c r="B77364" t="s">
        <v>91370</v>
      </c>
      <c r="C77364" t="s">
        <v>91371</v>
      </c>
      <c r="D77364" t="s">
        <v>17302</v>
      </c>
      <c r="E77364" t="s">
        <v>17303</v>
      </c>
      <c r="F77364" t="s">
        <v>17304</v>
      </c>
    </row>
    <row r="77365" spans="1:6" x14ac:dyDescent="0.2">
      <c r="A77365" t="s">
        <v>91117</v>
      </c>
      <c r="B77365" t="s">
        <v>91370</v>
      </c>
      <c r="C77365" t="s">
        <v>91371</v>
      </c>
      <c r="D77365" t="s">
        <v>10045</v>
      </c>
      <c r="E77365" t="s">
        <v>10046</v>
      </c>
      <c r="F77365" t="s">
        <v>10047</v>
      </c>
    </row>
    <row r="77366" spans="1:6" x14ac:dyDescent="0.2">
      <c r="A77366" t="s">
        <v>91117</v>
      </c>
      <c r="B77366" t="s">
        <v>91370</v>
      </c>
      <c r="C77366" t="s">
        <v>91371</v>
      </c>
      <c r="D77366" t="s">
        <v>9409</v>
      </c>
      <c r="E77366" t="s">
        <v>9410</v>
      </c>
      <c r="F77366" t="s">
        <v>9411</v>
      </c>
    </row>
    <row r="77367" spans="1:6" x14ac:dyDescent="0.2">
      <c r="A77367" t="s">
        <v>91117</v>
      </c>
      <c r="B77367" t="s">
        <v>91370</v>
      </c>
      <c r="C77367" t="s">
        <v>91371</v>
      </c>
      <c r="D77367" t="s">
        <v>588</v>
      </c>
      <c r="E77367" t="s">
        <v>589</v>
      </c>
      <c r="F77367" t="s">
        <v>91420</v>
      </c>
    </row>
    <row r="77368" spans="1:6" x14ac:dyDescent="0.2">
      <c r="A77368" t="s">
        <v>91117</v>
      </c>
      <c r="B77368" t="s">
        <v>91370</v>
      </c>
      <c r="C77368" t="s">
        <v>91371</v>
      </c>
      <c r="D77368" t="s">
        <v>16162</v>
      </c>
      <c r="E77368" t="s">
        <v>16163</v>
      </c>
      <c r="F77368" t="s">
        <v>16164</v>
      </c>
    </row>
    <row r="77369" spans="1:6" x14ac:dyDescent="0.2">
      <c r="A77369" t="s">
        <v>91117</v>
      </c>
      <c r="B77369" t="s">
        <v>91370</v>
      </c>
      <c r="C77369" t="s">
        <v>91371</v>
      </c>
      <c r="D77369" t="s">
        <v>41117</v>
      </c>
      <c r="E77369" t="s">
        <v>41118</v>
      </c>
      <c r="F77369" t="s">
        <v>41119</v>
      </c>
    </row>
    <row r="77370" spans="1:6" x14ac:dyDescent="0.2">
      <c r="A77370" t="s">
        <v>91117</v>
      </c>
      <c r="B77370" t="s">
        <v>91370</v>
      </c>
      <c r="C77370" t="s">
        <v>91371</v>
      </c>
      <c r="D77370" t="s">
        <v>35692</v>
      </c>
      <c r="E77370" t="s">
        <v>35693</v>
      </c>
      <c r="F77370" t="s">
        <v>42449</v>
      </c>
    </row>
    <row r="77371" spans="1:6" x14ac:dyDescent="0.2">
      <c r="A77371" t="s">
        <v>91117</v>
      </c>
      <c r="B77371" t="s">
        <v>91370</v>
      </c>
      <c r="C77371" t="s">
        <v>91371</v>
      </c>
      <c r="D77371" t="s">
        <v>88877</v>
      </c>
      <c r="E77371" t="s">
        <v>88878</v>
      </c>
      <c r="F77371" t="s">
        <v>88879</v>
      </c>
    </row>
    <row r="77372" spans="1:6" x14ac:dyDescent="0.2">
      <c r="A77372" t="s">
        <v>91117</v>
      </c>
      <c r="B77372" t="s">
        <v>91370</v>
      </c>
      <c r="C77372" t="s">
        <v>91371</v>
      </c>
      <c r="D77372" t="s">
        <v>35695</v>
      </c>
      <c r="E77372" t="s">
        <v>35696</v>
      </c>
      <c r="F77372" t="s">
        <v>35697</v>
      </c>
    </row>
    <row r="77373" spans="1:6" x14ac:dyDescent="0.2">
      <c r="A77373" t="s">
        <v>91117</v>
      </c>
      <c r="B77373" t="s">
        <v>91370</v>
      </c>
      <c r="C77373" t="s">
        <v>91371</v>
      </c>
      <c r="D77373" t="s">
        <v>12406</v>
      </c>
      <c r="E77373" t="s">
        <v>12407</v>
      </c>
      <c r="F77373" t="s">
        <v>12408</v>
      </c>
    </row>
    <row r="77374" spans="1:6" x14ac:dyDescent="0.2">
      <c r="A77374" t="s">
        <v>91117</v>
      </c>
      <c r="B77374" t="s">
        <v>91370</v>
      </c>
      <c r="C77374" t="s">
        <v>91371</v>
      </c>
      <c r="D77374" t="s">
        <v>9418</v>
      </c>
      <c r="E77374" t="s">
        <v>9419</v>
      </c>
      <c r="F77374" t="s">
        <v>9420</v>
      </c>
    </row>
    <row r="77375" spans="1:6" x14ac:dyDescent="0.2">
      <c r="A77375" t="s">
        <v>91117</v>
      </c>
      <c r="B77375" t="s">
        <v>91370</v>
      </c>
      <c r="C77375" t="s">
        <v>91371</v>
      </c>
      <c r="D77375" t="s">
        <v>35698</v>
      </c>
      <c r="E77375" t="s">
        <v>35699</v>
      </c>
      <c r="F77375" t="s">
        <v>35700</v>
      </c>
    </row>
    <row r="77376" spans="1:6" x14ac:dyDescent="0.2">
      <c r="A77376" t="s">
        <v>91117</v>
      </c>
      <c r="B77376" t="s">
        <v>91370</v>
      </c>
      <c r="C77376" t="s">
        <v>91371</v>
      </c>
      <c r="D77376" t="s">
        <v>21107</v>
      </c>
      <c r="E77376" t="s">
        <v>21108</v>
      </c>
      <c r="F77376" t="s">
        <v>21109</v>
      </c>
    </row>
    <row r="77377" spans="1:6" x14ac:dyDescent="0.2">
      <c r="A77377" t="s">
        <v>91117</v>
      </c>
      <c r="B77377" t="s">
        <v>91370</v>
      </c>
      <c r="C77377" t="s">
        <v>91371</v>
      </c>
      <c r="D77377" t="s">
        <v>15594</v>
      </c>
      <c r="E77377" t="s">
        <v>15595</v>
      </c>
      <c r="F77377" t="s">
        <v>15596</v>
      </c>
    </row>
    <row r="77378" spans="1:6" x14ac:dyDescent="0.2">
      <c r="A77378" t="s">
        <v>91117</v>
      </c>
      <c r="B77378" t="s">
        <v>91370</v>
      </c>
      <c r="C77378" t="s">
        <v>91371</v>
      </c>
      <c r="D77378" t="s">
        <v>8923</v>
      </c>
      <c r="E77378" t="s">
        <v>8924</v>
      </c>
      <c r="F77378" t="s">
        <v>8925</v>
      </c>
    </row>
    <row r="77379" spans="1:6" x14ac:dyDescent="0.2">
      <c r="A77379" t="s">
        <v>91117</v>
      </c>
      <c r="B77379" t="s">
        <v>91370</v>
      </c>
      <c r="C77379" t="s">
        <v>91371</v>
      </c>
      <c r="D77379" t="s">
        <v>10058</v>
      </c>
      <c r="E77379" t="s">
        <v>10059</v>
      </c>
      <c r="F77379" t="s">
        <v>10060</v>
      </c>
    </row>
    <row r="77380" spans="1:6" x14ac:dyDescent="0.2">
      <c r="A77380" t="s">
        <v>91117</v>
      </c>
      <c r="B77380" t="s">
        <v>91370</v>
      </c>
      <c r="C77380" t="s">
        <v>91371</v>
      </c>
      <c r="D77380" t="s">
        <v>41864</v>
      </c>
      <c r="E77380" t="s">
        <v>41865</v>
      </c>
      <c r="F77380" t="s">
        <v>41866</v>
      </c>
    </row>
    <row r="77381" spans="1:6" x14ac:dyDescent="0.2">
      <c r="A77381" t="s">
        <v>91117</v>
      </c>
      <c r="B77381" t="s">
        <v>91370</v>
      </c>
      <c r="C77381" t="s">
        <v>91371</v>
      </c>
      <c r="D77381" t="s">
        <v>91421</v>
      </c>
      <c r="E77381" t="s">
        <v>91422</v>
      </c>
      <c r="F77381" t="s">
        <v>91423</v>
      </c>
    </row>
    <row r="77382" spans="1:6" x14ac:dyDescent="0.2">
      <c r="A77382" t="s">
        <v>91117</v>
      </c>
      <c r="B77382" t="s">
        <v>91370</v>
      </c>
      <c r="C77382" t="s">
        <v>91371</v>
      </c>
      <c r="D77382" t="s">
        <v>3168</v>
      </c>
      <c r="E77382" t="s">
        <v>3169</v>
      </c>
      <c r="F77382" t="s">
        <v>3170</v>
      </c>
    </row>
    <row r="77383" spans="1:6" x14ac:dyDescent="0.2">
      <c r="A77383" t="s">
        <v>91117</v>
      </c>
      <c r="B77383" t="s">
        <v>91370</v>
      </c>
      <c r="C77383" t="s">
        <v>91371</v>
      </c>
      <c r="D77383" t="s">
        <v>41867</v>
      </c>
      <c r="E77383" t="s">
        <v>41868</v>
      </c>
      <c r="F77383" t="s">
        <v>41869</v>
      </c>
    </row>
    <row r="77384" spans="1:6" x14ac:dyDescent="0.2">
      <c r="A77384" t="s">
        <v>91117</v>
      </c>
      <c r="B77384" t="s">
        <v>91370</v>
      </c>
      <c r="C77384" t="s">
        <v>91371</v>
      </c>
      <c r="D77384" t="s">
        <v>34960</v>
      </c>
      <c r="E77384" t="s">
        <v>34961</v>
      </c>
      <c r="F77384" t="s">
        <v>91424</v>
      </c>
    </row>
    <row r="77385" spans="1:6" x14ac:dyDescent="0.2">
      <c r="A77385" t="s">
        <v>91117</v>
      </c>
      <c r="B77385" t="s">
        <v>91370</v>
      </c>
      <c r="C77385" t="s">
        <v>91371</v>
      </c>
      <c r="D77385" t="s">
        <v>51956</v>
      </c>
      <c r="E77385" t="s">
        <v>51957</v>
      </c>
      <c r="F77385" t="s">
        <v>51958</v>
      </c>
    </row>
    <row r="77386" spans="1:6" x14ac:dyDescent="0.2">
      <c r="A77386" t="s">
        <v>91117</v>
      </c>
      <c r="B77386" t="s">
        <v>91370</v>
      </c>
      <c r="C77386" t="s">
        <v>91371</v>
      </c>
      <c r="D77386" t="s">
        <v>1197</v>
      </c>
      <c r="E77386" t="s">
        <v>1198</v>
      </c>
      <c r="F77386" t="s">
        <v>1199</v>
      </c>
    </row>
    <row r="77387" spans="1:6" x14ac:dyDescent="0.2">
      <c r="A77387" t="s">
        <v>91117</v>
      </c>
      <c r="B77387" t="s">
        <v>91370</v>
      </c>
      <c r="C77387" t="s">
        <v>91371</v>
      </c>
      <c r="D77387" t="s">
        <v>41874</v>
      </c>
      <c r="E77387" t="s">
        <v>41875</v>
      </c>
      <c r="F77387" t="s">
        <v>41876</v>
      </c>
    </row>
    <row r="77388" spans="1:6" x14ac:dyDescent="0.2">
      <c r="A77388" t="s">
        <v>91117</v>
      </c>
      <c r="B77388" t="s">
        <v>91370</v>
      </c>
      <c r="C77388" t="s">
        <v>91371</v>
      </c>
      <c r="D77388" t="s">
        <v>41130</v>
      </c>
      <c r="E77388" t="s">
        <v>41131</v>
      </c>
      <c r="F77388" t="s">
        <v>41132</v>
      </c>
    </row>
    <row r="77389" spans="1:6" x14ac:dyDescent="0.2">
      <c r="A77389" t="s">
        <v>91117</v>
      </c>
      <c r="B77389" t="s">
        <v>91370</v>
      </c>
      <c r="C77389" t="s">
        <v>91371</v>
      </c>
      <c r="D77389" t="s">
        <v>35707</v>
      </c>
      <c r="E77389" t="s">
        <v>35708</v>
      </c>
      <c r="F77389" t="s">
        <v>35709</v>
      </c>
    </row>
    <row r="77390" spans="1:6" x14ac:dyDescent="0.2">
      <c r="A77390" t="s">
        <v>91117</v>
      </c>
      <c r="B77390" t="s">
        <v>91370</v>
      </c>
      <c r="C77390" t="s">
        <v>91371</v>
      </c>
      <c r="D77390" t="s">
        <v>31676</v>
      </c>
      <c r="E77390" t="s">
        <v>31677</v>
      </c>
      <c r="F77390" t="s">
        <v>31678</v>
      </c>
    </row>
    <row r="77391" spans="1:6" x14ac:dyDescent="0.2">
      <c r="A77391" t="s">
        <v>91117</v>
      </c>
      <c r="B77391" t="s">
        <v>91370</v>
      </c>
      <c r="C77391" t="s">
        <v>91371</v>
      </c>
      <c r="D77391" t="s">
        <v>37608</v>
      </c>
      <c r="E77391" t="s">
        <v>37609</v>
      </c>
      <c r="F77391" t="s">
        <v>37610</v>
      </c>
    </row>
    <row r="77392" spans="1:6" x14ac:dyDescent="0.2">
      <c r="A77392" t="s">
        <v>91117</v>
      </c>
      <c r="B77392" t="s">
        <v>91370</v>
      </c>
      <c r="C77392" t="s">
        <v>91371</v>
      </c>
      <c r="D77392" t="s">
        <v>35710</v>
      </c>
      <c r="E77392" t="s">
        <v>35711</v>
      </c>
      <c r="F77392" t="s">
        <v>91425</v>
      </c>
    </row>
    <row r="77393" spans="1:6" x14ac:dyDescent="0.2">
      <c r="A77393" t="s">
        <v>91117</v>
      </c>
      <c r="B77393" t="s">
        <v>91370</v>
      </c>
      <c r="C77393" t="s">
        <v>91371</v>
      </c>
      <c r="D77393" t="s">
        <v>91426</v>
      </c>
      <c r="E77393" t="s">
        <v>91427</v>
      </c>
      <c r="F77393" t="s">
        <v>91428</v>
      </c>
    </row>
    <row r="77394" spans="1:6" x14ac:dyDescent="0.2">
      <c r="A77394" t="s">
        <v>91117</v>
      </c>
      <c r="B77394" t="s">
        <v>91370</v>
      </c>
      <c r="C77394" t="s">
        <v>91371</v>
      </c>
      <c r="D77394" t="s">
        <v>9436</v>
      </c>
      <c r="E77394" t="s">
        <v>9437</v>
      </c>
      <c r="F77394" t="s">
        <v>9438</v>
      </c>
    </row>
    <row r="77395" spans="1:6" x14ac:dyDescent="0.2">
      <c r="A77395" t="s">
        <v>91117</v>
      </c>
      <c r="B77395" t="s">
        <v>91370</v>
      </c>
      <c r="C77395" t="s">
        <v>91371</v>
      </c>
      <c r="D77395" t="s">
        <v>35713</v>
      </c>
      <c r="E77395" t="s">
        <v>35714</v>
      </c>
      <c r="F77395" t="s">
        <v>91429</v>
      </c>
    </row>
    <row r="77396" spans="1:6" x14ac:dyDescent="0.2">
      <c r="A77396" t="s">
        <v>91117</v>
      </c>
      <c r="B77396" t="s">
        <v>91370</v>
      </c>
      <c r="C77396" t="s">
        <v>91371</v>
      </c>
      <c r="D77396" t="s">
        <v>42452</v>
      </c>
      <c r="E77396" t="s">
        <v>42453</v>
      </c>
      <c r="F77396" t="s">
        <v>91430</v>
      </c>
    </row>
    <row r="77397" spans="1:6" x14ac:dyDescent="0.2">
      <c r="A77397" t="s">
        <v>91117</v>
      </c>
      <c r="B77397" t="s">
        <v>91370</v>
      </c>
      <c r="C77397" t="s">
        <v>91371</v>
      </c>
      <c r="D77397" t="s">
        <v>3226</v>
      </c>
      <c r="E77397" t="s">
        <v>3227</v>
      </c>
      <c r="F77397" t="s">
        <v>3228</v>
      </c>
    </row>
    <row r="77398" spans="1:6" x14ac:dyDescent="0.2">
      <c r="A77398" t="s">
        <v>91117</v>
      </c>
      <c r="B77398" t="s">
        <v>91370</v>
      </c>
      <c r="C77398" t="s">
        <v>91371</v>
      </c>
      <c r="D77398" t="s">
        <v>33596</v>
      </c>
      <c r="E77398" t="s">
        <v>33597</v>
      </c>
      <c r="F77398" t="s">
        <v>33598</v>
      </c>
    </row>
    <row r="77399" spans="1:6" x14ac:dyDescent="0.2">
      <c r="A77399" t="s">
        <v>91117</v>
      </c>
      <c r="B77399" t="s">
        <v>91370</v>
      </c>
      <c r="C77399" t="s">
        <v>91371</v>
      </c>
      <c r="D77399" t="s">
        <v>34524</v>
      </c>
      <c r="E77399" t="s">
        <v>34525</v>
      </c>
      <c r="F77399" t="s">
        <v>34526</v>
      </c>
    </row>
    <row r="77400" spans="1:6" x14ac:dyDescent="0.2">
      <c r="A77400" t="s">
        <v>91117</v>
      </c>
      <c r="B77400" t="s">
        <v>91370</v>
      </c>
      <c r="C77400" t="s">
        <v>91371</v>
      </c>
      <c r="D77400" t="s">
        <v>18828</v>
      </c>
      <c r="E77400" t="s">
        <v>18829</v>
      </c>
      <c r="F77400" t="s">
        <v>18830</v>
      </c>
    </row>
    <row r="77401" spans="1:6" x14ac:dyDescent="0.2">
      <c r="A77401" t="s">
        <v>91117</v>
      </c>
      <c r="B77401" t="s">
        <v>91370</v>
      </c>
      <c r="C77401" t="s">
        <v>91371</v>
      </c>
      <c r="D77401" t="s">
        <v>21134</v>
      </c>
      <c r="E77401" t="s">
        <v>21135</v>
      </c>
      <c r="F77401" t="s">
        <v>21136</v>
      </c>
    </row>
    <row r="77402" spans="1:6" x14ac:dyDescent="0.2">
      <c r="A77402" t="s">
        <v>91117</v>
      </c>
      <c r="B77402" t="s">
        <v>91370</v>
      </c>
      <c r="C77402" t="s">
        <v>91371</v>
      </c>
      <c r="D77402" t="s">
        <v>91431</v>
      </c>
      <c r="E77402" t="s">
        <v>91432</v>
      </c>
      <c r="F77402" t="s">
        <v>91433</v>
      </c>
    </row>
    <row r="77403" spans="1:6" x14ac:dyDescent="0.2">
      <c r="A77403" t="s">
        <v>91117</v>
      </c>
      <c r="B77403" t="s">
        <v>91370</v>
      </c>
      <c r="C77403" t="s">
        <v>91371</v>
      </c>
      <c r="D77403" t="s">
        <v>41884</v>
      </c>
      <c r="E77403" t="s">
        <v>41885</v>
      </c>
      <c r="F77403" t="s">
        <v>91434</v>
      </c>
    </row>
    <row r="77404" spans="1:6" x14ac:dyDescent="0.2">
      <c r="A77404" t="s">
        <v>91117</v>
      </c>
      <c r="B77404" t="s">
        <v>91370</v>
      </c>
      <c r="C77404" t="s">
        <v>91371</v>
      </c>
      <c r="D77404" t="s">
        <v>46285</v>
      </c>
      <c r="E77404" t="s">
        <v>46286</v>
      </c>
      <c r="F77404" t="s">
        <v>46287</v>
      </c>
    </row>
    <row r="77405" spans="1:6" x14ac:dyDescent="0.2">
      <c r="A77405" t="s">
        <v>91117</v>
      </c>
      <c r="B77405" t="s">
        <v>91370</v>
      </c>
      <c r="C77405" t="s">
        <v>91371</v>
      </c>
      <c r="D77405" t="s">
        <v>91435</v>
      </c>
      <c r="E77405" t="s">
        <v>91436</v>
      </c>
      <c r="F77405" t="s">
        <v>91437</v>
      </c>
    </row>
    <row r="77406" spans="1:6" x14ac:dyDescent="0.2">
      <c r="A77406" t="s">
        <v>91117</v>
      </c>
      <c r="B77406" t="s">
        <v>91370</v>
      </c>
      <c r="C77406" t="s">
        <v>91371</v>
      </c>
      <c r="D77406" t="s">
        <v>31443</v>
      </c>
      <c r="E77406" t="s">
        <v>31444</v>
      </c>
      <c r="F77406" t="s">
        <v>31445</v>
      </c>
    </row>
    <row r="77407" spans="1:6" x14ac:dyDescent="0.2">
      <c r="A77407" t="s">
        <v>91117</v>
      </c>
      <c r="B77407" t="s">
        <v>91370</v>
      </c>
      <c r="C77407" t="s">
        <v>91371</v>
      </c>
      <c r="D77407" t="s">
        <v>41893</v>
      </c>
      <c r="E77407" t="s">
        <v>41894</v>
      </c>
      <c r="F77407" t="s">
        <v>91438</v>
      </c>
    </row>
    <row r="77408" spans="1:6" x14ac:dyDescent="0.2">
      <c r="A77408" t="s">
        <v>91117</v>
      </c>
      <c r="B77408" t="s">
        <v>91370</v>
      </c>
      <c r="C77408" t="s">
        <v>91371</v>
      </c>
      <c r="D77408" t="s">
        <v>91439</v>
      </c>
      <c r="E77408" t="s">
        <v>91440</v>
      </c>
      <c r="F77408" t="s">
        <v>91441</v>
      </c>
    </row>
    <row r="77409" spans="1:6" x14ac:dyDescent="0.2">
      <c r="A77409" t="s">
        <v>91117</v>
      </c>
      <c r="B77409" t="s">
        <v>91370</v>
      </c>
      <c r="C77409" t="s">
        <v>91371</v>
      </c>
      <c r="D77409" t="s">
        <v>91442</v>
      </c>
      <c r="E77409" t="s">
        <v>91443</v>
      </c>
      <c r="F77409" t="s">
        <v>91444</v>
      </c>
    </row>
    <row r="77410" spans="1:6" x14ac:dyDescent="0.2">
      <c r="A77410" t="s">
        <v>91117</v>
      </c>
      <c r="B77410" t="s">
        <v>91370</v>
      </c>
      <c r="C77410" t="s">
        <v>91371</v>
      </c>
      <c r="D77410" t="s">
        <v>46290</v>
      </c>
      <c r="E77410" t="s">
        <v>46291</v>
      </c>
      <c r="F77410" t="s">
        <v>46292</v>
      </c>
    </row>
    <row r="77411" spans="1:6" x14ac:dyDescent="0.2">
      <c r="A77411" t="s">
        <v>91117</v>
      </c>
      <c r="B77411" t="s">
        <v>91370</v>
      </c>
      <c r="C77411" t="s">
        <v>91371</v>
      </c>
      <c r="D77411" t="s">
        <v>91445</v>
      </c>
      <c r="E77411" t="s">
        <v>91446</v>
      </c>
      <c r="F77411" t="s">
        <v>91447</v>
      </c>
    </row>
    <row r="77412" spans="1:6" x14ac:dyDescent="0.2">
      <c r="A77412" t="s">
        <v>91117</v>
      </c>
      <c r="B77412" t="s">
        <v>91370</v>
      </c>
      <c r="C77412" t="s">
        <v>91371</v>
      </c>
      <c r="D77412" t="s">
        <v>9448</v>
      </c>
      <c r="E77412" t="s">
        <v>9449</v>
      </c>
      <c r="F77412" t="s">
        <v>9450</v>
      </c>
    </row>
    <row r="77413" spans="1:6" x14ac:dyDescent="0.2">
      <c r="A77413" t="s">
        <v>91117</v>
      </c>
      <c r="B77413" t="s">
        <v>91370</v>
      </c>
      <c r="C77413" t="s">
        <v>91371</v>
      </c>
      <c r="D77413" t="s">
        <v>41897</v>
      </c>
      <c r="E77413" t="s">
        <v>41898</v>
      </c>
      <c r="F77413" t="s">
        <v>41899</v>
      </c>
    </row>
    <row r="77414" spans="1:6" x14ac:dyDescent="0.2">
      <c r="A77414" t="s">
        <v>91117</v>
      </c>
      <c r="B77414" t="s">
        <v>91370</v>
      </c>
      <c r="C77414" t="s">
        <v>91371</v>
      </c>
      <c r="D77414" t="s">
        <v>35751</v>
      </c>
      <c r="E77414" t="s">
        <v>91448</v>
      </c>
      <c r="F77414" t="s">
        <v>91449</v>
      </c>
    </row>
    <row r="77415" spans="1:6" x14ac:dyDescent="0.2">
      <c r="A77415" t="s">
        <v>91117</v>
      </c>
      <c r="B77415" t="s">
        <v>91370</v>
      </c>
      <c r="C77415" t="s">
        <v>91371</v>
      </c>
      <c r="D77415" t="s">
        <v>33664</v>
      </c>
      <c r="E77415" t="s">
        <v>33665</v>
      </c>
      <c r="F77415" t="s">
        <v>33666</v>
      </c>
    </row>
    <row r="77416" spans="1:6" x14ac:dyDescent="0.2">
      <c r="A77416" t="s">
        <v>91117</v>
      </c>
      <c r="B77416" t="s">
        <v>91370</v>
      </c>
      <c r="C77416" t="s">
        <v>91371</v>
      </c>
      <c r="D77416" t="s">
        <v>91450</v>
      </c>
      <c r="E77416" t="s">
        <v>91451</v>
      </c>
      <c r="F77416" t="s">
        <v>91452</v>
      </c>
    </row>
    <row r="77417" spans="1:6" x14ac:dyDescent="0.2">
      <c r="A77417" t="s">
        <v>91117</v>
      </c>
      <c r="B77417" t="s">
        <v>91370</v>
      </c>
      <c r="C77417" t="s">
        <v>91371</v>
      </c>
      <c r="D77417" t="s">
        <v>35716</v>
      </c>
      <c r="E77417" t="s">
        <v>35717</v>
      </c>
      <c r="F77417" t="s">
        <v>91453</v>
      </c>
    </row>
    <row r="77418" spans="1:6" x14ac:dyDescent="0.2">
      <c r="A77418" t="s">
        <v>91117</v>
      </c>
      <c r="B77418" t="s">
        <v>91370</v>
      </c>
      <c r="C77418" t="s">
        <v>91371</v>
      </c>
      <c r="D77418" t="s">
        <v>41900</v>
      </c>
      <c r="E77418" t="s">
        <v>41901</v>
      </c>
      <c r="F77418" t="s">
        <v>41902</v>
      </c>
    </row>
    <row r="77419" spans="1:6" x14ac:dyDescent="0.2">
      <c r="A77419" t="s">
        <v>91117</v>
      </c>
      <c r="B77419" t="s">
        <v>91370</v>
      </c>
      <c r="C77419" t="s">
        <v>91371</v>
      </c>
      <c r="D77419" t="s">
        <v>41903</v>
      </c>
      <c r="E77419" t="s">
        <v>41904</v>
      </c>
      <c r="F77419" t="s">
        <v>41905</v>
      </c>
    </row>
    <row r="77420" spans="1:6" x14ac:dyDescent="0.2">
      <c r="A77420" t="s">
        <v>91117</v>
      </c>
      <c r="B77420" t="s">
        <v>91370</v>
      </c>
      <c r="C77420" t="s">
        <v>91371</v>
      </c>
      <c r="D77420" t="s">
        <v>35719</v>
      </c>
      <c r="E77420" t="s">
        <v>35720</v>
      </c>
      <c r="F77420" t="s">
        <v>91454</v>
      </c>
    </row>
    <row r="77421" spans="1:6" x14ac:dyDescent="0.2">
      <c r="A77421" t="s">
        <v>91117</v>
      </c>
      <c r="B77421" t="s">
        <v>91370</v>
      </c>
      <c r="C77421" t="s">
        <v>91371</v>
      </c>
      <c r="D77421" t="s">
        <v>46297</v>
      </c>
      <c r="E77421" t="s">
        <v>46298</v>
      </c>
      <c r="F77421" t="s">
        <v>46299</v>
      </c>
    </row>
    <row r="77422" spans="1:6" x14ac:dyDescent="0.2">
      <c r="A77422" t="s">
        <v>91117</v>
      </c>
      <c r="B77422" t="s">
        <v>91370</v>
      </c>
      <c r="C77422" t="s">
        <v>91371</v>
      </c>
      <c r="D77422" t="s">
        <v>12475</v>
      </c>
      <c r="E77422" t="s">
        <v>12476</v>
      </c>
      <c r="F77422" t="s">
        <v>12477</v>
      </c>
    </row>
    <row r="77423" spans="1:6" x14ac:dyDescent="0.2">
      <c r="A77423" t="s">
        <v>91117</v>
      </c>
      <c r="B77423" t="s">
        <v>91370</v>
      </c>
      <c r="C77423" t="s">
        <v>91371</v>
      </c>
      <c r="D77423" t="s">
        <v>41906</v>
      </c>
      <c r="E77423" t="s">
        <v>41907</v>
      </c>
      <c r="F77423" t="s">
        <v>41908</v>
      </c>
    </row>
    <row r="77424" spans="1:6" x14ac:dyDescent="0.2">
      <c r="A77424" t="s">
        <v>91117</v>
      </c>
      <c r="B77424" t="s">
        <v>91370</v>
      </c>
      <c r="C77424" t="s">
        <v>91371</v>
      </c>
      <c r="D77424" t="s">
        <v>2218</v>
      </c>
      <c r="E77424" t="s">
        <v>2219</v>
      </c>
      <c r="F77424" t="s">
        <v>2220</v>
      </c>
    </row>
    <row r="77425" spans="1:6" x14ac:dyDescent="0.2">
      <c r="A77425" t="s">
        <v>91117</v>
      </c>
      <c r="B77425" t="s">
        <v>91370</v>
      </c>
      <c r="C77425" t="s">
        <v>91371</v>
      </c>
      <c r="D77425" t="s">
        <v>35722</v>
      </c>
      <c r="E77425" t="s">
        <v>35723</v>
      </c>
      <c r="F77425" t="s">
        <v>91455</v>
      </c>
    </row>
    <row r="77426" spans="1:6" x14ac:dyDescent="0.2">
      <c r="A77426" t="s">
        <v>91117</v>
      </c>
      <c r="B77426" t="s">
        <v>91370</v>
      </c>
      <c r="C77426" t="s">
        <v>91371</v>
      </c>
      <c r="D77426" t="s">
        <v>33679</v>
      </c>
      <c r="E77426" t="s">
        <v>33680</v>
      </c>
      <c r="F77426" t="s">
        <v>33681</v>
      </c>
    </row>
    <row r="77427" spans="1:6" x14ac:dyDescent="0.2">
      <c r="A77427" t="s">
        <v>91117</v>
      </c>
      <c r="B77427" t="s">
        <v>91370</v>
      </c>
      <c r="C77427" t="s">
        <v>91371</v>
      </c>
      <c r="D77427" t="s">
        <v>89495</v>
      </c>
      <c r="E77427" t="s">
        <v>89496</v>
      </c>
      <c r="F77427" t="s">
        <v>89497</v>
      </c>
    </row>
    <row r="77428" spans="1:6" x14ac:dyDescent="0.2">
      <c r="A77428" t="s">
        <v>91117</v>
      </c>
      <c r="B77428" t="s">
        <v>91370</v>
      </c>
      <c r="C77428" t="s">
        <v>91371</v>
      </c>
      <c r="D77428" t="s">
        <v>41912</v>
      </c>
      <c r="E77428" t="s">
        <v>41913</v>
      </c>
      <c r="F77428" t="s">
        <v>41914</v>
      </c>
    </row>
    <row r="77429" spans="1:6" x14ac:dyDescent="0.2">
      <c r="A77429" t="s">
        <v>91117</v>
      </c>
      <c r="B77429" t="s">
        <v>91370</v>
      </c>
      <c r="C77429" t="s">
        <v>91371</v>
      </c>
      <c r="D77429" t="s">
        <v>17368</v>
      </c>
      <c r="E77429" t="s">
        <v>17369</v>
      </c>
      <c r="F77429" t="s">
        <v>17370</v>
      </c>
    </row>
    <row r="77430" spans="1:6" x14ac:dyDescent="0.2">
      <c r="A77430" t="s">
        <v>91117</v>
      </c>
      <c r="B77430" t="s">
        <v>91370</v>
      </c>
      <c r="C77430" t="s">
        <v>91371</v>
      </c>
      <c r="D77430" t="s">
        <v>33689</v>
      </c>
      <c r="E77430" t="s">
        <v>33690</v>
      </c>
      <c r="F77430" t="s">
        <v>91456</v>
      </c>
    </row>
    <row r="77431" spans="1:6" x14ac:dyDescent="0.2">
      <c r="A77431" t="s">
        <v>91117</v>
      </c>
      <c r="B77431" t="s">
        <v>91370</v>
      </c>
      <c r="C77431" t="s">
        <v>91371</v>
      </c>
      <c r="D77431" t="s">
        <v>17805</v>
      </c>
      <c r="E77431" t="s">
        <v>17806</v>
      </c>
      <c r="F77431" t="s">
        <v>17807</v>
      </c>
    </row>
    <row r="77432" spans="1:6" x14ac:dyDescent="0.2">
      <c r="A77432" t="s">
        <v>91117</v>
      </c>
      <c r="B77432" t="s">
        <v>91370</v>
      </c>
      <c r="C77432" t="s">
        <v>91371</v>
      </c>
      <c r="D77432" t="s">
        <v>22848</v>
      </c>
      <c r="E77432" t="s">
        <v>22849</v>
      </c>
      <c r="F77432" t="s">
        <v>22850</v>
      </c>
    </row>
    <row r="77433" spans="1:6" x14ac:dyDescent="0.2">
      <c r="A77433" t="s">
        <v>91117</v>
      </c>
      <c r="B77433" t="s">
        <v>91370</v>
      </c>
      <c r="C77433" t="s">
        <v>91371</v>
      </c>
      <c r="D77433" t="s">
        <v>41920</v>
      </c>
      <c r="E77433" t="s">
        <v>41921</v>
      </c>
      <c r="F77433" t="s">
        <v>41922</v>
      </c>
    </row>
    <row r="77434" spans="1:6" x14ac:dyDescent="0.2">
      <c r="A77434" t="s">
        <v>91117</v>
      </c>
      <c r="B77434" t="s">
        <v>91370</v>
      </c>
      <c r="C77434" t="s">
        <v>91371</v>
      </c>
      <c r="D77434" t="s">
        <v>31448</v>
      </c>
      <c r="E77434" t="s">
        <v>31449</v>
      </c>
      <c r="F77434" t="s">
        <v>31450</v>
      </c>
    </row>
    <row r="77435" spans="1:6" x14ac:dyDescent="0.2">
      <c r="A77435" t="s">
        <v>91117</v>
      </c>
      <c r="B77435" t="s">
        <v>91370</v>
      </c>
      <c r="C77435" t="s">
        <v>91371</v>
      </c>
      <c r="D77435" t="s">
        <v>37147</v>
      </c>
      <c r="E77435" t="s">
        <v>37148</v>
      </c>
      <c r="F77435" t="s">
        <v>37149</v>
      </c>
    </row>
    <row r="77436" spans="1:6" x14ac:dyDescent="0.2">
      <c r="A77436" t="s">
        <v>91117</v>
      </c>
      <c r="B77436" t="s">
        <v>91370</v>
      </c>
      <c r="C77436" t="s">
        <v>91371</v>
      </c>
      <c r="D77436" t="s">
        <v>37154</v>
      </c>
      <c r="E77436" t="s">
        <v>37155</v>
      </c>
      <c r="F77436" t="s">
        <v>91457</v>
      </c>
    </row>
    <row r="77437" spans="1:6" x14ac:dyDescent="0.2">
      <c r="A77437" t="s">
        <v>91117</v>
      </c>
      <c r="B77437" t="s">
        <v>91370</v>
      </c>
      <c r="C77437" t="s">
        <v>91371</v>
      </c>
      <c r="D77437" t="s">
        <v>35734</v>
      </c>
      <c r="E77437" t="s">
        <v>35735</v>
      </c>
      <c r="F77437" t="s">
        <v>35736</v>
      </c>
    </row>
    <row r="77438" spans="1:6" x14ac:dyDescent="0.2">
      <c r="A77438" t="s">
        <v>91117</v>
      </c>
      <c r="B77438" t="s">
        <v>91370</v>
      </c>
      <c r="C77438" t="s">
        <v>91371</v>
      </c>
      <c r="D77438" t="s">
        <v>37154</v>
      </c>
      <c r="E77438" t="s">
        <v>37155</v>
      </c>
      <c r="F77438" t="s">
        <v>91457</v>
      </c>
    </row>
    <row r="77439" spans="1:6" x14ac:dyDescent="0.2">
      <c r="A77439" t="s">
        <v>91117</v>
      </c>
      <c r="B77439" t="s">
        <v>91370</v>
      </c>
      <c r="C77439" t="s">
        <v>91371</v>
      </c>
      <c r="D77439" t="s">
        <v>10076</v>
      </c>
      <c r="E77439" t="s">
        <v>10077</v>
      </c>
      <c r="F77439" t="s">
        <v>91458</v>
      </c>
    </row>
    <row r="77440" spans="1:6" x14ac:dyDescent="0.2">
      <c r="A77440" t="s">
        <v>91117</v>
      </c>
      <c r="B77440" t="s">
        <v>91370</v>
      </c>
      <c r="C77440" t="s">
        <v>91371</v>
      </c>
      <c r="D77440" t="s">
        <v>22851</v>
      </c>
      <c r="E77440" t="s">
        <v>22852</v>
      </c>
      <c r="F77440" t="s">
        <v>22853</v>
      </c>
    </row>
    <row r="77441" spans="1:6" x14ac:dyDescent="0.2">
      <c r="A77441" t="s">
        <v>91117</v>
      </c>
      <c r="B77441" t="s">
        <v>91370</v>
      </c>
      <c r="C77441" t="s">
        <v>91371</v>
      </c>
      <c r="D77441" t="s">
        <v>17383</v>
      </c>
      <c r="E77441" t="s">
        <v>17384</v>
      </c>
      <c r="F77441" t="s">
        <v>41947</v>
      </c>
    </row>
    <row r="77442" spans="1:6" x14ac:dyDescent="0.2">
      <c r="A77442" t="s">
        <v>91117</v>
      </c>
      <c r="B77442" t="s">
        <v>91370</v>
      </c>
      <c r="C77442" t="s">
        <v>91371</v>
      </c>
      <c r="D77442" t="s">
        <v>35738</v>
      </c>
      <c r="E77442" t="s">
        <v>35739</v>
      </c>
      <c r="F77442" t="s">
        <v>42476</v>
      </c>
    </row>
    <row r="77443" spans="1:6" x14ac:dyDescent="0.2">
      <c r="A77443" t="s">
        <v>91117</v>
      </c>
      <c r="B77443" t="s">
        <v>91370</v>
      </c>
      <c r="C77443" t="s">
        <v>91371</v>
      </c>
      <c r="D77443" t="s">
        <v>33710</v>
      </c>
      <c r="E77443" t="s">
        <v>33711</v>
      </c>
      <c r="F77443" t="s">
        <v>33712</v>
      </c>
    </row>
    <row r="77444" spans="1:6" x14ac:dyDescent="0.2">
      <c r="A77444" t="s">
        <v>91117</v>
      </c>
      <c r="B77444" t="s">
        <v>91370</v>
      </c>
      <c r="C77444" t="s">
        <v>91371</v>
      </c>
      <c r="D77444" t="s">
        <v>31712</v>
      </c>
      <c r="E77444" t="s">
        <v>31713</v>
      </c>
      <c r="F77444" t="s">
        <v>31714</v>
      </c>
    </row>
    <row r="77445" spans="1:6" x14ac:dyDescent="0.2">
      <c r="A77445" t="s">
        <v>91117</v>
      </c>
      <c r="B77445" t="s">
        <v>91370</v>
      </c>
      <c r="C77445" t="s">
        <v>91371</v>
      </c>
      <c r="D77445" t="s">
        <v>35741</v>
      </c>
      <c r="E77445" t="s">
        <v>35742</v>
      </c>
      <c r="F77445" t="s">
        <v>91459</v>
      </c>
    </row>
    <row r="77446" spans="1:6" x14ac:dyDescent="0.2">
      <c r="A77446" t="s">
        <v>91117</v>
      </c>
      <c r="B77446" t="s">
        <v>91370</v>
      </c>
      <c r="C77446" t="s">
        <v>91371</v>
      </c>
      <c r="D77446" t="s">
        <v>10082</v>
      </c>
      <c r="E77446" t="s">
        <v>10083</v>
      </c>
      <c r="F77446" t="s">
        <v>10084</v>
      </c>
    </row>
    <row r="77447" spans="1:6" x14ac:dyDescent="0.2">
      <c r="A77447" t="s">
        <v>91117</v>
      </c>
      <c r="B77447" t="s">
        <v>91370</v>
      </c>
      <c r="C77447" t="s">
        <v>91371</v>
      </c>
      <c r="D77447" t="s">
        <v>91460</v>
      </c>
      <c r="E77447" t="s">
        <v>91461</v>
      </c>
      <c r="F77447" t="s">
        <v>91462</v>
      </c>
    </row>
    <row r="77448" spans="1:6" x14ac:dyDescent="0.2">
      <c r="A77448" t="s">
        <v>91117</v>
      </c>
      <c r="B77448" t="s">
        <v>91370</v>
      </c>
      <c r="C77448" t="s">
        <v>91371</v>
      </c>
      <c r="D77448" t="s">
        <v>12944</v>
      </c>
      <c r="E77448" t="s">
        <v>12945</v>
      </c>
      <c r="F77448" t="s">
        <v>12946</v>
      </c>
    </row>
    <row r="77449" spans="1:6" x14ac:dyDescent="0.2">
      <c r="A77449" t="s">
        <v>91117</v>
      </c>
      <c r="B77449" t="s">
        <v>91370</v>
      </c>
      <c r="C77449" t="s">
        <v>91371</v>
      </c>
      <c r="D77449" t="s">
        <v>46327</v>
      </c>
      <c r="E77449" t="s">
        <v>46328</v>
      </c>
      <c r="F77449" t="s">
        <v>46329</v>
      </c>
    </row>
    <row r="77450" spans="1:6" x14ac:dyDescent="0.2">
      <c r="A77450" t="s">
        <v>91117</v>
      </c>
      <c r="B77450" t="s">
        <v>91370</v>
      </c>
      <c r="C77450" t="s">
        <v>91371</v>
      </c>
      <c r="D77450" t="s">
        <v>41955</v>
      </c>
      <c r="E77450" t="s">
        <v>41956</v>
      </c>
      <c r="F77450" t="s">
        <v>91463</v>
      </c>
    </row>
    <row r="77451" spans="1:6" x14ac:dyDescent="0.2">
      <c r="A77451" t="s">
        <v>91117</v>
      </c>
      <c r="B77451" t="s">
        <v>91370</v>
      </c>
      <c r="C77451" t="s">
        <v>91371</v>
      </c>
      <c r="D77451" t="s">
        <v>10094</v>
      </c>
      <c r="E77451" t="s">
        <v>10095</v>
      </c>
      <c r="F77451" t="s">
        <v>91464</v>
      </c>
    </row>
    <row r="77452" spans="1:6" x14ac:dyDescent="0.2">
      <c r="A77452" t="s">
        <v>91117</v>
      </c>
      <c r="B77452" t="s">
        <v>91370</v>
      </c>
      <c r="C77452" t="s">
        <v>91371</v>
      </c>
      <c r="D77452" t="s">
        <v>91465</v>
      </c>
      <c r="E77452" t="s">
        <v>91466</v>
      </c>
      <c r="F77452" t="s">
        <v>91467</v>
      </c>
    </row>
    <row r="77453" spans="1:6" x14ac:dyDescent="0.2">
      <c r="A77453" t="s">
        <v>91117</v>
      </c>
      <c r="B77453" t="s">
        <v>91370</v>
      </c>
      <c r="C77453" t="s">
        <v>91371</v>
      </c>
      <c r="D77453" t="s">
        <v>29404</v>
      </c>
      <c r="E77453" t="s">
        <v>29405</v>
      </c>
      <c r="F77453" t="s">
        <v>29406</v>
      </c>
    </row>
    <row r="77454" spans="1:6" x14ac:dyDescent="0.2">
      <c r="A77454" t="s">
        <v>91117</v>
      </c>
      <c r="B77454" t="s">
        <v>91370</v>
      </c>
      <c r="C77454" t="s">
        <v>91371</v>
      </c>
      <c r="D77454" t="s">
        <v>21188</v>
      </c>
      <c r="E77454" t="s">
        <v>21189</v>
      </c>
      <c r="F77454" t="s">
        <v>21190</v>
      </c>
    </row>
    <row r="77455" spans="1:6" x14ac:dyDescent="0.2">
      <c r="A77455" t="s">
        <v>91117</v>
      </c>
      <c r="B77455" t="s">
        <v>91370</v>
      </c>
      <c r="C77455" t="s">
        <v>91371</v>
      </c>
      <c r="D77455" t="s">
        <v>91468</v>
      </c>
      <c r="E77455" t="s">
        <v>91469</v>
      </c>
      <c r="F77455" t="s">
        <v>91470</v>
      </c>
    </row>
    <row r="77456" spans="1:6" x14ac:dyDescent="0.2">
      <c r="A77456" t="s">
        <v>91117</v>
      </c>
      <c r="B77456" t="s">
        <v>91370</v>
      </c>
      <c r="C77456" t="s">
        <v>91371</v>
      </c>
      <c r="D77456" t="s">
        <v>34543</v>
      </c>
      <c r="E77456" t="s">
        <v>34544</v>
      </c>
      <c r="F77456" t="s">
        <v>34545</v>
      </c>
    </row>
    <row r="77457" spans="1:6" x14ac:dyDescent="0.2">
      <c r="A77457" t="s">
        <v>91117</v>
      </c>
      <c r="B77457" t="s">
        <v>91370</v>
      </c>
      <c r="C77457" t="s">
        <v>91371</v>
      </c>
      <c r="D77457" t="s">
        <v>35751</v>
      </c>
      <c r="E77457" t="s">
        <v>35752</v>
      </c>
      <c r="F77457" t="s">
        <v>35753</v>
      </c>
    </row>
    <row r="77458" spans="1:6" x14ac:dyDescent="0.2">
      <c r="A77458" t="s">
        <v>91117</v>
      </c>
      <c r="B77458" t="s">
        <v>91370</v>
      </c>
      <c r="C77458" t="s">
        <v>91371</v>
      </c>
      <c r="D77458" t="s">
        <v>33738</v>
      </c>
      <c r="E77458" t="s">
        <v>33739</v>
      </c>
      <c r="F77458" t="s">
        <v>33740</v>
      </c>
    </row>
    <row r="77459" spans="1:6" x14ac:dyDescent="0.2">
      <c r="A77459" t="s">
        <v>91117</v>
      </c>
      <c r="B77459" t="s">
        <v>91370</v>
      </c>
      <c r="C77459" t="s">
        <v>91371</v>
      </c>
      <c r="D77459" t="s">
        <v>37198</v>
      </c>
      <c r="E77459" t="s">
        <v>37199</v>
      </c>
      <c r="F77459" t="s">
        <v>37200</v>
      </c>
    </row>
    <row r="77460" spans="1:6" x14ac:dyDescent="0.2">
      <c r="A77460" t="s">
        <v>91117</v>
      </c>
      <c r="B77460" t="s">
        <v>91370</v>
      </c>
      <c r="C77460" t="s">
        <v>91371</v>
      </c>
      <c r="D77460" t="s">
        <v>21620</v>
      </c>
      <c r="E77460" t="s">
        <v>21621</v>
      </c>
      <c r="F77460" t="s">
        <v>21622</v>
      </c>
    </row>
    <row r="77461" spans="1:6" x14ac:dyDescent="0.2">
      <c r="A77461" t="s">
        <v>91117</v>
      </c>
      <c r="B77461" t="s">
        <v>91370</v>
      </c>
      <c r="C77461" t="s">
        <v>91371</v>
      </c>
      <c r="D77461" t="s">
        <v>18479</v>
      </c>
      <c r="E77461" t="s">
        <v>18480</v>
      </c>
      <c r="F77461" t="s">
        <v>18481</v>
      </c>
    </row>
    <row r="77462" spans="1:6" x14ac:dyDescent="0.2">
      <c r="A77462" t="s">
        <v>91117</v>
      </c>
      <c r="B77462" t="s">
        <v>91370</v>
      </c>
      <c r="C77462" t="s">
        <v>91371</v>
      </c>
      <c r="D77462" t="s">
        <v>35754</v>
      </c>
      <c r="E77462" t="s">
        <v>35755</v>
      </c>
      <c r="F77462" t="s">
        <v>35756</v>
      </c>
    </row>
    <row r="77463" spans="1:6" x14ac:dyDescent="0.2">
      <c r="A77463" t="s">
        <v>91117</v>
      </c>
      <c r="B77463" t="s">
        <v>91370</v>
      </c>
      <c r="C77463" t="s">
        <v>91371</v>
      </c>
      <c r="D77463" t="s">
        <v>61299</v>
      </c>
      <c r="E77463" t="s">
        <v>61300</v>
      </c>
      <c r="F77463" t="s">
        <v>61301</v>
      </c>
    </row>
    <row r="77464" spans="1:6" x14ac:dyDescent="0.2">
      <c r="A77464" t="s">
        <v>91117</v>
      </c>
      <c r="B77464" t="s">
        <v>91370</v>
      </c>
      <c r="C77464" t="s">
        <v>91371</v>
      </c>
      <c r="D77464" t="s">
        <v>8953</v>
      </c>
      <c r="E77464" t="s">
        <v>8954</v>
      </c>
      <c r="F77464" t="s">
        <v>8955</v>
      </c>
    </row>
    <row r="77465" spans="1:6" x14ac:dyDescent="0.2">
      <c r="A77465" t="s">
        <v>91117</v>
      </c>
      <c r="B77465" t="s">
        <v>91370</v>
      </c>
      <c r="C77465" t="s">
        <v>91371</v>
      </c>
      <c r="D77465" t="s">
        <v>37204</v>
      </c>
      <c r="E77465" t="s">
        <v>37205</v>
      </c>
      <c r="F77465" t="s">
        <v>37206</v>
      </c>
    </row>
    <row r="77466" spans="1:6" x14ac:dyDescent="0.2">
      <c r="A77466" t="s">
        <v>91117</v>
      </c>
      <c r="B77466" t="s">
        <v>91370</v>
      </c>
      <c r="C77466" t="s">
        <v>91371</v>
      </c>
      <c r="D77466" t="s">
        <v>41984</v>
      </c>
      <c r="E77466" t="s">
        <v>41985</v>
      </c>
      <c r="F77466" t="s">
        <v>41986</v>
      </c>
    </row>
    <row r="77467" spans="1:6" x14ac:dyDescent="0.2">
      <c r="A77467" t="s">
        <v>91117</v>
      </c>
      <c r="B77467" t="s">
        <v>91370</v>
      </c>
      <c r="C77467" t="s">
        <v>91371</v>
      </c>
      <c r="D77467" t="s">
        <v>37210</v>
      </c>
      <c r="E77467" t="s">
        <v>37211</v>
      </c>
      <c r="F77467" t="s">
        <v>37212</v>
      </c>
    </row>
    <row r="77468" spans="1:6" x14ac:dyDescent="0.2">
      <c r="A77468" t="s">
        <v>91117</v>
      </c>
      <c r="B77468" t="s">
        <v>91370</v>
      </c>
      <c r="C77468" t="s">
        <v>91371</v>
      </c>
      <c r="D77468" t="s">
        <v>37207</v>
      </c>
      <c r="E77468" t="s">
        <v>37208</v>
      </c>
      <c r="F77468" t="s">
        <v>37209</v>
      </c>
    </row>
    <row r="77469" spans="1:6" x14ac:dyDescent="0.2">
      <c r="A77469" t="s">
        <v>91117</v>
      </c>
      <c r="B77469" t="s">
        <v>91370</v>
      </c>
      <c r="C77469" t="s">
        <v>91371</v>
      </c>
      <c r="D77469" t="s">
        <v>35757</v>
      </c>
      <c r="E77469" t="s">
        <v>35758</v>
      </c>
      <c r="F77469" t="s">
        <v>91471</v>
      </c>
    </row>
    <row r="77470" spans="1:6" x14ac:dyDescent="0.2">
      <c r="A77470" t="s">
        <v>91117</v>
      </c>
      <c r="B77470" t="s">
        <v>91370</v>
      </c>
      <c r="C77470" t="s">
        <v>91371</v>
      </c>
      <c r="D77470" t="s">
        <v>18953</v>
      </c>
      <c r="E77470" t="s">
        <v>18954</v>
      </c>
      <c r="F77470" t="s">
        <v>18955</v>
      </c>
    </row>
    <row r="77471" spans="1:6" x14ac:dyDescent="0.2">
      <c r="A77471" t="s">
        <v>91117</v>
      </c>
      <c r="B77471" t="s">
        <v>91370</v>
      </c>
      <c r="C77471" t="s">
        <v>91371</v>
      </c>
      <c r="D77471" t="s">
        <v>35760</v>
      </c>
      <c r="E77471" t="s">
        <v>35761</v>
      </c>
      <c r="F77471" t="s">
        <v>35762</v>
      </c>
    </row>
    <row r="77472" spans="1:6" x14ac:dyDescent="0.2">
      <c r="A77472" t="s">
        <v>91117</v>
      </c>
      <c r="B77472" t="s">
        <v>91370</v>
      </c>
      <c r="C77472" t="s">
        <v>91371</v>
      </c>
      <c r="D77472" t="s">
        <v>12566</v>
      </c>
      <c r="E77472" t="s">
        <v>12567</v>
      </c>
      <c r="F77472" t="s">
        <v>12568</v>
      </c>
    </row>
    <row r="77473" spans="1:6" x14ac:dyDescent="0.2">
      <c r="A77473" t="s">
        <v>91117</v>
      </c>
      <c r="B77473" t="s">
        <v>91370</v>
      </c>
      <c r="C77473" t="s">
        <v>91371</v>
      </c>
      <c r="D77473" t="s">
        <v>46359</v>
      </c>
      <c r="E77473" t="s">
        <v>46360</v>
      </c>
      <c r="F77473" t="s">
        <v>46361</v>
      </c>
    </row>
    <row r="77474" spans="1:6" x14ac:dyDescent="0.2">
      <c r="A77474" t="s">
        <v>91117</v>
      </c>
      <c r="B77474" t="s">
        <v>91370</v>
      </c>
      <c r="C77474" t="s">
        <v>91371</v>
      </c>
      <c r="D77474" t="s">
        <v>46359</v>
      </c>
      <c r="E77474" t="s">
        <v>46360</v>
      </c>
      <c r="F77474" t="s">
        <v>46361</v>
      </c>
    </row>
    <row r="77475" spans="1:6" x14ac:dyDescent="0.2">
      <c r="A77475" t="s">
        <v>91117</v>
      </c>
      <c r="B77475" t="s">
        <v>91370</v>
      </c>
      <c r="C77475" t="s">
        <v>91371</v>
      </c>
      <c r="D77475" t="s">
        <v>91472</v>
      </c>
      <c r="E77475" t="s">
        <v>91473</v>
      </c>
      <c r="F77475" t="s">
        <v>91474</v>
      </c>
    </row>
    <row r="77476" spans="1:6" x14ac:dyDescent="0.2">
      <c r="A77476" t="s">
        <v>91117</v>
      </c>
      <c r="B77476" t="s">
        <v>91370</v>
      </c>
      <c r="C77476" t="s">
        <v>91371</v>
      </c>
      <c r="D77476" t="s">
        <v>42003</v>
      </c>
      <c r="E77476" t="s">
        <v>42004</v>
      </c>
      <c r="F77476" t="s">
        <v>91475</v>
      </c>
    </row>
    <row r="77477" spans="1:6" x14ac:dyDescent="0.2">
      <c r="A77477" t="s">
        <v>91117</v>
      </c>
      <c r="B77477" t="s">
        <v>91370</v>
      </c>
      <c r="C77477" t="s">
        <v>91371</v>
      </c>
      <c r="D77477" t="s">
        <v>42006</v>
      </c>
      <c r="E77477" t="s">
        <v>42007</v>
      </c>
      <c r="F77477" t="s">
        <v>42008</v>
      </c>
    </row>
    <row r="77478" spans="1:6" x14ac:dyDescent="0.2">
      <c r="A77478" t="s">
        <v>91117</v>
      </c>
      <c r="B77478" t="s">
        <v>91370</v>
      </c>
      <c r="C77478" t="s">
        <v>91371</v>
      </c>
      <c r="D77478" t="s">
        <v>91476</v>
      </c>
      <c r="E77478" t="s">
        <v>91477</v>
      </c>
      <c r="F77478" t="s">
        <v>91478</v>
      </c>
    </row>
    <row r="77479" spans="1:6" x14ac:dyDescent="0.2">
      <c r="A77479" t="s">
        <v>91117</v>
      </c>
      <c r="B77479" t="s">
        <v>91370</v>
      </c>
      <c r="C77479" t="s">
        <v>91371</v>
      </c>
      <c r="D77479" t="s">
        <v>8956</v>
      </c>
      <c r="E77479" t="s">
        <v>8957</v>
      </c>
      <c r="F77479" t="s">
        <v>8958</v>
      </c>
    </row>
    <row r="77480" spans="1:6" x14ac:dyDescent="0.2">
      <c r="A77480" t="s">
        <v>91117</v>
      </c>
      <c r="B77480" t="s">
        <v>91370</v>
      </c>
      <c r="C77480" t="s">
        <v>91371</v>
      </c>
      <c r="D77480" t="s">
        <v>91479</v>
      </c>
      <c r="E77480" t="s">
        <v>91480</v>
      </c>
      <c r="F77480" t="s">
        <v>91481</v>
      </c>
    </row>
    <row r="77481" spans="1:6" x14ac:dyDescent="0.2">
      <c r="A77481" t="s">
        <v>91117</v>
      </c>
      <c r="B77481" t="s">
        <v>91370</v>
      </c>
      <c r="C77481" t="s">
        <v>91371</v>
      </c>
      <c r="D77481" t="s">
        <v>35769</v>
      </c>
      <c r="E77481" t="s">
        <v>35770</v>
      </c>
      <c r="F77481" t="s">
        <v>35771</v>
      </c>
    </row>
    <row r="77482" spans="1:6" x14ac:dyDescent="0.2">
      <c r="A77482" t="s">
        <v>91117</v>
      </c>
      <c r="B77482" t="s">
        <v>91370</v>
      </c>
      <c r="C77482" t="s">
        <v>91371</v>
      </c>
      <c r="D77482" t="s">
        <v>35775</v>
      </c>
      <c r="E77482" t="s">
        <v>35776</v>
      </c>
      <c r="F77482" t="s">
        <v>35777</v>
      </c>
    </row>
    <row r="77483" spans="1:6" x14ac:dyDescent="0.2">
      <c r="A77483" t="s">
        <v>91117</v>
      </c>
      <c r="B77483" t="s">
        <v>91370</v>
      </c>
      <c r="C77483" t="s">
        <v>91371</v>
      </c>
      <c r="D77483" t="s">
        <v>91482</v>
      </c>
      <c r="E77483" t="s">
        <v>91483</v>
      </c>
      <c r="F77483" t="s">
        <v>91484</v>
      </c>
    </row>
    <row r="77484" spans="1:6" x14ac:dyDescent="0.2">
      <c r="A77484" t="s">
        <v>91117</v>
      </c>
      <c r="B77484" t="s">
        <v>91370</v>
      </c>
      <c r="C77484" t="s">
        <v>91371</v>
      </c>
      <c r="D77484" t="s">
        <v>12608</v>
      </c>
      <c r="E77484" t="s">
        <v>12609</v>
      </c>
      <c r="F77484" t="s">
        <v>12610</v>
      </c>
    </row>
    <row r="77485" spans="1:6" x14ac:dyDescent="0.2">
      <c r="A77485" t="s">
        <v>91117</v>
      </c>
      <c r="B77485" t="s">
        <v>91370</v>
      </c>
      <c r="C77485" t="s">
        <v>91371</v>
      </c>
      <c r="D77485" t="s">
        <v>42033</v>
      </c>
      <c r="E77485" t="s">
        <v>42034</v>
      </c>
      <c r="F77485" t="s">
        <v>42035</v>
      </c>
    </row>
    <row r="77486" spans="1:6" x14ac:dyDescent="0.2">
      <c r="A77486" t="s">
        <v>91117</v>
      </c>
      <c r="B77486" t="s">
        <v>91370</v>
      </c>
      <c r="C77486" t="s">
        <v>91371</v>
      </c>
      <c r="D77486" t="s">
        <v>91485</v>
      </c>
      <c r="E77486" t="s">
        <v>91486</v>
      </c>
      <c r="F77486" t="s">
        <v>91487</v>
      </c>
    </row>
    <row r="77487" spans="1:6" x14ac:dyDescent="0.2">
      <c r="A77487" t="s">
        <v>91117</v>
      </c>
      <c r="B77487" t="s">
        <v>91370</v>
      </c>
      <c r="C77487" t="s">
        <v>91371</v>
      </c>
      <c r="D77487" t="s">
        <v>91488</v>
      </c>
      <c r="E77487" t="s">
        <v>91489</v>
      </c>
      <c r="F77487" t="s">
        <v>91490</v>
      </c>
    </row>
    <row r="77488" spans="1:6" x14ac:dyDescent="0.2">
      <c r="A77488" t="s">
        <v>91117</v>
      </c>
      <c r="B77488" t="s">
        <v>91370</v>
      </c>
      <c r="C77488" t="s">
        <v>91371</v>
      </c>
      <c r="D77488" t="s">
        <v>37252</v>
      </c>
      <c r="E77488" t="s">
        <v>37253</v>
      </c>
      <c r="F77488" t="s">
        <v>37254</v>
      </c>
    </row>
    <row r="77489" spans="1:6" x14ac:dyDescent="0.2">
      <c r="A77489" t="s">
        <v>91117</v>
      </c>
      <c r="B77489" t="s">
        <v>91370</v>
      </c>
      <c r="C77489" t="s">
        <v>91371</v>
      </c>
      <c r="D77489" t="s">
        <v>42512</v>
      </c>
      <c r="E77489" t="s">
        <v>42513</v>
      </c>
      <c r="F77489" t="s">
        <v>42514</v>
      </c>
    </row>
    <row r="77490" spans="1:6" x14ac:dyDescent="0.2">
      <c r="A77490" t="s">
        <v>91117</v>
      </c>
      <c r="B77490" t="s">
        <v>91370</v>
      </c>
      <c r="C77490" t="s">
        <v>91371</v>
      </c>
      <c r="D77490" t="s">
        <v>91491</v>
      </c>
      <c r="E77490" t="s">
        <v>91492</v>
      </c>
      <c r="F77490" t="s">
        <v>91493</v>
      </c>
    </row>
    <row r="77491" spans="1:6" x14ac:dyDescent="0.2">
      <c r="A77491" t="s">
        <v>91117</v>
      </c>
      <c r="B77491" t="s">
        <v>91370</v>
      </c>
      <c r="C77491" t="s">
        <v>91371</v>
      </c>
      <c r="D77491" t="s">
        <v>42024</v>
      </c>
      <c r="E77491" t="s">
        <v>42025</v>
      </c>
      <c r="F77491" t="s">
        <v>42026</v>
      </c>
    </row>
    <row r="77492" spans="1:6" x14ac:dyDescent="0.2">
      <c r="A77492" t="s">
        <v>91117</v>
      </c>
      <c r="B77492" t="s">
        <v>91370</v>
      </c>
      <c r="C77492" t="s">
        <v>91371</v>
      </c>
      <c r="D77492" t="s">
        <v>37246</v>
      </c>
      <c r="E77492" t="s">
        <v>37247</v>
      </c>
      <c r="F77492" t="s">
        <v>37248</v>
      </c>
    </row>
    <row r="77493" spans="1:6" x14ac:dyDescent="0.2">
      <c r="A77493" t="s">
        <v>91117</v>
      </c>
      <c r="B77493" t="s">
        <v>91370</v>
      </c>
      <c r="C77493" t="s">
        <v>91371</v>
      </c>
      <c r="D77493" t="s">
        <v>42036</v>
      </c>
      <c r="E77493" t="s">
        <v>42037</v>
      </c>
      <c r="F77493" t="s">
        <v>42038</v>
      </c>
    </row>
    <row r="77494" spans="1:6" x14ac:dyDescent="0.2">
      <c r="A77494" t="s">
        <v>91117</v>
      </c>
      <c r="B77494" t="s">
        <v>91370</v>
      </c>
      <c r="C77494" t="s">
        <v>91371</v>
      </c>
      <c r="D77494" t="s">
        <v>24462</v>
      </c>
      <c r="E77494" t="s">
        <v>24463</v>
      </c>
      <c r="F77494" t="s">
        <v>24464</v>
      </c>
    </row>
    <row r="77495" spans="1:6" x14ac:dyDescent="0.2">
      <c r="A77495" t="s">
        <v>91117</v>
      </c>
      <c r="B77495" t="s">
        <v>91370</v>
      </c>
      <c r="C77495" t="s">
        <v>91371</v>
      </c>
      <c r="D77495" t="s">
        <v>4988</v>
      </c>
      <c r="E77495" t="s">
        <v>4989</v>
      </c>
      <c r="F77495" t="s">
        <v>4990</v>
      </c>
    </row>
    <row r="77496" spans="1:6" x14ac:dyDescent="0.2">
      <c r="A77496" t="s">
        <v>91117</v>
      </c>
      <c r="B77496" t="s">
        <v>91370</v>
      </c>
      <c r="C77496" t="s">
        <v>91371</v>
      </c>
      <c r="D77496" t="s">
        <v>37261</v>
      </c>
      <c r="E77496" t="s">
        <v>37262</v>
      </c>
      <c r="F77496" t="s">
        <v>91494</v>
      </c>
    </row>
    <row r="77497" spans="1:6" x14ac:dyDescent="0.2">
      <c r="A77497" t="s">
        <v>91117</v>
      </c>
      <c r="B77497" t="s">
        <v>91370</v>
      </c>
      <c r="C77497" t="s">
        <v>91371</v>
      </c>
      <c r="D77497" t="s">
        <v>8968</v>
      </c>
      <c r="E77497" t="s">
        <v>8969</v>
      </c>
      <c r="F77497" t="s">
        <v>8970</v>
      </c>
    </row>
    <row r="77498" spans="1:6" x14ac:dyDescent="0.2">
      <c r="A77498" t="s">
        <v>91117</v>
      </c>
      <c r="B77498" t="s">
        <v>91370</v>
      </c>
      <c r="C77498" t="s">
        <v>91371</v>
      </c>
      <c r="D77498" t="s">
        <v>35778</v>
      </c>
      <c r="E77498" t="s">
        <v>35779</v>
      </c>
      <c r="F77498" t="s">
        <v>35780</v>
      </c>
    </row>
    <row r="77499" spans="1:6" x14ac:dyDescent="0.2">
      <c r="A77499" t="s">
        <v>91117</v>
      </c>
      <c r="B77499" t="s">
        <v>91370</v>
      </c>
      <c r="C77499" t="s">
        <v>91371</v>
      </c>
      <c r="D77499" t="s">
        <v>91495</v>
      </c>
      <c r="E77499" t="s">
        <v>91496</v>
      </c>
      <c r="F77499" t="s">
        <v>91497</v>
      </c>
    </row>
    <row r="77500" spans="1:6" x14ac:dyDescent="0.2">
      <c r="A77500" t="s">
        <v>91117</v>
      </c>
      <c r="B77500" t="s">
        <v>91370</v>
      </c>
      <c r="C77500" t="s">
        <v>91371</v>
      </c>
      <c r="D77500" t="s">
        <v>91498</v>
      </c>
      <c r="E77500" t="s">
        <v>91499</v>
      </c>
      <c r="F77500" t="s">
        <v>91500</v>
      </c>
    </row>
    <row r="77501" spans="1:6" x14ac:dyDescent="0.2">
      <c r="A77501" t="s">
        <v>91117</v>
      </c>
      <c r="B77501" t="s">
        <v>91370</v>
      </c>
      <c r="C77501" t="s">
        <v>91371</v>
      </c>
      <c r="D77501" t="s">
        <v>89534</v>
      </c>
      <c r="E77501" t="s">
        <v>89535</v>
      </c>
      <c r="F77501" t="s">
        <v>89536</v>
      </c>
    </row>
    <row r="77502" spans="1:6" x14ac:dyDescent="0.2">
      <c r="A77502" t="s">
        <v>91117</v>
      </c>
      <c r="B77502" t="s">
        <v>91370</v>
      </c>
      <c r="C77502" t="s">
        <v>91371</v>
      </c>
      <c r="D77502" t="s">
        <v>68608</v>
      </c>
      <c r="E77502" t="s">
        <v>68609</v>
      </c>
      <c r="F77502" t="s">
        <v>68610</v>
      </c>
    </row>
    <row r="77503" spans="1:6" x14ac:dyDescent="0.2">
      <c r="A77503" t="s">
        <v>91117</v>
      </c>
      <c r="B77503" t="s">
        <v>91370</v>
      </c>
      <c r="C77503" t="s">
        <v>91371</v>
      </c>
      <c r="D77503" t="s">
        <v>31796</v>
      </c>
      <c r="E77503" t="s">
        <v>31797</v>
      </c>
      <c r="F77503" t="s">
        <v>91501</v>
      </c>
    </row>
    <row r="77504" spans="1:6" x14ac:dyDescent="0.2">
      <c r="A77504" t="s">
        <v>91117</v>
      </c>
      <c r="B77504" t="s">
        <v>91370</v>
      </c>
      <c r="C77504" t="s">
        <v>91371</v>
      </c>
      <c r="D77504" t="s">
        <v>35778</v>
      </c>
      <c r="E77504" t="s">
        <v>35779</v>
      </c>
      <c r="F77504" t="s">
        <v>35780</v>
      </c>
    </row>
    <row r="77505" spans="1:6" x14ac:dyDescent="0.2">
      <c r="A77505" t="s">
        <v>91117</v>
      </c>
      <c r="B77505" t="s">
        <v>91370</v>
      </c>
      <c r="C77505" t="s">
        <v>91371</v>
      </c>
      <c r="D77505" t="s">
        <v>33818</v>
      </c>
      <c r="E77505" t="s">
        <v>33819</v>
      </c>
      <c r="F77505" t="s">
        <v>33820</v>
      </c>
    </row>
    <row r="77506" spans="1:6" x14ac:dyDescent="0.2">
      <c r="A77506" t="s">
        <v>91117</v>
      </c>
      <c r="B77506" t="s">
        <v>91370</v>
      </c>
      <c r="C77506" t="s">
        <v>91371</v>
      </c>
      <c r="D77506" t="s">
        <v>6782</v>
      </c>
      <c r="E77506" t="s">
        <v>6783</v>
      </c>
      <c r="F77506" t="s">
        <v>6784</v>
      </c>
    </row>
    <row r="77507" spans="1:6" x14ac:dyDescent="0.2">
      <c r="A77507" t="s">
        <v>91117</v>
      </c>
      <c r="B77507" t="s">
        <v>91370</v>
      </c>
      <c r="C77507" t="s">
        <v>91371</v>
      </c>
      <c r="D77507" t="s">
        <v>46391</v>
      </c>
      <c r="E77507" t="s">
        <v>46392</v>
      </c>
      <c r="F77507" t="s">
        <v>91502</v>
      </c>
    </row>
    <row r="77508" spans="1:6" x14ac:dyDescent="0.2">
      <c r="A77508" t="s">
        <v>91117</v>
      </c>
      <c r="B77508" t="s">
        <v>91370</v>
      </c>
      <c r="C77508" t="s">
        <v>91371</v>
      </c>
      <c r="D77508" t="s">
        <v>49541</v>
      </c>
      <c r="E77508" t="s">
        <v>49542</v>
      </c>
      <c r="F77508" t="s">
        <v>91503</v>
      </c>
    </row>
    <row r="77509" spans="1:6" x14ac:dyDescent="0.2">
      <c r="A77509" t="s">
        <v>91117</v>
      </c>
      <c r="B77509" t="s">
        <v>91370</v>
      </c>
      <c r="C77509" t="s">
        <v>91371</v>
      </c>
      <c r="D77509" t="s">
        <v>35787</v>
      </c>
      <c r="E77509" t="s">
        <v>35788</v>
      </c>
      <c r="F77509" t="s">
        <v>35789</v>
      </c>
    </row>
    <row r="77510" spans="1:6" x14ac:dyDescent="0.2">
      <c r="A77510" t="s">
        <v>91117</v>
      </c>
      <c r="B77510" t="s">
        <v>91370</v>
      </c>
      <c r="C77510" t="s">
        <v>91371</v>
      </c>
      <c r="D77510" t="s">
        <v>42055</v>
      </c>
      <c r="E77510" t="s">
        <v>42056</v>
      </c>
      <c r="F77510" t="s">
        <v>42057</v>
      </c>
    </row>
    <row r="77511" spans="1:6" x14ac:dyDescent="0.2">
      <c r="A77511" t="s">
        <v>91117</v>
      </c>
      <c r="B77511" t="s">
        <v>91370</v>
      </c>
      <c r="C77511" t="s">
        <v>91371</v>
      </c>
      <c r="D77511" t="s">
        <v>17440</v>
      </c>
      <c r="E77511" t="s">
        <v>17441</v>
      </c>
      <c r="F77511" t="s">
        <v>17442</v>
      </c>
    </row>
    <row r="77512" spans="1:6" x14ac:dyDescent="0.2">
      <c r="A77512" t="s">
        <v>91117</v>
      </c>
      <c r="B77512" t="s">
        <v>91370</v>
      </c>
      <c r="C77512" t="s">
        <v>91371</v>
      </c>
      <c r="D77512" t="s">
        <v>17950</v>
      </c>
      <c r="E77512" t="s">
        <v>17951</v>
      </c>
      <c r="F77512" t="s">
        <v>17952</v>
      </c>
    </row>
    <row r="77513" spans="1:6" x14ac:dyDescent="0.2">
      <c r="A77513" t="s">
        <v>91117</v>
      </c>
      <c r="B77513" t="s">
        <v>91370</v>
      </c>
      <c r="C77513" t="s">
        <v>91371</v>
      </c>
      <c r="D77513" t="s">
        <v>19058</v>
      </c>
      <c r="E77513" t="s">
        <v>19059</v>
      </c>
      <c r="F77513" t="s">
        <v>19060</v>
      </c>
    </row>
    <row r="77514" spans="1:6" x14ac:dyDescent="0.2">
      <c r="A77514" t="s">
        <v>91117</v>
      </c>
      <c r="B77514" t="s">
        <v>91370</v>
      </c>
      <c r="C77514" t="s">
        <v>91371</v>
      </c>
      <c r="D77514" t="s">
        <v>19064</v>
      </c>
      <c r="E77514" t="s">
        <v>19065</v>
      </c>
      <c r="F77514" t="s">
        <v>19066</v>
      </c>
    </row>
    <row r="77515" spans="1:6" x14ac:dyDescent="0.2">
      <c r="A77515" t="s">
        <v>91117</v>
      </c>
      <c r="B77515" t="s">
        <v>91370</v>
      </c>
      <c r="C77515" t="s">
        <v>91371</v>
      </c>
      <c r="D77515" t="s">
        <v>42067</v>
      </c>
      <c r="E77515" t="s">
        <v>42068</v>
      </c>
      <c r="F77515" t="s">
        <v>42069</v>
      </c>
    </row>
    <row r="77516" spans="1:6" x14ac:dyDescent="0.2">
      <c r="A77516" t="s">
        <v>91117</v>
      </c>
      <c r="B77516" t="s">
        <v>91370</v>
      </c>
      <c r="C77516" t="s">
        <v>91371</v>
      </c>
      <c r="D77516" t="s">
        <v>42688</v>
      </c>
      <c r="E77516" t="s">
        <v>42689</v>
      </c>
      <c r="F77516" t="s">
        <v>42690</v>
      </c>
    </row>
    <row r="77517" spans="1:6" x14ac:dyDescent="0.2">
      <c r="A77517" t="s">
        <v>91117</v>
      </c>
      <c r="B77517" t="s">
        <v>91370</v>
      </c>
      <c r="C77517" t="s">
        <v>91371</v>
      </c>
      <c r="D77517" t="s">
        <v>8266</v>
      </c>
      <c r="E77517" t="s">
        <v>8267</v>
      </c>
      <c r="F77517" t="s">
        <v>8268</v>
      </c>
    </row>
    <row r="77518" spans="1:6" x14ac:dyDescent="0.2">
      <c r="A77518" t="s">
        <v>91117</v>
      </c>
      <c r="B77518" t="s">
        <v>91370</v>
      </c>
      <c r="C77518" t="s">
        <v>91371</v>
      </c>
      <c r="D77518" t="s">
        <v>91504</v>
      </c>
      <c r="E77518" t="s">
        <v>91505</v>
      </c>
      <c r="F77518" t="s">
        <v>91506</v>
      </c>
    </row>
    <row r="77519" spans="1:6" x14ac:dyDescent="0.2">
      <c r="A77519" t="s">
        <v>91117</v>
      </c>
      <c r="B77519" t="s">
        <v>91370</v>
      </c>
      <c r="C77519" t="s">
        <v>91371</v>
      </c>
      <c r="D77519" t="s">
        <v>42691</v>
      </c>
      <c r="E77519" t="s">
        <v>42692</v>
      </c>
      <c r="F77519" t="s">
        <v>42693</v>
      </c>
    </row>
    <row r="77520" spans="1:6" x14ac:dyDescent="0.2">
      <c r="A77520" t="s">
        <v>91117</v>
      </c>
      <c r="B77520" t="s">
        <v>91370</v>
      </c>
      <c r="C77520" t="s">
        <v>91371</v>
      </c>
      <c r="D77520" t="s">
        <v>35790</v>
      </c>
      <c r="E77520" t="s">
        <v>35791</v>
      </c>
      <c r="F77520" t="s">
        <v>91507</v>
      </c>
    </row>
    <row r="77521" spans="1:6" x14ac:dyDescent="0.2">
      <c r="A77521" t="s">
        <v>91117</v>
      </c>
      <c r="B77521" t="s">
        <v>91370</v>
      </c>
      <c r="C77521" t="s">
        <v>91371</v>
      </c>
      <c r="D77521" t="s">
        <v>31820</v>
      </c>
      <c r="E77521" t="s">
        <v>31821</v>
      </c>
      <c r="F77521" t="s">
        <v>31822</v>
      </c>
    </row>
    <row r="77522" spans="1:6" x14ac:dyDescent="0.2">
      <c r="A77522" t="s">
        <v>91117</v>
      </c>
      <c r="B77522" t="s">
        <v>91370</v>
      </c>
      <c r="C77522" t="s">
        <v>91371</v>
      </c>
      <c r="D77522" t="s">
        <v>17660</v>
      </c>
      <c r="E77522" t="s">
        <v>17661</v>
      </c>
      <c r="F77522" t="s">
        <v>91508</v>
      </c>
    </row>
    <row r="77523" spans="1:6" x14ac:dyDescent="0.2">
      <c r="A77523" t="s">
        <v>91117</v>
      </c>
      <c r="B77523" t="s">
        <v>91370</v>
      </c>
      <c r="C77523" t="s">
        <v>91371</v>
      </c>
      <c r="D77523" t="s">
        <v>48224</v>
      </c>
      <c r="E77523" t="s">
        <v>48225</v>
      </c>
      <c r="F77523" t="s">
        <v>48226</v>
      </c>
    </row>
    <row r="77524" spans="1:6" x14ac:dyDescent="0.2">
      <c r="A77524" t="s">
        <v>91117</v>
      </c>
      <c r="B77524" t="s">
        <v>91370</v>
      </c>
      <c r="C77524" t="s">
        <v>91371</v>
      </c>
      <c r="D77524" t="s">
        <v>91509</v>
      </c>
      <c r="E77524" t="s">
        <v>91510</v>
      </c>
      <c r="F77524" t="s">
        <v>91511</v>
      </c>
    </row>
    <row r="77525" spans="1:6" x14ac:dyDescent="0.2">
      <c r="A77525" t="s">
        <v>91117</v>
      </c>
      <c r="B77525" t="s">
        <v>91370</v>
      </c>
      <c r="C77525" t="s">
        <v>91371</v>
      </c>
      <c r="D77525" t="s">
        <v>17663</v>
      </c>
      <c r="E77525" t="s">
        <v>17664</v>
      </c>
      <c r="F77525" t="s">
        <v>17665</v>
      </c>
    </row>
    <row r="77526" spans="1:6" x14ac:dyDescent="0.2">
      <c r="A77526" t="s">
        <v>91117</v>
      </c>
      <c r="B77526" t="s">
        <v>91370</v>
      </c>
      <c r="C77526" t="s">
        <v>91371</v>
      </c>
      <c r="D77526" t="s">
        <v>91512</v>
      </c>
      <c r="E77526" t="s">
        <v>91513</v>
      </c>
      <c r="F77526" t="s">
        <v>91514</v>
      </c>
    </row>
    <row r="77527" spans="1:6" x14ac:dyDescent="0.2">
      <c r="A77527" t="s">
        <v>91117</v>
      </c>
      <c r="B77527" t="s">
        <v>91370</v>
      </c>
      <c r="C77527" t="s">
        <v>91371</v>
      </c>
      <c r="D77527" t="s">
        <v>91515</v>
      </c>
      <c r="E77527" t="s">
        <v>91516</v>
      </c>
      <c r="F77527" t="s">
        <v>91517</v>
      </c>
    </row>
    <row r="77528" spans="1:6" x14ac:dyDescent="0.2">
      <c r="A77528" t="s">
        <v>91117</v>
      </c>
      <c r="B77528" t="s">
        <v>91370</v>
      </c>
      <c r="C77528" t="s">
        <v>91371</v>
      </c>
      <c r="D77528" t="s">
        <v>45470</v>
      </c>
      <c r="E77528" t="s">
        <v>45471</v>
      </c>
      <c r="F77528" t="s">
        <v>45472</v>
      </c>
    </row>
    <row r="77529" spans="1:6" x14ac:dyDescent="0.2">
      <c r="A77529" t="s">
        <v>91117</v>
      </c>
      <c r="B77529" t="s">
        <v>91370</v>
      </c>
      <c r="C77529" t="s">
        <v>91371</v>
      </c>
      <c r="D77529" t="s">
        <v>17458</v>
      </c>
      <c r="E77529" t="s">
        <v>17459</v>
      </c>
      <c r="F77529" t="s">
        <v>17460</v>
      </c>
    </row>
    <row r="77530" spans="1:6" x14ac:dyDescent="0.2">
      <c r="A77530" t="s">
        <v>91117</v>
      </c>
      <c r="B77530" t="s">
        <v>91370</v>
      </c>
      <c r="C77530" t="s">
        <v>91371</v>
      </c>
      <c r="D77530" t="s">
        <v>20053</v>
      </c>
      <c r="E77530" t="s">
        <v>20054</v>
      </c>
      <c r="F77530" t="s">
        <v>20055</v>
      </c>
    </row>
    <row r="77531" spans="1:6" x14ac:dyDescent="0.2">
      <c r="A77531" t="s">
        <v>91117</v>
      </c>
      <c r="B77531" t="s">
        <v>91370</v>
      </c>
      <c r="C77531" t="s">
        <v>91371</v>
      </c>
      <c r="D77531" t="s">
        <v>17488</v>
      </c>
      <c r="E77531" t="s">
        <v>17489</v>
      </c>
      <c r="F77531" t="s">
        <v>17490</v>
      </c>
    </row>
    <row r="77532" spans="1:6" x14ac:dyDescent="0.2">
      <c r="A77532" t="s">
        <v>91117</v>
      </c>
      <c r="B77532" t="s">
        <v>91370</v>
      </c>
      <c r="C77532" t="s">
        <v>91371</v>
      </c>
      <c r="D77532" t="s">
        <v>91518</v>
      </c>
      <c r="E77532" t="s">
        <v>91519</v>
      </c>
      <c r="F77532" t="s">
        <v>91520</v>
      </c>
    </row>
    <row r="77533" spans="1:6" x14ac:dyDescent="0.2">
      <c r="A77533" t="s">
        <v>91117</v>
      </c>
      <c r="B77533" t="s">
        <v>91370</v>
      </c>
      <c r="C77533" t="s">
        <v>91371</v>
      </c>
      <c r="D77533" t="s">
        <v>91521</v>
      </c>
      <c r="E77533" t="s">
        <v>91522</v>
      </c>
      <c r="F77533" t="s">
        <v>91523</v>
      </c>
    </row>
    <row r="77534" spans="1:6" x14ac:dyDescent="0.2">
      <c r="A77534" t="s">
        <v>91117</v>
      </c>
      <c r="B77534" t="s">
        <v>91370</v>
      </c>
      <c r="C77534" t="s">
        <v>91371</v>
      </c>
      <c r="D77534" t="s">
        <v>33299</v>
      </c>
      <c r="E77534" t="s">
        <v>33300</v>
      </c>
      <c r="F77534" t="s">
        <v>33301</v>
      </c>
    </row>
    <row r="77535" spans="1:6" x14ac:dyDescent="0.2">
      <c r="A77535" t="s">
        <v>91117</v>
      </c>
      <c r="B77535" t="s">
        <v>91370</v>
      </c>
      <c r="C77535" t="s">
        <v>91371</v>
      </c>
      <c r="D77535" t="s">
        <v>91524</v>
      </c>
      <c r="E77535" t="s">
        <v>91525</v>
      </c>
      <c r="F77535" t="s">
        <v>91526</v>
      </c>
    </row>
    <row r="77536" spans="1:6" x14ac:dyDescent="0.2">
      <c r="A77536" t="s">
        <v>91117</v>
      </c>
      <c r="B77536" t="s">
        <v>91370</v>
      </c>
      <c r="C77536" t="s">
        <v>91371</v>
      </c>
      <c r="D77536" t="s">
        <v>10159</v>
      </c>
      <c r="E77536" t="s">
        <v>10160</v>
      </c>
      <c r="F77536" t="s">
        <v>10161</v>
      </c>
    </row>
    <row r="77537" spans="1:6" x14ac:dyDescent="0.2">
      <c r="A77537" t="s">
        <v>91117</v>
      </c>
      <c r="B77537" t="s">
        <v>91370</v>
      </c>
      <c r="C77537" t="s">
        <v>91371</v>
      </c>
      <c r="D77537" t="s">
        <v>91527</v>
      </c>
      <c r="E77537" t="s">
        <v>91528</v>
      </c>
      <c r="F77537" t="s">
        <v>91529</v>
      </c>
    </row>
    <row r="77538" spans="1:6" x14ac:dyDescent="0.2">
      <c r="A77538" t="s">
        <v>91117</v>
      </c>
      <c r="B77538" t="s">
        <v>91370</v>
      </c>
      <c r="C77538" t="s">
        <v>91371</v>
      </c>
      <c r="D77538" t="s">
        <v>31472</v>
      </c>
      <c r="E77538" t="s">
        <v>31473</v>
      </c>
      <c r="F77538" t="s">
        <v>31474</v>
      </c>
    </row>
    <row r="77539" spans="1:6" x14ac:dyDescent="0.2">
      <c r="A77539" t="s">
        <v>91117</v>
      </c>
      <c r="B77539" t="s">
        <v>91370</v>
      </c>
      <c r="C77539" t="s">
        <v>91371</v>
      </c>
      <c r="D77539" t="s">
        <v>35796</v>
      </c>
      <c r="E77539" t="s">
        <v>35797</v>
      </c>
      <c r="F77539" t="s">
        <v>35798</v>
      </c>
    </row>
    <row r="77540" spans="1:6" x14ac:dyDescent="0.2">
      <c r="A77540" t="s">
        <v>91117</v>
      </c>
      <c r="B77540" t="s">
        <v>91370</v>
      </c>
      <c r="C77540" t="s">
        <v>91371</v>
      </c>
      <c r="D77540" t="s">
        <v>35793</v>
      </c>
      <c r="E77540" t="s">
        <v>35794</v>
      </c>
      <c r="F77540" t="s">
        <v>35795</v>
      </c>
    </row>
    <row r="77541" spans="1:6" x14ac:dyDescent="0.2">
      <c r="A77541" t="s">
        <v>91117</v>
      </c>
      <c r="B77541" t="s">
        <v>91370</v>
      </c>
      <c r="C77541" t="s">
        <v>91371</v>
      </c>
      <c r="D77541" t="s">
        <v>47786</v>
      </c>
      <c r="E77541" t="s">
        <v>47787</v>
      </c>
      <c r="F77541" t="s">
        <v>47788</v>
      </c>
    </row>
    <row r="77542" spans="1:6" x14ac:dyDescent="0.2">
      <c r="A77542" t="s">
        <v>91117</v>
      </c>
      <c r="B77542" t="s">
        <v>91370</v>
      </c>
      <c r="C77542" t="s">
        <v>91371</v>
      </c>
      <c r="D77542" t="s">
        <v>91530</v>
      </c>
      <c r="E77542" t="s">
        <v>91531</v>
      </c>
      <c r="F77542" t="s">
        <v>91532</v>
      </c>
    </row>
    <row r="77543" spans="1:6" x14ac:dyDescent="0.2">
      <c r="A77543" t="s">
        <v>91117</v>
      </c>
      <c r="B77543" t="s">
        <v>91370</v>
      </c>
      <c r="C77543" t="s">
        <v>91371</v>
      </c>
      <c r="D77543" t="s">
        <v>46426</v>
      </c>
      <c r="E77543" t="s">
        <v>46427</v>
      </c>
      <c r="F77543" t="s">
        <v>46428</v>
      </c>
    </row>
    <row r="77544" spans="1:6" x14ac:dyDescent="0.2">
      <c r="A77544" t="s">
        <v>91117</v>
      </c>
      <c r="B77544" t="s">
        <v>91370</v>
      </c>
      <c r="C77544" t="s">
        <v>91371</v>
      </c>
      <c r="D77544" t="s">
        <v>7091</v>
      </c>
      <c r="E77544" t="s">
        <v>7092</v>
      </c>
      <c r="F77544" t="s">
        <v>7093</v>
      </c>
    </row>
    <row r="77545" spans="1:6" x14ac:dyDescent="0.2">
      <c r="A77545" t="s">
        <v>91117</v>
      </c>
      <c r="B77545" t="s">
        <v>91370</v>
      </c>
      <c r="C77545" t="s">
        <v>91371</v>
      </c>
      <c r="D77545" t="s">
        <v>33857</v>
      </c>
      <c r="E77545" t="s">
        <v>33858</v>
      </c>
      <c r="F77545" t="s">
        <v>33859</v>
      </c>
    </row>
    <row r="77546" spans="1:6" x14ac:dyDescent="0.2">
      <c r="A77546" t="s">
        <v>91117</v>
      </c>
      <c r="B77546" t="s">
        <v>91370</v>
      </c>
      <c r="C77546" t="s">
        <v>91371</v>
      </c>
      <c r="D77546" t="s">
        <v>21327</v>
      </c>
      <c r="E77546" t="s">
        <v>21328</v>
      </c>
      <c r="F77546" t="s">
        <v>21329</v>
      </c>
    </row>
    <row r="77547" spans="1:6" x14ac:dyDescent="0.2">
      <c r="A77547" t="s">
        <v>91117</v>
      </c>
      <c r="B77547" t="s">
        <v>91370</v>
      </c>
      <c r="C77547" t="s">
        <v>91371</v>
      </c>
      <c r="D77547" t="s">
        <v>52035</v>
      </c>
      <c r="E77547" t="s">
        <v>52036</v>
      </c>
      <c r="F77547" t="s">
        <v>52037</v>
      </c>
    </row>
    <row r="77548" spans="1:6" x14ac:dyDescent="0.2">
      <c r="A77548" t="s">
        <v>91117</v>
      </c>
      <c r="B77548" t="s">
        <v>91370</v>
      </c>
      <c r="C77548" t="s">
        <v>91371</v>
      </c>
      <c r="D77548" t="s">
        <v>46429</v>
      </c>
      <c r="E77548" t="s">
        <v>46430</v>
      </c>
      <c r="F77548" t="s">
        <v>46431</v>
      </c>
    </row>
    <row r="77549" spans="1:6" x14ac:dyDescent="0.2">
      <c r="A77549" t="s">
        <v>91117</v>
      </c>
      <c r="B77549" t="s">
        <v>91370</v>
      </c>
      <c r="C77549" t="s">
        <v>91371</v>
      </c>
      <c r="D77549" t="s">
        <v>42149</v>
      </c>
      <c r="E77549" t="s">
        <v>42150</v>
      </c>
      <c r="F77549" t="s">
        <v>42151</v>
      </c>
    </row>
    <row r="77550" spans="1:6" x14ac:dyDescent="0.2">
      <c r="A77550" t="s">
        <v>91117</v>
      </c>
      <c r="B77550" t="s">
        <v>91370</v>
      </c>
      <c r="C77550" t="s">
        <v>91371</v>
      </c>
      <c r="D77550" t="s">
        <v>7097</v>
      </c>
      <c r="E77550" t="s">
        <v>7098</v>
      </c>
      <c r="F77550" t="s">
        <v>7099</v>
      </c>
    </row>
    <row r="77551" spans="1:6" x14ac:dyDescent="0.2">
      <c r="A77551" t="s">
        <v>91117</v>
      </c>
      <c r="B77551" t="s">
        <v>91370</v>
      </c>
      <c r="C77551" t="s">
        <v>91371</v>
      </c>
      <c r="D77551" t="s">
        <v>8987</v>
      </c>
      <c r="E77551" t="s">
        <v>8988</v>
      </c>
      <c r="F77551" t="s">
        <v>8989</v>
      </c>
    </row>
    <row r="77552" spans="1:6" x14ac:dyDescent="0.2">
      <c r="A77552" t="s">
        <v>91117</v>
      </c>
      <c r="B77552" t="s">
        <v>91370</v>
      </c>
      <c r="C77552" t="s">
        <v>91371</v>
      </c>
      <c r="D77552" t="s">
        <v>454</v>
      </c>
      <c r="E77552" t="s">
        <v>455</v>
      </c>
      <c r="F77552" t="s">
        <v>456</v>
      </c>
    </row>
    <row r="77553" spans="1:6" x14ac:dyDescent="0.2">
      <c r="A77553" t="s">
        <v>91117</v>
      </c>
      <c r="B77553" t="s">
        <v>91370</v>
      </c>
      <c r="C77553" t="s">
        <v>91371</v>
      </c>
      <c r="D77553" t="s">
        <v>46438</v>
      </c>
      <c r="E77553" t="s">
        <v>46439</v>
      </c>
      <c r="F77553" t="s">
        <v>46440</v>
      </c>
    </row>
    <row r="77554" spans="1:6" x14ac:dyDescent="0.2">
      <c r="A77554" t="s">
        <v>91117</v>
      </c>
      <c r="B77554" t="s">
        <v>91370</v>
      </c>
      <c r="C77554" t="s">
        <v>91371</v>
      </c>
      <c r="D77554" t="s">
        <v>42156</v>
      </c>
      <c r="E77554" t="s">
        <v>42157</v>
      </c>
      <c r="F77554" t="s">
        <v>42158</v>
      </c>
    </row>
    <row r="77555" spans="1:6" x14ac:dyDescent="0.2">
      <c r="A77555" t="s">
        <v>91117</v>
      </c>
      <c r="B77555" t="s">
        <v>91370</v>
      </c>
      <c r="C77555" t="s">
        <v>91371</v>
      </c>
      <c r="D77555" t="s">
        <v>91533</v>
      </c>
      <c r="E77555" t="s">
        <v>91534</v>
      </c>
      <c r="F77555" t="s">
        <v>91535</v>
      </c>
    </row>
    <row r="77556" spans="1:6" x14ac:dyDescent="0.2">
      <c r="A77556" t="s">
        <v>91117</v>
      </c>
      <c r="B77556" t="s">
        <v>91370</v>
      </c>
      <c r="C77556" t="s">
        <v>91371</v>
      </c>
      <c r="D77556" t="s">
        <v>10184</v>
      </c>
      <c r="E77556" t="s">
        <v>10185</v>
      </c>
      <c r="F77556" t="s">
        <v>10186</v>
      </c>
    </row>
    <row r="77557" spans="1:6" x14ac:dyDescent="0.2">
      <c r="A77557" t="s">
        <v>91117</v>
      </c>
      <c r="B77557" t="s">
        <v>91370</v>
      </c>
      <c r="C77557" t="s">
        <v>91371</v>
      </c>
      <c r="D77557" t="s">
        <v>37340</v>
      </c>
      <c r="E77557" t="s">
        <v>37341</v>
      </c>
      <c r="F77557" t="s">
        <v>37342</v>
      </c>
    </row>
    <row r="77558" spans="1:6" x14ac:dyDescent="0.2">
      <c r="A77558" t="s">
        <v>91117</v>
      </c>
      <c r="B77558" t="s">
        <v>91370</v>
      </c>
      <c r="C77558" t="s">
        <v>91371</v>
      </c>
      <c r="D77558" t="s">
        <v>44020</v>
      </c>
      <c r="E77558" t="s">
        <v>44021</v>
      </c>
      <c r="F77558" t="s">
        <v>44022</v>
      </c>
    </row>
    <row r="77559" spans="1:6" x14ac:dyDescent="0.2">
      <c r="A77559" t="s">
        <v>91117</v>
      </c>
      <c r="B77559" t="s">
        <v>91370</v>
      </c>
      <c r="C77559" t="s">
        <v>91371</v>
      </c>
      <c r="D77559" t="s">
        <v>16620</v>
      </c>
      <c r="E77559" t="s">
        <v>16621</v>
      </c>
      <c r="F77559" t="s">
        <v>16622</v>
      </c>
    </row>
    <row r="77560" spans="1:6" x14ac:dyDescent="0.2">
      <c r="A77560" t="s">
        <v>91117</v>
      </c>
      <c r="B77560" t="s">
        <v>91370</v>
      </c>
      <c r="C77560" t="s">
        <v>91371</v>
      </c>
      <c r="D77560" t="s">
        <v>46526</v>
      </c>
      <c r="E77560" t="s">
        <v>46527</v>
      </c>
      <c r="F77560" t="s">
        <v>46528</v>
      </c>
    </row>
    <row r="77561" spans="1:6" x14ac:dyDescent="0.2">
      <c r="A77561" t="s">
        <v>91117</v>
      </c>
      <c r="B77561" t="s">
        <v>91370</v>
      </c>
      <c r="C77561" t="s">
        <v>91371</v>
      </c>
      <c r="D77561" t="s">
        <v>42318</v>
      </c>
      <c r="E77561" t="s">
        <v>42319</v>
      </c>
      <c r="F77561" t="s">
        <v>91536</v>
      </c>
    </row>
    <row r="77562" spans="1:6" x14ac:dyDescent="0.2">
      <c r="A77562" t="s">
        <v>91117</v>
      </c>
      <c r="B77562" t="s">
        <v>91370</v>
      </c>
      <c r="C77562" t="s">
        <v>91371</v>
      </c>
      <c r="D77562" t="s">
        <v>91537</v>
      </c>
      <c r="E77562" t="s">
        <v>91538</v>
      </c>
      <c r="F77562" t="s">
        <v>91539</v>
      </c>
    </row>
    <row r="77563" spans="1:6" x14ac:dyDescent="0.2">
      <c r="A77563" t="s">
        <v>91117</v>
      </c>
      <c r="B77563" t="s">
        <v>91370</v>
      </c>
      <c r="C77563" t="s">
        <v>91371</v>
      </c>
      <c r="D77563" t="s">
        <v>91540</v>
      </c>
      <c r="E77563" t="s">
        <v>91541</v>
      </c>
      <c r="F77563" t="s">
        <v>91542</v>
      </c>
    </row>
    <row r="77564" spans="1:6" x14ac:dyDescent="0.2">
      <c r="A77564" t="s">
        <v>91117</v>
      </c>
      <c r="B77564" t="s">
        <v>91370</v>
      </c>
      <c r="C77564" t="s">
        <v>91371</v>
      </c>
      <c r="D77564" t="s">
        <v>35842</v>
      </c>
      <c r="E77564" t="s">
        <v>35843</v>
      </c>
      <c r="F77564" t="s">
        <v>35844</v>
      </c>
    </row>
    <row r="77565" spans="1:6" x14ac:dyDescent="0.2">
      <c r="A77565" t="s">
        <v>91117</v>
      </c>
      <c r="B77565" t="s">
        <v>91370</v>
      </c>
      <c r="C77565" t="s">
        <v>91371</v>
      </c>
      <c r="D77565" t="s">
        <v>91543</v>
      </c>
      <c r="E77565" t="s">
        <v>91544</v>
      </c>
      <c r="F77565" t="s">
        <v>91545</v>
      </c>
    </row>
    <row r="77566" spans="1:6" x14ac:dyDescent="0.2">
      <c r="A77566" t="s">
        <v>91117</v>
      </c>
      <c r="B77566" t="s">
        <v>91370</v>
      </c>
      <c r="C77566" t="s">
        <v>91371</v>
      </c>
      <c r="D77566" t="s">
        <v>35814</v>
      </c>
      <c r="E77566" t="s">
        <v>35815</v>
      </c>
      <c r="F77566" t="s">
        <v>35816</v>
      </c>
    </row>
    <row r="77567" spans="1:6" x14ac:dyDescent="0.2">
      <c r="A77567" t="s">
        <v>91117</v>
      </c>
      <c r="B77567" t="s">
        <v>91370</v>
      </c>
      <c r="C77567" t="s">
        <v>91371</v>
      </c>
      <c r="D77567" t="s">
        <v>42225</v>
      </c>
      <c r="E77567" t="s">
        <v>42226</v>
      </c>
      <c r="F77567" t="s">
        <v>42227</v>
      </c>
    </row>
    <row r="77568" spans="1:6" x14ac:dyDescent="0.2">
      <c r="A77568" t="s">
        <v>91117</v>
      </c>
      <c r="B77568" t="s">
        <v>91370</v>
      </c>
      <c r="C77568" t="s">
        <v>91371</v>
      </c>
      <c r="D77568" t="s">
        <v>91546</v>
      </c>
      <c r="E77568" t="s">
        <v>91547</v>
      </c>
      <c r="F77568" t="s">
        <v>91548</v>
      </c>
    </row>
    <row r="77569" spans="1:6" x14ac:dyDescent="0.2">
      <c r="A77569" t="s">
        <v>91117</v>
      </c>
      <c r="B77569" t="s">
        <v>91370</v>
      </c>
      <c r="C77569" t="s">
        <v>91371</v>
      </c>
      <c r="D77569" t="s">
        <v>42210</v>
      </c>
      <c r="E77569" t="s">
        <v>42211</v>
      </c>
      <c r="F77569" t="s">
        <v>42212</v>
      </c>
    </row>
    <row r="77570" spans="1:6" x14ac:dyDescent="0.2">
      <c r="A77570" t="s">
        <v>91117</v>
      </c>
      <c r="B77570" t="s">
        <v>91370</v>
      </c>
      <c r="C77570" t="s">
        <v>91371</v>
      </c>
      <c r="D77570" t="s">
        <v>46483</v>
      </c>
      <c r="E77570" t="s">
        <v>46484</v>
      </c>
      <c r="F77570" t="s">
        <v>46485</v>
      </c>
    </row>
    <row r="77571" spans="1:6" x14ac:dyDescent="0.2">
      <c r="A77571" t="s">
        <v>91117</v>
      </c>
      <c r="B77571" t="s">
        <v>91370</v>
      </c>
      <c r="C77571" t="s">
        <v>91371</v>
      </c>
      <c r="D77571" t="s">
        <v>34587</v>
      </c>
      <c r="E77571" t="s">
        <v>34588</v>
      </c>
      <c r="F77571" t="s">
        <v>34589</v>
      </c>
    </row>
    <row r="77572" spans="1:6" x14ac:dyDescent="0.2">
      <c r="A77572" t="s">
        <v>91117</v>
      </c>
      <c r="B77572" t="s">
        <v>91370</v>
      </c>
      <c r="C77572" t="s">
        <v>91371</v>
      </c>
      <c r="D77572" t="s">
        <v>74099</v>
      </c>
      <c r="E77572" t="s">
        <v>74100</v>
      </c>
      <c r="F77572" t="s">
        <v>74101</v>
      </c>
    </row>
    <row r="77573" spans="1:6" x14ac:dyDescent="0.2">
      <c r="A77573" t="s">
        <v>91117</v>
      </c>
      <c r="B77573" t="s">
        <v>91370</v>
      </c>
      <c r="C77573" t="s">
        <v>91371</v>
      </c>
      <c r="D77573" t="s">
        <v>91549</v>
      </c>
      <c r="E77573" t="s">
        <v>91550</v>
      </c>
      <c r="F77573" t="s">
        <v>91551</v>
      </c>
    </row>
    <row r="77574" spans="1:6" x14ac:dyDescent="0.2">
      <c r="A77574" t="s">
        <v>91117</v>
      </c>
      <c r="B77574" t="s">
        <v>91370</v>
      </c>
      <c r="C77574" t="s">
        <v>91371</v>
      </c>
      <c r="D77574" t="s">
        <v>91552</v>
      </c>
      <c r="E77574" t="s">
        <v>91553</v>
      </c>
      <c r="F77574" t="s">
        <v>91554</v>
      </c>
    </row>
    <row r="77575" spans="1:6" x14ac:dyDescent="0.2">
      <c r="A77575" t="s">
        <v>91117</v>
      </c>
      <c r="B77575" t="s">
        <v>91370</v>
      </c>
      <c r="C77575" t="s">
        <v>91371</v>
      </c>
      <c r="D77575" t="s">
        <v>42219</v>
      </c>
      <c r="E77575" t="s">
        <v>42220</v>
      </c>
      <c r="F77575" t="s">
        <v>42221</v>
      </c>
    </row>
    <row r="77576" spans="1:6" x14ac:dyDescent="0.2">
      <c r="A77576" t="s">
        <v>91117</v>
      </c>
      <c r="B77576" t="s">
        <v>91370</v>
      </c>
      <c r="C77576" t="s">
        <v>91371</v>
      </c>
      <c r="D77576" t="s">
        <v>74099</v>
      </c>
      <c r="E77576" t="s">
        <v>74100</v>
      </c>
      <c r="F77576" t="s">
        <v>74101</v>
      </c>
    </row>
    <row r="77577" spans="1:6" x14ac:dyDescent="0.2">
      <c r="A77577" t="s">
        <v>91117</v>
      </c>
      <c r="B77577" t="s">
        <v>91370</v>
      </c>
      <c r="C77577" t="s">
        <v>91371</v>
      </c>
      <c r="D77577" t="s">
        <v>7136</v>
      </c>
      <c r="E77577" t="s">
        <v>7137</v>
      </c>
      <c r="F77577" t="s">
        <v>7138</v>
      </c>
    </row>
    <row r="77578" spans="1:6" x14ac:dyDescent="0.2">
      <c r="A77578" t="s">
        <v>91117</v>
      </c>
      <c r="B77578" t="s">
        <v>91370</v>
      </c>
      <c r="C77578" t="s">
        <v>91371</v>
      </c>
      <c r="D77578" t="s">
        <v>42330</v>
      </c>
      <c r="E77578" t="s">
        <v>42331</v>
      </c>
      <c r="F77578" t="s">
        <v>42332</v>
      </c>
    </row>
    <row r="77579" spans="1:6" x14ac:dyDescent="0.2">
      <c r="A77579" t="s">
        <v>91117</v>
      </c>
      <c r="B77579" t="s">
        <v>91370</v>
      </c>
      <c r="C77579" t="s">
        <v>91371</v>
      </c>
      <c r="D77579" t="s">
        <v>91546</v>
      </c>
      <c r="E77579" t="s">
        <v>91547</v>
      </c>
      <c r="F77579" t="s">
        <v>91548</v>
      </c>
    </row>
    <row r="77580" spans="1:6" x14ac:dyDescent="0.2">
      <c r="A77580" t="s">
        <v>91117</v>
      </c>
      <c r="B77580" t="s">
        <v>91370</v>
      </c>
      <c r="C77580" t="s">
        <v>91371</v>
      </c>
      <c r="D77580" t="s">
        <v>91555</v>
      </c>
      <c r="E77580" t="s">
        <v>91556</v>
      </c>
      <c r="F77580" t="s">
        <v>91557</v>
      </c>
    </row>
    <row r="77581" spans="1:6" x14ac:dyDescent="0.2">
      <c r="A77581" t="s">
        <v>91117</v>
      </c>
      <c r="B77581" t="s">
        <v>91370</v>
      </c>
      <c r="C77581" t="s">
        <v>91371</v>
      </c>
      <c r="D77581" t="s">
        <v>42276</v>
      </c>
      <c r="E77581" t="s">
        <v>42277</v>
      </c>
      <c r="F77581" t="s">
        <v>42278</v>
      </c>
    </row>
    <row r="77582" spans="1:6" x14ac:dyDescent="0.2">
      <c r="A77582" t="s">
        <v>91117</v>
      </c>
      <c r="B77582" t="s">
        <v>91370</v>
      </c>
      <c r="C77582" t="s">
        <v>91371</v>
      </c>
      <c r="D77582" t="s">
        <v>8638</v>
      </c>
      <c r="E77582" t="s">
        <v>8639</v>
      </c>
      <c r="F77582" t="s">
        <v>8640</v>
      </c>
    </row>
    <row r="77583" spans="1:6" x14ac:dyDescent="0.2">
      <c r="A77583" t="s">
        <v>91117</v>
      </c>
      <c r="B77583" t="s">
        <v>91370</v>
      </c>
      <c r="C77583" t="s">
        <v>91371</v>
      </c>
      <c r="D77583" t="s">
        <v>35814</v>
      </c>
      <c r="E77583" t="s">
        <v>35815</v>
      </c>
      <c r="F77583" t="s">
        <v>35816</v>
      </c>
    </row>
    <row r="77584" spans="1:6" x14ac:dyDescent="0.2">
      <c r="A77584" t="s">
        <v>91117</v>
      </c>
      <c r="B77584" t="s">
        <v>91370</v>
      </c>
      <c r="C77584" t="s">
        <v>91371</v>
      </c>
      <c r="D77584" t="s">
        <v>42285</v>
      </c>
      <c r="E77584" t="s">
        <v>42286</v>
      </c>
      <c r="F77584" t="s">
        <v>42287</v>
      </c>
    </row>
    <row r="77585" spans="1:6" x14ac:dyDescent="0.2">
      <c r="A77585" t="s">
        <v>91117</v>
      </c>
      <c r="B77585" t="s">
        <v>91370</v>
      </c>
      <c r="C77585" t="s">
        <v>91371</v>
      </c>
      <c r="D77585" t="s">
        <v>42288</v>
      </c>
      <c r="E77585" t="s">
        <v>42289</v>
      </c>
      <c r="F77585" t="s">
        <v>42290</v>
      </c>
    </row>
    <row r="77586" spans="1:6" x14ac:dyDescent="0.2">
      <c r="A77586" t="s">
        <v>91117</v>
      </c>
      <c r="B77586" t="s">
        <v>91370</v>
      </c>
      <c r="C77586" t="s">
        <v>91371</v>
      </c>
      <c r="D77586" t="s">
        <v>42709</v>
      </c>
      <c r="E77586" t="s">
        <v>42710</v>
      </c>
      <c r="F77586" t="s">
        <v>42711</v>
      </c>
    </row>
    <row r="77587" spans="1:6" x14ac:dyDescent="0.2">
      <c r="A77587" t="s">
        <v>91117</v>
      </c>
      <c r="B77587" t="s">
        <v>91370</v>
      </c>
      <c r="C77587" t="s">
        <v>91371</v>
      </c>
      <c r="D77587" t="s">
        <v>22936</v>
      </c>
      <c r="E77587" t="s">
        <v>22937</v>
      </c>
      <c r="F77587" t="s">
        <v>22938</v>
      </c>
    </row>
    <row r="77588" spans="1:6" x14ac:dyDescent="0.2">
      <c r="A77588" t="s">
        <v>91117</v>
      </c>
      <c r="B77588" t="s">
        <v>91370</v>
      </c>
      <c r="C77588" t="s">
        <v>91371</v>
      </c>
      <c r="D77588" t="s">
        <v>42258</v>
      </c>
      <c r="E77588" t="s">
        <v>42259</v>
      </c>
      <c r="F77588" t="s">
        <v>42260</v>
      </c>
    </row>
    <row r="77589" spans="1:6" x14ac:dyDescent="0.2">
      <c r="A77589" t="s">
        <v>91117</v>
      </c>
      <c r="B77589" t="s">
        <v>91370</v>
      </c>
      <c r="C77589" t="s">
        <v>91371</v>
      </c>
      <c r="D77589" t="s">
        <v>31481</v>
      </c>
      <c r="E77589" t="s">
        <v>31482</v>
      </c>
      <c r="F77589" t="s">
        <v>31483</v>
      </c>
    </row>
    <row r="77590" spans="1:6" x14ac:dyDescent="0.2">
      <c r="A77590" t="s">
        <v>91117</v>
      </c>
      <c r="B77590" t="s">
        <v>91370</v>
      </c>
      <c r="C77590" t="s">
        <v>91371</v>
      </c>
      <c r="D77590" t="s">
        <v>91558</v>
      </c>
      <c r="E77590" t="s">
        <v>91559</v>
      </c>
      <c r="F77590" t="s">
        <v>91560</v>
      </c>
    </row>
    <row r="77591" spans="1:6" x14ac:dyDescent="0.2">
      <c r="A77591" t="s">
        <v>91117</v>
      </c>
      <c r="B77591" t="s">
        <v>91370</v>
      </c>
      <c r="C77591" t="s">
        <v>91371</v>
      </c>
      <c r="D77591" t="s">
        <v>37427</v>
      </c>
      <c r="E77591" t="s">
        <v>37428</v>
      </c>
      <c r="F77591" t="s">
        <v>91561</v>
      </c>
    </row>
    <row r="77592" spans="1:6" x14ac:dyDescent="0.2">
      <c r="A77592" t="s">
        <v>91117</v>
      </c>
      <c r="B77592" t="s">
        <v>91370</v>
      </c>
      <c r="C77592" t="s">
        <v>91371</v>
      </c>
      <c r="D77592" t="s">
        <v>7133</v>
      </c>
      <c r="E77592" t="s">
        <v>7134</v>
      </c>
      <c r="F77592" t="s">
        <v>7135</v>
      </c>
    </row>
    <row r="77593" spans="1:6" x14ac:dyDescent="0.2">
      <c r="A77593" t="s">
        <v>91117</v>
      </c>
      <c r="B77593" t="s">
        <v>91370</v>
      </c>
      <c r="C77593" t="s">
        <v>91371</v>
      </c>
      <c r="D77593" t="s">
        <v>23251</v>
      </c>
      <c r="E77593" t="s">
        <v>23252</v>
      </c>
      <c r="F77593" t="s">
        <v>23253</v>
      </c>
    </row>
    <row r="77594" spans="1:6" x14ac:dyDescent="0.2">
      <c r="A77594" t="s">
        <v>91117</v>
      </c>
      <c r="B77594" t="s">
        <v>91370</v>
      </c>
      <c r="C77594" t="s">
        <v>91371</v>
      </c>
      <c r="D77594" t="s">
        <v>91562</v>
      </c>
      <c r="E77594" t="s">
        <v>91563</v>
      </c>
      <c r="F77594" t="s">
        <v>91564</v>
      </c>
    </row>
    <row r="77595" spans="1:6" x14ac:dyDescent="0.2">
      <c r="A77595" t="s">
        <v>91117</v>
      </c>
      <c r="B77595" t="s">
        <v>91370</v>
      </c>
      <c r="C77595" t="s">
        <v>91371</v>
      </c>
      <c r="D77595" t="s">
        <v>91565</v>
      </c>
      <c r="E77595" t="s">
        <v>91566</v>
      </c>
      <c r="F77595" t="s">
        <v>91567</v>
      </c>
    </row>
    <row r="77596" spans="1:6" x14ac:dyDescent="0.2">
      <c r="A77596" t="s">
        <v>91117</v>
      </c>
      <c r="B77596" t="s">
        <v>91370</v>
      </c>
      <c r="C77596" t="s">
        <v>91371</v>
      </c>
      <c r="D77596" t="s">
        <v>34447</v>
      </c>
      <c r="E77596" t="s">
        <v>34448</v>
      </c>
      <c r="F77596" t="s">
        <v>34449</v>
      </c>
    </row>
    <row r="77597" spans="1:6" x14ac:dyDescent="0.2">
      <c r="A77597" t="s">
        <v>91117</v>
      </c>
      <c r="B77597" t="s">
        <v>91370</v>
      </c>
      <c r="C77597" t="s">
        <v>91371</v>
      </c>
      <c r="D77597" t="s">
        <v>32906</v>
      </c>
      <c r="E77597" t="s">
        <v>32907</v>
      </c>
      <c r="F77597" t="s">
        <v>32908</v>
      </c>
    </row>
    <row r="77598" spans="1:6" x14ac:dyDescent="0.2">
      <c r="A77598" t="s">
        <v>91117</v>
      </c>
      <c r="B77598" t="s">
        <v>91370</v>
      </c>
      <c r="C77598" t="s">
        <v>91371</v>
      </c>
      <c r="D77598" t="s">
        <v>91568</v>
      </c>
      <c r="E77598" t="s">
        <v>91569</v>
      </c>
      <c r="F77598" t="s">
        <v>91570</v>
      </c>
    </row>
    <row r="77599" spans="1:6" x14ac:dyDescent="0.2">
      <c r="A77599" t="s">
        <v>91117</v>
      </c>
      <c r="B77599" t="s">
        <v>91370</v>
      </c>
      <c r="C77599" t="s">
        <v>91371</v>
      </c>
      <c r="D77599" t="s">
        <v>35821</v>
      </c>
      <c r="E77599" t="s">
        <v>35822</v>
      </c>
      <c r="F77599" t="s">
        <v>35823</v>
      </c>
    </row>
    <row r="77600" spans="1:6" x14ac:dyDescent="0.2">
      <c r="A77600" t="s">
        <v>91117</v>
      </c>
      <c r="B77600" t="s">
        <v>91370</v>
      </c>
      <c r="C77600" t="s">
        <v>91371</v>
      </c>
      <c r="D77600" t="s">
        <v>91571</v>
      </c>
      <c r="E77600" t="s">
        <v>91572</v>
      </c>
      <c r="F77600" t="s">
        <v>91573</v>
      </c>
    </row>
    <row r="77601" spans="1:6" x14ac:dyDescent="0.2">
      <c r="A77601" t="s">
        <v>91117</v>
      </c>
      <c r="B77601" t="s">
        <v>91370</v>
      </c>
      <c r="C77601" t="s">
        <v>91371</v>
      </c>
      <c r="D77601" t="s">
        <v>42709</v>
      </c>
      <c r="E77601" t="s">
        <v>42710</v>
      </c>
      <c r="F77601" t="s">
        <v>42711</v>
      </c>
    </row>
    <row r="77602" spans="1:6" x14ac:dyDescent="0.2">
      <c r="A77602" t="s">
        <v>91117</v>
      </c>
      <c r="B77602" t="s">
        <v>91370</v>
      </c>
      <c r="C77602" t="s">
        <v>91371</v>
      </c>
      <c r="D77602" t="s">
        <v>37433</v>
      </c>
      <c r="E77602" t="s">
        <v>37434</v>
      </c>
      <c r="F77602" t="s">
        <v>37435</v>
      </c>
    </row>
    <row r="77603" spans="1:6" x14ac:dyDescent="0.2">
      <c r="A77603" t="s">
        <v>91117</v>
      </c>
      <c r="B77603" t="s">
        <v>91370</v>
      </c>
      <c r="C77603" t="s">
        <v>91371</v>
      </c>
      <c r="D77603" t="s">
        <v>4795</v>
      </c>
      <c r="E77603" t="s">
        <v>4796</v>
      </c>
      <c r="F77603" t="s">
        <v>4797</v>
      </c>
    </row>
    <row r="77604" spans="1:6" x14ac:dyDescent="0.2">
      <c r="A77604" t="s">
        <v>91117</v>
      </c>
      <c r="B77604" t="s">
        <v>91370</v>
      </c>
      <c r="C77604" t="s">
        <v>91371</v>
      </c>
      <c r="D77604" t="s">
        <v>42249</v>
      </c>
      <c r="E77604" t="s">
        <v>42250</v>
      </c>
      <c r="F77604" t="s">
        <v>91574</v>
      </c>
    </row>
    <row r="77605" spans="1:6" x14ac:dyDescent="0.2">
      <c r="A77605" t="s">
        <v>91117</v>
      </c>
      <c r="B77605" t="s">
        <v>91370</v>
      </c>
      <c r="C77605" t="s">
        <v>91371</v>
      </c>
      <c r="D77605" t="s">
        <v>91575</v>
      </c>
      <c r="E77605" t="s">
        <v>91576</v>
      </c>
      <c r="F77605" t="s">
        <v>91577</v>
      </c>
    </row>
    <row r="77606" spans="1:6" x14ac:dyDescent="0.2">
      <c r="A77606" t="s">
        <v>91117</v>
      </c>
      <c r="B77606" t="s">
        <v>91370</v>
      </c>
      <c r="C77606" t="s">
        <v>91371</v>
      </c>
      <c r="D77606" t="s">
        <v>46501</v>
      </c>
      <c r="E77606" t="s">
        <v>46502</v>
      </c>
      <c r="F77606" t="s">
        <v>46503</v>
      </c>
    </row>
    <row r="77607" spans="1:6" x14ac:dyDescent="0.2">
      <c r="A77607" t="s">
        <v>91117</v>
      </c>
      <c r="B77607" t="s">
        <v>91370</v>
      </c>
      <c r="C77607" t="s">
        <v>91371</v>
      </c>
      <c r="D77607" t="s">
        <v>88407</v>
      </c>
      <c r="E77607" t="s">
        <v>88408</v>
      </c>
      <c r="F77607" t="s">
        <v>88409</v>
      </c>
    </row>
    <row r="77608" spans="1:6" x14ac:dyDescent="0.2">
      <c r="A77608" t="s">
        <v>91117</v>
      </c>
      <c r="B77608" t="s">
        <v>91370</v>
      </c>
      <c r="C77608" t="s">
        <v>91371</v>
      </c>
      <c r="D77608" t="s">
        <v>42285</v>
      </c>
      <c r="E77608" t="s">
        <v>42286</v>
      </c>
      <c r="F77608" t="s">
        <v>42287</v>
      </c>
    </row>
    <row r="77609" spans="1:6" x14ac:dyDescent="0.2">
      <c r="A77609" t="s">
        <v>91117</v>
      </c>
      <c r="B77609" t="s">
        <v>91370</v>
      </c>
      <c r="C77609" t="s">
        <v>91371</v>
      </c>
      <c r="D77609" t="s">
        <v>91578</v>
      </c>
      <c r="E77609" t="s">
        <v>91579</v>
      </c>
      <c r="F77609" t="s">
        <v>91580</v>
      </c>
    </row>
    <row r="77610" spans="1:6" x14ac:dyDescent="0.2">
      <c r="A77610" t="s">
        <v>91117</v>
      </c>
      <c r="B77610" t="s">
        <v>91370</v>
      </c>
      <c r="C77610" t="s">
        <v>91371</v>
      </c>
      <c r="D77610" t="s">
        <v>42288</v>
      </c>
      <c r="E77610" t="s">
        <v>42289</v>
      </c>
      <c r="F77610" t="s">
        <v>42290</v>
      </c>
    </row>
    <row r="77611" spans="1:6" x14ac:dyDescent="0.2">
      <c r="A77611" t="s">
        <v>91117</v>
      </c>
      <c r="B77611" t="s">
        <v>91370</v>
      </c>
      <c r="C77611" t="s">
        <v>91371</v>
      </c>
      <c r="D77611" t="s">
        <v>42342</v>
      </c>
      <c r="E77611" t="s">
        <v>42343</v>
      </c>
      <c r="F77611" t="s">
        <v>91581</v>
      </c>
    </row>
    <row r="77612" spans="1:6" x14ac:dyDescent="0.2">
      <c r="A77612" t="s">
        <v>91117</v>
      </c>
      <c r="B77612" t="s">
        <v>91370</v>
      </c>
      <c r="C77612" t="s">
        <v>91371</v>
      </c>
      <c r="D77612" t="s">
        <v>35830</v>
      </c>
      <c r="E77612" t="s">
        <v>35831</v>
      </c>
      <c r="F77612" t="s">
        <v>35832</v>
      </c>
    </row>
    <row r="77613" spans="1:6" x14ac:dyDescent="0.2">
      <c r="A77613" t="s">
        <v>91117</v>
      </c>
      <c r="B77613" t="s">
        <v>91370</v>
      </c>
      <c r="C77613" t="s">
        <v>91371</v>
      </c>
      <c r="D77613" t="s">
        <v>16602</v>
      </c>
      <c r="E77613" t="s">
        <v>16603</v>
      </c>
      <c r="F77613" t="s">
        <v>16604</v>
      </c>
    </row>
    <row r="77614" spans="1:6" x14ac:dyDescent="0.2">
      <c r="A77614" t="s">
        <v>91117</v>
      </c>
      <c r="B77614" t="s">
        <v>91370</v>
      </c>
      <c r="C77614" t="s">
        <v>91371</v>
      </c>
      <c r="D77614" t="s">
        <v>91582</v>
      </c>
      <c r="E77614" t="s">
        <v>91583</v>
      </c>
      <c r="F77614" t="s">
        <v>91584</v>
      </c>
    </row>
    <row r="77615" spans="1:6" x14ac:dyDescent="0.2">
      <c r="A77615" t="s">
        <v>91117</v>
      </c>
      <c r="B77615" t="s">
        <v>91370</v>
      </c>
      <c r="C77615" t="s">
        <v>91371</v>
      </c>
      <c r="D77615" t="s">
        <v>42581</v>
      </c>
      <c r="E77615" t="s">
        <v>42582</v>
      </c>
      <c r="F77615" t="s">
        <v>42583</v>
      </c>
    </row>
    <row r="77616" spans="1:6" x14ac:dyDescent="0.2">
      <c r="A77616" t="s">
        <v>91117</v>
      </c>
      <c r="B77616" t="s">
        <v>91370</v>
      </c>
      <c r="C77616" t="s">
        <v>91371</v>
      </c>
      <c r="D77616" t="s">
        <v>91585</v>
      </c>
      <c r="E77616" t="s">
        <v>91586</v>
      </c>
      <c r="F77616" t="s">
        <v>91587</v>
      </c>
    </row>
    <row r="77617" spans="1:6" x14ac:dyDescent="0.2">
      <c r="A77617" t="s">
        <v>91117</v>
      </c>
      <c r="B77617" t="s">
        <v>91370</v>
      </c>
      <c r="C77617" t="s">
        <v>91371</v>
      </c>
      <c r="D77617" t="s">
        <v>42569</v>
      </c>
      <c r="E77617" t="s">
        <v>42570</v>
      </c>
      <c r="F77617" t="s">
        <v>42571</v>
      </c>
    </row>
    <row r="77618" spans="1:6" x14ac:dyDescent="0.2">
      <c r="A77618" t="s">
        <v>91117</v>
      </c>
      <c r="B77618" t="s">
        <v>91370</v>
      </c>
      <c r="C77618" t="s">
        <v>91371</v>
      </c>
      <c r="D77618" t="s">
        <v>91588</v>
      </c>
      <c r="E77618" t="s">
        <v>91589</v>
      </c>
      <c r="F77618" t="s">
        <v>91590</v>
      </c>
    </row>
    <row r="77619" spans="1:6" x14ac:dyDescent="0.2">
      <c r="A77619" t="s">
        <v>91117</v>
      </c>
      <c r="B77619" t="s">
        <v>91370</v>
      </c>
      <c r="C77619" t="s">
        <v>91371</v>
      </c>
      <c r="D77619" t="s">
        <v>7118</v>
      </c>
      <c r="E77619" t="s">
        <v>91591</v>
      </c>
      <c r="F77619" t="s">
        <v>91592</v>
      </c>
    </row>
    <row r="77620" spans="1:6" x14ac:dyDescent="0.2">
      <c r="A77620" t="s">
        <v>91117</v>
      </c>
      <c r="B77620" t="s">
        <v>91370</v>
      </c>
      <c r="C77620" t="s">
        <v>91371</v>
      </c>
      <c r="D77620" t="s">
        <v>88778</v>
      </c>
      <c r="E77620" t="s">
        <v>88779</v>
      </c>
      <c r="F77620" t="s">
        <v>88780</v>
      </c>
    </row>
    <row r="77621" spans="1:6" x14ac:dyDescent="0.2">
      <c r="A77621" t="s">
        <v>91117</v>
      </c>
      <c r="B77621" t="s">
        <v>91370</v>
      </c>
      <c r="C77621" t="s">
        <v>91371</v>
      </c>
      <c r="D77621" t="s">
        <v>89651</v>
      </c>
      <c r="E77621" t="s">
        <v>89652</v>
      </c>
      <c r="F77621" t="s">
        <v>89653</v>
      </c>
    </row>
    <row r="77622" spans="1:6" x14ac:dyDescent="0.2">
      <c r="A77622" t="s">
        <v>91117</v>
      </c>
      <c r="B77622" t="s">
        <v>91370</v>
      </c>
      <c r="C77622" t="s">
        <v>91371</v>
      </c>
      <c r="D77622" t="s">
        <v>39207</v>
      </c>
      <c r="E77622" t="s">
        <v>39208</v>
      </c>
      <c r="F77622" t="s">
        <v>39209</v>
      </c>
    </row>
    <row r="77623" spans="1:6" x14ac:dyDescent="0.2">
      <c r="A77623" t="s">
        <v>91117</v>
      </c>
      <c r="B77623" t="s">
        <v>91370</v>
      </c>
      <c r="C77623" t="s">
        <v>91371</v>
      </c>
      <c r="D77623" t="s">
        <v>91593</v>
      </c>
      <c r="E77623" t="s">
        <v>91594</v>
      </c>
      <c r="F77623" t="s">
        <v>91595</v>
      </c>
    </row>
    <row r="77624" spans="1:6" x14ac:dyDescent="0.2">
      <c r="A77624" t="s">
        <v>91117</v>
      </c>
      <c r="B77624" t="s">
        <v>91370</v>
      </c>
      <c r="C77624" t="s">
        <v>91371</v>
      </c>
      <c r="D77624" t="s">
        <v>91593</v>
      </c>
      <c r="E77624" t="s">
        <v>91594</v>
      </c>
      <c r="F77624" t="s">
        <v>91595</v>
      </c>
    </row>
    <row r="77625" spans="1:6" x14ac:dyDescent="0.2">
      <c r="A77625" t="s">
        <v>91117</v>
      </c>
      <c r="B77625" t="s">
        <v>91370</v>
      </c>
      <c r="C77625" t="s">
        <v>91371</v>
      </c>
      <c r="D77625" t="s">
        <v>34070</v>
      </c>
      <c r="E77625" t="s">
        <v>34071</v>
      </c>
      <c r="F77625" t="s">
        <v>34072</v>
      </c>
    </row>
    <row r="77626" spans="1:6" x14ac:dyDescent="0.2">
      <c r="A77626" t="s">
        <v>91117</v>
      </c>
      <c r="B77626" t="s">
        <v>91370</v>
      </c>
      <c r="C77626" t="s">
        <v>91371</v>
      </c>
      <c r="D77626" t="s">
        <v>91596</v>
      </c>
      <c r="E77626" t="s">
        <v>91597</v>
      </c>
      <c r="F77626" t="s">
        <v>91598</v>
      </c>
    </row>
    <row r="77627" spans="1:6" x14ac:dyDescent="0.2">
      <c r="A77627" t="s">
        <v>91117</v>
      </c>
      <c r="B77627" t="s">
        <v>91370</v>
      </c>
      <c r="C77627" t="s">
        <v>91371</v>
      </c>
      <c r="D77627" t="s">
        <v>91599</v>
      </c>
      <c r="E77627" t="s">
        <v>91600</v>
      </c>
      <c r="F77627" t="s">
        <v>91601</v>
      </c>
    </row>
    <row r="77628" spans="1:6" x14ac:dyDescent="0.2">
      <c r="A77628" t="s">
        <v>91117</v>
      </c>
      <c r="B77628" t="s">
        <v>91370</v>
      </c>
      <c r="C77628" t="s">
        <v>91371</v>
      </c>
      <c r="D77628" t="s">
        <v>46567</v>
      </c>
      <c r="E77628" t="s">
        <v>46568</v>
      </c>
      <c r="F77628" t="s">
        <v>91602</v>
      </c>
    </row>
    <row r="77629" spans="1:6" x14ac:dyDescent="0.2">
      <c r="A77629" t="s">
        <v>91117</v>
      </c>
      <c r="B77629" t="s">
        <v>91370</v>
      </c>
      <c r="C77629" t="s">
        <v>91371</v>
      </c>
      <c r="D77629" t="s">
        <v>88814</v>
      </c>
      <c r="E77629" t="s">
        <v>88815</v>
      </c>
      <c r="F77629" t="s">
        <v>91603</v>
      </c>
    </row>
    <row r="77630" spans="1:6" x14ac:dyDescent="0.2">
      <c r="A77630" t="s">
        <v>91117</v>
      </c>
      <c r="B77630" t="s">
        <v>91370</v>
      </c>
      <c r="C77630" t="s">
        <v>91371</v>
      </c>
      <c r="D77630" t="s">
        <v>91604</v>
      </c>
      <c r="E77630" t="s">
        <v>91605</v>
      </c>
      <c r="F77630" t="s">
        <v>91606</v>
      </c>
    </row>
    <row r="77631" spans="1:6" x14ac:dyDescent="0.2">
      <c r="A77631" t="s">
        <v>91117</v>
      </c>
      <c r="B77631" t="s">
        <v>91370</v>
      </c>
      <c r="C77631" t="s">
        <v>91371</v>
      </c>
      <c r="D77631" t="s">
        <v>91607</v>
      </c>
      <c r="E77631" t="s">
        <v>91608</v>
      </c>
      <c r="F77631" t="s">
        <v>91609</v>
      </c>
    </row>
    <row r="77632" spans="1:6" x14ac:dyDescent="0.2">
      <c r="A77632" t="s">
        <v>91117</v>
      </c>
      <c r="B77632" t="s">
        <v>91370</v>
      </c>
      <c r="C77632" t="s">
        <v>91371</v>
      </c>
      <c r="D77632" t="s">
        <v>42569</v>
      </c>
      <c r="E77632" t="s">
        <v>42570</v>
      </c>
      <c r="F77632" t="s">
        <v>42571</v>
      </c>
    </row>
    <row r="77633" spans="1:6" x14ac:dyDescent="0.2">
      <c r="A77633" t="s">
        <v>91117</v>
      </c>
      <c r="B77633" t="s">
        <v>91370</v>
      </c>
      <c r="C77633" t="s">
        <v>91371</v>
      </c>
      <c r="D77633" t="s">
        <v>91588</v>
      </c>
      <c r="E77633" t="s">
        <v>91589</v>
      </c>
      <c r="F77633" t="s">
        <v>91590</v>
      </c>
    </row>
    <row r="77634" spans="1:6" x14ac:dyDescent="0.2">
      <c r="A77634" t="s">
        <v>91117</v>
      </c>
      <c r="B77634" t="s">
        <v>91370</v>
      </c>
      <c r="C77634" t="s">
        <v>91371</v>
      </c>
      <c r="D77634" t="s">
        <v>42581</v>
      </c>
      <c r="E77634" t="s">
        <v>42582</v>
      </c>
      <c r="F77634" t="s">
        <v>42583</v>
      </c>
    </row>
    <row r="77635" spans="1:6" x14ac:dyDescent="0.2">
      <c r="A77635" t="s">
        <v>91117</v>
      </c>
      <c r="B77635" t="s">
        <v>91370</v>
      </c>
      <c r="C77635" t="s">
        <v>91371</v>
      </c>
      <c r="D77635" t="s">
        <v>53142</v>
      </c>
      <c r="E77635" t="s">
        <v>53143</v>
      </c>
      <c r="F77635" t="s">
        <v>53144</v>
      </c>
    </row>
    <row r="77636" spans="1:6" x14ac:dyDescent="0.2">
      <c r="A77636" t="s">
        <v>91117</v>
      </c>
      <c r="B77636" t="s">
        <v>91370</v>
      </c>
      <c r="C77636" t="s">
        <v>91371</v>
      </c>
      <c r="D77636" t="s">
        <v>42255</v>
      </c>
      <c r="E77636" t="s">
        <v>42256</v>
      </c>
      <c r="F77636" t="s">
        <v>91610</v>
      </c>
    </row>
    <row r="77637" spans="1:6" x14ac:dyDescent="0.2">
      <c r="A77637" t="s">
        <v>91117</v>
      </c>
      <c r="B77637" t="s">
        <v>91370</v>
      </c>
      <c r="C77637" t="s">
        <v>91371</v>
      </c>
      <c r="D77637" t="s">
        <v>10298</v>
      </c>
      <c r="E77637" t="s">
        <v>10299</v>
      </c>
      <c r="F77637" t="s">
        <v>10300</v>
      </c>
    </row>
    <row r="77638" spans="1:6" x14ac:dyDescent="0.2">
      <c r="A77638" t="s">
        <v>91117</v>
      </c>
      <c r="B77638" t="s">
        <v>91611</v>
      </c>
      <c r="C77638" t="s">
        <v>91612</v>
      </c>
      <c r="D77638" t="s">
        <v>15831</v>
      </c>
      <c r="E77638" t="s">
        <v>15832</v>
      </c>
      <c r="F77638" t="s">
        <v>15833</v>
      </c>
    </row>
    <row r="77639" spans="1:6" x14ac:dyDescent="0.2">
      <c r="A77639" t="s">
        <v>91117</v>
      </c>
      <c r="B77639" t="s">
        <v>91611</v>
      </c>
      <c r="C77639" t="s">
        <v>91612</v>
      </c>
      <c r="D77639" t="s">
        <v>17231</v>
      </c>
      <c r="E77639" t="s">
        <v>17232</v>
      </c>
      <c r="F77639" t="s">
        <v>17233</v>
      </c>
    </row>
    <row r="77640" spans="1:6" x14ac:dyDescent="0.2">
      <c r="A77640" t="s">
        <v>91117</v>
      </c>
      <c r="B77640" t="s">
        <v>91611</v>
      </c>
      <c r="C77640" t="s">
        <v>91612</v>
      </c>
      <c r="D77640" t="s">
        <v>16495</v>
      </c>
      <c r="E77640" t="s">
        <v>16496</v>
      </c>
      <c r="F77640" t="s">
        <v>91613</v>
      </c>
    </row>
    <row r="77641" spans="1:6" x14ac:dyDescent="0.2">
      <c r="A77641" t="s">
        <v>91117</v>
      </c>
      <c r="B77641" t="s">
        <v>91611</v>
      </c>
      <c r="C77641" t="s">
        <v>91612</v>
      </c>
      <c r="D77641" t="s">
        <v>18216</v>
      </c>
      <c r="E77641" t="s">
        <v>18217</v>
      </c>
      <c r="F77641" t="s">
        <v>18218</v>
      </c>
    </row>
    <row r="77642" spans="1:6" x14ac:dyDescent="0.2">
      <c r="A77642" t="s">
        <v>91117</v>
      </c>
      <c r="B77642" t="s">
        <v>91611</v>
      </c>
      <c r="C77642" t="s">
        <v>91612</v>
      </c>
      <c r="D77642" t="s">
        <v>17222</v>
      </c>
      <c r="E77642" t="s">
        <v>24617</v>
      </c>
      <c r="F77642" t="s">
        <v>91614</v>
      </c>
    </row>
    <row r="77643" spans="1:6" x14ac:dyDescent="0.2">
      <c r="A77643" t="s">
        <v>91117</v>
      </c>
      <c r="B77643" t="s">
        <v>91611</v>
      </c>
      <c r="C77643" t="s">
        <v>91612</v>
      </c>
      <c r="D77643" t="s">
        <v>16498</v>
      </c>
      <c r="E77643" t="s">
        <v>16499</v>
      </c>
      <c r="F77643" t="s">
        <v>16500</v>
      </c>
    </row>
    <row r="77644" spans="1:6" x14ac:dyDescent="0.2">
      <c r="A77644" t="s">
        <v>91117</v>
      </c>
      <c r="B77644" t="s">
        <v>91611</v>
      </c>
      <c r="C77644" t="s">
        <v>91612</v>
      </c>
      <c r="D77644" t="s">
        <v>17238</v>
      </c>
      <c r="E77644" t="s">
        <v>17239</v>
      </c>
      <c r="F77644" t="s">
        <v>17240</v>
      </c>
    </row>
    <row r="77645" spans="1:6" x14ac:dyDescent="0.2">
      <c r="A77645" t="s">
        <v>91117</v>
      </c>
      <c r="B77645" t="s">
        <v>91611</v>
      </c>
      <c r="C77645" t="s">
        <v>91612</v>
      </c>
      <c r="D77645" t="s">
        <v>16501</v>
      </c>
      <c r="E77645" t="s">
        <v>16502</v>
      </c>
      <c r="F77645" t="s">
        <v>91615</v>
      </c>
    </row>
    <row r="77646" spans="1:6" x14ac:dyDescent="0.2">
      <c r="A77646" t="s">
        <v>91117</v>
      </c>
      <c r="B77646" t="s">
        <v>91611</v>
      </c>
      <c r="C77646" t="s">
        <v>91612</v>
      </c>
      <c r="D77646" t="s">
        <v>17245</v>
      </c>
      <c r="E77646" t="s">
        <v>17246</v>
      </c>
      <c r="F77646" t="s">
        <v>17247</v>
      </c>
    </row>
    <row r="77647" spans="1:6" x14ac:dyDescent="0.2">
      <c r="A77647" t="s">
        <v>91117</v>
      </c>
      <c r="B77647" t="s">
        <v>91611</v>
      </c>
      <c r="C77647" t="s">
        <v>91612</v>
      </c>
      <c r="D77647" t="s">
        <v>17248</v>
      </c>
      <c r="E77647" t="s">
        <v>17249</v>
      </c>
      <c r="F77647" t="s">
        <v>91616</v>
      </c>
    </row>
    <row r="77648" spans="1:6" x14ac:dyDescent="0.2">
      <c r="A77648" t="s">
        <v>91117</v>
      </c>
      <c r="B77648" t="s">
        <v>91611</v>
      </c>
      <c r="C77648" t="s">
        <v>91612</v>
      </c>
      <c r="D77648" t="s">
        <v>16505</v>
      </c>
      <c r="E77648" t="s">
        <v>16506</v>
      </c>
      <c r="F77648" t="s">
        <v>16507</v>
      </c>
    </row>
    <row r="77649" spans="1:6" x14ac:dyDescent="0.2">
      <c r="A77649" t="s">
        <v>91117</v>
      </c>
      <c r="B77649" t="s">
        <v>91611</v>
      </c>
      <c r="C77649" t="s">
        <v>91612</v>
      </c>
      <c r="D77649" t="s">
        <v>23157</v>
      </c>
      <c r="E77649" t="s">
        <v>23158</v>
      </c>
      <c r="F77649" t="s">
        <v>91617</v>
      </c>
    </row>
    <row r="77650" spans="1:6" x14ac:dyDescent="0.2">
      <c r="A77650" t="s">
        <v>91117</v>
      </c>
      <c r="B77650" t="s">
        <v>91611</v>
      </c>
      <c r="C77650" t="s">
        <v>91612</v>
      </c>
      <c r="D77650" t="s">
        <v>17254</v>
      </c>
      <c r="E77650" t="s">
        <v>17255</v>
      </c>
      <c r="F77650" t="s">
        <v>17256</v>
      </c>
    </row>
    <row r="77651" spans="1:6" x14ac:dyDescent="0.2">
      <c r="A77651" t="s">
        <v>91117</v>
      </c>
      <c r="B77651" t="s">
        <v>91611</v>
      </c>
      <c r="C77651" t="s">
        <v>91612</v>
      </c>
      <c r="D77651" t="s">
        <v>17693</v>
      </c>
      <c r="E77651" t="s">
        <v>17694</v>
      </c>
      <c r="F77651" t="s">
        <v>91618</v>
      </c>
    </row>
    <row r="77652" spans="1:6" x14ac:dyDescent="0.2">
      <c r="A77652" t="s">
        <v>91117</v>
      </c>
      <c r="B77652" t="s">
        <v>91611</v>
      </c>
      <c r="C77652" t="s">
        <v>91612</v>
      </c>
      <c r="D77652" t="s">
        <v>16508</v>
      </c>
      <c r="E77652" t="s">
        <v>16509</v>
      </c>
      <c r="F77652" t="s">
        <v>16510</v>
      </c>
    </row>
    <row r="77653" spans="1:6" x14ac:dyDescent="0.2">
      <c r="A77653" t="s">
        <v>91117</v>
      </c>
      <c r="B77653" t="s">
        <v>91611</v>
      </c>
      <c r="C77653" t="s">
        <v>91612</v>
      </c>
      <c r="D77653" t="s">
        <v>25227</v>
      </c>
      <c r="E77653" t="s">
        <v>25228</v>
      </c>
      <c r="F77653" t="s">
        <v>25229</v>
      </c>
    </row>
    <row r="77654" spans="1:6" x14ac:dyDescent="0.2">
      <c r="A77654" t="s">
        <v>91117</v>
      </c>
      <c r="B77654" t="s">
        <v>91611</v>
      </c>
      <c r="C77654" t="s">
        <v>91612</v>
      </c>
      <c r="D77654" t="s">
        <v>91619</v>
      </c>
      <c r="E77654" t="s">
        <v>91620</v>
      </c>
      <c r="F77654" t="s">
        <v>91621</v>
      </c>
    </row>
    <row r="77655" spans="1:6" x14ac:dyDescent="0.2">
      <c r="A77655" t="s">
        <v>91117</v>
      </c>
      <c r="B77655" t="s">
        <v>91611</v>
      </c>
      <c r="C77655" t="s">
        <v>91612</v>
      </c>
      <c r="D77655" t="s">
        <v>91622</v>
      </c>
      <c r="E77655" t="s">
        <v>91623</v>
      </c>
      <c r="F77655" t="s">
        <v>91624</v>
      </c>
    </row>
    <row r="77656" spans="1:6" x14ac:dyDescent="0.2">
      <c r="A77656" t="s">
        <v>91117</v>
      </c>
      <c r="B77656" t="s">
        <v>91611</v>
      </c>
      <c r="C77656" t="s">
        <v>91612</v>
      </c>
      <c r="D77656" t="s">
        <v>91625</v>
      </c>
      <c r="E77656" t="s">
        <v>91626</v>
      </c>
      <c r="F77656" t="s">
        <v>91627</v>
      </c>
    </row>
    <row r="77657" spans="1:6" x14ac:dyDescent="0.2">
      <c r="A77657" t="s">
        <v>91117</v>
      </c>
      <c r="B77657" t="s">
        <v>91611</v>
      </c>
      <c r="C77657" t="s">
        <v>91612</v>
      </c>
      <c r="D77657" t="s">
        <v>17266</v>
      </c>
      <c r="E77657" t="s">
        <v>17267</v>
      </c>
      <c r="F77657" t="s">
        <v>17268</v>
      </c>
    </row>
    <row r="77658" spans="1:6" x14ac:dyDescent="0.2">
      <c r="A77658" t="s">
        <v>91117</v>
      </c>
      <c r="B77658" t="s">
        <v>91611</v>
      </c>
      <c r="C77658" t="s">
        <v>91612</v>
      </c>
      <c r="D77658" t="s">
        <v>17269</v>
      </c>
      <c r="E77658" t="s">
        <v>17270</v>
      </c>
      <c r="F77658" t="s">
        <v>17271</v>
      </c>
    </row>
    <row r="77659" spans="1:6" x14ac:dyDescent="0.2">
      <c r="A77659" t="s">
        <v>91117</v>
      </c>
      <c r="B77659" t="s">
        <v>91611</v>
      </c>
      <c r="C77659" t="s">
        <v>91612</v>
      </c>
      <c r="D77659" t="s">
        <v>16511</v>
      </c>
      <c r="E77659" t="s">
        <v>16512</v>
      </c>
      <c r="F77659" t="s">
        <v>16513</v>
      </c>
    </row>
    <row r="77660" spans="1:6" x14ac:dyDescent="0.2">
      <c r="A77660" t="s">
        <v>91117</v>
      </c>
      <c r="B77660" t="s">
        <v>91611</v>
      </c>
      <c r="C77660" t="s">
        <v>91612</v>
      </c>
      <c r="D77660" t="s">
        <v>16514</v>
      </c>
      <c r="E77660" t="s">
        <v>16515</v>
      </c>
      <c r="F77660" t="s">
        <v>16516</v>
      </c>
    </row>
    <row r="77661" spans="1:6" x14ac:dyDescent="0.2">
      <c r="A77661" t="s">
        <v>91117</v>
      </c>
      <c r="B77661" t="s">
        <v>91611</v>
      </c>
      <c r="C77661" t="s">
        <v>91612</v>
      </c>
      <c r="D77661" t="s">
        <v>55137</v>
      </c>
      <c r="E77661" t="s">
        <v>55138</v>
      </c>
      <c r="F77661" t="s">
        <v>91628</v>
      </c>
    </row>
    <row r="77662" spans="1:6" x14ac:dyDescent="0.2">
      <c r="A77662" t="s">
        <v>91117</v>
      </c>
      <c r="B77662" t="s">
        <v>91611</v>
      </c>
      <c r="C77662" t="s">
        <v>91612</v>
      </c>
      <c r="D77662" t="s">
        <v>16517</v>
      </c>
      <c r="E77662" t="s">
        <v>16518</v>
      </c>
      <c r="F77662" t="s">
        <v>91629</v>
      </c>
    </row>
    <row r="77663" spans="1:6" x14ac:dyDescent="0.2">
      <c r="A77663" t="s">
        <v>91117</v>
      </c>
      <c r="B77663" t="s">
        <v>91611</v>
      </c>
      <c r="C77663" t="s">
        <v>91612</v>
      </c>
      <c r="D77663" t="s">
        <v>91630</v>
      </c>
      <c r="E77663" t="s">
        <v>91631</v>
      </c>
      <c r="F77663" t="s">
        <v>91632</v>
      </c>
    </row>
    <row r="77664" spans="1:6" x14ac:dyDescent="0.2">
      <c r="A77664" t="s">
        <v>91117</v>
      </c>
      <c r="B77664" t="s">
        <v>91611</v>
      </c>
      <c r="C77664" t="s">
        <v>91612</v>
      </c>
      <c r="D77664" t="s">
        <v>20846</v>
      </c>
      <c r="E77664" t="s">
        <v>20847</v>
      </c>
      <c r="F77664" t="s">
        <v>20848</v>
      </c>
    </row>
    <row r="77665" spans="1:6" x14ac:dyDescent="0.2">
      <c r="A77665" t="s">
        <v>91117</v>
      </c>
      <c r="B77665" t="s">
        <v>91611</v>
      </c>
      <c r="C77665" t="s">
        <v>91612</v>
      </c>
      <c r="D77665" t="s">
        <v>16520</v>
      </c>
      <c r="E77665" t="s">
        <v>16521</v>
      </c>
      <c r="F77665" t="s">
        <v>16522</v>
      </c>
    </row>
    <row r="77666" spans="1:6" x14ac:dyDescent="0.2">
      <c r="A77666" t="s">
        <v>91117</v>
      </c>
      <c r="B77666" t="s">
        <v>91611</v>
      </c>
      <c r="C77666" t="s">
        <v>91612</v>
      </c>
      <c r="D77666" t="s">
        <v>91633</v>
      </c>
      <c r="E77666" t="s">
        <v>91634</v>
      </c>
      <c r="F77666" t="s">
        <v>91635</v>
      </c>
    </row>
    <row r="77667" spans="1:6" x14ac:dyDescent="0.2">
      <c r="A77667" t="s">
        <v>91117</v>
      </c>
      <c r="B77667" t="s">
        <v>91611</v>
      </c>
      <c r="C77667" t="s">
        <v>91612</v>
      </c>
      <c r="D77667" t="s">
        <v>18239</v>
      </c>
      <c r="E77667" t="s">
        <v>18240</v>
      </c>
      <c r="F77667" t="s">
        <v>91636</v>
      </c>
    </row>
    <row r="77668" spans="1:6" x14ac:dyDescent="0.2">
      <c r="A77668" t="s">
        <v>91117</v>
      </c>
      <c r="B77668" t="s">
        <v>91611</v>
      </c>
      <c r="C77668" t="s">
        <v>91612</v>
      </c>
      <c r="D77668" t="s">
        <v>91637</v>
      </c>
      <c r="E77668" t="s">
        <v>91638</v>
      </c>
      <c r="F77668" t="s">
        <v>91639</v>
      </c>
    </row>
    <row r="77669" spans="1:6" x14ac:dyDescent="0.2">
      <c r="A77669" t="s">
        <v>91117</v>
      </c>
      <c r="B77669" t="s">
        <v>91611</v>
      </c>
      <c r="C77669" t="s">
        <v>91612</v>
      </c>
      <c r="D77669" t="s">
        <v>91640</v>
      </c>
      <c r="E77669" t="s">
        <v>91641</v>
      </c>
      <c r="F77669" t="s">
        <v>91642</v>
      </c>
    </row>
    <row r="77670" spans="1:6" x14ac:dyDescent="0.2">
      <c r="A77670" t="s">
        <v>91117</v>
      </c>
      <c r="B77670" t="s">
        <v>91611</v>
      </c>
      <c r="C77670" t="s">
        <v>91612</v>
      </c>
      <c r="D77670" t="s">
        <v>16529</v>
      </c>
      <c r="E77670" t="s">
        <v>16530</v>
      </c>
      <c r="F77670" t="s">
        <v>16531</v>
      </c>
    </row>
    <row r="77671" spans="1:6" x14ac:dyDescent="0.2">
      <c r="A77671" t="s">
        <v>91117</v>
      </c>
      <c r="B77671" t="s">
        <v>91611</v>
      </c>
      <c r="C77671" t="s">
        <v>91612</v>
      </c>
      <c r="D77671" t="s">
        <v>18688</v>
      </c>
      <c r="E77671" t="s">
        <v>18689</v>
      </c>
      <c r="F77671" t="s">
        <v>18690</v>
      </c>
    </row>
    <row r="77672" spans="1:6" x14ac:dyDescent="0.2">
      <c r="A77672" t="s">
        <v>91117</v>
      </c>
      <c r="B77672" t="s">
        <v>91611</v>
      </c>
      <c r="C77672" t="s">
        <v>91612</v>
      </c>
      <c r="D77672" t="s">
        <v>91643</v>
      </c>
      <c r="E77672" t="s">
        <v>91644</v>
      </c>
      <c r="F77672" t="s">
        <v>91645</v>
      </c>
    </row>
    <row r="77673" spans="1:6" x14ac:dyDescent="0.2">
      <c r="A77673" t="s">
        <v>91117</v>
      </c>
      <c r="B77673" t="s">
        <v>91611</v>
      </c>
      <c r="C77673" t="s">
        <v>91612</v>
      </c>
      <c r="D77673" t="s">
        <v>18700</v>
      </c>
      <c r="E77673" t="s">
        <v>18701</v>
      </c>
      <c r="F77673" t="s">
        <v>91646</v>
      </c>
    </row>
    <row r="77674" spans="1:6" x14ac:dyDescent="0.2">
      <c r="A77674" t="s">
        <v>91117</v>
      </c>
      <c r="B77674" t="s">
        <v>91611</v>
      </c>
      <c r="C77674" t="s">
        <v>91612</v>
      </c>
      <c r="D77674" t="s">
        <v>18251</v>
      </c>
      <c r="E77674" t="s">
        <v>18252</v>
      </c>
      <c r="F77674" t="s">
        <v>18253</v>
      </c>
    </row>
    <row r="77675" spans="1:6" x14ac:dyDescent="0.2">
      <c r="A77675" t="s">
        <v>91117</v>
      </c>
      <c r="B77675" t="s">
        <v>91611</v>
      </c>
      <c r="C77675" t="s">
        <v>91612</v>
      </c>
      <c r="D77675" t="s">
        <v>20220</v>
      </c>
      <c r="E77675" t="s">
        <v>20221</v>
      </c>
      <c r="F77675" t="s">
        <v>20222</v>
      </c>
    </row>
    <row r="77676" spans="1:6" x14ac:dyDescent="0.2">
      <c r="A77676" t="s">
        <v>91117</v>
      </c>
      <c r="B77676" t="s">
        <v>91611</v>
      </c>
      <c r="C77676" t="s">
        <v>91612</v>
      </c>
      <c r="D77676" t="s">
        <v>18722</v>
      </c>
      <c r="E77676" t="s">
        <v>18723</v>
      </c>
      <c r="F77676" t="s">
        <v>18724</v>
      </c>
    </row>
    <row r="77677" spans="1:6" x14ac:dyDescent="0.2">
      <c r="A77677" t="s">
        <v>91117</v>
      </c>
      <c r="B77677" t="s">
        <v>91611</v>
      </c>
      <c r="C77677" t="s">
        <v>91612</v>
      </c>
      <c r="D77677" t="s">
        <v>17278</v>
      </c>
      <c r="E77677" t="s">
        <v>17279</v>
      </c>
      <c r="F77677" t="s">
        <v>17280</v>
      </c>
    </row>
    <row r="77678" spans="1:6" x14ac:dyDescent="0.2">
      <c r="A77678" t="s">
        <v>91117</v>
      </c>
      <c r="B77678" t="s">
        <v>91611</v>
      </c>
      <c r="C77678" t="s">
        <v>91612</v>
      </c>
      <c r="D77678" t="s">
        <v>17281</v>
      </c>
      <c r="E77678" t="s">
        <v>17282</v>
      </c>
      <c r="F77678" t="s">
        <v>17283</v>
      </c>
    </row>
    <row r="77679" spans="1:6" x14ac:dyDescent="0.2">
      <c r="A77679" t="s">
        <v>91117</v>
      </c>
      <c r="B77679" t="s">
        <v>91611</v>
      </c>
      <c r="C77679" t="s">
        <v>91612</v>
      </c>
      <c r="D77679" t="s">
        <v>17284</v>
      </c>
      <c r="E77679" t="s">
        <v>17285</v>
      </c>
      <c r="F77679" t="s">
        <v>17286</v>
      </c>
    </row>
    <row r="77680" spans="1:6" x14ac:dyDescent="0.2">
      <c r="A77680" t="s">
        <v>91117</v>
      </c>
      <c r="B77680" t="s">
        <v>91611</v>
      </c>
      <c r="C77680" t="s">
        <v>91612</v>
      </c>
      <c r="D77680" t="s">
        <v>20864</v>
      </c>
      <c r="E77680" t="s">
        <v>20865</v>
      </c>
      <c r="F77680" t="s">
        <v>20866</v>
      </c>
    </row>
    <row r="77681" spans="1:6" x14ac:dyDescent="0.2">
      <c r="A77681" t="s">
        <v>91117</v>
      </c>
      <c r="B77681" t="s">
        <v>91611</v>
      </c>
      <c r="C77681" t="s">
        <v>91612</v>
      </c>
      <c r="D77681" t="s">
        <v>91647</v>
      </c>
      <c r="E77681" t="s">
        <v>91648</v>
      </c>
      <c r="F77681" t="s">
        <v>91649</v>
      </c>
    </row>
    <row r="77682" spans="1:6" x14ac:dyDescent="0.2">
      <c r="A77682" t="s">
        <v>91117</v>
      </c>
      <c r="B77682" t="s">
        <v>91611</v>
      </c>
      <c r="C77682" t="s">
        <v>91612</v>
      </c>
      <c r="D77682" t="s">
        <v>17287</v>
      </c>
      <c r="E77682" t="s">
        <v>17288</v>
      </c>
      <c r="F77682" t="s">
        <v>17289</v>
      </c>
    </row>
    <row r="77683" spans="1:6" x14ac:dyDescent="0.2">
      <c r="A77683" t="s">
        <v>91117</v>
      </c>
      <c r="B77683" t="s">
        <v>91611</v>
      </c>
      <c r="C77683" t="s">
        <v>91612</v>
      </c>
      <c r="D77683" t="s">
        <v>17290</v>
      </c>
      <c r="E77683" t="s">
        <v>17291</v>
      </c>
      <c r="F77683" t="s">
        <v>17292</v>
      </c>
    </row>
    <row r="77684" spans="1:6" x14ac:dyDescent="0.2">
      <c r="A77684" t="s">
        <v>91117</v>
      </c>
      <c r="B77684" t="s">
        <v>91611</v>
      </c>
      <c r="C77684" t="s">
        <v>91612</v>
      </c>
      <c r="D77684" t="s">
        <v>17727</v>
      </c>
      <c r="E77684" t="s">
        <v>17728</v>
      </c>
      <c r="F77684" t="s">
        <v>17729</v>
      </c>
    </row>
    <row r="77685" spans="1:6" x14ac:dyDescent="0.2">
      <c r="A77685" t="s">
        <v>91117</v>
      </c>
      <c r="B77685" t="s">
        <v>91611</v>
      </c>
      <c r="C77685" t="s">
        <v>91612</v>
      </c>
      <c r="D77685" t="s">
        <v>25273</v>
      </c>
      <c r="E77685" t="s">
        <v>25274</v>
      </c>
      <c r="F77685" t="s">
        <v>25275</v>
      </c>
    </row>
    <row r="77686" spans="1:6" x14ac:dyDescent="0.2">
      <c r="A77686" t="s">
        <v>91117</v>
      </c>
      <c r="B77686" t="s">
        <v>91611</v>
      </c>
      <c r="C77686" t="s">
        <v>91612</v>
      </c>
      <c r="D77686" t="s">
        <v>17305</v>
      </c>
      <c r="E77686" t="s">
        <v>17306</v>
      </c>
      <c r="F77686" t="s">
        <v>17307</v>
      </c>
    </row>
    <row r="77687" spans="1:6" x14ac:dyDescent="0.2">
      <c r="A77687" t="s">
        <v>91117</v>
      </c>
      <c r="B77687" t="s">
        <v>91611</v>
      </c>
      <c r="C77687" t="s">
        <v>91612</v>
      </c>
      <c r="D77687" t="s">
        <v>16162</v>
      </c>
      <c r="E77687" t="s">
        <v>16163</v>
      </c>
      <c r="F77687" t="s">
        <v>16164</v>
      </c>
    </row>
    <row r="77688" spans="1:6" x14ac:dyDescent="0.2">
      <c r="A77688" t="s">
        <v>91117</v>
      </c>
      <c r="B77688" t="s">
        <v>91611</v>
      </c>
      <c r="C77688" t="s">
        <v>91612</v>
      </c>
      <c r="D77688" t="s">
        <v>16162</v>
      </c>
      <c r="E77688" t="s">
        <v>16163</v>
      </c>
      <c r="F77688" t="s">
        <v>16164</v>
      </c>
    </row>
    <row r="77689" spans="1:6" x14ac:dyDescent="0.2">
      <c r="A77689" t="s">
        <v>91117</v>
      </c>
      <c r="B77689" t="s">
        <v>91611</v>
      </c>
      <c r="C77689" t="s">
        <v>91612</v>
      </c>
      <c r="D77689" t="s">
        <v>17311</v>
      </c>
      <c r="E77689" t="s">
        <v>17312</v>
      </c>
      <c r="F77689" t="s">
        <v>17313</v>
      </c>
    </row>
    <row r="77690" spans="1:6" x14ac:dyDescent="0.2">
      <c r="A77690" t="s">
        <v>91117</v>
      </c>
      <c r="B77690" t="s">
        <v>91611</v>
      </c>
      <c r="C77690" t="s">
        <v>91612</v>
      </c>
      <c r="D77690" t="s">
        <v>17317</v>
      </c>
      <c r="E77690" t="s">
        <v>17318</v>
      </c>
      <c r="F77690" t="s">
        <v>17319</v>
      </c>
    </row>
    <row r="77691" spans="1:6" x14ac:dyDescent="0.2">
      <c r="A77691" t="s">
        <v>91117</v>
      </c>
      <c r="B77691" t="s">
        <v>91611</v>
      </c>
      <c r="C77691" t="s">
        <v>91612</v>
      </c>
      <c r="D77691" t="s">
        <v>17326</v>
      </c>
      <c r="E77691" t="s">
        <v>17327</v>
      </c>
      <c r="F77691" t="s">
        <v>17328</v>
      </c>
    </row>
    <row r="77692" spans="1:6" x14ac:dyDescent="0.2">
      <c r="A77692" t="s">
        <v>91117</v>
      </c>
      <c r="B77692" t="s">
        <v>91611</v>
      </c>
      <c r="C77692" t="s">
        <v>91612</v>
      </c>
      <c r="D77692" t="s">
        <v>24432</v>
      </c>
      <c r="E77692" t="s">
        <v>24433</v>
      </c>
      <c r="F77692" t="s">
        <v>24434</v>
      </c>
    </row>
    <row r="77693" spans="1:6" x14ac:dyDescent="0.2">
      <c r="A77693" t="s">
        <v>91117</v>
      </c>
      <c r="B77693" t="s">
        <v>91611</v>
      </c>
      <c r="C77693" t="s">
        <v>91612</v>
      </c>
      <c r="D77693" t="s">
        <v>17329</v>
      </c>
      <c r="E77693" t="s">
        <v>17330</v>
      </c>
      <c r="F77693" t="s">
        <v>17331</v>
      </c>
    </row>
    <row r="77694" spans="1:6" x14ac:dyDescent="0.2">
      <c r="A77694" t="s">
        <v>91117</v>
      </c>
      <c r="B77694" t="s">
        <v>91611</v>
      </c>
      <c r="C77694" t="s">
        <v>91612</v>
      </c>
      <c r="D77694" t="s">
        <v>17332</v>
      </c>
      <c r="E77694" t="s">
        <v>17333</v>
      </c>
      <c r="F77694" t="s">
        <v>17334</v>
      </c>
    </row>
    <row r="77695" spans="1:6" x14ac:dyDescent="0.2">
      <c r="A77695" t="s">
        <v>91117</v>
      </c>
      <c r="B77695" t="s">
        <v>91611</v>
      </c>
      <c r="C77695" t="s">
        <v>91612</v>
      </c>
      <c r="D77695" t="s">
        <v>17335</v>
      </c>
      <c r="E77695" t="s">
        <v>17336</v>
      </c>
      <c r="F77695" t="s">
        <v>17337</v>
      </c>
    </row>
    <row r="77696" spans="1:6" x14ac:dyDescent="0.2">
      <c r="A77696" t="s">
        <v>91117</v>
      </c>
      <c r="B77696" t="s">
        <v>91611</v>
      </c>
      <c r="C77696" t="s">
        <v>91612</v>
      </c>
      <c r="D77696" t="s">
        <v>17338</v>
      </c>
      <c r="E77696" t="s">
        <v>17339</v>
      </c>
      <c r="F77696" t="s">
        <v>17340</v>
      </c>
    </row>
    <row r="77697" spans="1:6" x14ac:dyDescent="0.2">
      <c r="A77697" t="s">
        <v>91117</v>
      </c>
      <c r="B77697" t="s">
        <v>91611</v>
      </c>
      <c r="C77697" t="s">
        <v>91612</v>
      </c>
      <c r="D77697" t="s">
        <v>91650</v>
      </c>
      <c r="E77697" t="s">
        <v>91651</v>
      </c>
      <c r="F77697" t="s">
        <v>91652</v>
      </c>
    </row>
    <row r="77698" spans="1:6" x14ac:dyDescent="0.2">
      <c r="A77698" t="s">
        <v>91117</v>
      </c>
      <c r="B77698" t="s">
        <v>91611</v>
      </c>
      <c r="C77698" t="s">
        <v>91612</v>
      </c>
      <c r="D77698" t="s">
        <v>17745</v>
      </c>
      <c r="E77698" t="s">
        <v>17746</v>
      </c>
      <c r="F77698" t="s">
        <v>91653</v>
      </c>
    </row>
    <row r="77699" spans="1:6" x14ac:dyDescent="0.2">
      <c r="A77699" t="s">
        <v>91117</v>
      </c>
      <c r="B77699" t="s">
        <v>91611</v>
      </c>
      <c r="C77699" t="s">
        <v>91612</v>
      </c>
      <c r="D77699" t="s">
        <v>17344</v>
      </c>
      <c r="E77699" t="s">
        <v>17345</v>
      </c>
      <c r="F77699" t="s">
        <v>17346</v>
      </c>
    </row>
    <row r="77700" spans="1:6" x14ac:dyDescent="0.2">
      <c r="A77700" t="s">
        <v>91117</v>
      </c>
      <c r="B77700" t="s">
        <v>91611</v>
      </c>
      <c r="C77700" t="s">
        <v>91612</v>
      </c>
      <c r="D77700" t="s">
        <v>17347</v>
      </c>
      <c r="E77700" t="s">
        <v>17348</v>
      </c>
      <c r="F77700" t="s">
        <v>17349</v>
      </c>
    </row>
    <row r="77701" spans="1:6" x14ac:dyDescent="0.2">
      <c r="A77701" t="s">
        <v>91117</v>
      </c>
      <c r="B77701" t="s">
        <v>91611</v>
      </c>
      <c r="C77701" t="s">
        <v>91612</v>
      </c>
      <c r="D77701" t="s">
        <v>20750</v>
      </c>
      <c r="E77701" t="s">
        <v>20751</v>
      </c>
      <c r="F77701" t="s">
        <v>20752</v>
      </c>
    </row>
    <row r="77702" spans="1:6" x14ac:dyDescent="0.2">
      <c r="A77702" t="s">
        <v>91117</v>
      </c>
      <c r="B77702" t="s">
        <v>91611</v>
      </c>
      <c r="C77702" t="s">
        <v>91612</v>
      </c>
      <c r="D77702" t="s">
        <v>25130</v>
      </c>
      <c r="E77702" t="s">
        <v>25131</v>
      </c>
      <c r="F77702" t="s">
        <v>25132</v>
      </c>
    </row>
    <row r="77703" spans="1:6" x14ac:dyDescent="0.2">
      <c r="A77703" t="s">
        <v>91117</v>
      </c>
      <c r="B77703" t="s">
        <v>91611</v>
      </c>
      <c r="C77703" t="s">
        <v>91612</v>
      </c>
      <c r="D77703" t="s">
        <v>91654</v>
      </c>
      <c r="E77703" t="s">
        <v>91655</v>
      </c>
      <c r="F77703" t="s">
        <v>91656</v>
      </c>
    </row>
    <row r="77704" spans="1:6" x14ac:dyDescent="0.2">
      <c r="A77704" t="s">
        <v>91117</v>
      </c>
      <c r="B77704" t="s">
        <v>91611</v>
      </c>
      <c r="C77704" t="s">
        <v>91612</v>
      </c>
      <c r="D77704" t="s">
        <v>17769</v>
      </c>
      <c r="E77704" t="s">
        <v>17770</v>
      </c>
      <c r="F77704" t="s">
        <v>17771</v>
      </c>
    </row>
    <row r="77705" spans="1:6" x14ac:dyDescent="0.2">
      <c r="A77705" t="s">
        <v>91117</v>
      </c>
      <c r="B77705" t="s">
        <v>91611</v>
      </c>
      <c r="C77705" t="s">
        <v>91612</v>
      </c>
      <c r="D77705" t="s">
        <v>91657</v>
      </c>
      <c r="E77705" t="s">
        <v>91658</v>
      </c>
      <c r="F77705" t="s">
        <v>91659</v>
      </c>
    </row>
    <row r="77706" spans="1:6" x14ac:dyDescent="0.2">
      <c r="A77706" t="s">
        <v>91117</v>
      </c>
      <c r="B77706" t="s">
        <v>91611</v>
      </c>
      <c r="C77706" t="s">
        <v>91612</v>
      </c>
      <c r="D77706" t="s">
        <v>17356</v>
      </c>
      <c r="E77706" t="s">
        <v>17357</v>
      </c>
      <c r="F77706" t="s">
        <v>17358</v>
      </c>
    </row>
    <row r="77707" spans="1:6" x14ac:dyDescent="0.2">
      <c r="A77707" t="s">
        <v>91117</v>
      </c>
      <c r="B77707" t="s">
        <v>91611</v>
      </c>
      <c r="C77707" t="s">
        <v>91612</v>
      </c>
      <c r="D77707" t="s">
        <v>18846</v>
      </c>
      <c r="E77707" t="s">
        <v>18847</v>
      </c>
      <c r="F77707" t="s">
        <v>18848</v>
      </c>
    </row>
    <row r="77708" spans="1:6" x14ac:dyDescent="0.2">
      <c r="A77708" t="s">
        <v>91117</v>
      </c>
      <c r="B77708" t="s">
        <v>91611</v>
      </c>
      <c r="C77708" t="s">
        <v>91612</v>
      </c>
      <c r="D77708" t="s">
        <v>17362</v>
      </c>
      <c r="E77708" t="s">
        <v>17363</v>
      </c>
      <c r="F77708" t="s">
        <v>17364</v>
      </c>
    </row>
    <row r="77709" spans="1:6" x14ac:dyDescent="0.2">
      <c r="A77709" t="s">
        <v>91117</v>
      </c>
      <c r="B77709" t="s">
        <v>91611</v>
      </c>
      <c r="C77709" t="s">
        <v>91612</v>
      </c>
      <c r="D77709" t="s">
        <v>17365</v>
      </c>
      <c r="E77709" t="s">
        <v>17366</v>
      </c>
      <c r="F77709" t="s">
        <v>17367</v>
      </c>
    </row>
    <row r="77710" spans="1:6" x14ac:dyDescent="0.2">
      <c r="A77710" t="s">
        <v>91117</v>
      </c>
      <c r="B77710" t="s">
        <v>91611</v>
      </c>
      <c r="C77710" t="s">
        <v>91612</v>
      </c>
      <c r="D77710" t="s">
        <v>50465</v>
      </c>
      <c r="E77710" t="s">
        <v>50466</v>
      </c>
      <c r="F77710" t="s">
        <v>50467</v>
      </c>
    </row>
    <row r="77711" spans="1:6" x14ac:dyDescent="0.2">
      <c r="A77711" t="s">
        <v>91117</v>
      </c>
      <c r="B77711" t="s">
        <v>91611</v>
      </c>
      <c r="C77711" t="s">
        <v>91612</v>
      </c>
      <c r="D77711" t="s">
        <v>17371</v>
      </c>
      <c r="E77711" t="s">
        <v>17372</v>
      </c>
      <c r="F77711" t="s">
        <v>17373</v>
      </c>
    </row>
    <row r="77712" spans="1:6" x14ac:dyDescent="0.2">
      <c r="A77712" t="s">
        <v>91117</v>
      </c>
      <c r="B77712" t="s">
        <v>91611</v>
      </c>
      <c r="C77712" t="s">
        <v>91612</v>
      </c>
      <c r="D77712" t="s">
        <v>20759</v>
      </c>
      <c r="E77712" t="s">
        <v>20760</v>
      </c>
      <c r="F77712" t="s">
        <v>20761</v>
      </c>
    </row>
    <row r="77713" spans="1:6" x14ac:dyDescent="0.2">
      <c r="A77713" t="s">
        <v>91117</v>
      </c>
      <c r="B77713" t="s">
        <v>91611</v>
      </c>
      <c r="C77713" t="s">
        <v>91612</v>
      </c>
      <c r="D77713" t="s">
        <v>18883</v>
      </c>
      <c r="E77713" t="s">
        <v>18884</v>
      </c>
      <c r="F77713" t="s">
        <v>18885</v>
      </c>
    </row>
    <row r="77714" spans="1:6" x14ac:dyDescent="0.2">
      <c r="A77714" t="s">
        <v>91117</v>
      </c>
      <c r="B77714" t="s">
        <v>91611</v>
      </c>
      <c r="C77714" t="s">
        <v>91612</v>
      </c>
      <c r="D77714" t="s">
        <v>18166</v>
      </c>
      <c r="E77714" t="s">
        <v>18167</v>
      </c>
      <c r="F77714" t="s">
        <v>18168</v>
      </c>
    </row>
    <row r="77715" spans="1:6" x14ac:dyDescent="0.2">
      <c r="A77715" t="s">
        <v>91117</v>
      </c>
      <c r="B77715" t="s">
        <v>91611</v>
      </c>
      <c r="C77715" t="s">
        <v>91612</v>
      </c>
      <c r="D77715" t="s">
        <v>50481</v>
      </c>
      <c r="E77715" t="s">
        <v>50482</v>
      </c>
      <c r="F77715" t="s">
        <v>50483</v>
      </c>
    </row>
    <row r="77716" spans="1:6" x14ac:dyDescent="0.2">
      <c r="A77716" t="s">
        <v>91117</v>
      </c>
      <c r="B77716" t="s">
        <v>91611</v>
      </c>
      <c r="C77716" t="s">
        <v>91612</v>
      </c>
      <c r="D77716" t="s">
        <v>17823</v>
      </c>
      <c r="E77716" t="s">
        <v>17824</v>
      </c>
      <c r="F77716" t="s">
        <v>17825</v>
      </c>
    </row>
    <row r="77717" spans="1:6" x14ac:dyDescent="0.2">
      <c r="A77717" t="s">
        <v>91117</v>
      </c>
      <c r="B77717" t="s">
        <v>91611</v>
      </c>
      <c r="C77717" t="s">
        <v>91612</v>
      </c>
      <c r="D77717" t="s">
        <v>91660</v>
      </c>
      <c r="E77717" t="s">
        <v>91661</v>
      </c>
      <c r="F77717" t="s">
        <v>91662</v>
      </c>
    </row>
    <row r="77718" spans="1:6" x14ac:dyDescent="0.2">
      <c r="A77718" t="s">
        <v>91117</v>
      </c>
      <c r="B77718" t="s">
        <v>91611</v>
      </c>
      <c r="C77718" t="s">
        <v>91612</v>
      </c>
      <c r="D77718" t="s">
        <v>91663</v>
      </c>
      <c r="E77718" t="s">
        <v>91664</v>
      </c>
      <c r="F77718" t="s">
        <v>91665</v>
      </c>
    </row>
    <row r="77719" spans="1:6" x14ac:dyDescent="0.2">
      <c r="A77719" t="s">
        <v>91117</v>
      </c>
      <c r="B77719" t="s">
        <v>91611</v>
      </c>
      <c r="C77719" t="s">
        <v>91612</v>
      </c>
      <c r="D77719" t="s">
        <v>17389</v>
      </c>
      <c r="E77719" t="s">
        <v>17390</v>
      </c>
      <c r="F77719" t="s">
        <v>17391</v>
      </c>
    </row>
    <row r="77720" spans="1:6" x14ac:dyDescent="0.2">
      <c r="A77720" t="s">
        <v>91117</v>
      </c>
      <c r="B77720" t="s">
        <v>91611</v>
      </c>
      <c r="C77720" t="s">
        <v>91612</v>
      </c>
      <c r="D77720" t="s">
        <v>17392</v>
      </c>
      <c r="E77720" t="s">
        <v>17393</v>
      </c>
      <c r="F77720" t="s">
        <v>18913</v>
      </c>
    </row>
    <row r="77721" spans="1:6" x14ac:dyDescent="0.2">
      <c r="A77721" t="s">
        <v>91117</v>
      </c>
      <c r="B77721" t="s">
        <v>91611</v>
      </c>
      <c r="C77721" t="s">
        <v>91612</v>
      </c>
      <c r="D77721" t="s">
        <v>17395</v>
      </c>
      <c r="E77721" t="s">
        <v>17396</v>
      </c>
      <c r="F77721" t="s">
        <v>17397</v>
      </c>
    </row>
    <row r="77722" spans="1:6" x14ac:dyDescent="0.2">
      <c r="A77722" t="s">
        <v>91117</v>
      </c>
      <c r="B77722" t="s">
        <v>91611</v>
      </c>
      <c r="C77722" t="s">
        <v>91612</v>
      </c>
      <c r="D77722" t="s">
        <v>91666</v>
      </c>
      <c r="E77722" t="s">
        <v>91667</v>
      </c>
      <c r="F77722" t="s">
        <v>91668</v>
      </c>
    </row>
    <row r="77723" spans="1:6" x14ac:dyDescent="0.2">
      <c r="A77723" t="s">
        <v>91117</v>
      </c>
      <c r="B77723" t="s">
        <v>91611</v>
      </c>
      <c r="C77723" t="s">
        <v>91612</v>
      </c>
      <c r="D77723" t="s">
        <v>20770</v>
      </c>
      <c r="E77723" t="s">
        <v>20771</v>
      </c>
      <c r="F77723" t="s">
        <v>20772</v>
      </c>
    </row>
    <row r="77724" spans="1:6" x14ac:dyDescent="0.2">
      <c r="A77724" t="s">
        <v>91117</v>
      </c>
      <c r="B77724" t="s">
        <v>91611</v>
      </c>
      <c r="C77724" t="s">
        <v>91612</v>
      </c>
      <c r="D77724" t="s">
        <v>17404</v>
      </c>
      <c r="E77724" t="s">
        <v>17405</v>
      </c>
      <c r="F77724" t="s">
        <v>17406</v>
      </c>
    </row>
    <row r="77725" spans="1:6" x14ac:dyDescent="0.2">
      <c r="A77725" t="s">
        <v>91117</v>
      </c>
      <c r="B77725" t="s">
        <v>91611</v>
      </c>
      <c r="C77725" t="s">
        <v>91612</v>
      </c>
      <c r="D77725" t="s">
        <v>17407</v>
      </c>
      <c r="E77725" t="s">
        <v>17408</v>
      </c>
      <c r="F77725" t="s">
        <v>17409</v>
      </c>
    </row>
    <row r="77726" spans="1:6" x14ac:dyDescent="0.2">
      <c r="A77726" t="s">
        <v>91117</v>
      </c>
      <c r="B77726" t="s">
        <v>91611</v>
      </c>
      <c r="C77726" t="s">
        <v>91612</v>
      </c>
      <c r="D77726" t="s">
        <v>17413</v>
      </c>
      <c r="E77726" t="s">
        <v>17414</v>
      </c>
      <c r="F77726" t="s">
        <v>17415</v>
      </c>
    </row>
    <row r="77727" spans="1:6" x14ac:dyDescent="0.2">
      <c r="A77727" t="s">
        <v>91117</v>
      </c>
      <c r="B77727" t="s">
        <v>91611</v>
      </c>
      <c r="C77727" t="s">
        <v>91612</v>
      </c>
      <c r="D77727" t="s">
        <v>91669</v>
      </c>
      <c r="E77727" t="s">
        <v>91670</v>
      </c>
      <c r="F77727" t="s">
        <v>91671</v>
      </c>
    </row>
    <row r="77728" spans="1:6" x14ac:dyDescent="0.2">
      <c r="A77728" t="s">
        <v>91117</v>
      </c>
      <c r="B77728" t="s">
        <v>91611</v>
      </c>
      <c r="C77728" t="s">
        <v>91612</v>
      </c>
      <c r="D77728" t="s">
        <v>50493</v>
      </c>
      <c r="E77728" t="s">
        <v>50494</v>
      </c>
      <c r="F77728" t="s">
        <v>50495</v>
      </c>
    </row>
    <row r="77729" spans="1:6" x14ac:dyDescent="0.2">
      <c r="A77729" t="s">
        <v>91117</v>
      </c>
      <c r="B77729" t="s">
        <v>91611</v>
      </c>
      <c r="C77729" t="s">
        <v>91612</v>
      </c>
      <c r="D77729" t="s">
        <v>91672</v>
      </c>
      <c r="E77729" t="s">
        <v>91673</v>
      </c>
      <c r="F77729" t="s">
        <v>91674</v>
      </c>
    </row>
    <row r="77730" spans="1:6" x14ac:dyDescent="0.2">
      <c r="A77730" t="s">
        <v>91117</v>
      </c>
      <c r="B77730" t="s">
        <v>91611</v>
      </c>
      <c r="C77730" t="s">
        <v>91612</v>
      </c>
      <c r="D77730" t="s">
        <v>91675</v>
      </c>
      <c r="E77730" t="s">
        <v>91676</v>
      </c>
      <c r="F77730" t="s">
        <v>91677</v>
      </c>
    </row>
    <row r="77731" spans="1:6" x14ac:dyDescent="0.2">
      <c r="A77731" t="s">
        <v>91117</v>
      </c>
      <c r="B77731" t="s">
        <v>91611</v>
      </c>
      <c r="C77731" t="s">
        <v>91612</v>
      </c>
      <c r="D77731" t="s">
        <v>20776</v>
      </c>
      <c r="E77731" t="s">
        <v>20777</v>
      </c>
      <c r="F77731" t="s">
        <v>20778</v>
      </c>
    </row>
    <row r="77732" spans="1:6" x14ac:dyDescent="0.2">
      <c r="A77732" t="s">
        <v>91117</v>
      </c>
      <c r="B77732" t="s">
        <v>91611</v>
      </c>
      <c r="C77732" t="s">
        <v>91612</v>
      </c>
      <c r="D77732" t="s">
        <v>17428</v>
      </c>
      <c r="E77732" t="s">
        <v>17429</v>
      </c>
      <c r="F77732" t="s">
        <v>17430</v>
      </c>
    </row>
    <row r="77733" spans="1:6" x14ac:dyDescent="0.2">
      <c r="A77733" t="s">
        <v>91117</v>
      </c>
      <c r="B77733" t="s">
        <v>91611</v>
      </c>
      <c r="C77733" t="s">
        <v>91612</v>
      </c>
      <c r="D77733" t="s">
        <v>91678</v>
      </c>
      <c r="E77733" t="s">
        <v>91679</v>
      </c>
      <c r="F77733" t="s">
        <v>91680</v>
      </c>
    </row>
    <row r="77734" spans="1:6" x14ac:dyDescent="0.2">
      <c r="A77734" t="s">
        <v>91117</v>
      </c>
      <c r="B77734" t="s">
        <v>91611</v>
      </c>
      <c r="C77734" t="s">
        <v>91612</v>
      </c>
      <c r="D77734" t="s">
        <v>19028</v>
      </c>
      <c r="E77734" t="s">
        <v>19029</v>
      </c>
      <c r="F77734" t="s">
        <v>19030</v>
      </c>
    </row>
    <row r="77735" spans="1:6" x14ac:dyDescent="0.2">
      <c r="A77735" t="s">
        <v>91117</v>
      </c>
      <c r="B77735" t="s">
        <v>91611</v>
      </c>
      <c r="C77735" t="s">
        <v>91612</v>
      </c>
      <c r="D77735" t="s">
        <v>91681</v>
      </c>
      <c r="E77735" t="s">
        <v>91682</v>
      </c>
      <c r="F77735" t="s">
        <v>91683</v>
      </c>
    </row>
    <row r="77736" spans="1:6" x14ac:dyDescent="0.2">
      <c r="A77736" t="s">
        <v>91117</v>
      </c>
      <c r="B77736" t="s">
        <v>91611</v>
      </c>
      <c r="C77736" t="s">
        <v>91612</v>
      </c>
      <c r="D77736" t="s">
        <v>91650</v>
      </c>
      <c r="E77736" t="s">
        <v>91684</v>
      </c>
      <c r="F77736" t="s">
        <v>91685</v>
      </c>
    </row>
    <row r="77737" spans="1:6" x14ac:dyDescent="0.2">
      <c r="A77737" t="s">
        <v>91117</v>
      </c>
      <c r="B77737" t="s">
        <v>91611</v>
      </c>
      <c r="C77737" t="s">
        <v>91612</v>
      </c>
      <c r="D77737" t="s">
        <v>24465</v>
      </c>
      <c r="E77737" t="s">
        <v>24466</v>
      </c>
      <c r="F77737" t="s">
        <v>24467</v>
      </c>
    </row>
    <row r="77738" spans="1:6" x14ac:dyDescent="0.2">
      <c r="A77738" t="s">
        <v>91117</v>
      </c>
      <c r="B77738" t="s">
        <v>91611</v>
      </c>
      <c r="C77738" t="s">
        <v>91612</v>
      </c>
      <c r="D77738" t="s">
        <v>91686</v>
      </c>
      <c r="E77738" t="s">
        <v>91687</v>
      </c>
      <c r="F77738" t="s">
        <v>91688</v>
      </c>
    </row>
    <row r="77739" spans="1:6" x14ac:dyDescent="0.2">
      <c r="A77739" t="s">
        <v>91117</v>
      </c>
      <c r="B77739" t="s">
        <v>91611</v>
      </c>
      <c r="C77739" t="s">
        <v>91612</v>
      </c>
      <c r="D77739" t="s">
        <v>91689</v>
      </c>
      <c r="E77739" t="s">
        <v>91690</v>
      </c>
      <c r="F77739" t="s">
        <v>91691</v>
      </c>
    </row>
    <row r="77740" spans="1:6" x14ac:dyDescent="0.2">
      <c r="A77740" t="s">
        <v>91117</v>
      </c>
      <c r="B77740" t="s">
        <v>91611</v>
      </c>
      <c r="C77740" t="s">
        <v>91612</v>
      </c>
      <c r="D77740" t="s">
        <v>16563</v>
      </c>
      <c r="E77740" t="s">
        <v>16564</v>
      </c>
      <c r="F77740" t="s">
        <v>16565</v>
      </c>
    </row>
    <row r="77741" spans="1:6" x14ac:dyDescent="0.2">
      <c r="A77741" t="s">
        <v>91117</v>
      </c>
      <c r="B77741" t="s">
        <v>91611</v>
      </c>
      <c r="C77741" t="s">
        <v>91612</v>
      </c>
      <c r="D77741" t="s">
        <v>17455</v>
      </c>
      <c r="E77741" t="s">
        <v>17456</v>
      </c>
      <c r="F77741" t="s">
        <v>17457</v>
      </c>
    </row>
    <row r="77742" spans="1:6" x14ac:dyDescent="0.2">
      <c r="A77742" t="s">
        <v>91117</v>
      </c>
      <c r="B77742" t="s">
        <v>91611</v>
      </c>
      <c r="C77742" t="s">
        <v>91612</v>
      </c>
      <c r="D77742" t="s">
        <v>16569</v>
      </c>
      <c r="E77742" t="s">
        <v>16570</v>
      </c>
      <c r="F77742" t="s">
        <v>16571</v>
      </c>
    </row>
    <row r="77743" spans="1:6" x14ac:dyDescent="0.2">
      <c r="A77743" t="s">
        <v>91117</v>
      </c>
      <c r="B77743" t="s">
        <v>91611</v>
      </c>
      <c r="C77743" t="s">
        <v>91612</v>
      </c>
      <c r="D77743" t="s">
        <v>17990</v>
      </c>
      <c r="E77743" t="s">
        <v>17991</v>
      </c>
      <c r="F77743" t="s">
        <v>17992</v>
      </c>
    </row>
    <row r="77744" spans="1:6" x14ac:dyDescent="0.2">
      <c r="A77744" t="s">
        <v>91117</v>
      </c>
      <c r="B77744" t="s">
        <v>91611</v>
      </c>
      <c r="C77744" t="s">
        <v>91612</v>
      </c>
      <c r="D77744" t="s">
        <v>91692</v>
      </c>
      <c r="E77744" t="s">
        <v>91693</v>
      </c>
      <c r="F77744" t="s">
        <v>91694</v>
      </c>
    </row>
    <row r="77745" spans="1:6" x14ac:dyDescent="0.2">
      <c r="A77745" t="s">
        <v>91117</v>
      </c>
      <c r="B77745" t="s">
        <v>91611</v>
      </c>
      <c r="C77745" t="s">
        <v>91612</v>
      </c>
      <c r="D77745" t="s">
        <v>16581</v>
      </c>
      <c r="E77745" t="s">
        <v>16582</v>
      </c>
      <c r="F77745" t="s">
        <v>16583</v>
      </c>
    </row>
    <row r="77746" spans="1:6" x14ac:dyDescent="0.2">
      <c r="A77746" t="s">
        <v>91117</v>
      </c>
      <c r="B77746" t="s">
        <v>91611</v>
      </c>
      <c r="C77746" t="s">
        <v>91612</v>
      </c>
      <c r="D77746" t="s">
        <v>91695</v>
      </c>
      <c r="E77746" t="s">
        <v>91696</v>
      </c>
      <c r="F77746" t="s">
        <v>91697</v>
      </c>
    </row>
    <row r="77747" spans="1:6" x14ac:dyDescent="0.2">
      <c r="A77747" t="s">
        <v>91117</v>
      </c>
      <c r="B77747" t="s">
        <v>91611</v>
      </c>
      <c r="C77747" t="s">
        <v>91612</v>
      </c>
      <c r="D77747" t="s">
        <v>17467</v>
      </c>
      <c r="E77747" t="s">
        <v>17468</v>
      </c>
      <c r="F77747" t="s">
        <v>17469</v>
      </c>
    </row>
    <row r="77748" spans="1:6" x14ac:dyDescent="0.2">
      <c r="A77748" t="s">
        <v>91117</v>
      </c>
      <c r="B77748" t="s">
        <v>91611</v>
      </c>
      <c r="C77748" t="s">
        <v>91612</v>
      </c>
      <c r="D77748" t="s">
        <v>17464</v>
      </c>
      <c r="E77748" t="s">
        <v>17465</v>
      </c>
      <c r="F77748" t="s">
        <v>17466</v>
      </c>
    </row>
    <row r="77749" spans="1:6" x14ac:dyDescent="0.2">
      <c r="A77749" t="s">
        <v>91117</v>
      </c>
      <c r="B77749" t="s">
        <v>91611</v>
      </c>
      <c r="C77749" t="s">
        <v>91612</v>
      </c>
      <c r="D77749" t="s">
        <v>91698</v>
      </c>
      <c r="E77749" t="s">
        <v>91699</v>
      </c>
      <c r="F77749" t="s">
        <v>91700</v>
      </c>
    </row>
    <row r="77750" spans="1:6" x14ac:dyDescent="0.2">
      <c r="A77750" t="s">
        <v>91117</v>
      </c>
      <c r="B77750" t="s">
        <v>91611</v>
      </c>
      <c r="C77750" t="s">
        <v>91612</v>
      </c>
      <c r="D77750" t="s">
        <v>50524</v>
      </c>
      <c r="E77750" t="s">
        <v>50525</v>
      </c>
      <c r="F77750" t="s">
        <v>50526</v>
      </c>
    </row>
    <row r="77751" spans="1:6" x14ac:dyDescent="0.2">
      <c r="A77751" t="s">
        <v>91117</v>
      </c>
      <c r="B77751" t="s">
        <v>91611</v>
      </c>
      <c r="C77751" t="s">
        <v>91612</v>
      </c>
      <c r="D77751" t="s">
        <v>91701</v>
      </c>
      <c r="E77751" t="s">
        <v>91702</v>
      </c>
      <c r="F77751" t="s">
        <v>91703</v>
      </c>
    </row>
    <row r="77752" spans="1:6" x14ac:dyDescent="0.2">
      <c r="A77752" t="s">
        <v>91117</v>
      </c>
      <c r="B77752" t="s">
        <v>91611</v>
      </c>
      <c r="C77752" t="s">
        <v>91612</v>
      </c>
      <c r="D77752" t="s">
        <v>17473</v>
      </c>
      <c r="E77752" t="s">
        <v>17474</v>
      </c>
      <c r="F77752" t="s">
        <v>17475</v>
      </c>
    </row>
    <row r="77753" spans="1:6" x14ac:dyDescent="0.2">
      <c r="A77753" t="s">
        <v>91117</v>
      </c>
      <c r="B77753" t="s">
        <v>91611</v>
      </c>
      <c r="C77753" t="s">
        <v>91612</v>
      </c>
      <c r="D77753" t="s">
        <v>17476</v>
      </c>
      <c r="E77753" t="s">
        <v>17477</v>
      </c>
      <c r="F77753" t="s">
        <v>17478</v>
      </c>
    </row>
    <row r="77754" spans="1:6" x14ac:dyDescent="0.2">
      <c r="A77754" t="s">
        <v>91117</v>
      </c>
      <c r="B77754" t="s">
        <v>91611</v>
      </c>
      <c r="C77754" t="s">
        <v>91612</v>
      </c>
      <c r="D77754" t="s">
        <v>17485</v>
      </c>
      <c r="E77754" t="s">
        <v>17486</v>
      </c>
      <c r="F77754" t="s">
        <v>17487</v>
      </c>
    </row>
    <row r="77755" spans="1:6" x14ac:dyDescent="0.2">
      <c r="A77755" t="s">
        <v>91117</v>
      </c>
      <c r="B77755" t="s">
        <v>91611</v>
      </c>
      <c r="C77755" t="s">
        <v>91612</v>
      </c>
      <c r="D77755" t="s">
        <v>50533</v>
      </c>
      <c r="E77755" t="s">
        <v>50534</v>
      </c>
      <c r="F77755" t="s">
        <v>50535</v>
      </c>
    </row>
    <row r="77756" spans="1:6" x14ac:dyDescent="0.2">
      <c r="A77756" t="s">
        <v>91117</v>
      </c>
      <c r="B77756" t="s">
        <v>91611</v>
      </c>
      <c r="C77756" t="s">
        <v>91612</v>
      </c>
      <c r="D77756" t="s">
        <v>17494</v>
      </c>
      <c r="E77756" t="s">
        <v>17495</v>
      </c>
      <c r="F77756" t="s">
        <v>17496</v>
      </c>
    </row>
    <row r="77757" spans="1:6" x14ac:dyDescent="0.2">
      <c r="A77757" t="s">
        <v>91117</v>
      </c>
      <c r="B77757" t="s">
        <v>91611</v>
      </c>
      <c r="C77757" t="s">
        <v>91612</v>
      </c>
      <c r="D77757" t="s">
        <v>91704</v>
      </c>
      <c r="E77757" t="s">
        <v>91705</v>
      </c>
      <c r="F77757" t="s">
        <v>91706</v>
      </c>
    </row>
    <row r="77758" spans="1:6" x14ac:dyDescent="0.2">
      <c r="A77758" t="s">
        <v>91117</v>
      </c>
      <c r="B77758" t="s">
        <v>91611</v>
      </c>
      <c r="C77758" t="s">
        <v>91612</v>
      </c>
      <c r="D77758" t="s">
        <v>17500</v>
      </c>
      <c r="E77758" t="s">
        <v>17501</v>
      </c>
      <c r="F77758" t="s">
        <v>17502</v>
      </c>
    </row>
    <row r="77759" spans="1:6" x14ac:dyDescent="0.2">
      <c r="A77759" t="s">
        <v>91117</v>
      </c>
      <c r="B77759" t="s">
        <v>91611</v>
      </c>
      <c r="C77759" t="s">
        <v>91612</v>
      </c>
      <c r="D77759" t="s">
        <v>16593</v>
      </c>
      <c r="E77759" t="s">
        <v>16594</v>
      </c>
      <c r="F77759" t="s">
        <v>16595</v>
      </c>
    </row>
    <row r="77760" spans="1:6" x14ac:dyDescent="0.2">
      <c r="A77760" t="s">
        <v>91117</v>
      </c>
      <c r="B77760" t="s">
        <v>91611</v>
      </c>
      <c r="C77760" t="s">
        <v>91612</v>
      </c>
      <c r="D77760" t="s">
        <v>91707</v>
      </c>
      <c r="E77760" t="s">
        <v>91708</v>
      </c>
      <c r="F77760" t="s">
        <v>91709</v>
      </c>
    </row>
    <row r="77761" spans="1:6" x14ac:dyDescent="0.2">
      <c r="A77761" t="s">
        <v>91117</v>
      </c>
      <c r="B77761" t="s">
        <v>91611</v>
      </c>
      <c r="C77761" t="s">
        <v>91612</v>
      </c>
      <c r="D77761" t="s">
        <v>91710</v>
      </c>
      <c r="E77761" t="s">
        <v>91711</v>
      </c>
      <c r="F77761" t="s">
        <v>91712</v>
      </c>
    </row>
    <row r="77762" spans="1:6" x14ac:dyDescent="0.2">
      <c r="A77762" t="s">
        <v>91117</v>
      </c>
      <c r="B77762" t="s">
        <v>91611</v>
      </c>
      <c r="C77762" t="s">
        <v>91612</v>
      </c>
      <c r="D77762" t="s">
        <v>18116</v>
      </c>
      <c r="E77762" t="s">
        <v>18117</v>
      </c>
      <c r="F77762" t="s">
        <v>18118</v>
      </c>
    </row>
    <row r="77763" spans="1:6" x14ac:dyDescent="0.2">
      <c r="A77763" t="s">
        <v>91117</v>
      </c>
      <c r="B77763" t="s">
        <v>91611</v>
      </c>
      <c r="C77763" t="s">
        <v>91612</v>
      </c>
      <c r="D77763" t="s">
        <v>17545</v>
      </c>
      <c r="E77763" t="s">
        <v>17546</v>
      </c>
      <c r="F77763" t="s">
        <v>17547</v>
      </c>
    </row>
    <row r="77764" spans="1:6" x14ac:dyDescent="0.2">
      <c r="A77764" t="s">
        <v>91117</v>
      </c>
      <c r="B77764" t="s">
        <v>91611</v>
      </c>
      <c r="C77764" t="s">
        <v>91612</v>
      </c>
      <c r="D77764" t="s">
        <v>91713</v>
      </c>
      <c r="E77764" t="s">
        <v>91714</v>
      </c>
      <c r="F77764" t="s">
        <v>91715</v>
      </c>
    </row>
    <row r="77765" spans="1:6" x14ac:dyDescent="0.2">
      <c r="A77765" t="s">
        <v>91117</v>
      </c>
      <c r="B77765" t="s">
        <v>91611</v>
      </c>
      <c r="C77765" t="s">
        <v>91612</v>
      </c>
      <c r="D77765" t="s">
        <v>17554</v>
      </c>
      <c r="E77765" t="s">
        <v>17555</v>
      </c>
      <c r="F77765" t="s">
        <v>17556</v>
      </c>
    </row>
    <row r="77766" spans="1:6" x14ac:dyDescent="0.2">
      <c r="A77766" t="s">
        <v>91117</v>
      </c>
      <c r="B77766" t="s">
        <v>91611</v>
      </c>
      <c r="C77766" t="s">
        <v>91612</v>
      </c>
      <c r="D77766" t="s">
        <v>91716</v>
      </c>
      <c r="E77766" t="s">
        <v>91717</v>
      </c>
      <c r="F77766" t="s">
        <v>91718</v>
      </c>
    </row>
    <row r="77767" spans="1:6" x14ac:dyDescent="0.2">
      <c r="A77767" t="s">
        <v>91117</v>
      </c>
      <c r="B77767" t="s">
        <v>91611</v>
      </c>
      <c r="C77767" t="s">
        <v>91612</v>
      </c>
      <c r="D77767" t="s">
        <v>16623</v>
      </c>
      <c r="E77767" t="s">
        <v>16624</v>
      </c>
      <c r="F77767" t="s">
        <v>16625</v>
      </c>
    </row>
    <row r="77768" spans="1:6" x14ac:dyDescent="0.2">
      <c r="A77768" t="s">
        <v>91117</v>
      </c>
      <c r="B77768" t="s">
        <v>91611</v>
      </c>
      <c r="C77768" t="s">
        <v>91612</v>
      </c>
      <c r="D77768" t="s">
        <v>91719</v>
      </c>
      <c r="E77768" t="s">
        <v>91720</v>
      </c>
      <c r="F77768" t="s">
        <v>91721</v>
      </c>
    </row>
    <row r="77769" spans="1:6" x14ac:dyDescent="0.2">
      <c r="A77769" t="s">
        <v>91117</v>
      </c>
      <c r="B77769" t="s">
        <v>91611</v>
      </c>
      <c r="C77769" t="s">
        <v>91612</v>
      </c>
      <c r="D77769" t="s">
        <v>91722</v>
      </c>
      <c r="E77769" t="s">
        <v>91723</v>
      </c>
      <c r="F77769" t="s">
        <v>91724</v>
      </c>
    </row>
    <row r="77770" spans="1:6" x14ac:dyDescent="0.2">
      <c r="A77770" t="s">
        <v>91117</v>
      </c>
      <c r="B77770" t="s">
        <v>91611</v>
      </c>
      <c r="C77770" t="s">
        <v>91612</v>
      </c>
      <c r="D77770" t="s">
        <v>91725</v>
      </c>
      <c r="E77770" t="s">
        <v>91726</v>
      </c>
      <c r="F77770" t="s">
        <v>91727</v>
      </c>
    </row>
    <row r="77771" spans="1:6" x14ac:dyDescent="0.2">
      <c r="A77771" t="s">
        <v>91117</v>
      </c>
      <c r="B77771" t="s">
        <v>91611</v>
      </c>
      <c r="C77771" t="s">
        <v>91612</v>
      </c>
      <c r="D77771" t="s">
        <v>91728</v>
      </c>
      <c r="E77771" t="s">
        <v>91729</v>
      </c>
      <c r="F77771" t="s">
        <v>91730</v>
      </c>
    </row>
    <row r="77772" spans="1:6" x14ac:dyDescent="0.2">
      <c r="A77772" t="s">
        <v>91117</v>
      </c>
      <c r="B77772" t="s">
        <v>91611</v>
      </c>
      <c r="C77772" t="s">
        <v>91612</v>
      </c>
      <c r="D77772" t="s">
        <v>50558</v>
      </c>
      <c r="E77772" t="s">
        <v>50559</v>
      </c>
      <c r="F77772" t="s">
        <v>50560</v>
      </c>
    </row>
    <row r="77773" spans="1:6" x14ac:dyDescent="0.2">
      <c r="A77773" t="s">
        <v>91117</v>
      </c>
      <c r="B77773" t="s">
        <v>91611</v>
      </c>
      <c r="C77773" t="s">
        <v>91612</v>
      </c>
      <c r="D77773" t="s">
        <v>17521</v>
      </c>
      <c r="E77773" t="s">
        <v>17522</v>
      </c>
      <c r="F77773" t="s">
        <v>17523</v>
      </c>
    </row>
    <row r="77774" spans="1:6" x14ac:dyDescent="0.2">
      <c r="A77774" t="s">
        <v>91117</v>
      </c>
      <c r="B77774" t="s">
        <v>91611</v>
      </c>
      <c r="C77774" t="s">
        <v>91612</v>
      </c>
      <c r="D77774" t="s">
        <v>91710</v>
      </c>
      <c r="E77774" t="s">
        <v>91711</v>
      </c>
      <c r="F77774" t="s">
        <v>91712</v>
      </c>
    </row>
    <row r="77775" spans="1:6" x14ac:dyDescent="0.2">
      <c r="A77775" t="s">
        <v>91117</v>
      </c>
      <c r="B77775" t="s">
        <v>91611</v>
      </c>
      <c r="C77775" t="s">
        <v>91612</v>
      </c>
      <c r="D77775" t="s">
        <v>18116</v>
      </c>
      <c r="E77775" t="s">
        <v>18117</v>
      </c>
      <c r="F77775" t="s">
        <v>18118</v>
      </c>
    </row>
    <row r="77776" spans="1:6" x14ac:dyDescent="0.2">
      <c r="A77776" t="s">
        <v>91117</v>
      </c>
      <c r="B77776" t="s">
        <v>91611</v>
      </c>
      <c r="C77776" t="s">
        <v>91612</v>
      </c>
      <c r="D77776" t="s">
        <v>91728</v>
      </c>
      <c r="E77776" t="s">
        <v>91729</v>
      </c>
      <c r="F77776" t="s">
        <v>91730</v>
      </c>
    </row>
    <row r="77777" spans="1:6" x14ac:dyDescent="0.2">
      <c r="A77777" t="s">
        <v>91117</v>
      </c>
      <c r="B77777" t="s">
        <v>91611</v>
      </c>
      <c r="C77777" t="s">
        <v>91612</v>
      </c>
      <c r="D77777" t="s">
        <v>50558</v>
      </c>
      <c r="E77777" t="s">
        <v>50559</v>
      </c>
      <c r="F77777" t="s">
        <v>50560</v>
      </c>
    </row>
    <row r="77778" spans="1:6" x14ac:dyDescent="0.2">
      <c r="A77778" t="s">
        <v>91117</v>
      </c>
      <c r="B77778" t="s">
        <v>91611</v>
      </c>
      <c r="C77778" t="s">
        <v>91612</v>
      </c>
      <c r="D77778" t="s">
        <v>91731</v>
      </c>
      <c r="E77778" t="s">
        <v>91732</v>
      </c>
      <c r="F77778" t="s">
        <v>91733</v>
      </c>
    </row>
    <row r="77779" spans="1:6" x14ac:dyDescent="0.2">
      <c r="A77779" t="s">
        <v>91117</v>
      </c>
      <c r="B77779" t="s">
        <v>91611</v>
      </c>
      <c r="C77779" t="s">
        <v>91612</v>
      </c>
      <c r="D77779" t="s">
        <v>91734</v>
      </c>
      <c r="E77779" t="s">
        <v>91735</v>
      </c>
      <c r="F77779" t="s">
        <v>91736</v>
      </c>
    </row>
    <row r="77780" spans="1:6" x14ac:dyDescent="0.2">
      <c r="A77780" t="s">
        <v>91117</v>
      </c>
      <c r="B77780" t="s">
        <v>91611</v>
      </c>
      <c r="C77780" t="s">
        <v>91612</v>
      </c>
      <c r="D77780" t="s">
        <v>91737</v>
      </c>
      <c r="E77780" t="s">
        <v>91738</v>
      </c>
      <c r="F77780" t="s">
        <v>91739</v>
      </c>
    </row>
    <row r="77781" spans="1:6" x14ac:dyDescent="0.2">
      <c r="A77781" t="s">
        <v>91117</v>
      </c>
      <c r="B77781" t="s">
        <v>91611</v>
      </c>
      <c r="C77781" t="s">
        <v>91612</v>
      </c>
      <c r="D77781" t="s">
        <v>16644</v>
      </c>
      <c r="E77781" t="s">
        <v>16645</v>
      </c>
      <c r="F77781" t="s">
        <v>16646</v>
      </c>
    </row>
    <row r="77782" spans="1:6" x14ac:dyDescent="0.2">
      <c r="A77782" t="s">
        <v>91117</v>
      </c>
      <c r="B77782" t="s">
        <v>91611</v>
      </c>
      <c r="C77782" t="s">
        <v>91612</v>
      </c>
      <c r="D77782" t="s">
        <v>91740</v>
      </c>
      <c r="E77782" t="s">
        <v>91741</v>
      </c>
      <c r="F77782" t="s">
        <v>91742</v>
      </c>
    </row>
    <row r="77783" spans="1:6" x14ac:dyDescent="0.2">
      <c r="A77783" t="s">
        <v>91117</v>
      </c>
      <c r="B77783" t="s">
        <v>91743</v>
      </c>
      <c r="C77783" t="s">
        <v>91744</v>
      </c>
      <c r="D77783" t="s">
        <v>4867</v>
      </c>
      <c r="E77783" t="s">
        <v>4868</v>
      </c>
      <c r="F77783" t="s">
        <v>4869</v>
      </c>
    </row>
    <row r="77784" spans="1:6" x14ac:dyDescent="0.2">
      <c r="A77784" t="s">
        <v>91117</v>
      </c>
      <c r="B77784" t="s">
        <v>91743</v>
      </c>
      <c r="C77784" t="s">
        <v>91744</v>
      </c>
      <c r="D77784" t="s">
        <v>91745</v>
      </c>
      <c r="E77784" t="s">
        <v>91746</v>
      </c>
      <c r="F77784" t="s">
        <v>91747</v>
      </c>
    </row>
    <row r="77785" spans="1:6" x14ac:dyDescent="0.2">
      <c r="A77785" t="s">
        <v>91117</v>
      </c>
      <c r="B77785" t="s">
        <v>91743</v>
      </c>
      <c r="C77785" t="s">
        <v>91744</v>
      </c>
      <c r="D77785" t="s">
        <v>91748</v>
      </c>
      <c r="E77785" t="s">
        <v>91749</v>
      </c>
      <c r="F77785" t="s">
        <v>91750</v>
      </c>
    </row>
    <row r="77786" spans="1:6" x14ac:dyDescent="0.2">
      <c r="A77786" t="s">
        <v>91117</v>
      </c>
      <c r="B77786" t="s">
        <v>91743</v>
      </c>
      <c r="C77786" t="s">
        <v>91744</v>
      </c>
      <c r="D77786" t="s">
        <v>15831</v>
      </c>
      <c r="E77786" t="s">
        <v>15832</v>
      </c>
      <c r="F77786" t="s">
        <v>15833</v>
      </c>
    </row>
    <row r="77787" spans="1:6" x14ac:dyDescent="0.2">
      <c r="A77787" t="s">
        <v>91117</v>
      </c>
      <c r="B77787" t="s">
        <v>91743</v>
      </c>
      <c r="C77787" t="s">
        <v>91744</v>
      </c>
      <c r="D77787" t="s">
        <v>24110</v>
      </c>
      <c r="E77787" t="s">
        <v>24111</v>
      </c>
      <c r="F77787" t="s">
        <v>24112</v>
      </c>
    </row>
    <row r="77788" spans="1:6" x14ac:dyDescent="0.2">
      <c r="A77788" t="s">
        <v>91117</v>
      </c>
      <c r="B77788" t="s">
        <v>91743</v>
      </c>
      <c r="C77788" t="s">
        <v>91744</v>
      </c>
      <c r="D77788" t="s">
        <v>21431</v>
      </c>
      <c r="E77788" t="s">
        <v>21432</v>
      </c>
      <c r="F77788" t="s">
        <v>22956</v>
      </c>
    </row>
    <row r="77789" spans="1:6" x14ac:dyDescent="0.2">
      <c r="A77789" t="s">
        <v>91117</v>
      </c>
      <c r="B77789" t="s">
        <v>91743</v>
      </c>
      <c r="C77789" t="s">
        <v>91744</v>
      </c>
      <c r="D77789" t="s">
        <v>91751</v>
      </c>
      <c r="E77789" t="s">
        <v>91752</v>
      </c>
      <c r="F77789" t="s">
        <v>91753</v>
      </c>
    </row>
    <row r="77790" spans="1:6" x14ac:dyDescent="0.2">
      <c r="A77790" t="s">
        <v>91117</v>
      </c>
      <c r="B77790" t="s">
        <v>91743</v>
      </c>
      <c r="C77790" t="s">
        <v>91744</v>
      </c>
      <c r="D77790" t="s">
        <v>16000</v>
      </c>
      <c r="E77790" t="s">
        <v>16001</v>
      </c>
      <c r="F77790" t="s">
        <v>91754</v>
      </c>
    </row>
    <row r="77791" spans="1:6" x14ac:dyDescent="0.2">
      <c r="A77791" t="s">
        <v>91117</v>
      </c>
      <c r="B77791" t="s">
        <v>91743</v>
      </c>
      <c r="C77791" t="s">
        <v>91744</v>
      </c>
      <c r="D77791" t="s">
        <v>91120</v>
      </c>
      <c r="E77791" t="s">
        <v>91121</v>
      </c>
      <c r="F77791" t="s">
        <v>91122</v>
      </c>
    </row>
    <row r="77792" spans="1:6" x14ac:dyDescent="0.2">
      <c r="A77792" t="s">
        <v>91117</v>
      </c>
      <c r="B77792" t="s">
        <v>91743</v>
      </c>
      <c r="C77792" t="s">
        <v>91744</v>
      </c>
      <c r="D77792" t="s">
        <v>91755</v>
      </c>
      <c r="E77792" t="s">
        <v>91756</v>
      </c>
      <c r="F77792" t="s">
        <v>91757</v>
      </c>
    </row>
    <row r="77793" spans="1:6" x14ac:dyDescent="0.2">
      <c r="A77793" t="s">
        <v>91117</v>
      </c>
      <c r="B77793" t="s">
        <v>91743</v>
      </c>
      <c r="C77793" t="s">
        <v>91744</v>
      </c>
      <c r="D77793" t="s">
        <v>27513</v>
      </c>
      <c r="E77793" t="s">
        <v>27514</v>
      </c>
      <c r="F77793" t="s">
        <v>91758</v>
      </c>
    </row>
    <row r="77794" spans="1:6" x14ac:dyDescent="0.2">
      <c r="A77794" t="s">
        <v>91117</v>
      </c>
      <c r="B77794" t="s">
        <v>91743</v>
      </c>
      <c r="C77794" t="s">
        <v>91744</v>
      </c>
      <c r="D77794" t="s">
        <v>91759</v>
      </c>
      <c r="E77794" t="s">
        <v>91760</v>
      </c>
      <c r="F77794" t="s">
        <v>91761</v>
      </c>
    </row>
    <row r="77795" spans="1:6" x14ac:dyDescent="0.2">
      <c r="A77795" t="s">
        <v>91117</v>
      </c>
      <c r="B77795" t="s">
        <v>91743</v>
      </c>
      <c r="C77795" t="s">
        <v>91744</v>
      </c>
      <c r="D77795" t="s">
        <v>21451</v>
      </c>
      <c r="E77795" t="s">
        <v>21452</v>
      </c>
      <c r="F77795" t="s">
        <v>91762</v>
      </c>
    </row>
    <row r="77796" spans="1:6" x14ac:dyDescent="0.2">
      <c r="A77796" t="s">
        <v>91117</v>
      </c>
      <c r="B77796" t="s">
        <v>91743</v>
      </c>
      <c r="C77796" t="s">
        <v>91744</v>
      </c>
      <c r="D77796" t="s">
        <v>16013</v>
      </c>
      <c r="E77796" t="s">
        <v>16014</v>
      </c>
      <c r="F77796" t="s">
        <v>91763</v>
      </c>
    </row>
    <row r="77797" spans="1:6" x14ac:dyDescent="0.2">
      <c r="A77797" t="s">
        <v>91117</v>
      </c>
      <c r="B77797" t="s">
        <v>91743</v>
      </c>
      <c r="C77797" t="s">
        <v>91744</v>
      </c>
      <c r="D77797" t="s">
        <v>16019</v>
      </c>
      <c r="E77797" t="s">
        <v>16020</v>
      </c>
      <c r="F77797" t="s">
        <v>16021</v>
      </c>
    </row>
    <row r="77798" spans="1:6" x14ac:dyDescent="0.2">
      <c r="A77798" t="s">
        <v>91117</v>
      </c>
      <c r="B77798" t="s">
        <v>91743</v>
      </c>
      <c r="C77798" t="s">
        <v>91744</v>
      </c>
      <c r="D77798" t="s">
        <v>17684</v>
      </c>
      <c r="E77798" t="s">
        <v>17685</v>
      </c>
      <c r="F77798" t="s">
        <v>20915</v>
      </c>
    </row>
    <row r="77799" spans="1:6" x14ac:dyDescent="0.2">
      <c r="A77799" t="s">
        <v>91117</v>
      </c>
      <c r="B77799" t="s">
        <v>91743</v>
      </c>
      <c r="C77799" t="s">
        <v>91744</v>
      </c>
      <c r="D77799" t="s">
        <v>21759</v>
      </c>
      <c r="E77799" t="s">
        <v>21760</v>
      </c>
      <c r="F77799" t="s">
        <v>91764</v>
      </c>
    </row>
    <row r="77800" spans="1:6" x14ac:dyDescent="0.2">
      <c r="A77800" t="s">
        <v>91117</v>
      </c>
      <c r="B77800" t="s">
        <v>91743</v>
      </c>
      <c r="C77800" t="s">
        <v>91744</v>
      </c>
      <c r="D77800" t="s">
        <v>19765</v>
      </c>
      <c r="E77800" t="s">
        <v>19766</v>
      </c>
      <c r="F77800" t="s">
        <v>19767</v>
      </c>
    </row>
    <row r="77801" spans="1:6" x14ac:dyDescent="0.2">
      <c r="A77801" t="s">
        <v>91117</v>
      </c>
      <c r="B77801" t="s">
        <v>91743</v>
      </c>
      <c r="C77801" t="s">
        <v>91744</v>
      </c>
      <c r="D77801" t="s">
        <v>91273</v>
      </c>
      <c r="E77801" t="s">
        <v>91274</v>
      </c>
      <c r="F77801" t="s">
        <v>91275</v>
      </c>
    </row>
    <row r="77802" spans="1:6" x14ac:dyDescent="0.2">
      <c r="A77802" t="s">
        <v>91117</v>
      </c>
      <c r="B77802" t="s">
        <v>91743</v>
      </c>
      <c r="C77802" t="s">
        <v>91744</v>
      </c>
      <c r="D77802" t="s">
        <v>16505</v>
      </c>
      <c r="E77802" t="s">
        <v>16506</v>
      </c>
      <c r="F77802" t="s">
        <v>16507</v>
      </c>
    </row>
    <row r="77803" spans="1:6" x14ac:dyDescent="0.2">
      <c r="A77803" t="s">
        <v>91117</v>
      </c>
      <c r="B77803" t="s">
        <v>91743</v>
      </c>
      <c r="C77803" t="s">
        <v>91744</v>
      </c>
      <c r="D77803" t="s">
        <v>41747</v>
      </c>
      <c r="E77803" t="s">
        <v>41748</v>
      </c>
      <c r="F77803" t="s">
        <v>88369</v>
      </c>
    </row>
    <row r="77804" spans="1:6" x14ac:dyDescent="0.2">
      <c r="A77804" t="s">
        <v>91117</v>
      </c>
      <c r="B77804" t="s">
        <v>91743</v>
      </c>
      <c r="C77804" t="s">
        <v>91744</v>
      </c>
      <c r="D77804" t="s">
        <v>21471</v>
      </c>
      <c r="E77804" t="s">
        <v>21472</v>
      </c>
      <c r="F77804" t="s">
        <v>24128</v>
      </c>
    </row>
    <row r="77805" spans="1:6" x14ac:dyDescent="0.2">
      <c r="A77805" t="s">
        <v>91117</v>
      </c>
      <c r="B77805" t="s">
        <v>91743</v>
      </c>
      <c r="C77805" t="s">
        <v>91744</v>
      </c>
      <c r="D77805" t="s">
        <v>91765</v>
      </c>
      <c r="E77805" t="s">
        <v>91766</v>
      </c>
      <c r="F77805" t="s">
        <v>91767</v>
      </c>
    </row>
    <row r="77806" spans="1:6" x14ac:dyDescent="0.2">
      <c r="A77806" t="s">
        <v>91117</v>
      </c>
      <c r="B77806" t="s">
        <v>91743</v>
      </c>
      <c r="C77806" t="s">
        <v>91744</v>
      </c>
      <c r="D77806" t="s">
        <v>91768</v>
      </c>
      <c r="E77806" t="s">
        <v>91769</v>
      </c>
      <c r="F77806" t="s">
        <v>91770</v>
      </c>
    </row>
    <row r="77807" spans="1:6" x14ac:dyDescent="0.2">
      <c r="A77807" t="s">
        <v>91117</v>
      </c>
      <c r="B77807" t="s">
        <v>91743</v>
      </c>
      <c r="C77807" t="s">
        <v>91744</v>
      </c>
      <c r="D77807" t="s">
        <v>17275</v>
      </c>
      <c r="E77807" t="s">
        <v>17276</v>
      </c>
      <c r="F77807" t="s">
        <v>91771</v>
      </c>
    </row>
    <row r="77808" spans="1:6" x14ac:dyDescent="0.2">
      <c r="A77808" t="s">
        <v>91117</v>
      </c>
      <c r="B77808" t="s">
        <v>91743</v>
      </c>
      <c r="C77808" t="s">
        <v>91744</v>
      </c>
      <c r="D77808" t="s">
        <v>41760</v>
      </c>
      <c r="E77808" t="s">
        <v>41761</v>
      </c>
      <c r="F77808" t="s">
        <v>41762</v>
      </c>
    </row>
    <row r="77809" spans="1:6" x14ac:dyDescent="0.2">
      <c r="A77809" t="s">
        <v>91117</v>
      </c>
      <c r="B77809" t="s">
        <v>91743</v>
      </c>
      <c r="C77809" t="s">
        <v>91744</v>
      </c>
      <c r="D77809" t="s">
        <v>56267</v>
      </c>
      <c r="E77809" t="s">
        <v>56268</v>
      </c>
      <c r="F77809" t="s">
        <v>56269</v>
      </c>
    </row>
    <row r="77810" spans="1:6" x14ac:dyDescent="0.2">
      <c r="A77810" t="s">
        <v>91117</v>
      </c>
      <c r="B77810" t="s">
        <v>91743</v>
      </c>
      <c r="C77810" t="s">
        <v>91744</v>
      </c>
      <c r="D77810" t="s">
        <v>91279</v>
      </c>
      <c r="E77810" t="s">
        <v>91280</v>
      </c>
      <c r="F77810" t="s">
        <v>91281</v>
      </c>
    </row>
    <row r="77811" spans="1:6" x14ac:dyDescent="0.2">
      <c r="A77811" t="s">
        <v>91117</v>
      </c>
      <c r="B77811" t="s">
        <v>91743</v>
      </c>
      <c r="C77811" t="s">
        <v>91744</v>
      </c>
      <c r="D77811" t="s">
        <v>16514</v>
      </c>
      <c r="E77811" t="s">
        <v>16515</v>
      </c>
      <c r="F77811" t="s">
        <v>16516</v>
      </c>
    </row>
    <row r="77812" spans="1:6" x14ac:dyDescent="0.2">
      <c r="A77812" t="s">
        <v>91117</v>
      </c>
      <c r="B77812" t="s">
        <v>91743</v>
      </c>
      <c r="C77812" t="s">
        <v>91744</v>
      </c>
      <c r="D77812" t="s">
        <v>15527</v>
      </c>
      <c r="E77812" t="s">
        <v>15528</v>
      </c>
      <c r="F77812" t="s">
        <v>49229</v>
      </c>
    </row>
    <row r="77813" spans="1:6" x14ac:dyDescent="0.2">
      <c r="A77813" t="s">
        <v>91117</v>
      </c>
      <c r="B77813" t="s">
        <v>91743</v>
      </c>
      <c r="C77813" t="s">
        <v>91744</v>
      </c>
      <c r="D77813" t="s">
        <v>91772</v>
      </c>
      <c r="E77813" t="s">
        <v>91773</v>
      </c>
      <c r="F77813" t="s">
        <v>91774</v>
      </c>
    </row>
    <row r="77814" spans="1:6" x14ac:dyDescent="0.2">
      <c r="A77814" t="s">
        <v>91117</v>
      </c>
      <c r="B77814" t="s">
        <v>91743</v>
      </c>
      <c r="C77814" t="s">
        <v>91744</v>
      </c>
      <c r="D77814" t="s">
        <v>91775</v>
      </c>
      <c r="E77814" t="s">
        <v>91776</v>
      </c>
      <c r="F77814" t="s">
        <v>91777</v>
      </c>
    </row>
    <row r="77815" spans="1:6" x14ac:dyDescent="0.2">
      <c r="A77815" t="s">
        <v>91117</v>
      </c>
      <c r="B77815" t="s">
        <v>91743</v>
      </c>
      <c r="C77815" t="s">
        <v>91744</v>
      </c>
      <c r="D77815" t="s">
        <v>91778</v>
      </c>
      <c r="E77815" t="s">
        <v>91779</v>
      </c>
      <c r="F77815" t="s">
        <v>91780</v>
      </c>
    </row>
    <row r="77816" spans="1:6" x14ac:dyDescent="0.2">
      <c r="A77816" t="s">
        <v>91117</v>
      </c>
      <c r="B77816" t="s">
        <v>91743</v>
      </c>
      <c r="C77816" t="s">
        <v>91744</v>
      </c>
      <c r="D77816" t="s">
        <v>91781</v>
      </c>
      <c r="E77816" t="s">
        <v>91782</v>
      </c>
      <c r="F77816" t="s">
        <v>91783</v>
      </c>
    </row>
    <row r="77817" spans="1:6" x14ac:dyDescent="0.2">
      <c r="A77817" t="s">
        <v>91117</v>
      </c>
      <c r="B77817" t="s">
        <v>91743</v>
      </c>
      <c r="C77817" t="s">
        <v>91744</v>
      </c>
      <c r="D77817" t="s">
        <v>15857</v>
      </c>
      <c r="E77817" t="s">
        <v>15858</v>
      </c>
      <c r="F77817" t="s">
        <v>15859</v>
      </c>
    </row>
    <row r="77818" spans="1:6" x14ac:dyDescent="0.2">
      <c r="A77818" t="s">
        <v>91117</v>
      </c>
      <c r="B77818" t="s">
        <v>91743</v>
      </c>
      <c r="C77818" t="s">
        <v>91744</v>
      </c>
      <c r="D77818" t="s">
        <v>20968</v>
      </c>
      <c r="E77818" t="s">
        <v>20969</v>
      </c>
      <c r="F77818" t="s">
        <v>20970</v>
      </c>
    </row>
    <row r="77819" spans="1:6" x14ac:dyDescent="0.2">
      <c r="A77819" t="s">
        <v>91117</v>
      </c>
      <c r="B77819" t="s">
        <v>91743</v>
      </c>
      <c r="C77819" t="s">
        <v>91744</v>
      </c>
      <c r="D77819" t="s">
        <v>24275</v>
      </c>
      <c r="E77819" t="s">
        <v>24276</v>
      </c>
      <c r="F77819" t="s">
        <v>28082</v>
      </c>
    </row>
    <row r="77820" spans="1:6" x14ac:dyDescent="0.2">
      <c r="A77820" t="s">
        <v>91117</v>
      </c>
      <c r="B77820" t="s">
        <v>91743</v>
      </c>
      <c r="C77820" t="s">
        <v>91744</v>
      </c>
      <c r="D77820" t="s">
        <v>20849</v>
      </c>
      <c r="E77820" t="s">
        <v>20850</v>
      </c>
      <c r="F77820" t="s">
        <v>20851</v>
      </c>
    </row>
    <row r="77821" spans="1:6" x14ac:dyDescent="0.2">
      <c r="A77821" t="s">
        <v>91117</v>
      </c>
      <c r="B77821" t="s">
        <v>91743</v>
      </c>
      <c r="C77821" t="s">
        <v>91744</v>
      </c>
      <c r="D77821" t="s">
        <v>24524</v>
      </c>
      <c r="E77821" t="s">
        <v>24525</v>
      </c>
      <c r="F77821" t="s">
        <v>24526</v>
      </c>
    </row>
    <row r="77822" spans="1:6" x14ac:dyDescent="0.2">
      <c r="A77822" t="s">
        <v>91117</v>
      </c>
      <c r="B77822" t="s">
        <v>91743</v>
      </c>
      <c r="C77822" t="s">
        <v>91744</v>
      </c>
      <c r="D77822" t="s">
        <v>24855</v>
      </c>
      <c r="E77822" t="s">
        <v>24856</v>
      </c>
      <c r="F77822" t="s">
        <v>24857</v>
      </c>
    </row>
    <row r="77823" spans="1:6" x14ac:dyDescent="0.2">
      <c r="A77823" t="s">
        <v>91117</v>
      </c>
      <c r="B77823" t="s">
        <v>91743</v>
      </c>
      <c r="C77823" t="s">
        <v>91744</v>
      </c>
      <c r="D77823" t="s">
        <v>21520</v>
      </c>
      <c r="E77823" t="s">
        <v>21521</v>
      </c>
      <c r="F77823" t="s">
        <v>21522</v>
      </c>
    </row>
    <row r="77824" spans="1:6" x14ac:dyDescent="0.2">
      <c r="A77824" t="s">
        <v>91117</v>
      </c>
      <c r="B77824" t="s">
        <v>91743</v>
      </c>
      <c r="C77824" t="s">
        <v>91744</v>
      </c>
      <c r="D77824" t="s">
        <v>16529</v>
      </c>
      <c r="E77824" t="s">
        <v>16530</v>
      </c>
      <c r="F77824" t="s">
        <v>16531</v>
      </c>
    </row>
    <row r="77825" spans="1:6" x14ac:dyDescent="0.2">
      <c r="A77825" t="s">
        <v>91117</v>
      </c>
      <c r="B77825" t="s">
        <v>91743</v>
      </c>
      <c r="C77825" t="s">
        <v>91744</v>
      </c>
      <c r="D77825" t="s">
        <v>91784</v>
      </c>
      <c r="E77825" t="s">
        <v>91785</v>
      </c>
      <c r="F77825" t="s">
        <v>91786</v>
      </c>
    </row>
    <row r="77826" spans="1:6" x14ac:dyDescent="0.2">
      <c r="A77826" t="s">
        <v>91117</v>
      </c>
      <c r="B77826" t="s">
        <v>91743</v>
      </c>
      <c r="C77826" t="s">
        <v>91744</v>
      </c>
      <c r="D77826" t="s">
        <v>29330</v>
      </c>
      <c r="E77826" t="s">
        <v>29331</v>
      </c>
      <c r="F77826" t="s">
        <v>56296</v>
      </c>
    </row>
    <row r="77827" spans="1:6" x14ac:dyDescent="0.2">
      <c r="A77827" t="s">
        <v>91117</v>
      </c>
      <c r="B77827" t="s">
        <v>91743</v>
      </c>
      <c r="C77827" t="s">
        <v>91744</v>
      </c>
      <c r="D77827" t="s">
        <v>18688</v>
      </c>
      <c r="E77827" t="s">
        <v>18689</v>
      </c>
      <c r="F77827" t="s">
        <v>18690</v>
      </c>
    </row>
    <row r="77828" spans="1:6" x14ac:dyDescent="0.2">
      <c r="A77828" t="s">
        <v>91117</v>
      </c>
      <c r="B77828" t="s">
        <v>91743</v>
      </c>
      <c r="C77828" t="s">
        <v>91744</v>
      </c>
      <c r="D77828" t="s">
        <v>18248</v>
      </c>
      <c r="E77828" t="s">
        <v>18249</v>
      </c>
      <c r="F77828" t="s">
        <v>18250</v>
      </c>
    </row>
    <row r="77829" spans="1:6" x14ac:dyDescent="0.2">
      <c r="A77829" t="s">
        <v>91117</v>
      </c>
      <c r="B77829" t="s">
        <v>91743</v>
      </c>
      <c r="C77829" t="s">
        <v>91744</v>
      </c>
      <c r="D77829" t="s">
        <v>21524</v>
      </c>
      <c r="E77829" t="s">
        <v>21525</v>
      </c>
      <c r="F77829" t="s">
        <v>21526</v>
      </c>
    </row>
    <row r="77830" spans="1:6" x14ac:dyDescent="0.2">
      <c r="A77830" t="s">
        <v>91117</v>
      </c>
      <c r="B77830" t="s">
        <v>91743</v>
      </c>
      <c r="C77830" t="s">
        <v>91744</v>
      </c>
      <c r="D77830" t="s">
        <v>16099</v>
      </c>
      <c r="E77830" t="s">
        <v>16100</v>
      </c>
      <c r="F77830" t="s">
        <v>16101</v>
      </c>
    </row>
    <row r="77831" spans="1:6" x14ac:dyDescent="0.2">
      <c r="A77831" t="s">
        <v>91117</v>
      </c>
      <c r="B77831" t="s">
        <v>91743</v>
      </c>
      <c r="C77831" t="s">
        <v>91744</v>
      </c>
      <c r="D77831" t="s">
        <v>91643</v>
      </c>
      <c r="E77831" t="s">
        <v>91644</v>
      </c>
      <c r="F77831" t="s">
        <v>91645</v>
      </c>
    </row>
    <row r="77832" spans="1:6" x14ac:dyDescent="0.2">
      <c r="A77832" t="s">
        <v>91117</v>
      </c>
      <c r="B77832" t="s">
        <v>91743</v>
      </c>
      <c r="C77832" t="s">
        <v>91744</v>
      </c>
      <c r="D77832" t="s">
        <v>23163</v>
      </c>
      <c r="E77832" t="s">
        <v>23164</v>
      </c>
      <c r="F77832" t="s">
        <v>23165</v>
      </c>
    </row>
    <row r="77833" spans="1:6" x14ac:dyDescent="0.2">
      <c r="A77833" t="s">
        <v>91117</v>
      </c>
      <c r="B77833" t="s">
        <v>91743</v>
      </c>
      <c r="C77833" t="s">
        <v>91744</v>
      </c>
      <c r="D77833" t="s">
        <v>17736</v>
      </c>
      <c r="E77833" t="s">
        <v>17737</v>
      </c>
      <c r="F77833" t="s">
        <v>17738</v>
      </c>
    </row>
    <row r="77834" spans="1:6" x14ac:dyDescent="0.2">
      <c r="A77834" t="s">
        <v>91117</v>
      </c>
      <c r="B77834" t="s">
        <v>91743</v>
      </c>
      <c r="C77834" t="s">
        <v>91744</v>
      </c>
      <c r="D77834" t="s">
        <v>87828</v>
      </c>
      <c r="E77834" t="s">
        <v>87829</v>
      </c>
      <c r="F77834" t="s">
        <v>87830</v>
      </c>
    </row>
    <row r="77835" spans="1:6" x14ac:dyDescent="0.2">
      <c r="A77835" t="s">
        <v>91117</v>
      </c>
      <c r="B77835" t="s">
        <v>91743</v>
      </c>
      <c r="C77835" t="s">
        <v>91744</v>
      </c>
      <c r="D77835" t="s">
        <v>21116</v>
      </c>
      <c r="E77835" t="s">
        <v>21117</v>
      </c>
      <c r="F77835" t="s">
        <v>21118</v>
      </c>
    </row>
    <row r="77836" spans="1:6" x14ac:dyDescent="0.2">
      <c r="A77836" t="s">
        <v>91117</v>
      </c>
      <c r="B77836" t="s">
        <v>91743</v>
      </c>
      <c r="C77836" t="s">
        <v>91744</v>
      </c>
      <c r="D77836" t="s">
        <v>17742</v>
      </c>
      <c r="E77836" t="s">
        <v>17743</v>
      </c>
      <c r="F77836" t="s">
        <v>17744</v>
      </c>
    </row>
    <row r="77837" spans="1:6" x14ac:dyDescent="0.2">
      <c r="A77837" t="s">
        <v>91117</v>
      </c>
      <c r="B77837" t="s">
        <v>91743</v>
      </c>
      <c r="C77837" t="s">
        <v>91744</v>
      </c>
      <c r="D77837" t="s">
        <v>17338</v>
      </c>
      <c r="E77837" t="s">
        <v>17339</v>
      </c>
      <c r="F77837" t="s">
        <v>91787</v>
      </c>
    </row>
    <row r="77838" spans="1:6" x14ac:dyDescent="0.2">
      <c r="A77838" t="s">
        <v>91117</v>
      </c>
      <c r="B77838" t="s">
        <v>91743</v>
      </c>
      <c r="C77838" t="s">
        <v>91744</v>
      </c>
      <c r="D77838" t="s">
        <v>17745</v>
      </c>
      <c r="E77838" t="s">
        <v>17746</v>
      </c>
      <c r="F77838" t="s">
        <v>91788</v>
      </c>
    </row>
    <row r="77839" spans="1:6" x14ac:dyDescent="0.2">
      <c r="A77839" t="s">
        <v>91117</v>
      </c>
      <c r="B77839" t="s">
        <v>91743</v>
      </c>
      <c r="C77839" t="s">
        <v>91744</v>
      </c>
      <c r="D77839" t="s">
        <v>91312</v>
      </c>
      <c r="E77839" t="s">
        <v>91313</v>
      </c>
      <c r="F77839" t="s">
        <v>91314</v>
      </c>
    </row>
    <row r="77840" spans="1:6" x14ac:dyDescent="0.2">
      <c r="A77840" t="s">
        <v>91117</v>
      </c>
      <c r="B77840" t="s">
        <v>91743</v>
      </c>
      <c r="C77840" t="s">
        <v>91744</v>
      </c>
      <c r="D77840" t="s">
        <v>91789</v>
      </c>
      <c r="E77840" t="s">
        <v>91790</v>
      </c>
      <c r="F77840" t="s">
        <v>91791</v>
      </c>
    </row>
    <row r="77841" spans="1:6" x14ac:dyDescent="0.2">
      <c r="A77841" t="s">
        <v>91117</v>
      </c>
      <c r="B77841" t="s">
        <v>91743</v>
      </c>
      <c r="C77841" t="s">
        <v>91744</v>
      </c>
      <c r="D77841" t="s">
        <v>17748</v>
      </c>
      <c r="E77841" t="s">
        <v>17749</v>
      </c>
      <c r="F77841" t="s">
        <v>17750</v>
      </c>
    </row>
    <row r="77842" spans="1:6" x14ac:dyDescent="0.2">
      <c r="A77842" t="s">
        <v>91117</v>
      </c>
      <c r="B77842" t="s">
        <v>91743</v>
      </c>
      <c r="C77842" t="s">
        <v>91744</v>
      </c>
      <c r="D77842" t="s">
        <v>17751</v>
      </c>
      <c r="E77842" t="s">
        <v>17752</v>
      </c>
      <c r="F77842" t="s">
        <v>17753</v>
      </c>
    </row>
    <row r="77843" spans="1:6" x14ac:dyDescent="0.2">
      <c r="A77843" t="s">
        <v>91117</v>
      </c>
      <c r="B77843" t="s">
        <v>91743</v>
      </c>
      <c r="C77843" t="s">
        <v>91744</v>
      </c>
      <c r="D77843" t="s">
        <v>91792</v>
      </c>
      <c r="E77843" t="s">
        <v>91793</v>
      </c>
      <c r="F77843" t="s">
        <v>91794</v>
      </c>
    </row>
    <row r="77844" spans="1:6" x14ac:dyDescent="0.2">
      <c r="A77844" t="s">
        <v>91117</v>
      </c>
      <c r="B77844" t="s">
        <v>91743</v>
      </c>
      <c r="C77844" t="s">
        <v>91744</v>
      </c>
      <c r="D77844" t="s">
        <v>17612</v>
      </c>
      <c r="E77844" t="s">
        <v>17613</v>
      </c>
      <c r="F77844" t="s">
        <v>17614</v>
      </c>
    </row>
    <row r="77845" spans="1:6" x14ac:dyDescent="0.2">
      <c r="A77845" t="s">
        <v>91117</v>
      </c>
      <c r="B77845" t="s">
        <v>91743</v>
      </c>
      <c r="C77845" t="s">
        <v>91744</v>
      </c>
      <c r="D77845" t="s">
        <v>17760</v>
      </c>
      <c r="E77845" t="s">
        <v>17761</v>
      </c>
      <c r="F77845" t="s">
        <v>17762</v>
      </c>
    </row>
    <row r="77846" spans="1:6" x14ac:dyDescent="0.2">
      <c r="A77846" t="s">
        <v>91117</v>
      </c>
      <c r="B77846" t="s">
        <v>91743</v>
      </c>
      <c r="C77846" t="s">
        <v>91744</v>
      </c>
      <c r="D77846" t="s">
        <v>91795</v>
      </c>
      <c r="E77846" t="s">
        <v>91796</v>
      </c>
      <c r="F77846" t="s">
        <v>91797</v>
      </c>
    </row>
    <row r="77847" spans="1:6" x14ac:dyDescent="0.2">
      <c r="A77847" t="s">
        <v>91117</v>
      </c>
      <c r="B77847" t="s">
        <v>91743</v>
      </c>
      <c r="C77847" t="s">
        <v>91744</v>
      </c>
      <c r="D77847" t="s">
        <v>17766</v>
      </c>
      <c r="E77847" t="s">
        <v>17767</v>
      </c>
      <c r="F77847" t="s">
        <v>17768</v>
      </c>
    </row>
    <row r="77848" spans="1:6" x14ac:dyDescent="0.2">
      <c r="A77848" t="s">
        <v>91117</v>
      </c>
      <c r="B77848" t="s">
        <v>91743</v>
      </c>
      <c r="C77848" t="s">
        <v>91744</v>
      </c>
      <c r="D77848" t="s">
        <v>91798</v>
      </c>
      <c r="E77848" t="s">
        <v>91799</v>
      </c>
      <c r="F77848" t="s">
        <v>91800</v>
      </c>
    </row>
    <row r="77849" spans="1:6" x14ac:dyDescent="0.2">
      <c r="A77849" t="s">
        <v>91117</v>
      </c>
      <c r="B77849" t="s">
        <v>91743</v>
      </c>
      <c r="C77849" t="s">
        <v>91744</v>
      </c>
      <c r="D77849" t="s">
        <v>91801</v>
      </c>
      <c r="E77849" t="s">
        <v>91802</v>
      </c>
      <c r="F77849" t="s">
        <v>91803</v>
      </c>
    </row>
    <row r="77850" spans="1:6" x14ac:dyDescent="0.2">
      <c r="A77850" t="s">
        <v>91117</v>
      </c>
      <c r="B77850" t="s">
        <v>91743</v>
      </c>
      <c r="C77850" t="s">
        <v>91744</v>
      </c>
      <c r="D77850" t="s">
        <v>91804</v>
      </c>
      <c r="E77850" t="s">
        <v>91805</v>
      </c>
      <c r="F77850" t="s">
        <v>91806</v>
      </c>
    </row>
    <row r="77851" spans="1:6" x14ac:dyDescent="0.2">
      <c r="A77851" t="s">
        <v>91117</v>
      </c>
      <c r="B77851" t="s">
        <v>91743</v>
      </c>
      <c r="C77851" t="s">
        <v>91744</v>
      </c>
      <c r="D77851" t="s">
        <v>53549</v>
      </c>
      <c r="E77851" t="s">
        <v>53550</v>
      </c>
      <c r="F77851" t="s">
        <v>53551</v>
      </c>
    </row>
    <row r="77852" spans="1:6" x14ac:dyDescent="0.2">
      <c r="A77852" t="s">
        <v>91117</v>
      </c>
      <c r="B77852" t="s">
        <v>91743</v>
      </c>
      <c r="C77852" t="s">
        <v>91744</v>
      </c>
      <c r="D77852" t="s">
        <v>91807</v>
      </c>
      <c r="E77852" t="s">
        <v>91808</v>
      </c>
      <c r="F77852" t="s">
        <v>91809</v>
      </c>
    </row>
    <row r="77853" spans="1:6" x14ac:dyDescent="0.2">
      <c r="A77853" t="s">
        <v>91117</v>
      </c>
      <c r="B77853" t="s">
        <v>91743</v>
      </c>
      <c r="C77853" t="s">
        <v>91744</v>
      </c>
      <c r="D77853" t="s">
        <v>16238</v>
      </c>
      <c r="E77853" t="s">
        <v>16239</v>
      </c>
      <c r="F77853" t="s">
        <v>16240</v>
      </c>
    </row>
    <row r="77854" spans="1:6" x14ac:dyDescent="0.2">
      <c r="A77854" t="s">
        <v>91117</v>
      </c>
      <c r="B77854" t="s">
        <v>91743</v>
      </c>
      <c r="C77854" t="s">
        <v>91744</v>
      </c>
      <c r="D77854" t="s">
        <v>23190</v>
      </c>
      <c r="E77854" t="s">
        <v>23191</v>
      </c>
      <c r="F77854" t="s">
        <v>23192</v>
      </c>
    </row>
    <row r="77855" spans="1:6" x14ac:dyDescent="0.2">
      <c r="A77855" t="s">
        <v>91117</v>
      </c>
      <c r="B77855" t="s">
        <v>91743</v>
      </c>
      <c r="C77855" t="s">
        <v>91744</v>
      </c>
      <c r="D77855" t="s">
        <v>91810</v>
      </c>
      <c r="E77855" t="s">
        <v>91811</v>
      </c>
      <c r="F77855" t="s">
        <v>91812</v>
      </c>
    </row>
    <row r="77856" spans="1:6" x14ac:dyDescent="0.2">
      <c r="A77856" t="s">
        <v>91117</v>
      </c>
      <c r="B77856" t="s">
        <v>91743</v>
      </c>
      <c r="C77856" t="s">
        <v>91744</v>
      </c>
      <c r="D77856" t="s">
        <v>23194</v>
      </c>
      <c r="E77856" t="s">
        <v>23195</v>
      </c>
      <c r="F77856" t="s">
        <v>23196</v>
      </c>
    </row>
    <row r="77857" spans="1:6" x14ac:dyDescent="0.2">
      <c r="A77857" t="s">
        <v>91117</v>
      </c>
      <c r="B77857" t="s">
        <v>91743</v>
      </c>
      <c r="C77857" t="s">
        <v>91744</v>
      </c>
      <c r="D77857" t="s">
        <v>17817</v>
      </c>
      <c r="E77857" t="s">
        <v>17818</v>
      </c>
      <c r="F77857" t="s">
        <v>17819</v>
      </c>
    </row>
    <row r="77858" spans="1:6" x14ac:dyDescent="0.2">
      <c r="A77858" t="s">
        <v>91117</v>
      </c>
      <c r="B77858" t="s">
        <v>91743</v>
      </c>
      <c r="C77858" t="s">
        <v>91744</v>
      </c>
      <c r="D77858" t="s">
        <v>25618</v>
      </c>
      <c r="E77858" t="s">
        <v>25619</v>
      </c>
      <c r="F77858" t="s">
        <v>91813</v>
      </c>
    </row>
    <row r="77859" spans="1:6" x14ac:dyDescent="0.2">
      <c r="A77859" t="s">
        <v>91117</v>
      </c>
      <c r="B77859" t="s">
        <v>91743</v>
      </c>
      <c r="C77859" t="s">
        <v>91744</v>
      </c>
      <c r="D77859" t="s">
        <v>667</v>
      </c>
      <c r="E77859" t="s">
        <v>668</v>
      </c>
      <c r="F77859" t="s">
        <v>669</v>
      </c>
    </row>
    <row r="77860" spans="1:6" x14ac:dyDescent="0.2">
      <c r="A77860" t="s">
        <v>91117</v>
      </c>
      <c r="B77860" t="s">
        <v>91743</v>
      </c>
      <c r="C77860" t="s">
        <v>91744</v>
      </c>
      <c r="D77860" t="s">
        <v>91814</v>
      </c>
      <c r="E77860" t="s">
        <v>91815</v>
      </c>
      <c r="F77860" t="s">
        <v>91816</v>
      </c>
    </row>
    <row r="77861" spans="1:6" x14ac:dyDescent="0.2">
      <c r="A77861" t="s">
        <v>91117</v>
      </c>
      <c r="B77861" t="s">
        <v>91743</v>
      </c>
      <c r="C77861" t="s">
        <v>91744</v>
      </c>
      <c r="D77861" t="s">
        <v>24322</v>
      </c>
      <c r="E77861" t="s">
        <v>24323</v>
      </c>
      <c r="F77861" t="s">
        <v>91817</v>
      </c>
    </row>
    <row r="77862" spans="1:6" x14ac:dyDescent="0.2">
      <c r="A77862" t="s">
        <v>91117</v>
      </c>
      <c r="B77862" t="s">
        <v>91743</v>
      </c>
      <c r="C77862" t="s">
        <v>91744</v>
      </c>
      <c r="D77862" t="s">
        <v>91162</v>
      </c>
      <c r="E77862" t="s">
        <v>91163</v>
      </c>
      <c r="F77862" t="s">
        <v>91164</v>
      </c>
    </row>
    <row r="77863" spans="1:6" x14ac:dyDescent="0.2">
      <c r="A77863" t="s">
        <v>91117</v>
      </c>
      <c r="B77863" t="s">
        <v>91743</v>
      </c>
      <c r="C77863" t="s">
        <v>91744</v>
      </c>
      <c r="D77863" t="s">
        <v>17823</v>
      </c>
      <c r="E77863" t="s">
        <v>17824</v>
      </c>
      <c r="F77863" t="s">
        <v>17825</v>
      </c>
    </row>
    <row r="77864" spans="1:6" x14ac:dyDescent="0.2">
      <c r="A77864" t="s">
        <v>91117</v>
      </c>
      <c r="B77864" t="s">
        <v>91743</v>
      </c>
      <c r="C77864" t="s">
        <v>91744</v>
      </c>
      <c r="D77864" t="s">
        <v>91818</v>
      </c>
      <c r="E77864" t="s">
        <v>91819</v>
      </c>
      <c r="F77864" t="s">
        <v>91820</v>
      </c>
    </row>
    <row r="77865" spans="1:6" x14ac:dyDescent="0.2">
      <c r="A77865" t="s">
        <v>91117</v>
      </c>
      <c r="B77865" t="s">
        <v>91743</v>
      </c>
      <c r="C77865" t="s">
        <v>91744</v>
      </c>
      <c r="D77865" t="s">
        <v>17832</v>
      </c>
      <c r="E77865" t="s">
        <v>17833</v>
      </c>
      <c r="F77865" t="s">
        <v>91821</v>
      </c>
    </row>
    <row r="77866" spans="1:6" x14ac:dyDescent="0.2">
      <c r="A77866" t="s">
        <v>91117</v>
      </c>
      <c r="B77866" t="s">
        <v>91743</v>
      </c>
      <c r="C77866" t="s">
        <v>91744</v>
      </c>
      <c r="D77866" t="s">
        <v>17636</v>
      </c>
      <c r="E77866" t="s">
        <v>17637</v>
      </c>
      <c r="F77866" t="s">
        <v>17638</v>
      </c>
    </row>
    <row r="77867" spans="1:6" x14ac:dyDescent="0.2">
      <c r="A77867" t="s">
        <v>91117</v>
      </c>
      <c r="B77867" t="s">
        <v>91743</v>
      </c>
      <c r="C77867" t="s">
        <v>91744</v>
      </c>
      <c r="D77867" t="s">
        <v>91822</v>
      </c>
      <c r="E77867" t="s">
        <v>91823</v>
      </c>
      <c r="F77867" t="s">
        <v>91824</v>
      </c>
    </row>
    <row r="77868" spans="1:6" x14ac:dyDescent="0.2">
      <c r="A77868" t="s">
        <v>91117</v>
      </c>
      <c r="B77868" t="s">
        <v>91743</v>
      </c>
      <c r="C77868" t="s">
        <v>91744</v>
      </c>
      <c r="D77868" t="s">
        <v>24877</v>
      </c>
      <c r="E77868" t="s">
        <v>24878</v>
      </c>
      <c r="F77868" t="s">
        <v>24879</v>
      </c>
    </row>
    <row r="77869" spans="1:6" x14ac:dyDescent="0.2">
      <c r="A77869" t="s">
        <v>91117</v>
      </c>
      <c r="B77869" t="s">
        <v>91743</v>
      </c>
      <c r="C77869" t="s">
        <v>91744</v>
      </c>
      <c r="D77869" t="s">
        <v>91825</v>
      </c>
      <c r="E77869" t="s">
        <v>91826</v>
      </c>
      <c r="F77869" t="s">
        <v>91827</v>
      </c>
    </row>
    <row r="77870" spans="1:6" x14ac:dyDescent="0.2">
      <c r="A77870" t="s">
        <v>91117</v>
      </c>
      <c r="B77870" t="s">
        <v>91743</v>
      </c>
      <c r="C77870" t="s">
        <v>91744</v>
      </c>
      <c r="D77870" t="s">
        <v>24880</v>
      </c>
      <c r="E77870" t="s">
        <v>24881</v>
      </c>
      <c r="F77870" t="s">
        <v>24882</v>
      </c>
    </row>
    <row r="77871" spans="1:6" x14ac:dyDescent="0.2">
      <c r="A77871" t="s">
        <v>91117</v>
      </c>
      <c r="B77871" t="s">
        <v>91743</v>
      </c>
      <c r="C77871" t="s">
        <v>91744</v>
      </c>
      <c r="D77871" t="s">
        <v>24880</v>
      </c>
      <c r="E77871" t="s">
        <v>24881</v>
      </c>
      <c r="F77871" t="s">
        <v>24882</v>
      </c>
    </row>
    <row r="77872" spans="1:6" x14ac:dyDescent="0.2">
      <c r="A77872" t="s">
        <v>91117</v>
      </c>
      <c r="B77872" t="s">
        <v>91743</v>
      </c>
      <c r="C77872" t="s">
        <v>91744</v>
      </c>
      <c r="D77872" t="s">
        <v>91165</v>
      </c>
      <c r="E77872" t="s">
        <v>91166</v>
      </c>
      <c r="F77872" t="s">
        <v>91167</v>
      </c>
    </row>
    <row r="77873" spans="1:6" x14ac:dyDescent="0.2">
      <c r="A77873" t="s">
        <v>91117</v>
      </c>
      <c r="B77873" t="s">
        <v>91743</v>
      </c>
      <c r="C77873" t="s">
        <v>91744</v>
      </c>
      <c r="D77873" t="s">
        <v>15959</v>
      </c>
      <c r="E77873" t="s">
        <v>15960</v>
      </c>
      <c r="F77873" t="s">
        <v>15961</v>
      </c>
    </row>
    <row r="77874" spans="1:6" x14ac:dyDescent="0.2">
      <c r="A77874" t="s">
        <v>91117</v>
      </c>
      <c r="B77874" t="s">
        <v>91743</v>
      </c>
      <c r="C77874" t="s">
        <v>91744</v>
      </c>
      <c r="D77874" t="s">
        <v>17404</v>
      </c>
      <c r="E77874" t="s">
        <v>17405</v>
      </c>
      <c r="F77874" t="s">
        <v>17406</v>
      </c>
    </row>
    <row r="77875" spans="1:6" x14ac:dyDescent="0.2">
      <c r="A77875" t="s">
        <v>91117</v>
      </c>
      <c r="B77875" t="s">
        <v>91743</v>
      </c>
      <c r="C77875" t="s">
        <v>91744</v>
      </c>
      <c r="D77875" t="s">
        <v>91828</v>
      </c>
      <c r="E77875" t="s">
        <v>91829</v>
      </c>
      <c r="F77875" t="s">
        <v>91830</v>
      </c>
    </row>
    <row r="77876" spans="1:6" x14ac:dyDescent="0.2">
      <c r="A77876" t="s">
        <v>91117</v>
      </c>
      <c r="B77876" t="s">
        <v>91743</v>
      </c>
      <c r="C77876" t="s">
        <v>91744</v>
      </c>
      <c r="D77876" t="s">
        <v>91831</v>
      </c>
      <c r="E77876" t="s">
        <v>91832</v>
      </c>
      <c r="F77876" t="s">
        <v>91833</v>
      </c>
    </row>
    <row r="77877" spans="1:6" x14ac:dyDescent="0.2">
      <c r="A77877" t="s">
        <v>91117</v>
      </c>
      <c r="B77877" t="s">
        <v>91743</v>
      </c>
      <c r="C77877" t="s">
        <v>91744</v>
      </c>
      <c r="D77877" t="s">
        <v>91834</v>
      </c>
      <c r="E77877" t="s">
        <v>91835</v>
      </c>
      <c r="F77877" t="s">
        <v>91836</v>
      </c>
    </row>
    <row r="77878" spans="1:6" x14ac:dyDescent="0.2">
      <c r="A77878" t="s">
        <v>91117</v>
      </c>
      <c r="B77878" t="s">
        <v>91743</v>
      </c>
      <c r="C77878" t="s">
        <v>91744</v>
      </c>
      <c r="D77878" t="s">
        <v>17853</v>
      </c>
      <c r="E77878" t="s">
        <v>17854</v>
      </c>
      <c r="F77878" t="s">
        <v>17855</v>
      </c>
    </row>
    <row r="77879" spans="1:6" x14ac:dyDescent="0.2">
      <c r="A77879" t="s">
        <v>91117</v>
      </c>
      <c r="B77879" t="s">
        <v>91743</v>
      </c>
      <c r="C77879" t="s">
        <v>91744</v>
      </c>
      <c r="D77879" t="s">
        <v>24564</v>
      </c>
      <c r="E77879" t="s">
        <v>24565</v>
      </c>
      <c r="F77879" t="s">
        <v>24566</v>
      </c>
    </row>
    <row r="77880" spans="1:6" x14ac:dyDescent="0.2">
      <c r="A77880" t="s">
        <v>91117</v>
      </c>
      <c r="B77880" t="s">
        <v>91743</v>
      </c>
      <c r="C77880" t="s">
        <v>91744</v>
      </c>
      <c r="D77880" t="s">
        <v>23209</v>
      </c>
      <c r="E77880" t="s">
        <v>23210</v>
      </c>
      <c r="F77880" t="s">
        <v>23211</v>
      </c>
    </row>
    <row r="77881" spans="1:6" x14ac:dyDescent="0.2">
      <c r="A77881" t="s">
        <v>91117</v>
      </c>
      <c r="B77881" t="s">
        <v>91743</v>
      </c>
      <c r="C77881" t="s">
        <v>91744</v>
      </c>
      <c r="D77881" t="s">
        <v>23206</v>
      </c>
      <c r="E77881" t="s">
        <v>23207</v>
      </c>
      <c r="F77881" t="s">
        <v>23208</v>
      </c>
    </row>
    <row r="77882" spans="1:6" x14ac:dyDescent="0.2">
      <c r="A77882" t="s">
        <v>91117</v>
      </c>
      <c r="B77882" t="s">
        <v>91743</v>
      </c>
      <c r="C77882" t="s">
        <v>91744</v>
      </c>
      <c r="D77882" t="s">
        <v>91837</v>
      </c>
      <c r="E77882" t="s">
        <v>91838</v>
      </c>
      <c r="F77882" t="s">
        <v>91839</v>
      </c>
    </row>
    <row r="77883" spans="1:6" x14ac:dyDescent="0.2">
      <c r="A77883" t="s">
        <v>91117</v>
      </c>
      <c r="B77883" t="s">
        <v>91743</v>
      </c>
      <c r="C77883" t="s">
        <v>91744</v>
      </c>
      <c r="D77883" t="s">
        <v>91840</v>
      </c>
      <c r="E77883" t="s">
        <v>91841</v>
      </c>
      <c r="F77883" t="s">
        <v>91842</v>
      </c>
    </row>
    <row r="77884" spans="1:6" x14ac:dyDescent="0.2">
      <c r="A77884" t="s">
        <v>91117</v>
      </c>
      <c r="B77884" t="s">
        <v>91743</v>
      </c>
      <c r="C77884" t="s">
        <v>91744</v>
      </c>
      <c r="D77884" t="s">
        <v>91843</v>
      </c>
      <c r="E77884" t="s">
        <v>91844</v>
      </c>
      <c r="F77884" t="s">
        <v>91845</v>
      </c>
    </row>
    <row r="77885" spans="1:6" x14ac:dyDescent="0.2">
      <c r="A77885" t="s">
        <v>91117</v>
      </c>
      <c r="B77885" t="s">
        <v>91743</v>
      </c>
      <c r="C77885" t="s">
        <v>91744</v>
      </c>
      <c r="D77885" t="s">
        <v>24455</v>
      </c>
      <c r="E77885" t="s">
        <v>24456</v>
      </c>
      <c r="F77885" t="s">
        <v>91846</v>
      </c>
    </row>
    <row r="77886" spans="1:6" x14ac:dyDescent="0.2">
      <c r="A77886" t="s">
        <v>91117</v>
      </c>
      <c r="B77886" t="s">
        <v>91743</v>
      </c>
      <c r="C77886" t="s">
        <v>91744</v>
      </c>
      <c r="D77886" t="s">
        <v>91847</v>
      </c>
      <c r="E77886" t="s">
        <v>91848</v>
      </c>
      <c r="F77886" t="s">
        <v>91849</v>
      </c>
    </row>
    <row r="77887" spans="1:6" x14ac:dyDescent="0.2">
      <c r="A77887" t="s">
        <v>91117</v>
      </c>
      <c r="B77887" t="s">
        <v>91743</v>
      </c>
      <c r="C77887" t="s">
        <v>91744</v>
      </c>
      <c r="D77887" t="s">
        <v>24335</v>
      </c>
      <c r="E77887" t="s">
        <v>24336</v>
      </c>
      <c r="F77887" t="s">
        <v>24337</v>
      </c>
    </row>
    <row r="77888" spans="1:6" x14ac:dyDescent="0.2">
      <c r="A77888" t="s">
        <v>91117</v>
      </c>
      <c r="B77888" t="s">
        <v>91743</v>
      </c>
      <c r="C77888" t="s">
        <v>91744</v>
      </c>
      <c r="D77888" t="s">
        <v>91850</v>
      </c>
      <c r="E77888" t="s">
        <v>91851</v>
      </c>
      <c r="F77888" t="s">
        <v>91852</v>
      </c>
    </row>
    <row r="77889" spans="1:6" x14ac:dyDescent="0.2">
      <c r="A77889" t="s">
        <v>91117</v>
      </c>
      <c r="B77889" t="s">
        <v>91743</v>
      </c>
      <c r="C77889" t="s">
        <v>91744</v>
      </c>
      <c r="D77889" t="s">
        <v>50487</v>
      </c>
      <c r="E77889" t="s">
        <v>50488</v>
      </c>
      <c r="F77889" t="s">
        <v>50489</v>
      </c>
    </row>
    <row r="77890" spans="1:6" x14ac:dyDescent="0.2">
      <c r="A77890" t="s">
        <v>91117</v>
      </c>
      <c r="B77890" t="s">
        <v>91743</v>
      </c>
      <c r="C77890" t="s">
        <v>91744</v>
      </c>
      <c r="D77890" t="s">
        <v>91853</v>
      </c>
      <c r="E77890" t="s">
        <v>91854</v>
      </c>
      <c r="F77890" t="s">
        <v>91855</v>
      </c>
    </row>
    <row r="77891" spans="1:6" x14ac:dyDescent="0.2">
      <c r="A77891" t="s">
        <v>91117</v>
      </c>
      <c r="B77891" t="s">
        <v>91743</v>
      </c>
      <c r="C77891" t="s">
        <v>91744</v>
      </c>
      <c r="D77891" t="s">
        <v>73771</v>
      </c>
      <c r="E77891" t="s">
        <v>73772</v>
      </c>
      <c r="F77891" t="s">
        <v>73773</v>
      </c>
    </row>
    <row r="77892" spans="1:6" x14ac:dyDescent="0.2">
      <c r="A77892" t="s">
        <v>91117</v>
      </c>
      <c r="B77892" t="s">
        <v>91743</v>
      </c>
      <c r="C77892" t="s">
        <v>91744</v>
      </c>
      <c r="D77892" t="s">
        <v>91856</v>
      </c>
      <c r="E77892" t="s">
        <v>91857</v>
      </c>
      <c r="F77892" t="s">
        <v>91858</v>
      </c>
    </row>
    <row r="77893" spans="1:6" x14ac:dyDescent="0.2">
      <c r="A77893" t="s">
        <v>91117</v>
      </c>
      <c r="B77893" t="s">
        <v>91743</v>
      </c>
      <c r="C77893" t="s">
        <v>91744</v>
      </c>
      <c r="D77893" t="s">
        <v>91472</v>
      </c>
      <c r="E77893" t="s">
        <v>91473</v>
      </c>
      <c r="F77893" t="s">
        <v>91474</v>
      </c>
    </row>
    <row r="77894" spans="1:6" x14ac:dyDescent="0.2">
      <c r="A77894" t="s">
        <v>91117</v>
      </c>
      <c r="B77894" t="s">
        <v>91743</v>
      </c>
      <c r="C77894" t="s">
        <v>91744</v>
      </c>
      <c r="D77894" t="s">
        <v>91859</v>
      </c>
      <c r="E77894" t="s">
        <v>91860</v>
      </c>
      <c r="F77894" t="s">
        <v>91861</v>
      </c>
    </row>
    <row r="77895" spans="1:6" x14ac:dyDescent="0.2">
      <c r="A77895" t="s">
        <v>91117</v>
      </c>
      <c r="B77895" t="s">
        <v>91743</v>
      </c>
      <c r="C77895" t="s">
        <v>91744</v>
      </c>
      <c r="D77895" t="s">
        <v>91862</v>
      </c>
      <c r="E77895" t="s">
        <v>91863</v>
      </c>
      <c r="F77895" t="s">
        <v>91864</v>
      </c>
    </row>
    <row r="77896" spans="1:6" x14ac:dyDescent="0.2">
      <c r="A77896" t="s">
        <v>91117</v>
      </c>
      <c r="B77896" t="s">
        <v>91743</v>
      </c>
      <c r="C77896" t="s">
        <v>91744</v>
      </c>
      <c r="D77896" t="s">
        <v>20776</v>
      </c>
      <c r="E77896" t="s">
        <v>20777</v>
      </c>
      <c r="F77896" t="s">
        <v>20778</v>
      </c>
    </row>
    <row r="77897" spans="1:6" x14ac:dyDescent="0.2">
      <c r="A77897" t="s">
        <v>91117</v>
      </c>
      <c r="B77897" t="s">
        <v>91743</v>
      </c>
      <c r="C77897" t="s">
        <v>91744</v>
      </c>
      <c r="D77897" t="s">
        <v>91865</v>
      </c>
      <c r="E77897" t="s">
        <v>91866</v>
      </c>
      <c r="F77897" t="s">
        <v>91867</v>
      </c>
    </row>
    <row r="77898" spans="1:6" x14ac:dyDescent="0.2">
      <c r="A77898" t="s">
        <v>91117</v>
      </c>
      <c r="B77898" t="s">
        <v>91743</v>
      </c>
      <c r="C77898" t="s">
        <v>91744</v>
      </c>
      <c r="D77898" t="s">
        <v>91868</v>
      </c>
      <c r="E77898" t="s">
        <v>91869</v>
      </c>
      <c r="F77898" t="s">
        <v>91870</v>
      </c>
    </row>
    <row r="77899" spans="1:6" x14ac:dyDescent="0.2">
      <c r="A77899" t="s">
        <v>91117</v>
      </c>
      <c r="B77899" t="s">
        <v>91743</v>
      </c>
      <c r="C77899" t="s">
        <v>91744</v>
      </c>
      <c r="D77899" t="s">
        <v>50496</v>
      </c>
      <c r="E77899" t="s">
        <v>50497</v>
      </c>
      <c r="F77899" t="s">
        <v>50498</v>
      </c>
    </row>
    <row r="77900" spans="1:6" x14ac:dyDescent="0.2">
      <c r="A77900" t="s">
        <v>91117</v>
      </c>
      <c r="B77900" t="s">
        <v>91743</v>
      </c>
      <c r="C77900" t="s">
        <v>91744</v>
      </c>
      <c r="D77900" t="s">
        <v>91871</v>
      </c>
      <c r="E77900" t="s">
        <v>91872</v>
      </c>
      <c r="F77900" t="s">
        <v>91873</v>
      </c>
    </row>
    <row r="77901" spans="1:6" x14ac:dyDescent="0.2">
      <c r="A77901" t="s">
        <v>91117</v>
      </c>
      <c r="B77901" t="s">
        <v>91743</v>
      </c>
      <c r="C77901" t="s">
        <v>91744</v>
      </c>
      <c r="D77901" t="s">
        <v>91874</v>
      </c>
      <c r="E77901" t="s">
        <v>91875</v>
      </c>
      <c r="F77901" t="s">
        <v>91876</v>
      </c>
    </row>
    <row r="77902" spans="1:6" x14ac:dyDescent="0.2">
      <c r="A77902" t="s">
        <v>91117</v>
      </c>
      <c r="B77902" t="s">
        <v>91743</v>
      </c>
      <c r="C77902" t="s">
        <v>91744</v>
      </c>
      <c r="D77902" t="s">
        <v>17886</v>
      </c>
      <c r="E77902" t="s">
        <v>17887</v>
      </c>
      <c r="F77902" t="s">
        <v>17888</v>
      </c>
    </row>
    <row r="77903" spans="1:6" x14ac:dyDescent="0.2">
      <c r="A77903" t="s">
        <v>91117</v>
      </c>
      <c r="B77903" t="s">
        <v>91743</v>
      </c>
      <c r="C77903" t="s">
        <v>91744</v>
      </c>
      <c r="D77903" t="s">
        <v>17895</v>
      </c>
      <c r="E77903" t="s">
        <v>17896</v>
      </c>
      <c r="F77903" t="s">
        <v>17897</v>
      </c>
    </row>
    <row r="77904" spans="1:6" x14ac:dyDescent="0.2">
      <c r="A77904" t="s">
        <v>91117</v>
      </c>
      <c r="B77904" t="s">
        <v>91743</v>
      </c>
      <c r="C77904" t="s">
        <v>91744</v>
      </c>
      <c r="D77904" t="s">
        <v>10123</v>
      </c>
      <c r="E77904" t="s">
        <v>10124</v>
      </c>
      <c r="F77904" t="s">
        <v>10125</v>
      </c>
    </row>
    <row r="77905" spans="1:6" x14ac:dyDescent="0.2">
      <c r="A77905" t="s">
        <v>91117</v>
      </c>
      <c r="B77905" t="s">
        <v>91743</v>
      </c>
      <c r="C77905" t="s">
        <v>91744</v>
      </c>
      <c r="D77905" t="s">
        <v>23217</v>
      </c>
      <c r="E77905" t="s">
        <v>23218</v>
      </c>
      <c r="F77905" t="s">
        <v>23219</v>
      </c>
    </row>
    <row r="77906" spans="1:6" x14ac:dyDescent="0.2">
      <c r="A77906" t="s">
        <v>91117</v>
      </c>
      <c r="B77906" t="s">
        <v>91743</v>
      </c>
      <c r="C77906" t="s">
        <v>91744</v>
      </c>
      <c r="D77906" t="s">
        <v>91877</v>
      </c>
      <c r="E77906" t="s">
        <v>91878</v>
      </c>
      <c r="F77906" t="s">
        <v>91879</v>
      </c>
    </row>
    <row r="77907" spans="1:6" x14ac:dyDescent="0.2">
      <c r="A77907" t="s">
        <v>91117</v>
      </c>
      <c r="B77907" t="s">
        <v>91743</v>
      </c>
      <c r="C77907" t="s">
        <v>91744</v>
      </c>
      <c r="D77907" t="s">
        <v>21635</v>
      </c>
      <c r="E77907" t="s">
        <v>21636</v>
      </c>
      <c r="F77907" t="s">
        <v>21637</v>
      </c>
    </row>
    <row r="77908" spans="1:6" x14ac:dyDescent="0.2">
      <c r="A77908" t="s">
        <v>91117</v>
      </c>
      <c r="B77908" t="s">
        <v>91743</v>
      </c>
      <c r="C77908" t="s">
        <v>91744</v>
      </c>
      <c r="D77908" t="s">
        <v>91880</v>
      </c>
      <c r="E77908" t="s">
        <v>91881</v>
      </c>
      <c r="F77908" t="s">
        <v>91882</v>
      </c>
    </row>
    <row r="77909" spans="1:6" x14ac:dyDescent="0.2">
      <c r="A77909" t="s">
        <v>91117</v>
      </c>
      <c r="B77909" t="s">
        <v>91743</v>
      </c>
      <c r="C77909" t="s">
        <v>91744</v>
      </c>
      <c r="D77909" t="s">
        <v>17904</v>
      </c>
      <c r="E77909" t="s">
        <v>17905</v>
      </c>
      <c r="F77909" t="s">
        <v>17906</v>
      </c>
    </row>
    <row r="77910" spans="1:6" x14ac:dyDescent="0.2">
      <c r="A77910" t="s">
        <v>91117</v>
      </c>
      <c r="B77910" t="s">
        <v>91743</v>
      </c>
      <c r="C77910" t="s">
        <v>91744</v>
      </c>
      <c r="D77910" t="s">
        <v>24568</v>
      </c>
      <c r="E77910" t="s">
        <v>24569</v>
      </c>
      <c r="F77910" t="s">
        <v>24570</v>
      </c>
    </row>
    <row r="77911" spans="1:6" x14ac:dyDescent="0.2">
      <c r="A77911" t="s">
        <v>91117</v>
      </c>
      <c r="B77911" t="s">
        <v>91743</v>
      </c>
      <c r="C77911" t="s">
        <v>91744</v>
      </c>
      <c r="D77911" t="s">
        <v>91883</v>
      </c>
      <c r="E77911" t="s">
        <v>91884</v>
      </c>
      <c r="F77911" t="s">
        <v>91885</v>
      </c>
    </row>
    <row r="77912" spans="1:6" x14ac:dyDescent="0.2">
      <c r="A77912" t="s">
        <v>91117</v>
      </c>
      <c r="B77912" t="s">
        <v>91743</v>
      </c>
      <c r="C77912" t="s">
        <v>91744</v>
      </c>
      <c r="D77912" t="s">
        <v>91886</v>
      </c>
      <c r="E77912" t="s">
        <v>91887</v>
      </c>
      <c r="F77912" t="s">
        <v>91888</v>
      </c>
    </row>
    <row r="77913" spans="1:6" x14ac:dyDescent="0.2">
      <c r="A77913" t="s">
        <v>91117</v>
      </c>
      <c r="B77913" t="s">
        <v>91743</v>
      </c>
      <c r="C77913" t="s">
        <v>91744</v>
      </c>
      <c r="D77913" t="s">
        <v>91889</v>
      </c>
      <c r="E77913" t="s">
        <v>91890</v>
      </c>
      <c r="F77913" t="s">
        <v>91891</v>
      </c>
    </row>
    <row r="77914" spans="1:6" x14ac:dyDescent="0.2">
      <c r="A77914" t="s">
        <v>91117</v>
      </c>
      <c r="B77914" t="s">
        <v>91743</v>
      </c>
      <c r="C77914" t="s">
        <v>91744</v>
      </c>
      <c r="D77914" t="s">
        <v>24892</v>
      </c>
      <c r="E77914" t="s">
        <v>24893</v>
      </c>
      <c r="F77914" t="s">
        <v>24894</v>
      </c>
    </row>
    <row r="77915" spans="1:6" x14ac:dyDescent="0.2">
      <c r="A77915" t="s">
        <v>91117</v>
      </c>
      <c r="B77915" t="s">
        <v>91743</v>
      </c>
      <c r="C77915" t="s">
        <v>91744</v>
      </c>
      <c r="D77915" t="s">
        <v>56436</v>
      </c>
      <c r="E77915" t="s">
        <v>56437</v>
      </c>
      <c r="F77915" t="s">
        <v>56438</v>
      </c>
    </row>
    <row r="77916" spans="1:6" x14ac:dyDescent="0.2">
      <c r="A77916" t="s">
        <v>91117</v>
      </c>
      <c r="B77916" t="s">
        <v>91743</v>
      </c>
      <c r="C77916" t="s">
        <v>91744</v>
      </c>
      <c r="D77916" t="s">
        <v>17916</v>
      </c>
      <c r="E77916" t="s">
        <v>17917</v>
      </c>
      <c r="F77916" t="s">
        <v>17918</v>
      </c>
    </row>
    <row r="77917" spans="1:6" x14ac:dyDescent="0.2">
      <c r="A77917" t="s">
        <v>91117</v>
      </c>
      <c r="B77917" t="s">
        <v>91743</v>
      </c>
      <c r="C77917" t="s">
        <v>91744</v>
      </c>
      <c r="D77917" t="s">
        <v>24468</v>
      </c>
      <c r="E77917" t="s">
        <v>24469</v>
      </c>
      <c r="F77917" t="s">
        <v>24470</v>
      </c>
    </row>
    <row r="77918" spans="1:6" x14ac:dyDescent="0.2">
      <c r="A77918" t="s">
        <v>91117</v>
      </c>
      <c r="B77918" t="s">
        <v>91743</v>
      </c>
      <c r="C77918" t="s">
        <v>91744</v>
      </c>
      <c r="D77918" t="s">
        <v>53609</v>
      </c>
      <c r="E77918" t="s">
        <v>53610</v>
      </c>
      <c r="F77918" t="s">
        <v>53611</v>
      </c>
    </row>
    <row r="77919" spans="1:6" x14ac:dyDescent="0.2">
      <c r="A77919" t="s">
        <v>91117</v>
      </c>
      <c r="B77919" t="s">
        <v>91743</v>
      </c>
      <c r="C77919" t="s">
        <v>91744</v>
      </c>
      <c r="D77919" t="s">
        <v>60519</v>
      </c>
      <c r="E77919" t="s">
        <v>60520</v>
      </c>
      <c r="F77919" t="s">
        <v>60521</v>
      </c>
    </row>
    <row r="77920" spans="1:6" x14ac:dyDescent="0.2">
      <c r="A77920" t="s">
        <v>91117</v>
      </c>
      <c r="B77920" t="s">
        <v>91743</v>
      </c>
      <c r="C77920" t="s">
        <v>91744</v>
      </c>
      <c r="D77920" t="s">
        <v>91892</v>
      </c>
      <c r="E77920" t="s">
        <v>91893</v>
      </c>
      <c r="F77920" t="s">
        <v>91894</v>
      </c>
    </row>
    <row r="77921" spans="1:6" x14ac:dyDescent="0.2">
      <c r="A77921" t="s">
        <v>91117</v>
      </c>
      <c r="B77921" t="s">
        <v>91743</v>
      </c>
      <c r="C77921" t="s">
        <v>91744</v>
      </c>
      <c r="D77921" t="s">
        <v>91895</v>
      </c>
      <c r="E77921" t="s">
        <v>91896</v>
      </c>
      <c r="F77921" t="s">
        <v>91897</v>
      </c>
    </row>
    <row r="77922" spans="1:6" x14ac:dyDescent="0.2">
      <c r="A77922" t="s">
        <v>91117</v>
      </c>
      <c r="B77922" t="s">
        <v>91743</v>
      </c>
      <c r="C77922" t="s">
        <v>91744</v>
      </c>
      <c r="D77922" t="s">
        <v>91892</v>
      </c>
      <c r="E77922" t="s">
        <v>91893</v>
      </c>
      <c r="F77922" t="s">
        <v>91894</v>
      </c>
    </row>
    <row r="77923" spans="1:6" x14ac:dyDescent="0.2">
      <c r="A77923" t="s">
        <v>91117</v>
      </c>
      <c r="B77923" t="s">
        <v>91743</v>
      </c>
      <c r="C77923" t="s">
        <v>91744</v>
      </c>
      <c r="D77923" t="s">
        <v>60519</v>
      </c>
      <c r="E77923" t="s">
        <v>60520</v>
      </c>
      <c r="F77923" t="s">
        <v>60521</v>
      </c>
    </row>
    <row r="77924" spans="1:6" x14ac:dyDescent="0.2">
      <c r="A77924" t="s">
        <v>91117</v>
      </c>
      <c r="B77924" t="s">
        <v>91743</v>
      </c>
      <c r="C77924" t="s">
        <v>91744</v>
      </c>
      <c r="D77924" t="s">
        <v>24184</v>
      </c>
      <c r="E77924" t="s">
        <v>24185</v>
      </c>
      <c r="F77924" t="s">
        <v>24186</v>
      </c>
    </row>
    <row r="77925" spans="1:6" x14ac:dyDescent="0.2">
      <c r="A77925" t="s">
        <v>91117</v>
      </c>
      <c r="B77925" t="s">
        <v>91743</v>
      </c>
      <c r="C77925" t="s">
        <v>91744</v>
      </c>
      <c r="D77925" t="s">
        <v>17950</v>
      </c>
      <c r="E77925" t="s">
        <v>17951</v>
      </c>
      <c r="F77925" t="s">
        <v>17952</v>
      </c>
    </row>
    <row r="77926" spans="1:6" x14ac:dyDescent="0.2">
      <c r="A77926" t="s">
        <v>91117</v>
      </c>
      <c r="B77926" t="s">
        <v>91743</v>
      </c>
      <c r="C77926" t="s">
        <v>91744</v>
      </c>
      <c r="D77926" t="s">
        <v>17944</v>
      </c>
      <c r="E77926" t="s">
        <v>17945</v>
      </c>
      <c r="F77926" t="s">
        <v>17946</v>
      </c>
    </row>
    <row r="77927" spans="1:6" x14ac:dyDescent="0.2">
      <c r="A77927" t="s">
        <v>91117</v>
      </c>
      <c r="B77927" t="s">
        <v>91743</v>
      </c>
      <c r="C77927" t="s">
        <v>91744</v>
      </c>
      <c r="D77927" t="s">
        <v>91180</v>
      </c>
      <c r="E77927" t="s">
        <v>91181</v>
      </c>
      <c r="F77927" t="s">
        <v>91182</v>
      </c>
    </row>
    <row r="77928" spans="1:6" x14ac:dyDescent="0.2">
      <c r="A77928" t="s">
        <v>91117</v>
      </c>
      <c r="B77928" t="s">
        <v>91743</v>
      </c>
      <c r="C77928" t="s">
        <v>91744</v>
      </c>
      <c r="D77928" t="s">
        <v>17654</v>
      </c>
      <c r="E77928" t="s">
        <v>17655</v>
      </c>
      <c r="F77928" t="s">
        <v>17656</v>
      </c>
    </row>
    <row r="77929" spans="1:6" x14ac:dyDescent="0.2">
      <c r="A77929" t="s">
        <v>91117</v>
      </c>
      <c r="B77929" t="s">
        <v>91743</v>
      </c>
      <c r="C77929" t="s">
        <v>91744</v>
      </c>
      <c r="D77929" t="s">
        <v>17929</v>
      </c>
      <c r="E77929" t="s">
        <v>17930</v>
      </c>
      <c r="F77929" t="s">
        <v>17931</v>
      </c>
    </row>
    <row r="77930" spans="1:6" x14ac:dyDescent="0.2">
      <c r="A77930" t="s">
        <v>91117</v>
      </c>
      <c r="B77930" t="s">
        <v>91743</v>
      </c>
      <c r="C77930" t="s">
        <v>91744</v>
      </c>
      <c r="D77930" t="s">
        <v>91898</v>
      </c>
      <c r="E77930" t="s">
        <v>91899</v>
      </c>
      <c r="F77930" t="s">
        <v>91900</v>
      </c>
    </row>
    <row r="77931" spans="1:6" x14ac:dyDescent="0.2">
      <c r="A77931" t="s">
        <v>91117</v>
      </c>
      <c r="B77931" t="s">
        <v>91743</v>
      </c>
      <c r="C77931" t="s">
        <v>91744</v>
      </c>
      <c r="D77931" t="s">
        <v>24196</v>
      </c>
      <c r="E77931" t="s">
        <v>24197</v>
      </c>
      <c r="F77931" t="s">
        <v>24198</v>
      </c>
    </row>
    <row r="77932" spans="1:6" x14ac:dyDescent="0.2">
      <c r="A77932" t="s">
        <v>91117</v>
      </c>
      <c r="B77932" t="s">
        <v>91743</v>
      </c>
      <c r="C77932" t="s">
        <v>91744</v>
      </c>
      <c r="D77932" t="s">
        <v>17956</v>
      </c>
      <c r="E77932" t="s">
        <v>17957</v>
      </c>
      <c r="F77932" t="s">
        <v>17958</v>
      </c>
    </row>
    <row r="77933" spans="1:6" x14ac:dyDescent="0.2">
      <c r="A77933" t="s">
        <v>91117</v>
      </c>
      <c r="B77933" t="s">
        <v>91743</v>
      </c>
      <c r="C77933" t="s">
        <v>91744</v>
      </c>
      <c r="D77933" t="s">
        <v>17962</v>
      </c>
      <c r="E77933" t="s">
        <v>17963</v>
      </c>
      <c r="F77933" t="s">
        <v>17964</v>
      </c>
    </row>
    <row r="77934" spans="1:6" x14ac:dyDescent="0.2">
      <c r="A77934" t="s">
        <v>91117</v>
      </c>
      <c r="B77934" t="s">
        <v>91743</v>
      </c>
      <c r="C77934" t="s">
        <v>91744</v>
      </c>
      <c r="D77934" t="s">
        <v>91901</v>
      </c>
      <c r="E77934" t="s">
        <v>91902</v>
      </c>
      <c r="F77934" t="s">
        <v>91903</v>
      </c>
    </row>
    <row r="77935" spans="1:6" x14ac:dyDescent="0.2">
      <c r="A77935" t="s">
        <v>91117</v>
      </c>
      <c r="B77935" t="s">
        <v>91743</v>
      </c>
      <c r="C77935" t="s">
        <v>91744</v>
      </c>
      <c r="D77935" t="s">
        <v>91904</v>
      </c>
      <c r="E77935" t="s">
        <v>91905</v>
      </c>
      <c r="F77935" t="s">
        <v>91906</v>
      </c>
    </row>
    <row r="77936" spans="1:6" x14ac:dyDescent="0.2">
      <c r="A77936" t="s">
        <v>91117</v>
      </c>
      <c r="B77936" t="s">
        <v>91743</v>
      </c>
      <c r="C77936" t="s">
        <v>91744</v>
      </c>
      <c r="D77936" t="s">
        <v>91907</v>
      </c>
      <c r="E77936" t="s">
        <v>91908</v>
      </c>
      <c r="F77936" t="s">
        <v>91909</v>
      </c>
    </row>
    <row r="77937" spans="1:6" x14ac:dyDescent="0.2">
      <c r="A77937" t="s">
        <v>91117</v>
      </c>
      <c r="B77937" t="s">
        <v>91743</v>
      </c>
      <c r="C77937" t="s">
        <v>91744</v>
      </c>
      <c r="D77937" t="s">
        <v>16932</v>
      </c>
      <c r="E77937" t="s">
        <v>16933</v>
      </c>
      <c r="F77937" t="s">
        <v>16934</v>
      </c>
    </row>
    <row r="77938" spans="1:6" x14ac:dyDescent="0.2">
      <c r="A77938" t="s">
        <v>91117</v>
      </c>
      <c r="B77938" t="s">
        <v>91743</v>
      </c>
      <c r="C77938" t="s">
        <v>91744</v>
      </c>
      <c r="D77938" t="s">
        <v>17660</v>
      </c>
      <c r="E77938" t="s">
        <v>17661</v>
      </c>
      <c r="F77938" t="s">
        <v>17974</v>
      </c>
    </row>
    <row r="77939" spans="1:6" x14ac:dyDescent="0.2">
      <c r="A77939" t="s">
        <v>91117</v>
      </c>
      <c r="B77939" t="s">
        <v>91743</v>
      </c>
      <c r="C77939" t="s">
        <v>91744</v>
      </c>
      <c r="D77939" t="s">
        <v>91910</v>
      </c>
      <c r="E77939" t="s">
        <v>91911</v>
      </c>
      <c r="F77939" t="s">
        <v>91912</v>
      </c>
    </row>
    <row r="77940" spans="1:6" x14ac:dyDescent="0.2">
      <c r="A77940" t="s">
        <v>91117</v>
      </c>
      <c r="B77940" t="s">
        <v>91743</v>
      </c>
      <c r="C77940" t="s">
        <v>91744</v>
      </c>
      <c r="D77940" t="s">
        <v>16367</v>
      </c>
      <c r="E77940" t="s">
        <v>16368</v>
      </c>
      <c r="F77940" t="s">
        <v>16369</v>
      </c>
    </row>
    <row r="77941" spans="1:6" x14ac:dyDescent="0.2">
      <c r="A77941" t="s">
        <v>91117</v>
      </c>
      <c r="B77941" t="s">
        <v>91743</v>
      </c>
      <c r="C77941" t="s">
        <v>91744</v>
      </c>
      <c r="D77941" t="s">
        <v>91913</v>
      </c>
      <c r="E77941" t="s">
        <v>91914</v>
      </c>
      <c r="F77941" t="s">
        <v>91915</v>
      </c>
    </row>
    <row r="77942" spans="1:6" x14ac:dyDescent="0.2">
      <c r="A77942" t="s">
        <v>91117</v>
      </c>
      <c r="B77942" t="s">
        <v>91743</v>
      </c>
      <c r="C77942" t="s">
        <v>91744</v>
      </c>
      <c r="D77942" t="s">
        <v>17663</v>
      </c>
      <c r="E77942" t="s">
        <v>17664</v>
      </c>
      <c r="F77942" t="s">
        <v>17665</v>
      </c>
    </row>
    <row r="77943" spans="1:6" x14ac:dyDescent="0.2">
      <c r="A77943" t="s">
        <v>91117</v>
      </c>
      <c r="B77943" t="s">
        <v>91743</v>
      </c>
      <c r="C77943" t="s">
        <v>91744</v>
      </c>
      <c r="D77943" t="s">
        <v>24202</v>
      </c>
      <c r="E77943" t="s">
        <v>24203</v>
      </c>
      <c r="F77943" t="s">
        <v>91916</v>
      </c>
    </row>
    <row r="77944" spans="1:6" x14ac:dyDescent="0.2">
      <c r="A77944" t="s">
        <v>91117</v>
      </c>
      <c r="B77944" t="s">
        <v>91743</v>
      </c>
      <c r="C77944" t="s">
        <v>91744</v>
      </c>
      <c r="D77944" t="s">
        <v>91917</v>
      </c>
      <c r="E77944" t="s">
        <v>91918</v>
      </c>
      <c r="F77944" t="s">
        <v>91919</v>
      </c>
    </row>
    <row r="77945" spans="1:6" x14ac:dyDescent="0.2">
      <c r="A77945" t="s">
        <v>91117</v>
      </c>
      <c r="B77945" t="s">
        <v>91743</v>
      </c>
      <c r="C77945" t="s">
        <v>91744</v>
      </c>
      <c r="D77945" t="s">
        <v>16569</v>
      </c>
      <c r="E77945" t="s">
        <v>16570</v>
      </c>
      <c r="F77945" t="s">
        <v>16571</v>
      </c>
    </row>
    <row r="77946" spans="1:6" x14ac:dyDescent="0.2">
      <c r="A77946" t="s">
        <v>91117</v>
      </c>
      <c r="B77946" t="s">
        <v>91743</v>
      </c>
      <c r="C77946" t="s">
        <v>91744</v>
      </c>
      <c r="D77946" t="s">
        <v>91920</v>
      </c>
      <c r="E77946" t="s">
        <v>91921</v>
      </c>
      <c r="F77946" t="s">
        <v>91922</v>
      </c>
    </row>
    <row r="77947" spans="1:6" x14ac:dyDescent="0.2">
      <c r="A77947" t="s">
        <v>91117</v>
      </c>
      <c r="B77947" t="s">
        <v>91743</v>
      </c>
      <c r="C77947" t="s">
        <v>91744</v>
      </c>
      <c r="D77947" t="s">
        <v>91923</v>
      </c>
      <c r="E77947" t="s">
        <v>91924</v>
      </c>
      <c r="F77947" t="s">
        <v>91925</v>
      </c>
    </row>
    <row r="77948" spans="1:6" x14ac:dyDescent="0.2">
      <c r="A77948" t="s">
        <v>91117</v>
      </c>
      <c r="B77948" t="s">
        <v>91743</v>
      </c>
      <c r="C77948" t="s">
        <v>91744</v>
      </c>
      <c r="D77948" t="s">
        <v>91346</v>
      </c>
      <c r="E77948" t="s">
        <v>91347</v>
      </c>
      <c r="F77948" t="s">
        <v>91348</v>
      </c>
    </row>
    <row r="77949" spans="1:6" x14ac:dyDescent="0.2">
      <c r="A77949" t="s">
        <v>91117</v>
      </c>
      <c r="B77949" t="s">
        <v>91743</v>
      </c>
      <c r="C77949" t="s">
        <v>91744</v>
      </c>
      <c r="D77949" t="s">
        <v>91926</v>
      </c>
      <c r="E77949" t="s">
        <v>91927</v>
      </c>
      <c r="F77949" t="s">
        <v>91928</v>
      </c>
    </row>
    <row r="77950" spans="1:6" x14ac:dyDescent="0.2">
      <c r="A77950" t="s">
        <v>91117</v>
      </c>
      <c r="B77950" t="s">
        <v>91743</v>
      </c>
      <c r="C77950" t="s">
        <v>91744</v>
      </c>
      <c r="D77950" t="s">
        <v>20059</v>
      </c>
      <c r="E77950" t="s">
        <v>20060</v>
      </c>
      <c r="F77950" t="s">
        <v>20061</v>
      </c>
    </row>
    <row r="77951" spans="1:6" x14ac:dyDescent="0.2">
      <c r="A77951" t="s">
        <v>91117</v>
      </c>
      <c r="B77951" t="s">
        <v>91743</v>
      </c>
      <c r="C77951" t="s">
        <v>91744</v>
      </c>
      <c r="D77951" t="s">
        <v>91929</v>
      </c>
      <c r="E77951" t="s">
        <v>91930</v>
      </c>
      <c r="F77951" t="s">
        <v>91931</v>
      </c>
    </row>
    <row r="77952" spans="1:6" x14ac:dyDescent="0.2">
      <c r="A77952" t="s">
        <v>91117</v>
      </c>
      <c r="B77952" t="s">
        <v>91743</v>
      </c>
      <c r="C77952" t="s">
        <v>91744</v>
      </c>
      <c r="D77952" t="s">
        <v>23507</v>
      </c>
      <c r="E77952" t="s">
        <v>23508</v>
      </c>
      <c r="F77952" t="s">
        <v>23509</v>
      </c>
    </row>
    <row r="77953" spans="1:6" x14ac:dyDescent="0.2">
      <c r="A77953" t="s">
        <v>91117</v>
      </c>
      <c r="B77953" t="s">
        <v>91743</v>
      </c>
      <c r="C77953" t="s">
        <v>91744</v>
      </c>
      <c r="D77953" t="s">
        <v>91932</v>
      </c>
      <c r="E77953" t="s">
        <v>91933</v>
      </c>
      <c r="F77953" t="s">
        <v>91934</v>
      </c>
    </row>
    <row r="77954" spans="1:6" x14ac:dyDescent="0.2">
      <c r="A77954" t="s">
        <v>91117</v>
      </c>
      <c r="B77954" t="s">
        <v>91743</v>
      </c>
      <c r="C77954" t="s">
        <v>91744</v>
      </c>
      <c r="D77954" t="s">
        <v>91935</v>
      </c>
      <c r="E77954" t="s">
        <v>91936</v>
      </c>
      <c r="F77954" t="s">
        <v>91937</v>
      </c>
    </row>
    <row r="77955" spans="1:6" x14ac:dyDescent="0.2">
      <c r="A77955" t="s">
        <v>91117</v>
      </c>
      <c r="B77955" t="s">
        <v>91743</v>
      </c>
      <c r="C77955" t="s">
        <v>91744</v>
      </c>
      <c r="D77955" t="s">
        <v>91938</v>
      </c>
      <c r="E77955" t="s">
        <v>91939</v>
      </c>
      <c r="F77955" t="s">
        <v>91940</v>
      </c>
    </row>
    <row r="77956" spans="1:6" x14ac:dyDescent="0.2">
      <c r="A77956" t="s">
        <v>91117</v>
      </c>
      <c r="B77956" t="s">
        <v>91743</v>
      </c>
      <c r="C77956" t="s">
        <v>91744</v>
      </c>
      <c r="D77956" t="s">
        <v>42113</v>
      </c>
      <c r="E77956" t="s">
        <v>42114</v>
      </c>
      <c r="F77956" t="s">
        <v>42115</v>
      </c>
    </row>
    <row r="77957" spans="1:6" x14ac:dyDescent="0.2">
      <c r="A77957" t="s">
        <v>91117</v>
      </c>
      <c r="B77957" t="s">
        <v>91743</v>
      </c>
      <c r="C77957" t="s">
        <v>91744</v>
      </c>
      <c r="D77957" t="s">
        <v>91941</v>
      </c>
      <c r="E77957" t="s">
        <v>91942</v>
      </c>
      <c r="F77957" t="s">
        <v>91943</v>
      </c>
    </row>
    <row r="77958" spans="1:6" x14ac:dyDescent="0.2">
      <c r="A77958" t="s">
        <v>91117</v>
      </c>
      <c r="B77958" t="s">
        <v>91743</v>
      </c>
      <c r="C77958" t="s">
        <v>91744</v>
      </c>
      <c r="D77958" t="s">
        <v>24575</v>
      </c>
      <c r="E77958" t="s">
        <v>24576</v>
      </c>
      <c r="F77958" t="s">
        <v>24577</v>
      </c>
    </row>
    <row r="77959" spans="1:6" x14ac:dyDescent="0.2">
      <c r="A77959" t="s">
        <v>91117</v>
      </c>
      <c r="B77959" t="s">
        <v>91743</v>
      </c>
      <c r="C77959" t="s">
        <v>91744</v>
      </c>
      <c r="D77959" t="s">
        <v>17476</v>
      </c>
      <c r="E77959" t="s">
        <v>17477</v>
      </c>
      <c r="F77959" t="s">
        <v>17478</v>
      </c>
    </row>
    <row r="77960" spans="1:6" x14ac:dyDescent="0.2">
      <c r="A77960" t="s">
        <v>91117</v>
      </c>
      <c r="B77960" t="s">
        <v>91743</v>
      </c>
      <c r="C77960" t="s">
        <v>91744</v>
      </c>
      <c r="D77960" t="s">
        <v>91944</v>
      </c>
      <c r="E77960" t="s">
        <v>91945</v>
      </c>
      <c r="F77960" t="s">
        <v>91946</v>
      </c>
    </row>
    <row r="77961" spans="1:6" x14ac:dyDescent="0.2">
      <c r="A77961" t="s">
        <v>91117</v>
      </c>
      <c r="B77961" t="s">
        <v>91743</v>
      </c>
      <c r="C77961" t="s">
        <v>91744</v>
      </c>
      <c r="D77961" t="s">
        <v>91947</v>
      </c>
      <c r="E77961" t="s">
        <v>91948</v>
      </c>
      <c r="F77961" t="s">
        <v>91949</v>
      </c>
    </row>
    <row r="77962" spans="1:6" x14ac:dyDescent="0.2">
      <c r="A77962" t="s">
        <v>91117</v>
      </c>
      <c r="B77962" t="s">
        <v>91743</v>
      </c>
      <c r="C77962" t="s">
        <v>91744</v>
      </c>
      <c r="D77962" t="s">
        <v>17470</v>
      </c>
      <c r="E77962" t="s">
        <v>17471</v>
      </c>
      <c r="F77962" t="s">
        <v>91950</v>
      </c>
    </row>
    <row r="77963" spans="1:6" x14ac:dyDescent="0.2">
      <c r="A77963" t="s">
        <v>91117</v>
      </c>
      <c r="B77963" t="s">
        <v>91743</v>
      </c>
      <c r="C77963" t="s">
        <v>91744</v>
      </c>
      <c r="D77963" t="s">
        <v>91195</v>
      </c>
      <c r="E77963" t="s">
        <v>91196</v>
      </c>
      <c r="F77963" t="s">
        <v>91197</v>
      </c>
    </row>
    <row r="77964" spans="1:6" x14ac:dyDescent="0.2">
      <c r="A77964" t="s">
        <v>91117</v>
      </c>
      <c r="B77964" t="s">
        <v>91743</v>
      </c>
      <c r="C77964" t="s">
        <v>91744</v>
      </c>
      <c r="D77964" t="s">
        <v>90547</v>
      </c>
      <c r="E77964" t="s">
        <v>90548</v>
      </c>
      <c r="F77964" t="s">
        <v>90549</v>
      </c>
    </row>
    <row r="77965" spans="1:6" x14ac:dyDescent="0.2">
      <c r="A77965" t="s">
        <v>91117</v>
      </c>
      <c r="B77965" t="s">
        <v>91743</v>
      </c>
      <c r="C77965" t="s">
        <v>91744</v>
      </c>
      <c r="D77965" t="s">
        <v>91951</v>
      </c>
      <c r="E77965" t="s">
        <v>91952</v>
      </c>
      <c r="F77965" t="s">
        <v>91953</v>
      </c>
    </row>
    <row r="77966" spans="1:6" x14ac:dyDescent="0.2">
      <c r="A77966" t="s">
        <v>91117</v>
      </c>
      <c r="B77966" t="s">
        <v>91743</v>
      </c>
      <c r="C77966" t="s">
        <v>91744</v>
      </c>
      <c r="D77966" t="s">
        <v>50521</v>
      </c>
      <c r="E77966" t="s">
        <v>50522</v>
      </c>
      <c r="F77966" t="s">
        <v>50523</v>
      </c>
    </row>
    <row r="77967" spans="1:6" x14ac:dyDescent="0.2">
      <c r="A77967" t="s">
        <v>91117</v>
      </c>
      <c r="B77967" t="s">
        <v>91743</v>
      </c>
      <c r="C77967" t="s">
        <v>91744</v>
      </c>
      <c r="D77967" t="s">
        <v>16382</v>
      </c>
      <c r="E77967" t="s">
        <v>16383</v>
      </c>
      <c r="F77967" t="s">
        <v>16384</v>
      </c>
    </row>
    <row r="77968" spans="1:6" x14ac:dyDescent="0.2">
      <c r="A77968" t="s">
        <v>91117</v>
      </c>
      <c r="B77968" t="s">
        <v>91743</v>
      </c>
      <c r="C77968" t="s">
        <v>91744</v>
      </c>
      <c r="D77968" t="s">
        <v>91954</v>
      </c>
      <c r="E77968" t="s">
        <v>91955</v>
      </c>
      <c r="F77968" t="s">
        <v>91956</v>
      </c>
    </row>
    <row r="77969" spans="1:6" x14ac:dyDescent="0.2">
      <c r="A77969" t="s">
        <v>91117</v>
      </c>
      <c r="B77969" t="s">
        <v>91743</v>
      </c>
      <c r="C77969" t="s">
        <v>91744</v>
      </c>
      <c r="D77969" t="s">
        <v>42119</v>
      </c>
      <c r="E77969" t="s">
        <v>42120</v>
      </c>
      <c r="F77969" t="s">
        <v>42121</v>
      </c>
    </row>
    <row r="77970" spans="1:6" x14ac:dyDescent="0.2">
      <c r="A77970" t="s">
        <v>91117</v>
      </c>
      <c r="B77970" t="s">
        <v>91743</v>
      </c>
      <c r="C77970" t="s">
        <v>91744</v>
      </c>
      <c r="D77970" t="s">
        <v>91957</v>
      </c>
      <c r="E77970" t="s">
        <v>91958</v>
      </c>
      <c r="F77970" t="s">
        <v>91959</v>
      </c>
    </row>
    <row r="77971" spans="1:6" x14ac:dyDescent="0.2">
      <c r="A77971" t="s">
        <v>91117</v>
      </c>
      <c r="B77971" t="s">
        <v>91743</v>
      </c>
      <c r="C77971" t="s">
        <v>91744</v>
      </c>
      <c r="D77971" t="s">
        <v>91960</v>
      </c>
      <c r="E77971" t="s">
        <v>91961</v>
      </c>
      <c r="F77971" t="s">
        <v>91962</v>
      </c>
    </row>
    <row r="77972" spans="1:6" x14ac:dyDescent="0.2">
      <c r="A77972" t="s">
        <v>91117</v>
      </c>
      <c r="B77972" t="s">
        <v>91743</v>
      </c>
      <c r="C77972" t="s">
        <v>91744</v>
      </c>
      <c r="D77972" t="s">
        <v>91963</v>
      </c>
      <c r="E77972" t="s">
        <v>91964</v>
      </c>
      <c r="F77972" t="s">
        <v>91965</v>
      </c>
    </row>
    <row r="77973" spans="1:6" x14ac:dyDescent="0.2">
      <c r="A77973" t="s">
        <v>91117</v>
      </c>
      <c r="B77973" t="s">
        <v>91743</v>
      </c>
      <c r="C77973" t="s">
        <v>91744</v>
      </c>
      <c r="D77973" t="s">
        <v>91966</v>
      </c>
      <c r="E77973" t="s">
        <v>91967</v>
      </c>
      <c r="F77973" t="s">
        <v>91968</v>
      </c>
    </row>
    <row r="77974" spans="1:6" x14ac:dyDescent="0.2">
      <c r="A77974" t="s">
        <v>91117</v>
      </c>
      <c r="B77974" t="s">
        <v>91743</v>
      </c>
      <c r="C77974" t="s">
        <v>91744</v>
      </c>
      <c r="D77974" t="s">
        <v>91969</v>
      </c>
      <c r="E77974" t="s">
        <v>91970</v>
      </c>
      <c r="F77974" t="s">
        <v>91971</v>
      </c>
    </row>
    <row r="77975" spans="1:6" x14ac:dyDescent="0.2">
      <c r="A77975" t="s">
        <v>91117</v>
      </c>
      <c r="B77975" t="s">
        <v>91743</v>
      </c>
      <c r="C77975" t="s">
        <v>91744</v>
      </c>
      <c r="D77975" t="s">
        <v>91972</v>
      </c>
      <c r="E77975" t="s">
        <v>91973</v>
      </c>
      <c r="F77975" t="s">
        <v>91974</v>
      </c>
    </row>
    <row r="77976" spans="1:6" x14ac:dyDescent="0.2">
      <c r="A77976" t="s">
        <v>91117</v>
      </c>
      <c r="B77976" t="s">
        <v>91743</v>
      </c>
      <c r="C77976" t="s">
        <v>91744</v>
      </c>
      <c r="D77976" t="s">
        <v>19179</v>
      </c>
      <c r="E77976" t="s">
        <v>19180</v>
      </c>
      <c r="F77976" t="s">
        <v>19181</v>
      </c>
    </row>
    <row r="77977" spans="1:6" x14ac:dyDescent="0.2">
      <c r="A77977" t="s">
        <v>91117</v>
      </c>
      <c r="B77977" t="s">
        <v>91743</v>
      </c>
      <c r="C77977" t="s">
        <v>91744</v>
      </c>
      <c r="D77977" t="s">
        <v>91975</v>
      </c>
      <c r="E77977" t="s">
        <v>91976</v>
      </c>
      <c r="F77977" t="s">
        <v>91977</v>
      </c>
    </row>
    <row r="77978" spans="1:6" x14ac:dyDescent="0.2">
      <c r="A77978" t="s">
        <v>91117</v>
      </c>
      <c r="B77978" t="s">
        <v>91743</v>
      </c>
      <c r="C77978" t="s">
        <v>91744</v>
      </c>
      <c r="D77978" t="s">
        <v>24484</v>
      </c>
      <c r="E77978" t="s">
        <v>24485</v>
      </c>
      <c r="F77978" t="s">
        <v>24486</v>
      </c>
    </row>
    <row r="77979" spans="1:6" x14ac:dyDescent="0.2">
      <c r="A77979" t="s">
        <v>91117</v>
      </c>
      <c r="B77979" t="s">
        <v>91743</v>
      </c>
      <c r="C77979" t="s">
        <v>91744</v>
      </c>
      <c r="D77979" t="s">
        <v>91978</v>
      </c>
      <c r="E77979" t="s">
        <v>91979</v>
      </c>
      <c r="F77979" t="s">
        <v>91980</v>
      </c>
    </row>
    <row r="77980" spans="1:6" x14ac:dyDescent="0.2">
      <c r="A77980" t="s">
        <v>91117</v>
      </c>
      <c r="B77980" t="s">
        <v>91743</v>
      </c>
      <c r="C77980" t="s">
        <v>91744</v>
      </c>
      <c r="D77980" t="s">
        <v>91981</v>
      </c>
      <c r="E77980" t="s">
        <v>91982</v>
      </c>
      <c r="F77980" t="s">
        <v>91983</v>
      </c>
    </row>
    <row r="77981" spans="1:6" x14ac:dyDescent="0.2">
      <c r="A77981" t="s">
        <v>91117</v>
      </c>
      <c r="B77981" t="s">
        <v>91743</v>
      </c>
      <c r="C77981" t="s">
        <v>91744</v>
      </c>
      <c r="D77981" t="s">
        <v>91984</v>
      </c>
      <c r="E77981" t="s">
        <v>91985</v>
      </c>
      <c r="F77981" t="s">
        <v>91986</v>
      </c>
    </row>
    <row r="77982" spans="1:6" x14ac:dyDescent="0.2">
      <c r="A77982" t="s">
        <v>91117</v>
      </c>
      <c r="B77982" t="s">
        <v>91743</v>
      </c>
      <c r="C77982" t="s">
        <v>91744</v>
      </c>
      <c r="D77982" t="s">
        <v>91987</v>
      </c>
      <c r="E77982" t="s">
        <v>91988</v>
      </c>
      <c r="F77982" t="s">
        <v>91989</v>
      </c>
    </row>
    <row r="77983" spans="1:6" x14ac:dyDescent="0.2">
      <c r="A77983" t="s">
        <v>91117</v>
      </c>
      <c r="B77983" t="s">
        <v>91743</v>
      </c>
      <c r="C77983" t="s">
        <v>91744</v>
      </c>
      <c r="D77983" t="s">
        <v>91990</v>
      </c>
      <c r="E77983" t="s">
        <v>91991</v>
      </c>
      <c r="F77983" t="s">
        <v>91992</v>
      </c>
    </row>
    <row r="77984" spans="1:6" x14ac:dyDescent="0.2">
      <c r="A77984" t="s">
        <v>91117</v>
      </c>
      <c r="B77984" t="s">
        <v>91743</v>
      </c>
      <c r="C77984" t="s">
        <v>91744</v>
      </c>
      <c r="D77984" t="s">
        <v>91993</v>
      </c>
      <c r="E77984" t="s">
        <v>91994</v>
      </c>
      <c r="F77984" t="s">
        <v>91995</v>
      </c>
    </row>
    <row r="77985" spans="1:6" x14ac:dyDescent="0.2">
      <c r="A77985" t="s">
        <v>91117</v>
      </c>
      <c r="B77985" t="s">
        <v>91743</v>
      </c>
      <c r="C77985" t="s">
        <v>91744</v>
      </c>
      <c r="D77985" t="s">
        <v>42174</v>
      </c>
      <c r="E77985" t="s">
        <v>42175</v>
      </c>
      <c r="F77985" t="s">
        <v>42176</v>
      </c>
    </row>
    <row r="77986" spans="1:6" x14ac:dyDescent="0.2">
      <c r="A77986" t="s">
        <v>91117</v>
      </c>
      <c r="B77986" t="s">
        <v>91743</v>
      </c>
      <c r="C77986" t="s">
        <v>91744</v>
      </c>
      <c r="D77986" t="s">
        <v>91996</v>
      </c>
      <c r="E77986" t="s">
        <v>91997</v>
      </c>
      <c r="F77986" t="s">
        <v>91998</v>
      </c>
    </row>
    <row r="77987" spans="1:6" x14ac:dyDescent="0.2">
      <c r="A77987" t="s">
        <v>91117</v>
      </c>
      <c r="B77987" t="s">
        <v>91743</v>
      </c>
      <c r="C77987" t="s">
        <v>91744</v>
      </c>
      <c r="D77987" t="s">
        <v>91999</v>
      </c>
      <c r="E77987" t="s">
        <v>92000</v>
      </c>
      <c r="F77987" t="s">
        <v>92001</v>
      </c>
    </row>
    <row r="77988" spans="1:6" x14ac:dyDescent="0.2">
      <c r="A77988" t="s">
        <v>91117</v>
      </c>
      <c r="B77988" t="s">
        <v>91743</v>
      </c>
      <c r="C77988" t="s">
        <v>91744</v>
      </c>
      <c r="D77988" t="s">
        <v>92002</v>
      </c>
      <c r="E77988" t="s">
        <v>92003</v>
      </c>
      <c r="F77988" t="s">
        <v>92004</v>
      </c>
    </row>
    <row r="77989" spans="1:6" x14ac:dyDescent="0.2">
      <c r="A77989" t="s">
        <v>91117</v>
      </c>
      <c r="B77989" t="s">
        <v>91743</v>
      </c>
      <c r="C77989" t="s">
        <v>91744</v>
      </c>
      <c r="D77989" t="s">
        <v>92005</v>
      </c>
      <c r="E77989" t="s">
        <v>92006</v>
      </c>
      <c r="F77989" t="s">
        <v>92007</v>
      </c>
    </row>
    <row r="77990" spans="1:6" x14ac:dyDescent="0.2">
      <c r="A77990" t="s">
        <v>91117</v>
      </c>
      <c r="B77990" t="s">
        <v>91743</v>
      </c>
      <c r="C77990" t="s">
        <v>91744</v>
      </c>
      <c r="D77990" t="s">
        <v>92008</v>
      </c>
      <c r="E77990" t="s">
        <v>92009</v>
      </c>
      <c r="F77990" t="s">
        <v>92010</v>
      </c>
    </row>
    <row r="77991" spans="1:6" x14ac:dyDescent="0.2">
      <c r="A77991" t="s">
        <v>91117</v>
      </c>
      <c r="B77991" t="s">
        <v>91743</v>
      </c>
      <c r="C77991" t="s">
        <v>91744</v>
      </c>
      <c r="D77991" t="s">
        <v>92011</v>
      </c>
      <c r="E77991" t="s">
        <v>92012</v>
      </c>
      <c r="F77991" t="s">
        <v>92013</v>
      </c>
    </row>
    <row r="77992" spans="1:6" x14ac:dyDescent="0.2">
      <c r="A77992" t="s">
        <v>91117</v>
      </c>
      <c r="B77992" t="s">
        <v>91743</v>
      </c>
      <c r="C77992" t="s">
        <v>91744</v>
      </c>
      <c r="D77992" t="s">
        <v>50589</v>
      </c>
      <c r="E77992" t="s">
        <v>50590</v>
      </c>
      <c r="F77992" t="s">
        <v>92014</v>
      </c>
    </row>
    <row r="77993" spans="1:6" x14ac:dyDescent="0.2">
      <c r="A77993" t="s">
        <v>91117</v>
      </c>
      <c r="B77993" t="s">
        <v>91743</v>
      </c>
      <c r="C77993" t="s">
        <v>91744</v>
      </c>
      <c r="D77993" t="s">
        <v>92015</v>
      </c>
      <c r="E77993" t="s">
        <v>92016</v>
      </c>
      <c r="F77993" t="s">
        <v>92017</v>
      </c>
    </row>
    <row r="77994" spans="1:6" x14ac:dyDescent="0.2">
      <c r="A77994" t="s">
        <v>91117</v>
      </c>
      <c r="B77994" t="s">
        <v>91743</v>
      </c>
      <c r="C77994" t="s">
        <v>91744</v>
      </c>
      <c r="D77994" t="s">
        <v>91837</v>
      </c>
      <c r="E77994" t="s">
        <v>92018</v>
      </c>
      <c r="F77994" t="s">
        <v>92019</v>
      </c>
    </row>
    <row r="77995" spans="1:6" x14ac:dyDescent="0.2">
      <c r="A77995" t="s">
        <v>91117</v>
      </c>
      <c r="B77995" t="s">
        <v>91743</v>
      </c>
      <c r="C77995" t="s">
        <v>91744</v>
      </c>
      <c r="D77995" t="s">
        <v>24341</v>
      </c>
      <c r="E77995" t="s">
        <v>24342</v>
      </c>
      <c r="F77995" t="s">
        <v>24343</v>
      </c>
    </row>
    <row r="77996" spans="1:6" x14ac:dyDescent="0.2">
      <c r="A77996" t="s">
        <v>91117</v>
      </c>
      <c r="B77996" t="s">
        <v>91743</v>
      </c>
      <c r="C77996" t="s">
        <v>91744</v>
      </c>
      <c r="D77996" t="s">
        <v>92020</v>
      </c>
      <c r="E77996" t="s">
        <v>92021</v>
      </c>
      <c r="F77996" t="s">
        <v>92022</v>
      </c>
    </row>
    <row r="77997" spans="1:6" x14ac:dyDescent="0.2">
      <c r="A77997" t="s">
        <v>91117</v>
      </c>
      <c r="B77997" t="s">
        <v>91743</v>
      </c>
      <c r="C77997" t="s">
        <v>91744</v>
      </c>
      <c r="D77997" t="s">
        <v>20793</v>
      </c>
      <c r="E77997" t="s">
        <v>20794</v>
      </c>
      <c r="F77997" t="s">
        <v>20795</v>
      </c>
    </row>
    <row r="77998" spans="1:6" x14ac:dyDescent="0.2">
      <c r="A77998" t="s">
        <v>91117</v>
      </c>
      <c r="B77998" t="s">
        <v>91743</v>
      </c>
      <c r="C77998" t="s">
        <v>91744</v>
      </c>
      <c r="D77998" t="s">
        <v>92023</v>
      </c>
      <c r="E77998" t="s">
        <v>92024</v>
      </c>
      <c r="F77998" t="s">
        <v>92025</v>
      </c>
    </row>
    <row r="77999" spans="1:6" x14ac:dyDescent="0.2">
      <c r="A77999" t="s">
        <v>91117</v>
      </c>
      <c r="B77999" t="s">
        <v>91743</v>
      </c>
      <c r="C77999" t="s">
        <v>91744</v>
      </c>
      <c r="D77999" t="s">
        <v>92026</v>
      </c>
      <c r="E77999" t="s">
        <v>92027</v>
      </c>
      <c r="F77999" t="s">
        <v>92028</v>
      </c>
    </row>
    <row r="78000" spans="1:6" x14ac:dyDescent="0.2">
      <c r="A78000" t="s">
        <v>91117</v>
      </c>
      <c r="B78000" t="s">
        <v>91743</v>
      </c>
      <c r="C78000" t="s">
        <v>91744</v>
      </c>
      <c r="D78000" t="s">
        <v>92029</v>
      </c>
      <c r="E78000" t="s">
        <v>92030</v>
      </c>
      <c r="F78000" t="s">
        <v>92031</v>
      </c>
    </row>
    <row r="78001" spans="1:6" x14ac:dyDescent="0.2">
      <c r="A78001" t="s">
        <v>91117</v>
      </c>
      <c r="B78001" t="s">
        <v>91743</v>
      </c>
      <c r="C78001" t="s">
        <v>91744</v>
      </c>
      <c r="D78001" t="s">
        <v>92032</v>
      </c>
      <c r="E78001" t="s">
        <v>92033</v>
      </c>
      <c r="F78001" t="s">
        <v>92034</v>
      </c>
    </row>
    <row r="78002" spans="1:6" x14ac:dyDescent="0.2">
      <c r="A78002" t="s">
        <v>91117</v>
      </c>
      <c r="B78002" t="s">
        <v>91743</v>
      </c>
      <c r="C78002" t="s">
        <v>91744</v>
      </c>
      <c r="D78002" t="s">
        <v>92035</v>
      </c>
      <c r="E78002" t="s">
        <v>92036</v>
      </c>
      <c r="F78002" t="s">
        <v>92037</v>
      </c>
    </row>
    <row r="78003" spans="1:6" x14ac:dyDescent="0.2">
      <c r="A78003" t="s">
        <v>91117</v>
      </c>
      <c r="B78003" t="s">
        <v>91743</v>
      </c>
      <c r="C78003" t="s">
        <v>91744</v>
      </c>
      <c r="D78003" t="s">
        <v>92038</v>
      </c>
      <c r="E78003" t="s">
        <v>92039</v>
      </c>
      <c r="F78003" t="s">
        <v>92040</v>
      </c>
    </row>
    <row r="78004" spans="1:6" x14ac:dyDescent="0.2">
      <c r="A78004" t="s">
        <v>91117</v>
      </c>
      <c r="B78004" t="s">
        <v>91743</v>
      </c>
      <c r="C78004" t="s">
        <v>91744</v>
      </c>
      <c r="D78004" t="s">
        <v>92041</v>
      </c>
      <c r="E78004" t="s">
        <v>92042</v>
      </c>
      <c r="F78004" t="s">
        <v>92043</v>
      </c>
    </row>
    <row r="78005" spans="1:6" x14ac:dyDescent="0.2">
      <c r="A78005" t="s">
        <v>91117</v>
      </c>
      <c r="B78005" t="s">
        <v>91743</v>
      </c>
      <c r="C78005" t="s">
        <v>91744</v>
      </c>
      <c r="D78005" t="s">
        <v>91358</v>
      </c>
      <c r="E78005" t="s">
        <v>91359</v>
      </c>
      <c r="F78005" t="s">
        <v>91360</v>
      </c>
    </row>
    <row r="78006" spans="1:6" x14ac:dyDescent="0.2">
      <c r="A78006" t="s">
        <v>91117</v>
      </c>
      <c r="B78006" t="s">
        <v>91743</v>
      </c>
      <c r="C78006" t="s">
        <v>91744</v>
      </c>
      <c r="D78006" t="s">
        <v>34058</v>
      </c>
      <c r="E78006" t="s">
        <v>34059</v>
      </c>
      <c r="F78006" t="s">
        <v>34060</v>
      </c>
    </row>
    <row r="78007" spans="1:6" x14ac:dyDescent="0.2">
      <c r="A78007" t="s">
        <v>91117</v>
      </c>
      <c r="B78007" t="s">
        <v>91743</v>
      </c>
      <c r="C78007" t="s">
        <v>91744</v>
      </c>
      <c r="D78007" t="s">
        <v>18032</v>
      </c>
      <c r="E78007" t="s">
        <v>18033</v>
      </c>
      <c r="F78007" t="s">
        <v>18034</v>
      </c>
    </row>
    <row r="78008" spans="1:6" x14ac:dyDescent="0.2">
      <c r="A78008" t="s">
        <v>91117</v>
      </c>
      <c r="B78008" t="s">
        <v>91743</v>
      </c>
      <c r="C78008" t="s">
        <v>91744</v>
      </c>
      <c r="D78008" t="s">
        <v>91219</v>
      </c>
      <c r="E78008" t="s">
        <v>91220</v>
      </c>
      <c r="F78008" t="s">
        <v>92044</v>
      </c>
    </row>
    <row r="78009" spans="1:6" x14ac:dyDescent="0.2">
      <c r="A78009" t="s">
        <v>91117</v>
      </c>
      <c r="B78009" t="s">
        <v>91743</v>
      </c>
      <c r="C78009" t="s">
        <v>91744</v>
      </c>
      <c r="D78009" t="s">
        <v>23100</v>
      </c>
      <c r="E78009" t="s">
        <v>23101</v>
      </c>
      <c r="F78009" t="s">
        <v>23102</v>
      </c>
    </row>
    <row r="78010" spans="1:6" x14ac:dyDescent="0.2">
      <c r="A78010" t="s">
        <v>91117</v>
      </c>
      <c r="B78010" t="s">
        <v>91743</v>
      </c>
      <c r="C78010" t="s">
        <v>91744</v>
      </c>
      <c r="D78010" t="s">
        <v>88419</v>
      </c>
      <c r="E78010" t="s">
        <v>88420</v>
      </c>
      <c r="F78010" t="s">
        <v>88421</v>
      </c>
    </row>
    <row r="78011" spans="1:6" x14ac:dyDescent="0.2">
      <c r="A78011" t="s">
        <v>91117</v>
      </c>
      <c r="B78011" t="s">
        <v>91743</v>
      </c>
      <c r="C78011" t="s">
        <v>91744</v>
      </c>
      <c r="D78011" t="s">
        <v>92045</v>
      </c>
      <c r="E78011" t="s">
        <v>92046</v>
      </c>
      <c r="F78011" t="s">
        <v>92047</v>
      </c>
    </row>
    <row r="78012" spans="1:6" x14ac:dyDescent="0.2">
      <c r="A78012" t="s">
        <v>91117</v>
      </c>
      <c r="B78012" t="s">
        <v>91743</v>
      </c>
      <c r="C78012" t="s">
        <v>91744</v>
      </c>
      <c r="D78012" t="s">
        <v>42216</v>
      </c>
      <c r="E78012" t="s">
        <v>42217</v>
      </c>
      <c r="F78012" t="s">
        <v>42218</v>
      </c>
    </row>
    <row r="78013" spans="1:6" x14ac:dyDescent="0.2">
      <c r="A78013" t="s">
        <v>91117</v>
      </c>
      <c r="B78013" t="s">
        <v>91743</v>
      </c>
      <c r="C78013" t="s">
        <v>91744</v>
      </c>
      <c r="D78013" t="s">
        <v>24384</v>
      </c>
      <c r="E78013" t="s">
        <v>24385</v>
      </c>
      <c r="F78013" t="s">
        <v>24386</v>
      </c>
    </row>
    <row r="78014" spans="1:6" x14ac:dyDescent="0.2">
      <c r="A78014" t="s">
        <v>91117</v>
      </c>
      <c r="B78014" t="s">
        <v>91743</v>
      </c>
      <c r="C78014" t="s">
        <v>91744</v>
      </c>
      <c r="D78014" t="s">
        <v>18146</v>
      </c>
      <c r="E78014" t="s">
        <v>18147</v>
      </c>
      <c r="F78014" t="s">
        <v>18148</v>
      </c>
    </row>
    <row r="78015" spans="1:6" x14ac:dyDescent="0.2">
      <c r="A78015" t="s">
        <v>91117</v>
      </c>
      <c r="B78015" t="s">
        <v>91743</v>
      </c>
      <c r="C78015" t="s">
        <v>91744</v>
      </c>
      <c r="D78015" t="s">
        <v>90581</v>
      </c>
      <c r="E78015" t="s">
        <v>90582</v>
      </c>
      <c r="F78015" t="s">
        <v>90583</v>
      </c>
    </row>
    <row r="78016" spans="1:6" x14ac:dyDescent="0.2">
      <c r="A78016" t="s">
        <v>91117</v>
      </c>
      <c r="B78016" t="s">
        <v>91743</v>
      </c>
      <c r="C78016" t="s">
        <v>91744</v>
      </c>
      <c r="D78016" t="s">
        <v>92048</v>
      </c>
      <c r="E78016" t="s">
        <v>92049</v>
      </c>
      <c r="F78016" t="s">
        <v>92050</v>
      </c>
    </row>
    <row r="78017" spans="1:6" x14ac:dyDescent="0.2">
      <c r="A78017" t="s">
        <v>91117</v>
      </c>
      <c r="B78017" t="s">
        <v>91743</v>
      </c>
      <c r="C78017" t="s">
        <v>91744</v>
      </c>
      <c r="D78017" t="s">
        <v>18035</v>
      </c>
      <c r="E78017" t="s">
        <v>18036</v>
      </c>
      <c r="F78017" t="s">
        <v>18037</v>
      </c>
    </row>
    <row r="78018" spans="1:6" x14ac:dyDescent="0.2">
      <c r="A78018" t="s">
        <v>91117</v>
      </c>
      <c r="B78018" t="s">
        <v>91743</v>
      </c>
      <c r="C78018" t="s">
        <v>91744</v>
      </c>
      <c r="D78018" t="s">
        <v>92051</v>
      </c>
      <c r="E78018" t="s">
        <v>92052</v>
      </c>
      <c r="F78018" t="s">
        <v>92053</v>
      </c>
    </row>
    <row r="78019" spans="1:6" x14ac:dyDescent="0.2">
      <c r="A78019" t="s">
        <v>91117</v>
      </c>
      <c r="B78019" t="s">
        <v>91743</v>
      </c>
      <c r="C78019" t="s">
        <v>91744</v>
      </c>
      <c r="D78019" t="s">
        <v>20129</v>
      </c>
      <c r="E78019" t="s">
        <v>20130</v>
      </c>
      <c r="F78019" t="s">
        <v>20131</v>
      </c>
    </row>
    <row r="78020" spans="1:6" x14ac:dyDescent="0.2">
      <c r="A78020" t="s">
        <v>91117</v>
      </c>
      <c r="B78020" t="s">
        <v>91743</v>
      </c>
      <c r="C78020" t="s">
        <v>91744</v>
      </c>
      <c r="D78020" t="s">
        <v>24928</v>
      </c>
      <c r="E78020" t="s">
        <v>24929</v>
      </c>
      <c r="F78020" t="s">
        <v>24930</v>
      </c>
    </row>
    <row r="78021" spans="1:6" x14ac:dyDescent="0.2">
      <c r="A78021" t="s">
        <v>91117</v>
      </c>
      <c r="B78021" t="s">
        <v>91743</v>
      </c>
      <c r="C78021" t="s">
        <v>91744</v>
      </c>
      <c r="D78021" t="s">
        <v>92054</v>
      </c>
      <c r="E78021" t="s">
        <v>92055</v>
      </c>
      <c r="F78021" t="s">
        <v>92056</v>
      </c>
    </row>
    <row r="78022" spans="1:6" x14ac:dyDescent="0.2">
      <c r="A78022" t="s">
        <v>91117</v>
      </c>
      <c r="B78022" t="s">
        <v>91743</v>
      </c>
      <c r="C78022" t="s">
        <v>91744</v>
      </c>
      <c r="D78022" t="s">
        <v>28017</v>
      </c>
      <c r="E78022" t="s">
        <v>28018</v>
      </c>
      <c r="F78022" t="s">
        <v>28019</v>
      </c>
    </row>
    <row r="78023" spans="1:6" x14ac:dyDescent="0.2">
      <c r="A78023" t="s">
        <v>91117</v>
      </c>
      <c r="B78023" t="s">
        <v>91743</v>
      </c>
      <c r="C78023" t="s">
        <v>91744</v>
      </c>
      <c r="D78023" t="s">
        <v>45254</v>
      </c>
      <c r="E78023" t="s">
        <v>45255</v>
      </c>
      <c r="F78023" t="s">
        <v>45256</v>
      </c>
    </row>
    <row r="78024" spans="1:6" x14ac:dyDescent="0.2">
      <c r="A78024" t="s">
        <v>91117</v>
      </c>
      <c r="B78024" t="s">
        <v>91743</v>
      </c>
      <c r="C78024" t="s">
        <v>91744</v>
      </c>
      <c r="D78024" t="s">
        <v>92057</v>
      </c>
      <c r="E78024" t="s">
        <v>92058</v>
      </c>
      <c r="F78024" t="s">
        <v>92059</v>
      </c>
    </row>
    <row r="78025" spans="1:6" x14ac:dyDescent="0.2">
      <c r="A78025" t="s">
        <v>91117</v>
      </c>
      <c r="B78025" t="s">
        <v>91743</v>
      </c>
      <c r="C78025" t="s">
        <v>91744</v>
      </c>
      <c r="D78025" t="s">
        <v>88426</v>
      </c>
      <c r="E78025" t="s">
        <v>88427</v>
      </c>
      <c r="F78025" t="s">
        <v>88428</v>
      </c>
    </row>
    <row r="78026" spans="1:6" x14ac:dyDescent="0.2">
      <c r="A78026" t="s">
        <v>91117</v>
      </c>
      <c r="B78026" t="s">
        <v>91743</v>
      </c>
      <c r="C78026" t="s">
        <v>91744</v>
      </c>
      <c r="D78026" t="s">
        <v>18089</v>
      </c>
      <c r="E78026" t="s">
        <v>18090</v>
      </c>
      <c r="F78026" t="s">
        <v>18091</v>
      </c>
    </row>
    <row r="78027" spans="1:6" x14ac:dyDescent="0.2">
      <c r="A78027" t="s">
        <v>91117</v>
      </c>
      <c r="B78027" t="s">
        <v>91743</v>
      </c>
      <c r="C78027" t="s">
        <v>91744</v>
      </c>
      <c r="D78027" t="s">
        <v>15765</v>
      </c>
      <c r="E78027" t="s">
        <v>15766</v>
      </c>
      <c r="F78027" t="s">
        <v>15767</v>
      </c>
    </row>
    <row r="78028" spans="1:6" x14ac:dyDescent="0.2">
      <c r="A78028" t="s">
        <v>91117</v>
      </c>
      <c r="B78028" t="s">
        <v>91743</v>
      </c>
      <c r="C78028" t="s">
        <v>91744</v>
      </c>
      <c r="D78028" t="s">
        <v>92060</v>
      </c>
      <c r="E78028" t="s">
        <v>92061</v>
      </c>
      <c r="F78028" t="s">
        <v>92062</v>
      </c>
    </row>
    <row r="78029" spans="1:6" x14ac:dyDescent="0.2">
      <c r="A78029" t="s">
        <v>91117</v>
      </c>
      <c r="B78029" t="s">
        <v>91743</v>
      </c>
      <c r="C78029" t="s">
        <v>91744</v>
      </c>
      <c r="D78029" t="s">
        <v>92063</v>
      </c>
      <c r="E78029" t="s">
        <v>92064</v>
      </c>
      <c r="F78029" t="s">
        <v>92065</v>
      </c>
    </row>
    <row r="78030" spans="1:6" x14ac:dyDescent="0.2">
      <c r="A78030" t="s">
        <v>91117</v>
      </c>
      <c r="B78030" t="s">
        <v>91743</v>
      </c>
      <c r="C78030" t="s">
        <v>91744</v>
      </c>
      <c r="D78030" t="s">
        <v>92066</v>
      </c>
      <c r="E78030" t="s">
        <v>92067</v>
      </c>
      <c r="F78030" t="s">
        <v>92068</v>
      </c>
    </row>
    <row r="78031" spans="1:6" x14ac:dyDescent="0.2">
      <c r="A78031" t="s">
        <v>91117</v>
      </c>
      <c r="B78031" t="s">
        <v>91743</v>
      </c>
      <c r="C78031" t="s">
        <v>91744</v>
      </c>
      <c r="D78031" t="s">
        <v>89345</v>
      </c>
      <c r="E78031" t="s">
        <v>89346</v>
      </c>
      <c r="F78031" t="s">
        <v>89347</v>
      </c>
    </row>
    <row r="78032" spans="1:6" x14ac:dyDescent="0.2">
      <c r="A78032" t="s">
        <v>91117</v>
      </c>
      <c r="B78032" t="s">
        <v>91743</v>
      </c>
      <c r="C78032" t="s">
        <v>91744</v>
      </c>
      <c r="D78032" t="s">
        <v>92069</v>
      </c>
      <c r="E78032" t="s">
        <v>92070</v>
      </c>
      <c r="F78032" t="s">
        <v>92071</v>
      </c>
    </row>
    <row r="78033" spans="1:6" x14ac:dyDescent="0.2">
      <c r="A78033" t="s">
        <v>91117</v>
      </c>
      <c r="B78033" t="s">
        <v>91743</v>
      </c>
      <c r="C78033" t="s">
        <v>91744</v>
      </c>
      <c r="D78033" t="s">
        <v>92072</v>
      </c>
      <c r="E78033" t="s">
        <v>92073</v>
      </c>
      <c r="F78033" t="s">
        <v>92074</v>
      </c>
    </row>
    <row r="78034" spans="1:6" x14ac:dyDescent="0.2">
      <c r="A78034" t="s">
        <v>91117</v>
      </c>
      <c r="B78034" t="s">
        <v>91743</v>
      </c>
      <c r="C78034" t="s">
        <v>91744</v>
      </c>
      <c r="D78034" t="s">
        <v>92075</v>
      </c>
      <c r="E78034" t="s">
        <v>92076</v>
      </c>
      <c r="F78034" t="s">
        <v>92077</v>
      </c>
    </row>
    <row r="78035" spans="1:6" x14ac:dyDescent="0.2">
      <c r="A78035" t="s">
        <v>91117</v>
      </c>
      <c r="B78035" t="s">
        <v>91743</v>
      </c>
      <c r="C78035" t="s">
        <v>91744</v>
      </c>
      <c r="D78035" t="s">
        <v>18137</v>
      </c>
      <c r="E78035" t="s">
        <v>18138</v>
      </c>
      <c r="F78035" t="s">
        <v>18139</v>
      </c>
    </row>
    <row r="78036" spans="1:6" x14ac:dyDescent="0.2">
      <c r="A78036" t="s">
        <v>91117</v>
      </c>
      <c r="B78036" t="s">
        <v>91743</v>
      </c>
      <c r="C78036" t="s">
        <v>91744</v>
      </c>
      <c r="D78036" t="s">
        <v>45403</v>
      </c>
      <c r="E78036" t="s">
        <v>45404</v>
      </c>
      <c r="F78036" t="s">
        <v>45405</v>
      </c>
    </row>
    <row r="78037" spans="1:6" x14ac:dyDescent="0.2">
      <c r="A78037" t="s">
        <v>91117</v>
      </c>
      <c r="B78037" t="s">
        <v>91743</v>
      </c>
      <c r="C78037" t="s">
        <v>91744</v>
      </c>
      <c r="D78037" t="s">
        <v>15810</v>
      </c>
      <c r="E78037" t="s">
        <v>15811</v>
      </c>
      <c r="F78037" t="s">
        <v>15812</v>
      </c>
    </row>
    <row r="78038" spans="1:6" x14ac:dyDescent="0.2">
      <c r="A78038" t="s">
        <v>91117</v>
      </c>
      <c r="B78038" t="s">
        <v>91743</v>
      </c>
      <c r="C78038" t="s">
        <v>91744</v>
      </c>
      <c r="D78038" t="s">
        <v>92078</v>
      </c>
      <c r="E78038" t="s">
        <v>92079</v>
      </c>
      <c r="F78038" t="s">
        <v>92080</v>
      </c>
    </row>
    <row r="78039" spans="1:6" x14ac:dyDescent="0.2">
      <c r="A78039" t="s">
        <v>91117</v>
      </c>
      <c r="B78039" t="s">
        <v>91743</v>
      </c>
      <c r="C78039" t="s">
        <v>91744</v>
      </c>
      <c r="D78039" t="s">
        <v>89345</v>
      </c>
      <c r="E78039" t="s">
        <v>89346</v>
      </c>
      <c r="F78039" t="s">
        <v>89347</v>
      </c>
    </row>
    <row r="78040" spans="1:6" x14ac:dyDescent="0.2">
      <c r="A78040" t="s">
        <v>91117</v>
      </c>
      <c r="B78040" t="s">
        <v>91743</v>
      </c>
      <c r="C78040" t="s">
        <v>91744</v>
      </c>
      <c r="D78040" t="s">
        <v>92069</v>
      </c>
      <c r="E78040" t="s">
        <v>92070</v>
      </c>
      <c r="F78040" t="s">
        <v>92071</v>
      </c>
    </row>
    <row r="78041" spans="1:6" x14ac:dyDescent="0.2">
      <c r="A78041" t="s">
        <v>91117</v>
      </c>
      <c r="B78041" t="s">
        <v>91743</v>
      </c>
      <c r="C78041" t="s">
        <v>91744</v>
      </c>
      <c r="D78041" t="s">
        <v>92081</v>
      </c>
      <c r="E78041" t="s">
        <v>92082</v>
      </c>
      <c r="F78041" t="s">
        <v>92083</v>
      </c>
    </row>
    <row r="78042" spans="1:6" x14ac:dyDescent="0.2">
      <c r="A78042" t="s">
        <v>91117</v>
      </c>
      <c r="B78042" t="s">
        <v>91743</v>
      </c>
      <c r="C78042" t="s">
        <v>91744</v>
      </c>
      <c r="D78042" t="s">
        <v>92020</v>
      </c>
      <c r="E78042" t="s">
        <v>92021</v>
      </c>
      <c r="F78042" t="s">
        <v>92022</v>
      </c>
    </row>
    <row r="78043" spans="1:6" x14ac:dyDescent="0.2">
      <c r="A78043" t="s">
        <v>91117</v>
      </c>
      <c r="B78043" t="s">
        <v>91743</v>
      </c>
      <c r="C78043" t="s">
        <v>91744</v>
      </c>
      <c r="D78043" t="s">
        <v>24341</v>
      </c>
      <c r="E78043" t="s">
        <v>24342</v>
      </c>
      <c r="F78043" t="s">
        <v>24343</v>
      </c>
    </row>
    <row r="78044" spans="1:6" x14ac:dyDescent="0.2">
      <c r="A78044" t="s">
        <v>91117</v>
      </c>
      <c r="B78044" t="s">
        <v>91743</v>
      </c>
      <c r="C78044" t="s">
        <v>91744</v>
      </c>
      <c r="D78044" t="s">
        <v>92084</v>
      </c>
      <c r="E78044" t="s">
        <v>92085</v>
      </c>
      <c r="F78044" t="s">
        <v>92086</v>
      </c>
    </row>
    <row r="78045" spans="1:6" x14ac:dyDescent="0.2">
      <c r="A78045" t="s">
        <v>91117</v>
      </c>
      <c r="B78045" t="s">
        <v>91743</v>
      </c>
      <c r="C78045" t="s">
        <v>91744</v>
      </c>
      <c r="D78045" t="s">
        <v>92087</v>
      </c>
      <c r="E78045" t="s">
        <v>92088</v>
      </c>
      <c r="F78045" t="s">
        <v>92089</v>
      </c>
    </row>
    <row r="78046" spans="1:6" x14ac:dyDescent="0.2">
      <c r="A78046" t="s">
        <v>91117</v>
      </c>
      <c r="B78046" t="s">
        <v>91743</v>
      </c>
      <c r="C78046" t="s">
        <v>91744</v>
      </c>
      <c r="D78046" t="s">
        <v>19395</v>
      </c>
      <c r="E78046" t="s">
        <v>19396</v>
      </c>
      <c r="F78046" t="s">
        <v>19397</v>
      </c>
    </row>
    <row r="78047" spans="1:6" x14ac:dyDescent="0.2">
      <c r="A78047" t="s">
        <v>91117</v>
      </c>
      <c r="B78047" t="s">
        <v>91743</v>
      </c>
      <c r="C78047" t="s">
        <v>91744</v>
      </c>
      <c r="D78047" t="s">
        <v>91254</v>
      </c>
      <c r="E78047" t="s">
        <v>91255</v>
      </c>
      <c r="F78047" t="s">
        <v>91256</v>
      </c>
    </row>
    <row r="78048" spans="1:6" x14ac:dyDescent="0.2">
      <c r="A78048" t="s">
        <v>91117</v>
      </c>
      <c r="B78048" t="s">
        <v>91743</v>
      </c>
      <c r="C78048" t="s">
        <v>91744</v>
      </c>
      <c r="D78048" t="s">
        <v>92090</v>
      </c>
      <c r="E78048" t="s">
        <v>92091</v>
      </c>
      <c r="F78048" t="s">
        <v>92092</v>
      </c>
    </row>
    <row r="78049" spans="1:6" x14ac:dyDescent="0.2">
      <c r="A78049" t="s">
        <v>91117</v>
      </c>
      <c r="B78049" t="s">
        <v>91743</v>
      </c>
      <c r="C78049" t="s">
        <v>91744</v>
      </c>
      <c r="D78049" t="s">
        <v>88474</v>
      </c>
      <c r="E78049" t="s">
        <v>88475</v>
      </c>
      <c r="F78049" t="s">
        <v>88476</v>
      </c>
    </row>
    <row r="78050" spans="1:6" x14ac:dyDescent="0.2">
      <c r="A78050" t="s">
        <v>91117</v>
      </c>
      <c r="B78050" t="s">
        <v>91743</v>
      </c>
      <c r="C78050" t="s">
        <v>91744</v>
      </c>
      <c r="D78050" t="s">
        <v>92078</v>
      </c>
      <c r="E78050" t="s">
        <v>92079</v>
      </c>
      <c r="F78050" t="s">
        <v>92080</v>
      </c>
    </row>
    <row r="78051" spans="1:6" x14ac:dyDescent="0.2">
      <c r="A78051" t="s">
        <v>91117</v>
      </c>
      <c r="B78051" t="s">
        <v>91743</v>
      </c>
      <c r="C78051" t="s">
        <v>91744</v>
      </c>
      <c r="D78051" t="s">
        <v>92072</v>
      </c>
      <c r="E78051" t="s">
        <v>92073</v>
      </c>
      <c r="F78051" t="s">
        <v>92074</v>
      </c>
    </row>
    <row r="78052" spans="1:6" x14ac:dyDescent="0.2">
      <c r="A78052" t="s">
        <v>91117</v>
      </c>
      <c r="B78052" t="s">
        <v>91743</v>
      </c>
      <c r="C78052" t="s">
        <v>91744</v>
      </c>
      <c r="D78052" t="s">
        <v>18137</v>
      </c>
      <c r="E78052" t="s">
        <v>18138</v>
      </c>
      <c r="F78052" t="s">
        <v>18139</v>
      </c>
    </row>
    <row r="78053" spans="1:6" x14ac:dyDescent="0.2">
      <c r="A78053" t="s">
        <v>91117</v>
      </c>
      <c r="B78053" t="s">
        <v>91743</v>
      </c>
      <c r="C78053" t="s">
        <v>91744</v>
      </c>
      <c r="D78053" t="s">
        <v>45403</v>
      </c>
      <c r="E78053" t="s">
        <v>45404</v>
      </c>
      <c r="F78053" t="s">
        <v>45405</v>
      </c>
    </row>
    <row r="78054" spans="1:6" x14ac:dyDescent="0.2">
      <c r="A78054" t="s">
        <v>91117</v>
      </c>
      <c r="B78054" t="s">
        <v>91743</v>
      </c>
      <c r="C78054" t="s">
        <v>91744</v>
      </c>
      <c r="D78054" t="s">
        <v>92093</v>
      </c>
      <c r="E78054" t="s">
        <v>92094</v>
      </c>
      <c r="F78054" t="s">
        <v>92095</v>
      </c>
    </row>
    <row r="78055" spans="1:6" x14ac:dyDescent="0.2">
      <c r="A78055" t="s">
        <v>91117</v>
      </c>
      <c r="B78055" t="s">
        <v>91743</v>
      </c>
      <c r="C78055" t="s">
        <v>91744</v>
      </c>
      <c r="D78055" t="s">
        <v>15995</v>
      </c>
      <c r="E78055" t="s">
        <v>15996</v>
      </c>
      <c r="F78055" t="s">
        <v>15997</v>
      </c>
    </row>
    <row r="78056" spans="1:6" x14ac:dyDescent="0.2">
      <c r="A78056" t="s">
        <v>91117</v>
      </c>
      <c r="B78056" t="s">
        <v>91743</v>
      </c>
      <c r="C78056" t="s">
        <v>91744</v>
      </c>
      <c r="D78056" t="s">
        <v>92096</v>
      </c>
      <c r="E78056" t="s">
        <v>92097</v>
      </c>
      <c r="F78056" t="s">
        <v>92098</v>
      </c>
    </row>
    <row r="78057" spans="1:6" x14ac:dyDescent="0.2">
      <c r="A78057" t="s">
        <v>91117</v>
      </c>
      <c r="B78057" t="s">
        <v>91743</v>
      </c>
      <c r="C78057" t="s">
        <v>91744</v>
      </c>
      <c r="D78057" t="s">
        <v>92099</v>
      </c>
      <c r="E78057" t="s">
        <v>92100</v>
      </c>
      <c r="F78057" t="s">
        <v>92101</v>
      </c>
    </row>
    <row r="78058" spans="1:6" x14ac:dyDescent="0.2">
      <c r="A78058" t="s">
        <v>91117</v>
      </c>
      <c r="B78058" t="s">
        <v>91743</v>
      </c>
      <c r="C78058" t="s">
        <v>91744</v>
      </c>
      <c r="D78058" t="s">
        <v>92099</v>
      </c>
      <c r="E78058" t="s">
        <v>92100</v>
      </c>
      <c r="F78058" t="s">
        <v>92101</v>
      </c>
    </row>
    <row r="78059" spans="1:6" x14ac:dyDescent="0.2">
      <c r="A78059" t="s">
        <v>91117</v>
      </c>
      <c r="B78059" t="s">
        <v>91743</v>
      </c>
      <c r="C78059" t="s">
        <v>91744</v>
      </c>
      <c r="D78059" t="s">
        <v>23257</v>
      </c>
      <c r="E78059" t="s">
        <v>23258</v>
      </c>
      <c r="F78059" t="s">
        <v>23259</v>
      </c>
    </row>
    <row r="78060" spans="1:6" x14ac:dyDescent="0.2">
      <c r="A78060" t="s">
        <v>91117</v>
      </c>
      <c r="B78060" t="s">
        <v>91743</v>
      </c>
      <c r="C78060" t="s">
        <v>91744</v>
      </c>
      <c r="D78060" t="s">
        <v>92102</v>
      </c>
      <c r="E78060" t="s">
        <v>92103</v>
      </c>
      <c r="F78060" t="s">
        <v>92104</v>
      </c>
    </row>
    <row r="78061" spans="1:6" x14ac:dyDescent="0.2">
      <c r="A78061" t="s">
        <v>91117</v>
      </c>
      <c r="B78061" t="s">
        <v>91743</v>
      </c>
      <c r="C78061" t="s">
        <v>91744</v>
      </c>
      <c r="D78061" t="s">
        <v>88486</v>
      </c>
      <c r="E78061" t="s">
        <v>88487</v>
      </c>
      <c r="F78061" t="s">
        <v>88488</v>
      </c>
    </row>
    <row r="78062" spans="1:6" x14ac:dyDescent="0.2">
      <c r="A78062" t="s">
        <v>91117</v>
      </c>
      <c r="B78062" t="s">
        <v>92105</v>
      </c>
      <c r="C78062" t="s">
        <v>92106</v>
      </c>
      <c r="D78062" t="s">
        <v>17228</v>
      </c>
      <c r="E78062" t="s">
        <v>17229</v>
      </c>
      <c r="F78062" t="s">
        <v>17230</v>
      </c>
    </row>
    <row r="78063" spans="1:6" x14ac:dyDescent="0.2">
      <c r="A78063" t="s">
        <v>91117</v>
      </c>
      <c r="B78063" t="s">
        <v>92105</v>
      </c>
      <c r="C78063" t="s">
        <v>92106</v>
      </c>
      <c r="D78063" t="s">
        <v>91745</v>
      </c>
      <c r="E78063" t="s">
        <v>91746</v>
      </c>
      <c r="F78063" t="s">
        <v>92107</v>
      </c>
    </row>
    <row r="78064" spans="1:6" x14ac:dyDescent="0.2">
      <c r="A78064" t="s">
        <v>91117</v>
      </c>
      <c r="B78064" t="s">
        <v>92105</v>
      </c>
      <c r="C78064" t="s">
        <v>92106</v>
      </c>
      <c r="D78064" t="s">
        <v>91748</v>
      </c>
      <c r="E78064" t="s">
        <v>91749</v>
      </c>
      <c r="F78064" t="s">
        <v>91750</v>
      </c>
    </row>
    <row r="78065" spans="1:6" x14ac:dyDescent="0.2">
      <c r="A78065" t="s">
        <v>91117</v>
      </c>
      <c r="B78065" t="s">
        <v>92105</v>
      </c>
      <c r="C78065" t="s">
        <v>92106</v>
      </c>
      <c r="D78065" t="s">
        <v>92108</v>
      </c>
      <c r="E78065" t="s">
        <v>92109</v>
      </c>
      <c r="F78065" t="s">
        <v>92110</v>
      </c>
    </row>
    <row r="78066" spans="1:6" x14ac:dyDescent="0.2">
      <c r="A78066" t="s">
        <v>91117</v>
      </c>
      <c r="B78066" t="s">
        <v>92105</v>
      </c>
      <c r="C78066" t="s">
        <v>92106</v>
      </c>
      <c r="D78066" t="s">
        <v>24110</v>
      </c>
      <c r="E78066" t="s">
        <v>24111</v>
      </c>
      <c r="F78066" t="s">
        <v>92111</v>
      </c>
    </row>
    <row r="78067" spans="1:6" x14ac:dyDescent="0.2">
      <c r="A78067" t="s">
        <v>91117</v>
      </c>
      <c r="B78067" t="s">
        <v>92105</v>
      </c>
      <c r="C78067" t="s">
        <v>92106</v>
      </c>
      <c r="D78067" t="s">
        <v>21428</v>
      </c>
      <c r="E78067" t="s">
        <v>21429</v>
      </c>
      <c r="F78067" t="s">
        <v>21430</v>
      </c>
    </row>
    <row r="78068" spans="1:6" x14ac:dyDescent="0.2">
      <c r="A78068" t="s">
        <v>91117</v>
      </c>
      <c r="B78068" t="s">
        <v>92105</v>
      </c>
      <c r="C78068" t="s">
        <v>92106</v>
      </c>
      <c r="D78068" t="s">
        <v>92112</v>
      </c>
      <c r="E78068" t="s">
        <v>92113</v>
      </c>
      <c r="F78068" t="s">
        <v>92114</v>
      </c>
    </row>
    <row r="78069" spans="1:6" x14ac:dyDescent="0.2">
      <c r="A78069" t="s">
        <v>91117</v>
      </c>
      <c r="B78069" t="s">
        <v>92105</v>
      </c>
      <c r="C78069" t="s">
        <v>92106</v>
      </c>
      <c r="D78069" t="s">
        <v>92115</v>
      </c>
      <c r="E78069" t="s">
        <v>92116</v>
      </c>
      <c r="F78069" t="s">
        <v>92117</v>
      </c>
    </row>
    <row r="78070" spans="1:6" x14ac:dyDescent="0.2">
      <c r="A78070" t="s">
        <v>91117</v>
      </c>
      <c r="B78070" t="s">
        <v>92105</v>
      </c>
      <c r="C78070" t="s">
        <v>92106</v>
      </c>
      <c r="D78070" t="s">
        <v>91751</v>
      </c>
      <c r="E78070" t="s">
        <v>91752</v>
      </c>
      <c r="F78070" t="s">
        <v>91753</v>
      </c>
    </row>
    <row r="78071" spans="1:6" x14ac:dyDescent="0.2">
      <c r="A78071" t="s">
        <v>91117</v>
      </c>
      <c r="B78071" t="s">
        <v>92105</v>
      </c>
      <c r="C78071" t="s">
        <v>92106</v>
      </c>
      <c r="D78071" t="s">
        <v>16000</v>
      </c>
      <c r="E78071" t="s">
        <v>16001</v>
      </c>
      <c r="F78071" t="s">
        <v>92118</v>
      </c>
    </row>
    <row r="78072" spans="1:6" x14ac:dyDescent="0.2">
      <c r="A78072" t="s">
        <v>91117</v>
      </c>
      <c r="B78072" t="s">
        <v>92105</v>
      </c>
      <c r="C78072" t="s">
        <v>92106</v>
      </c>
      <c r="D78072" t="s">
        <v>91120</v>
      </c>
      <c r="E78072" t="s">
        <v>91121</v>
      </c>
      <c r="F78072" t="s">
        <v>91122</v>
      </c>
    </row>
    <row r="78073" spans="1:6" x14ac:dyDescent="0.2">
      <c r="A78073" t="s">
        <v>91117</v>
      </c>
      <c r="B78073" t="s">
        <v>92105</v>
      </c>
      <c r="C78073" t="s">
        <v>92106</v>
      </c>
      <c r="D78073" t="s">
        <v>91755</v>
      </c>
      <c r="E78073" t="s">
        <v>91756</v>
      </c>
      <c r="F78073" t="s">
        <v>92119</v>
      </c>
    </row>
    <row r="78074" spans="1:6" x14ac:dyDescent="0.2">
      <c r="A78074" t="s">
        <v>91117</v>
      </c>
      <c r="B78074" t="s">
        <v>92105</v>
      </c>
      <c r="C78074" t="s">
        <v>92106</v>
      </c>
      <c r="D78074" t="s">
        <v>27513</v>
      </c>
      <c r="E78074" t="s">
        <v>27514</v>
      </c>
      <c r="F78074" t="s">
        <v>91758</v>
      </c>
    </row>
    <row r="78075" spans="1:6" x14ac:dyDescent="0.2">
      <c r="A78075" t="s">
        <v>91117</v>
      </c>
      <c r="B78075" t="s">
        <v>92105</v>
      </c>
      <c r="C78075" t="s">
        <v>92106</v>
      </c>
      <c r="D78075" t="s">
        <v>20891</v>
      </c>
      <c r="E78075" t="s">
        <v>20892</v>
      </c>
      <c r="F78075" t="s">
        <v>23452</v>
      </c>
    </row>
    <row r="78076" spans="1:6" x14ac:dyDescent="0.2">
      <c r="A78076" t="s">
        <v>91117</v>
      </c>
      <c r="B78076" t="s">
        <v>92105</v>
      </c>
      <c r="C78076" t="s">
        <v>92106</v>
      </c>
      <c r="D78076" t="s">
        <v>20894</v>
      </c>
      <c r="E78076" t="s">
        <v>20895</v>
      </c>
      <c r="F78076" t="s">
        <v>21442</v>
      </c>
    </row>
    <row r="78077" spans="1:6" x14ac:dyDescent="0.2">
      <c r="A78077" t="s">
        <v>91117</v>
      </c>
      <c r="B78077" t="s">
        <v>92105</v>
      </c>
      <c r="C78077" t="s">
        <v>92106</v>
      </c>
      <c r="D78077" t="s">
        <v>92120</v>
      </c>
      <c r="E78077" t="s">
        <v>92121</v>
      </c>
      <c r="F78077" t="s">
        <v>92122</v>
      </c>
    </row>
    <row r="78078" spans="1:6" x14ac:dyDescent="0.2">
      <c r="A78078" t="s">
        <v>91117</v>
      </c>
      <c r="B78078" t="s">
        <v>92105</v>
      </c>
      <c r="C78078" t="s">
        <v>92106</v>
      </c>
      <c r="D78078" t="s">
        <v>21447</v>
      </c>
      <c r="E78078" t="s">
        <v>21448</v>
      </c>
      <c r="F78078" t="s">
        <v>21449</v>
      </c>
    </row>
    <row r="78079" spans="1:6" x14ac:dyDescent="0.2">
      <c r="A78079" t="s">
        <v>91117</v>
      </c>
      <c r="B78079" t="s">
        <v>92105</v>
      </c>
      <c r="C78079" t="s">
        <v>92106</v>
      </c>
      <c r="D78079" t="s">
        <v>91759</v>
      </c>
      <c r="E78079" t="s">
        <v>91760</v>
      </c>
      <c r="F78079" t="s">
        <v>91761</v>
      </c>
    </row>
    <row r="78080" spans="1:6" x14ac:dyDescent="0.2">
      <c r="A78080" t="s">
        <v>91117</v>
      </c>
      <c r="B78080" t="s">
        <v>92105</v>
      </c>
      <c r="C78080" t="s">
        <v>92106</v>
      </c>
      <c r="D78080" t="s">
        <v>17222</v>
      </c>
      <c r="E78080" t="s">
        <v>24617</v>
      </c>
      <c r="F78080" t="s">
        <v>17224</v>
      </c>
    </row>
    <row r="78081" spans="1:6" x14ac:dyDescent="0.2">
      <c r="A78081" t="s">
        <v>91117</v>
      </c>
      <c r="B78081" t="s">
        <v>92105</v>
      </c>
      <c r="C78081" t="s">
        <v>92106</v>
      </c>
      <c r="D78081" t="s">
        <v>16019</v>
      </c>
      <c r="E78081" t="s">
        <v>16020</v>
      </c>
      <c r="F78081" t="s">
        <v>16021</v>
      </c>
    </row>
    <row r="78082" spans="1:6" x14ac:dyDescent="0.2">
      <c r="A78082" t="s">
        <v>91117</v>
      </c>
      <c r="B78082" t="s">
        <v>92105</v>
      </c>
      <c r="C78082" t="s">
        <v>92106</v>
      </c>
      <c r="D78082" t="s">
        <v>17684</v>
      </c>
      <c r="E78082" t="s">
        <v>17685</v>
      </c>
      <c r="F78082" t="s">
        <v>92123</v>
      </c>
    </row>
    <row r="78083" spans="1:6" x14ac:dyDescent="0.2">
      <c r="A78083" t="s">
        <v>91117</v>
      </c>
      <c r="B78083" t="s">
        <v>92105</v>
      </c>
      <c r="C78083" t="s">
        <v>92106</v>
      </c>
      <c r="D78083" t="s">
        <v>21759</v>
      </c>
      <c r="E78083" t="s">
        <v>21760</v>
      </c>
      <c r="F78083" t="s">
        <v>91764</v>
      </c>
    </row>
    <row r="78084" spans="1:6" x14ac:dyDescent="0.2">
      <c r="A78084" t="s">
        <v>91117</v>
      </c>
      <c r="B78084" t="s">
        <v>92105</v>
      </c>
      <c r="C78084" t="s">
        <v>92106</v>
      </c>
      <c r="D78084" t="s">
        <v>92124</v>
      </c>
      <c r="E78084" t="s">
        <v>92125</v>
      </c>
      <c r="F78084" t="s">
        <v>92126</v>
      </c>
    </row>
    <row r="78085" spans="1:6" x14ac:dyDescent="0.2">
      <c r="A78085" t="s">
        <v>91117</v>
      </c>
      <c r="B78085" t="s">
        <v>92105</v>
      </c>
      <c r="C78085" t="s">
        <v>92106</v>
      </c>
      <c r="D78085" t="s">
        <v>17245</v>
      </c>
      <c r="E78085" t="s">
        <v>17246</v>
      </c>
      <c r="F78085" t="s">
        <v>17247</v>
      </c>
    </row>
    <row r="78086" spans="1:6" x14ac:dyDescent="0.2">
      <c r="A78086" t="s">
        <v>91117</v>
      </c>
      <c r="B78086" t="s">
        <v>92105</v>
      </c>
      <c r="C78086" t="s">
        <v>92106</v>
      </c>
      <c r="D78086" t="s">
        <v>24405</v>
      </c>
      <c r="E78086" t="s">
        <v>24406</v>
      </c>
      <c r="F78086" t="s">
        <v>24407</v>
      </c>
    </row>
    <row r="78087" spans="1:6" x14ac:dyDescent="0.2">
      <c r="A78087" t="s">
        <v>91117</v>
      </c>
      <c r="B78087" t="s">
        <v>92105</v>
      </c>
      <c r="C78087" t="s">
        <v>92106</v>
      </c>
      <c r="D78087" t="s">
        <v>20920</v>
      </c>
      <c r="E78087" t="s">
        <v>20921</v>
      </c>
      <c r="F78087" t="s">
        <v>20922</v>
      </c>
    </row>
    <row r="78088" spans="1:6" x14ac:dyDescent="0.2">
      <c r="A78088" t="s">
        <v>91117</v>
      </c>
      <c r="B78088" t="s">
        <v>92105</v>
      </c>
      <c r="C78088" t="s">
        <v>92106</v>
      </c>
      <c r="D78088" t="s">
        <v>92127</v>
      </c>
      <c r="E78088" t="s">
        <v>92128</v>
      </c>
      <c r="F78088" t="s">
        <v>92129</v>
      </c>
    </row>
    <row r="78089" spans="1:6" x14ac:dyDescent="0.2">
      <c r="A78089" t="s">
        <v>91117</v>
      </c>
      <c r="B78089" t="s">
        <v>92105</v>
      </c>
      <c r="C78089" t="s">
        <v>92106</v>
      </c>
      <c r="D78089" t="s">
        <v>24120</v>
      </c>
      <c r="E78089" t="s">
        <v>24121</v>
      </c>
      <c r="F78089" t="s">
        <v>24122</v>
      </c>
    </row>
    <row r="78090" spans="1:6" x14ac:dyDescent="0.2">
      <c r="A78090" t="s">
        <v>91117</v>
      </c>
      <c r="B78090" t="s">
        <v>92105</v>
      </c>
      <c r="C78090" t="s">
        <v>92106</v>
      </c>
      <c r="D78090" t="s">
        <v>92130</v>
      </c>
      <c r="E78090" t="s">
        <v>92131</v>
      </c>
      <c r="F78090" t="s">
        <v>92132</v>
      </c>
    </row>
    <row r="78091" spans="1:6" x14ac:dyDescent="0.2">
      <c r="A78091" t="s">
        <v>91117</v>
      </c>
      <c r="B78091" t="s">
        <v>92105</v>
      </c>
      <c r="C78091" t="s">
        <v>92106</v>
      </c>
      <c r="D78091" t="s">
        <v>21471</v>
      </c>
      <c r="E78091" t="s">
        <v>21472</v>
      </c>
      <c r="F78091" t="s">
        <v>24128</v>
      </c>
    </row>
    <row r="78092" spans="1:6" x14ac:dyDescent="0.2">
      <c r="A78092" t="s">
        <v>91117</v>
      </c>
      <c r="B78092" t="s">
        <v>92105</v>
      </c>
      <c r="C78092" t="s">
        <v>92106</v>
      </c>
      <c r="D78092" t="s">
        <v>91765</v>
      </c>
      <c r="E78092" t="s">
        <v>91766</v>
      </c>
      <c r="F78092" t="s">
        <v>91767</v>
      </c>
    </row>
    <row r="78093" spans="1:6" x14ac:dyDescent="0.2">
      <c r="A78093" t="s">
        <v>91117</v>
      </c>
      <c r="B78093" t="s">
        <v>92105</v>
      </c>
      <c r="C78093" t="s">
        <v>92106</v>
      </c>
      <c r="D78093" t="s">
        <v>92133</v>
      </c>
      <c r="E78093" t="s">
        <v>92134</v>
      </c>
      <c r="F78093" t="s">
        <v>92135</v>
      </c>
    </row>
    <row r="78094" spans="1:6" x14ac:dyDescent="0.2">
      <c r="A78094" t="s">
        <v>91117</v>
      </c>
      <c r="B78094" t="s">
        <v>92105</v>
      </c>
      <c r="C78094" t="s">
        <v>92106</v>
      </c>
      <c r="D78094" t="s">
        <v>21483</v>
      </c>
      <c r="E78094" t="s">
        <v>21484</v>
      </c>
      <c r="F78094" t="s">
        <v>21485</v>
      </c>
    </row>
    <row r="78095" spans="1:6" x14ac:dyDescent="0.2">
      <c r="A78095" t="s">
        <v>91117</v>
      </c>
      <c r="B78095" t="s">
        <v>92105</v>
      </c>
      <c r="C78095" t="s">
        <v>92106</v>
      </c>
      <c r="D78095" t="s">
        <v>92136</v>
      </c>
      <c r="E78095" t="s">
        <v>92137</v>
      </c>
      <c r="F78095" t="s">
        <v>92138</v>
      </c>
    </row>
    <row r="78096" spans="1:6" x14ac:dyDescent="0.2">
      <c r="A78096" t="s">
        <v>91117</v>
      </c>
      <c r="B78096" t="s">
        <v>92105</v>
      </c>
      <c r="C78096" t="s">
        <v>92106</v>
      </c>
      <c r="D78096" t="s">
        <v>21494</v>
      </c>
      <c r="E78096" t="s">
        <v>21495</v>
      </c>
      <c r="F78096" t="s">
        <v>21496</v>
      </c>
    </row>
    <row r="78097" spans="1:6" x14ac:dyDescent="0.2">
      <c r="A78097" t="s">
        <v>91117</v>
      </c>
      <c r="B78097" t="s">
        <v>92105</v>
      </c>
      <c r="C78097" t="s">
        <v>92106</v>
      </c>
      <c r="D78097" t="s">
        <v>91775</v>
      </c>
      <c r="E78097" t="s">
        <v>91776</v>
      </c>
      <c r="F78097" t="s">
        <v>91777</v>
      </c>
    </row>
    <row r="78098" spans="1:6" x14ac:dyDescent="0.2">
      <c r="A78098" t="s">
        <v>91117</v>
      </c>
      <c r="B78098" t="s">
        <v>92105</v>
      </c>
      <c r="C78098" t="s">
        <v>92106</v>
      </c>
      <c r="D78098" t="s">
        <v>92139</v>
      </c>
      <c r="E78098" t="s">
        <v>92140</v>
      </c>
      <c r="F78098" t="s">
        <v>92141</v>
      </c>
    </row>
    <row r="78099" spans="1:6" x14ac:dyDescent="0.2">
      <c r="A78099" t="s">
        <v>91117</v>
      </c>
      <c r="B78099" t="s">
        <v>92105</v>
      </c>
      <c r="C78099" t="s">
        <v>92106</v>
      </c>
      <c r="D78099" t="s">
        <v>92142</v>
      </c>
      <c r="E78099" t="s">
        <v>92143</v>
      </c>
      <c r="F78099" t="s">
        <v>92144</v>
      </c>
    </row>
    <row r="78100" spans="1:6" x14ac:dyDescent="0.2">
      <c r="A78100" t="s">
        <v>91117</v>
      </c>
      <c r="B78100" t="s">
        <v>92105</v>
      </c>
      <c r="C78100" t="s">
        <v>92106</v>
      </c>
      <c r="D78100" t="s">
        <v>91778</v>
      </c>
      <c r="E78100" t="s">
        <v>91779</v>
      </c>
      <c r="F78100" t="s">
        <v>91780</v>
      </c>
    </row>
    <row r="78101" spans="1:6" x14ac:dyDescent="0.2">
      <c r="A78101" t="s">
        <v>91117</v>
      </c>
      <c r="B78101" t="s">
        <v>92105</v>
      </c>
      <c r="C78101" t="s">
        <v>92106</v>
      </c>
      <c r="D78101" t="s">
        <v>18239</v>
      </c>
      <c r="E78101" t="s">
        <v>18240</v>
      </c>
      <c r="F78101" t="s">
        <v>92145</v>
      </c>
    </row>
    <row r="78102" spans="1:6" x14ac:dyDescent="0.2">
      <c r="A78102" t="s">
        <v>91117</v>
      </c>
      <c r="B78102" t="s">
        <v>92105</v>
      </c>
      <c r="C78102" t="s">
        <v>92106</v>
      </c>
      <c r="D78102" t="s">
        <v>92146</v>
      </c>
      <c r="E78102" t="s">
        <v>92147</v>
      </c>
      <c r="F78102" t="s">
        <v>92148</v>
      </c>
    </row>
    <row r="78103" spans="1:6" x14ac:dyDescent="0.2">
      <c r="A78103" t="s">
        <v>91117</v>
      </c>
      <c r="B78103" t="s">
        <v>92105</v>
      </c>
      <c r="C78103" t="s">
        <v>92106</v>
      </c>
      <c r="D78103" t="s">
        <v>92149</v>
      </c>
      <c r="E78103" t="s">
        <v>92150</v>
      </c>
      <c r="F78103" t="s">
        <v>92151</v>
      </c>
    </row>
    <row r="78104" spans="1:6" x14ac:dyDescent="0.2">
      <c r="A78104" t="s">
        <v>91117</v>
      </c>
      <c r="B78104" t="s">
        <v>92105</v>
      </c>
      <c r="C78104" t="s">
        <v>92106</v>
      </c>
      <c r="D78104" t="s">
        <v>24275</v>
      </c>
      <c r="E78104" t="s">
        <v>24276</v>
      </c>
      <c r="F78104" t="s">
        <v>28082</v>
      </c>
    </row>
    <row r="78105" spans="1:6" x14ac:dyDescent="0.2">
      <c r="A78105" t="s">
        <v>91117</v>
      </c>
      <c r="B78105" t="s">
        <v>92105</v>
      </c>
      <c r="C78105" t="s">
        <v>92106</v>
      </c>
      <c r="D78105" t="s">
        <v>92152</v>
      </c>
      <c r="E78105" t="s">
        <v>92153</v>
      </c>
      <c r="F78105" t="s">
        <v>92154</v>
      </c>
    </row>
    <row r="78106" spans="1:6" x14ac:dyDescent="0.2">
      <c r="A78106" t="s">
        <v>91117</v>
      </c>
      <c r="B78106" t="s">
        <v>92105</v>
      </c>
      <c r="C78106" t="s">
        <v>92106</v>
      </c>
      <c r="D78106" t="s">
        <v>92155</v>
      </c>
      <c r="E78106" t="s">
        <v>92156</v>
      </c>
      <c r="F78106" t="s">
        <v>92157</v>
      </c>
    </row>
    <row r="78107" spans="1:6" x14ac:dyDescent="0.2">
      <c r="A78107" t="s">
        <v>91117</v>
      </c>
      <c r="B78107" t="s">
        <v>92105</v>
      </c>
      <c r="C78107" t="s">
        <v>92106</v>
      </c>
      <c r="D78107" t="s">
        <v>24524</v>
      </c>
      <c r="E78107" t="s">
        <v>24525</v>
      </c>
      <c r="F78107" t="s">
        <v>24526</v>
      </c>
    </row>
    <row r="78108" spans="1:6" x14ac:dyDescent="0.2">
      <c r="A78108" t="s">
        <v>91117</v>
      </c>
      <c r="B78108" t="s">
        <v>92105</v>
      </c>
      <c r="C78108" t="s">
        <v>92106</v>
      </c>
      <c r="D78108" t="s">
        <v>24948</v>
      </c>
      <c r="E78108" t="s">
        <v>24949</v>
      </c>
      <c r="F78108" t="s">
        <v>24950</v>
      </c>
    </row>
    <row r="78109" spans="1:6" x14ac:dyDescent="0.2">
      <c r="A78109" t="s">
        <v>91117</v>
      </c>
      <c r="B78109" t="s">
        <v>92105</v>
      </c>
      <c r="C78109" t="s">
        <v>92106</v>
      </c>
      <c r="D78109" t="s">
        <v>20984</v>
      </c>
      <c r="E78109" t="s">
        <v>20985</v>
      </c>
      <c r="F78109" t="s">
        <v>56280</v>
      </c>
    </row>
    <row r="78110" spans="1:6" x14ac:dyDescent="0.2">
      <c r="A78110" t="s">
        <v>91117</v>
      </c>
      <c r="B78110" t="s">
        <v>92105</v>
      </c>
      <c r="C78110" t="s">
        <v>92106</v>
      </c>
      <c r="D78110" t="s">
        <v>92158</v>
      </c>
      <c r="E78110" t="s">
        <v>92159</v>
      </c>
      <c r="F78110" t="s">
        <v>92160</v>
      </c>
    </row>
    <row r="78111" spans="1:6" x14ac:dyDescent="0.2">
      <c r="A78111" t="s">
        <v>91117</v>
      </c>
      <c r="B78111" t="s">
        <v>92105</v>
      </c>
      <c r="C78111" t="s">
        <v>92106</v>
      </c>
      <c r="D78111" t="s">
        <v>21520</v>
      </c>
      <c r="E78111" t="s">
        <v>21521</v>
      </c>
      <c r="F78111" t="s">
        <v>21522</v>
      </c>
    </row>
    <row r="78112" spans="1:6" x14ac:dyDescent="0.2">
      <c r="A78112" t="s">
        <v>91117</v>
      </c>
      <c r="B78112" t="s">
        <v>92105</v>
      </c>
      <c r="C78112" t="s">
        <v>92106</v>
      </c>
      <c r="D78112" t="s">
        <v>92161</v>
      </c>
      <c r="E78112" t="s">
        <v>92162</v>
      </c>
      <c r="F78112" t="s">
        <v>92163</v>
      </c>
    </row>
    <row r="78113" spans="1:6" x14ac:dyDescent="0.2">
      <c r="A78113" t="s">
        <v>91117</v>
      </c>
      <c r="B78113" t="s">
        <v>92105</v>
      </c>
      <c r="C78113" t="s">
        <v>92106</v>
      </c>
      <c r="D78113" t="s">
        <v>92164</v>
      </c>
      <c r="E78113" t="s">
        <v>92165</v>
      </c>
      <c r="F78113" t="s">
        <v>92166</v>
      </c>
    </row>
    <row r="78114" spans="1:6" x14ac:dyDescent="0.2">
      <c r="A78114" t="s">
        <v>91117</v>
      </c>
      <c r="B78114" t="s">
        <v>92105</v>
      </c>
      <c r="C78114" t="s">
        <v>92106</v>
      </c>
      <c r="D78114" t="s">
        <v>92167</v>
      </c>
      <c r="E78114" t="s">
        <v>92168</v>
      </c>
      <c r="F78114" t="s">
        <v>92169</v>
      </c>
    </row>
    <row r="78115" spans="1:6" x14ac:dyDescent="0.2">
      <c r="A78115" t="s">
        <v>91117</v>
      </c>
      <c r="B78115" t="s">
        <v>92105</v>
      </c>
      <c r="C78115" t="s">
        <v>92106</v>
      </c>
      <c r="D78115" t="s">
        <v>91643</v>
      </c>
      <c r="E78115" t="s">
        <v>91644</v>
      </c>
      <c r="F78115" t="s">
        <v>91645</v>
      </c>
    </row>
    <row r="78116" spans="1:6" x14ac:dyDescent="0.2">
      <c r="A78116" t="s">
        <v>91117</v>
      </c>
      <c r="B78116" t="s">
        <v>92105</v>
      </c>
      <c r="C78116" t="s">
        <v>92106</v>
      </c>
      <c r="D78116" t="s">
        <v>56316</v>
      </c>
      <c r="E78116" t="s">
        <v>56317</v>
      </c>
      <c r="F78116" t="s">
        <v>56318</v>
      </c>
    </row>
    <row r="78117" spans="1:6" x14ac:dyDescent="0.2">
      <c r="A78117" t="s">
        <v>91117</v>
      </c>
      <c r="B78117" t="s">
        <v>92105</v>
      </c>
      <c r="C78117" t="s">
        <v>92106</v>
      </c>
      <c r="D78117" t="s">
        <v>27651</v>
      </c>
      <c r="E78117" t="s">
        <v>27652</v>
      </c>
      <c r="F78117" t="s">
        <v>27653</v>
      </c>
    </row>
    <row r="78118" spans="1:6" x14ac:dyDescent="0.2">
      <c r="A78118" t="s">
        <v>91117</v>
      </c>
      <c r="B78118" t="s">
        <v>92105</v>
      </c>
      <c r="C78118" t="s">
        <v>92106</v>
      </c>
      <c r="D78118" t="s">
        <v>92170</v>
      </c>
      <c r="E78118" t="s">
        <v>92171</v>
      </c>
      <c r="F78118" t="s">
        <v>92172</v>
      </c>
    </row>
    <row r="78119" spans="1:6" x14ac:dyDescent="0.2">
      <c r="A78119" t="s">
        <v>91117</v>
      </c>
      <c r="B78119" t="s">
        <v>92105</v>
      </c>
      <c r="C78119" t="s">
        <v>92106</v>
      </c>
      <c r="D78119" t="s">
        <v>92173</v>
      </c>
      <c r="E78119" t="s">
        <v>92174</v>
      </c>
      <c r="F78119" t="s">
        <v>92175</v>
      </c>
    </row>
    <row r="78120" spans="1:6" x14ac:dyDescent="0.2">
      <c r="A78120" t="s">
        <v>91117</v>
      </c>
      <c r="B78120" t="s">
        <v>92105</v>
      </c>
      <c r="C78120" t="s">
        <v>92106</v>
      </c>
      <c r="D78120" t="s">
        <v>21542</v>
      </c>
      <c r="E78120" t="s">
        <v>21543</v>
      </c>
      <c r="F78120" t="s">
        <v>21544</v>
      </c>
    </row>
    <row r="78121" spans="1:6" x14ac:dyDescent="0.2">
      <c r="A78121" t="s">
        <v>91117</v>
      </c>
      <c r="B78121" t="s">
        <v>92105</v>
      </c>
      <c r="C78121" t="s">
        <v>92106</v>
      </c>
      <c r="D78121" t="s">
        <v>56328</v>
      </c>
      <c r="E78121" t="s">
        <v>56329</v>
      </c>
      <c r="F78121" t="s">
        <v>92176</v>
      </c>
    </row>
    <row r="78122" spans="1:6" x14ac:dyDescent="0.2">
      <c r="A78122" t="s">
        <v>91117</v>
      </c>
      <c r="B78122" t="s">
        <v>92105</v>
      </c>
      <c r="C78122" t="s">
        <v>92106</v>
      </c>
      <c r="D78122" t="s">
        <v>92177</v>
      </c>
      <c r="E78122" t="s">
        <v>92178</v>
      </c>
      <c r="F78122" t="s">
        <v>92179</v>
      </c>
    </row>
    <row r="78123" spans="1:6" x14ac:dyDescent="0.2">
      <c r="A78123" t="s">
        <v>91117</v>
      </c>
      <c r="B78123" t="s">
        <v>92105</v>
      </c>
      <c r="C78123" t="s">
        <v>92106</v>
      </c>
      <c r="D78123" t="s">
        <v>92180</v>
      </c>
      <c r="E78123" t="s">
        <v>92181</v>
      </c>
      <c r="F78123" t="s">
        <v>92182</v>
      </c>
    </row>
    <row r="78124" spans="1:6" x14ac:dyDescent="0.2">
      <c r="A78124" t="s">
        <v>91117</v>
      </c>
      <c r="B78124" t="s">
        <v>92105</v>
      </c>
      <c r="C78124" t="s">
        <v>92106</v>
      </c>
      <c r="D78124" t="s">
        <v>92183</v>
      </c>
      <c r="E78124" t="s">
        <v>92184</v>
      </c>
      <c r="F78124" t="s">
        <v>92185</v>
      </c>
    </row>
    <row r="78125" spans="1:6" x14ac:dyDescent="0.2">
      <c r="A78125" t="s">
        <v>91117</v>
      </c>
      <c r="B78125" t="s">
        <v>92105</v>
      </c>
      <c r="C78125" t="s">
        <v>92106</v>
      </c>
      <c r="D78125" t="s">
        <v>92186</v>
      </c>
      <c r="E78125" t="s">
        <v>92187</v>
      </c>
      <c r="F78125" t="s">
        <v>92188</v>
      </c>
    </row>
    <row r="78126" spans="1:6" x14ac:dyDescent="0.2">
      <c r="A78126" t="s">
        <v>91117</v>
      </c>
      <c r="B78126" t="s">
        <v>92105</v>
      </c>
      <c r="C78126" t="s">
        <v>92106</v>
      </c>
      <c r="D78126" t="s">
        <v>92189</v>
      </c>
      <c r="E78126" t="s">
        <v>92190</v>
      </c>
      <c r="F78126" t="s">
        <v>92191</v>
      </c>
    </row>
    <row r="78127" spans="1:6" x14ac:dyDescent="0.2">
      <c r="A78127" t="s">
        <v>91117</v>
      </c>
      <c r="B78127" t="s">
        <v>92105</v>
      </c>
      <c r="C78127" t="s">
        <v>92106</v>
      </c>
      <c r="D78127" t="s">
        <v>27711</v>
      </c>
      <c r="E78127" t="s">
        <v>27712</v>
      </c>
      <c r="F78127" t="s">
        <v>27713</v>
      </c>
    </row>
    <row r="78128" spans="1:6" x14ac:dyDescent="0.2">
      <c r="A78128" t="s">
        <v>91117</v>
      </c>
      <c r="B78128" t="s">
        <v>92105</v>
      </c>
      <c r="C78128" t="s">
        <v>92106</v>
      </c>
      <c r="D78128" t="s">
        <v>92192</v>
      </c>
      <c r="E78128" t="s">
        <v>92193</v>
      </c>
      <c r="F78128" t="s">
        <v>92194</v>
      </c>
    </row>
    <row r="78129" spans="1:6" x14ac:dyDescent="0.2">
      <c r="A78129" t="s">
        <v>91117</v>
      </c>
      <c r="B78129" t="s">
        <v>92105</v>
      </c>
      <c r="C78129" t="s">
        <v>92106</v>
      </c>
      <c r="D78129" t="s">
        <v>92195</v>
      </c>
      <c r="E78129" t="s">
        <v>92196</v>
      </c>
      <c r="F78129" t="s">
        <v>92197</v>
      </c>
    </row>
    <row r="78130" spans="1:6" x14ac:dyDescent="0.2">
      <c r="A78130" t="s">
        <v>91117</v>
      </c>
      <c r="B78130" t="s">
        <v>92105</v>
      </c>
      <c r="C78130" t="s">
        <v>92106</v>
      </c>
      <c r="D78130" t="s">
        <v>92198</v>
      </c>
      <c r="E78130" t="s">
        <v>92199</v>
      </c>
      <c r="F78130" t="s">
        <v>92200</v>
      </c>
    </row>
    <row r="78131" spans="1:6" x14ac:dyDescent="0.2">
      <c r="A78131" t="s">
        <v>91117</v>
      </c>
      <c r="B78131" t="s">
        <v>92105</v>
      </c>
      <c r="C78131" t="s">
        <v>92106</v>
      </c>
      <c r="D78131" t="s">
        <v>21082</v>
      </c>
      <c r="E78131" t="s">
        <v>21083</v>
      </c>
      <c r="F78131" t="s">
        <v>21084</v>
      </c>
    </row>
    <row r="78132" spans="1:6" x14ac:dyDescent="0.2">
      <c r="A78132" t="s">
        <v>91117</v>
      </c>
      <c r="B78132" t="s">
        <v>92105</v>
      </c>
      <c r="C78132" t="s">
        <v>92106</v>
      </c>
      <c r="D78132" t="s">
        <v>91300</v>
      </c>
      <c r="E78132" t="s">
        <v>91301</v>
      </c>
      <c r="F78132" t="s">
        <v>91302</v>
      </c>
    </row>
    <row r="78133" spans="1:6" x14ac:dyDescent="0.2">
      <c r="A78133" t="s">
        <v>91117</v>
      </c>
      <c r="B78133" t="s">
        <v>92105</v>
      </c>
      <c r="C78133" t="s">
        <v>92106</v>
      </c>
      <c r="D78133" t="s">
        <v>25556</v>
      </c>
      <c r="E78133" t="s">
        <v>25557</v>
      </c>
      <c r="F78133" t="s">
        <v>25558</v>
      </c>
    </row>
    <row r="78134" spans="1:6" x14ac:dyDescent="0.2">
      <c r="A78134" t="s">
        <v>91117</v>
      </c>
      <c r="B78134" t="s">
        <v>92105</v>
      </c>
      <c r="C78134" t="s">
        <v>92106</v>
      </c>
      <c r="D78134" t="s">
        <v>92201</v>
      </c>
      <c r="E78134" t="s">
        <v>92202</v>
      </c>
      <c r="F78134" t="s">
        <v>92203</v>
      </c>
    </row>
    <row r="78135" spans="1:6" x14ac:dyDescent="0.2">
      <c r="A78135" t="s">
        <v>91117</v>
      </c>
      <c r="B78135" t="s">
        <v>92105</v>
      </c>
      <c r="C78135" t="s">
        <v>92106</v>
      </c>
      <c r="D78135" t="s">
        <v>23477</v>
      </c>
      <c r="E78135" t="s">
        <v>23478</v>
      </c>
      <c r="F78135" t="s">
        <v>92204</v>
      </c>
    </row>
    <row r="78136" spans="1:6" x14ac:dyDescent="0.2">
      <c r="A78136" t="s">
        <v>91117</v>
      </c>
      <c r="B78136" t="s">
        <v>92105</v>
      </c>
      <c r="C78136" t="s">
        <v>92106</v>
      </c>
      <c r="D78136" t="s">
        <v>24429</v>
      </c>
      <c r="E78136" t="s">
        <v>24430</v>
      </c>
      <c r="F78136" t="s">
        <v>24431</v>
      </c>
    </row>
    <row r="78137" spans="1:6" x14ac:dyDescent="0.2">
      <c r="A78137" t="s">
        <v>91117</v>
      </c>
      <c r="B78137" t="s">
        <v>92105</v>
      </c>
      <c r="C78137" t="s">
        <v>92106</v>
      </c>
      <c r="D78137" t="s">
        <v>22993</v>
      </c>
      <c r="E78137" t="s">
        <v>22994</v>
      </c>
      <c r="F78137" t="s">
        <v>22995</v>
      </c>
    </row>
    <row r="78138" spans="1:6" x14ac:dyDescent="0.2">
      <c r="A78138" t="s">
        <v>91117</v>
      </c>
      <c r="B78138" t="s">
        <v>92105</v>
      </c>
      <c r="C78138" t="s">
        <v>92106</v>
      </c>
      <c r="D78138" t="s">
        <v>92205</v>
      </c>
      <c r="E78138" t="s">
        <v>92206</v>
      </c>
      <c r="F78138" t="s">
        <v>92207</v>
      </c>
    </row>
    <row r="78139" spans="1:6" x14ac:dyDescent="0.2">
      <c r="A78139" t="s">
        <v>91117</v>
      </c>
      <c r="B78139" t="s">
        <v>92105</v>
      </c>
      <c r="C78139" t="s">
        <v>92106</v>
      </c>
      <c r="D78139" t="s">
        <v>92208</v>
      </c>
      <c r="E78139" t="s">
        <v>92209</v>
      </c>
      <c r="F78139" t="s">
        <v>92210</v>
      </c>
    </row>
    <row r="78140" spans="1:6" x14ac:dyDescent="0.2">
      <c r="A78140" t="s">
        <v>91117</v>
      </c>
      <c r="B78140" t="s">
        <v>92105</v>
      </c>
      <c r="C78140" t="s">
        <v>92106</v>
      </c>
      <c r="D78140" t="s">
        <v>87828</v>
      </c>
      <c r="E78140" t="s">
        <v>87829</v>
      </c>
      <c r="F78140" t="s">
        <v>87830</v>
      </c>
    </row>
    <row r="78141" spans="1:6" x14ac:dyDescent="0.2">
      <c r="A78141" t="s">
        <v>91117</v>
      </c>
      <c r="B78141" t="s">
        <v>92105</v>
      </c>
      <c r="C78141" t="s">
        <v>92106</v>
      </c>
      <c r="D78141" t="s">
        <v>23170</v>
      </c>
      <c r="E78141" t="s">
        <v>23171</v>
      </c>
      <c r="F78141" t="s">
        <v>23172</v>
      </c>
    </row>
    <row r="78142" spans="1:6" x14ac:dyDescent="0.2">
      <c r="A78142" t="s">
        <v>91117</v>
      </c>
      <c r="B78142" t="s">
        <v>92105</v>
      </c>
      <c r="C78142" t="s">
        <v>92106</v>
      </c>
      <c r="D78142" t="s">
        <v>92211</v>
      </c>
      <c r="E78142" t="s">
        <v>92212</v>
      </c>
      <c r="F78142" t="s">
        <v>92213</v>
      </c>
    </row>
    <row r="78143" spans="1:6" x14ac:dyDescent="0.2">
      <c r="A78143" t="s">
        <v>91117</v>
      </c>
      <c r="B78143" t="s">
        <v>92105</v>
      </c>
      <c r="C78143" t="s">
        <v>92106</v>
      </c>
      <c r="D78143" t="s">
        <v>41867</v>
      </c>
      <c r="E78143" t="s">
        <v>41868</v>
      </c>
      <c r="F78143" t="s">
        <v>41869</v>
      </c>
    </row>
    <row r="78144" spans="1:6" x14ac:dyDescent="0.2">
      <c r="A78144" t="s">
        <v>91117</v>
      </c>
      <c r="B78144" t="s">
        <v>92105</v>
      </c>
      <c r="C78144" t="s">
        <v>92106</v>
      </c>
      <c r="D78144" t="s">
        <v>17742</v>
      </c>
      <c r="E78144" t="s">
        <v>17743</v>
      </c>
      <c r="F78144" t="s">
        <v>17744</v>
      </c>
    </row>
    <row r="78145" spans="1:6" x14ac:dyDescent="0.2">
      <c r="A78145" t="s">
        <v>91117</v>
      </c>
      <c r="B78145" t="s">
        <v>92105</v>
      </c>
      <c r="C78145" t="s">
        <v>92106</v>
      </c>
      <c r="D78145" t="s">
        <v>21119</v>
      </c>
      <c r="E78145" t="s">
        <v>21120</v>
      </c>
      <c r="F78145" t="s">
        <v>21121</v>
      </c>
    </row>
    <row r="78146" spans="1:6" x14ac:dyDescent="0.2">
      <c r="A78146" t="s">
        <v>91117</v>
      </c>
      <c r="B78146" t="s">
        <v>92105</v>
      </c>
      <c r="C78146" t="s">
        <v>92106</v>
      </c>
      <c r="D78146" t="s">
        <v>21578</v>
      </c>
      <c r="E78146" t="s">
        <v>21579</v>
      </c>
      <c r="F78146" t="s">
        <v>21580</v>
      </c>
    </row>
    <row r="78147" spans="1:6" x14ac:dyDescent="0.2">
      <c r="A78147" t="s">
        <v>91117</v>
      </c>
      <c r="B78147" t="s">
        <v>92105</v>
      </c>
      <c r="C78147" t="s">
        <v>92106</v>
      </c>
      <c r="D78147" t="s">
        <v>17344</v>
      </c>
      <c r="E78147" t="s">
        <v>17345</v>
      </c>
      <c r="F78147" t="s">
        <v>17346</v>
      </c>
    </row>
    <row r="78148" spans="1:6" x14ac:dyDescent="0.2">
      <c r="A78148" t="s">
        <v>91117</v>
      </c>
      <c r="B78148" t="s">
        <v>92105</v>
      </c>
      <c r="C78148" t="s">
        <v>92106</v>
      </c>
      <c r="D78148" t="s">
        <v>20750</v>
      </c>
      <c r="E78148" t="s">
        <v>20751</v>
      </c>
      <c r="F78148" t="s">
        <v>20752</v>
      </c>
    </row>
    <row r="78149" spans="1:6" x14ac:dyDescent="0.2">
      <c r="A78149" t="s">
        <v>91117</v>
      </c>
      <c r="B78149" t="s">
        <v>92105</v>
      </c>
      <c r="C78149" t="s">
        <v>92106</v>
      </c>
      <c r="D78149" t="s">
        <v>92214</v>
      </c>
      <c r="E78149" t="s">
        <v>92215</v>
      </c>
      <c r="F78149" t="s">
        <v>92216</v>
      </c>
    </row>
    <row r="78150" spans="1:6" x14ac:dyDescent="0.2">
      <c r="A78150" t="s">
        <v>91117</v>
      </c>
      <c r="B78150" t="s">
        <v>92105</v>
      </c>
      <c r="C78150" t="s">
        <v>92106</v>
      </c>
      <c r="D78150" t="s">
        <v>53527</v>
      </c>
      <c r="E78150" t="s">
        <v>53528</v>
      </c>
      <c r="F78150" t="s">
        <v>53529</v>
      </c>
    </row>
    <row r="78151" spans="1:6" x14ac:dyDescent="0.2">
      <c r="A78151" t="s">
        <v>91117</v>
      </c>
      <c r="B78151" t="s">
        <v>92105</v>
      </c>
      <c r="C78151" t="s">
        <v>92106</v>
      </c>
      <c r="D78151" t="s">
        <v>92217</v>
      </c>
      <c r="E78151" t="s">
        <v>92218</v>
      </c>
      <c r="F78151" t="s">
        <v>92219</v>
      </c>
    </row>
    <row r="78152" spans="1:6" x14ac:dyDescent="0.2">
      <c r="A78152" t="s">
        <v>91117</v>
      </c>
      <c r="B78152" t="s">
        <v>92105</v>
      </c>
      <c r="C78152" t="s">
        <v>92106</v>
      </c>
      <c r="D78152" t="s">
        <v>17612</v>
      </c>
      <c r="E78152" t="s">
        <v>17613</v>
      </c>
      <c r="F78152" t="s">
        <v>17614</v>
      </c>
    </row>
    <row r="78153" spans="1:6" x14ac:dyDescent="0.2">
      <c r="A78153" t="s">
        <v>91117</v>
      </c>
      <c r="B78153" t="s">
        <v>92105</v>
      </c>
      <c r="C78153" t="s">
        <v>92106</v>
      </c>
      <c r="D78153" t="s">
        <v>21125</v>
      </c>
      <c r="E78153" t="s">
        <v>21126</v>
      </c>
      <c r="F78153" t="s">
        <v>21127</v>
      </c>
    </row>
    <row r="78154" spans="1:6" x14ac:dyDescent="0.2">
      <c r="A78154" t="s">
        <v>91117</v>
      </c>
      <c r="B78154" t="s">
        <v>92105</v>
      </c>
      <c r="C78154" t="s">
        <v>92106</v>
      </c>
      <c r="D78154" t="s">
        <v>91795</v>
      </c>
      <c r="E78154" t="s">
        <v>91796</v>
      </c>
      <c r="F78154" t="s">
        <v>91797</v>
      </c>
    </row>
    <row r="78155" spans="1:6" x14ac:dyDescent="0.2">
      <c r="A78155" t="s">
        <v>91117</v>
      </c>
      <c r="B78155" t="s">
        <v>92105</v>
      </c>
      <c r="C78155" t="s">
        <v>92106</v>
      </c>
      <c r="D78155" t="s">
        <v>21780</v>
      </c>
      <c r="E78155" t="s">
        <v>21781</v>
      </c>
      <c r="F78155" t="s">
        <v>21782</v>
      </c>
    </row>
    <row r="78156" spans="1:6" x14ac:dyDescent="0.2">
      <c r="A78156" t="s">
        <v>91117</v>
      </c>
      <c r="B78156" t="s">
        <v>92105</v>
      </c>
      <c r="C78156" t="s">
        <v>92106</v>
      </c>
      <c r="D78156" t="s">
        <v>91801</v>
      </c>
      <c r="E78156" t="s">
        <v>91802</v>
      </c>
      <c r="F78156" t="s">
        <v>91803</v>
      </c>
    </row>
    <row r="78157" spans="1:6" x14ac:dyDescent="0.2">
      <c r="A78157" t="s">
        <v>91117</v>
      </c>
      <c r="B78157" t="s">
        <v>92105</v>
      </c>
      <c r="C78157" t="s">
        <v>92106</v>
      </c>
      <c r="D78157" t="s">
        <v>92220</v>
      </c>
      <c r="E78157" t="s">
        <v>92221</v>
      </c>
      <c r="F78157" t="s">
        <v>92222</v>
      </c>
    </row>
    <row r="78158" spans="1:6" x14ac:dyDescent="0.2">
      <c r="A78158" t="s">
        <v>91117</v>
      </c>
      <c r="B78158" t="s">
        <v>92105</v>
      </c>
      <c r="C78158" t="s">
        <v>92106</v>
      </c>
      <c r="D78158" t="s">
        <v>18271</v>
      </c>
      <c r="E78158" t="s">
        <v>18272</v>
      </c>
      <c r="F78158" t="s">
        <v>18273</v>
      </c>
    </row>
    <row r="78159" spans="1:6" x14ac:dyDescent="0.2">
      <c r="A78159" t="s">
        <v>91117</v>
      </c>
      <c r="B78159" t="s">
        <v>92105</v>
      </c>
      <c r="C78159" t="s">
        <v>92106</v>
      </c>
      <c r="D78159" t="s">
        <v>27810</v>
      </c>
      <c r="E78159" t="s">
        <v>27811</v>
      </c>
      <c r="F78159" t="s">
        <v>27812</v>
      </c>
    </row>
    <row r="78160" spans="1:6" x14ac:dyDescent="0.2">
      <c r="A78160" t="s">
        <v>91117</v>
      </c>
      <c r="B78160" t="s">
        <v>92105</v>
      </c>
      <c r="C78160" t="s">
        <v>92106</v>
      </c>
      <c r="D78160" t="s">
        <v>92223</v>
      </c>
      <c r="E78160" t="s">
        <v>92224</v>
      </c>
      <c r="F78160" t="s">
        <v>92225</v>
      </c>
    </row>
    <row r="78161" spans="1:6" x14ac:dyDescent="0.2">
      <c r="A78161" t="s">
        <v>91117</v>
      </c>
      <c r="B78161" t="s">
        <v>92105</v>
      </c>
      <c r="C78161" t="s">
        <v>92106</v>
      </c>
      <c r="D78161" t="s">
        <v>91807</v>
      </c>
      <c r="E78161" t="s">
        <v>91808</v>
      </c>
      <c r="F78161" t="s">
        <v>91809</v>
      </c>
    </row>
    <row r="78162" spans="1:6" x14ac:dyDescent="0.2">
      <c r="A78162" t="s">
        <v>91117</v>
      </c>
      <c r="B78162" t="s">
        <v>92105</v>
      </c>
      <c r="C78162" t="s">
        <v>92106</v>
      </c>
      <c r="D78162" t="s">
        <v>92226</v>
      </c>
      <c r="E78162" t="s">
        <v>92227</v>
      </c>
      <c r="F78162" t="s">
        <v>92228</v>
      </c>
    </row>
    <row r="78163" spans="1:6" x14ac:dyDescent="0.2">
      <c r="A78163" t="s">
        <v>91117</v>
      </c>
      <c r="B78163" t="s">
        <v>92105</v>
      </c>
      <c r="C78163" t="s">
        <v>92106</v>
      </c>
      <c r="D78163" t="s">
        <v>21164</v>
      </c>
      <c r="E78163" t="s">
        <v>21165</v>
      </c>
      <c r="F78163" t="s">
        <v>21166</v>
      </c>
    </row>
    <row r="78164" spans="1:6" x14ac:dyDescent="0.2">
      <c r="A78164" t="s">
        <v>91117</v>
      </c>
      <c r="B78164" t="s">
        <v>92105</v>
      </c>
      <c r="C78164" t="s">
        <v>92106</v>
      </c>
      <c r="D78164" t="s">
        <v>92229</v>
      </c>
      <c r="E78164" t="s">
        <v>92230</v>
      </c>
      <c r="F78164" t="s">
        <v>92231</v>
      </c>
    </row>
    <row r="78165" spans="1:6" x14ac:dyDescent="0.2">
      <c r="A78165" t="s">
        <v>91117</v>
      </c>
      <c r="B78165" t="s">
        <v>92105</v>
      </c>
      <c r="C78165" t="s">
        <v>92106</v>
      </c>
      <c r="D78165" t="s">
        <v>92232</v>
      </c>
      <c r="E78165" t="s">
        <v>92233</v>
      </c>
      <c r="F78165" t="s">
        <v>92234</v>
      </c>
    </row>
    <row r="78166" spans="1:6" x14ac:dyDescent="0.2">
      <c r="A78166" t="s">
        <v>91117</v>
      </c>
      <c r="B78166" t="s">
        <v>92105</v>
      </c>
      <c r="C78166" t="s">
        <v>92106</v>
      </c>
      <c r="D78166" t="s">
        <v>92235</v>
      </c>
      <c r="E78166" t="s">
        <v>92236</v>
      </c>
      <c r="F78166" t="s">
        <v>92237</v>
      </c>
    </row>
    <row r="78167" spans="1:6" x14ac:dyDescent="0.2">
      <c r="A78167" t="s">
        <v>91117</v>
      </c>
      <c r="B78167" t="s">
        <v>92105</v>
      </c>
      <c r="C78167" t="s">
        <v>92106</v>
      </c>
      <c r="D78167" t="s">
        <v>23194</v>
      </c>
      <c r="E78167" t="s">
        <v>23195</v>
      </c>
      <c r="F78167" t="s">
        <v>23196</v>
      </c>
    </row>
    <row r="78168" spans="1:6" x14ac:dyDescent="0.2">
      <c r="A78168" t="s">
        <v>91117</v>
      </c>
      <c r="B78168" t="s">
        <v>92105</v>
      </c>
      <c r="C78168" t="s">
        <v>92106</v>
      </c>
      <c r="D78168" t="s">
        <v>92238</v>
      </c>
      <c r="E78168" t="s">
        <v>92239</v>
      </c>
      <c r="F78168" t="s">
        <v>92240</v>
      </c>
    </row>
    <row r="78169" spans="1:6" x14ac:dyDescent="0.2">
      <c r="A78169" t="s">
        <v>91117</v>
      </c>
      <c r="B78169" t="s">
        <v>92105</v>
      </c>
      <c r="C78169" t="s">
        <v>92106</v>
      </c>
      <c r="D78169" t="s">
        <v>25618</v>
      </c>
      <c r="E78169" t="s">
        <v>25619</v>
      </c>
      <c r="F78169" t="s">
        <v>92241</v>
      </c>
    </row>
    <row r="78170" spans="1:6" x14ac:dyDescent="0.2">
      <c r="A78170" t="s">
        <v>91117</v>
      </c>
      <c r="B78170" t="s">
        <v>92105</v>
      </c>
      <c r="C78170" t="s">
        <v>92106</v>
      </c>
      <c r="D78170" t="s">
        <v>92242</v>
      </c>
      <c r="E78170" t="s">
        <v>92243</v>
      </c>
      <c r="F78170" t="s">
        <v>92244</v>
      </c>
    </row>
    <row r="78171" spans="1:6" x14ac:dyDescent="0.2">
      <c r="A78171" t="s">
        <v>91117</v>
      </c>
      <c r="B78171" t="s">
        <v>92105</v>
      </c>
      <c r="C78171" t="s">
        <v>92106</v>
      </c>
      <c r="D78171" t="s">
        <v>17832</v>
      </c>
      <c r="E78171" t="s">
        <v>17833</v>
      </c>
      <c r="F78171" t="s">
        <v>21194</v>
      </c>
    </row>
    <row r="78172" spans="1:6" x14ac:dyDescent="0.2">
      <c r="A78172" t="s">
        <v>91117</v>
      </c>
      <c r="B78172" t="s">
        <v>92105</v>
      </c>
      <c r="C78172" t="s">
        <v>92106</v>
      </c>
      <c r="D78172" t="s">
        <v>92245</v>
      </c>
      <c r="E78172" t="s">
        <v>92246</v>
      </c>
      <c r="F78172" t="s">
        <v>92247</v>
      </c>
    </row>
    <row r="78173" spans="1:6" x14ac:dyDescent="0.2">
      <c r="A78173" t="s">
        <v>91117</v>
      </c>
      <c r="B78173" t="s">
        <v>92105</v>
      </c>
      <c r="C78173" t="s">
        <v>92106</v>
      </c>
      <c r="D78173" t="s">
        <v>92248</v>
      </c>
      <c r="E78173" t="s">
        <v>92249</v>
      </c>
      <c r="F78173" t="s">
        <v>92250</v>
      </c>
    </row>
    <row r="78174" spans="1:6" x14ac:dyDescent="0.2">
      <c r="A78174" t="s">
        <v>91117</v>
      </c>
      <c r="B78174" t="s">
        <v>92105</v>
      </c>
      <c r="C78174" t="s">
        <v>92106</v>
      </c>
      <c r="D78174" t="s">
        <v>23203</v>
      </c>
      <c r="E78174" t="s">
        <v>23204</v>
      </c>
      <c r="F78174" t="s">
        <v>23205</v>
      </c>
    </row>
    <row r="78175" spans="1:6" x14ac:dyDescent="0.2">
      <c r="A78175" t="s">
        <v>91117</v>
      </c>
      <c r="B78175" t="s">
        <v>92105</v>
      </c>
      <c r="C78175" t="s">
        <v>92106</v>
      </c>
      <c r="D78175" t="s">
        <v>15959</v>
      </c>
      <c r="E78175" t="s">
        <v>15960</v>
      </c>
      <c r="F78175" t="s">
        <v>15961</v>
      </c>
    </row>
    <row r="78176" spans="1:6" x14ac:dyDescent="0.2">
      <c r="A78176" t="s">
        <v>91117</v>
      </c>
      <c r="B78176" t="s">
        <v>92105</v>
      </c>
      <c r="C78176" t="s">
        <v>92106</v>
      </c>
      <c r="D78176" t="s">
        <v>92251</v>
      </c>
      <c r="E78176" t="s">
        <v>92252</v>
      </c>
      <c r="F78176" t="s">
        <v>92253</v>
      </c>
    </row>
    <row r="78177" spans="1:6" x14ac:dyDescent="0.2">
      <c r="A78177" t="s">
        <v>91117</v>
      </c>
      <c r="B78177" t="s">
        <v>92105</v>
      </c>
      <c r="C78177" t="s">
        <v>92106</v>
      </c>
      <c r="D78177" t="s">
        <v>23486</v>
      </c>
      <c r="E78177" t="s">
        <v>23487</v>
      </c>
      <c r="F78177" t="s">
        <v>23488</v>
      </c>
    </row>
    <row r="78178" spans="1:6" x14ac:dyDescent="0.2">
      <c r="A78178" t="s">
        <v>91117</v>
      </c>
      <c r="B78178" t="s">
        <v>92105</v>
      </c>
      <c r="C78178" t="s">
        <v>92106</v>
      </c>
      <c r="D78178" t="s">
        <v>91331</v>
      </c>
      <c r="E78178" t="s">
        <v>91332</v>
      </c>
      <c r="F78178" t="s">
        <v>91333</v>
      </c>
    </row>
    <row r="78179" spans="1:6" x14ac:dyDescent="0.2">
      <c r="A78179" t="s">
        <v>91117</v>
      </c>
      <c r="B78179" t="s">
        <v>92105</v>
      </c>
      <c r="C78179" t="s">
        <v>92106</v>
      </c>
      <c r="D78179" t="s">
        <v>24564</v>
      </c>
      <c r="E78179" t="s">
        <v>24565</v>
      </c>
      <c r="F78179" t="s">
        <v>24566</v>
      </c>
    </row>
    <row r="78180" spans="1:6" x14ac:dyDescent="0.2">
      <c r="A78180" t="s">
        <v>91117</v>
      </c>
      <c r="B78180" t="s">
        <v>92105</v>
      </c>
      <c r="C78180" t="s">
        <v>92106</v>
      </c>
      <c r="D78180" t="s">
        <v>21620</v>
      </c>
      <c r="E78180" t="s">
        <v>21621</v>
      </c>
      <c r="F78180" t="s">
        <v>21622</v>
      </c>
    </row>
    <row r="78181" spans="1:6" x14ac:dyDescent="0.2">
      <c r="A78181" t="s">
        <v>91117</v>
      </c>
      <c r="B78181" t="s">
        <v>92105</v>
      </c>
      <c r="C78181" t="s">
        <v>92106</v>
      </c>
      <c r="D78181" t="s">
        <v>23209</v>
      </c>
      <c r="E78181" t="s">
        <v>23210</v>
      </c>
      <c r="F78181" t="s">
        <v>23211</v>
      </c>
    </row>
    <row r="78182" spans="1:6" x14ac:dyDescent="0.2">
      <c r="A78182" t="s">
        <v>91117</v>
      </c>
      <c r="B78182" t="s">
        <v>92105</v>
      </c>
      <c r="C78182" t="s">
        <v>92106</v>
      </c>
      <c r="D78182" t="s">
        <v>23206</v>
      </c>
      <c r="E78182" t="s">
        <v>23207</v>
      </c>
      <c r="F78182" t="s">
        <v>23208</v>
      </c>
    </row>
    <row r="78183" spans="1:6" x14ac:dyDescent="0.2">
      <c r="A78183" t="s">
        <v>91117</v>
      </c>
      <c r="B78183" t="s">
        <v>92105</v>
      </c>
      <c r="C78183" t="s">
        <v>92106</v>
      </c>
      <c r="D78183" t="s">
        <v>73771</v>
      </c>
      <c r="E78183" t="s">
        <v>73772</v>
      </c>
      <c r="F78183" t="s">
        <v>73773</v>
      </c>
    </row>
    <row r="78184" spans="1:6" x14ac:dyDescent="0.2">
      <c r="A78184" t="s">
        <v>91117</v>
      </c>
      <c r="B78184" t="s">
        <v>92105</v>
      </c>
      <c r="C78184" t="s">
        <v>92106</v>
      </c>
      <c r="D78184" t="s">
        <v>91871</v>
      </c>
      <c r="E78184" t="s">
        <v>91872</v>
      </c>
      <c r="F78184" t="s">
        <v>91873</v>
      </c>
    </row>
    <row r="78185" spans="1:6" x14ac:dyDescent="0.2">
      <c r="A78185" t="s">
        <v>91117</v>
      </c>
      <c r="B78185" t="s">
        <v>92105</v>
      </c>
      <c r="C78185" t="s">
        <v>92106</v>
      </c>
      <c r="D78185" t="s">
        <v>42033</v>
      </c>
      <c r="E78185" t="s">
        <v>42034</v>
      </c>
      <c r="F78185" t="s">
        <v>42035</v>
      </c>
    </row>
    <row r="78186" spans="1:6" x14ac:dyDescent="0.2">
      <c r="A78186" t="s">
        <v>91117</v>
      </c>
      <c r="B78186" t="s">
        <v>92105</v>
      </c>
      <c r="C78186" t="s">
        <v>92106</v>
      </c>
      <c r="D78186" t="s">
        <v>23217</v>
      </c>
      <c r="E78186" t="s">
        <v>23218</v>
      </c>
      <c r="F78186" t="s">
        <v>23219</v>
      </c>
    </row>
    <row r="78187" spans="1:6" x14ac:dyDescent="0.2">
      <c r="A78187" t="s">
        <v>91117</v>
      </c>
      <c r="B78187" t="s">
        <v>92105</v>
      </c>
      <c r="C78187" t="s">
        <v>92106</v>
      </c>
      <c r="D78187" t="s">
        <v>91877</v>
      </c>
      <c r="E78187" t="s">
        <v>91878</v>
      </c>
      <c r="F78187" t="s">
        <v>91879</v>
      </c>
    </row>
    <row r="78188" spans="1:6" x14ac:dyDescent="0.2">
      <c r="A78188" t="s">
        <v>91117</v>
      </c>
      <c r="B78188" t="s">
        <v>92105</v>
      </c>
      <c r="C78188" t="s">
        <v>92106</v>
      </c>
      <c r="D78188" t="s">
        <v>92254</v>
      </c>
      <c r="E78188" t="s">
        <v>92255</v>
      </c>
      <c r="F78188" t="s">
        <v>92256</v>
      </c>
    </row>
    <row r="78189" spans="1:6" x14ac:dyDescent="0.2">
      <c r="A78189" t="s">
        <v>91117</v>
      </c>
      <c r="B78189" t="s">
        <v>92105</v>
      </c>
      <c r="C78189" t="s">
        <v>92106</v>
      </c>
      <c r="D78189" t="s">
        <v>92257</v>
      </c>
      <c r="E78189" t="s">
        <v>92258</v>
      </c>
      <c r="F78189" t="s">
        <v>92259</v>
      </c>
    </row>
    <row r="78190" spans="1:6" x14ac:dyDescent="0.2">
      <c r="A78190" t="s">
        <v>91117</v>
      </c>
      <c r="B78190" t="s">
        <v>92105</v>
      </c>
      <c r="C78190" t="s">
        <v>92106</v>
      </c>
      <c r="D78190" t="s">
        <v>92260</v>
      </c>
      <c r="E78190" t="s">
        <v>92261</v>
      </c>
      <c r="F78190" t="s">
        <v>92262</v>
      </c>
    </row>
    <row r="78191" spans="1:6" x14ac:dyDescent="0.2">
      <c r="A78191" t="s">
        <v>91117</v>
      </c>
      <c r="B78191" t="s">
        <v>92105</v>
      </c>
      <c r="C78191" t="s">
        <v>92106</v>
      </c>
      <c r="D78191" t="s">
        <v>24184</v>
      </c>
      <c r="E78191" t="s">
        <v>24185</v>
      </c>
      <c r="F78191" t="s">
        <v>24186</v>
      </c>
    </row>
    <row r="78192" spans="1:6" x14ac:dyDescent="0.2">
      <c r="A78192" t="s">
        <v>91117</v>
      </c>
      <c r="B78192" t="s">
        <v>92105</v>
      </c>
      <c r="C78192" t="s">
        <v>92106</v>
      </c>
      <c r="D78192" t="s">
        <v>17950</v>
      </c>
      <c r="E78192" t="s">
        <v>17951</v>
      </c>
      <c r="F78192" t="s">
        <v>17952</v>
      </c>
    </row>
    <row r="78193" spans="1:6" x14ac:dyDescent="0.2">
      <c r="A78193" t="s">
        <v>91117</v>
      </c>
      <c r="B78193" t="s">
        <v>92105</v>
      </c>
      <c r="C78193" t="s">
        <v>92106</v>
      </c>
      <c r="D78193" t="s">
        <v>724</v>
      </c>
      <c r="E78193" t="s">
        <v>725</v>
      </c>
      <c r="F78193" t="s">
        <v>726</v>
      </c>
    </row>
    <row r="78194" spans="1:6" x14ac:dyDescent="0.2">
      <c r="A78194" t="s">
        <v>91117</v>
      </c>
      <c r="B78194" t="s">
        <v>92105</v>
      </c>
      <c r="C78194" t="s">
        <v>92106</v>
      </c>
      <c r="D78194" t="s">
        <v>24196</v>
      </c>
      <c r="E78194" t="s">
        <v>24197</v>
      </c>
      <c r="F78194" t="s">
        <v>24198</v>
      </c>
    </row>
    <row r="78195" spans="1:6" x14ac:dyDescent="0.2">
      <c r="A78195" t="s">
        <v>91117</v>
      </c>
      <c r="B78195" t="s">
        <v>92105</v>
      </c>
      <c r="C78195" t="s">
        <v>92106</v>
      </c>
      <c r="D78195" t="s">
        <v>91907</v>
      </c>
      <c r="E78195" t="s">
        <v>91908</v>
      </c>
      <c r="F78195" t="s">
        <v>91909</v>
      </c>
    </row>
    <row r="78196" spans="1:6" x14ac:dyDescent="0.2">
      <c r="A78196" t="s">
        <v>91117</v>
      </c>
      <c r="B78196" t="s">
        <v>92105</v>
      </c>
      <c r="C78196" t="s">
        <v>92106</v>
      </c>
      <c r="D78196" t="s">
        <v>42691</v>
      </c>
      <c r="E78196" t="s">
        <v>42692</v>
      </c>
      <c r="F78196" t="s">
        <v>42693</v>
      </c>
    </row>
    <row r="78197" spans="1:6" x14ac:dyDescent="0.2">
      <c r="A78197" t="s">
        <v>91117</v>
      </c>
      <c r="B78197" t="s">
        <v>92105</v>
      </c>
      <c r="C78197" t="s">
        <v>92106</v>
      </c>
      <c r="D78197" t="s">
        <v>25686</v>
      </c>
      <c r="E78197" t="s">
        <v>25687</v>
      </c>
      <c r="F78197" t="s">
        <v>25688</v>
      </c>
    </row>
    <row r="78198" spans="1:6" x14ac:dyDescent="0.2">
      <c r="A78198" t="s">
        <v>91117</v>
      </c>
      <c r="B78198" t="s">
        <v>92105</v>
      </c>
      <c r="C78198" t="s">
        <v>92106</v>
      </c>
      <c r="D78198" t="s">
        <v>92263</v>
      </c>
      <c r="E78198" t="s">
        <v>92264</v>
      </c>
      <c r="F78198" t="s">
        <v>92265</v>
      </c>
    </row>
    <row r="78199" spans="1:6" x14ac:dyDescent="0.2">
      <c r="A78199" t="s">
        <v>91117</v>
      </c>
      <c r="B78199" t="s">
        <v>92105</v>
      </c>
      <c r="C78199" t="s">
        <v>92106</v>
      </c>
      <c r="D78199" t="s">
        <v>21302</v>
      </c>
      <c r="E78199" t="s">
        <v>21303</v>
      </c>
      <c r="F78199" t="s">
        <v>21304</v>
      </c>
    </row>
    <row r="78200" spans="1:6" x14ac:dyDescent="0.2">
      <c r="A78200" t="s">
        <v>91117</v>
      </c>
      <c r="B78200" t="s">
        <v>92105</v>
      </c>
      <c r="C78200" t="s">
        <v>92106</v>
      </c>
      <c r="D78200" t="s">
        <v>16367</v>
      </c>
      <c r="E78200" t="s">
        <v>16368</v>
      </c>
      <c r="F78200" t="s">
        <v>16369</v>
      </c>
    </row>
    <row r="78201" spans="1:6" x14ac:dyDescent="0.2">
      <c r="A78201" t="s">
        <v>91117</v>
      </c>
      <c r="B78201" t="s">
        <v>92105</v>
      </c>
      <c r="C78201" t="s">
        <v>92106</v>
      </c>
      <c r="D78201" t="s">
        <v>17663</v>
      </c>
      <c r="E78201" t="s">
        <v>17664</v>
      </c>
      <c r="F78201" t="s">
        <v>17665</v>
      </c>
    </row>
    <row r="78202" spans="1:6" x14ac:dyDescent="0.2">
      <c r="A78202" t="s">
        <v>91117</v>
      </c>
      <c r="B78202" t="s">
        <v>92105</v>
      </c>
      <c r="C78202" t="s">
        <v>92106</v>
      </c>
      <c r="D78202" t="s">
        <v>92266</v>
      </c>
      <c r="E78202" t="s">
        <v>92267</v>
      </c>
      <c r="F78202" t="s">
        <v>92268</v>
      </c>
    </row>
    <row r="78203" spans="1:6" x14ac:dyDescent="0.2">
      <c r="A78203" t="s">
        <v>91117</v>
      </c>
      <c r="B78203" t="s">
        <v>92105</v>
      </c>
      <c r="C78203" t="s">
        <v>92106</v>
      </c>
      <c r="D78203" t="s">
        <v>91355</v>
      </c>
      <c r="E78203" t="s">
        <v>91356</v>
      </c>
      <c r="F78203" t="s">
        <v>91357</v>
      </c>
    </row>
    <row r="78204" spans="1:6" x14ac:dyDescent="0.2">
      <c r="A78204" t="s">
        <v>91117</v>
      </c>
      <c r="B78204" t="s">
        <v>92105</v>
      </c>
      <c r="C78204" t="s">
        <v>92106</v>
      </c>
      <c r="D78204" t="s">
        <v>92269</v>
      </c>
      <c r="E78204" t="s">
        <v>92270</v>
      </c>
      <c r="F78204" t="s">
        <v>92271</v>
      </c>
    </row>
    <row r="78205" spans="1:6" x14ac:dyDescent="0.2">
      <c r="A78205" t="s">
        <v>91117</v>
      </c>
      <c r="B78205" t="s">
        <v>92105</v>
      </c>
      <c r="C78205" t="s">
        <v>92106</v>
      </c>
      <c r="D78205" t="s">
        <v>92272</v>
      </c>
      <c r="E78205" t="s">
        <v>92273</v>
      </c>
      <c r="F78205" t="s">
        <v>92274</v>
      </c>
    </row>
    <row r="78206" spans="1:6" x14ac:dyDescent="0.2">
      <c r="A78206" t="s">
        <v>91117</v>
      </c>
      <c r="B78206" t="s">
        <v>92105</v>
      </c>
      <c r="C78206" t="s">
        <v>92106</v>
      </c>
      <c r="D78206" t="s">
        <v>24575</v>
      </c>
      <c r="E78206" t="s">
        <v>24576</v>
      </c>
      <c r="F78206" t="s">
        <v>24577</v>
      </c>
    </row>
    <row r="78207" spans="1:6" x14ac:dyDescent="0.2">
      <c r="A78207" t="s">
        <v>91117</v>
      </c>
      <c r="B78207" t="s">
        <v>92105</v>
      </c>
      <c r="C78207" t="s">
        <v>92106</v>
      </c>
      <c r="D78207" t="s">
        <v>92275</v>
      </c>
      <c r="E78207" t="s">
        <v>92276</v>
      </c>
      <c r="F78207" t="s">
        <v>92277</v>
      </c>
    </row>
    <row r="78208" spans="1:6" x14ac:dyDescent="0.2">
      <c r="A78208" t="s">
        <v>91117</v>
      </c>
      <c r="B78208" t="s">
        <v>92105</v>
      </c>
      <c r="C78208" t="s">
        <v>92106</v>
      </c>
      <c r="D78208" t="s">
        <v>17470</v>
      </c>
      <c r="E78208" t="s">
        <v>17471</v>
      </c>
      <c r="F78208" t="s">
        <v>24212</v>
      </c>
    </row>
    <row r="78209" spans="1:6" x14ac:dyDescent="0.2">
      <c r="A78209" t="s">
        <v>91117</v>
      </c>
      <c r="B78209" t="s">
        <v>92105</v>
      </c>
      <c r="C78209" t="s">
        <v>92106</v>
      </c>
      <c r="D78209" t="s">
        <v>92278</v>
      </c>
      <c r="E78209" t="s">
        <v>92279</v>
      </c>
      <c r="F78209" t="s">
        <v>92280</v>
      </c>
    </row>
    <row r="78210" spans="1:6" x14ac:dyDescent="0.2">
      <c r="A78210" t="s">
        <v>91117</v>
      </c>
      <c r="B78210" t="s">
        <v>92105</v>
      </c>
      <c r="C78210" t="s">
        <v>92106</v>
      </c>
      <c r="D78210" t="s">
        <v>92281</v>
      </c>
      <c r="E78210" t="s">
        <v>92282</v>
      </c>
      <c r="F78210" t="s">
        <v>92283</v>
      </c>
    </row>
    <row r="78211" spans="1:6" x14ac:dyDescent="0.2">
      <c r="A78211" t="s">
        <v>91117</v>
      </c>
      <c r="B78211" t="s">
        <v>92105</v>
      </c>
      <c r="C78211" t="s">
        <v>92106</v>
      </c>
      <c r="D78211" t="s">
        <v>91957</v>
      </c>
      <c r="E78211" t="s">
        <v>91958</v>
      </c>
      <c r="F78211" t="s">
        <v>91959</v>
      </c>
    </row>
    <row r="78212" spans="1:6" x14ac:dyDescent="0.2">
      <c r="A78212" t="s">
        <v>91117</v>
      </c>
      <c r="B78212" t="s">
        <v>92105</v>
      </c>
      <c r="C78212" t="s">
        <v>92106</v>
      </c>
      <c r="D78212" t="s">
        <v>92284</v>
      </c>
      <c r="E78212" t="s">
        <v>92285</v>
      </c>
      <c r="F78212" t="s">
        <v>92286</v>
      </c>
    </row>
    <row r="78213" spans="1:6" x14ac:dyDescent="0.2">
      <c r="A78213" t="s">
        <v>91117</v>
      </c>
      <c r="B78213" t="s">
        <v>92105</v>
      </c>
      <c r="C78213" t="s">
        <v>92106</v>
      </c>
      <c r="D78213" t="s">
        <v>91969</v>
      </c>
      <c r="E78213" t="s">
        <v>91970</v>
      </c>
      <c r="F78213" t="s">
        <v>91971</v>
      </c>
    </row>
    <row r="78214" spans="1:6" x14ac:dyDescent="0.2">
      <c r="A78214" t="s">
        <v>91117</v>
      </c>
      <c r="B78214" t="s">
        <v>92105</v>
      </c>
      <c r="C78214" t="s">
        <v>92106</v>
      </c>
      <c r="D78214" t="s">
        <v>91972</v>
      </c>
      <c r="E78214" t="s">
        <v>91973</v>
      </c>
      <c r="F78214" t="s">
        <v>92287</v>
      </c>
    </row>
    <row r="78215" spans="1:6" x14ac:dyDescent="0.2">
      <c r="A78215" t="s">
        <v>91117</v>
      </c>
      <c r="B78215" t="s">
        <v>92105</v>
      </c>
      <c r="C78215" t="s">
        <v>92106</v>
      </c>
      <c r="D78215" t="s">
        <v>91978</v>
      </c>
      <c r="E78215" t="s">
        <v>91979</v>
      </c>
      <c r="F78215" t="s">
        <v>91980</v>
      </c>
    </row>
    <row r="78216" spans="1:6" x14ac:dyDescent="0.2">
      <c r="A78216" t="s">
        <v>91117</v>
      </c>
      <c r="B78216" t="s">
        <v>92105</v>
      </c>
      <c r="C78216" t="s">
        <v>92106</v>
      </c>
      <c r="D78216" t="s">
        <v>92288</v>
      </c>
      <c r="E78216" t="s">
        <v>92289</v>
      </c>
      <c r="F78216" t="s">
        <v>92290</v>
      </c>
    </row>
    <row r="78217" spans="1:6" x14ac:dyDescent="0.2">
      <c r="A78217" t="s">
        <v>91117</v>
      </c>
      <c r="B78217" t="s">
        <v>92105</v>
      </c>
      <c r="C78217" t="s">
        <v>92106</v>
      </c>
      <c r="D78217" t="s">
        <v>92291</v>
      </c>
      <c r="E78217" t="s">
        <v>92292</v>
      </c>
      <c r="F78217" t="s">
        <v>92293</v>
      </c>
    </row>
    <row r="78218" spans="1:6" x14ac:dyDescent="0.2">
      <c r="A78218" t="s">
        <v>91117</v>
      </c>
      <c r="B78218" t="s">
        <v>92105</v>
      </c>
      <c r="C78218" t="s">
        <v>92106</v>
      </c>
      <c r="D78218" t="s">
        <v>92294</v>
      </c>
      <c r="E78218" t="s">
        <v>92295</v>
      </c>
      <c r="F78218" t="s">
        <v>92296</v>
      </c>
    </row>
    <row r="78219" spans="1:6" x14ac:dyDescent="0.2">
      <c r="A78219" t="s">
        <v>91117</v>
      </c>
      <c r="B78219" t="s">
        <v>92105</v>
      </c>
      <c r="C78219" t="s">
        <v>92106</v>
      </c>
      <c r="D78219" t="s">
        <v>92297</v>
      </c>
      <c r="E78219" t="s">
        <v>92298</v>
      </c>
      <c r="F78219" t="s">
        <v>92299</v>
      </c>
    </row>
    <row r="78220" spans="1:6" x14ac:dyDescent="0.2">
      <c r="A78220" t="s">
        <v>91117</v>
      </c>
      <c r="B78220" t="s">
        <v>92105</v>
      </c>
      <c r="C78220" t="s">
        <v>92106</v>
      </c>
      <c r="D78220" t="s">
        <v>4671</v>
      </c>
      <c r="E78220" t="s">
        <v>92300</v>
      </c>
      <c r="F78220" t="s">
        <v>92301</v>
      </c>
    </row>
    <row r="78221" spans="1:6" x14ac:dyDescent="0.2">
      <c r="A78221" t="s">
        <v>91117</v>
      </c>
      <c r="B78221" t="s">
        <v>92105</v>
      </c>
      <c r="C78221" t="s">
        <v>92106</v>
      </c>
      <c r="D78221" t="s">
        <v>92023</v>
      </c>
      <c r="E78221" t="s">
        <v>92024</v>
      </c>
      <c r="F78221" t="s">
        <v>92025</v>
      </c>
    </row>
    <row r="78222" spans="1:6" x14ac:dyDescent="0.2">
      <c r="A78222" t="s">
        <v>91117</v>
      </c>
      <c r="B78222" t="s">
        <v>92105</v>
      </c>
      <c r="C78222" t="s">
        <v>92106</v>
      </c>
      <c r="D78222" t="s">
        <v>53702</v>
      </c>
      <c r="E78222" t="s">
        <v>53703</v>
      </c>
      <c r="F78222" t="s">
        <v>53704</v>
      </c>
    </row>
    <row r="78223" spans="1:6" x14ac:dyDescent="0.2">
      <c r="A78223" t="s">
        <v>91117</v>
      </c>
      <c r="B78223" t="s">
        <v>92105</v>
      </c>
      <c r="C78223" t="s">
        <v>92106</v>
      </c>
      <c r="D78223" t="s">
        <v>92041</v>
      </c>
      <c r="E78223" t="s">
        <v>92042</v>
      </c>
      <c r="F78223" t="s">
        <v>92043</v>
      </c>
    </row>
    <row r="78224" spans="1:6" x14ac:dyDescent="0.2">
      <c r="A78224" t="s">
        <v>91117</v>
      </c>
      <c r="B78224" t="s">
        <v>92105</v>
      </c>
      <c r="C78224" t="s">
        <v>92106</v>
      </c>
      <c r="D78224" t="s">
        <v>92302</v>
      </c>
      <c r="E78224" t="s">
        <v>92303</v>
      </c>
      <c r="F78224" t="s">
        <v>92304</v>
      </c>
    </row>
    <row r="78225" spans="1:6" x14ac:dyDescent="0.2">
      <c r="A78225" t="s">
        <v>91117</v>
      </c>
      <c r="B78225" t="s">
        <v>92105</v>
      </c>
      <c r="C78225" t="s">
        <v>92106</v>
      </c>
      <c r="D78225" t="s">
        <v>91364</v>
      </c>
      <c r="E78225" t="s">
        <v>91365</v>
      </c>
      <c r="F78225" t="s">
        <v>91366</v>
      </c>
    </row>
    <row r="78226" spans="1:6" x14ac:dyDescent="0.2">
      <c r="A78226" t="s">
        <v>91117</v>
      </c>
      <c r="B78226" t="s">
        <v>92105</v>
      </c>
      <c r="C78226" t="s">
        <v>92106</v>
      </c>
      <c r="D78226" t="s">
        <v>92305</v>
      </c>
      <c r="E78226" t="s">
        <v>92306</v>
      </c>
      <c r="F78226" t="s">
        <v>92307</v>
      </c>
    </row>
    <row r="78227" spans="1:6" x14ac:dyDescent="0.2">
      <c r="A78227" t="s">
        <v>91117</v>
      </c>
      <c r="B78227" t="s">
        <v>92105</v>
      </c>
      <c r="C78227" t="s">
        <v>92106</v>
      </c>
      <c r="D78227" t="s">
        <v>92048</v>
      </c>
      <c r="E78227" t="s">
        <v>92049</v>
      </c>
      <c r="F78227" t="s">
        <v>92050</v>
      </c>
    </row>
    <row r="78228" spans="1:6" x14ac:dyDescent="0.2">
      <c r="A78228" t="s">
        <v>91117</v>
      </c>
      <c r="B78228" t="s">
        <v>92105</v>
      </c>
      <c r="C78228" t="s">
        <v>92106</v>
      </c>
      <c r="D78228" t="s">
        <v>24255</v>
      </c>
      <c r="E78228" t="s">
        <v>24256</v>
      </c>
      <c r="F78228" t="s">
        <v>24257</v>
      </c>
    </row>
    <row r="78229" spans="1:6" x14ac:dyDescent="0.2">
      <c r="A78229" t="s">
        <v>91117</v>
      </c>
      <c r="B78229" t="s">
        <v>92105</v>
      </c>
      <c r="C78229" t="s">
        <v>92106</v>
      </c>
      <c r="D78229" t="s">
        <v>28017</v>
      </c>
      <c r="E78229" t="s">
        <v>28018</v>
      </c>
      <c r="F78229" t="s">
        <v>28019</v>
      </c>
    </row>
    <row r="78230" spans="1:6" x14ac:dyDescent="0.2">
      <c r="A78230" t="s">
        <v>91117</v>
      </c>
      <c r="B78230" t="s">
        <v>92105</v>
      </c>
      <c r="C78230" t="s">
        <v>92106</v>
      </c>
      <c r="D78230" t="s">
        <v>20129</v>
      </c>
      <c r="E78230" t="s">
        <v>20130</v>
      </c>
      <c r="F78230" t="s">
        <v>20131</v>
      </c>
    </row>
    <row r="78231" spans="1:6" x14ac:dyDescent="0.2">
      <c r="A78231" t="s">
        <v>91117</v>
      </c>
      <c r="B78231" t="s">
        <v>92105</v>
      </c>
      <c r="C78231" t="s">
        <v>92106</v>
      </c>
      <c r="D78231" t="s">
        <v>92054</v>
      </c>
      <c r="E78231" t="s">
        <v>92055</v>
      </c>
      <c r="F78231" t="s">
        <v>92308</v>
      </c>
    </row>
    <row r="78232" spans="1:6" x14ac:dyDescent="0.2">
      <c r="A78232" t="s">
        <v>91117</v>
      </c>
      <c r="B78232" t="s">
        <v>92105</v>
      </c>
      <c r="C78232" t="s">
        <v>92106</v>
      </c>
      <c r="D78232" t="s">
        <v>91231</v>
      </c>
      <c r="E78232" t="s">
        <v>91232</v>
      </c>
      <c r="F78232" t="s">
        <v>91233</v>
      </c>
    </row>
    <row r="78233" spans="1:6" x14ac:dyDescent="0.2">
      <c r="A78233" t="s">
        <v>91117</v>
      </c>
      <c r="B78233" t="s">
        <v>92105</v>
      </c>
      <c r="C78233" t="s">
        <v>92106</v>
      </c>
      <c r="D78233" t="s">
        <v>92066</v>
      </c>
      <c r="E78233" t="s">
        <v>92067</v>
      </c>
      <c r="F78233" t="s">
        <v>92309</v>
      </c>
    </row>
    <row r="78234" spans="1:6" x14ac:dyDescent="0.2">
      <c r="A78234" t="s">
        <v>91117</v>
      </c>
      <c r="B78234" t="s">
        <v>92105</v>
      </c>
      <c r="C78234" t="s">
        <v>92106</v>
      </c>
      <c r="D78234" t="s">
        <v>92310</v>
      </c>
      <c r="E78234" t="s">
        <v>92311</v>
      </c>
      <c r="F78234" t="s">
        <v>92312</v>
      </c>
    </row>
    <row r="78235" spans="1:6" x14ac:dyDescent="0.2">
      <c r="A78235" t="s">
        <v>91117</v>
      </c>
      <c r="B78235" t="s">
        <v>92105</v>
      </c>
      <c r="C78235" t="s">
        <v>92106</v>
      </c>
      <c r="D78235" t="s">
        <v>92313</v>
      </c>
      <c r="E78235" t="s">
        <v>92314</v>
      </c>
      <c r="F78235" t="s">
        <v>92315</v>
      </c>
    </row>
    <row r="78236" spans="1:6" x14ac:dyDescent="0.2">
      <c r="A78236" t="s">
        <v>91117</v>
      </c>
      <c r="B78236" t="s">
        <v>92105</v>
      </c>
      <c r="C78236" t="s">
        <v>92106</v>
      </c>
      <c r="D78236" t="s">
        <v>92316</v>
      </c>
      <c r="E78236" t="s">
        <v>92317</v>
      </c>
      <c r="F78236" t="s">
        <v>92318</v>
      </c>
    </row>
    <row r="78237" spans="1:6" x14ac:dyDescent="0.2">
      <c r="A78237" t="s">
        <v>91117</v>
      </c>
      <c r="B78237" t="s">
        <v>92105</v>
      </c>
      <c r="C78237" t="s">
        <v>92106</v>
      </c>
      <c r="D78237" t="s">
        <v>6326</v>
      </c>
      <c r="E78237" t="s">
        <v>6327</v>
      </c>
      <c r="F78237" t="s">
        <v>6328</v>
      </c>
    </row>
    <row r="78238" spans="1:6" x14ac:dyDescent="0.2">
      <c r="A78238" t="s">
        <v>91117</v>
      </c>
      <c r="B78238" t="s">
        <v>92105</v>
      </c>
      <c r="C78238" t="s">
        <v>92106</v>
      </c>
      <c r="D78238" t="s">
        <v>23513</v>
      </c>
      <c r="E78238" t="s">
        <v>23514</v>
      </c>
      <c r="F78238" t="s">
        <v>23515</v>
      </c>
    </row>
    <row r="78239" spans="1:6" x14ac:dyDescent="0.2">
      <c r="A78239" t="s">
        <v>91117</v>
      </c>
      <c r="B78239" t="s">
        <v>92105</v>
      </c>
      <c r="C78239" t="s">
        <v>92106</v>
      </c>
      <c r="D78239" t="s">
        <v>92319</v>
      </c>
      <c r="E78239" t="s">
        <v>92320</v>
      </c>
      <c r="F78239" t="s">
        <v>92321</v>
      </c>
    </row>
    <row r="78240" spans="1:6" x14ac:dyDescent="0.2">
      <c r="A78240" t="s">
        <v>91117</v>
      </c>
      <c r="B78240" t="s">
        <v>92105</v>
      </c>
      <c r="C78240" t="s">
        <v>92106</v>
      </c>
      <c r="D78240" t="s">
        <v>92322</v>
      </c>
      <c r="E78240" t="s">
        <v>92323</v>
      </c>
      <c r="F78240" t="s">
        <v>92324</v>
      </c>
    </row>
    <row r="78241" spans="1:6" x14ac:dyDescent="0.2">
      <c r="A78241" t="s">
        <v>91117</v>
      </c>
      <c r="B78241" t="s">
        <v>92105</v>
      </c>
      <c r="C78241" t="s">
        <v>92106</v>
      </c>
      <c r="D78241" t="s">
        <v>4671</v>
      </c>
      <c r="E78241" t="s">
        <v>92300</v>
      </c>
      <c r="F78241" t="s">
        <v>92301</v>
      </c>
    </row>
    <row r="78242" spans="1:6" x14ac:dyDescent="0.2">
      <c r="A78242" t="s">
        <v>91117</v>
      </c>
      <c r="B78242" t="s">
        <v>92105</v>
      </c>
      <c r="C78242" t="s">
        <v>92106</v>
      </c>
      <c r="D78242" t="s">
        <v>91241</v>
      </c>
      <c r="E78242" t="s">
        <v>91242</v>
      </c>
      <c r="F78242" t="s">
        <v>91243</v>
      </c>
    </row>
    <row r="78243" spans="1:6" x14ac:dyDescent="0.2">
      <c r="A78243" t="s">
        <v>91117</v>
      </c>
      <c r="B78243" t="s">
        <v>92105</v>
      </c>
      <c r="C78243" t="s">
        <v>92106</v>
      </c>
      <c r="D78243" t="s">
        <v>76130</v>
      </c>
      <c r="E78243" t="s">
        <v>76131</v>
      </c>
      <c r="F78243" t="s">
        <v>76132</v>
      </c>
    </row>
    <row r="78244" spans="1:6" x14ac:dyDescent="0.2">
      <c r="A78244" t="s">
        <v>91117</v>
      </c>
      <c r="B78244" t="s">
        <v>92105</v>
      </c>
      <c r="C78244" t="s">
        <v>92106</v>
      </c>
      <c r="D78244" t="s">
        <v>92325</v>
      </c>
      <c r="E78244" t="s">
        <v>92326</v>
      </c>
      <c r="F78244" t="s">
        <v>92327</v>
      </c>
    </row>
    <row r="78245" spans="1:6" x14ac:dyDescent="0.2">
      <c r="A78245" t="s">
        <v>91117</v>
      </c>
      <c r="B78245" t="s">
        <v>92105</v>
      </c>
      <c r="C78245" t="s">
        <v>92106</v>
      </c>
      <c r="D78245" t="s">
        <v>92328</v>
      </c>
      <c r="E78245" t="s">
        <v>92329</v>
      </c>
      <c r="F78245" t="s">
        <v>92330</v>
      </c>
    </row>
    <row r="78246" spans="1:6" x14ac:dyDescent="0.2">
      <c r="A78246" t="s">
        <v>91117</v>
      </c>
      <c r="B78246" t="s">
        <v>92331</v>
      </c>
      <c r="C78246" t="s">
        <v>92332</v>
      </c>
      <c r="D78246" t="s">
        <v>17228</v>
      </c>
      <c r="E78246" t="s">
        <v>17229</v>
      </c>
      <c r="F78246" t="s">
        <v>17230</v>
      </c>
    </row>
    <row r="78247" spans="1:6" x14ac:dyDescent="0.2">
      <c r="A78247" t="s">
        <v>91117</v>
      </c>
      <c r="B78247" t="s">
        <v>92331</v>
      </c>
      <c r="C78247" t="s">
        <v>92332</v>
      </c>
      <c r="D78247" t="s">
        <v>91745</v>
      </c>
      <c r="E78247" t="s">
        <v>91746</v>
      </c>
      <c r="F78247" t="s">
        <v>91747</v>
      </c>
    </row>
    <row r="78248" spans="1:6" x14ac:dyDescent="0.2">
      <c r="A78248" t="s">
        <v>91117</v>
      </c>
      <c r="B78248" t="s">
        <v>92331</v>
      </c>
      <c r="C78248" t="s">
        <v>92332</v>
      </c>
      <c r="D78248" t="s">
        <v>15831</v>
      </c>
      <c r="E78248" t="s">
        <v>15832</v>
      </c>
      <c r="F78248" t="s">
        <v>15833</v>
      </c>
    </row>
    <row r="78249" spans="1:6" x14ac:dyDescent="0.2">
      <c r="A78249" t="s">
        <v>91117</v>
      </c>
      <c r="B78249" t="s">
        <v>92331</v>
      </c>
      <c r="C78249" t="s">
        <v>92332</v>
      </c>
      <c r="D78249" t="s">
        <v>24110</v>
      </c>
      <c r="E78249" t="s">
        <v>24111</v>
      </c>
      <c r="F78249" t="s">
        <v>92333</v>
      </c>
    </row>
    <row r="78250" spans="1:6" x14ac:dyDescent="0.2">
      <c r="A78250" t="s">
        <v>91117</v>
      </c>
      <c r="B78250" t="s">
        <v>92331</v>
      </c>
      <c r="C78250" t="s">
        <v>92332</v>
      </c>
      <c r="D78250" t="s">
        <v>21428</v>
      </c>
      <c r="E78250" t="s">
        <v>21429</v>
      </c>
      <c r="F78250" t="s">
        <v>21430</v>
      </c>
    </row>
    <row r="78251" spans="1:6" x14ac:dyDescent="0.2">
      <c r="A78251" t="s">
        <v>91117</v>
      </c>
      <c r="B78251" t="s">
        <v>92331</v>
      </c>
      <c r="C78251" t="s">
        <v>92332</v>
      </c>
      <c r="D78251" t="s">
        <v>16000</v>
      </c>
      <c r="E78251" t="s">
        <v>16001</v>
      </c>
      <c r="F78251" t="s">
        <v>92118</v>
      </c>
    </row>
    <row r="78252" spans="1:6" x14ac:dyDescent="0.2">
      <c r="A78252" t="s">
        <v>91117</v>
      </c>
      <c r="B78252" t="s">
        <v>92331</v>
      </c>
      <c r="C78252" t="s">
        <v>92332</v>
      </c>
      <c r="D78252" t="s">
        <v>91755</v>
      </c>
      <c r="E78252" t="s">
        <v>91756</v>
      </c>
      <c r="F78252" t="s">
        <v>92119</v>
      </c>
    </row>
    <row r="78253" spans="1:6" x14ac:dyDescent="0.2">
      <c r="A78253" t="s">
        <v>91117</v>
      </c>
      <c r="B78253" t="s">
        <v>92331</v>
      </c>
      <c r="C78253" t="s">
        <v>92332</v>
      </c>
      <c r="D78253" t="s">
        <v>92334</v>
      </c>
      <c r="E78253" t="s">
        <v>92335</v>
      </c>
      <c r="F78253" t="s">
        <v>92336</v>
      </c>
    </row>
    <row r="78254" spans="1:6" x14ac:dyDescent="0.2">
      <c r="A78254" t="s">
        <v>91117</v>
      </c>
      <c r="B78254" t="s">
        <v>92331</v>
      </c>
      <c r="C78254" t="s">
        <v>92332</v>
      </c>
      <c r="D78254" t="s">
        <v>27513</v>
      </c>
      <c r="E78254" t="s">
        <v>27514</v>
      </c>
      <c r="F78254" t="s">
        <v>91758</v>
      </c>
    </row>
    <row r="78255" spans="1:6" x14ac:dyDescent="0.2">
      <c r="A78255" t="s">
        <v>91117</v>
      </c>
      <c r="B78255" t="s">
        <v>92331</v>
      </c>
      <c r="C78255" t="s">
        <v>92332</v>
      </c>
      <c r="D78255" t="s">
        <v>17222</v>
      </c>
      <c r="E78255" t="s">
        <v>24617</v>
      </c>
      <c r="F78255" t="s">
        <v>17224</v>
      </c>
    </row>
    <row r="78256" spans="1:6" x14ac:dyDescent="0.2">
      <c r="A78256" t="s">
        <v>91117</v>
      </c>
      <c r="B78256" t="s">
        <v>92331</v>
      </c>
      <c r="C78256" t="s">
        <v>92332</v>
      </c>
      <c r="D78256" t="s">
        <v>16019</v>
      </c>
      <c r="E78256" t="s">
        <v>16020</v>
      </c>
      <c r="F78256" t="s">
        <v>16021</v>
      </c>
    </row>
    <row r="78257" spans="1:6" x14ac:dyDescent="0.2">
      <c r="A78257" t="s">
        <v>91117</v>
      </c>
      <c r="B78257" t="s">
        <v>92331</v>
      </c>
      <c r="C78257" t="s">
        <v>92332</v>
      </c>
      <c r="D78257" t="s">
        <v>17684</v>
      </c>
      <c r="E78257" t="s">
        <v>17685</v>
      </c>
      <c r="F78257" t="s">
        <v>92337</v>
      </c>
    </row>
    <row r="78258" spans="1:6" x14ac:dyDescent="0.2">
      <c r="A78258" t="s">
        <v>91117</v>
      </c>
      <c r="B78258" t="s">
        <v>92331</v>
      </c>
      <c r="C78258" t="s">
        <v>92332</v>
      </c>
      <c r="D78258" t="s">
        <v>21759</v>
      </c>
      <c r="E78258" t="s">
        <v>21760</v>
      </c>
      <c r="F78258" t="s">
        <v>21761</v>
      </c>
    </row>
    <row r="78259" spans="1:6" x14ac:dyDescent="0.2">
      <c r="A78259" t="s">
        <v>91117</v>
      </c>
      <c r="B78259" t="s">
        <v>92331</v>
      </c>
      <c r="C78259" t="s">
        <v>92332</v>
      </c>
      <c r="D78259" t="s">
        <v>92124</v>
      </c>
      <c r="E78259" t="s">
        <v>92125</v>
      </c>
      <c r="F78259" t="s">
        <v>92126</v>
      </c>
    </row>
    <row r="78260" spans="1:6" x14ac:dyDescent="0.2">
      <c r="A78260" t="s">
        <v>91117</v>
      </c>
      <c r="B78260" t="s">
        <v>92331</v>
      </c>
      <c r="C78260" t="s">
        <v>92332</v>
      </c>
      <c r="D78260" t="s">
        <v>18154</v>
      </c>
      <c r="E78260" t="s">
        <v>18155</v>
      </c>
      <c r="F78260" t="s">
        <v>18156</v>
      </c>
    </row>
    <row r="78261" spans="1:6" x14ac:dyDescent="0.2">
      <c r="A78261" t="s">
        <v>91117</v>
      </c>
      <c r="B78261" t="s">
        <v>92331</v>
      </c>
      <c r="C78261" t="s">
        <v>92332</v>
      </c>
      <c r="D78261" t="s">
        <v>20917</v>
      </c>
      <c r="E78261" t="s">
        <v>20918</v>
      </c>
      <c r="F78261" t="s">
        <v>92338</v>
      </c>
    </row>
    <row r="78262" spans="1:6" x14ac:dyDescent="0.2">
      <c r="A78262" t="s">
        <v>91117</v>
      </c>
      <c r="B78262" t="s">
        <v>92331</v>
      </c>
      <c r="C78262" t="s">
        <v>92332</v>
      </c>
      <c r="D78262" t="s">
        <v>92127</v>
      </c>
      <c r="E78262" t="s">
        <v>92128</v>
      </c>
      <c r="F78262" t="s">
        <v>92129</v>
      </c>
    </row>
    <row r="78263" spans="1:6" x14ac:dyDescent="0.2">
      <c r="A78263" t="s">
        <v>91117</v>
      </c>
      <c r="B78263" t="s">
        <v>92331</v>
      </c>
      <c r="C78263" t="s">
        <v>92332</v>
      </c>
      <c r="D78263" t="s">
        <v>24120</v>
      </c>
      <c r="E78263" t="s">
        <v>24121</v>
      </c>
      <c r="F78263" t="s">
        <v>24122</v>
      </c>
    </row>
    <row r="78264" spans="1:6" x14ac:dyDescent="0.2">
      <c r="A78264" t="s">
        <v>91117</v>
      </c>
      <c r="B78264" t="s">
        <v>92331</v>
      </c>
      <c r="C78264" t="s">
        <v>92332</v>
      </c>
      <c r="D78264" t="s">
        <v>17251</v>
      </c>
      <c r="E78264" t="s">
        <v>17252</v>
      </c>
      <c r="F78264" t="s">
        <v>92339</v>
      </c>
    </row>
    <row r="78265" spans="1:6" x14ac:dyDescent="0.2">
      <c r="A78265" t="s">
        <v>91117</v>
      </c>
      <c r="B78265" t="s">
        <v>92331</v>
      </c>
      <c r="C78265" t="s">
        <v>92332</v>
      </c>
      <c r="D78265" t="s">
        <v>20927</v>
      </c>
      <c r="E78265" t="s">
        <v>20928</v>
      </c>
      <c r="F78265" t="s">
        <v>20929</v>
      </c>
    </row>
    <row r="78266" spans="1:6" x14ac:dyDescent="0.2">
      <c r="A78266" t="s">
        <v>91117</v>
      </c>
      <c r="B78266" t="s">
        <v>92331</v>
      </c>
      <c r="C78266" t="s">
        <v>92332</v>
      </c>
      <c r="D78266" t="s">
        <v>21471</v>
      </c>
      <c r="E78266" t="s">
        <v>21472</v>
      </c>
      <c r="F78266" t="s">
        <v>24128</v>
      </c>
    </row>
    <row r="78267" spans="1:6" x14ac:dyDescent="0.2">
      <c r="A78267" t="s">
        <v>91117</v>
      </c>
      <c r="B78267" t="s">
        <v>92331</v>
      </c>
      <c r="C78267" t="s">
        <v>92332</v>
      </c>
      <c r="D78267" t="s">
        <v>91765</v>
      </c>
      <c r="E78267" t="s">
        <v>91766</v>
      </c>
      <c r="F78267" t="s">
        <v>91767</v>
      </c>
    </row>
    <row r="78268" spans="1:6" x14ac:dyDescent="0.2">
      <c r="A78268" t="s">
        <v>91117</v>
      </c>
      <c r="B78268" t="s">
        <v>92331</v>
      </c>
      <c r="C78268" t="s">
        <v>92332</v>
      </c>
      <c r="D78268" t="s">
        <v>92133</v>
      </c>
      <c r="E78268" t="s">
        <v>92134</v>
      </c>
      <c r="F78268" t="s">
        <v>92135</v>
      </c>
    </row>
    <row r="78269" spans="1:6" x14ac:dyDescent="0.2">
      <c r="A78269" t="s">
        <v>91117</v>
      </c>
      <c r="B78269" t="s">
        <v>92331</v>
      </c>
      <c r="C78269" t="s">
        <v>92332</v>
      </c>
      <c r="D78269" t="s">
        <v>92136</v>
      </c>
      <c r="E78269" t="s">
        <v>92137</v>
      </c>
      <c r="F78269" t="s">
        <v>92138</v>
      </c>
    </row>
    <row r="78270" spans="1:6" x14ac:dyDescent="0.2">
      <c r="A78270" t="s">
        <v>91117</v>
      </c>
      <c r="B78270" t="s">
        <v>92331</v>
      </c>
      <c r="C78270" t="s">
        <v>92332</v>
      </c>
      <c r="D78270" t="s">
        <v>91768</v>
      </c>
      <c r="E78270" t="s">
        <v>91769</v>
      </c>
      <c r="F78270" t="s">
        <v>91770</v>
      </c>
    </row>
    <row r="78271" spans="1:6" x14ac:dyDescent="0.2">
      <c r="A78271" t="s">
        <v>91117</v>
      </c>
      <c r="B78271" t="s">
        <v>92331</v>
      </c>
      <c r="C78271" t="s">
        <v>92332</v>
      </c>
      <c r="D78271" t="s">
        <v>17275</v>
      </c>
      <c r="E78271" t="s">
        <v>17276</v>
      </c>
      <c r="F78271" t="s">
        <v>56266</v>
      </c>
    </row>
    <row r="78272" spans="1:6" x14ac:dyDescent="0.2">
      <c r="A78272" t="s">
        <v>91117</v>
      </c>
      <c r="B78272" t="s">
        <v>92331</v>
      </c>
      <c r="C78272" t="s">
        <v>92332</v>
      </c>
      <c r="D78272" t="s">
        <v>16511</v>
      </c>
      <c r="E78272" t="s">
        <v>16512</v>
      </c>
      <c r="F78272" t="s">
        <v>16513</v>
      </c>
    </row>
    <row r="78273" spans="1:6" x14ac:dyDescent="0.2">
      <c r="A78273" t="s">
        <v>91117</v>
      </c>
      <c r="B78273" t="s">
        <v>92331</v>
      </c>
      <c r="C78273" t="s">
        <v>92332</v>
      </c>
      <c r="D78273" t="s">
        <v>92340</v>
      </c>
      <c r="E78273" t="s">
        <v>92341</v>
      </c>
      <c r="F78273" t="s">
        <v>92342</v>
      </c>
    </row>
    <row r="78274" spans="1:6" x14ac:dyDescent="0.2">
      <c r="A78274" t="s">
        <v>91117</v>
      </c>
      <c r="B78274" t="s">
        <v>92331</v>
      </c>
      <c r="C78274" t="s">
        <v>92332</v>
      </c>
      <c r="D78274" t="s">
        <v>92343</v>
      </c>
      <c r="E78274" t="s">
        <v>92344</v>
      </c>
      <c r="F78274" t="s">
        <v>92345</v>
      </c>
    </row>
    <row r="78275" spans="1:6" x14ac:dyDescent="0.2">
      <c r="A78275" t="s">
        <v>91117</v>
      </c>
      <c r="B78275" t="s">
        <v>92331</v>
      </c>
      <c r="C78275" t="s">
        <v>92332</v>
      </c>
      <c r="D78275" t="s">
        <v>9990</v>
      </c>
      <c r="E78275" t="s">
        <v>9991</v>
      </c>
      <c r="F78275" t="s">
        <v>9992</v>
      </c>
    </row>
    <row r="78276" spans="1:6" x14ac:dyDescent="0.2">
      <c r="A78276" t="s">
        <v>91117</v>
      </c>
      <c r="B78276" t="s">
        <v>92331</v>
      </c>
      <c r="C78276" t="s">
        <v>92332</v>
      </c>
      <c r="D78276" t="s">
        <v>73302</v>
      </c>
      <c r="E78276" t="s">
        <v>73303</v>
      </c>
      <c r="F78276" t="s">
        <v>73304</v>
      </c>
    </row>
    <row r="78277" spans="1:6" x14ac:dyDescent="0.2">
      <c r="A78277" t="s">
        <v>91117</v>
      </c>
      <c r="B78277" t="s">
        <v>92331</v>
      </c>
      <c r="C78277" t="s">
        <v>92332</v>
      </c>
      <c r="D78277" t="s">
        <v>91775</v>
      </c>
      <c r="E78277" t="s">
        <v>91776</v>
      </c>
      <c r="F78277" t="s">
        <v>92346</v>
      </c>
    </row>
    <row r="78278" spans="1:6" x14ac:dyDescent="0.2">
      <c r="A78278" t="s">
        <v>91117</v>
      </c>
      <c r="B78278" t="s">
        <v>92331</v>
      </c>
      <c r="C78278" t="s">
        <v>92332</v>
      </c>
      <c r="D78278" t="s">
        <v>91778</v>
      </c>
      <c r="E78278" t="s">
        <v>91779</v>
      </c>
      <c r="F78278" t="s">
        <v>91780</v>
      </c>
    </row>
    <row r="78279" spans="1:6" x14ac:dyDescent="0.2">
      <c r="A78279" t="s">
        <v>91117</v>
      </c>
      <c r="B78279" t="s">
        <v>92331</v>
      </c>
      <c r="C78279" t="s">
        <v>92332</v>
      </c>
      <c r="D78279" t="s">
        <v>45299</v>
      </c>
      <c r="E78279" t="s">
        <v>45300</v>
      </c>
      <c r="F78279" t="s">
        <v>45301</v>
      </c>
    </row>
    <row r="78280" spans="1:6" x14ac:dyDescent="0.2">
      <c r="A78280" t="s">
        <v>91117</v>
      </c>
      <c r="B78280" t="s">
        <v>92331</v>
      </c>
      <c r="C78280" t="s">
        <v>92332</v>
      </c>
      <c r="D78280" t="s">
        <v>91781</v>
      </c>
      <c r="E78280" t="s">
        <v>91782</v>
      </c>
      <c r="F78280" t="s">
        <v>91783</v>
      </c>
    </row>
    <row r="78281" spans="1:6" x14ac:dyDescent="0.2">
      <c r="A78281" t="s">
        <v>91117</v>
      </c>
      <c r="B78281" t="s">
        <v>92331</v>
      </c>
      <c r="C78281" t="s">
        <v>92332</v>
      </c>
      <c r="D78281" t="s">
        <v>92347</v>
      </c>
      <c r="E78281" t="s">
        <v>92348</v>
      </c>
      <c r="F78281" t="s">
        <v>92349</v>
      </c>
    </row>
    <row r="78282" spans="1:6" x14ac:dyDescent="0.2">
      <c r="A78282" t="s">
        <v>91117</v>
      </c>
      <c r="B78282" t="s">
        <v>92331</v>
      </c>
      <c r="C78282" t="s">
        <v>92332</v>
      </c>
      <c r="D78282" t="s">
        <v>92149</v>
      </c>
      <c r="E78282" t="s">
        <v>92150</v>
      </c>
      <c r="F78282" t="s">
        <v>92151</v>
      </c>
    </row>
    <row r="78283" spans="1:6" x14ac:dyDescent="0.2">
      <c r="A78283" t="s">
        <v>91117</v>
      </c>
      <c r="B78283" t="s">
        <v>92331</v>
      </c>
      <c r="C78283" t="s">
        <v>92332</v>
      </c>
      <c r="D78283" t="s">
        <v>92350</v>
      </c>
      <c r="E78283" t="s">
        <v>92351</v>
      </c>
      <c r="F78283" t="s">
        <v>92352</v>
      </c>
    </row>
    <row r="78284" spans="1:6" x14ac:dyDescent="0.2">
      <c r="A78284" t="s">
        <v>91117</v>
      </c>
      <c r="B78284" t="s">
        <v>92331</v>
      </c>
      <c r="C78284" t="s">
        <v>92332</v>
      </c>
      <c r="D78284" t="s">
        <v>41774</v>
      </c>
      <c r="E78284" t="s">
        <v>41775</v>
      </c>
      <c r="F78284" t="s">
        <v>41776</v>
      </c>
    </row>
    <row r="78285" spans="1:6" x14ac:dyDescent="0.2">
      <c r="A78285" t="s">
        <v>91117</v>
      </c>
      <c r="B78285" t="s">
        <v>92331</v>
      </c>
      <c r="C78285" t="s">
        <v>92332</v>
      </c>
      <c r="D78285" t="s">
        <v>92155</v>
      </c>
      <c r="E78285" t="s">
        <v>92156</v>
      </c>
      <c r="F78285" t="s">
        <v>92157</v>
      </c>
    </row>
    <row r="78286" spans="1:6" x14ac:dyDescent="0.2">
      <c r="A78286" t="s">
        <v>91117</v>
      </c>
      <c r="B78286" t="s">
        <v>92331</v>
      </c>
      <c r="C78286" t="s">
        <v>92332</v>
      </c>
      <c r="D78286" t="s">
        <v>24524</v>
      </c>
      <c r="E78286" t="s">
        <v>24525</v>
      </c>
      <c r="F78286" t="s">
        <v>24526</v>
      </c>
    </row>
    <row r="78287" spans="1:6" x14ac:dyDescent="0.2">
      <c r="A78287" t="s">
        <v>91117</v>
      </c>
      <c r="B78287" t="s">
        <v>92331</v>
      </c>
      <c r="C78287" t="s">
        <v>92332</v>
      </c>
      <c r="D78287" t="s">
        <v>24855</v>
      </c>
      <c r="E78287" t="s">
        <v>24856</v>
      </c>
      <c r="F78287" t="s">
        <v>24857</v>
      </c>
    </row>
    <row r="78288" spans="1:6" x14ac:dyDescent="0.2">
      <c r="A78288" t="s">
        <v>91117</v>
      </c>
      <c r="B78288" t="s">
        <v>92331</v>
      </c>
      <c r="C78288" t="s">
        <v>92332</v>
      </c>
      <c r="D78288" t="s">
        <v>92353</v>
      </c>
      <c r="E78288" t="s">
        <v>92354</v>
      </c>
      <c r="F78288" t="s">
        <v>92355</v>
      </c>
    </row>
    <row r="78289" spans="1:6" x14ac:dyDescent="0.2">
      <c r="A78289" t="s">
        <v>91117</v>
      </c>
      <c r="B78289" t="s">
        <v>92331</v>
      </c>
      <c r="C78289" t="s">
        <v>92332</v>
      </c>
      <c r="D78289" t="s">
        <v>92158</v>
      </c>
      <c r="E78289" t="s">
        <v>92159</v>
      </c>
      <c r="F78289" t="s">
        <v>92160</v>
      </c>
    </row>
    <row r="78290" spans="1:6" x14ac:dyDescent="0.2">
      <c r="A78290" t="s">
        <v>91117</v>
      </c>
      <c r="B78290" t="s">
        <v>92331</v>
      </c>
      <c r="C78290" t="s">
        <v>92332</v>
      </c>
      <c r="D78290" t="s">
        <v>92356</v>
      </c>
      <c r="E78290" t="s">
        <v>92357</v>
      </c>
      <c r="F78290" t="s">
        <v>92358</v>
      </c>
    </row>
    <row r="78291" spans="1:6" x14ac:dyDescent="0.2">
      <c r="A78291" t="s">
        <v>91117</v>
      </c>
      <c r="B78291" t="s">
        <v>92331</v>
      </c>
      <c r="C78291" t="s">
        <v>92332</v>
      </c>
      <c r="D78291" t="s">
        <v>21520</v>
      </c>
      <c r="E78291" t="s">
        <v>21521</v>
      </c>
      <c r="F78291" t="s">
        <v>21522</v>
      </c>
    </row>
    <row r="78292" spans="1:6" x14ac:dyDescent="0.2">
      <c r="A78292" t="s">
        <v>91117</v>
      </c>
      <c r="B78292" t="s">
        <v>92331</v>
      </c>
      <c r="C78292" t="s">
        <v>92332</v>
      </c>
      <c r="D78292" t="s">
        <v>16529</v>
      </c>
      <c r="E78292" t="s">
        <v>16530</v>
      </c>
      <c r="F78292" t="s">
        <v>16531</v>
      </c>
    </row>
    <row r="78293" spans="1:6" x14ac:dyDescent="0.2">
      <c r="A78293" t="s">
        <v>91117</v>
      </c>
      <c r="B78293" t="s">
        <v>92331</v>
      </c>
      <c r="C78293" t="s">
        <v>92332</v>
      </c>
      <c r="D78293" t="s">
        <v>91784</v>
      </c>
      <c r="E78293" t="s">
        <v>91785</v>
      </c>
      <c r="F78293" t="s">
        <v>91786</v>
      </c>
    </row>
    <row r="78294" spans="1:6" x14ac:dyDescent="0.2">
      <c r="A78294" t="s">
        <v>91117</v>
      </c>
      <c r="B78294" t="s">
        <v>92331</v>
      </c>
      <c r="C78294" t="s">
        <v>92332</v>
      </c>
      <c r="D78294" t="s">
        <v>92164</v>
      </c>
      <c r="E78294" t="s">
        <v>92165</v>
      </c>
      <c r="F78294" t="s">
        <v>92166</v>
      </c>
    </row>
    <row r="78295" spans="1:6" x14ac:dyDescent="0.2">
      <c r="A78295" t="s">
        <v>91117</v>
      </c>
      <c r="B78295" t="s">
        <v>92331</v>
      </c>
      <c r="C78295" t="s">
        <v>92332</v>
      </c>
      <c r="D78295" t="s">
        <v>18688</v>
      </c>
      <c r="E78295" t="s">
        <v>18689</v>
      </c>
      <c r="F78295" t="s">
        <v>18690</v>
      </c>
    </row>
    <row r="78296" spans="1:6" x14ac:dyDescent="0.2">
      <c r="A78296" t="s">
        <v>91117</v>
      </c>
      <c r="B78296" t="s">
        <v>92331</v>
      </c>
      <c r="C78296" t="s">
        <v>92332</v>
      </c>
      <c r="D78296" t="s">
        <v>92189</v>
      </c>
      <c r="E78296" t="s">
        <v>92190</v>
      </c>
      <c r="F78296" t="s">
        <v>92191</v>
      </c>
    </row>
    <row r="78297" spans="1:6" x14ac:dyDescent="0.2">
      <c r="A78297" t="s">
        <v>91117</v>
      </c>
      <c r="B78297" t="s">
        <v>92331</v>
      </c>
      <c r="C78297" t="s">
        <v>92332</v>
      </c>
      <c r="D78297" t="s">
        <v>21049</v>
      </c>
      <c r="E78297" t="s">
        <v>21050</v>
      </c>
      <c r="F78297" t="s">
        <v>21051</v>
      </c>
    </row>
    <row r="78298" spans="1:6" x14ac:dyDescent="0.2">
      <c r="A78298" t="s">
        <v>91117</v>
      </c>
      <c r="B78298" t="s">
        <v>92331</v>
      </c>
      <c r="C78298" t="s">
        <v>92332</v>
      </c>
      <c r="D78298" t="s">
        <v>73456</v>
      </c>
      <c r="E78298" t="s">
        <v>73457</v>
      </c>
      <c r="F78298" t="s">
        <v>73458</v>
      </c>
    </row>
    <row r="78299" spans="1:6" x14ac:dyDescent="0.2">
      <c r="A78299" t="s">
        <v>91117</v>
      </c>
      <c r="B78299" t="s">
        <v>92331</v>
      </c>
      <c r="C78299" t="s">
        <v>92332</v>
      </c>
      <c r="D78299" t="s">
        <v>92359</v>
      </c>
      <c r="E78299" t="s">
        <v>92360</v>
      </c>
      <c r="F78299" t="s">
        <v>92361</v>
      </c>
    </row>
    <row r="78300" spans="1:6" x14ac:dyDescent="0.2">
      <c r="A78300" t="s">
        <v>91117</v>
      </c>
      <c r="B78300" t="s">
        <v>92331</v>
      </c>
      <c r="C78300" t="s">
        <v>92332</v>
      </c>
      <c r="D78300" t="s">
        <v>23167</v>
      </c>
      <c r="E78300" t="s">
        <v>23168</v>
      </c>
      <c r="F78300" t="s">
        <v>23169</v>
      </c>
    </row>
    <row r="78301" spans="1:6" x14ac:dyDescent="0.2">
      <c r="A78301" t="s">
        <v>91117</v>
      </c>
      <c r="B78301" t="s">
        <v>92331</v>
      </c>
      <c r="C78301" t="s">
        <v>92332</v>
      </c>
      <c r="D78301" t="s">
        <v>92192</v>
      </c>
      <c r="E78301" t="s">
        <v>92193</v>
      </c>
      <c r="F78301" t="s">
        <v>92362</v>
      </c>
    </row>
    <row r="78302" spans="1:6" x14ac:dyDescent="0.2">
      <c r="A78302" t="s">
        <v>91117</v>
      </c>
      <c r="B78302" t="s">
        <v>92331</v>
      </c>
      <c r="C78302" t="s">
        <v>92332</v>
      </c>
      <c r="D78302" t="s">
        <v>92195</v>
      </c>
      <c r="E78302" t="s">
        <v>92196</v>
      </c>
      <c r="F78302" t="s">
        <v>92197</v>
      </c>
    </row>
    <row r="78303" spans="1:6" x14ac:dyDescent="0.2">
      <c r="A78303" t="s">
        <v>91117</v>
      </c>
      <c r="B78303" t="s">
        <v>92331</v>
      </c>
      <c r="C78303" t="s">
        <v>92332</v>
      </c>
      <c r="D78303" t="s">
        <v>92363</v>
      </c>
      <c r="E78303" t="s">
        <v>92364</v>
      </c>
      <c r="F78303" t="s">
        <v>92365</v>
      </c>
    </row>
    <row r="78304" spans="1:6" x14ac:dyDescent="0.2">
      <c r="A78304" t="s">
        <v>91117</v>
      </c>
      <c r="B78304" t="s">
        <v>92331</v>
      </c>
      <c r="C78304" t="s">
        <v>92332</v>
      </c>
      <c r="D78304" t="s">
        <v>79366</v>
      </c>
      <c r="E78304" t="s">
        <v>79367</v>
      </c>
      <c r="F78304" t="s">
        <v>79368</v>
      </c>
    </row>
    <row r="78305" spans="1:6" x14ac:dyDescent="0.2">
      <c r="A78305" t="s">
        <v>91117</v>
      </c>
      <c r="B78305" t="s">
        <v>92331</v>
      </c>
      <c r="C78305" t="s">
        <v>92332</v>
      </c>
      <c r="D78305" t="s">
        <v>41836</v>
      </c>
      <c r="E78305" t="s">
        <v>41837</v>
      </c>
      <c r="F78305" t="s">
        <v>41838</v>
      </c>
    </row>
    <row r="78306" spans="1:6" x14ac:dyDescent="0.2">
      <c r="A78306" t="s">
        <v>91117</v>
      </c>
      <c r="B78306" t="s">
        <v>92331</v>
      </c>
      <c r="C78306" t="s">
        <v>92332</v>
      </c>
      <c r="D78306" t="s">
        <v>92198</v>
      </c>
      <c r="E78306" t="s">
        <v>92199</v>
      </c>
      <c r="F78306" t="s">
        <v>92200</v>
      </c>
    </row>
    <row r="78307" spans="1:6" x14ac:dyDescent="0.2">
      <c r="A78307" t="s">
        <v>91117</v>
      </c>
      <c r="B78307" t="s">
        <v>92331</v>
      </c>
      <c r="C78307" t="s">
        <v>92332</v>
      </c>
      <c r="D78307" t="s">
        <v>92366</v>
      </c>
      <c r="E78307" t="s">
        <v>92367</v>
      </c>
      <c r="F78307" t="s">
        <v>92368</v>
      </c>
    </row>
    <row r="78308" spans="1:6" x14ac:dyDescent="0.2">
      <c r="A78308" t="s">
        <v>91117</v>
      </c>
      <c r="B78308" t="s">
        <v>92331</v>
      </c>
      <c r="C78308" t="s">
        <v>92332</v>
      </c>
      <c r="D78308" t="s">
        <v>92369</v>
      </c>
      <c r="E78308" t="s">
        <v>92370</v>
      </c>
      <c r="F78308" t="s">
        <v>92371</v>
      </c>
    </row>
    <row r="78309" spans="1:6" x14ac:dyDescent="0.2">
      <c r="A78309" t="s">
        <v>91117</v>
      </c>
      <c r="B78309" t="s">
        <v>92331</v>
      </c>
      <c r="C78309" t="s">
        <v>92332</v>
      </c>
      <c r="D78309" t="s">
        <v>92372</v>
      </c>
      <c r="E78309" t="s">
        <v>92373</v>
      </c>
      <c r="F78309" t="s">
        <v>92374</v>
      </c>
    </row>
    <row r="78310" spans="1:6" x14ac:dyDescent="0.2">
      <c r="A78310" t="s">
        <v>91117</v>
      </c>
      <c r="B78310" t="s">
        <v>92331</v>
      </c>
      <c r="C78310" t="s">
        <v>92332</v>
      </c>
      <c r="D78310" t="s">
        <v>68934</v>
      </c>
      <c r="E78310" t="s">
        <v>68935</v>
      </c>
      <c r="F78310" t="s">
        <v>92375</v>
      </c>
    </row>
    <row r="78311" spans="1:6" x14ac:dyDescent="0.2">
      <c r="A78311" t="s">
        <v>91117</v>
      </c>
      <c r="B78311" t="s">
        <v>92331</v>
      </c>
      <c r="C78311" t="s">
        <v>92332</v>
      </c>
      <c r="D78311" t="s">
        <v>92376</v>
      </c>
      <c r="E78311" t="s">
        <v>92377</v>
      </c>
      <c r="F78311" t="s">
        <v>92378</v>
      </c>
    </row>
    <row r="78312" spans="1:6" x14ac:dyDescent="0.2">
      <c r="A78312" t="s">
        <v>91117</v>
      </c>
      <c r="B78312" t="s">
        <v>92331</v>
      </c>
      <c r="C78312" t="s">
        <v>92332</v>
      </c>
      <c r="D78312" t="s">
        <v>92379</v>
      </c>
      <c r="E78312" t="s">
        <v>92380</v>
      </c>
      <c r="F78312" t="s">
        <v>92381</v>
      </c>
    </row>
    <row r="78313" spans="1:6" x14ac:dyDescent="0.2">
      <c r="A78313" t="s">
        <v>91117</v>
      </c>
      <c r="B78313" t="s">
        <v>92331</v>
      </c>
      <c r="C78313" t="s">
        <v>92332</v>
      </c>
      <c r="D78313" t="s">
        <v>15567</v>
      </c>
      <c r="E78313" t="s">
        <v>15568</v>
      </c>
      <c r="F78313" t="s">
        <v>92382</v>
      </c>
    </row>
    <row r="78314" spans="1:6" x14ac:dyDescent="0.2">
      <c r="A78314" t="s">
        <v>91117</v>
      </c>
      <c r="B78314" t="s">
        <v>92331</v>
      </c>
      <c r="C78314" t="s">
        <v>92332</v>
      </c>
      <c r="D78314" t="s">
        <v>21082</v>
      </c>
      <c r="E78314" t="s">
        <v>21083</v>
      </c>
      <c r="F78314" t="s">
        <v>21084</v>
      </c>
    </row>
    <row r="78315" spans="1:6" x14ac:dyDescent="0.2">
      <c r="A78315" t="s">
        <v>91117</v>
      </c>
      <c r="B78315" t="s">
        <v>92331</v>
      </c>
      <c r="C78315" t="s">
        <v>92332</v>
      </c>
      <c r="D78315" t="s">
        <v>17293</v>
      </c>
      <c r="E78315" t="s">
        <v>17294</v>
      </c>
      <c r="F78315" t="s">
        <v>17295</v>
      </c>
    </row>
    <row r="78316" spans="1:6" x14ac:dyDescent="0.2">
      <c r="A78316" t="s">
        <v>91117</v>
      </c>
      <c r="B78316" t="s">
        <v>92331</v>
      </c>
      <c r="C78316" t="s">
        <v>92332</v>
      </c>
      <c r="D78316" t="s">
        <v>92383</v>
      </c>
      <c r="E78316" t="s">
        <v>92384</v>
      </c>
      <c r="F78316" t="s">
        <v>92385</v>
      </c>
    </row>
    <row r="78317" spans="1:6" x14ac:dyDescent="0.2">
      <c r="A78317" t="s">
        <v>91117</v>
      </c>
      <c r="B78317" t="s">
        <v>92331</v>
      </c>
      <c r="C78317" t="s">
        <v>92332</v>
      </c>
      <c r="D78317" t="s">
        <v>91300</v>
      </c>
      <c r="E78317" t="s">
        <v>91301</v>
      </c>
      <c r="F78317" t="s">
        <v>91302</v>
      </c>
    </row>
    <row r="78318" spans="1:6" x14ac:dyDescent="0.2">
      <c r="A78318" t="s">
        <v>91117</v>
      </c>
      <c r="B78318" t="s">
        <v>92331</v>
      </c>
      <c r="C78318" t="s">
        <v>92332</v>
      </c>
      <c r="D78318" t="s">
        <v>25556</v>
      </c>
      <c r="E78318" t="s">
        <v>25557</v>
      </c>
      <c r="F78318" t="s">
        <v>25558</v>
      </c>
    </row>
    <row r="78319" spans="1:6" x14ac:dyDescent="0.2">
      <c r="A78319" t="s">
        <v>91117</v>
      </c>
      <c r="B78319" t="s">
        <v>92331</v>
      </c>
      <c r="C78319" t="s">
        <v>92332</v>
      </c>
      <c r="D78319" t="s">
        <v>23477</v>
      </c>
      <c r="E78319" t="s">
        <v>23478</v>
      </c>
      <c r="F78319" t="s">
        <v>92386</v>
      </c>
    </row>
    <row r="78320" spans="1:6" x14ac:dyDescent="0.2">
      <c r="A78320" t="s">
        <v>91117</v>
      </c>
      <c r="B78320" t="s">
        <v>92331</v>
      </c>
      <c r="C78320" t="s">
        <v>92332</v>
      </c>
      <c r="D78320" t="s">
        <v>16165</v>
      </c>
      <c r="E78320" t="s">
        <v>16166</v>
      </c>
      <c r="F78320" t="s">
        <v>92387</v>
      </c>
    </row>
    <row r="78321" spans="1:6" x14ac:dyDescent="0.2">
      <c r="A78321" t="s">
        <v>91117</v>
      </c>
      <c r="B78321" t="s">
        <v>92331</v>
      </c>
      <c r="C78321" t="s">
        <v>92332</v>
      </c>
      <c r="D78321" t="s">
        <v>73524</v>
      </c>
      <c r="E78321" t="s">
        <v>73525</v>
      </c>
      <c r="F78321" t="s">
        <v>73526</v>
      </c>
    </row>
    <row r="78322" spans="1:6" x14ac:dyDescent="0.2">
      <c r="A78322" t="s">
        <v>91117</v>
      </c>
      <c r="B78322" t="s">
        <v>92331</v>
      </c>
      <c r="C78322" t="s">
        <v>92332</v>
      </c>
      <c r="D78322" t="s">
        <v>20738</v>
      </c>
      <c r="E78322" t="s">
        <v>20739</v>
      </c>
      <c r="F78322" t="s">
        <v>20740</v>
      </c>
    </row>
    <row r="78323" spans="1:6" x14ac:dyDescent="0.2">
      <c r="A78323" t="s">
        <v>91117</v>
      </c>
      <c r="B78323" t="s">
        <v>92331</v>
      </c>
      <c r="C78323" t="s">
        <v>92332</v>
      </c>
      <c r="D78323" t="s">
        <v>92388</v>
      </c>
      <c r="E78323" t="s">
        <v>92389</v>
      </c>
      <c r="F78323" t="s">
        <v>92390</v>
      </c>
    </row>
    <row r="78324" spans="1:6" x14ac:dyDescent="0.2">
      <c r="A78324" t="s">
        <v>91117</v>
      </c>
      <c r="B78324" t="s">
        <v>92331</v>
      </c>
      <c r="C78324" t="s">
        <v>92332</v>
      </c>
      <c r="D78324" t="s">
        <v>92391</v>
      </c>
      <c r="E78324" t="s">
        <v>92392</v>
      </c>
      <c r="F78324" t="s">
        <v>92393</v>
      </c>
    </row>
    <row r="78325" spans="1:6" x14ac:dyDescent="0.2">
      <c r="A78325" t="s">
        <v>91117</v>
      </c>
      <c r="B78325" t="s">
        <v>92331</v>
      </c>
      <c r="C78325" t="s">
        <v>92332</v>
      </c>
      <c r="D78325" t="s">
        <v>92394</v>
      </c>
      <c r="E78325" t="s">
        <v>92395</v>
      </c>
      <c r="F78325" t="s">
        <v>92396</v>
      </c>
    </row>
    <row r="78326" spans="1:6" x14ac:dyDescent="0.2">
      <c r="A78326" t="s">
        <v>91117</v>
      </c>
      <c r="B78326" t="s">
        <v>92331</v>
      </c>
      <c r="C78326" t="s">
        <v>92332</v>
      </c>
      <c r="D78326" t="s">
        <v>92397</v>
      </c>
      <c r="E78326" t="s">
        <v>92398</v>
      </c>
      <c r="F78326" t="s">
        <v>92399</v>
      </c>
    </row>
    <row r="78327" spans="1:6" x14ac:dyDescent="0.2">
      <c r="A78327" t="s">
        <v>91117</v>
      </c>
      <c r="B78327" t="s">
        <v>92331</v>
      </c>
      <c r="C78327" t="s">
        <v>92332</v>
      </c>
      <c r="D78327" t="s">
        <v>92208</v>
      </c>
      <c r="E78327" t="s">
        <v>92209</v>
      </c>
      <c r="F78327" t="s">
        <v>92210</v>
      </c>
    </row>
    <row r="78328" spans="1:6" x14ac:dyDescent="0.2">
      <c r="A78328" t="s">
        <v>91117</v>
      </c>
      <c r="B78328" t="s">
        <v>92331</v>
      </c>
      <c r="C78328" t="s">
        <v>92332</v>
      </c>
      <c r="D78328" t="s">
        <v>87828</v>
      </c>
      <c r="E78328" t="s">
        <v>87829</v>
      </c>
      <c r="F78328" t="s">
        <v>87830</v>
      </c>
    </row>
    <row r="78329" spans="1:6" x14ac:dyDescent="0.2">
      <c r="A78329" t="s">
        <v>91117</v>
      </c>
      <c r="B78329" t="s">
        <v>92331</v>
      </c>
      <c r="C78329" t="s">
        <v>92332</v>
      </c>
      <c r="D78329" t="s">
        <v>23170</v>
      </c>
      <c r="E78329" t="s">
        <v>23171</v>
      </c>
      <c r="F78329" t="s">
        <v>23172</v>
      </c>
    </row>
    <row r="78330" spans="1:6" x14ac:dyDescent="0.2">
      <c r="A78330" t="s">
        <v>91117</v>
      </c>
      <c r="B78330" t="s">
        <v>92331</v>
      </c>
      <c r="C78330" t="s">
        <v>92332</v>
      </c>
      <c r="D78330" t="s">
        <v>92400</v>
      </c>
      <c r="E78330" t="s">
        <v>92401</v>
      </c>
      <c r="F78330" t="s">
        <v>92402</v>
      </c>
    </row>
    <row r="78331" spans="1:6" x14ac:dyDescent="0.2">
      <c r="A78331" t="s">
        <v>91117</v>
      </c>
      <c r="B78331" t="s">
        <v>92331</v>
      </c>
      <c r="C78331" t="s">
        <v>92332</v>
      </c>
      <c r="D78331" t="s">
        <v>92211</v>
      </c>
      <c r="E78331" t="s">
        <v>92212</v>
      </c>
      <c r="F78331" t="s">
        <v>92213</v>
      </c>
    </row>
    <row r="78332" spans="1:6" x14ac:dyDescent="0.2">
      <c r="A78332" t="s">
        <v>91117</v>
      </c>
      <c r="B78332" t="s">
        <v>92331</v>
      </c>
      <c r="C78332" t="s">
        <v>92332</v>
      </c>
      <c r="D78332" t="s">
        <v>43973</v>
      </c>
      <c r="E78332" t="s">
        <v>43974</v>
      </c>
      <c r="F78332" t="s">
        <v>43975</v>
      </c>
    </row>
    <row r="78333" spans="1:6" x14ac:dyDescent="0.2">
      <c r="A78333" t="s">
        <v>91117</v>
      </c>
      <c r="B78333" t="s">
        <v>92331</v>
      </c>
      <c r="C78333" t="s">
        <v>92332</v>
      </c>
      <c r="D78333" t="s">
        <v>41867</v>
      </c>
      <c r="E78333" t="s">
        <v>41868</v>
      </c>
      <c r="F78333" t="s">
        <v>41869</v>
      </c>
    </row>
    <row r="78334" spans="1:6" x14ac:dyDescent="0.2">
      <c r="A78334" t="s">
        <v>91117</v>
      </c>
      <c r="B78334" t="s">
        <v>92331</v>
      </c>
      <c r="C78334" t="s">
        <v>92332</v>
      </c>
      <c r="D78334" t="s">
        <v>17332</v>
      </c>
      <c r="E78334" t="s">
        <v>17333</v>
      </c>
      <c r="F78334" t="s">
        <v>17334</v>
      </c>
    </row>
    <row r="78335" spans="1:6" x14ac:dyDescent="0.2">
      <c r="A78335" t="s">
        <v>91117</v>
      </c>
      <c r="B78335" t="s">
        <v>92331</v>
      </c>
      <c r="C78335" t="s">
        <v>92332</v>
      </c>
      <c r="D78335" t="s">
        <v>21116</v>
      </c>
      <c r="E78335" t="s">
        <v>21117</v>
      </c>
      <c r="F78335" t="s">
        <v>21118</v>
      </c>
    </row>
    <row r="78336" spans="1:6" x14ac:dyDescent="0.2">
      <c r="A78336" t="s">
        <v>91117</v>
      </c>
      <c r="B78336" t="s">
        <v>92331</v>
      </c>
      <c r="C78336" t="s">
        <v>92332</v>
      </c>
      <c r="D78336" t="s">
        <v>92403</v>
      </c>
      <c r="E78336" t="s">
        <v>92404</v>
      </c>
      <c r="F78336" t="s">
        <v>92405</v>
      </c>
    </row>
    <row r="78337" spans="1:6" x14ac:dyDescent="0.2">
      <c r="A78337" t="s">
        <v>91117</v>
      </c>
      <c r="B78337" t="s">
        <v>92331</v>
      </c>
      <c r="C78337" t="s">
        <v>92332</v>
      </c>
      <c r="D78337" t="s">
        <v>51953</v>
      </c>
      <c r="E78337" t="s">
        <v>51954</v>
      </c>
      <c r="F78337" t="s">
        <v>51955</v>
      </c>
    </row>
    <row r="78338" spans="1:6" x14ac:dyDescent="0.2">
      <c r="A78338" t="s">
        <v>91117</v>
      </c>
      <c r="B78338" t="s">
        <v>92331</v>
      </c>
      <c r="C78338" t="s">
        <v>92332</v>
      </c>
      <c r="D78338" t="s">
        <v>92406</v>
      </c>
      <c r="E78338" t="s">
        <v>92407</v>
      </c>
      <c r="F78338" t="s">
        <v>92408</v>
      </c>
    </row>
    <row r="78339" spans="1:6" x14ac:dyDescent="0.2">
      <c r="A78339" t="s">
        <v>91117</v>
      </c>
      <c r="B78339" t="s">
        <v>92331</v>
      </c>
      <c r="C78339" t="s">
        <v>92332</v>
      </c>
      <c r="D78339" t="s">
        <v>17742</v>
      </c>
      <c r="E78339" t="s">
        <v>17743</v>
      </c>
      <c r="F78339" t="s">
        <v>17744</v>
      </c>
    </row>
    <row r="78340" spans="1:6" x14ac:dyDescent="0.2">
      <c r="A78340" t="s">
        <v>91117</v>
      </c>
      <c r="B78340" t="s">
        <v>92331</v>
      </c>
      <c r="C78340" t="s">
        <v>92332</v>
      </c>
      <c r="D78340" t="s">
        <v>17338</v>
      </c>
      <c r="E78340" t="s">
        <v>17339</v>
      </c>
      <c r="F78340" t="s">
        <v>17340</v>
      </c>
    </row>
    <row r="78341" spans="1:6" x14ac:dyDescent="0.2">
      <c r="A78341" t="s">
        <v>91117</v>
      </c>
      <c r="B78341" t="s">
        <v>92331</v>
      </c>
      <c r="C78341" t="s">
        <v>92332</v>
      </c>
      <c r="D78341" t="s">
        <v>24436</v>
      </c>
      <c r="E78341" t="s">
        <v>24437</v>
      </c>
      <c r="F78341" t="s">
        <v>24438</v>
      </c>
    </row>
    <row r="78342" spans="1:6" x14ac:dyDescent="0.2">
      <c r="A78342" t="s">
        <v>91117</v>
      </c>
      <c r="B78342" t="s">
        <v>92331</v>
      </c>
      <c r="C78342" t="s">
        <v>92332</v>
      </c>
      <c r="D78342" t="s">
        <v>91312</v>
      </c>
      <c r="E78342" t="s">
        <v>91313</v>
      </c>
      <c r="F78342" t="s">
        <v>91314</v>
      </c>
    </row>
    <row r="78343" spans="1:6" x14ac:dyDescent="0.2">
      <c r="A78343" t="s">
        <v>91117</v>
      </c>
      <c r="B78343" t="s">
        <v>92331</v>
      </c>
      <c r="C78343" t="s">
        <v>92332</v>
      </c>
      <c r="D78343" t="s">
        <v>91789</v>
      </c>
      <c r="E78343" t="s">
        <v>91790</v>
      </c>
      <c r="F78343" t="s">
        <v>91791</v>
      </c>
    </row>
    <row r="78344" spans="1:6" x14ac:dyDescent="0.2">
      <c r="A78344" t="s">
        <v>91117</v>
      </c>
      <c r="B78344" t="s">
        <v>92331</v>
      </c>
      <c r="C78344" t="s">
        <v>92332</v>
      </c>
      <c r="D78344" t="s">
        <v>24549</v>
      </c>
      <c r="E78344" t="s">
        <v>24550</v>
      </c>
      <c r="F78344" t="s">
        <v>24551</v>
      </c>
    </row>
    <row r="78345" spans="1:6" x14ac:dyDescent="0.2">
      <c r="A78345" t="s">
        <v>91117</v>
      </c>
      <c r="B78345" t="s">
        <v>92331</v>
      </c>
      <c r="C78345" t="s">
        <v>92332</v>
      </c>
      <c r="D78345" t="s">
        <v>91792</v>
      </c>
      <c r="E78345" t="s">
        <v>91793</v>
      </c>
      <c r="F78345" t="s">
        <v>91794</v>
      </c>
    </row>
    <row r="78346" spans="1:6" x14ac:dyDescent="0.2">
      <c r="A78346" t="s">
        <v>91117</v>
      </c>
      <c r="B78346" t="s">
        <v>92331</v>
      </c>
      <c r="C78346" t="s">
        <v>92332</v>
      </c>
      <c r="D78346" t="s">
        <v>20750</v>
      </c>
      <c r="E78346" t="s">
        <v>20751</v>
      </c>
      <c r="F78346" t="s">
        <v>20752</v>
      </c>
    </row>
    <row r="78347" spans="1:6" x14ac:dyDescent="0.2">
      <c r="A78347" t="s">
        <v>91117</v>
      </c>
      <c r="B78347" t="s">
        <v>92331</v>
      </c>
      <c r="C78347" t="s">
        <v>92332</v>
      </c>
      <c r="D78347" t="s">
        <v>92409</v>
      </c>
      <c r="E78347" t="s">
        <v>92410</v>
      </c>
      <c r="F78347" t="s">
        <v>92411</v>
      </c>
    </row>
    <row r="78348" spans="1:6" x14ac:dyDescent="0.2">
      <c r="A78348" t="s">
        <v>91117</v>
      </c>
      <c r="B78348" t="s">
        <v>92331</v>
      </c>
      <c r="C78348" t="s">
        <v>92332</v>
      </c>
      <c r="D78348" t="s">
        <v>92412</v>
      </c>
      <c r="E78348" t="s">
        <v>92413</v>
      </c>
      <c r="F78348" t="s">
        <v>92414</v>
      </c>
    </row>
    <row r="78349" spans="1:6" x14ac:dyDescent="0.2">
      <c r="A78349" t="s">
        <v>91117</v>
      </c>
      <c r="B78349" t="s">
        <v>92331</v>
      </c>
      <c r="C78349" t="s">
        <v>92332</v>
      </c>
      <c r="D78349" t="s">
        <v>17612</v>
      </c>
      <c r="E78349" t="s">
        <v>17613</v>
      </c>
      <c r="F78349" t="s">
        <v>17614</v>
      </c>
    </row>
    <row r="78350" spans="1:6" x14ac:dyDescent="0.2">
      <c r="A78350" t="s">
        <v>91117</v>
      </c>
      <c r="B78350" t="s">
        <v>92331</v>
      </c>
      <c r="C78350" t="s">
        <v>92332</v>
      </c>
      <c r="D78350" t="s">
        <v>47639</v>
      </c>
      <c r="E78350" t="s">
        <v>47640</v>
      </c>
      <c r="F78350" t="s">
        <v>47641</v>
      </c>
    </row>
    <row r="78351" spans="1:6" x14ac:dyDescent="0.2">
      <c r="A78351" t="s">
        <v>91117</v>
      </c>
      <c r="B78351" t="s">
        <v>92331</v>
      </c>
      <c r="C78351" t="s">
        <v>92332</v>
      </c>
      <c r="D78351" t="s">
        <v>91795</v>
      </c>
      <c r="E78351" t="s">
        <v>91796</v>
      </c>
      <c r="F78351" t="s">
        <v>91797</v>
      </c>
    </row>
    <row r="78352" spans="1:6" x14ac:dyDescent="0.2">
      <c r="A78352" t="s">
        <v>91117</v>
      </c>
      <c r="B78352" t="s">
        <v>92331</v>
      </c>
      <c r="C78352" t="s">
        <v>92332</v>
      </c>
      <c r="D78352" t="s">
        <v>92415</v>
      </c>
      <c r="E78352" t="s">
        <v>92416</v>
      </c>
      <c r="F78352" t="s">
        <v>92417</v>
      </c>
    </row>
    <row r="78353" spans="1:6" x14ac:dyDescent="0.2">
      <c r="A78353" t="s">
        <v>91117</v>
      </c>
      <c r="B78353" t="s">
        <v>92331</v>
      </c>
      <c r="C78353" t="s">
        <v>92332</v>
      </c>
      <c r="D78353" t="s">
        <v>41884</v>
      </c>
      <c r="E78353" t="s">
        <v>41885</v>
      </c>
      <c r="F78353" t="s">
        <v>92418</v>
      </c>
    </row>
    <row r="78354" spans="1:6" x14ac:dyDescent="0.2">
      <c r="A78354" t="s">
        <v>91117</v>
      </c>
      <c r="B78354" t="s">
        <v>92331</v>
      </c>
      <c r="C78354" t="s">
        <v>92332</v>
      </c>
      <c r="D78354" t="s">
        <v>91152</v>
      </c>
      <c r="E78354" t="s">
        <v>91153</v>
      </c>
      <c r="F78354" t="s">
        <v>91154</v>
      </c>
    </row>
    <row r="78355" spans="1:6" x14ac:dyDescent="0.2">
      <c r="A78355" t="s">
        <v>91117</v>
      </c>
      <c r="B78355" t="s">
        <v>92331</v>
      </c>
      <c r="C78355" t="s">
        <v>92332</v>
      </c>
      <c r="D78355" t="s">
        <v>73589</v>
      </c>
      <c r="E78355" t="s">
        <v>73590</v>
      </c>
      <c r="F78355" t="s">
        <v>73591</v>
      </c>
    </row>
    <row r="78356" spans="1:6" x14ac:dyDescent="0.2">
      <c r="A78356" t="s">
        <v>91117</v>
      </c>
      <c r="B78356" t="s">
        <v>92331</v>
      </c>
      <c r="C78356" t="s">
        <v>92332</v>
      </c>
      <c r="D78356" t="s">
        <v>91798</v>
      </c>
      <c r="E78356" t="s">
        <v>91799</v>
      </c>
      <c r="F78356" t="s">
        <v>91800</v>
      </c>
    </row>
    <row r="78357" spans="1:6" x14ac:dyDescent="0.2">
      <c r="A78357" t="s">
        <v>91117</v>
      </c>
      <c r="B78357" t="s">
        <v>92331</v>
      </c>
      <c r="C78357" t="s">
        <v>92332</v>
      </c>
      <c r="D78357" t="s">
        <v>56396</v>
      </c>
      <c r="E78357" t="s">
        <v>56397</v>
      </c>
      <c r="F78357" t="s">
        <v>56398</v>
      </c>
    </row>
    <row r="78358" spans="1:6" x14ac:dyDescent="0.2">
      <c r="A78358" t="s">
        <v>91117</v>
      </c>
      <c r="B78358" t="s">
        <v>92331</v>
      </c>
      <c r="C78358" t="s">
        <v>92332</v>
      </c>
      <c r="D78358" t="s">
        <v>92419</v>
      </c>
      <c r="E78358" t="s">
        <v>92420</v>
      </c>
      <c r="F78358" t="s">
        <v>92421</v>
      </c>
    </row>
    <row r="78359" spans="1:6" x14ac:dyDescent="0.2">
      <c r="A78359" t="s">
        <v>91117</v>
      </c>
      <c r="B78359" t="s">
        <v>92331</v>
      </c>
      <c r="C78359" t="s">
        <v>92332</v>
      </c>
      <c r="D78359" t="s">
        <v>41897</v>
      </c>
      <c r="E78359" t="s">
        <v>41898</v>
      </c>
      <c r="F78359" t="s">
        <v>41899</v>
      </c>
    </row>
    <row r="78360" spans="1:6" x14ac:dyDescent="0.2">
      <c r="A78360" t="s">
        <v>91117</v>
      </c>
      <c r="B78360" t="s">
        <v>92331</v>
      </c>
      <c r="C78360" t="s">
        <v>92332</v>
      </c>
      <c r="D78360" t="s">
        <v>92422</v>
      </c>
      <c r="E78360" t="s">
        <v>92423</v>
      </c>
      <c r="F78360" t="s">
        <v>92424</v>
      </c>
    </row>
    <row r="78361" spans="1:6" x14ac:dyDescent="0.2">
      <c r="A78361" t="s">
        <v>91117</v>
      </c>
      <c r="B78361" t="s">
        <v>92331</v>
      </c>
      <c r="C78361" t="s">
        <v>92332</v>
      </c>
      <c r="D78361" t="s">
        <v>92425</v>
      </c>
      <c r="E78361" t="s">
        <v>92426</v>
      </c>
      <c r="F78361" t="s">
        <v>92427</v>
      </c>
    </row>
    <row r="78362" spans="1:6" x14ac:dyDescent="0.2">
      <c r="A78362" t="s">
        <v>91117</v>
      </c>
      <c r="B78362" t="s">
        <v>92331</v>
      </c>
      <c r="C78362" t="s">
        <v>92332</v>
      </c>
      <c r="D78362" t="s">
        <v>92428</v>
      </c>
      <c r="E78362" t="s">
        <v>92429</v>
      </c>
      <c r="F78362" t="s">
        <v>92430</v>
      </c>
    </row>
    <row r="78363" spans="1:6" x14ac:dyDescent="0.2">
      <c r="A78363" t="s">
        <v>91117</v>
      </c>
      <c r="B78363" t="s">
        <v>92331</v>
      </c>
      <c r="C78363" t="s">
        <v>92332</v>
      </c>
      <c r="D78363" t="s">
        <v>21780</v>
      </c>
      <c r="E78363" t="s">
        <v>21781</v>
      </c>
      <c r="F78363" t="s">
        <v>21782</v>
      </c>
    </row>
    <row r="78364" spans="1:6" x14ac:dyDescent="0.2">
      <c r="A78364" t="s">
        <v>91117</v>
      </c>
      <c r="B78364" t="s">
        <v>92331</v>
      </c>
      <c r="C78364" t="s">
        <v>92332</v>
      </c>
      <c r="D78364" t="s">
        <v>91801</v>
      </c>
      <c r="E78364" t="s">
        <v>91802</v>
      </c>
      <c r="F78364" t="s">
        <v>91803</v>
      </c>
    </row>
    <row r="78365" spans="1:6" x14ac:dyDescent="0.2">
      <c r="A78365" t="s">
        <v>91117</v>
      </c>
      <c r="B78365" t="s">
        <v>92331</v>
      </c>
      <c r="C78365" t="s">
        <v>92332</v>
      </c>
      <c r="D78365" t="s">
        <v>91804</v>
      </c>
      <c r="E78365" t="s">
        <v>91805</v>
      </c>
      <c r="F78365" t="s">
        <v>91806</v>
      </c>
    </row>
    <row r="78366" spans="1:6" x14ac:dyDescent="0.2">
      <c r="A78366" t="s">
        <v>91117</v>
      </c>
      <c r="B78366" t="s">
        <v>92331</v>
      </c>
      <c r="C78366" t="s">
        <v>92332</v>
      </c>
      <c r="D78366" t="s">
        <v>18271</v>
      </c>
      <c r="E78366" t="s">
        <v>18272</v>
      </c>
      <c r="F78366" t="s">
        <v>18273</v>
      </c>
    </row>
    <row r="78367" spans="1:6" x14ac:dyDescent="0.2">
      <c r="A78367" t="s">
        <v>91117</v>
      </c>
      <c r="B78367" t="s">
        <v>92331</v>
      </c>
      <c r="C78367" t="s">
        <v>92332</v>
      </c>
      <c r="D78367" t="s">
        <v>17359</v>
      </c>
      <c r="E78367" t="s">
        <v>17360</v>
      </c>
      <c r="F78367" t="s">
        <v>92431</v>
      </c>
    </row>
    <row r="78368" spans="1:6" x14ac:dyDescent="0.2">
      <c r="A78368" t="s">
        <v>91117</v>
      </c>
      <c r="B78368" t="s">
        <v>92331</v>
      </c>
      <c r="C78368" t="s">
        <v>92332</v>
      </c>
      <c r="D78368" t="s">
        <v>23184</v>
      </c>
      <c r="E78368" t="s">
        <v>23185</v>
      </c>
      <c r="F78368" t="s">
        <v>23186</v>
      </c>
    </row>
    <row r="78369" spans="1:6" x14ac:dyDescent="0.2">
      <c r="A78369" t="s">
        <v>91117</v>
      </c>
      <c r="B78369" t="s">
        <v>92331</v>
      </c>
      <c r="C78369" t="s">
        <v>92332</v>
      </c>
      <c r="D78369" t="s">
        <v>92432</v>
      </c>
      <c r="E78369" t="s">
        <v>92433</v>
      </c>
      <c r="F78369" t="s">
        <v>92434</v>
      </c>
    </row>
    <row r="78370" spans="1:6" x14ac:dyDescent="0.2">
      <c r="A78370" t="s">
        <v>91117</v>
      </c>
      <c r="B78370" t="s">
        <v>92331</v>
      </c>
      <c r="C78370" t="s">
        <v>92332</v>
      </c>
      <c r="D78370" t="s">
        <v>60501</v>
      </c>
      <c r="E78370" t="s">
        <v>60502</v>
      </c>
      <c r="F78370" t="s">
        <v>60503</v>
      </c>
    </row>
    <row r="78371" spans="1:6" x14ac:dyDescent="0.2">
      <c r="A78371" t="s">
        <v>91117</v>
      </c>
      <c r="B78371" t="s">
        <v>92331</v>
      </c>
      <c r="C78371" t="s">
        <v>92332</v>
      </c>
      <c r="D78371" t="s">
        <v>91325</v>
      </c>
      <c r="E78371" t="s">
        <v>91326</v>
      </c>
      <c r="F78371" t="s">
        <v>91327</v>
      </c>
    </row>
    <row r="78372" spans="1:6" x14ac:dyDescent="0.2">
      <c r="A78372" t="s">
        <v>91117</v>
      </c>
      <c r="B78372" t="s">
        <v>92331</v>
      </c>
      <c r="C78372" t="s">
        <v>92332</v>
      </c>
      <c r="D78372" t="s">
        <v>23480</v>
      </c>
      <c r="E78372" t="s">
        <v>23481</v>
      </c>
      <c r="F78372" t="s">
        <v>23482</v>
      </c>
    </row>
    <row r="78373" spans="1:6" x14ac:dyDescent="0.2">
      <c r="A78373" t="s">
        <v>91117</v>
      </c>
      <c r="B78373" t="s">
        <v>92331</v>
      </c>
      <c r="C78373" t="s">
        <v>92332</v>
      </c>
      <c r="D78373" t="s">
        <v>73670</v>
      </c>
      <c r="E78373" t="s">
        <v>73671</v>
      </c>
      <c r="F78373" t="s">
        <v>73672</v>
      </c>
    </row>
    <row r="78374" spans="1:6" x14ac:dyDescent="0.2">
      <c r="A78374" t="s">
        <v>91117</v>
      </c>
      <c r="B78374" t="s">
        <v>92331</v>
      </c>
      <c r="C78374" t="s">
        <v>92332</v>
      </c>
      <c r="D78374" t="s">
        <v>21904</v>
      </c>
      <c r="E78374" t="s">
        <v>21905</v>
      </c>
      <c r="F78374" t="s">
        <v>21906</v>
      </c>
    </row>
    <row r="78375" spans="1:6" x14ac:dyDescent="0.2">
      <c r="A78375" t="s">
        <v>91117</v>
      </c>
      <c r="B78375" t="s">
        <v>92331</v>
      </c>
      <c r="C78375" t="s">
        <v>92332</v>
      </c>
      <c r="D78375" t="s">
        <v>23190</v>
      </c>
      <c r="E78375" t="s">
        <v>23191</v>
      </c>
      <c r="F78375" t="s">
        <v>23192</v>
      </c>
    </row>
    <row r="78376" spans="1:6" x14ac:dyDescent="0.2">
      <c r="A78376" t="s">
        <v>91117</v>
      </c>
      <c r="B78376" t="s">
        <v>92331</v>
      </c>
      <c r="C78376" t="s">
        <v>92332</v>
      </c>
      <c r="D78376" t="s">
        <v>24175</v>
      </c>
      <c r="E78376" t="s">
        <v>24176</v>
      </c>
      <c r="F78376" t="s">
        <v>24177</v>
      </c>
    </row>
    <row r="78377" spans="1:6" x14ac:dyDescent="0.2">
      <c r="A78377" t="s">
        <v>91117</v>
      </c>
      <c r="B78377" t="s">
        <v>92331</v>
      </c>
      <c r="C78377" t="s">
        <v>92332</v>
      </c>
      <c r="D78377" t="s">
        <v>92226</v>
      </c>
      <c r="E78377" t="s">
        <v>92227</v>
      </c>
      <c r="F78377" t="s">
        <v>92228</v>
      </c>
    </row>
    <row r="78378" spans="1:6" x14ac:dyDescent="0.2">
      <c r="A78378" t="s">
        <v>91117</v>
      </c>
      <c r="B78378" t="s">
        <v>92331</v>
      </c>
      <c r="C78378" t="s">
        <v>92332</v>
      </c>
      <c r="D78378" t="s">
        <v>92435</v>
      </c>
      <c r="E78378" t="s">
        <v>92436</v>
      </c>
      <c r="F78378" t="s">
        <v>92437</v>
      </c>
    </row>
    <row r="78379" spans="1:6" x14ac:dyDescent="0.2">
      <c r="A78379" t="s">
        <v>91117</v>
      </c>
      <c r="B78379" t="s">
        <v>92331</v>
      </c>
      <c r="C78379" t="s">
        <v>92332</v>
      </c>
      <c r="D78379" t="s">
        <v>17805</v>
      </c>
      <c r="E78379" t="s">
        <v>17806</v>
      </c>
      <c r="F78379" t="s">
        <v>17807</v>
      </c>
    </row>
    <row r="78380" spans="1:6" x14ac:dyDescent="0.2">
      <c r="A78380" t="s">
        <v>91117</v>
      </c>
      <c r="B78380" t="s">
        <v>92331</v>
      </c>
      <c r="C78380" t="s">
        <v>92332</v>
      </c>
      <c r="D78380" t="s">
        <v>92438</v>
      </c>
      <c r="E78380" t="s">
        <v>92439</v>
      </c>
      <c r="F78380" t="s">
        <v>92440</v>
      </c>
    </row>
    <row r="78381" spans="1:6" x14ac:dyDescent="0.2">
      <c r="A78381" t="s">
        <v>91117</v>
      </c>
      <c r="B78381" t="s">
        <v>92331</v>
      </c>
      <c r="C78381" t="s">
        <v>92332</v>
      </c>
      <c r="D78381" t="s">
        <v>92441</v>
      </c>
      <c r="E78381" t="s">
        <v>92442</v>
      </c>
      <c r="F78381" t="s">
        <v>92443</v>
      </c>
    </row>
    <row r="78382" spans="1:6" x14ac:dyDescent="0.2">
      <c r="A78382" t="s">
        <v>91117</v>
      </c>
      <c r="B78382" t="s">
        <v>92331</v>
      </c>
      <c r="C78382" t="s">
        <v>92332</v>
      </c>
      <c r="D78382" t="s">
        <v>92235</v>
      </c>
      <c r="E78382" t="s">
        <v>92236</v>
      </c>
      <c r="F78382" t="s">
        <v>92237</v>
      </c>
    </row>
    <row r="78383" spans="1:6" x14ac:dyDescent="0.2">
      <c r="A78383" t="s">
        <v>91117</v>
      </c>
      <c r="B78383" t="s">
        <v>92331</v>
      </c>
      <c r="C78383" t="s">
        <v>92332</v>
      </c>
      <c r="D78383" t="s">
        <v>91810</v>
      </c>
      <c r="E78383" t="s">
        <v>91811</v>
      </c>
      <c r="F78383" t="s">
        <v>91812</v>
      </c>
    </row>
    <row r="78384" spans="1:6" x14ac:dyDescent="0.2">
      <c r="A78384" t="s">
        <v>91117</v>
      </c>
      <c r="B78384" t="s">
        <v>92331</v>
      </c>
      <c r="C78384" t="s">
        <v>92332</v>
      </c>
      <c r="D78384" t="s">
        <v>41935</v>
      </c>
      <c r="E78384" t="s">
        <v>41936</v>
      </c>
      <c r="F78384" t="s">
        <v>41937</v>
      </c>
    </row>
    <row r="78385" spans="1:6" x14ac:dyDescent="0.2">
      <c r="A78385" t="s">
        <v>91117</v>
      </c>
      <c r="B78385" t="s">
        <v>92331</v>
      </c>
      <c r="C78385" t="s">
        <v>92332</v>
      </c>
      <c r="D78385" t="s">
        <v>41944</v>
      </c>
      <c r="E78385" t="s">
        <v>41945</v>
      </c>
      <c r="F78385" t="s">
        <v>41946</v>
      </c>
    </row>
    <row r="78386" spans="1:6" x14ac:dyDescent="0.2">
      <c r="A78386" t="s">
        <v>91117</v>
      </c>
      <c r="B78386" t="s">
        <v>92331</v>
      </c>
      <c r="C78386" t="s">
        <v>92332</v>
      </c>
      <c r="D78386" t="s">
        <v>23194</v>
      </c>
      <c r="E78386" t="s">
        <v>23195</v>
      </c>
      <c r="F78386" t="s">
        <v>23196</v>
      </c>
    </row>
    <row r="78387" spans="1:6" x14ac:dyDescent="0.2">
      <c r="A78387" t="s">
        <v>91117</v>
      </c>
      <c r="B78387" t="s">
        <v>92331</v>
      </c>
      <c r="C78387" t="s">
        <v>92332</v>
      </c>
      <c r="D78387" t="s">
        <v>15940</v>
      </c>
      <c r="E78387" t="s">
        <v>15941</v>
      </c>
      <c r="F78387" t="s">
        <v>15942</v>
      </c>
    </row>
    <row r="78388" spans="1:6" x14ac:dyDescent="0.2">
      <c r="A78388" t="s">
        <v>91117</v>
      </c>
      <c r="B78388" t="s">
        <v>92331</v>
      </c>
      <c r="C78388" t="s">
        <v>92332</v>
      </c>
      <c r="D78388" t="s">
        <v>56414</v>
      </c>
      <c r="E78388" t="s">
        <v>56415</v>
      </c>
      <c r="F78388" t="s">
        <v>56416</v>
      </c>
    </row>
    <row r="78389" spans="1:6" x14ac:dyDescent="0.2">
      <c r="A78389" t="s">
        <v>91117</v>
      </c>
      <c r="B78389" t="s">
        <v>92331</v>
      </c>
      <c r="C78389" t="s">
        <v>92332</v>
      </c>
      <c r="D78389" t="s">
        <v>25618</v>
      </c>
      <c r="E78389" t="s">
        <v>25619</v>
      </c>
      <c r="F78389" t="s">
        <v>92444</v>
      </c>
    </row>
    <row r="78390" spans="1:6" x14ac:dyDescent="0.2">
      <c r="A78390" t="s">
        <v>91117</v>
      </c>
      <c r="B78390" t="s">
        <v>92331</v>
      </c>
      <c r="C78390" t="s">
        <v>92332</v>
      </c>
      <c r="D78390" t="s">
        <v>41951</v>
      </c>
      <c r="E78390" t="s">
        <v>41952</v>
      </c>
      <c r="F78390" t="s">
        <v>41953</v>
      </c>
    </row>
    <row r="78391" spans="1:6" x14ac:dyDescent="0.2">
      <c r="A78391" t="s">
        <v>91117</v>
      </c>
      <c r="B78391" t="s">
        <v>92331</v>
      </c>
      <c r="C78391" t="s">
        <v>92332</v>
      </c>
      <c r="D78391" t="s">
        <v>92445</v>
      </c>
      <c r="E78391" t="s">
        <v>92446</v>
      </c>
      <c r="F78391" t="s">
        <v>92447</v>
      </c>
    </row>
    <row r="78392" spans="1:6" x14ac:dyDescent="0.2">
      <c r="A78392" t="s">
        <v>91117</v>
      </c>
      <c r="B78392" t="s">
        <v>92331</v>
      </c>
      <c r="C78392" t="s">
        <v>92332</v>
      </c>
      <c r="D78392" t="s">
        <v>92448</v>
      </c>
      <c r="E78392" t="s">
        <v>92449</v>
      </c>
      <c r="F78392" t="s">
        <v>92450</v>
      </c>
    </row>
    <row r="78393" spans="1:6" x14ac:dyDescent="0.2">
      <c r="A78393" t="s">
        <v>91117</v>
      </c>
      <c r="B78393" t="s">
        <v>92331</v>
      </c>
      <c r="C78393" t="s">
        <v>92332</v>
      </c>
      <c r="D78393" t="s">
        <v>91814</v>
      </c>
      <c r="E78393" t="s">
        <v>91815</v>
      </c>
      <c r="F78393" t="s">
        <v>91816</v>
      </c>
    </row>
    <row r="78394" spans="1:6" x14ac:dyDescent="0.2">
      <c r="A78394" t="s">
        <v>91117</v>
      </c>
      <c r="B78394" t="s">
        <v>92331</v>
      </c>
      <c r="C78394" t="s">
        <v>92332</v>
      </c>
      <c r="D78394" t="s">
        <v>92451</v>
      </c>
      <c r="E78394" t="s">
        <v>92452</v>
      </c>
      <c r="F78394" t="s">
        <v>92453</v>
      </c>
    </row>
    <row r="78395" spans="1:6" x14ac:dyDescent="0.2">
      <c r="A78395" t="s">
        <v>91117</v>
      </c>
      <c r="B78395" t="s">
        <v>92331</v>
      </c>
      <c r="C78395" t="s">
        <v>92332</v>
      </c>
      <c r="D78395" t="s">
        <v>91328</v>
      </c>
      <c r="E78395" t="s">
        <v>91329</v>
      </c>
      <c r="F78395" t="s">
        <v>91330</v>
      </c>
    </row>
    <row r="78396" spans="1:6" x14ac:dyDescent="0.2">
      <c r="A78396" t="s">
        <v>91117</v>
      </c>
      <c r="B78396" t="s">
        <v>92331</v>
      </c>
      <c r="C78396" t="s">
        <v>92332</v>
      </c>
      <c r="D78396" t="s">
        <v>92242</v>
      </c>
      <c r="E78396" t="s">
        <v>92243</v>
      </c>
      <c r="F78396" t="s">
        <v>92244</v>
      </c>
    </row>
    <row r="78397" spans="1:6" x14ac:dyDescent="0.2">
      <c r="A78397" t="s">
        <v>91117</v>
      </c>
      <c r="B78397" t="s">
        <v>92331</v>
      </c>
      <c r="C78397" t="s">
        <v>92332</v>
      </c>
      <c r="D78397" t="s">
        <v>23378</v>
      </c>
      <c r="E78397" t="s">
        <v>23379</v>
      </c>
      <c r="F78397" t="s">
        <v>23380</v>
      </c>
    </row>
    <row r="78398" spans="1:6" x14ac:dyDescent="0.2">
      <c r="A78398" t="s">
        <v>91117</v>
      </c>
      <c r="B78398" t="s">
        <v>92331</v>
      </c>
      <c r="C78398" t="s">
        <v>92332</v>
      </c>
      <c r="D78398" t="s">
        <v>41959</v>
      </c>
      <c r="E78398" t="s">
        <v>41960</v>
      </c>
      <c r="F78398" t="s">
        <v>41961</v>
      </c>
    </row>
    <row r="78399" spans="1:6" x14ac:dyDescent="0.2">
      <c r="A78399" t="s">
        <v>91117</v>
      </c>
      <c r="B78399" t="s">
        <v>92331</v>
      </c>
      <c r="C78399" t="s">
        <v>92332</v>
      </c>
      <c r="D78399" t="s">
        <v>21185</v>
      </c>
      <c r="E78399" t="s">
        <v>21186</v>
      </c>
      <c r="F78399" t="s">
        <v>21187</v>
      </c>
    </row>
    <row r="78400" spans="1:6" x14ac:dyDescent="0.2">
      <c r="A78400" t="s">
        <v>91117</v>
      </c>
      <c r="B78400" t="s">
        <v>92331</v>
      </c>
      <c r="C78400" t="s">
        <v>92332</v>
      </c>
      <c r="D78400" t="s">
        <v>92454</v>
      </c>
      <c r="E78400" t="s">
        <v>92455</v>
      </c>
      <c r="F78400" t="s">
        <v>92456</v>
      </c>
    </row>
    <row r="78401" spans="1:6" x14ac:dyDescent="0.2">
      <c r="A78401" t="s">
        <v>91117</v>
      </c>
      <c r="B78401" t="s">
        <v>92331</v>
      </c>
      <c r="C78401" t="s">
        <v>92332</v>
      </c>
      <c r="D78401" t="s">
        <v>91818</v>
      </c>
      <c r="E78401" t="s">
        <v>91819</v>
      </c>
      <c r="F78401" t="s">
        <v>91820</v>
      </c>
    </row>
    <row r="78402" spans="1:6" x14ac:dyDescent="0.2">
      <c r="A78402" t="s">
        <v>91117</v>
      </c>
      <c r="B78402" t="s">
        <v>92331</v>
      </c>
      <c r="C78402" t="s">
        <v>92332</v>
      </c>
      <c r="D78402" t="s">
        <v>17636</v>
      </c>
      <c r="E78402" t="s">
        <v>17637</v>
      </c>
      <c r="F78402" t="s">
        <v>17638</v>
      </c>
    </row>
    <row r="78403" spans="1:6" x14ac:dyDescent="0.2">
      <c r="A78403" t="s">
        <v>91117</v>
      </c>
      <c r="B78403" t="s">
        <v>92331</v>
      </c>
      <c r="C78403" t="s">
        <v>92332</v>
      </c>
      <c r="D78403" t="s">
        <v>41965</v>
      </c>
      <c r="E78403" t="s">
        <v>41966</v>
      </c>
      <c r="F78403" t="s">
        <v>41967</v>
      </c>
    </row>
    <row r="78404" spans="1:6" x14ac:dyDescent="0.2">
      <c r="A78404" t="s">
        <v>91117</v>
      </c>
      <c r="B78404" t="s">
        <v>92331</v>
      </c>
      <c r="C78404" t="s">
        <v>92332</v>
      </c>
      <c r="D78404" t="s">
        <v>73721</v>
      </c>
      <c r="E78404" t="s">
        <v>73722</v>
      </c>
      <c r="F78404" t="s">
        <v>73723</v>
      </c>
    </row>
    <row r="78405" spans="1:6" x14ac:dyDescent="0.2">
      <c r="A78405" t="s">
        <v>91117</v>
      </c>
      <c r="B78405" t="s">
        <v>92331</v>
      </c>
      <c r="C78405" t="s">
        <v>92332</v>
      </c>
      <c r="D78405" t="s">
        <v>24877</v>
      </c>
      <c r="E78405" t="s">
        <v>24878</v>
      </c>
      <c r="F78405" t="s">
        <v>24879</v>
      </c>
    </row>
    <row r="78406" spans="1:6" x14ac:dyDescent="0.2">
      <c r="A78406" t="s">
        <v>91117</v>
      </c>
      <c r="B78406" t="s">
        <v>92331</v>
      </c>
      <c r="C78406" t="s">
        <v>92332</v>
      </c>
      <c r="D78406" t="s">
        <v>91825</v>
      </c>
      <c r="E78406" t="s">
        <v>91826</v>
      </c>
      <c r="F78406" t="s">
        <v>91827</v>
      </c>
    </row>
    <row r="78407" spans="1:6" x14ac:dyDescent="0.2">
      <c r="A78407" t="s">
        <v>91117</v>
      </c>
      <c r="B78407" t="s">
        <v>92331</v>
      </c>
      <c r="C78407" t="s">
        <v>92332</v>
      </c>
      <c r="D78407" t="s">
        <v>92457</v>
      </c>
      <c r="E78407" t="s">
        <v>92458</v>
      </c>
      <c r="F78407" t="s">
        <v>92459</v>
      </c>
    </row>
    <row r="78408" spans="1:6" x14ac:dyDescent="0.2">
      <c r="A78408" t="s">
        <v>91117</v>
      </c>
      <c r="B78408" t="s">
        <v>92331</v>
      </c>
      <c r="C78408" t="s">
        <v>92332</v>
      </c>
      <c r="D78408" t="s">
        <v>23203</v>
      </c>
      <c r="E78408" t="s">
        <v>23204</v>
      </c>
      <c r="F78408" t="s">
        <v>23205</v>
      </c>
    </row>
    <row r="78409" spans="1:6" x14ac:dyDescent="0.2">
      <c r="A78409" t="s">
        <v>91117</v>
      </c>
      <c r="B78409" t="s">
        <v>92331</v>
      </c>
      <c r="C78409" t="s">
        <v>92332</v>
      </c>
      <c r="D78409" t="s">
        <v>24880</v>
      </c>
      <c r="E78409" t="s">
        <v>24881</v>
      </c>
      <c r="F78409" t="s">
        <v>24882</v>
      </c>
    </row>
    <row r="78410" spans="1:6" x14ac:dyDescent="0.2">
      <c r="A78410" t="s">
        <v>91117</v>
      </c>
      <c r="B78410" t="s">
        <v>92331</v>
      </c>
      <c r="C78410" t="s">
        <v>92332</v>
      </c>
      <c r="D78410" t="s">
        <v>92460</v>
      </c>
      <c r="E78410" t="s">
        <v>92461</v>
      </c>
      <c r="F78410" t="s">
        <v>92462</v>
      </c>
    </row>
    <row r="78411" spans="1:6" x14ac:dyDescent="0.2">
      <c r="A78411" t="s">
        <v>91117</v>
      </c>
      <c r="B78411" t="s">
        <v>92331</v>
      </c>
      <c r="C78411" t="s">
        <v>92332</v>
      </c>
      <c r="D78411" t="s">
        <v>91165</v>
      </c>
      <c r="E78411" t="s">
        <v>91166</v>
      </c>
      <c r="F78411" t="s">
        <v>91167</v>
      </c>
    </row>
    <row r="78412" spans="1:6" x14ac:dyDescent="0.2">
      <c r="A78412" t="s">
        <v>91117</v>
      </c>
      <c r="B78412" t="s">
        <v>92331</v>
      </c>
      <c r="C78412" t="s">
        <v>92332</v>
      </c>
      <c r="D78412" t="s">
        <v>15959</v>
      </c>
      <c r="E78412" t="s">
        <v>15960</v>
      </c>
      <c r="F78412" t="s">
        <v>15961</v>
      </c>
    </row>
    <row r="78413" spans="1:6" x14ac:dyDescent="0.2">
      <c r="A78413" t="s">
        <v>91117</v>
      </c>
      <c r="B78413" t="s">
        <v>92331</v>
      </c>
      <c r="C78413" t="s">
        <v>92332</v>
      </c>
      <c r="D78413" t="s">
        <v>91828</v>
      </c>
      <c r="E78413" t="s">
        <v>91829</v>
      </c>
      <c r="F78413" t="s">
        <v>91830</v>
      </c>
    </row>
    <row r="78414" spans="1:6" x14ac:dyDescent="0.2">
      <c r="A78414" t="s">
        <v>91117</v>
      </c>
      <c r="B78414" t="s">
        <v>92331</v>
      </c>
      <c r="C78414" t="s">
        <v>92332</v>
      </c>
      <c r="D78414" t="s">
        <v>23486</v>
      </c>
      <c r="E78414" t="s">
        <v>23487</v>
      </c>
      <c r="F78414" t="s">
        <v>23488</v>
      </c>
    </row>
    <row r="78415" spans="1:6" x14ac:dyDescent="0.2">
      <c r="A78415" t="s">
        <v>91117</v>
      </c>
      <c r="B78415" t="s">
        <v>92331</v>
      </c>
      <c r="C78415" t="s">
        <v>92332</v>
      </c>
      <c r="D78415" t="s">
        <v>27858</v>
      </c>
      <c r="E78415" t="s">
        <v>27859</v>
      </c>
      <c r="F78415" t="s">
        <v>27860</v>
      </c>
    </row>
    <row r="78416" spans="1:6" x14ac:dyDescent="0.2">
      <c r="A78416" t="s">
        <v>91117</v>
      </c>
      <c r="B78416" t="s">
        <v>92331</v>
      </c>
      <c r="C78416" t="s">
        <v>92332</v>
      </c>
      <c r="D78416" t="s">
        <v>91834</v>
      </c>
      <c r="E78416" t="s">
        <v>91835</v>
      </c>
      <c r="F78416" t="s">
        <v>92463</v>
      </c>
    </row>
    <row r="78417" spans="1:6" x14ac:dyDescent="0.2">
      <c r="A78417" t="s">
        <v>91117</v>
      </c>
      <c r="B78417" t="s">
        <v>92331</v>
      </c>
      <c r="C78417" t="s">
        <v>92332</v>
      </c>
      <c r="D78417" t="s">
        <v>91831</v>
      </c>
      <c r="E78417" t="s">
        <v>91832</v>
      </c>
      <c r="F78417" t="s">
        <v>91833</v>
      </c>
    </row>
    <row r="78418" spans="1:6" x14ac:dyDescent="0.2">
      <c r="A78418" t="s">
        <v>91117</v>
      </c>
      <c r="B78418" t="s">
        <v>92331</v>
      </c>
      <c r="C78418" t="s">
        <v>92332</v>
      </c>
      <c r="D78418" t="s">
        <v>91331</v>
      </c>
      <c r="E78418" t="s">
        <v>91332</v>
      </c>
      <c r="F78418" t="s">
        <v>91333</v>
      </c>
    </row>
    <row r="78419" spans="1:6" x14ac:dyDescent="0.2">
      <c r="A78419" t="s">
        <v>91117</v>
      </c>
      <c r="B78419" t="s">
        <v>92331</v>
      </c>
      <c r="C78419" t="s">
        <v>92332</v>
      </c>
      <c r="D78419" t="s">
        <v>92464</v>
      </c>
      <c r="E78419" t="s">
        <v>92465</v>
      </c>
      <c r="F78419" t="s">
        <v>92466</v>
      </c>
    </row>
    <row r="78420" spans="1:6" x14ac:dyDescent="0.2">
      <c r="A78420" t="s">
        <v>91117</v>
      </c>
      <c r="B78420" t="s">
        <v>92331</v>
      </c>
      <c r="C78420" t="s">
        <v>92332</v>
      </c>
      <c r="D78420" t="s">
        <v>24564</v>
      </c>
      <c r="E78420" t="s">
        <v>24565</v>
      </c>
      <c r="F78420" t="s">
        <v>24566</v>
      </c>
    </row>
    <row r="78421" spans="1:6" x14ac:dyDescent="0.2">
      <c r="A78421" t="s">
        <v>91117</v>
      </c>
      <c r="B78421" t="s">
        <v>92331</v>
      </c>
      <c r="C78421" t="s">
        <v>92332</v>
      </c>
      <c r="D78421" t="s">
        <v>23209</v>
      </c>
      <c r="E78421" t="s">
        <v>23210</v>
      </c>
      <c r="F78421" t="s">
        <v>23211</v>
      </c>
    </row>
    <row r="78422" spans="1:6" x14ac:dyDescent="0.2">
      <c r="A78422" t="s">
        <v>91117</v>
      </c>
      <c r="B78422" t="s">
        <v>92331</v>
      </c>
      <c r="C78422" t="s">
        <v>92332</v>
      </c>
      <c r="D78422" t="s">
        <v>23206</v>
      </c>
      <c r="E78422" t="s">
        <v>23207</v>
      </c>
      <c r="F78422" t="s">
        <v>23208</v>
      </c>
    </row>
    <row r="78423" spans="1:6" x14ac:dyDescent="0.2">
      <c r="A78423" t="s">
        <v>91117</v>
      </c>
      <c r="B78423" t="s">
        <v>92331</v>
      </c>
      <c r="C78423" t="s">
        <v>92332</v>
      </c>
      <c r="D78423" t="s">
        <v>91840</v>
      </c>
      <c r="E78423" t="s">
        <v>91841</v>
      </c>
      <c r="F78423" t="s">
        <v>91842</v>
      </c>
    </row>
    <row r="78424" spans="1:6" x14ac:dyDescent="0.2">
      <c r="A78424" t="s">
        <v>91117</v>
      </c>
      <c r="B78424" t="s">
        <v>92331</v>
      </c>
      <c r="C78424" t="s">
        <v>92332</v>
      </c>
      <c r="D78424" t="s">
        <v>92467</v>
      </c>
      <c r="E78424" t="s">
        <v>92468</v>
      </c>
      <c r="F78424" t="s">
        <v>92469</v>
      </c>
    </row>
    <row r="78425" spans="1:6" x14ac:dyDescent="0.2">
      <c r="A78425" t="s">
        <v>91117</v>
      </c>
      <c r="B78425" t="s">
        <v>92331</v>
      </c>
      <c r="C78425" t="s">
        <v>92332</v>
      </c>
      <c r="D78425" t="s">
        <v>92470</v>
      </c>
      <c r="E78425" t="s">
        <v>92471</v>
      </c>
      <c r="F78425" t="s">
        <v>92472</v>
      </c>
    </row>
    <row r="78426" spans="1:6" x14ac:dyDescent="0.2">
      <c r="A78426" t="s">
        <v>91117</v>
      </c>
      <c r="B78426" t="s">
        <v>92331</v>
      </c>
      <c r="C78426" t="s">
        <v>92332</v>
      </c>
      <c r="D78426" t="s">
        <v>24335</v>
      </c>
      <c r="E78426" t="s">
        <v>24336</v>
      </c>
      <c r="F78426" t="s">
        <v>24337</v>
      </c>
    </row>
    <row r="78427" spans="1:6" x14ac:dyDescent="0.2">
      <c r="A78427" t="s">
        <v>91117</v>
      </c>
      <c r="B78427" t="s">
        <v>92331</v>
      </c>
      <c r="C78427" t="s">
        <v>92332</v>
      </c>
      <c r="D78427" t="s">
        <v>91853</v>
      </c>
      <c r="E78427" t="s">
        <v>91854</v>
      </c>
      <c r="F78427" t="s">
        <v>91855</v>
      </c>
    </row>
    <row r="78428" spans="1:6" x14ac:dyDescent="0.2">
      <c r="A78428" t="s">
        <v>91117</v>
      </c>
      <c r="B78428" t="s">
        <v>92331</v>
      </c>
      <c r="C78428" t="s">
        <v>92332</v>
      </c>
      <c r="D78428" t="s">
        <v>41990</v>
      </c>
      <c r="E78428" t="s">
        <v>41991</v>
      </c>
      <c r="F78428" t="s">
        <v>41992</v>
      </c>
    </row>
    <row r="78429" spans="1:6" x14ac:dyDescent="0.2">
      <c r="A78429" t="s">
        <v>91117</v>
      </c>
      <c r="B78429" t="s">
        <v>92331</v>
      </c>
      <c r="C78429" t="s">
        <v>92332</v>
      </c>
      <c r="D78429" t="s">
        <v>23492</v>
      </c>
      <c r="E78429" t="s">
        <v>23493</v>
      </c>
      <c r="F78429" t="s">
        <v>23494</v>
      </c>
    </row>
    <row r="78430" spans="1:6" x14ac:dyDescent="0.2">
      <c r="A78430" t="s">
        <v>91117</v>
      </c>
      <c r="B78430" t="s">
        <v>92331</v>
      </c>
      <c r="C78430" t="s">
        <v>92332</v>
      </c>
      <c r="D78430" t="s">
        <v>92473</v>
      </c>
      <c r="E78430" t="s">
        <v>92474</v>
      </c>
      <c r="F78430" t="s">
        <v>92475</v>
      </c>
    </row>
    <row r="78431" spans="1:6" x14ac:dyDescent="0.2">
      <c r="A78431" t="s">
        <v>91117</v>
      </c>
      <c r="B78431" t="s">
        <v>92331</v>
      </c>
      <c r="C78431" t="s">
        <v>92332</v>
      </c>
      <c r="D78431" t="s">
        <v>73771</v>
      </c>
      <c r="E78431" t="s">
        <v>73772</v>
      </c>
      <c r="F78431" t="s">
        <v>73773</v>
      </c>
    </row>
    <row r="78432" spans="1:6" x14ac:dyDescent="0.2">
      <c r="A78432" t="s">
        <v>91117</v>
      </c>
      <c r="B78432" t="s">
        <v>92331</v>
      </c>
      <c r="C78432" t="s">
        <v>92332</v>
      </c>
      <c r="D78432" t="s">
        <v>86419</v>
      </c>
      <c r="E78432" t="s">
        <v>86420</v>
      </c>
      <c r="F78432" t="s">
        <v>86421</v>
      </c>
    </row>
    <row r="78433" spans="1:6" x14ac:dyDescent="0.2">
      <c r="A78433" t="s">
        <v>91117</v>
      </c>
      <c r="B78433" t="s">
        <v>92331</v>
      </c>
      <c r="C78433" t="s">
        <v>92332</v>
      </c>
      <c r="D78433" t="s">
        <v>91856</v>
      </c>
      <c r="E78433" t="s">
        <v>91857</v>
      </c>
      <c r="F78433" t="s">
        <v>91858</v>
      </c>
    </row>
    <row r="78434" spans="1:6" x14ac:dyDescent="0.2">
      <c r="A78434" t="s">
        <v>91117</v>
      </c>
      <c r="B78434" t="s">
        <v>92331</v>
      </c>
      <c r="C78434" t="s">
        <v>92332</v>
      </c>
      <c r="D78434" t="s">
        <v>18172</v>
      </c>
      <c r="E78434" t="s">
        <v>18173</v>
      </c>
      <c r="F78434" t="s">
        <v>18174</v>
      </c>
    </row>
    <row r="78435" spans="1:6" x14ac:dyDescent="0.2">
      <c r="A78435" t="s">
        <v>91117</v>
      </c>
      <c r="B78435" t="s">
        <v>92331</v>
      </c>
      <c r="C78435" t="s">
        <v>92332</v>
      </c>
      <c r="D78435" t="s">
        <v>92476</v>
      </c>
      <c r="E78435" t="s">
        <v>92477</v>
      </c>
      <c r="F78435" t="s">
        <v>92478</v>
      </c>
    </row>
    <row r="78436" spans="1:6" x14ac:dyDescent="0.2">
      <c r="A78436" t="s">
        <v>91117</v>
      </c>
      <c r="B78436" t="s">
        <v>92331</v>
      </c>
      <c r="C78436" t="s">
        <v>92332</v>
      </c>
      <c r="D78436" t="s">
        <v>92479</v>
      </c>
      <c r="E78436" t="s">
        <v>92480</v>
      </c>
      <c r="F78436" t="s">
        <v>92481</v>
      </c>
    </row>
    <row r="78437" spans="1:6" x14ac:dyDescent="0.2">
      <c r="A78437" t="s">
        <v>91117</v>
      </c>
      <c r="B78437" t="s">
        <v>92331</v>
      </c>
      <c r="C78437" t="s">
        <v>92332</v>
      </c>
      <c r="D78437" t="s">
        <v>92482</v>
      </c>
      <c r="E78437" t="s">
        <v>92483</v>
      </c>
      <c r="F78437" t="s">
        <v>92484</v>
      </c>
    </row>
    <row r="78438" spans="1:6" x14ac:dyDescent="0.2">
      <c r="A78438" t="s">
        <v>91117</v>
      </c>
      <c r="B78438" t="s">
        <v>92331</v>
      </c>
      <c r="C78438" t="s">
        <v>92332</v>
      </c>
      <c r="D78438" t="s">
        <v>91859</v>
      </c>
      <c r="E78438" t="s">
        <v>91860</v>
      </c>
      <c r="F78438" t="s">
        <v>91861</v>
      </c>
    </row>
    <row r="78439" spans="1:6" x14ac:dyDescent="0.2">
      <c r="A78439" t="s">
        <v>91117</v>
      </c>
      <c r="B78439" t="s">
        <v>92331</v>
      </c>
      <c r="C78439" t="s">
        <v>92332</v>
      </c>
      <c r="D78439" t="s">
        <v>91862</v>
      </c>
      <c r="E78439" t="s">
        <v>91863</v>
      </c>
      <c r="F78439" t="s">
        <v>91864</v>
      </c>
    </row>
    <row r="78440" spans="1:6" x14ac:dyDescent="0.2">
      <c r="A78440" t="s">
        <v>91117</v>
      </c>
      <c r="B78440" t="s">
        <v>92331</v>
      </c>
      <c r="C78440" t="s">
        <v>92332</v>
      </c>
      <c r="D78440" t="s">
        <v>91868</v>
      </c>
      <c r="E78440" t="s">
        <v>91869</v>
      </c>
      <c r="F78440" t="s">
        <v>92485</v>
      </c>
    </row>
    <row r="78441" spans="1:6" x14ac:dyDescent="0.2">
      <c r="A78441" t="s">
        <v>91117</v>
      </c>
      <c r="B78441" t="s">
        <v>92331</v>
      </c>
      <c r="C78441" t="s">
        <v>92332</v>
      </c>
      <c r="D78441" t="s">
        <v>50496</v>
      </c>
      <c r="E78441" t="s">
        <v>50497</v>
      </c>
      <c r="F78441" t="s">
        <v>50498</v>
      </c>
    </row>
    <row r="78442" spans="1:6" x14ac:dyDescent="0.2">
      <c r="A78442" t="s">
        <v>91117</v>
      </c>
      <c r="B78442" t="s">
        <v>92331</v>
      </c>
      <c r="C78442" t="s">
        <v>92332</v>
      </c>
      <c r="D78442" t="s">
        <v>91871</v>
      </c>
      <c r="E78442" t="s">
        <v>91872</v>
      </c>
      <c r="F78442" t="s">
        <v>91873</v>
      </c>
    </row>
    <row r="78443" spans="1:6" x14ac:dyDescent="0.2">
      <c r="A78443" t="s">
        <v>91117</v>
      </c>
      <c r="B78443" t="s">
        <v>92331</v>
      </c>
      <c r="C78443" t="s">
        <v>92332</v>
      </c>
      <c r="D78443" t="s">
        <v>16881</v>
      </c>
      <c r="E78443" t="s">
        <v>16882</v>
      </c>
      <c r="F78443" t="s">
        <v>16883</v>
      </c>
    </row>
    <row r="78444" spans="1:6" x14ac:dyDescent="0.2">
      <c r="A78444" t="s">
        <v>91117</v>
      </c>
      <c r="B78444" t="s">
        <v>92331</v>
      </c>
      <c r="C78444" t="s">
        <v>92332</v>
      </c>
      <c r="D78444" t="s">
        <v>42033</v>
      </c>
      <c r="E78444" t="s">
        <v>42034</v>
      </c>
      <c r="F78444" t="s">
        <v>42035</v>
      </c>
    </row>
    <row r="78445" spans="1:6" x14ac:dyDescent="0.2">
      <c r="A78445" t="s">
        <v>91117</v>
      </c>
      <c r="B78445" t="s">
        <v>92331</v>
      </c>
      <c r="C78445" t="s">
        <v>92332</v>
      </c>
      <c r="D78445" t="s">
        <v>92486</v>
      </c>
      <c r="E78445" t="s">
        <v>92487</v>
      </c>
      <c r="F78445" t="s">
        <v>92488</v>
      </c>
    </row>
    <row r="78446" spans="1:6" x14ac:dyDescent="0.2">
      <c r="A78446" t="s">
        <v>91117</v>
      </c>
      <c r="B78446" t="s">
        <v>92331</v>
      </c>
      <c r="C78446" t="s">
        <v>92332</v>
      </c>
      <c r="D78446" t="s">
        <v>23217</v>
      </c>
      <c r="E78446" t="s">
        <v>23218</v>
      </c>
      <c r="F78446" t="s">
        <v>23219</v>
      </c>
    </row>
    <row r="78447" spans="1:6" x14ac:dyDescent="0.2">
      <c r="A78447" t="s">
        <v>91117</v>
      </c>
      <c r="B78447" t="s">
        <v>92331</v>
      </c>
      <c r="C78447" t="s">
        <v>92332</v>
      </c>
      <c r="D78447" t="s">
        <v>91874</v>
      </c>
      <c r="E78447" t="s">
        <v>91875</v>
      </c>
      <c r="F78447" t="s">
        <v>91876</v>
      </c>
    </row>
    <row r="78448" spans="1:6" x14ac:dyDescent="0.2">
      <c r="A78448" t="s">
        <v>91117</v>
      </c>
      <c r="B78448" t="s">
        <v>92331</v>
      </c>
      <c r="C78448" t="s">
        <v>92332</v>
      </c>
      <c r="D78448" t="s">
        <v>92489</v>
      </c>
      <c r="E78448" t="s">
        <v>92490</v>
      </c>
      <c r="F78448" t="s">
        <v>92491</v>
      </c>
    </row>
    <row r="78449" spans="1:6" x14ac:dyDescent="0.2">
      <c r="A78449" t="s">
        <v>91117</v>
      </c>
      <c r="B78449" t="s">
        <v>92331</v>
      </c>
      <c r="C78449" t="s">
        <v>92332</v>
      </c>
      <c r="D78449" t="s">
        <v>10123</v>
      </c>
      <c r="E78449" t="s">
        <v>10124</v>
      </c>
      <c r="F78449" t="s">
        <v>10125</v>
      </c>
    </row>
    <row r="78450" spans="1:6" x14ac:dyDescent="0.2">
      <c r="A78450" t="s">
        <v>91117</v>
      </c>
      <c r="B78450" t="s">
        <v>92331</v>
      </c>
      <c r="C78450" t="s">
        <v>92332</v>
      </c>
      <c r="D78450" t="s">
        <v>91877</v>
      </c>
      <c r="E78450" t="s">
        <v>91878</v>
      </c>
      <c r="F78450" t="s">
        <v>91879</v>
      </c>
    </row>
    <row r="78451" spans="1:6" x14ac:dyDescent="0.2">
      <c r="A78451" t="s">
        <v>91117</v>
      </c>
      <c r="B78451" t="s">
        <v>92331</v>
      </c>
      <c r="C78451" t="s">
        <v>92332</v>
      </c>
      <c r="D78451" t="s">
        <v>17895</v>
      </c>
      <c r="E78451" t="s">
        <v>17896</v>
      </c>
      <c r="F78451" t="s">
        <v>17897</v>
      </c>
    </row>
    <row r="78452" spans="1:6" x14ac:dyDescent="0.2">
      <c r="A78452" t="s">
        <v>91117</v>
      </c>
      <c r="B78452" t="s">
        <v>92331</v>
      </c>
      <c r="C78452" t="s">
        <v>92332</v>
      </c>
      <c r="D78452" t="s">
        <v>92492</v>
      </c>
      <c r="E78452" t="s">
        <v>92493</v>
      </c>
      <c r="F78452" t="s">
        <v>92494</v>
      </c>
    </row>
    <row r="78453" spans="1:6" x14ac:dyDescent="0.2">
      <c r="A78453" t="s">
        <v>91117</v>
      </c>
      <c r="B78453" t="s">
        <v>92331</v>
      </c>
      <c r="C78453" t="s">
        <v>92332</v>
      </c>
      <c r="D78453" t="s">
        <v>92495</v>
      </c>
      <c r="E78453" t="s">
        <v>92496</v>
      </c>
      <c r="F78453" t="s">
        <v>92497</v>
      </c>
    </row>
    <row r="78454" spans="1:6" x14ac:dyDescent="0.2">
      <c r="A78454" t="s">
        <v>91117</v>
      </c>
      <c r="B78454" t="s">
        <v>92331</v>
      </c>
      <c r="C78454" t="s">
        <v>92332</v>
      </c>
      <c r="D78454" t="s">
        <v>21635</v>
      </c>
      <c r="E78454" t="s">
        <v>21636</v>
      </c>
      <c r="F78454" t="s">
        <v>21637</v>
      </c>
    </row>
    <row r="78455" spans="1:6" x14ac:dyDescent="0.2">
      <c r="A78455" t="s">
        <v>91117</v>
      </c>
      <c r="B78455" t="s">
        <v>92331</v>
      </c>
      <c r="C78455" t="s">
        <v>92332</v>
      </c>
      <c r="D78455" t="s">
        <v>17904</v>
      </c>
      <c r="E78455" t="s">
        <v>17905</v>
      </c>
      <c r="F78455" t="s">
        <v>17906</v>
      </c>
    </row>
    <row r="78456" spans="1:6" x14ac:dyDescent="0.2">
      <c r="A78456" t="s">
        <v>91117</v>
      </c>
      <c r="B78456" t="s">
        <v>92331</v>
      </c>
      <c r="C78456" t="s">
        <v>92332</v>
      </c>
      <c r="D78456" t="s">
        <v>48199</v>
      </c>
      <c r="E78456" t="s">
        <v>48200</v>
      </c>
      <c r="F78456" t="s">
        <v>48201</v>
      </c>
    </row>
    <row r="78457" spans="1:6" x14ac:dyDescent="0.2">
      <c r="A78457" t="s">
        <v>91117</v>
      </c>
      <c r="B78457" t="s">
        <v>92331</v>
      </c>
      <c r="C78457" t="s">
        <v>92332</v>
      </c>
      <c r="D78457" t="s">
        <v>92498</v>
      </c>
      <c r="E78457" t="s">
        <v>92499</v>
      </c>
      <c r="F78457" t="s">
        <v>92500</v>
      </c>
    </row>
    <row r="78458" spans="1:6" x14ac:dyDescent="0.2">
      <c r="A78458" t="s">
        <v>91117</v>
      </c>
      <c r="B78458" t="s">
        <v>92331</v>
      </c>
      <c r="C78458" t="s">
        <v>92332</v>
      </c>
      <c r="D78458" t="s">
        <v>91889</v>
      </c>
      <c r="E78458" t="s">
        <v>91890</v>
      </c>
      <c r="F78458" t="s">
        <v>91891</v>
      </c>
    </row>
    <row r="78459" spans="1:6" x14ac:dyDescent="0.2">
      <c r="A78459" t="s">
        <v>91117</v>
      </c>
      <c r="B78459" t="s">
        <v>92331</v>
      </c>
      <c r="C78459" t="s">
        <v>92332</v>
      </c>
      <c r="D78459" t="s">
        <v>92501</v>
      </c>
      <c r="E78459" t="s">
        <v>92502</v>
      </c>
      <c r="F78459" t="s">
        <v>92503</v>
      </c>
    </row>
    <row r="78460" spans="1:6" x14ac:dyDescent="0.2">
      <c r="A78460" t="s">
        <v>91117</v>
      </c>
      <c r="B78460" t="s">
        <v>92331</v>
      </c>
      <c r="C78460" t="s">
        <v>92332</v>
      </c>
      <c r="D78460" t="s">
        <v>56436</v>
      </c>
      <c r="E78460" t="s">
        <v>56437</v>
      </c>
      <c r="F78460" t="s">
        <v>56438</v>
      </c>
    </row>
    <row r="78461" spans="1:6" x14ac:dyDescent="0.2">
      <c r="A78461" t="s">
        <v>91117</v>
      </c>
      <c r="B78461" t="s">
        <v>92331</v>
      </c>
      <c r="C78461" t="s">
        <v>92332</v>
      </c>
      <c r="D78461" t="s">
        <v>92504</v>
      </c>
      <c r="E78461" t="s">
        <v>92505</v>
      </c>
      <c r="F78461" t="s">
        <v>92506</v>
      </c>
    </row>
    <row r="78462" spans="1:6" x14ac:dyDescent="0.2">
      <c r="A78462" t="s">
        <v>91117</v>
      </c>
      <c r="B78462" t="s">
        <v>92331</v>
      </c>
      <c r="C78462" t="s">
        <v>92332</v>
      </c>
      <c r="D78462" t="s">
        <v>91892</v>
      </c>
      <c r="E78462" t="s">
        <v>91893</v>
      </c>
      <c r="F78462" t="s">
        <v>91894</v>
      </c>
    </row>
    <row r="78463" spans="1:6" x14ac:dyDescent="0.2">
      <c r="A78463" t="s">
        <v>91117</v>
      </c>
      <c r="B78463" t="s">
        <v>92331</v>
      </c>
      <c r="C78463" t="s">
        <v>92332</v>
      </c>
      <c r="D78463" t="s">
        <v>42049</v>
      </c>
      <c r="E78463" t="s">
        <v>42050</v>
      </c>
      <c r="F78463" t="s">
        <v>42051</v>
      </c>
    </row>
    <row r="78464" spans="1:6" x14ac:dyDescent="0.2">
      <c r="A78464" t="s">
        <v>91117</v>
      </c>
      <c r="B78464" t="s">
        <v>92331</v>
      </c>
      <c r="C78464" t="s">
        <v>92332</v>
      </c>
      <c r="D78464" t="s">
        <v>23221</v>
      </c>
      <c r="E78464" t="s">
        <v>23222</v>
      </c>
      <c r="F78464" t="s">
        <v>23223</v>
      </c>
    </row>
    <row r="78465" spans="1:6" x14ac:dyDescent="0.2">
      <c r="A78465" t="s">
        <v>91117</v>
      </c>
      <c r="B78465" t="s">
        <v>92331</v>
      </c>
      <c r="C78465" t="s">
        <v>92332</v>
      </c>
      <c r="D78465" t="s">
        <v>17941</v>
      </c>
      <c r="E78465" t="s">
        <v>17942</v>
      </c>
      <c r="F78465" t="s">
        <v>17943</v>
      </c>
    </row>
    <row r="78466" spans="1:6" x14ac:dyDescent="0.2">
      <c r="A78466" t="s">
        <v>91117</v>
      </c>
      <c r="B78466" t="s">
        <v>92331</v>
      </c>
      <c r="C78466" t="s">
        <v>92332</v>
      </c>
      <c r="D78466" t="s">
        <v>20617</v>
      </c>
      <c r="E78466" t="s">
        <v>20618</v>
      </c>
      <c r="F78466" t="s">
        <v>20619</v>
      </c>
    </row>
    <row r="78467" spans="1:6" x14ac:dyDescent="0.2">
      <c r="A78467" t="s">
        <v>91117</v>
      </c>
      <c r="B78467" t="s">
        <v>92331</v>
      </c>
      <c r="C78467" t="s">
        <v>92332</v>
      </c>
      <c r="D78467" t="s">
        <v>92507</v>
      </c>
      <c r="E78467" t="s">
        <v>92508</v>
      </c>
      <c r="F78467" t="s">
        <v>92509</v>
      </c>
    </row>
    <row r="78468" spans="1:6" x14ac:dyDescent="0.2">
      <c r="A78468" t="s">
        <v>91117</v>
      </c>
      <c r="B78468" t="s">
        <v>92331</v>
      </c>
      <c r="C78468" t="s">
        <v>92332</v>
      </c>
      <c r="D78468" t="s">
        <v>73878</v>
      </c>
      <c r="E78468" t="s">
        <v>73879</v>
      </c>
      <c r="F78468" t="s">
        <v>73880</v>
      </c>
    </row>
    <row r="78469" spans="1:6" x14ac:dyDescent="0.2">
      <c r="A78469" t="s">
        <v>91117</v>
      </c>
      <c r="B78469" t="s">
        <v>92331</v>
      </c>
      <c r="C78469" t="s">
        <v>92332</v>
      </c>
      <c r="D78469" t="s">
        <v>92510</v>
      </c>
      <c r="E78469" t="s">
        <v>92511</v>
      </c>
      <c r="F78469" t="s">
        <v>92512</v>
      </c>
    </row>
    <row r="78470" spans="1:6" x14ac:dyDescent="0.2">
      <c r="A78470" t="s">
        <v>91117</v>
      </c>
      <c r="B78470" t="s">
        <v>92331</v>
      </c>
      <c r="C78470" t="s">
        <v>92332</v>
      </c>
      <c r="D78470" t="s">
        <v>63915</v>
      </c>
      <c r="E78470" t="s">
        <v>92513</v>
      </c>
      <c r="F78470" t="s">
        <v>92514</v>
      </c>
    </row>
    <row r="78471" spans="1:6" x14ac:dyDescent="0.2">
      <c r="A78471" t="s">
        <v>91117</v>
      </c>
      <c r="B78471" t="s">
        <v>92331</v>
      </c>
      <c r="C78471" t="s">
        <v>92332</v>
      </c>
      <c r="D78471" t="s">
        <v>92515</v>
      </c>
      <c r="E78471" t="s">
        <v>92516</v>
      </c>
      <c r="F78471" t="s">
        <v>92517</v>
      </c>
    </row>
    <row r="78472" spans="1:6" x14ac:dyDescent="0.2">
      <c r="A78472" t="s">
        <v>91117</v>
      </c>
      <c r="B78472" t="s">
        <v>92331</v>
      </c>
      <c r="C78472" t="s">
        <v>92332</v>
      </c>
      <c r="D78472" t="s">
        <v>92518</v>
      </c>
      <c r="E78472" t="s">
        <v>92519</v>
      </c>
      <c r="F78472" t="s">
        <v>92520</v>
      </c>
    </row>
    <row r="78473" spans="1:6" x14ac:dyDescent="0.2">
      <c r="A78473" t="s">
        <v>91117</v>
      </c>
      <c r="B78473" t="s">
        <v>92331</v>
      </c>
      <c r="C78473" t="s">
        <v>92332</v>
      </c>
      <c r="D78473" t="s">
        <v>42049</v>
      </c>
      <c r="E78473" t="s">
        <v>42050</v>
      </c>
      <c r="F78473" t="s">
        <v>42051</v>
      </c>
    </row>
    <row r="78474" spans="1:6" x14ac:dyDescent="0.2">
      <c r="A78474" t="s">
        <v>91117</v>
      </c>
      <c r="B78474" t="s">
        <v>92331</v>
      </c>
      <c r="C78474" t="s">
        <v>92332</v>
      </c>
      <c r="D78474" t="s">
        <v>91892</v>
      </c>
      <c r="E78474" t="s">
        <v>91893</v>
      </c>
      <c r="F78474" t="s">
        <v>91894</v>
      </c>
    </row>
    <row r="78475" spans="1:6" x14ac:dyDescent="0.2">
      <c r="A78475" t="s">
        <v>91117</v>
      </c>
      <c r="B78475" t="s">
        <v>92331</v>
      </c>
      <c r="C78475" t="s">
        <v>92332</v>
      </c>
      <c r="D78475" t="s">
        <v>24184</v>
      </c>
      <c r="E78475" t="s">
        <v>24185</v>
      </c>
      <c r="F78475" t="s">
        <v>24186</v>
      </c>
    </row>
    <row r="78476" spans="1:6" x14ac:dyDescent="0.2">
      <c r="A78476" t="s">
        <v>91117</v>
      </c>
      <c r="B78476" t="s">
        <v>92331</v>
      </c>
      <c r="C78476" t="s">
        <v>92332</v>
      </c>
      <c r="D78476" t="s">
        <v>42685</v>
      </c>
      <c r="E78476" t="s">
        <v>42686</v>
      </c>
      <c r="F78476" t="s">
        <v>42687</v>
      </c>
    </row>
    <row r="78477" spans="1:6" x14ac:dyDescent="0.2">
      <c r="A78477" t="s">
        <v>91117</v>
      </c>
      <c r="B78477" t="s">
        <v>92331</v>
      </c>
      <c r="C78477" t="s">
        <v>92332</v>
      </c>
      <c r="D78477" t="s">
        <v>17950</v>
      </c>
      <c r="E78477" t="s">
        <v>17951</v>
      </c>
      <c r="F78477" t="s">
        <v>17952</v>
      </c>
    </row>
    <row r="78478" spans="1:6" x14ac:dyDescent="0.2">
      <c r="A78478" t="s">
        <v>91117</v>
      </c>
      <c r="B78478" t="s">
        <v>92331</v>
      </c>
      <c r="C78478" t="s">
        <v>92332</v>
      </c>
      <c r="D78478" t="s">
        <v>92521</v>
      </c>
      <c r="E78478" t="s">
        <v>92522</v>
      </c>
      <c r="F78478" t="s">
        <v>92523</v>
      </c>
    </row>
    <row r="78479" spans="1:6" x14ac:dyDescent="0.2">
      <c r="A78479" t="s">
        <v>91117</v>
      </c>
      <c r="B78479" t="s">
        <v>92331</v>
      </c>
      <c r="C78479" t="s">
        <v>92332</v>
      </c>
      <c r="D78479" t="s">
        <v>92524</v>
      </c>
      <c r="E78479" t="s">
        <v>92525</v>
      </c>
      <c r="F78479" t="s">
        <v>92526</v>
      </c>
    </row>
    <row r="78480" spans="1:6" x14ac:dyDescent="0.2">
      <c r="A78480" t="s">
        <v>91117</v>
      </c>
      <c r="B78480" t="s">
        <v>92331</v>
      </c>
      <c r="C78480" t="s">
        <v>92332</v>
      </c>
      <c r="D78480" t="s">
        <v>42061</v>
      </c>
      <c r="E78480" t="s">
        <v>42062</v>
      </c>
      <c r="F78480" t="s">
        <v>42063</v>
      </c>
    </row>
    <row r="78481" spans="1:6" x14ac:dyDescent="0.2">
      <c r="A78481" t="s">
        <v>91117</v>
      </c>
      <c r="B78481" t="s">
        <v>92331</v>
      </c>
      <c r="C78481" t="s">
        <v>92332</v>
      </c>
      <c r="D78481" t="s">
        <v>91180</v>
      </c>
      <c r="E78481" t="s">
        <v>91181</v>
      </c>
      <c r="F78481" t="s">
        <v>91182</v>
      </c>
    </row>
    <row r="78482" spans="1:6" x14ac:dyDescent="0.2">
      <c r="A78482" t="s">
        <v>91117</v>
      </c>
      <c r="B78482" t="s">
        <v>92331</v>
      </c>
      <c r="C78482" t="s">
        <v>92332</v>
      </c>
      <c r="D78482" t="s">
        <v>92527</v>
      </c>
      <c r="E78482" t="s">
        <v>92528</v>
      </c>
      <c r="F78482" t="s">
        <v>92529</v>
      </c>
    </row>
    <row r="78483" spans="1:6" x14ac:dyDescent="0.2">
      <c r="A78483" t="s">
        <v>91117</v>
      </c>
      <c r="B78483" t="s">
        <v>92331</v>
      </c>
      <c r="C78483" t="s">
        <v>92332</v>
      </c>
      <c r="D78483" t="s">
        <v>90496</v>
      </c>
      <c r="E78483" t="s">
        <v>90497</v>
      </c>
      <c r="F78483" t="s">
        <v>90498</v>
      </c>
    </row>
    <row r="78484" spans="1:6" x14ac:dyDescent="0.2">
      <c r="A78484" t="s">
        <v>91117</v>
      </c>
      <c r="B78484" t="s">
        <v>92331</v>
      </c>
      <c r="C78484" t="s">
        <v>92332</v>
      </c>
      <c r="D78484" t="s">
        <v>92530</v>
      </c>
      <c r="E78484" t="s">
        <v>92531</v>
      </c>
      <c r="F78484" t="s">
        <v>92532</v>
      </c>
    </row>
    <row r="78485" spans="1:6" x14ac:dyDescent="0.2">
      <c r="A78485" t="s">
        <v>91117</v>
      </c>
      <c r="B78485" t="s">
        <v>92331</v>
      </c>
      <c r="C78485" t="s">
        <v>92332</v>
      </c>
      <c r="D78485" t="s">
        <v>92533</v>
      </c>
      <c r="E78485" t="s">
        <v>92534</v>
      </c>
      <c r="F78485" t="s">
        <v>92535</v>
      </c>
    </row>
    <row r="78486" spans="1:6" x14ac:dyDescent="0.2">
      <c r="A78486" t="s">
        <v>91117</v>
      </c>
      <c r="B78486" t="s">
        <v>92331</v>
      </c>
      <c r="C78486" t="s">
        <v>92332</v>
      </c>
      <c r="D78486" t="s">
        <v>91898</v>
      </c>
      <c r="E78486" t="s">
        <v>91899</v>
      </c>
      <c r="F78486" t="s">
        <v>91900</v>
      </c>
    </row>
    <row r="78487" spans="1:6" x14ac:dyDescent="0.2">
      <c r="A78487" t="s">
        <v>91117</v>
      </c>
      <c r="B78487" t="s">
        <v>92331</v>
      </c>
      <c r="C78487" t="s">
        <v>92332</v>
      </c>
      <c r="D78487" t="s">
        <v>24196</v>
      </c>
      <c r="E78487" t="s">
        <v>24197</v>
      </c>
      <c r="F78487" t="s">
        <v>24198</v>
      </c>
    </row>
    <row r="78488" spans="1:6" x14ac:dyDescent="0.2">
      <c r="A78488" t="s">
        <v>91117</v>
      </c>
      <c r="B78488" t="s">
        <v>92331</v>
      </c>
      <c r="C78488" t="s">
        <v>92332</v>
      </c>
      <c r="D78488" t="s">
        <v>17449</v>
      </c>
      <c r="E78488" t="s">
        <v>17450</v>
      </c>
      <c r="F78488" t="s">
        <v>17451</v>
      </c>
    </row>
    <row r="78489" spans="1:6" x14ac:dyDescent="0.2">
      <c r="A78489" t="s">
        <v>91117</v>
      </c>
      <c r="B78489" t="s">
        <v>92331</v>
      </c>
      <c r="C78489" t="s">
        <v>92332</v>
      </c>
      <c r="D78489" t="s">
        <v>91904</v>
      </c>
      <c r="E78489" t="s">
        <v>91905</v>
      </c>
      <c r="F78489" t="s">
        <v>92536</v>
      </c>
    </row>
    <row r="78490" spans="1:6" x14ac:dyDescent="0.2">
      <c r="A78490" t="s">
        <v>91117</v>
      </c>
      <c r="B78490" t="s">
        <v>92331</v>
      </c>
      <c r="C78490" t="s">
        <v>92332</v>
      </c>
      <c r="D78490" t="s">
        <v>91907</v>
      </c>
      <c r="E78490" t="s">
        <v>91908</v>
      </c>
      <c r="F78490" t="s">
        <v>91909</v>
      </c>
    </row>
    <row r="78491" spans="1:6" x14ac:dyDescent="0.2">
      <c r="A78491" t="s">
        <v>91117</v>
      </c>
      <c r="B78491" t="s">
        <v>92331</v>
      </c>
      <c r="C78491" t="s">
        <v>92332</v>
      </c>
      <c r="D78491" t="s">
        <v>42691</v>
      </c>
      <c r="E78491" t="s">
        <v>42692</v>
      </c>
      <c r="F78491" t="s">
        <v>42693</v>
      </c>
    </row>
    <row r="78492" spans="1:6" x14ac:dyDescent="0.2">
      <c r="A78492" t="s">
        <v>91117</v>
      </c>
      <c r="B78492" t="s">
        <v>92331</v>
      </c>
      <c r="C78492" t="s">
        <v>92332</v>
      </c>
      <c r="D78492" t="s">
        <v>42694</v>
      </c>
      <c r="E78492" t="s">
        <v>42695</v>
      </c>
      <c r="F78492" t="s">
        <v>42696</v>
      </c>
    </row>
    <row r="78493" spans="1:6" x14ac:dyDescent="0.2">
      <c r="A78493" t="s">
        <v>91117</v>
      </c>
      <c r="B78493" t="s">
        <v>92331</v>
      </c>
      <c r="C78493" t="s">
        <v>92332</v>
      </c>
      <c r="D78493" t="s">
        <v>92537</v>
      </c>
      <c r="E78493" t="s">
        <v>92538</v>
      </c>
      <c r="F78493" t="s">
        <v>92539</v>
      </c>
    </row>
    <row r="78494" spans="1:6" x14ac:dyDescent="0.2">
      <c r="A78494" t="s">
        <v>91117</v>
      </c>
      <c r="B78494" t="s">
        <v>92331</v>
      </c>
      <c r="C78494" t="s">
        <v>92332</v>
      </c>
      <c r="D78494" t="s">
        <v>92540</v>
      </c>
      <c r="E78494" t="s">
        <v>92541</v>
      </c>
      <c r="F78494" t="s">
        <v>92542</v>
      </c>
    </row>
    <row r="78495" spans="1:6" x14ac:dyDescent="0.2">
      <c r="A78495" t="s">
        <v>91117</v>
      </c>
      <c r="B78495" t="s">
        <v>92331</v>
      </c>
      <c r="C78495" t="s">
        <v>92332</v>
      </c>
      <c r="D78495" t="s">
        <v>92263</v>
      </c>
      <c r="E78495" t="s">
        <v>92264</v>
      </c>
      <c r="F78495" t="s">
        <v>92265</v>
      </c>
    </row>
    <row r="78496" spans="1:6" x14ac:dyDescent="0.2">
      <c r="A78496" t="s">
        <v>91117</v>
      </c>
      <c r="B78496" t="s">
        <v>92331</v>
      </c>
      <c r="C78496" t="s">
        <v>92332</v>
      </c>
      <c r="D78496" t="s">
        <v>92537</v>
      </c>
      <c r="E78496" t="s">
        <v>92538</v>
      </c>
      <c r="F78496" t="s">
        <v>92539</v>
      </c>
    </row>
    <row r="78497" spans="1:6" x14ac:dyDescent="0.2">
      <c r="A78497" t="s">
        <v>91117</v>
      </c>
      <c r="B78497" t="s">
        <v>92331</v>
      </c>
      <c r="C78497" t="s">
        <v>92332</v>
      </c>
      <c r="D78497" t="s">
        <v>92263</v>
      </c>
      <c r="E78497" t="s">
        <v>92264</v>
      </c>
      <c r="F78497" t="s">
        <v>92265</v>
      </c>
    </row>
    <row r="78498" spans="1:6" x14ac:dyDescent="0.2">
      <c r="A78498" t="s">
        <v>91117</v>
      </c>
      <c r="B78498" t="s">
        <v>92331</v>
      </c>
      <c r="C78498" t="s">
        <v>92332</v>
      </c>
      <c r="D78498" t="s">
        <v>21302</v>
      </c>
      <c r="E78498" t="s">
        <v>21303</v>
      </c>
      <c r="F78498" t="s">
        <v>21304</v>
      </c>
    </row>
    <row r="78499" spans="1:6" x14ac:dyDescent="0.2">
      <c r="A78499" t="s">
        <v>91117</v>
      </c>
      <c r="B78499" t="s">
        <v>92331</v>
      </c>
      <c r="C78499" t="s">
        <v>92332</v>
      </c>
      <c r="D78499" t="s">
        <v>16367</v>
      </c>
      <c r="E78499" t="s">
        <v>16368</v>
      </c>
      <c r="F78499" t="s">
        <v>16369</v>
      </c>
    </row>
    <row r="78500" spans="1:6" x14ac:dyDescent="0.2">
      <c r="A78500" t="s">
        <v>91117</v>
      </c>
      <c r="B78500" t="s">
        <v>92331</v>
      </c>
      <c r="C78500" t="s">
        <v>92332</v>
      </c>
      <c r="D78500" t="s">
        <v>91910</v>
      </c>
      <c r="E78500" t="s">
        <v>91911</v>
      </c>
      <c r="F78500" t="s">
        <v>91912</v>
      </c>
    </row>
    <row r="78501" spans="1:6" x14ac:dyDescent="0.2">
      <c r="A78501" t="s">
        <v>91117</v>
      </c>
      <c r="B78501" t="s">
        <v>92331</v>
      </c>
      <c r="C78501" t="s">
        <v>92332</v>
      </c>
      <c r="D78501" t="s">
        <v>67499</v>
      </c>
      <c r="E78501" t="s">
        <v>92543</v>
      </c>
      <c r="F78501" t="s">
        <v>92544</v>
      </c>
    </row>
    <row r="78502" spans="1:6" x14ac:dyDescent="0.2">
      <c r="A78502" t="s">
        <v>91117</v>
      </c>
      <c r="B78502" t="s">
        <v>92331</v>
      </c>
      <c r="C78502" t="s">
        <v>92332</v>
      </c>
      <c r="D78502" t="s">
        <v>91913</v>
      </c>
      <c r="E78502" t="s">
        <v>91914</v>
      </c>
      <c r="F78502" t="s">
        <v>91915</v>
      </c>
    </row>
    <row r="78503" spans="1:6" x14ac:dyDescent="0.2">
      <c r="A78503" t="s">
        <v>91117</v>
      </c>
      <c r="B78503" t="s">
        <v>92331</v>
      </c>
      <c r="C78503" t="s">
        <v>92332</v>
      </c>
      <c r="D78503" t="s">
        <v>92545</v>
      </c>
      <c r="E78503" t="s">
        <v>92546</v>
      </c>
      <c r="F78503" t="s">
        <v>92547</v>
      </c>
    </row>
    <row r="78504" spans="1:6" x14ac:dyDescent="0.2">
      <c r="A78504" t="s">
        <v>91117</v>
      </c>
      <c r="B78504" t="s">
        <v>92331</v>
      </c>
      <c r="C78504" t="s">
        <v>92332</v>
      </c>
      <c r="D78504" t="s">
        <v>92548</v>
      </c>
      <c r="E78504" t="s">
        <v>92549</v>
      </c>
      <c r="F78504" t="s">
        <v>92550</v>
      </c>
    </row>
    <row r="78505" spans="1:6" x14ac:dyDescent="0.2">
      <c r="A78505" t="s">
        <v>91117</v>
      </c>
      <c r="B78505" t="s">
        <v>92331</v>
      </c>
      <c r="C78505" t="s">
        <v>92332</v>
      </c>
      <c r="D78505" t="s">
        <v>92551</v>
      </c>
      <c r="E78505" t="s">
        <v>92552</v>
      </c>
      <c r="F78505" t="s">
        <v>92553</v>
      </c>
    </row>
    <row r="78506" spans="1:6" x14ac:dyDescent="0.2">
      <c r="A78506" t="s">
        <v>91117</v>
      </c>
      <c r="B78506" t="s">
        <v>92331</v>
      </c>
      <c r="C78506" t="s">
        <v>92332</v>
      </c>
      <c r="D78506" t="s">
        <v>92554</v>
      </c>
      <c r="E78506" t="s">
        <v>92555</v>
      </c>
      <c r="F78506" t="s">
        <v>92556</v>
      </c>
    </row>
    <row r="78507" spans="1:6" x14ac:dyDescent="0.2">
      <c r="A78507" t="s">
        <v>91117</v>
      </c>
      <c r="B78507" t="s">
        <v>92331</v>
      </c>
      <c r="C78507" t="s">
        <v>92332</v>
      </c>
      <c r="D78507" t="s">
        <v>91920</v>
      </c>
      <c r="E78507" t="s">
        <v>91921</v>
      </c>
      <c r="F78507" t="s">
        <v>91922</v>
      </c>
    </row>
    <row r="78508" spans="1:6" x14ac:dyDescent="0.2">
      <c r="A78508" t="s">
        <v>91117</v>
      </c>
      <c r="B78508" t="s">
        <v>92331</v>
      </c>
      <c r="C78508" t="s">
        <v>92332</v>
      </c>
      <c r="D78508" t="s">
        <v>92557</v>
      </c>
      <c r="E78508" t="s">
        <v>92558</v>
      </c>
      <c r="F78508" t="s">
        <v>92559</v>
      </c>
    </row>
    <row r="78509" spans="1:6" x14ac:dyDescent="0.2">
      <c r="A78509" t="s">
        <v>91117</v>
      </c>
      <c r="B78509" t="s">
        <v>92331</v>
      </c>
      <c r="C78509" t="s">
        <v>92332</v>
      </c>
      <c r="D78509" t="s">
        <v>91346</v>
      </c>
      <c r="E78509" t="s">
        <v>91347</v>
      </c>
      <c r="F78509" t="s">
        <v>91348</v>
      </c>
    </row>
    <row r="78510" spans="1:6" x14ac:dyDescent="0.2">
      <c r="A78510" t="s">
        <v>91117</v>
      </c>
      <c r="B78510" t="s">
        <v>92331</v>
      </c>
      <c r="C78510" t="s">
        <v>92332</v>
      </c>
      <c r="D78510" t="s">
        <v>91355</v>
      </c>
      <c r="E78510" t="s">
        <v>91356</v>
      </c>
      <c r="F78510" t="s">
        <v>91357</v>
      </c>
    </row>
    <row r="78511" spans="1:6" x14ac:dyDescent="0.2">
      <c r="A78511" t="s">
        <v>91117</v>
      </c>
      <c r="B78511" t="s">
        <v>92331</v>
      </c>
      <c r="C78511" t="s">
        <v>92332</v>
      </c>
      <c r="D78511" t="s">
        <v>92269</v>
      </c>
      <c r="E78511" t="s">
        <v>92270</v>
      </c>
      <c r="F78511" t="s">
        <v>92271</v>
      </c>
    </row>
    <row r="78512" spans="1:6" x14ac:dyDescent="0.2">
      <c r="A78512" t="s">
        <v>91117</v>
      </c>
      <c r="B78512" t="s">
        <v>92331</v>
      </c>
      <c r="C78512" t="s">
        <v>92332</v>
      </c>
      <c r="D78512" t="s">
        <v>45232</v>
      </c>
      <c r="E78512" t="s">
        <v>45233</v>
      </c>
      <c r="F78512" t="s">
        <v>45234</v>
      </c>
    </row>
    <row r="78513" spans="1:6" x14ac:dyDescent="0.2">
      <c r="A78513" t="s">
        <v>91117</v>
      </c>
      <c r="B78513" t="s">
        <v>92331</v>
      </c>
      <c r="C78513" t="s">
        <v>92332</v>
      </c>
      <c r="D78513" t="s">
        <v>45373</v>
      </c>
      <c r="E78513" t="s">
        <v>45374</v>
      </c>
      <c r="F78513" t="s">
        <v>92560</v>
      </c>
    </row>
    <row r="78514" spans="1:6" x14ac:dyDescent="0.2">
      <c r="A78514" t="s">
        <v>91117</v>
      </c>
      <c r="B78514" t="s">
        <v>92331</v>
      </c>
      <c r="C78514" t="s">
        <v>92332</v>
      </c>
      <c r="D78514" t="s">
        <v>20059</v>
      </c>
      <c r="E78514" t="s">
        <v>20060</v>
      </c>
      <c r="F78514" t="s">
        <v>20061</v>
      </c>
    </row>
    <row r="78515" spans="1:6" x14ac:dyDescent="0.2">
      <c r="A78515" t="s">
        <v>91117</v>
      </c>
      <c r="B78515" t="s">
        <v>92331</v>
      </c>
      <c r="C78515" t="s">
        <v>92332</v>
      </c>
      <c r="D78515" t="s">
        <v>91935</v>
      </c>
      <c r="E78515" t="s">
        <v>91936</v>
      </c>
      <c r="F78515" t="s">
        <v>91937</v>
      </c>
    </row>
    <row r="78516" spans="1:6" x14ac:dyDescent="0.2">
      <c r="A78516" t="s">
        <v>91117</v>
      </c>
      <c r="B78516" t="s">
        <v>92331</v>
      </c>
      <c r="C78516" t="s">
        <v>92332</v>
      </c>
      <c r="D78516" t="s">
        <v>91938</v>
      </c>
      <c r="E78516" t="s">
        <v>91939</v>
      </c>
      <c r="F78516" t="s">
        <v>91940</v>
      </c>
    </row>
    <row r="78517" spans="1:6" x14ac:dyDescent="0.2">
      <c r="A78517" t="s">
        <v>91117</v>
      </c>
      <c r="B78517" t="s">
        <v>92331</v>
      </c>
      <c r="C78517" t="s">
        <v>92332</v>
      </c>
      <c r="D78517" t="s">
        <v>92561</v>
      </c>
      <c r="E78517" t="s">
        <v>92562</v>
      </c>
      <c r="F78517" t="s">
        <v>92563</v>
      </c>
    </row>
    <row r="78518" spans="1:6" x14ac:dyDescent="0.2">
      <c r="A78518" t="s">
        <v>91117</v>
      </c>
      <c r="B78518" t="s">
        <v>92331</v>
      </c>
      <c r="C78518" t="s">
        <v>92332</v>
      </c>
      <c r="D78518" t="s">
        <v>92564</v>
      </c>
      <c r="E78518" t="s">
        <v>92565</v>
      </c>
      <c r="F78518" t="s">
        <v>92566</v>
      </c>
    </row>
    <row r="78519" spans="1:6" x14ac:dyDescent="0.2">
      <c r="A78519" t="s">
        <v>91117</v>
      </c>
      <c r="B78519" t="s">
        <v>92331</v>
      </c>
      <c r="C78519" t="s">
        <v>92332</v>
      </c>
      <c r="D78519" t="s">
        <v>91929</v>
      </c>
      <c r="E78519" t="s">
        <v>91930</v>
      </c>
      <c r="F78519" t="s">
        <v>91931</v>
      </c>
    </row>
    <row r="78520" spans="1:6" x14ac:dyDescent="0.2">
      <c r="A78520" t="s">
        <v>91117</v>
      </c>
      <c r="B78520" t="s">
        <v>92331</v>
      </c>
      <c r="C78520" t="s">
        <v>92332</v>
      </c>
      <c r="D78520" t="s">
        <v>24901</v>
      </c>
      <c r="E78520" t="s">
        <v>24902</v>
      </c>
      <c r="F78520" t="s">
        <v>24903</v>
      </c>
    </row>
    <row r="78521" spans="1:6" x14ac:dyDescent="0.2">
      <c r="A78521" t="s">
        <v>91117</v>
      </c>
      <c r="B78521" t="s">
        <v>92331</v>
      </c>
      <c r="C78521" t="s">
        <v>92332</v>
      </c>
      <c r="D78521" t="s">
        <v>91941</v>
      </c>
      <c r="E78521" t="s">
        <v>91942</v>
      </c>
      <c r="F78521" t="s">
        <v>91943</v>
      </c>
    </row>
    <row r="78522" spans="1:6" x14ac:dyDescent="0.2">
      <c r="A78522" t="s">
        <v>91117</v>
      </c>
      <c r="B78522" t="s">
        <v>92331</v>
      </c>
      <c r="C78522" t="s">
        <v>92332</v>
      </c>
      <c r="D78522" t="s">
        <v>92567</v>
      </c>
      <c r="E78522" t="s">
        <v>92568</v>
      </c>
      <c r="F78522" t="s">
        <v>92569</v>
      </c>
    </row>
    <row r="78523" spans="1:6" x14ac:dyDescent="0.2">
      <c r="A78523" t="s">
        <v>91117</v>
      </c>
      <c r="B78523" t="s">
        <v>92331</v>
      </c>
      <c r="C78523" t="s">
        <v>92332</v>
      </c>
      <c r="D78523" t="s">
        <v>24575</v>
      </c>
      <c r="E78523" t="s">
        <v>24576</v>
      </c>
      <c r="F78523" t="s">
        <v>24577</v>
      </c>
    </row>
    <row r="78524" spans="1:6" x14ac:dyDescent="0.2">
      <c r="A78524" t="s">
        <v>91117</v>
      </c>
      <c r="B78524" t="s">
        <v>92331</v>
      </c>
      <c r="C78524" t="s">
        <v>92332</v>
      </c>
      <c r="D78524" t="s">
        <v>23390</v>
      </c>
      <c r="E78524" t="s">
        <v>23391</v>
      </c>
      <c r="F78524" t="s">
        <v>23392</v>
      </c>
    </row>
    <row r="78525" spans="1:6" x14ac:dyDescent="0.2">
      <c r="A78525" t="s">
        <v>91117</v>
      </c>
      <c r="B78525" t="s">
        <v>92331</v>
      </c>
      <c r="C78525" t="s">
        <v>92332</v>
      </c>
      <c r="D78525" t="s">
        <v>92570</v>
      </c>
      <c r="E78525" t="s">
        <v>92571</v>
      </c>
      <c r="F78525" t="s">
        <v>92572</v>
      </c>
    </row>
    <row r="78526" spans="1:6" x14ac:dyDescent="0.2">
      <c r="A78526" t="s">
        <v>91117</v>
      </c>
      <c r="B78526" t="s">
        <v>92331</v>
      </c>
      <c r="C78526" t="s">
        <v>92332</v>
      </c>
      <c r="D78526" t="s">
        <v>92269</v>
      </c>
      <c r="E78526" t="s">
        <v>92270</v>
      </c>
      <c r="F78526" t="s">
        <v>92271</v>
      </c>
    </row>
    <row r="78527" spans="1:6" x14ac:dyDescent="0.2">
      <c r="A78527" t="s">
        <v>91117</v>
      </c>
      <c r="B78527" t="s">
        <v>92331</v>
      </c>
      <c r="C78527" t="s">
        <v>92332</v>
      </c>
      <c r="D78527" t="s">
        <v>92573</v>
      </c>
      <c r="E78527" t="s">
        <v>92574</v>
      </c>
      <c r="F78527" t="s">
        <v>92575</v>
      </c>
    </row>
    <row r="78528" spans="1:6" x14ac:dyDescent="0.2">
      <c r="A78528" t="s">
        <v>91117</v>
      </c>
      <c r="B78528" t="s">
        <v>92331</v>
      </c>
      <c r="C78528" t="s">
        <v>92332</v>
      </c>
      <c r="D78528" t="s">
        <v>92576</v>
      </c>
      <c r="E78528" t="s">
        <v>92577</v>
      </c>
      <c r="F78528" t="s">
        <v>92578</v>
      </c>
    </row>
    <row r="78529" spans="1:6" x14ac:dyDescent="0.2">
      <c r="A78529" t="s">
        <v>91117</v>
      </c>
      <c r="B78529" t="s">
        <v>92331</v>
      </c>
      <c r="C78529" t="s">
        <v>92332</v>
      </c>
      <c r="D78529" t="s">
        <v>92278</v>
      </c>
      <c r="E78529" t="s">
        <v>92279</v>
      </c>
      <c r="F78529" t="s">
        <v>92280</v>
      </c>
    </row>
    <row r="78530" spans="1:6" x14ac:dyDescent="0.2">
      <c r="A78530" t="s">
        <v>91117</v>
      </c>
      <c r="B78530" t="s">
        <v>92331</v>
      </c>
      <c r="C78530" t="s">
        <v>92332</v>
      </c>
      <c r="D78530" t="s">
        <v>91944</v>
      </c>
      <c r="E78530" t="s">
        <v>91945</v>
      </c>
      <c r="F78530" t="s">
        <v>92579</v>
      </c>
    </row>
    <row r="78531" spans="1:6" x14ac:dyDescent="0.2">
      <c r="A78531" t="s">
        <v>91117</v>
      </c>
      <c r="B78531" t="s">
        <v>92331</v>
      </c>
      <c r="C78531" t="s">
        <v>92332</v>
      </c>
      <c r="D78531" t="s">
        <v>92580</v>
      </c>
      <c r="E78531" t="s">
        <v>92581</v>
      </c>
      <c r="F78531" t="s">
        <v>92582</v>
      </c>
    </row>
    <row r="78532" spans="1:6" x14ac:dyDescent="0.2">
      <c r="A78532" t="s">
        <v>91117</v>
      </c>
      <c r="B78532" t="s">
        <v>92331</v>
      </c>
      <c r="C78532" t="s">
        <v>92332</v>
      </c>
      <c r="D78532" t="s">
        <v>91947</v>
      </c>
      <c r="E78532" t="s">
        <v>91948</v>
      </c>
      <c r="F78532" t="s">
        <v>91949</v>
      </c>
    </row>
    <row r="78533" spans="1:6" x14ac:dyDescent="0.2">
      <c r="A78533" t="s">
        <v>91117</v>
      </c>
      <c r="B78533" t="s">
        <v>92331</v>
      </c>
      <c r="C78533" t="s">
        <v>92332</v>
      </c>
      <c r="D78533" t="s">
        <v>17470</v>
      </c>
      <c r="E78533" t="s">
        <v>17471</v>
      </c>
      <c r="F78533" t="s">
        <v>24212</v>
      </c>
    </row>
    <row r="78534" spans="1:6" x14ac:dyDescent="0.2">
      <c r="A78534" t="s">
        <v>91117</v>
      </c>
      <c r="B78534" t="s">
        <v>92331</v>
      </c>
      <c r="C78534" t="s">
        <v>92332</v>
      </c>
      <c r="D78534" t="s">
        <v>92284</v>
      </c>
      <c r="E78534" t="s">
        <v>92285</v>
      </c>
      <c r="F78534" t="s">
        <v>92286</v>
      </c>
    </row>
    <row r="78535" spans="1:6" x14ac:dyDescent="0.2">
      <c r="A78535" t="s">
        <v>91117</v>
      </c>
      <c r="B78535" t="s">
        <v>92331</v>
      </c>
      <c r="C78535" t="s">
        <v>92332</v>
      </c>
      <c r="D78535" t="s">
        <v>24213</v>
      </c>
      <c r="E78535" t="s">
        <v>24214</v>
      </c>
      <c r="F78535" t="s">
        <v>24215</v>
      </c>
    </row>
    <row r="78536" spans="1:6" x14ac:dyDescent="0.2">
      <c r="A78536" t="s">
        <v>91117</v>
      </c>
      <c r="B78536" t="s">
        <v>92331</v>
      </c>
      <c r="C78536" t="s">
        <v>92332</v>
      </c>
      <c r="D78536" t="s">
        <v>76949</v>
      </c>
      <c r="E78536" t="s">
        <v>76950</v>
      </c>
      <c r="F78536" t="s">
        <v>76951</v>
      </c>
    </row>
    <row r="78537" spans="1:6" x14ac:dyDescent="0.2">
      <c r="A78537" t="s">
        <v>91117</v>
      </c>
      <c r="B78537" t="s">
        <v>92331</v>
      </c>
      <c r="C78537" t="s">
        <v>92332</v>
      </c>
      <c r="D78537" t="s">
        <v>90547</v>
      </c>
      <c r="E78537" t="s">
        <v>90548</v>
      </c>
      <c r="F78537" t="s">
        <v>90549</v>
      </c>
    </row>
    <row r="78538" spans="1:6" x14ac:dyDescent="0.2">
      <c r="A78538" t="s">
        <v>91117</v>
      </c>
      <c r="B78538" t="s">
        <v>92331</v>
      </c>
      <c r="C78538" t="s">
        <v>92332</v>
      </c>
      <c r="D78538" t="s">
        <v>92583</v>
      </c>
      <c r="E78538" t="s">
        <v>92584</v>
      </c>
      <c r="F78538" t="s">
        <v>92585</v>
      </c>
    </row>
    <row r="78539" spans="1:6" x14ac:dyDescent="0.2">
      <c r="A78539" t="s">
        <v>91117</v>
      </c>
      <c r="B78539" t="s">
        <v>92331</v>
      </c>
      <c r="C78539" t="s">
        <v>92332</v>
      </c>
      <c r="D78539" t="s">
        <v>91355</v>
      </c>
      <c r="E78539" t="s">
        <v>91356</v>
      </c>
      <c r="F78539" t="s">
        <v>91357</v>
      </c>
    </row>
    <row r="78540" spans="1:6" x14ac:dyDescent="0.2">
      <c r="A78540" t="s">
        <v>91117</v>
      </c>
      <c r="B78540" t="s">
        <v>92331</v>
      </c>
      <c r="C78540" t="s">
        <v>92332</v>
      </c>
      <c r="D78540" t="s">
        <v>91954</v>
      </c>
      <c r="E78540" t="s">
        <v>91955</v>
      </c>
      <c r="F78540" t="s">
        <v>91956</v>
      </c>
    </row>
    <row r="78541" spans="1:6" x14ac:dyDescent="0.2">
      <c r="A78541" t="s">
        <v>91117</v>
      </c>
      <c r="B78541" t="s">
        <v>92331</v>
      </c>
      <c r="C78541" t="s">
        <v>92332</v>
      </c>
      <c r="D78541" t="s">
        <v>42119</v>
      </c>
      <c r="E78541" t="s">
        <v>42120</v>
      </c>
      <c r="F78541" t="s">
        <v>42121</v>
      </c>
    </row>
    <row r="78542" spans="1:6" x14ac:dyDescent="0.2">
      <c r="A78542" t="s">
        <v>91117</v>
      </c>
      <c r="B78542" t="s">
        <v>92331</v>
      </c>
      <c r="C78542" t="s">
        <v>92332</v>
      </c>
      <c r="D78542" t="s">
        <v>91957</v>
      </c>
      <c r="E78542" t="s">
        <v>91958</v>
      </c>
      <c r="F78542" t="s">
        <v>91959</v>
      </c>
    </row>
    <row r="78543" spans="1:6" x14ac:dyDescent="0.2">
      <c r="A78543" t="s">
        <v>91117</v>
      </c>
      <c r="B78543" t="s">
        <v>92331</v>
      </c>
      <c r="C78543" t="s">
        <v>92332</v>
      </c>
      <c r="D78543" t="s">
        <v>90783</v>
      </c>
      <c r="E78543" t="s">
        <v>90784</v>
      </c>
      <c r="F78543" t="s">
        <v>90785</v>
      </c>
    </row>
    <row r="78544" spans="1:6" x14ac:dyDescent="0.2">
      <c r="A78544" t="s">
        <v>91117</v>
      </c>
      <c r="B78544" t="s">
        <v>92331</v>
      </c>
      <c r="C78544" t="s">
        <v>92332</v>
      </c>
      <c r="D78544" t="s">
        <v>91963</v>
      </c>
      <c r="E78544" t="s">
        <v>91964</v>
      </c>
      <c r="F78544" t="s">
        <v>91965</v>
      </c>
    </row>
    <row r="78545" spans="1:6" x14ac:dyDescent="0.2">
      <c r="A78545" t="s">
        <v>91117</v>
      </c>
      <c r="B78545" t="s">
        <v>92331</v>
      </c>
      <c r="C78545" t="s">
        <v>92332</v>
      </c>
      <c r="D78545" t="s">
        <v>91975</v>
      </c>
      <c r="E78545" t="s">
        <v>91976</v>
      </c>
      <c r="F78545" t="s">
        <v>91977</v>
      </c>
    </row>
    <row r="78546" spans="1:6" x14ac:dyDescent="0.2">
      <c r="A78546" t="s">
        <v>91117</v>
      </c>
      <c r="B78546" t="s">
        <v>92331</v>
      </c>
      <c r="C78546" t="s">
        <v>92332</v>
      </c>
      <c r="D78546" t="s">
        <v>91969</v>
      </c>
      <c r="E78546" t="s">
        <v>91970</v>
      </c>
      <c r="F78546" t="s">
        <v>91971</v>
      </c>
    </row>
    <row r="78547" spans="1:6" x14ac:dyDescent="0.2">
      <c r="A78547" t="s">
        <v>91117</v>
      </c>
      <c r="B78547" t="s">
        <v>92331</v>
      </c>
      <c r="C78547" t="s">
        <v>92332</v>
      </c>
      <c r="D78547" t="s">
        <v>91972</v>
      </c>
      <c r="E78547" t="s">
        <v>91973</v>
      </c>
      <c r="F78547" t="s">
        <v>92586</v>
      </c>
    </row>
    <row r="78548" spans="1:6" x14ac:dyDescent="0.2">
      <c r="A78548" t="s">
        <v>91117</v>
      </c>
      <c r="B78548" t="s">
        <v>92331</v>
      </c>
      <c r="C78548" t="s">
        <v>92332</v>
      </c>
      <c r="D78548" t="s">
        <v>91975</v>
      </c>
      <c r="E78548" t="s">
        <v>91976</v>
      </c>
      <c r="F78548" t="s">
        <v>91977</v>
      </c>
    </row>
    <row r="78549" spans="1:6" x14ac:dyDescent="0.2">
      <c r="A78549" t="s">
        <v>91117</v>
      </c>
      <c r="B78549" t="s">
        <v>92331</v>
      </c>
      <c r="C78549" t="s">
        <v>92332</v>
      </c>
      <c r="D78549" t="s">
        <v>92587</v>
      </c>
      <c r="E78549" t="s">
        <v>92588</v>
      </c>
      <c r="F78549" t="s">
        <v>92589</v>
      </c>
    </row>
    <row r="78550" spans="1:6" x14ac:dyDescent="0.2">
      <c r="A78550" t="s">
        <v>91117</v>
      </c>
      <c r="B78550" t="s">
        <v>92331</v>
      </c>
      <c r="C78550" t="s">
        <v>92332</v>
      </c>
      <c r="D78550" t="s">
        <v>16587</v>
      </c>
      <c r="E78550" t="s">
        <v>16588</v>
      </c>
      <c r="F78550" t="s">
        <v>16589</v>
      </c>
    </row>
    <row r="78551" spans="1:6" x14ac:dyDescent="0.2">
      <c r="A78551" t="s">
        <v>91117</v>
      </c>
      <c r="B78551" t="s">
        <v>92331</v>
      </c>
      <c r="C78551" t="s">
        <v>92332</v>
      </c>
      <c r="D78551" t="s">
        <v>91978</v>
      </c>
      <c r="E78551" t="s">
        <v>91979</v>
      </c>
      <c r="F78551" t="s">
        <v>91980</v>
      </c>
    </row>
    <row r="78552" spans="1:6" x14ac:dyDescent="0.2">
      <c r="A78552" t="s">
        <v>91117</v>
      </c>
      <c r="B78552" t="s">
        <v>92331</v>
      </c>
      <c r="C78552" t="s">
        <v>92332</v>
      </c>
      <c r="D78552" t="s">
        <v>92590</v>
      </c>
      <c r="E78552" t="s">
        <v>92591</v>
      </c>
      <c r="F78552" t="s">
        <v>92592</v>
      </c>
    </row>
    <row r="78553" spans="1:6" x14ac:dyDescent="0.2">
      <c r="A78553" t="s">
        <v>91117</v>
      </c>
      <c r="B78553" t="s">
        <v>92331</v>
      </c>
      <c r="C78553" t="s">
        <v>92332</v>
      </c>
      <c r="D78553" t="s">
        <v>92593</v>
      </c>
      <c r="E78553" t="s">
        <v>92594</v>
      </c>
      <c r="F78553" t="s">
        <v>92595</v>
      </c>
    </row>
    <row r="78554" spans="1:6" x14ac:dyDescent="0.2">
      <c r="A78554" t="s">
        <v>91117</v>
      </c>
      <c r="B78554" t="s">
        <v>92331</v>
      </c>
      <c r="C78554" t="s">
        <v>92332</v>
      </c>
      <c r="D78554" t="s">
        <v>92596</v>
      </c>
      <c r="E78554" t="s">
        <v>92597</v>
      </c>
      <c r="F78554" t="s">
        <v>92598</v>
      </c>
    </row>
    <row r="78555" spans="1:6" x14ac:dyDescent="0.2">
      <c r="A78555" t="s">
        <v>91117</v>
      </c>
      <c r="B78555" t="s">
        <v>92331</v>
      </c>
      <c r="C78555" t="s">
        <v>92332</v>
      </c>
      <c r="D78555" t="s">
        <v>92599</v>
      </c>
      <c r="E78555" t="s">
        <v>92600</v>
      </c>
      <c r="F78555" t="s">
        <v>92601</v>
      </c>
    </row>
    <row r="78556" spans="1:6" x14ac:dyDescent="0.2">
      <c r="A78556" t="s">
        <v>91117</v>
      </c>
      <c r="B78556" t="s">
        <v>92331</v>
      </c>
      <c r="C78556" t="s">
        <v>92332</v>
      </c>
      <c r="D78556" t="s">
        <v>16412</v>
      </c>
      <c r="E78556" t="s">
        <v>16413</v>
      </c>
      <c r="F78556" t="s">
        <v>16414</v>
      </c>
    </row>
    <row r="78557" spans="1:6" x14ac:dyDescent="0.2">
      <c r="A78557" t="s">
        <v>91117</v>
      </c>
      <c r="B78557" t="s">
        <v>92331</v>
      </c>
      <c r="C78557" t="s">
        <v>92332</v>
      </c>
      <c r="D78557" t="s">
        <v>92294</v>
      </c>
      <c r="E78557" t="s">
        <v>92295</v>
      </c>
      <c r="F78557" t="s">
        <v>92296</v>
      </c>
    </row>
    <row r="78558" spans="1:6" x14ac:dyDescent="0.2">
      <c r="A78558" t="s">
        <v>91117</v>
      </c>
      <c r="B78558" t="s">
        <v>92331</v>
      </c>
      <c r="C78558" t="s">
        <v>92332</v>
      </c>
      <c r="D78558" t="s">
        <v>91981</v>
      </c>
      <c r="E78558" t="s">
        <v>91982</v>
      </c>
      <c r="F78558" t="s">
        <v>91983</v>
      </c>
    </row>
    <row r="78559" spans="1:6" x14ac:dyDescent="0.2">
      <c r="A78559" t="s">
        <v>91117</v>
      </c>
      <c r="B78559" t="s">
        <v>92331</v>
      </c>
      <c r="C78559" t="s">
        <v>92332</v>
      </c>
      <c r="D78559" t="s">
        <v>91990</v>
      </c>
      <c r="E78559" t="s">
        <v>91991</v>
      </c>
      <c r="F78559" t="s">
        <v>91992</v>
      </c>
    </row>
    <row r="78560" spans="1:6" x14ac:dyDescent="0.2">
      <c r="A78560" t="s">
        <v>91117</v>
      </c>
      <c r="B78560" t="s">
        <v>92331</v>
      </c>
      <c r="C78560" t="s">
        <v>92332</v>
      </c>
      <c r="D78560" t="s">
        <v>92602</v>
      </c>
      <c r="E78560" t="s">
        <v>92603</v>
      </c>
      <c r="F78560" t="s">
        <v>92604</v>
      </c>
    </row>
    <row r="78561" spans="1:6" x14ac:dyDescent="0.2">
      <c r="A78561" t="s">
        <v>91117</v>
      </c>
      <c r="B78561" t="s">
        <v>92331</v>
      </c>
      <c r="C78561" t="s">
        <v>92332</v>
      </c>
      <c r="D78561" t="s">
        <v>92605</v>
      </c>
      <c r="E78561" t="s">
        <v>92606</v>
      </c>
      <c r="F78561" t="s">
        <v>92607</v>
      </c>
    </row>
    <row r="78562" spans="1:6" x14ac:dyDescent="0.2">
      <c r="A78562" t="s">
        <v>91117</v>
      </c>
      <c r="B78562" t="s">
        <v>92331</v>
      </c>
      <c r="C78562" t="s">
        <v>92332</v>
      </c>
      <c r="D78562" t="s">
        <v>92608</v>
      </c>
      <c r="E78562" t="s">
        <v>92609</v>
      </c>
      <c r="F78562" t="s">
        <v>92610</v>
      </c>
    </row>
    <row r="78563" spans="1:6" x14ac:dyDescent="0.2">
      <c r="A78563" t="s">
        <v>91117</v>
      </c>
      <c r="B78563" t="s">
        <v>92331</v>
      </c>
      <c r="C78563" t="s">
        <v>92332</v>
      </c>
      <c r="D78563" t="s">
        <v>91993</v>
      </c>
      <c r="E78563" t="s">
        <v>91994</v>
      </c>
      <c r="F78563" t="s">
        <v>91995</v>
      </c>
    </row>
    <row r="78564" spans="1:6" x14ac:dyDescent="0.2">
      <c r="A78564" t="s">
        <v>91117</v>
      </c>
      <c r="B78564" t="s">
        <v>92331</v>
      </c>
      <c r="C78564" t="s">
        <v>92332</v>
      </c>
      <c r="D78564" t="s">
        <v>92611</v>
      </c>
      <c r="E78564" t="s">
        <v>92612</v>
      </c>
      <c r="F78564" t="s">
        <v>92613</v>
      </c>
    </row>
    <row r="78565" spans="1:6" x14ac:dyDescent="0.2">
      <c r="A78565" t="s">
        <v>91117</v>
      </c>
      <c r="B78565" t="s">
        <v>92331</v>
      </c>
      <c r="C78565" t="s">
        <v>92332</v>
      </c>
      <c r="D78565" t="s">
        <v>92614</v>
      </c>
      <c r="E78565" t="s">
        <v>92615</v>
      </c>
      <c r="F78565" t="s">
        <v>92616</v>
      </c>
    </row>
    <row r="78566" spans="1:6" x14ac:dyDescent="0.2">
      <c r="A78566" t="s">
        <v>91117</v>
      </c>
      <c r="B78566" t="s">
        <v>92331</v>
      </c>
      <c r="C78566" t="s">
        <v>92332</v>
      </c>
      <c r="D78566" t="s">
        <v>90572</v>
      </c>
      <c r="E78566" t="s">
        <v>90573</v>
      </c>
      <c r="F78566" t="s">
        <v>90574</v>
      </c>
    </row>
    <row r="78567" spans="1:6" x14ac:dyDescent="0.2">
      <c r="A78567" t="s">
        <v>91117</v>
      </c>
      <c r="B78567" t="s">
        <v>92331</v>
      </c>
      <c r="C78567" t="s">
        <v>92332</v>
      </c>
      <c r="D78567" t="s">
        <v>92005</v>
      </c>
      <c r="E78567" t="s">
        <v>92006</v>
      </c>
      <c r="F78567" t="s">
        <v>92007</v>
      </c>
    </row>
    <row r="78568" spans="1:6" x14ac:dyDescent="0.2">
      <c r="A78568" t="s">
        <v>91117</v>
      </c>
      <c r="B78568" t="s">
        <v>92331</v>
      </c>
      <c r="C78568" t="s">
        <v>92332</v>
      </c>
      <c r="D78568" t="s">
        <v>92617</v>
      </c>
      <c r="E78568" t="s">
        <v>92618</v>
      </c>
      <c r="F78568" t="s">
        <v>92619</v>
      </c>
    </row>
    <row r="78569" spans="1:6" x14ac:dyDescent="0.2">
      <c r="A78569" t="s">
        <v>91117</v>
      </c>
      <c r="B78569" t="s">
        <v>92331</v>
      </c>
      <c r="C78569" t="s">
        <v>92332</v>
      </c>
      <c r="D78569" t="s">
        <v>92620</v>
      </c>
      <c r="E78569" t="s">
        <v>92621</v>
      </c>
      <c r="F78569" t="s">
        <v>92622</v>
      </c>
    </row>
    <row r="78570" spans="1:6" x14ac:dyDescent="0.2">
      <c r="A78570" t="s">
        <v>91117</v>
      </c>
      <c r="B78570" t="s">
        <v>92331</v>
      </c>
      <c r="C78570" t="s">
        <v>92332</v>
      </c>
      <c r="D78570" t="s">
        <v>92623</v>
      </c>
      <c r="E78570" t="s">
        <v>92624</v>
      </c>
      <c r="F78570" t="s">
        <v>92625</v>
      </c>
    </row>
    <row r="78571" spans="1:6" x14ac:dyDescent="0.2">
      <c r="A78571" t="s">
        <v>91117</v>
      </c>
      <c r="B78571" t="s">
        <v>92331</v>
      </c>
      <c r="C78571" t="s">
        <v>92332</v>
      </c>
      <c r="D78571" t="s">
        <v>92626</v>
      </c>
      <c r="E78571" t="s">
        <v>92627</v>
      </c>
      <c r="F78571" t="s">
        <v>92628</v>
      </c>
    </row>
    <row r="78572" spans="1:6" x14ac:dyDescent="0.2">
      <c r="A78572" t="s">
        <v>91117</v>
      </c>
      <c r="B78572" t="s">
        <v>92331</v>
      </c>
      <c r="C78572" t="s">
        <v>92332</v>
      </c>
      <c r="D78572" t="s">
        <v>92026</v>
      </c>
      <c r="E78572" t="s">
        <v>92027</v>
      </c>
      <c r="F78572" t="s">
        <v>92028</v>
      </c>
    </row>
    <row r="78573" spans="1:6" x14ac:dyDescent="0.2">
      <c r="A78573" t="s">
        <v>91117</v>
      </c>
      <c r="B78573" t="s">
        <v>92331</v>
      </c>
      <c r="C78573" t="s">
        <v>92332</v>
      </c>
      <c r="D78573" t="s">
        <v>92629</v>
      </c>
      <c r="E78573" t="s">
        <v>92630</v>
      </c>
      <c r="F78573" t="s">
        <v>92631</v>
      </c>
    </row>
    <row r="78574" spans="1:6" x14ac:dyDescent="0.2">
      <c r="A78574" t="s">
        <v>91117</v>
      </c>
      <c r="B78574" t="s">
        <v>92331</v>
      </c>
      <c r="C78574" t="s">
        <v>92332</v>
      </c>
      <c r="D78574" t="s">
        <v>92632</v>
      </c>
      <c r="E78574" t="s">
        <v>92633</v>
      </c>
      <c r="F78574" t="s">
        <v>92634</v>
      </c>
    </row>
    <row r="78575" spans="1:6" x14ac:dyDescent="0.2">
      <c r="A78575" t="s">
        <v>91117</v>
      </c>
      <c r="B78575" t="s">
        <v>92331</v>
      </c>
      <c r="C78575" t="s">
        <v>92332</v>
      </c>
      <c r="D78575" t="s">
        <v>92635</v>
      </c>
      <c r="E78575" t="s">
        <v>92636</v>
      </c>
      <c r="F78575" t="s">
        <v>92637</v>
      </c>
    </row>
    <row r="78576" spans="1:6" x14ac:dyDescent="0.2">
      <c r="A78576" t="s">
        <v>91117</v>
      </c>
      <c r="B78576" t="s">
        <v>92331</v>
      </c>
      <c r="C78576" t="s">
        <v>92332</v>
      </c>
      <c r="D78576" t="s">
        <v>92638</v>
      </c>
      <c r="E78576" t="s">
        <v>92639</v>
      </c>
      <c r="F78576" t="s">
        <v>92640</v>
      </c>
    </row>
    <row r="78577" spans="1:6" x14ac:dyDescent="0.2">
      <c r="A78577" t="s">
        <v>91117</v>
      </c>
      <c r="B78577" t="s">
        <v>92331</v>
      </c>
      <c r="C78577" t="s">
        <v>92332</v>
      </c>
      <c r="D78577" t="s">
        <v>92641</v>
      </c>
      <c r="E78577" t="s">
        <v>92642</v>
      </c>
      <c r="F78577" t="s">
        <v>92643</v>
      </c>
    </row>
    <row r="78578" spans="1:6" x14ac:dyDescent="0.2">
      <c r="A78578" t="s">
        <v>91117</v>
      </c>
      <c r="B78578" t="s">
        <v>92331</v>
      </c>
      <c r="C78578" t="s">
        <v>92332</v>
      </c>
      <c r="D78578" t="s">
        <v>53399</v>
      </c>
      <c r="E78578" t="s">
        <v>53400</v>
      </c>
      <c r="F78578" t="s">
        <v>53401</v>
      </c>
    </row>
    <row r="78579" spans="1:6" x14ac:dyDescent="0.2">
      <c r="A78579" t="s">
        <v>91117</v>
      </c>
      <c r="B78579" t="s">
        <v>92331</v>
      </c>
      <c r="C78579" t="s">
        <v>92332</v>
      </c>
      <c r="D78579" t="s">
        <v>92644</v>
      </c>
      <c r="E78579" t="s">
        <v>92645</v>
      </c>
      <c r="F78579" t="s">
        <v>92646</v>
      </c>
    </row>
    <row r="78580" spans="1:6" x14ac:dyDescent="0.2">
      <c r="A78580" t="s">
        <v>91117</v>
      </c>
      <c r="B78580" t="s">
        <v>92331</v>
      </c>
      <c r="C78580" t="s">
        <v>92332</v>
      </c>
      <c r="D78580" t="s">
        <v>92647</v>
      </c>
      <c r="E78580" t="s">
        <v>92648</v>
      </c>
      <c r="F78580" t="s">
        <v>92649</v>
      </c>
    </row>
    <row r="78581" spans="1:6" x14ac:dyDescent="0.2">
      <c r="A78581" t="s">
        <v>91117</v>
      </c>
      <c r="B78581" t="s">
        <v>92331</v>
      </c>
      <c r="C78581" t="s">
        <v>92332</v>
      </c>
      <c r="D78581" t="s">
        <v>92041</v>
      </c>
      <c r="E78581" t="s">
        <v>92042</v>
      </c>
      <c r="F78581" t="s">
        <v>92043</v>
      </c>
    </row>
    <row r="78582" spans="1:6" x14ac:dyDescent="0.2">
      <c r="A78582" t="s">
        <v>91117</v>
      </c>
      <c r="B78582" t="s">
        <v>92331</v>
      </c>
      <c r="C78582" t="s">
        <v>92332</v>
      </c>
      <c r="D78582" t="s">
        <v>88416</v>
      </c>
      <c r="E78582" t="s">
        <v>88417</v>
      </c>
      <c r="F78582" t="s">
        <v>88418</v>
      </c>
    </row>
    <row r="78583" spans="1:6" x14ac:dyDescent="0.2">
      <c r="A78583" t="s">
        <v>91117</v>
      </c>
      <c r="B78583" t="s">
        <v>92331</v>
      </c>
      <c r="C78583" t="s">
        <v>92332</v>
      </c>
      <c r="D78583" t="s">
        <v>91358</v>
      </c>
      <c r="E78583" t="s">
        <v>91359</v>
      </c>
      <c r="F78583" t="s">
        <v>91360</v>
      </c>
    </row>
    <row r="78584" spans="1:6" x14ac:dyDescent="0.2">
      <c r="A78584" t="s">
        <v>91117</v>
      </c>
      <c r="B78584" t="s">
        <v>92331</v>
      </c>
      <c r="C78584" t="s">
        <v>92332</v>
      </c>
      <c r="D78584" t="s">
        <v>92023</v>
      </c>
      <c r="E78584" t="s">
        <v>92024</v>
      </c>
      <c r="F78584" t="s">
        <v>92025</v>
      </c>
    </row>
    <row r="78585" spans="1:6" x14ac:dyDescent="0.2">
      <c r="A78585" t="s">
        <v>91117</v>
      </c>
      <c r="B78585" t="s">
        <v>92331</v>
      </c>
      <c r="C78585" t="s">
        <v>92332</v>
      </c>
      <c r="D78585" t="s">
        <v>92650</v>
      </c>
      <c r="E78585" t="s">
        <v>92651</v>
      </c>
      <c r="F78585" t="s">
        <v>92652</v>
      </c>
    </row>
    <row r="78586" spans="1:6" x14ac:dyDescent="0.2">
      <c r="A78586" t="s">
        <v>91117</v>
      </c>
      <c r="B78586" t="s">
        <v>92331</v>
      </c>
      <c r="C78586" t="s">
        <v>92332</v>
      </c>
      <c r="D78586" t="s">
        <v>92653</v>
      </c>
      <c r="E78586" t="s">
        <v>92654</v>
      </c>
      <c r="F78586" t="s">
        <v>92655</v>
      </c>
    </row>
    <row r="78587" spans="1:6" x14ac:dyDescent="0.2">
      <c r="A78587" t="s">
        <v>91117</v>
      </c>
      <c r="B78587" t="s">
        <v>92331</v>
      </c>
      <c r="C78587" t="s">
        <v>92332</v>
      </c>
      <c r="D78587" t="s">
        <v>92656</v>
      </c>
      <c r="E78587" t="s">
        <v>92657</v>
      </c>
      <c r="F78587" t="s">
        <v>92658</v>
      </c>
    </row>
    <row r="78588" spans="1:6" x14ac:dyDescent="0.2">
      <c r="A78588" t="s">
        <v>91117</v>
      </c>
      <c r="B78588" t="s">
        <v>92331</v>
      </c>
      <c r="C78588" t="s">
        <v>92332</v>
      </c>
      <c r="D78588" t="s">
        <v>16998</v>
      </c>
      <c r="E78588" t="s">
        <v>16999</v>
      </c>
      <c r="F78588" t="s">
        <v>17000</v>
      </c>
    </row>
    <row r="78589" spans="1:6" x14ac:dyDescent="0.2">
      <c r="A78589" t="s">
        <v>91117</v>
      </c>
      <c r="B78589" t="s">
        <v>92331</v>
      </c>
      <c r="C78589" t="s">
        <v>92332</v>
      </c>
      <c r="D78589" t="s">
        <v>91364</v>
      </c>
      <c r="E78589" t="s">
        <v>91365</v>
      </c>
      <c r="F78589" t="s">
        <v>91366</v>
      </c>
    </row>
    <row r="78590" spans="1:6" x14ac:dyDescent="0.2">
      <c r="A78590" t="s">
        <v>91117</v>
      </c>
      <c r="B78590" t="s">
        <v>92331</v>
      </c>
      <c r="C78590" t="s">
        <v>92332</v>
      </c>
      <c r="D78590" t="s">
        <v>92305</v>
      </c>
      <c r="E78590" t="s">
        <v>92306</v>
      </c>
      <c r="F78590" t="s">
        <v>92307</v>
      </c>
    </row>
    <row r="78591" spans="1:6" x14ac:dyDescent="0.2">
      <c r="A78591" t="s">
        <v>91117</v>
      </c>
      <c r="B78591" t="s">
        <v>92331</v>
      </c>
      <c r="C78591" t="s">
        <v>92332</v>
      </c>
      <c r="D78591" t="s">
        <v>42222</v>
      </c>
      <c r="E78591" t="s">
        <v>42223</v>
      </c>
      <c r="F78591" t="s">
        <v>42224</v>
      </c>
    </row>
    <row r="78592" spans="1:6" x14ac:dyDescent="0.2">
      <c r="A78592" t="s">
        <v>91117</v>
      </c>
      <c r="B78592" t="s">
        <v>92331</v>
      </c>
      <c r="C78592" t="s">
        <v>92332</v>
      </c>
      <c r="D78592" t="s">
        <v>92659</v>
      </c>
      <c r="E78592" t="s">
        <v>92660</v>
      </c>
      <c r="F78592" t="s">
        <v>92661</v>
      </c>
    </row>
    <row r="78593" spans="1:6" x14ac:dyDescent="0.2">
      <c r="A78593" t="s">
        <v>91117</v>
      </c>
      <c r="B78593" t="s">
        <v>92331</v>
      </c>
      <c r="C78593" t="s">
        <v>92332</v>
      </c>
      <c r="D78593" t="s">
        <v>92060</v>
      </c>
      <c r="E78593" t="s">
        <v>92061</v>
      </c>
      <c r="F78593" t="s">
        <v>92062</v>
      </c>
    </row>
    <row r="78594" spans="1:6" x14ac:dyDescent="0.2">
      <c r="A78594" t="s">
        <v>91117</v>
      </c>
      <c r="B78594" t="s">
        <v>92331</v>
      </c>
      <c r="C78594" t="s">
        <v>92332</v>
      </c>
      <c r="D78594" t="s">
        <v>51603</v>
      </c>
      <c r="E78594" t="s">
        <v>51604</v>
      </c>
      <c r="F78594" t="s">
        <v>51605</v>
      </c>
    </row>
    <row r="78595" spans="1:6" x14ac:dyDescent="0.2">
      <c r="A78595" t="s">
        <v>91117</v>
      </c>
      <c r="B78595" t="s">
        <v>92331</v>
      </c>
      <c r="C78595" t="s">
        <v>92332</v>
      </c>
      <c r="D78595" t="s">
        <v>92662</v>
      </c>
      <c r="E78595" t="s">
        <v>92663</v>
      </c>
      <c r="F78595" t="s">
        <v>92664</v>
      </c>
    </row>
    <row r="78596" spans="1:6" x14ac:dyDescent="0.2">
      <c r="A78596" t="s">
        <v>91117</v>
      </c>
      <c r="B78596" t="s">
        <v>92331</v>
      </c>
      <c r="C78596" t="s">
        <v>92332</v>
      </c>
      <c r="D78596" t="s">
        <v>91219</v>
      </c>
      <c r="E78596" t="s">
        <v>91220</v>
      </c>
      <c r="F78596" t="s">
        <v>92665</v>
      </c>
    </row>
    <row r="78597" spans="1:6" x14ac:dyDescent="0.2">
      <c r="A78597" t="s">
        <v>91117</v>
      </c>
      <c r="B78597" t="s">
        <v>92331</v>
      </c>
      <c r="C78597" t="s">
        <v>92332</v>
      </c>
      <c r="D78597" t="s">
        <v>92666</v>
      </c>
      <c r="E78597" t="s">
        <v>92667</v>
      </c>
      <c r="F78597" t="s">
        <v>92668</v>
      </c>
    </row>
    <row r="78598" spans="1:6" x14ac:dyDescent="0.2">
      <c r="A78598" t="s">
        <v>91117</v>
      </c>
      <c r="B78598" t="s">
        <v>92331</v>
      </c>
      <c r="C78598" t="s">
        <v>92332</v>
      </c>
      <c r="D78598" t="s">
        <v>92650</v>
      </c>
      <c r="E78598" t="s">
        <v>92651</v>
      </c>
      <c r="F78598" t="s">
        <v>92652</v>
      </c>
    </row>
    <row r="78599" spans="1:6" x14ac:dyDescent="0.2">
      <c r="A78599" t="s">
        <v>91117</v>
      </c>
      <c r="B78599" t="s">
        <v>92331</v>
      </c>
      <c r="C78599" t="s">
        <v>92332</v>
      </c>
      <c r="D78599" t="s">
        <v>91364</v>
      </c>
      <c r="E78599" t="s">
        <v>91365</v>
      </c>
      <c r="F78599" t="s">
        <v>91366</v>
      </c>
    </row>
    <row r="78600" spans="1:6" x14ac:dyDescent="0.2">
      <c r="A78600" t="s">
        <v>91117</v>
      </c>
      <c r="B78600" t="s">
        <v>92331</v>
      </c>
      <c r="C78600" t="s">
        <v>92332</v>
      </c>
      <c r="D78600" t="s">
        <v>92305</v>
      </c>
      <c r="E78600" t="s">
        <v>92306</v>
      </c>
      <c r="F78600" t="s">
        <v>92307</v>
      </c>
    </row>
    <row r="78601" spans="1:6" x14ac:dyDescent="0.2">
      <c r="A78601" t="s">
        <v>91117</v>
      </c>
      <c r="B78601" t="s">
        <v>92331</v>
      </c>
      <c r="C78601" t="s">
        <v>92332</v>
      </c>
      <c r="D78601" t="s">
        <v>92669</v>
      </c>
      <c r="E78601" t="s">
        <v>92670</v>
      </c>
      <c r="F78601" t="s">
        <v>92671</v>
      </c>
    </row>
    <row r="78602" spans="1:6" x14ac:dyDescent="0.2">
      <c r="A78602" t="s">
        <v>91117</v>
      </c>
      <c r="B78602" t="s">
        <v>92331</v>
      </c>
      <c r="C78602" t="s">
        <v>92332</v>
      </c>
      <c r="D78602" t="s">
        <v>92672</v>
      </c>
      <c r="E78602" t="s">
        <v>92673</v>
      </c>
      <c r="F78602" t="s">
        <v>92674</v>
      </c>
    </row>
    <row r="78603" spans="1:6" x14ac:dyDescent="0.2">
      <c r="A78603" t="s">
        <v>91117</v>
      </c>
      <c r="B78603" t="s">
        <v>92331</v>
      </c>
      <c r="C78603" t="s">
        <v>92332</v>
      </c>
      <c r="D78603" t="s">
        <v>88419</v>
      </c>
      <c r="E78603" t="s">
        <v>88420</v>
      </c>
      <c r="F78603" t="s">
        <v>88421</v>
      </c>
    </row>
    <row r="78604" spans="1:6" x14ac:dyDescent="0.2">
      <c r="A78604" t="s">
        <v>91117</v>
      </c>
      <c r="B78604" t="s">
        <v>92331</v>
      </c>
      <c r="C78604" t="s">
        <v>92332</v>
      </c>
      <c r="D78604" t="s">
        <v>92045</v>
      </c>
      <c r="E78604" t="s">
        <v>92046</v>
      </c>
      <c r="F78604" t="s">
        <v>92047</v>
      </c>
    </row>
    <row r="78605" spans="1:6" x14ac:dyDescent="0.2">
      <c r="A78605" t="s">
        <v>91117</v>
      </c>
      <c r="B78605" t="s">
        <v>92331</v>
      </c>
      <c r="C78605" t="s">
        <v>92332</v>
      </c>
      <c r="D78605" t="s">
        <v>13296</v>
      </c>
      <c r="E78605" t="s">
        <v>92675</v>
      </c>
      <c r="F78605" t="s">
        <v>92676</v>
      </c>
    </row>
    <row r="78606" spans="1:6" x14ac:dyDescent="0.2">
      <c r="A78606" t="s">
        <v>91117</v>
      </c>
      <c r="B78606" t="s">
        <v>92331</v>
      </c>
      <c r="C78606" t="s">
        <v>92332</v>
      </c>
      <c r="D78606" t="s">
        <v>92677</v>
      </c>
      <c r="E78606" t="s">
        <v>92678</v>
      </c>
      <c r="F78606" t="s">
        <v>92679</v>
      </c>
    </row>
    <row r="78607" spans="1:6" x14ac:dyDescent="0.2">
      <c r="A78607" t="s">
        <v>91117</v>
      </c>
      <c r="B78607" t="s">
        <v>92331</v>
      </c>
      <c r="C78607" t="s">
        <v>92332</v>
      </c>
      <c r="D78607" t="s">
        <v>92680</v>
      </c>
      <c r="E78607" t="s">
        <v>92681</v>
      </c>
      <c r="F78607" t="s">
        <v>92682</v>
      </c>
    </row>
    <row r="78608" spans="1:6" x14ac:dyDescent="0.2">
      <c r="A78608" t="s">
        <v>91117</v>
      </c>
      <c r="B78608" t="s">
        <v>92331</v>
      </c>
      <c r="C78608" t="s">
        <v>92332</v>
      </c>
      <c r="D78608" t="s">
        <v>92048</v>
      </c>
      <c r="E78608" t="s">
        <v>92049</v>
      </c>
      <c r="F78608" t="s">
        <v>92050</v>
      </c>
    </row>
    <row r="78609" spans="1:6" x14ac:dyDescent="0.2">
      <c r="A78609" t="s">
        <v>91117</v>
      </c>
      <c r="B78609" t="s">
        <v>92331</v>
      </c>
      <c r="C78609" t="s">
        <v>92332</v>
      </c>
      <c r="D78609" t="s">
        <v>24255</v>
      </c>
      <c r="E78609" t="s">
        <v>24256</v>
      </c>
      <c r="F78609" t="s">
        <v>24257</v>
      </c>
    </row>
    <row r="78610" spans="1:6" x14ac:dyDescent="0.2">
      <c r="A78610" t="s">
        <v>91117</v>
      </c>
      <c r="B78610" t="s">
        <v>92331</v>
      </c>
      <c r="C78610" t="s">
        <v>92332</v>
      </c>
      <c r="D78610" t="s">
        <v>92683</v>
      </c>
      <c r="E78610" t="s">
        <v>92684</v>
      </c>
      <c r="F78610" t="s">
        <v>92685</v>
      </c>
    </row>
    <row r="78611" spans="1:6" x14ac:dyDescent="0.2">
      <c r="A78611" t="s">
        <v>91117</v>
      </c>
      <c r="B78611" t="s">
        <v>92331</v>
      </c>
      <c r="C78611" t="s">
        <v>92332</v>
      </c>
      <c r="D78611" t="s">
        <v>92641</v>
      </c>
      <c r="E78611" t="s">
        <v>92642</v>
      </c>
      <c r="F78611" t="s">
        <v>92643</v>
      </c>
    </row>
    <row r="78612" spans="1:6" x14ac:dyDescent="0.2">
      <c r="A78612" t="s">
        <v>91117</v>
      </c>
      <c r="B78612" t="s">
        <v>92331</v>
      </c>
      <c r="C78612" t="s">
        <v>92332</v>
      </c>
      <c r="D78612" t="s">
        <v>53399</v>
      </c>
      <c r="E78612" t="s">
        <v>53400</v>
      </c>
      <c r="F78612" t="s">
        <v>53401</v>
      </c>
    </row>
    <row r="78613" spans="1:6" x14ac:dyDescent="0.2">
      <c r="A78613" t="s">
        <v>91117</v>
      </c>
      <c r="B78613" t="s">
        <v>92331</v>
      </c>
      <c r="C78613" t="s">
        <v>92332</v>
      </c>
      <c r="D78613" t="s">
        <v>92662</v>
      </c>
      <c r="E78613" t="s">
        <v>92663</v>
      </c>
      <c r="F78613" t="s">
        <v>92664</v>
      </c>
    </row>
    <row r="78614" spans="1:6" x14ac:dyDescent="0.2">
      <c r="A78614" t="s">
        <v>91117</v>
      </c>
      <c r="B78614" t="s">
        <v>92331</v>
      </c>
      <c r="C78614" t="s">
        <v>92332</v>
      </c>
      <c r="D78614" t="s">
        <v>20129</v>
      </c>
      <c r="E78614" t="s">
        <v>20130</v>
      </c>
      <c r="F78614" t="s">
        <v>20131</v>
      </c>
    </row>
    <row r="78615" spans="1:6" x14ac:dyDescent="0.2">
      <c r="A78615" t="s">
        <v>91117</v>
      </c>
      <c r="B78615" t="s">
        <v>92331</v>
      </c>
      <c r="C78615" t="s">
        <v>92332</v>
      </c>
      <c r="D78615" t="s">
        <v>92686</v>
      </c>
      <c r="E78615" t="s">
        <v>92687</v>
      </c>
      <c r="F78615" t="s">
        <v>92688</v>
      </c>
    </row>
    <row r="78616" spans="1:6" x14ac:dyDescent="0.2">
      <c r="A78616" t="s">
        <v>91117</v>
      </c>
      <c r="B78616" t="s">
        <v>92331</v>
      </c>
      <c r="C78616" t="s">
        <v>92332</v>
      </c>
      <c r="D78616" t="s">
        <v>24928</v>
      </c>
      <c r="E78616" t="s">
        <v>24929</v>
      </c>
      <c r="F78616" t="s">
        <v>24930</v>
      </c>
    </row>
    <row r="78617" spans="1:6" x14ac:dyDescent="0.2">
      <c r="A78617" t="s">
        <v>91117</v>
      </c>
      <c r="B78617" t="s">
        <v>92331</v>
      </c>
      <c r="C78617" t="s">
        <v>92332</v>
      </c>
      <c r="D78617" t="s">
        <v>92054</v>
      </c>
      <c r="E78617" t="s">
        <v>92055</v>
      </c>
      <c r="F78617" t="s">
        <v>92308</v>
      </c>
    </row>
    <row r="78618" spans="1:6" x14ac:dyDescent="0.2">
      <c r="A78618" t="s">
        <v>91117</v>
      </c>
      <c r="B78618" t="s">
        <v>92331</v>
      </c>
      <c r="C78618" t="s">
        <v>92332</v>
      </c>
      <c r="D78618" t="s">
        <v>92689</v>
      </c>
      <c r="E78618" t="s">
        <v>92690</v>
      </c>
      <c r="F78618" t="s">
        <v>92691</v>
      </c>
    </row>
    <row r="78619" spans="1:6" x14ac:dyDescent="0.2">
      <c r="A78619" t="s">
        <v>91117</v>
      </c>
      <c r="B78619" t="s">
        <v>92331</v>
      </c>
      <c r="C78619" t="s">
        <v>92332</v>
      </c>
      <c r="D78619" t="s">
        <v>28017</v>
      </c>
      <c r="E78619" t="s">
        <v>28018</v>
      </c>
      <c r="F78619" t="s">
        <v>28019</v>
      </c>
    </row>
    <row r="78620" spans="1:6" x14ac:dyDescent="0.2">
      <c r="A78620" t="s">
        <v>91117</v>
      </c>
      <c r="B78620" t="s">
        <v>92331</v>
      </c>
      <c r="C78620" t="s">
        <v>92332</v>
      </c>
      <c r="D78620" t="s">
        <v>45254</v>
      </c>
      <c r="E78620" t="s">
        <v>45255</v>
      </c>
      <c r="F78620" t="s">
        <v>45256</v>
      </c>
    </row>
    <row r="78621" spans="1:6" x14ac:dyDescent="0.2">
      <c r="A78621" t="s">
        <v>91117</v>
      </c>
      <c r="B78621" t="s">
        <v>92331</v>
      </c>
      <c r="C78621" t="s">
        <v>92332</v>
      </c>
      <c r="D78621" t="s">
        <v>92692</v>
      </c>
      <c r="E78621" t="s">
        <v>92693</v>
      </c>
      <c r="F78621" t="s">
        <v>92694</v>
      </c>
    </row>
    <row r="78622" spans="1:6" x14ac:dyDescent="0.2">
      <c r="A78622" t="s">
        <v>91117</v>
      </c>
      <c r="B78622" t="s">
        <v>92331</v>
      </c>
      <c r="C78622" t="s">
        <v>92332</v>
      </c>
      <c r="D78622" t="s">
        <v>92695</v>
      </c>
      <c r="E78622" t="s">
        <v>92696</v>
      </c>
      <c r="F78622" t="s">
        <v>92697</v>
      </c>
    </row>
    <row r="78623" spans="1:6" x14ac:dyDescent="0.2">
      <c r="A78623" t="s">
        <v>91117</v>
      </c>
      <c r="B78623" t="s">
        <v>92331</v>
      </c>
      <c r="C78623" t="s">
        <v>92332</v>
      </c>
      <c r="D78623" t="s">
        <v>92698</v>
      </c>
      <c r="E78623" t="s">
        <v>92699</v>
      </c>
      <c r="F78623" t="s">
        <v>92700</v>
      </c>
    </row>
    <row r="78624" spans="1:6" x14ac:dyDescent="0.2">
      <c r="A78624" t="s">
        <v>91117</v>
      </c>
      <c r="B78624" t="s">
        <v>92331</v>
      </c>
      <c r="C78624" t="s">
        <v>92332</v>
      </c>
      <c r="D78624" t="s">
        <v>92701</v>
      </c>
      <c r="E78624" t="s">
        <v>92702</v>
      </c>
      <c r="F78624" t="s">
        <v>92703</v>
      </c>
    </row>
    <row r="78625" spans="1:6" x14ac:dyDescent="0.2">
      <c r="A78625" t="s">
        <v>91117</v>
      </c>
      <c r="B78625" t="s">
        <v>92331</v>
      </c>
      <c r="C78625" t="s">
        <v>92332</v>
      </c>
      <c r="D78625" t="s">
        <v>92704</v>
      </c>
      <c r="E78625" t="s">
        <v>92705</v>
      </c>
      <c r="F78625" t="s">
        <v>92706</v>
      </c>
    </row>
    <row r="78626" spans="1:6" x14ac:dyDescent="0.2">
      <c r="A78626" t="s">
        <v>91117</v>
      </c>
      <c r="B78626" t="s">
        <v>92331</v>
      </c>
      <c r="C78626" t="s">
        <v>92332</v>
      </c>
      <c r="D78626" t="s">
        <v>76130</v>
      </c>
      <c r="E78626" t="s">
        <v>76131</v>
      </c>
      <c r="F78626" t="s">
        <v>76132</v>
      </c>
    </row>
    <row r="78627" spans="1:6" x14ac:dyDescent="0.2">
      <c r="A78627" t="s">
        <v>91117</v>
      </c>
      <c r="B78627" t="s">
        <v>92331</v>
      </c>
      <c r="C78627" t="s">
        <v>92332</v>
      </c>
      <c r="D78627" t="s">
        <v>24228</v>
      </c>
      <c r="E78627" t="s">
        <v>24229</v>
      </c>
      <c r="F78627" t="s">
        <v>24230</v>
      </c>
    </row>
    <row r="78628" spans="1:6" x14ac:dyDescent="0.2">
      <c r="A78628" t="s">
        <v>91117</v>
      </c>
      <c r="B78628" t="s">
        <v>92331</v>
      </c>
      <c r="C78628" t="s">
        <v>92332</v>
      </c>
      <c r="D78628" t="s">
        <v>92325</v>
      </c>
      <c r="E78628" t="s">
        <v>92326</v>
      </c>
      <c r="F78628" t="s">
        <v>92327</v>
      </c>
    </row>
    <row r="78629" spans="1:6" x14ac:dyDescent="0.2">
      <c r="A78629" t="s">
        <v>91117</v>
      </c>
      <c r="B78629" t="s">
        <v>92331</v>
      </c>
      <c r="C78629" t="s">
        <v>92332</v>
      </c>
      <c r="D78629" t="s">
        <v>17530</v>
      </c>
      <c r="E78629" t="s">
        <v>17531</v>
      </c>
      <c r="F78629" t="s">
        <v>17532</v>
      </c>
    </row>
    <row r="78630" spans="1:6" x14ac:dyDescent="0.2">
      <c r="A78630" t="s">
        <v>91117</v>
      </c>
      <c r="B78630" t="s">
        <v>92331</v>
      </c>
      <c r="C78630" t="s">
        <v>92332</v>
      </c>
      <c r="D78630" t="s">
        <v>92707</v>
      </c>
      <c r="E78630" t="s">
        <v>92708</v>
      </c>
      <c r="F78630" t="s">
        <v>92709</v>
      </c>
    </row>
    <row r="78631" spans="1:6" x14ac:dyDescent="0.2">
      <c r="A78631" t="s">
        <v>91117</v>
      </c>
      <c r="B78631" t="s">
        <v>92331</v>
      </c>
      <c r="C78631" t="s">
        <v>92332</v>
      </c>
      <c r="D78631" t="s">
        <v>92063</v>
      </c>
      <c r="E78631" t="s">
        <v>92064</v>
      </c>
      <c r="F78631" t="s">
        <v>92065</v>
      </c>
    </row>
    <row r="78632" spans="1:6" x14ac:dyDescent="0.2">
      <c r="A78632" t="s">
        <v>91117</v>
      </c>
      <c r="B78632" t="s">
        <v>92331</v>
      </c>
      <c r="C78632" t="s">
        <v>92332</v>
      </c>
      <c r="D78632" t="s">
        <v>92710</v>
      </c>
      <c r="E78632" t="s">
        <v>92711</v>
      </c>
      <c r="F78632" t="s">
        <v>92712</v>
      </c>
    </row>
    <row r="78633" spans="1:6" x14ac:dyDescent="0.2">
      <c r="A78633" t="s">
        <v>91117</v>
      </c>
      <c r="B78633" t="s">
        <v>92331</v>
      </c>
      <c r="C78633" t="s">
        <v>92332</v>
      </c>
      <c r="D78633" t="s">
        <v>92066</v>
      </c>
      <c r="E78633" t="s">
        <v>92067</v>
      </c>
      <c r="F78633" t="s">
        <v>92713</v>
      </c>
    </row>
    <row r="78634" spans="1:6" x14ac:dyDescent="0.2">
      <c r="A78634" t="s">
        <v>91117</v>
      </c>
      <c r="B78634" t="s">
        <v>92331</v>
      </c>
      <c r="C78634" t="s">
        <v>92332</v>
      </c>
      <c r="D78634" t="s">
        <v>42213</v>
      </c>
      <c r="E78634" t="s">
        <v>42214</v>
      </c>
      <c r="F78634" t="s">
        <v>42215</v>
      </c>
    </row>
    <row r="78635" spans="1:6" x14ac:dyDescent="0.2">
      <c r="A78635" t="s">
        <v>91117</v>
      </c>
      <c r="B78635" t="s">
        <v>92331</v>
      </c>
      <c r="C78635" t="s">
        <v>92332</v>
      </c>
      <c r="D78635" t="s">
        <v>42222</v>
      </c>
      <c r="E78635" t="s">
        <v>42223</v>
      </c>
      <c r="F78635" t="s">
        <v>42224</v>
      </c>
    </row>
    <row r="78636" spans="1:6" x14ac:dyDescent="0.2">
      <c r="A78636" t="s">
        <v>91117</v>
      </c>
      <c r="B78636" t="s">
        <v>92331</v>
      </c>
      <c r="C78636" t="s">
        <v>92332</v>
      </c>
      <c r="D78636" t="s">
        <v>92659</v>
      </c>
      <c r="E78636" t="s">
        <v>92660</v>
      </c>
      <c r="F78636" t="s">
        <v>92661</v>
      </c>
    </row>
    <row r="78637" spans="1:6" x14ac:dyDescent="0.2">
      <c r="A78637" t="s">
        <v>91117</v>
      </c>
      <c r="B78637" t="s">
        <v>92331</v>
      </c>
      <c r="C78637" t="s">
        <v>92332</v>
      </c>
      <c r="D78637" t="s">
        <v>92060</v>
      </c>
      <c r="E78637" t="s">
        <v>92061</v>
      </c>
      <c r="F78637" t="s">
        <v>92062</v>
      </c>
    </row>
    <row r="78638" spans="1:6" x14ac:dyDescent="0.2">
      <c r="A78638" t="s">
        <v>91117</v>
      </c>
      <c r="B78638" t="s">
        <v>92331</v>
      </c>
      <c r="C78638" t="s">
        <v>92332</v>
      </c>
      <c r="D78638" t="s">
        <v>92714</v>
      </c>
      <c r="E78638" t="s">
        <v>92715</v>
      </c>
      <c r="F78638" t="s">
        <v>92716</v>
      </c>
    </row>
    <row r="78639" spans="1:6" x14ac:dyDescent="0.2">
      <c r="A78639" t="s">
        <v>91117</v>
      </c>
      <c r="B78639" t="s">
        <v>92331</v>
      </c>
      <c r="C78639" t="s">
        <v>92332</v>
      </c>
      <c r="D78639" t="s">
        <v>92656</v>
      </c>
      <c r="E78639" t="s">
        <v>92657</v>
      </c>
      <c r="F78639" t="s">
        <v>92658</v>
      </c>
    </row>
    <row r="78640" spans="1:6" x14ac:dyDescent="0.2">
      <c r="A78640" t="s">
        <v>91117</v>
      </c>
      <c r="B78640" t="s">
        <v>92331</v>
      </c>
      <c r="C78640" t="s">
        <v>92332</v>
      </c>
      <c r="D78640" t="s">
        <v>42288</v>
      </c>
      <c r="E78640" t="s">
        <v>42289</v>
      </c>
      <c r="F78640" t="s">
        <v>42290</v>
      </c>
    </row>
    <row r="78641" spans="1:6" x14ac:dyDescent="0.2">
      <c r="A78641" t="s">
        <v>91117</v>
      </c>
      <c r="B78641" t="s">
        <v>92331</v>
      </c>
      <c r="C78641" t="s">
        <v>92332</v>
      </c>
      <c r="D78641" t="s">
        <v>92717</v>
      </c>
      <c r="E78641" t="s">
        <v>92718</v>
      </c>
      <c r="F78641" t="s">
        <v>92719</v>
      </c>
    </row>
    <row r="78642" spans="1:6" x14ac:dyDescent="0.2">
      <c r="A78642" t="s">
        <v>91117</v>
      </c>
      <c r="B78642" t="s">
        <v>92331</v>
      </c>
      <c r="C78642" t="s">
        <v>92332</v>
      </c>
      <c r="D78642" t="s">
        <v>92063</v>
      </c>
      <c r="E78642" t="s">
        <v>92064</v>
      </c>
      <c r="F78642" t="s">
        <v>92065</v>
      </c>
    </row>
    <row r="78643" spans="1:6" x14ac:dyDescent="0.2">
      <c r="A78643" t="s">
        <v>91117</v>
      </c>
      <c r="B78643" t="s">
        <v>92331</v>
      </c>
      <c r="C78643" t="s">
        <v>92332</v>
      </c>
      <c r="D78643" t="s">
        <v>92710</v>
      </c>
      <c r="E78643" t="s">
        <v>92711</v>
      </c>
      <c r="F78643" t="s">
        <v>92712</v>
      </c>
    </row>
    <row r="78644" spans="1:6" x14ac:dyDescent="0.2">
      <c r="A78644" t="s">
        <v>91117</v>
      </c>
      <c r="B78644" t="s">
        <v>92331</v>
      </c>
      <c r="C78644" t="s">
        <v>92332</v>
      </c>
      <c r="D78644" t="s">
        <v>92066</v>
      </c>
      <c r="E78644" t="s">
        <v>92067</v>
      </c>
      <c r="F78644" t="s">
        <v>92713</v>
      </c>
    </row>
    <row r="78645" spans="1:6" x14ac:dyDescent="0.2">
      <c r="A78645" t="s">
        <v>91117</v>
      </c>
      <c r="B78645" t="s">
        <v>92331</v>
      </c>
      <c r="C78645" t="s">
        <v>92332</v>
      </c>
      <c r="D78645" t="s">
        <v>92720</v>
      </c>
      <c r="E78645" t="s">
        <v>92721</v>
      </c>
      <c r="F78645" t="s">
        <v>92722</v>
      </c>
    </row>
    <row r="78646" spans="1:6" x14ac:dyDescent="0.2">
      <c r="A78646" t="s">
        <v>91117</v>
      </c>
      <c r="B78646" t="s">
        <v>92331</v>
      </c>
      <c r="C78646" t="s">
        <v>92332</v>
      </c>
      <c r="D78646" t="s">
        <v>79424</v>
      </c>
      <c r="E78646" t="s">
        <v>79425</v>
      </c>
      <c r="F78646" t="s">
        <v>79426</v>
      </c>
    </row>
    <row r="78647" spans="1:6" x14ac:dyDescent="0.2">
      <c r="A78647" t="s">
        <v>91117</v>
      </c>
      <c r="B78647" t="s">
        <v>92331</v>
      </c>
      <c r="C78647" t="s">
        <v>92332</v>
      </c>
      <c r="D78647" t="s">
        <v>92723</v>
      </c>
      <c r="E78647" t="s">
        <v>92724</v>
      </c>
      <c r="F78647" t="s">
        <v>92725</v>
      </c>
    </row>
    <row r="78648" spans="1:6" x14ac:dyDescent="0.2">
      <c r="A78648" t="s">
        <v>91117</v>
      </c>
      <c r="B78648" t="s">
        <v>92331</v>
      </c>
      <c r="C78648" t="s">
        <v>92332</v>
      </c>
      <c r="D78648" t="s">
        <v>92726</v>
      </c>
      <c r="E78648" t="s">
        <v>92727</v>
      </c>
      <c r="F78648" t="s">
        <v>92728</v>
      </c>
    </row>
    <row r="78649" spans="1:6" x14ac:dyDescent="0.2">
      <c r="A78649" t="s">
        <v>91117</v>
      </c>
      <c r="B78649" t="s">
        <v>92331</v>
      </c>
      <c r="C78649" t="s">
        <v>92332</v>
      </c>
      <c r="D78649" t="s">
        <v>89345</v>
      </c>
      <c r="E78649" t="s">
        <v>89346</v>
      </c>
      <c r="F78649" t="s">
        <v>89347</v>
      </c>
    </row>
    <row r="78650" spans="1:6" x14ac:dyDescent="0.2">
      <c r="A78650" t="s">
        <v>91117</v>
      </c>
      <c r="B78650" t="s">
        <v>92331</v>
      </c>
      <c r="C78650" t="s">
        <v>92332</v>
      </c>
      <c r="D78650" t="s">
        <v>92729</v>
      </c>
      <c r="E78650" t="s">
        <v>92730</v>
      </c>
      <c r="F78650" t="s">
        <v>92731</v>
      </c>
    </row>
    <row r="78651" spans="1:6" x14ac:dyDescent="0.2">
      <c r="A78651" t="s">
        <v>91117</v>
      </c>
      <c r="B78651" t="s">
        <v>92331</v>
      </c>
      <c r="C78651" t="s">
        <v>92332</v>
      </c>
      <c r="D78651" t="s">
        <v>92069</v>
      </c>
      <c r="E78651" t="s">
        <v>92070</v>
      </c>
      <c r="F78651" t="s">
        <v>92071</v>
      </c>
    </row>
    <row r="78652" spans="1:6" x14ac:dyDescent="0.2">
      <c r="A78652" t="s">
        <v>91117</v>
      </c>
      <c r="B78652" t="s">
        <v>92331</v>
      </c>
      <c r="C78652" t="s">
        <v>92332</v>
      </c>
      <c r="D78652" t="s">
        <v>92732</v>
      </c>
      <c r="E78652" t="s">
        <v>92733</v>
      </c>
      <c r="F78652" t="s">
        <v>92734</v>
      </c>
    </row>
    <row r="78653" spans="1:6" x14ac:dyDescent="0.2">
      <c r="A78653" t="s">
        <v>91117</v>
      </c>
      <c r="B78653" t="s">
        <v>92331</v>
      </c>
      <c r="C78653" t="s">
        <v>92332</v>
      </c>
      <c r="D78653" t="s">
        <v>92735</v>
      </c>
      <c r="E78653" t="s">
        <v>92736</v>
      </c>
      <c r="F78653" t="s">
        <v>92737</v>
      </c>
    </row>
    <row r="78654" spans="1:6" x14ac:dyDescent="0.2">
      <c r="A78654" t="s">
        <v>91117</v>
      </c>
      <c r="B78654" t="s">
        <v>92331</v>
      </c>
      <c r="C78654" t="s">
        <v>92332</v>
      </c>
      <c r="D78654" t="s">
        <v>92738</v>
      </c>
      <c r="E78654" t="s">
        <v>92739</v>
      </c>
      <c r="F78654" t="s">
        <v>92740</v>
      </c>
    </row>
    <row r="78655" spans="1:6" x14ac:dyDescent="0.2">
      <c r="A78655" t="s">
        <v>91117</v>
      </c>
      <c r="B78655" t="s">
        <v>92331</v>
      </c>
      <c r="C78655" t="s">
        <v>92332</v>
      </c>
      <c r="D78655" t="s">
        <v>92741</v>
      </c>
      <c r="E78655" t="s">
        <v>92742</v>
      </c>
      <c r="F78655" t="s">
        <v>92743</v>
      </c>
    </row>
    <row r="78656" spans="1:6" x14ac:dyDescent="0.2">
      <c r="A78656" t="s">
        <v>91117</v>
      </c>
      <c r="B78656" t="s">
        <v>92331</v>
      </c>
      <c r="C78656" t="s">
        <v>92332</v>
      </c>
      <c r="D78656" t="s">
        <v>8413</v>
      </c>
      <c r="E78656" t="s">
        <v>8414</v>
      </c>
      <c r="F78656" t="s">
        <v>8415</v>
      </c>
    </row>
    <row r="78657" spans="1:6" x14ac:dyDescent="0.2">
      <c r="A78657" t="s">
        <v>91117</v>
      </c>
      <c r="B78657" t="s">
        <v>92331</v>
      </c>
      <c r="C78657" t="s">
        <v>92332</v>
      </c>
      <c r="D78657" t="s">
        <v>51603</v>
      </c>
      <c r="E78657" t="s">
        <v>51604</v>
      </c>
      <c r="F78657" t="s">
        <v>51605</v>
      </c>
    </row>
    <row r="78658" spans="1:6" x14ac:dyDescent="0.2">
      <c r="A78658" t="s">
        <v>91117</v>
      </c>
      <c r="B78658" t="s">
        <v>92331</v>
      </c>
      <c r="C78658" t="s">
        <v>92332</v>
      </c>
      <c r="D78658" t="s">
        <v>92744</v>
      </c>
      <c r="E78658" t="s">
        <v>92745</v>
      </c>
      <c r="F78658" t="s">
        <v>92746</v>
      </c>
    </row>
    <row r="78659" spans="1:6" x14ac:dyDescent="0.2">
      <c r="A78659" t="s">
        <v>91117</v>
      </c>
      <c r="B78659" t="s">
        <v>92331</v>
      </c>
      <c r="C78659" t="s">
        <v>92332</v>
      </c>
      <c r="D78659" t="s">
        <v>92747</v>
      </c>
      <c r="E78659" t="s">
        <v>92748</v>
      </c>
      <c r="F78659" t="s">
        <v>92749</v>
      </c>
    </row>
    <row r="78660" spans="1:6" x14ac:dyDescent="0.2">
      <c r="A78660" t="s">
        <v>91117</v>
      </c>
      <c r="B78660" t="s">
        <v>92331</v>
      </c>
      <c r="C78660" t="s">
        <v>92332</v>
      </c>
      <c r="D78660" t="s">
        <v>92750</v>
      </c>
      <c r="E78660" t="s">
        <v>92751</v>
      </c>
      <c r="F78660" t="s">
        <v>92752</v>
      </c>
    </row>
    <row r="78661" spans="1:6" x14ac:dyDescent="0.2">
      <c r="A78661" t="s">
        <v>91117</v>
      </c>
      <c r="B78661" t="s">
        <v>92331</v>
      </c>
      <c r="C78661" t="s">
        <v>92332</v>
      </c>
      <c r="D78661" t="s">
        <v>92753</v>
      </c>
      <c r="E78661" t="s">
        <v>92754</v>
      </c>
      <c r="F78661" t="s">
        <v>92755</v>
      </c>
    </row>
    <row r="78662" spans="1:6" x14ac:dyDescent="0.2">
      <c r="A78662" t="s">
        <v>91117</v>
      </c>
      <c r="B78662" t="s">
        <v>92331</v>
      </c>
      <c r="C78662" t="s">
        <v>92332</v>
      </c>
      <c r="D78662" t="s">
        <v>92756</v>
      </c>
      <c r="E78662" t="s">
        <v>92757</v>
      </c>
      <c r="F78662" t="s">
        <v>92758</v>
      </c>
    </row>
    <row r="78663" spans="1:6" x14ac:dyDescent="0.2">
      <c r="A78663" t="s">
        <v>91117</v>
      </c>
      <c r="B78663" t="s">
        <v>92331</v>
      </c>
      <c r="C78663" t="s">
        <v>92332</v>
      </c>
      <c r="D78663" t="s">
        <v>42240</v>
      </c>
      <c r="E78663" t="s">
        <v>42241</v>
      </c>
      <c r="F78663" t="s">
        <v>42242</v>
      </c>
    </row>
    <row r="78664" spans="1:6" x14ac:dyDescent="0.2">
      <c r="A78664" t="s">
        <v>91117</v>
      </c>
      <c r="B78664" t="s">
        <v>92331</v>
      </c>
      <c r="C78664" t="s">
        <v>92332</v>
      </c>
      <c r="D78664" t="s">
        <v>23513</v>
      </c>
      <c r="E78664" t="s">
        <v>23514</v>
      </c>
      <c r="F78664" t="s">
        <v>23515</v>
      </c>
    </row>
    <row r="78665" spans="1:6" x14ac:dyDescent="0.2">
      <c r="A78665" t="s">
        <v>91117</v>
      </c>
      <c r="B78665" t="s">
        <v>92331</v>
      </c>
      <c r="C78665" t="s">
        <v>92332</v>
      </c>
      <c r="D78665" t="s">
        <v>92759</v>
      </c>
      <c r="E78665" t="s">
        <v>92760</v>
      </c>
      <c r="F78665" t="s">
        <v>92761</v>
      </c>
    </row>
    <row r="78666" spans="1:6" x14ac:dyDescent="0.2">
      <c r="A78666" t="s">
        <v>91117</v>
      </c>
      <c r="B78666" t="s">
        <v>92331</v>
      </c>
      <c r="C78666" t="s">
        <v>92332</v>
      </c>
      <c r="D78666" t="s">
        <v>92762</v>
      </c>
      <c r="E78666" t="s">
        <v>92763</v>
      </c>
      <c r="F78666" t="s">
        <v>92764</v>
      </c>
    </row>
    <row r="78667" spans="1:6" x14ac:dyDescent="0.2">
      <c r="A78667" t="s">
        <v>91117</v>
      </c>
      <c r="B78667" t="s">
        <v>92331</v>
      </c>
      <c r="C78667" t="s">
        <v>92332</v>
      </c>
      <c r="D78667" t="s">
        <v>92765</v>
      </c>
      <c r="E78667" t="s">
        <v>92766</v>
      </c>
      <c r="F78667" t="s">
        <v>92767</v>
      </c>
    </row>
    <row r="78668" spans="1:6" x14ac:dyDescent="0.2">
      <c r="A78668" t="s">
        <v>91117</v>
      </c>
      <c r="B78668" t="s">
        <v>92331</v>
      </c>
      <c r="C78668" t="s">
        <v>92332</v>
      </c>
      <c r="D78668" t="s">
        <v>76133</v>
      </c>
      <c r="E78668" t="s">
        <v>76134</v>
      </c>
      <c r="F78668" t="s">
        <v>76135</v>
      </c>
    </row>
    <row r="78669" spans="1:6" x14ac:dyDescent="0.2">
      <c r="A78669" t="s">
        <v>91117</v>
      </c>
      <c r="B78669" t="s">
        <v>92331</v>
      </c>
      <c r="C78669" t="s">
        <v>92332</v>
      </c>
      <c r="D78669" t="s">
        <v>23251</v>
      </c>
      <c r="E78669" t="s">
        <v>23252</v>
      </c>
      <c r="F78669" t="s">
        <v>23253</v>
      </c>
    </row>
    <row r="78670" spans="1:6" x14ac:dyDescent="0.2">
      <c r="A78670" t="s">
        <v>91117</v>
      </c>
      <c r="B78670" t="s">
        <v>92331</v>
      </c>
      <c r="C78670" t="s">
        <v>92332</v>
      </c>
      <c r="D78670" t="s">
        <v>92768</v>
      </c>
      <c r="E78670" t="s">
        <v>92769</v>
      </c>
      <c r="F78670" t="s">
        <v>92770</v>
      </c>
    </row>
    <row r="78671" spans="1:6" x14ac:dyDescent="0.2">
      <c r="A78671" t="s">
        <v>91117</v>
      </c>
      <c r="B78671" t="s">
        <v>92331</v>
      </c>
      <c r="C78671" t="s">
        <v>92332</v>
      </c>
      <c r="D78671" t="s">
        <v>92771</v>
      </c>
      <c r="E78671" t="s">
        <v>92772</v>
      </c>
      <c r="F78671" t="s">
        <v>92773</v>
      </c>
    </row>
    <row r="78672" spans="1:6" x14ac:dyDescent="0.2">
      <c r="A78672" t="s">
        <v>91117</v>
      </c>
      <c r="B78672" t="s">
        <v>92331</v>
      </c>
      <c r="C78672" t="s">
        <v>92332</v>
      </c>
      <c r="D78672" t="s">
        <v>92084</v>
      </c>
      <c r="E78672" t="s">
        <v>92085</v>
      </c>
      <c r="F78672" t="s">
        <v>92086</v>
      </c>
    </row>
    <row r="78673" spans="1:6" x14ac:dyDescent="0.2">
      <c r="A78673" t="s">
        <v>91117</v>
      </c>
      <c r="B78673" t="s">
        <v>92331</v>
      </c>
      <c r="C78673" t="s">
        <v>92332</v>
      </c>
      <c r="D78673" t="s">
        <v>92774</v>
      </c>
      <c r="E78673" t="s">
        <v>92775</v>
      </c>
      <c r="F78673" t="s">
        <v>92776</v>
      </c>
    </row>
    <row r="78674" spans="1:6" x14ac:dyDescent="0.2">
      <c r="A78674" t="s">
        <v>91117</v>
      </c>
      <c r="B78674" t="s">
        <v>92331</v>
      </c>
      <c r="C78674" t="s">
        <v>92332</v>
      </c>
      <c r="D78674" t="s">
        <v>76130</v>
      </c>
      <c r="E78674" t="s">
        <v>76131</v>
      </c>
      <c r="F78674" t="s">
        <v>76132</v>
      </c>
    </row>
    <row r="78675" spans="1:6" x14ac:dyDescent="0.2">
      <c r="A78675" t="s">
        <v>91117</v>
      </c>
      <c r="B78675" t="s">
        <v>92331</v>
      </c>
      <c r="C78675" t="s">
        <v>92332</v>
      </c>
      <c r="D78675" t="s">
        <v>24228</v>
      </c>
      <c r="E78675" t="s">
        <v>24229</v>
      </c>
      <c r="F78675" t="s">
        <v>24230</v>
      </c>
    </row>
    <row r="78676" spans="1:6" x14ac:dyDescent="0.2">
      <c r="A78676" t="s">
        <v>91117</v>
      </c>
      <c r="B78676" t="s">
        <v>92331</v>
      </c>
      <c r="C78676" t="s">
        <v>92332</v>
      </c>
      <c r="D78676" t="s">
        <v>92753</v>
      </c>
      <c r="E78676" t="s">
        <v>92754</v>
      </c>
      <c r="F78676" t="s">
        <v>92755</v>
      </c>
    </row>
    <row r="78677" spans="1:6" x14ac:dyDescent="0.2">
      <c r="A78677" t="s">
        <v>91117</v>
      </c>
      <c r="B78677" t="s">
        <v>92331</v>
      </c>
      <c r="C78677" t="s">
        <v>92332</v>
      </c>
      <c r="D78677" t="s">
        <v>23251</v>
      </c>
      <c r="E78677" t="s">
        <v>23252</v>
      </c>
      <c r="F78677" t="s">
        <v>23253</v>
      </c>
    </row>
    <row r="78678" spans="1:6" x14ac:dyDescent="0.2">
      <c r="A78678" t="s">
        <v>91117</v>
      </c>
      <c r="B78678" t="s">
        <v>92331</v>
      </c>
      <c r="C78678" t="s">
        <v>92332</v>
      </c>
      <c r="D78678" t="s">
        <v>92756</v>
      </c>
      <c r="E78678" t="s">
        <v>92757</v>
      </c>
      <c r="F78678" t="s">
        <v>92758</v>
      </c>
    </row>
    <row r="78679" spans="1:6" x14ac:dyDescent="0.2">
      <c r="A78679" t="s">
        <v>91117</v>
      </c>
      <c r="B78679" t="s">
        <v>92331</v>
      </c>
      <c r="C78679" t="s">
        <v>92332</v>
      </c>
      <c r="D78679" t="s">
        <v>42240</v>
      </c>
      <c r="E78679" t="s">
        <v>42241</v>
      </c>
      <c r="F78679" t="s">
        <v>42242</v>
      </c>
    </row>
    <row r="78680" spans="1:6" x14ac:dyDescent="0.2">
      <c r="A78680" t="s">
        <v>91117</v>
      </c>
      <c r="B78680" t="s">
        <v>92331</v>
      </c>
      <c r="C78680" t="s">
        <v>92332</v>
      </c>
      <c r="D78680" t="s">
        <v>23513</v>
      </c>
      <c r="E78680" t="s">
        <v>23514</v>
      </c>
      <c r="F78680" t="s">
        <v>23515</v>
      </c>
    </row>
    <row r="78681" spans="1:6" x14ac:dyDescent="0.2">
      <c r="A78681" t="s">
        <v>91117</v>
      </c>
      <c r="B78681" t="s">
        <v>92331</v>
      </c>
      <c r="C78681" t="s">
        <v>92332</v>
      </c>
      <c r="D78681" t="s">
        <v>92759</v>
      </c>
      <c r="E78681" t="s">
        <v>92760</v>
      </c>
      <c r="F78681" t="s">
        <v>92761</v>
      </c>
    </row>
    <row r="78682" spans="1:6" x14ac:dyDescent="0.2">
      <c r="A78682" t="s">
        <v>91117</v>
      </c>
      <c r="B78682" t="s">
        <v>92331</v>
      </c>
      <c r="C78682" t="s">
        <v>92332</v>
      </c>
      <c r="D78682" t="s">
        <v>92762</v>
      </c>
      <c r="E78682" t="s">
        <v>92763</v>
      </c>
      <c r="F78682" t="s">
        <v>92764</v>
      </c>
    </row>
    <row r="78683" spans="1:6" x14ac:dyDescent="0.2">
      <c r="A78683" t="s">
        <v>91117</v>
      </c>
      <c r="B78683" t="s">
        <v>92331</v>
      </c>
      <c r="C78683" t="s">
        <v>92332</v>
      </c>
      <c r="D78683" t="s">
        <v>92698</v>
      </c>
      <c r="E78683" t="s">
        <v>92699</v>
      </c>
      <c r="F78683" t="s">
        <v>92700</v>
      </c>
    </row>
    <row r="78684" spans="1:6" x14ac:dyDescent="0.2">
      <c r="A78684" t="s">
        <v>91117</v>
      </c>
      <c r="B78684" t="s">
        <v>92331</v>
      </c>
      <c r="C78684" t="s">
        <v>92332</v>
      </c>
      <c r="D78684" t="s">
        <v>92081</v>
      </c>
      <c r="E78684" t="s">
        <v>92082</v>
      </c>
      <c r="F78684" t="s">
        <v>92777</v>
      </c>
    </row>
    <row r="78685" spans="1:6" x14ac:dyDescent="0.2">
      <c r="A78685" t="s">
        <v>91117</v>
      </c>
      <c r="B78685" t="s">
        <v>92331</v>
      </c>
      <c r="C78685" t="s">
        <v>92332</v>
      </c>
      <c r="D78685" t="s">
        <v>92322</v>
      </c>
      <c r="E78685" t="s">
        <v>92323</v>
      </c>
      <c r="F78685" t="s">
        <v>92324</v>
      </c>
    </row>
    <row r="78686" spans="1:6" x14ac:dyDescent="0.2">
      <c r="A78686" t="s">
        <v>91117</v>
      </c>
      <c r="B78686" t="s">
        <v>92331</v>
      </c>
      <c r="C78686" t="s">
        <v>92332</v>
      </c>
      <c r="D78686" t="s">
        <v>92778</v>
      </c>
      <c r="E78686" t="s">
        <v>92779</v>
      </c>
      <c r="F78686" t="s">
        <v>92780</v>
      </c>
    </row>
    <row r="78687" spans="1:6" x14ac:dyDescent="0.2">
      <c r="A78687" t="s">
        <v>91117</v>
      </c>
      <c r="B78687" t="s">
        <v>92331</v>
      </c>
      <c r="C78687" t="s">
        <v>92332</v>
      </c>
      <c r="D78687" t="s">
        <v>92781</v>
      </c>
      <c r="E78687" t="s">
        <v>92782</v>
      </c>
      <c r="F78687" t="s">
        <v>92783</v>
      </c>
    </row>
    <row r="78688" spans="1:6" x14ac:dyDescent="0.2">
      <c r="A78688" t="s">
        <v>91117</v>
      </c>
      <c r="B78688" t="s">
        <v>92331</v>
      </c>
      <c r="C78688" t="s">
        <v>92332</v>
      </c>
      <c r="D78688" t="s">
        <v>92784</v>
      </c>
      <c r="E78688" t="s">
        <v>92785</v>
      </c>
      <c r="F78688" t="s">
        <v>92786</v>
      </c>
    </row>
    <row r="78689" spans="1:6" x14ac:dyDescent="0.2">
      <c r="A78689" t="s">
        <v>91117</v>
      </c>
      <c r="B78689" t="s">
        <v>92331</v>
      </c>
      <c r="C78689" t="s">
        <v>92332</v>
      </c>
      <c r="D78689" t="s">
        <v>92020</v>
      </c>
      <c r="E78689" t="s">
        <v>92021</v>
      </c>
      <c r="F78689" t="s">
        <v>92022</v>
      </c>
    </row>
    <row r="78690" spans="1:6" x14ac:dyDescent="0.2">
      <c r="A78690" t="s">
        <v>91117</v>
      </c>
      <c r="B78690" t="s">
        <v>92331</v>
      </c>
      <c r="C78690" t="s">
        <v>92332</v>
      </c>
      <c r="D78690" t="s">
        <v>92774</v>
      </c>
      <c r="E78690" t="s">
        <v>92775</v>
      </c>
      <c r="F78690" t="s">
        <v>92776</v>
      </c>
    </row>
    <row r="78691" spans="1:6" x14ac:dyDescent="0.2">
      <c r="A78691" t="s">
        <v>91117</v>
      </c>
      <c r="B78691" t="s">
        <v>92331</v>
      </c>
      <c r="C78691" t="s">
        <v>92332</v>
      </c>
      <c r="D78691" t="s">
        <v>92787</v>
      </c>
      <c r="E78691" t="s">
        <v>92788</v>
      </c>
      <c r="F78691" t="s">
        <v>92789</v>
      </c>
    </row>
    <row r="78692" spans="1:6" x14ac:dyDescent="0.2">
      <c r="A78692" t="s">
        <v>91117</v>
      </c>
      <c r="B78692" t="s">
        <v>92331</v>
      </c>
      <c r="C78692" t="s">
        <v>92332</v>
      </c>
      <c r="D78692" t="s">
        <v>92790</v>
      </c>
      <c r="E78692" t="s">
        <v>92791</v>
      </c>
      <c r="F78692" t="s">
        <v>92792</v>
      </c>
    </row>
    <row r="78693" spans="1:6" x14ac:dyDescent="0.2">
      <c r="A78693" t="s">
        <v>91117</v>
      </c>
      <c r="B78693" t="s">
        <v>92331</v>
      </c>
      <c r="C78693" t="s">
        <v>92332</v>
      </c>
      <c r="D78693" t="s">
        <v>24341</v>
      </c>
      <c r="E78693" t="s">
        <v>24342</v>
      </c>
      <c r="F78693" t="s">
        <v>24343</v>
      </c>
    </row>
    <row r="78694" spans="1:6" x14ac:dyDescent="0.2">
      <c r="A78694" t="s">
        <v>91117</v>
      </c>
      <c r="B78694" t="s">
        <v>92331</v>
      </c>
      <c r="C78694" t="s">
        <v>92332</v>
      </c>
      <c r="D78694" t="s">
        <v>4671</v>
      </c>
      <c r="E78694" t="s">
        <v>92300</v>
      </c>
      <c r="F78694" t="s">
        <v>92301</v>
      </c>
    </row>
    <row r="78695" spans="1:6" x14ac:dyDescent="0.2">
      <c r="A78695" t="s">
        <v>91117</v>
      </c>
      <c r="B78695" t="s">
        <v>92331</v>
      </c>
      <c r="C78695" t="s">
        <v>92332</v>
      </c>
      <c r="D78695" t="s">
        <v>42288</v>
      </c>
      <c r="E78695" t="s">
        <v>42289</v>
      </c>
      <c r="F78695" t="s">
        <v>42290</v>
      </c>
    </row>
    <row r="78696" spans="1:6" x14ac:dyDescent="0.2">
      <c r="A78696" t="s">
        <v>91117</v>
      </c>
      <c r="B78696" t="s">
        <v>92331</v>
      </c>
      <c r="C78696" t="s">
        <v>92332</v>
      </c>
      <c r="D78696" t="s">
        <v>92717</v>
      </c>
      <c r="E78696" t="s">
        <v>92718</v>
      </c>
      <c r="F78696" t="s">
        <v>92719</v>
      </c>
    </row>
    <row r="78697" spans="1:6" x14ac:dyDescent="0.2">
      <c r="A78697" t="s">
        <v>91117</v>
      </c>
      <c r="B78697" t="s">
        <v>92331</v>
      </c>
      <c r="C78697" t="s">
        <v>92332</v>
      </c>
      <c r="D78697" t="s">
        <v>91241</v>
      </c>
      <c r="E78697" t="s">
        <v>91242</v>
      </c>
      <c r="F78697" t="s">
        <v>91243</v>
      </c>
    </row>
    <row r="78698" spans="1:6" x14ac:dyDescent="0.2">
      <c r="A78698" t="s">
        <v>91117</v>
      </c>
      <c r="B78698" t="s">
        <v>92331</v>
      </c>
      <c r="C78698" t="s">
        <v>92332</v>
      </c>
      <c r="D78698" t="s">
        <v>92793</v>
      </c>
      <c r="E78698" t="s">
        <v>92794</v>
      </c>
      <c r="F78698" t="s">
        <v>92795</v>
      </c>
    </row>
    <row r="78699" spans="1:6" x14ac:dyDescent="0.2">
      <c r="A78699" t="s">
        <v>91117</v>
      </c>
      <c r="B78699" t="s">
        <v>92331</v>
      </c>
      <c r="C78699" t="s">
        <v>92332</v>
      </c>
      <c r="D78699" t="s">
        <v>92796</v>
      </c>
      <c r="E78699" t="s">
        <v>92797</v>
      </c>
      <c r="F78699" t="s">
        <v>92798</v>
      </c>
    </row>
    <row r="78700" spans="1:6" x14ac:dyDescent="0.2">
      <c r="A78700" t="s">
        <v>91117</v>
      </c>
      <c r="B78700" t="s">
        <v>92331</v>
      </c>
      <c r="C78700" t="s">
        <v>92332</v>
      </c>
      <c r="D78700" t="s">
        <v>92799</v>
      </c>
      <c r="E78700" t="s">
        <v>92800</v>
      </c>
      <c r="F78700" t="s">
        <v>92801</v>
      </c>
    </row>
    <row r="78701" spans="1:6" x14ac:dyDescent="0.2">
      <c r="A78701" t="s">
        <v>91117</v>
      </c>
      <c r="B78701" t="s">
        <v>92331</v>
      </c>
      <c r="C78701" t="s">
        <v>92332</v>
      </c>
      <c r="D78701" t="s">
        <v>92802</v>
      </c>
      <c r="E78701" t="s">
        <v>92803</v>
      </c>
      <c r="F78701" t="s">
        <v>92804</v>
      </c>
    </row>
    <row r="78702" spans="1:6" x14ac:dyDescent="0.2">
      <c r="A78702" t="s">
        <v>91117</v>
      </c>
      <c r="B78702" t="s">
        <v>92331</v>
      </c>
      <c r="C78702" t="s">
        <v>92332</v>
      </c>
      <c r="D78702" t="s">
        <v>92805</v>
      </c>
      <c r="E78702" t="s">
        <v>92806</v>
      </c>
      <c r="F78702" t="s">
        <v>92807</v>
      </c>
    </row>
    <row r="78703" spans="1:6" x14ac:dyDescent="0.2">
      <c r="A78703" t="s">
        <v>91117</v>
      </c>
      <c r="B78703" t="s">
        <v>92331</v>
      </c>
      <c r="C78703" t="s">
        <v>92332</v>
      </c>
      <c r="D78703" t="s">
        <v>92771</v>
      </c>
      <c r="E78703" t="s">
        <v>92772</v>
      </c>
      <c r="F78703" t="s">
        <v>92773</v>
      </c>
    </row>
    <row r="78704" spans="1:6" x14ac:dyDescent="0.2">
      <c r="A78704" t="s">
        <v>91117</v>
      </c>
      <c r="B78704" t="s">
        <v>92331</v>
      </c>
      <c r="C78704" t="s">
        <v>92332</v>
      </c>
      <c r="D78704" t="s">
        <v>92084</v>
      </c>
      <c r="E78704" t="s">
        <v>92085</v>
      </c>
      <c r="F78704" t="s">
        <v>92086</v>
      </c>
    </row>
    <row r="78705" spans="1:6" x14ac:dyDescent="0.2">
      <c r="A78705" t="s">
        <v>91117</v>
      </c>
      <c r="B78705" t="s">
        <v>92331</v>
      </c>
      <c r="C78705" t="s">
        <v>92332</v>
      </c>
      <c r="D78705" t="s">
        <v>20793</v>
      </c>
      <c r="E78705" t="s">
        <v>20794</v>
      </c>
      <c r="F78705" t="s">
        <v>20795</v>
      </c>
    </row>
    <row r="78706" spans="1:6" x14ac:dyDescent="0.2">
      <c r="A78706" t="s">
        <v>91117</v>
      </c>
      <c r="B78706" t="s">
        <v>92331</v>
      </c>
      <c r="C78706" t="s">
        <v>92332</v>
      </c>
      <c r="D78706" t="s">
        <v>92808</v>
      </c>
      <c r="E78706" t="s">
        <v>92809</v>
      </c>
      <c r="F78706" t="s">
        <v>92810</v>
      </c>
    </row>
    <row r="78707" spans="1:6" x14ac:dyDescent="0.2">
      <c r="A78707" t="s">
        <v>91117</v>
      </c>
      <c r="B78707" t="s">
        <v>92331</v>
      </c>
      <c r="C78707" t="s">
        <v>92332</v>
      </c>
      <c r="D78707" t="s">
        <v>92811</v>
      </c>
      <c r="E78707" t="s">
        <v>92812</v>
      </c>
      <c r="F78707" t="s">
        <v>92813</v>
      </c>
    </row>
    <row r="78708" spans="1:6" x14ac:dyDescent="0.2">
      <c r="A78708" t="s">
        <v>91117</v>
      </c>
      <c r="B78708" t="s">
        <v>92331</v>
      </c>
      <c r="C78708" t="s">
        <v>92332</v>
      </c>
      <c r="D78708" t="s">
        <v>92814</v>
      </c>
      <c r="E78708" t="s">
        <v>92815</v>
      </c>
      <c r="F78708" t="s">
        <v>92816</v>
      </c>
    </row>
    <row r="78709" spans="1:6" x14ac:dyDescent="0.2">
      <c r="A78709" t="s">
        <v>91117</v>
      </c>
      <c r="B78709" t="s">
        <v>92331</v>
      </c>
      <c r="C78709" t="s">
        <v>92332</v>
      </c>
      <c r="D78709" t="s">
        <v>92817</v>
      </c>
      <c r="E78709" t="s">
        <v>92818</v>
      </c>
      <c r="F78709" t="s">
        <v>92819</v>
      </c>
    </row>
    <row r="78710" spans="1:6" x14ac:dyDescent="0.2">
      <c r="A78710" t="s">
        <v>91117</v>
      </c>
      <c r="B78710" t="s">
        <v>92331</v>
      </c>
      <c r="C78710" t="s">
        <v>92332</v>
      </c>
      <c r="D78710" t="s">
        <v>92820</v>
      </c>
      <c r="E78710" t="s">
        <v>92821</v>
      </c>
      <c r="F78710" t="s">
        <v>92822</v>
      </c>
    </row>
    <row r="78711" spans="1:6" x14ac:dyDescent="0.2">
      <c r="A78711" t="s">
        <v>91117</v>
      </c>
      <c r="B78711" t="s">
        <v>92331</v>
      </c>
      <c r="C78711" t="s">
        <v>92332</v>
      </c>
      <c r="D78711" t="s">
        <v>92823</v>
      </c>
      <c r="E78711" t="s">
        <v>92824</v>
      </c>
      <c r="F78711" t="s">
        <v>92825</v>
      </c>
    </row>
    <row r="78712" spans="1:6" x14ac:dyDescent="0.2">
      <c r="A78712" t="s">
        <v>91117</v>
      </c>
      <c r="B78712" t="s">
        <v>92331</v>
      </c>
      <c r="C78712" t="s">
        <v>92332</v>
      </c>
      <c r="D78712" t="s">
        <v>92826</v>
      </c>
      <c r="E78712" t="s">
        <v>92827</v>
      </c>
      <c r="F78712" t="s">
        <v>92828</v>
      </c>
    </row>
    <row r="78713" spans="1:6" x14ac:dyDescent="0.2">
      <c r="A78713" t="s">
        <v>91117</v>
      </c>
      <c r="B78713" t="s">
        <v>92331</v>
      </c>
      <c r="C78713" t="s">
        <v>92332</v>
      </c>
      <c r="D78713" t="s">
        <v>92328</v>
      </c>
      <c r="E78713" t="s">
        <v>92329</v>
      </c>
      <c r="F78713" t="s">
        <v>92330</v>
      </c>
    </row>
    <row r="78714" spans="1:6" x14ac:dyDescent="0.2">
      <c r="A78714" t="s">
        <v>91117</v>
      </c>
      <c r="B78714" t="s">
        <v>92331</v>
      </c>
      <c r="C78714" t="s">
        <v>92332</v>
      </c>
      <c r="D78714" t="s">
        <v>92829</v>
      </c>
      <c r="E78714" t="s">
        <v>92830</v>
      </c>
      <c r="F78714" t="s">
        <v>92831</v>
      </c>
    </row>
    <row r="78715" spans="1:6" x14ac:dyDescent="0.2">
      <c r="A78715" t="s">
        <v>91117</v>
      </c>
      <c r="B78715" t="s">
        <v>92331</v>
      </c>
      <c r="C78715" t="s">
        <v>92332</v>
      </c>
      <c r="D78715" t="s">
        <v>92832</v>
      </c>
      <c r="E78715" t="s">
        <v>92833</v>
      </c>
      <c r="F78715" t="s">
        <v>92834</v>
      </c>
    </row>
    <row r="78716" spans="1:6" x14ac:dyDescent="0.2">
      <c r="A78716" t="s">
        <v>91117</v>
      </c>
      <c r="B78716" t="s">
        <v>92331</v>
      </c>
      <c r="C78716" t="s">
        <v>92332</v>
      </c>
      <c r="D78716" t="s">
        <v>23510</v>
      </c>
      <c r="E78716" t="s">
        <v>23511</v>
      </c>
      <c r="F78716" t="s">
        <v>23512</v>
      </c>
    </row>
    <row r="78717" spans="1:6" x14ac:dyDescent="0.2">
      <c r="A78717" t="s">
        <v>91117</v>
      </c>
      <c r="B78717" t="s">
        <v>92331</v>
      </c>
      <c r="C78717" t="s">
        <v>92332</v>
      </c>
      <c r="D78717" t="s">
        <v>92835</v>
      </c>
      <c r="E78717" t="s">
        <v>92836</v>
      </c>
      <c r="F78717" t="s">
        <v>92837</v>
      </c>
    </row>
    <row r="78718" spans="1:6" x14ac:dyDescent="0.2">
      <c r="A78718" t="s">
        <v>91117</v>
      </c>
      <c r="B78718" t="s">
        <v>92331</v>
      </c>
      <c r="C78718" t="s">
        <v>92332</v>
      </c>
      <c r="D78718" t="s">
        <v>92838</v>
      </c>
      <c r="E78718" t="s">
        <v>92839</v>
      </c>
      <c r="F78718" t="s">
        <v>92840</v>
      </c>
    </row>
    <row r="78719" spans="1:6" x14ac:dyDescent="0.2">
      <c r="A78719" t="s">
        <v>91117</v>
      </c>
      <c r="B78719" t="s">
        <v>92331</v>
      </c>
      <c r="C78719" t="s">
        <v>92332</v>
      </c>
      <c r="D78719" t="s">
        <v>92841</v>
      </c>
      <c r="E78719" t="s">
        <v>92842</v>
      </c>
      <c r="F78719" t="s">
        <v>92843</v>
      </c>
    </row>
    <row r="78720" spans="1:6" x14ac:dyDescent="0.2">
      <c r="A78720" t="s">
        <v>91117</v>
      </c>
      <c r="B78720" t="s">
        <v>92331</v>
      </c>
      <c r="C78720" t="s">
        <v>92332</v>
      </c>
      <c r="D78720" t="s">
        <v>92844</v>
      </c>
      <c r="E78720" t="s">
        <v>92845</v>
      </c>
      <c r="F78720" t="s">
        <v>92846</v>
      </c>
    </row>
    <row r="78721" spans="1:6" x14ac:dyDescent="0.2">
      <c r="A78721" t="s">
        <v>91117</v>
      </c>
      <c r="B78721" t="s">
        <v>92331</v>
      </c>
      <c r="C78721" t="s">
        <v>92332</v>
      </c>
      <c r="D78721" t="s">
        <v>92847</v>
      </c>
      <c r="E78721" t="s">
        <v>92848</v>
      </c>
      <c r="F78721" t="s">
        <v>92849</v>
      </c>
    </row>
    <row r="78722" spans="1:6" x14ac:dyDescent="0.2">
      <c r="A78722" t="s">
        <v>91117</v>
      </c>
      <c r="B78722" t="s">
        <v>92331</v>
      </c>
      <c r="C78722" t="s">
        <v>92332</v>
      </c>
      <c r="D78722" t="s">
        <v>92814</v>
      </c>
      <c r="E78722" t="s">
        <v>92815</v>
      </c>
      <c r="F78722" t="s">
        <v>92816</v>
      </c>
    </row>
    <row r="78723" spans="1:6" x14ac:dyDescent="0.2">
      <c r="A78723" t="s">
        <v>91117</v>
      </c>
      <c r="B78723" t="s">
        <v>92331</v>
      </c>
      <c r="C78723" t="s">
        <v>92332</v>
      </c>
      <c r="D78723" t="s">
        <v>92817</v>
      </c>
      <c r="E78723" t="s">
        <v>92818</v>
      </c>
      <c r="F78723" t="s">
        <v>92819</v>
      </c>
    </row>
    <row r="78724" spans="1:6" x14ac:dyDescent="0.2">
      <c r="A78724" t="s">
        <v>91117</v>
      </c>
      <c r="B78724" t="s">
        <v>92331</v>
      </c>
      <c r="C78724" t="s">
        <v>92332</v>
      </c>
      <c r="D78724" t="s">
        <v>1872</v>
      </c>
      <c r="E78724" t="s">
        <v>1873</v>
      </c>
      <c r="F78724" t="s">
        <v>1874</v>
      </c>
    </row>
    <row r="78725" spans="1:6" x14ac:dyDescent="0.2">
      <c r="A78725" t="s">
        <v>91117</v>
      </c>
      <c r="B78725" t="s">
        <v>92331</v>
      </c>
      <c r="C78725" t="s">
        <v>92332</v>
      </c>
      <c r="D78725" t="s">
        <v>92692</v>
      </c>
      <c r="E78725" t="s">
        <v>92693</v>
      </c>
      <c r="F78725" t="s">
        <v>92694</v>
      </c>
    </row>
    <row r="78726" spans="1:6" x14ac:dyDescent="0.2">
      <c r="A78726" t="s">
        <v>91117</v>
      </c>
      <c r="B78726" t="s">
        <v>92331</v>
      </c>
      <c r="C78726" t="s">
        <v>92332</v>
      </c>
      <c r="D78726" t="s">
        <v>92695</v>
      </c>
      <c r="E78726" t="s">
        <v>92696</v>
      </c>
      <c r="F78726" t="s">
        <v>92697</v>
      </c>
    </row>
    <row r="78727" spans="1:6" x14ac:dyDescent="0.2">
      <c r="A78727" t="s">
        <v>91117</v>
      </c>
      <c r="B78727" t="s">
        <v>92331</v>
      </c>
      <c r="C78727" t="s">
        <v>92332</v>
      </c>
      <c r="D78727" t="s">
        <v>92704</v>
      </c>
      <c r="E78727" t="s">
        <v>92705</v>
      </c>
      <c r="F78727" t="s">
        <v>92706</v>
      </c>
    </row>
    <row r="78728" spans="1:6" x14ac:dyDescent="0.2">
      <c r="A78728" t="s">
        <v>91117</v>
      </c>
      <c r="B78728" t="s">
        <v>92850</v>
      </c>
      <c r="C78728" t="s">
        <v>92851</v>
      </c>
      <c r="D78728" t="s">
        <v>19884</v>
      </c>
      <c r="E78728" t="s">
        <v>92852</v>
      </c>
      <c r="F78728" t="s">
        <v>19886</v>
      </c>
    </row>
    <row r="78729" spans="1:6" x14ac:dyDescent="0.2">
      <c r="A78729" t="s">
        <v>91117</v>
      </c>
      <c r="B78729" t="s">
        <v>92850</v>
      </c>
      <c r="C78729" t="s">
        <v>92851</v>
      </c>
      <c r="D78729" t="s">
        <v>41731</v>
      </c>
      <c r="E78729" t="s">
        <v>92853</v>
      </c>
      <c r="F78729" t="s">
        <v>41733</v>
      </c>
    </row>
    <row r="78730" spans="1:6" x14ac:dyDescent="0.2">
      <c r="A78730" t="s">
        <v>91117</v>
      </c>
      <c r="B78730" t="s">
        <v>92850</v>
      </c>
      <c r="C78730" t="s">
        <v>92851</v>
      </c>
      <c r="D78730" t="s">
        <v>15831</v>
      </c>
      <c r="E78730" t="s">
        <v>15832</v>
      </c>
      <c r="F78730" t="s">
        <v>15833</v>
      </c>
    </row>
    <row r="78731" spans="1:6" x14ac:dyDescent="0.2">
      <c r="A78731" t="s">
        <v>91117</v>
      </c>
      <c r="B78731" t="s">
        <v>92850</v>
      </c>
      <c r="C78731" t="s">
        <v>92851</v>
      </c>
      <c r="D78731" t="s">
        <v>17235</v>
      </c>
      <c r="E78731" t="s">
        <v>17236</v>
      </c>
      <c r="F78731" t="s">
        <v>17237</v>
      </c>
    </row>
    <row r="78732" spans="1:6" x14ac:dyDescent="0.2">
      <c r="A78732" t="s">
        <v>91117</v>
      </c>
      <c r="B78732" t="s">
        <v>92850</v>
      </c>
      <c r="C78732" t="s">
        <v>92851</v>
      </c>
      <c r="D78732" t="s">
        <v>18216</v>
      </c>
      <c r="E78732" t="s">
        <v>18217</v>
      </c>
      <c r="F78732" t="s">
        <v>18218</v>
      </c>
    </row>
    <row r="78733" spans="1:6" x14ac:dyDescent="0.2">
      <c r="A78733" t="s">
        <v>91117</v>
      </c>
      <c r="B78733" t="s">
        <v>92850</v>
      </c>
      <c r="C78733" t="s">
        <v>92851</v>
      </c>
      <c r="D78733" t="s">
        <v>19602</v>
      </c>
      <c r="E78733" t="s">
        <v>19603</v>
      </c>
      <c r="F78733" t="s">
        <v>19604</v>
      </c>
    </row>
    <row r="78734" spans="1:6" x14ac:dyDescent="0.2">
      <c r="A78734" t="s">
        <v>91117</v>
      </c>
      <c r="B78734" t="s">
        <v>92850</v>
      </c>
      <c r="C78734" t="s">
        <v>92851</v>
      </c>
      <c r="D78734" t="s">
        <v>17245</v>
      </c>
      <c r="E78734" t="s">
        <v>17246</v>
      </c>
      <c r="F78734" t="s">
        <v>17247</v>
      </c>
    </row>
    <row r="78735" spans="1:6" x14ac:dyDescent="0.2">
      <c r="A78735" t="s">
        <v>91117</v>
      </c>
      <c r="B78735" t="s">
        <v>92850</v>
      </c>
      <c r="C78735" t="s">
        <v>92851</v>
      </c>
      <c r="D78735" t="s">
        <v>20825</v>
      </c>
      <c r="E78735" t="s">
        <v>20826</v>
      </c>
      <c r="F78735" t="s">
        <v>92854</v>
      </c>
    </row>
    <row r="78736" spans="1:6" x14ac:dyDescent="0.2">
      <c r="A78736" t="s">
        <v>91117</v>
      </c>
      <c r="B78736" t="s">
        <v>92850</v>
      </c>
      <c r="C78736" t="s">
        <v>92851</v>
      </c>
      <c r="D78736" t="s">
        <v>18619</v>
      </c>
      <c r="E78736" t="s">
        <v>18620</v>
      </c>
      <c r="F78736" t="s">
        <v>18621</v>
      </c>
    </row>
    <row r="78737" spans="1:6" x14ac:dyDescent="0.2">
      <c r="A78737" t="s">
        <v>91117</v>
      </c>
      <c r="B78737" t="s">
        <v>92850</v>
      </c>
      <c r="C78737" t="s">
        <v>92851</v>
      </c>
      <c r="D78737" t="s">
        <v>17266</v>
      </c>
      <c r="E78737" t="s">
        <v>17267</v>
      </c>
      <c r="F78737" t="s">
        <v>17268</v>
      </c>
    </row>
    <row r="78738" spans="1:6" x14ac:dyDescent="0.2">
      <c r="A78738" t="s">
        <v>91117</v>
      </c>
      <c r="B78738" t="s">
        <v>92850</v>
      </c>
      <c r="C78738" t="s">
        <v>92851</v>
      </c>
      <c r="D78738" t="s">
        <v>18626</v>
      </c>
      <c r="E78738" t="s">
        <v>18627</v>
      </c>
      <c r="F78738" t="s">
        <v>18628</v>
      </c>
    </row>
    <row r="78739" spans="1:6" x14ac:dyDescent="0.2">
      <c r="A78739" t="s">
        <v>91117</v>
      </c>
      <c r="B78739" t="s">
        <v>92850</v>
      </c>
      <c r="C78739" t="s">
        <v>92851</v>
      </c>
      <c r="D78739" t="s">
        <v>5331</v>
      </c>
      <c r="E78739" t="s">
        <v>5332</v>
      </c>
      <c r="F78739" t="s">
        <v>92855</v>
      </c>
    </row>
    <row r="78740" spans="1:6" x14ac:dyDescent="0.2">
      <c r="A78740" t="s">
        <v>91117</v>
      </c>
      <c r="B78740" t="s">
        <v>92850</v>
      </c>
      <c r="C78740" t="s">
        <v>92851</v>
      </c>
      <c r="D78740" t="s">
        <v>18639</v>
      </c>
      <c r="E78740" t="s">
        <v>18640</v>
      </c>
      <c r="F78740" t="s">
        <v>18641</v>
      </c>
    </row>
    <row r="78741" spans="1:6" x14ac:dyDescent="0.2">
      <c r="A78741" t="s">
        <v>91117</v>
      </c>
      <c r="B78741" t="s">
        <v>92850</v>
      </c>
      <c r="C78741" t="s">
        <v>92851</v>
      </c>
      <c r="D78741" t="s">
        <v>16514</v>
      </c>
      <c r="E78741" t="s">
        <v>16515</v>
      </c>
      <c r="F78741" t="s">
        <v>16516</v>
      </c>
    </row>
    <row r="78742" spans="1:6" x14ac:dyDescent="0.2">
      <c r="A78742" t="s">
        <v>91117</v>
      </c>
      <c r="B78742" t="s">
        <v>92850</v>
      </c>
      <c r="C78742" t="s">
        <v>92851</v>
      </c>
      <c r="D78742" t="s">
        <v>9990</v>
      </c>
      <c r="E78742" t="s">
        <v>9991</v>
      </c>
      <c r="F78742" t="s">
        <v>9992</v>
      </c>
    </row>
    <row r="78743" spans="1:6" x14ac:dyDescent="0.2">
      <c r="A78743" t="s">
        <v>91117</v>
      </c>
      <c r="B78743" t="s">
        <v>92850</v>
      </c>
      <c r="C78743" t="s">
        <v>92851</v>
      </c>
      <c r="D78743" t="s">
        <v>91778</v>
      </c>
      <c r="E78743" t="s">
        <v>91779</v>
      </c>
      <c r="F78743" t="s">
        <v>91780</v>
      </c>
    </row>
    <row r="78744" spans="1:6" x14ac:dyDescent="0.2">
      <c r="A78744" t="s">
        <v>91117</v>
      </c>
      <c r="B78744" t="s">
        <v>92850</v>
      </c>
      <c r="C78744" t="s">
        <v>92851</v>
      </c>
      <c r="D78744" t="s">
        <v>16520</v>
      </c>
      <c r="E78744" t="s">
        <v>16521</v>
      </c>
      <c r="F78744" t="s">
        <v>16522</v>
      </c>
    </row>
    <row r="78745" spans="1:6" x14ac:dyDescent="0.2">
      <c r="A78745" t="s">
        <v>91117</v>
      </c>
      <c r="B78745" t="s">
        <v>92850</v>
      </c>
      <c r="C78745" t="s">
        <v>92851</v>
      </c>
      <c r="D78745" t="s">
        <v>18676</v>
      </c>
      <c r="E78745" t="s">
        <v>18677</v>
      </c>
      <c r="F78745" t="s">
        <v>18678</v>
      </c>
    </row>
    <row r="78746" spans="1:6" x14ac:dyDescent="0.2">
      <c r="A78746" t="s">
        <v>91117</v>
      </c>
      <c r="B78746" t="s">
        <v>92850</v>
      </c>
      <c r="C78746" t="s">
        <v>92851</v>
      </c>
      <c r="D78746" t="s">
        <v>16529</v>
      </c>
      <c r="E78746" t="s">
        <v>16530</v>
      </c>
      <c r="F78746" t="s">
        <v>16531</v>
      </c>
    </row>
    <row r="78747" spans="1:6" x14ac:dyDescent="0.2">
      <c r="A78747" t="s">
        <v>91117</v>
      </c>
      <c r="B78747" t="s">
        <v>92850</v>
      </c>
      <c r="C78747" t="s">
        <v>92851</v>
      </c>
      <c r="D78747" t="s">
        <v>33007</v>
      </c>
      <c r="E78747" t="s">
        <v>33008</v>
      </c>
      <c r="F78747" t="s">
        <v>33009</v>
      </c>
    </row>
    <row r="78748" spans="1:6" x14ac:dyDescent="0.2">
      <c r="A78748" t="s">
        <v>91117</v>
      </c>
      <c r="B78748" t="s">
        <v>92850</v>
      </c>
      <c r="C78748" t="s">
        <v>92851</v>
      </c>
      <c r="D78748" t="s">
        <v>91130</v>
      </c>
      <c r="E78748" t="s">
        <v>91131</v>
      </c>
      <c r="F78748" t="s">
        <v>92856</v>
      </c>
    </row>
    <row r="78749" spans="1:6" x14ac:dyDescent="0.2">
      <c r="A78749" t="s">
        <v>91117</v>
      </c>
      <c r="B78749" t="s">
        <v>92850</v>
      </c>
      <c r="C78749" t="s">
        <v>92851</v>
      </c>
      <c r="D78749" t="s">
        <v>22057</v>
      </c>
      <c r="E78749" t="s">
        <v>22058</v>
      </c>
      <c r="F78749" t="s">
        <v>92857</v>
      </c>
    </row>
    <row r="78750" spans="1:6" x14ac:dyDescent="0.2">
      <c r="A78750" t="s">
        <v>91117</v>
      </c>
      <c r="B78750" t="s">
        <v>92850</v>
      </c>
      <c r="C78750" t="s">
        <v>92851</v>
      </c>
      <c r="D78750" t="s">
        <v>27651</v>
      </c>
      <c r="E78750" t="s">
        <v>27652</v>
      </c>
      <c r="F78750" t="s">
        <v>27653</v>
      </c>
    </row>
    <row r="78751" spans="1:6" x14ac:dyDescent="0.2">
      <c r="A78751" t="s">
        <v>91117</v>
      </c>
      <c r="B78751" t="s">
        <v>92850</v>
      </c>
      <c r="C78751" t="s">
        <v>92851</v>
      </c>
      <c r="D78751" t="s">
        <v>18703</v>
      </c>
      <c r="E78751" t="s">
        <v>18704</v>
      </c>
      <c r="F78751" t="s">
        <v>18705</v>
      </c>
    </row>
    <row r="78752" spans="1:6" x14ac:dyDescent="0.2">
      <c r="A78752" t="s">
        <v>91117</v>
      </c>
      <c r="B78752" t="s">
        <v>92850</v>
      </c>
      <c r="C78752" t="s">
        <v>92851</v>
      </c>
      <c r="D78752" t="s">
        <v>50887</v>
      </c>
      <c r="E78752" t="s">
        <v>50888</v>
      </c>
      <c r="F78752" t="s">
        <v>50889</v>
      </c>
    </row>
    <row r="78753" spans="1:6" x14ac:dyDescent="0.2">
      <c r="A78753" t="s">
        <v>91117</v>
      </c>
      <c r="B78753" t="s">
        <v>92850</v>
      </c>
      <c r="C78753" t="s">
        <v>92851</v>
      </c>
      <c r="D78753" t="s">
        <v>37037</v>
      </c>
      <c r="E78753" t="s">
        <v>37038</v>
      </c>
      <c r="F78753" t="s">
        <v>37039</v>
      </c>
    </row>
    <row r="78754" spans="1:6" x14ac:dyDescent="0.2">
      <c r="A78754" t="s">
        <v>91117</v>
      </c>
      <c r="B78754" t="s">
        <v>92850</v>
      </c>
      <c r="C78754" t="s">
        <v>92851</v>
      </c>
      <c r="D78754" t="s">
        <v>2102</v>
      </c>
      <c r="E78754" t="s">
        <v>2103</v>
      </c>
      <c r="F78754" t="s">
        <v>18721</v>
      </c>
    </row>
    <row r="78755" spans="1:6" x14ac:dyDescent="0.2">
      <c r="A78755" t="s">
        <v>91117</v>
      </c>
      <c r="B78755" t="s">
        <v>92850</v>
      </c>
      <c r="C78755" t="s">
        <v>92851</v>
      </c>
      <c r="D78755" t="s">
        <v>16538</v>
      </c>
      <c r="E78755" t="s">
        <v>16539</v>
      </c>
      <c r="F78755" t="s">
        <v>16540</v>
      </c>
    </row>
    <row r="78756" spans="1:6" x14ac:dyDescent="0.2">
      <c r="A78756" t="s">
        <v>91117</v>
      </c>
      <c r="B78756" t="s">
        <v>92850</v>
      </c>
      <c r="C78756" t="s">
        <v>92851</v>
      </c>
      <c r="D78756" t="s">
        <v>15558</v>
      </c>
      <c r="E78756" t="s">
        <v>15559</v>
      </c>
      <c r="F78756" t="s">
        <v>15560</v>
      </c>
    </row>
    <row r="78757" spans="1:6" x14ac:dyDescent="0.2">
      <c r="A78757" t="s">
        <v>91117</v>
      </c>
      <c r="B78757" t="s">
        <v>92850</v>
      </c>
      <c r="C78757" t="s">
        <v>92851</v>
      </c>
      <c r="D78757" t="s">
        <v>22087</v>
      </c>
      <c r="E78757" t="s">
        <v>22088</v>
      </c>
      <c r="F78757" t="s">
        <v>22089</v>
      </c>
    </row>
    <row r="78758" spans="1:6" x14ac:dyDescent="0.2">
      <c r="A78758" t="s">
        <v>91117</v>
      </c>
      <c r="B78758" t="s">
        <v>92850</v>
      </c>
      <c r="C78758" t="s">
        <v>92851</v>
      </c>
      <c r="D78758" t="s">
        <v>18754</v>
      </c>
      <c r="E78758" t="s">
        <v>18755</v>
      </c>
      <c r="F78758" t="s">
        <v>18756</v>
      </c>
    </row>
    <row r="78759" spans="1:6" x14ac:dyDescent="0.2">
      <c r="A78759" t="s">
        <v>91117</v>
      </c>
      <c r="B78759" t="s">
        <v>92850</v>
      </c>
      <c r="C78759" t="s">
        <v>92851</v>
      </c>
      <c r="D78759" t="s">
        <v>15570</v>
      </c>
      <c r="E78759" t="s">
        <v>15571</v>
      </c>
      <c r="F78759" t="s">
        <v>92858</v>
      </c>
    </row>
    <row r="78760" spans="1:6" x14ac:dyDescent="0.2">
      <c r="A78760" t="s">
        <v>91117</v>
      </c>
      <c r="B78760" t="s">
        <v>92850</v>
      </c>
      <c r="C78760" t="s">
        <v>92851</v>
      </c>
      <c r="D78760" t="s">
        <v>17727</v>
      </c>
      <c r="E78760" t="s">
        <v>17728</v>
      </c>
      <c r="F78760" t="s">
        <v>17729</v>
      </c>
    </row>
    <row r="78761" spans="1:6" x14ac:dyDescent="0.2">
      <c r="A78761" t="s">
        <v>91117</v>
      </c>
      <c r="B78761" t="s">
        <v>92850</v>
      </c>
      <c r="C78761" t="s">
        <v>92851</v>
      </c>
      <c r="D78761" t="s">
        <v>17296</v>
      </c>
      <c r="E78761" t="s">
        <v>17297</v>
      </c>
      <c r="F78761" t="s">
        <v>17298</v>
      </c>
    </row>
    <row r="78762" spans="1:6" x14ac:dyDescent="0.2">
      <c r="A78762" t="s">
        <v>91117</v>
      </c>
      <c r="B78762" t="s">
        <v>92850</v>
      </c>
      <c r="C78762" t="s">
        <v>92851</v>
      </c>
      <c r="D78762" t="s">
        <v>18766</v>
      </c>
      <c r="E78762" t="s">
        <v>18767</v>
      </c>
      <c r="F78762" t="s">
        <v>18768</v>
      </c>
    </row>
    <row r="78763" spans="1:6" x14ac:dyDescent="0.2">
      <c r="A78763" t="s">
        <v>91117</v>
      </c>
      <c r="B78763" t="s">
        <v>92850</v>
      </c>
      <c r="C78763" t="s">
        <v>92851</v>
      </c>
      <c r="D78763" t="s">
        <v>22121</v>
      </c>
      <c r="E78763" t="s">
        <v>22122</v>
      </c>
      <c r="F78763" t="s">
        <v>22123</v>
      </c>
    </row>
    <row r="78764" spans="1:6" x14ac:dyDescent="0.2">
      <c r="A78764" t="s">
        <v>91117</v>
      </c>
      <c r="B78764" t="s">
        <v>92850</v>
      </c>
      <c r="C78764" t="s">
        <v>92851</v>
      </c>
      <c r="D78764" t="s">
        <v>17314</v>
      </c>
      <c r="E78764" t="s">
        <v>17315</v>
      </c>
      <c r="F78764" t="s">
        <v>17316</v>
      </c>
    </row>
    <row r="78765" spans="1:6" x14ac:dyDescent="0.2">
      <c r="A78765" t="s">
        <v>91117</v>
      </c>
      <c r="B78765" t="s">
        <v>92850</v>
      </c>
      <c r="C78765" t="s">
        <v>92851</v>
      </c>
      <c r="D78765" t="s">
        <v>92859</v>
      </c>
      <c r="E78765" t="s">
        <v>92860</v>
      </c>
      <c r="F78765" t="s">
        <v>92861</v>
      </c>
    </row>
    <row r="78766" spans="1:6" x14ac:dyDescent="0.2">
      <c r="A78766" t="s">
        <v>91117</v>
      </c>
      <c r="B78766" t="s">
        <v>92850</v>
      </c>
      <c r="C78766" t="s">
        <v>92851</v>
      </c>
      <c r="D78766" t="s">
        <v>18781</v>
      </c>
      <c r="E78766" t="s">
        <v>18782</v>
      </c>
      <c r="F78766" t="s">
        <v>18783</v>
      </c>
    </row>
    <row r="78767" spans="1:6" x14ac:dyDescent="0.2">
      <c r="A78767" t="s">
        <v>91117</v>
      </c>
      <c r="B78767" t="s">
        <v>92850</v>
      </c>
      <c r="C78767" t="s">
        <v>92851</v>
      </c>
      <c r="D78767" t="s">
        <v>18790</v>
      </c>
      <c r="E78767" t="s">
        <v>18791</v>
      </c>
      <c r="F78767" t="s">
        <v>18792</v>
      </c>
    </row>
    <row r="78768" spans="1:6" x14ac:dyDescent="0.2">
      <c r="A78768" t="s">
        <v>91117</v>
      </c>
      <c r="B78768" t="s">
        <v>92850</v>
      </c>
      <c r="C78768" t="s">
        <v>92851</v>
      </c>
      <c r="D78768" t="s">
        <v>18793</v>
      </c>
      <c r="E78768" t="s">
        <v>18794</v>
      </c>
      <c r="F78768" t="s">
        <v>18795</v>
      </c>
    </row>
    <row r="78769" spans="1:6" x14ac:dyDescent="0.2">
      <c r="A78769" t="s">
        <v>91117</v>
      </c>
      <c r="B78769" t="s">
        <v>92850</v>
      </c>
      <c r="C78769" t="s">
        <v>92851</v>
      </c>
      <c r="D78769" t="s">
        <v>18796</v>
      </c>
      <c r="E78769" t="s">
        <v>18797</v>
      </c>
      <c r="F78769" t="s">
        <v>18798</v>
      </c>
    </row>
    <row r="78770" spans="1:6" x14ac:dyDescent="0.2">
      <c r="A78770" t="s">
        <v>91117</v>
      </c>
      <c r="B78770" t="s">
        <v>92850</v>
      </c>
      <c r="C78770" t="s">
        <v>92851</v>
      </c>
      <c r="D78770" t="s">
        <v>19800</v>
      </c>
      <c r="E78770" t="s">
        <v>19801</v>
      </c>
      <c r="F78770" t="s">
        <v>19802</v>
      </c>
    </row>
    <row r="78771" spans="1:6" x14ac:dyDescent="0.2">
      <c r="A78771" t="s">
        <v>91117</v>
      </c>
      <c r="B78771" t="s">
        <v>92850</v>
      </c>
      <c r="C78771" t="s">
        <v>92851</v>
      </c>
      <c r="D78771" t="s">
        <v>18809</v>
      </c>
      <c r="E78771" t="s">
        <v>18810</v>
      </c>
      <c r="F78771" t="s">
        <v>18811</v>
      </c>
    </row>
    <row r="78772" spans="1:6" x14ac:dyDescent="0.2">
      <c r="A78772" t="s">
        <v>91117</v>
      </c>
      <c r="B78772" t="s">
        <v>92850</v>
      </c>
      <c r="C78772" t="s">
        <v>92851</v>
      </c>
      <c r="D78772" t="s">
        <v>18812</v>
      </c>
      <c r="E78772" t="s">
        <v>18813</v>
      </c>
      <c r="F78772" t="s">
        <v>18814</v>
      </c>
    </row>
    <row r="78773" spans="1:6" x14ac:dyDescent="0.2">
      <c r="A78773" t="s">
        <v>91117</v>
      </c>
      <c r="B78773" t="s">
        <v>92850</v>
      </c>
      <c r="C78773" t="s">
        <v>92851</v>
      </c>
      <c r="D78773" t="s">
        <v>24301</v>
      </c>
      <c r="E78773" t="s">
        <v>24302</v>
      </c>
      <c r="F78773" t="s">
        <v>24303</v>
      </c>
    </row>
    <row r="78774" spans="1:6" x14ac:dyDescent="0.2">
      <c r="A78774" t="s">
        <v>91117</v>
      </c>
      <c r="B78774" t="s">
        <v>92850</v>
      </c>
      <c r="C78774" t="s">
        <v>92851</v>
      </c>
      <c r="D78774" t="s">
        <v>21134</v>
      </c>
      <c r="E78774" t="s">
        <v>21135</v>
      </c>
      <c r="F78774" t="s">
        <v>21136</v>
      </c>
    </row>
    <row r="78775" spans="1:6" x14ac:dyDescent="0.2">
      <c r="A78775" t="s">
        <v>91117</v>
      </c>
      <c r="B78775" t="s">
        <v>92850</v>
      </c>
      <c r="C78775" t="s">
        <v>92851</v>
      </c>
      <c r="D78775" t="s">
        <v>41893</v>
      </c>
      <c r="E78775" t="s">
        <v>41894</v>
      </c>
      <c r="F78775" t="s">
        <v>92862</v>
      </c>
    </row>
    <row r="78776" spans="1:6" x14ac:dyDescent="0.2">
      <c r="A78776" t="s">
        <v>91117</v>
      </c>
      <c r="B78776" t="s">
        <v>92850</v>
      </c>
      <c r="C78776" t="s">
        <v>92851</v>
      </c>
      <c r="D78776" t="s">
        <v>60498</v>
      </c>
      <c r="E78776" t="s">
        <v>60499</v>
      </c>
      <c r="F78776" t="s">
        <v>60500</v>
      </c>
    </row>
    <row r="78777" spans="1:6" x14ac:dyDescent="0.2">
      <c r="A78777" t="s">
        <v>91117</v>
      </c>
      <c r="B78777" t="s">
        <v>92850</v>
      </c>
      <c r="C78777" t="s">
        <v>92851</v>
      </c>
      <c r="D78777" t="s">
        <v>18831</v>
      </c>
      <c r="E78777" t="s">
        <v>18832</v>
      </c>
      <c r="F78777" t="s">
        <v>18833</v>
      </c>
    </row>
    <row r="78778" spans="1:6" x14ac:dyDescent="0.2">
      <c r="A78778" t="s">
        <v>91117</v>
      </c>
      <c r="B78778" t="s">
        <v>92850</v>
      </c>
      <c r="C78778" t="s">
        <v>92851</v>
      </c>
      <c r="D78778" t="s">
        <v>20328</v>
      </c>
      <c r="E78778" t="s">
        <v>20329</v>
      </c>
      <c r="F78778" t="s">
        <v>20330</v>
      </c>
    </row>
    <row r="78779" spans="1:6" x14ac:dyDescent="0.2">
      <c r="A78779" t="s">
        <v>91117</v>
      </c>
      <c r="B78779" t="s">
        <v>92850</v>
      </c>
      <c r="C78779" t="s">
        <v>92851</v>
      </c>
      <c r="D78779" t="s">
        <v>92863</v>
      </c>
      <c r="E78779" t="s">
        <v>92864</v>
      </c>
      <c r="F78779" t="s">
        <v>92865</v>
      </c>
    </row>
    <row r="78780" spans="1:6" x14ac:dyDescent="0.2">
      <c r="A78780" t="s">
        <v>91117</v>
      </c>
      <c r="B78780" t="s">
        <v>92850</v>
      </c>
      <c r="C78780" t="s">
        <v>92851</v>
      </c>
      <c r="D78780" t="s">
        <v>86790</v>
      </c>
      <c r="E78780" t="s">
        <v>86791</v>
      </c>
      <c r="F78780" t="s">
        <v>86792</v>
      </c>
    </row>
    <row r="78781" spans="1:6" x14ac:dyDescent="0.2">
      <c r="A78781" t="s">
        <v>91117</v>
      </c>
      <c r="B78781" t="s">
        <v>92850</v>
      </c>
      <c r="C78781" t="s">
        <v>92851</v>
      </c>
      <c r="D78781" t="s">
        <v>33648</v>
      </c>
      <c r="E78781" t="s">
        <v>33649</v>
      </c>
      <c r="F78781" t="s">
        <v>33650</v>
      </c>
    </row>
    <row r="78782" spans="1:6" x14ac:dyDescent="0.2">
      <c r="A78782" t="s">
        <v>91117</v>
      </c>
      <c r="B78782" t="s">
        <v>92850</v>
      </c>
      <c r="C78782" t="s">
        <v>92851</v>
      </c>
      <c r="D78782" t="s">
        <v>92866</v>
      </c>
      <c r="E78782" t="s">
        <v>92867</v>
      </c>
      <c r="F78782" t="s">
        <v>92868</v>
      </c>
    </row>
    <row r="78783" spans="1:6" x14ac:dyDescent="0.2">
      <c r="A78783" t="s">
        <v>91117</v>
      </c>
      <c r="B78783" t="s">
        <v>92850</v>
      </c>
      <c r="C78783" t="s">
        <v>92851</v>
      </c>
      <c r="D78783" t="s">
        <v>87094</v>
      </c>
      <c r="E78783" t="s">
        <v>87095</v>
      </c>
      <c r="F78783" t="s">
        <v>87096</v>
      </c>
    </row>
    <row r="78784" spans="1:6" x14ac:dyDescent="0.2">
      <c r="A78784" t="s">
        <v>91117</v>
      </c>
      <c r="B78784" t="s">
        <v>92850</v>
      </c>
      <c r="C78784" t="s">
        <v>92851</v>
      </c>
      <c r="D78784" t="s">
        <v>15618</v>
      </c>
      <c r="E78784" t="s">
        <v>15619</v>
      </c>
      <c r="F78784" t="s">
        <v>15620</v>
      </c>
    </row>
    <row r="78785" spans="1:6" x14ac:dyDescent="0.2">
      <c r="A78785" t="s">
        <v>91117</v>
      </c>
      <c r="B78785" t="s">
        <v>92850</v>
      </c>
      <c r="C78785" t="s">
        <v>92851</v>
      </c>
      <c r="D78785" t="s">
        <v>18855</v>
      </c>
      <c r="E78785" t="s">
        <v>18856</v>
      </c>
      <c r="F78785" t="s">
        <v>19660</v>
      </c>
    </row>
    <row r="78786" spans="1:6" x14ac:dyDescent="0.2">
      <c r="A78786" t="s">
        <v>91117</v>
      </c>
      <c r="B78786" t="s">
        <v>92850</v>
      </c>
      <c r="C78786" t="s">
        <v>92851</v>
      </c>
      <c r="D78786" t="s">
        <v>646</v>
      </c>
      <c r="E78786" t="s">
        <v>647</v>
      </c>
      <c r="F78786" t="s">
        <v>648</v>
      </c>
    </row>
    <row r="78787" spans="1:6" x14ac:dyDescent="0.2">
      <c r="A78787" t="s">
        <v>91117</v>
      </c>
      <c r="B78787" t="s">
        <v>92850</v>
      </c>
      <c r="C78787" t="s">
        <v>92851</v>
      </c>
      <c r="D78787" t="s">
        <v>18867</v>
      </c>
      <c r="E78787" t="s">
        <v>18868</v>
      </c>
      <c r="F78787" t="s">
        <v>18869</v>
      </c>
    </row>
    <row r="78788" spans="1:6" x14ac:dyDescent="0.2">
      <c r="A78788" t="s">
        <v>91117</v>
      </c>
      <c r="B78788" t="s">
        <v>92850</v>
      </c>
      <c r="C78788" t="s">
        <v>92851</v>
      </c>
      <c r="D78788" t="s">
        <v>4381</v>
      </c>
      <c r="E78788" t="s">
        <v>4382</v>
      </c>
      <c r="F78788" t="s">
        <v>4383</v>
      </c>
    </row>
    <row r="78789" spans="1:6" x14ac:dyDescent="0.2">
      <c r="A78789" t="s">
        <v>91117</v>
      </c>
      <c r="B78789" t="s">
        <v>92850</v>
      </c>
      <c r="C78789" t="s">
        <v>92851</v>
      </c>
      <c r="D78789" t="s">
        <v>87122</v>
      </c>
      <c r="E78789" t="s">
        <v>87123</v>
      </c>
      <c r="F78789" t="s">
        <v>87124</v>
      </c>
    </row>
    <row r="78790" spans="1:6" x14ac:dyDescent="0.2">
      <c r="A78790" t="s">
        <v>91117</v>
      </c>
      <c r="B78790" t="s">
        <v>92850</v>
      </c>
      <c r="C78790" t="s">
        <v>92851</v>
      </c>
      <c r="D78790" t="s">
        <v>21164</v>
      </c>
      <c r="E78790" t="s">
        <v>21165</v>
      </c>
      <c r="F78790" t="s">
        <v>21166</v>
      </c>
    </row>
    <row r="78791" spans="1:6" x14ac:dyDescent="0.2">
      <c r="A78791" t="s">
        <v>91117</v>
      </c>
      <c r="B78791" t="s">
        <v>92850</v>
      </c>
      <c r="C78791" t="s">
        <v>92851</v>
      </c>
      <c r="D78791" t="s">
        <v>37147</v>
      </c>
      <c r="E78791" t="s">
        <v>37148</v>
      </c>
      <c r="F78791" t="s">
        <v>37149</v>
      </c>
    </row>
    <row r="78792" spans="1:6" x14ac:dyDescent="0.2">
      <c r="A78792" t="s">
        <v>91117</v>
      </c>
      <c r="B78792" t="s">
        <v>92850</v>
      </c>
      <c r="C78792" t="s">
        <v>92851</v>
      </c>
      <c r="D78792" t="s">
        <v>1404</v>
      </c>
      <c r="E78792" t="s">
        <v>1405</v>
      </c>
      <c r="F78792" t="s">
        <v>1406</v>
      </c>
    </row>
    <row r="78793" spans="1:6" x14ac:dyDescent="0.2">
      <c r="A78793" t="s">
        <v>91117</v>
      </c>
      <c r="B78793" t="s">
        <v>92850</v>
      </c>
      <c r="C78793" t="s">
        <v>92851</v>
      </c>
      <c r="D78793" t="s">
        <v>18889</v>
      </c>
      <c r="E78793" t="s">
        <v>18890</v>
      </c>
      <c r="F78793" t="s">
        <v>92869</v>
      </c>
    </row>
    <row r="78794" spans="1:6" x14ac:dyDescent="0.2">
      <c r="A78794" t="s">
        <v>91117</v>
      </c>
      <c r="B78794" t="s">
        <v>92850</v>
      </c>
      <c r="C78794" t="s">
        <v>92851</v>
      </c>
      <c r="D78794" t="s">
        <v>86800</v>
      </c>
      <c r="E78794" t="s">
        <v>86801</v>
      </c>
      <c r="F78794" t="s">
        <v>86802</v>
      </c>
    </row>
    <row r="78795" spans="1:6" x14ac:dyDescent="0.2">
      <c r="A78795" t="s">
        <v>91117</v>
      </c>
      <c r="B78795" t="s">
        <v>92850</v>
      </c>
      <c r="C78795" t="s">
        <v>92851</v>
      </c>
      <c r="D78795" t="s">
        <v>41938</v>
      </c>
      <c r="E78795" t="s">
        <v>41939</v>
      </c>
      <c r="F78795" t="s">
        <v>41940</v>
      </c>
    </row>
    <row r="78796" spans="1:6" x14ac:dyDescent="0.2">
      <c r="A78796" t="s">
        <v>91117</v>
      </c>
      <c r="B78796" t="s">
        <v>92850</v>
      </c>
      <c r="C78796" t="s">
        <v>92851</v>
      </c>
      <c r="D78796" t="s">
        <v>23707</v>
      </c>
      <c r="E78796" t="s">
        <v>23708</v>
      </c>
      <c r="F78796" t="s">
        <v>23709</v>
      </c>
    </row>
    <row r="78797" spans="1:6" x14ac:dyDescent="0.2">
      <c r="A78797" t="s">
        <v>91117</v>
      </c>
      <c r="B78797" t="s">
        <v>92850</v>
      </c>
      <c r="C78797" t="s">
        <v>92851</v>
      </c>
      <c r="D78797" t="s">
        <v>18898</v>
      </c>
      <c r="E78797" t="s">
        <v>18899</v>
      </c>
      <c r="F78797" t="s">
        <v>92870</v>
      </c>
    </row>
    <row r="78798" spans="1:6" x14ac:dyDescent="0.2">
      <c r="A78798" t="s">
        <v>91117</v>
      </c>
      <c r="B78798" t="s">
        <v>92850</v>
      </c>
      <c r="C78798" t="s">
        <v>92851</v>
      </c>
      <c r="D78798" t="s">
        <v>22212</v>
      </c>
      <c r="E78798" t="s">
        <v>22213</v>
      </c>
      <c r="F78798" t="s">
        <v>22214</v>
      </c>
    </row>
    <row r="78799" spans="1:6" x14ac:dyDescent="0.2">
      <c r="A78799" t="s">
        <v>91117</v>
      </c>
      <c r="B78799" t="s">
        <v>92850</v>
      </c>
      <c r="C78799" t="s">
        <v>92851</v>
      </c>
      <c r="D78799" t="s">
        <v>24322</v>
      </c>
      <c r="E78799" t="s">
        <v>24323</v>
      </c>
      <c r="F78799" t="s">
        <v>92871</v>
      </c>
    </row>
    <row r="78800" spans="1:6" x14ac:dyDescent="0.2">
      <c r="A78800" t="s">
        <v>91117</v>
      </c>
      <c r="B78800" t="s">
        <v>92850</v>
      </c>
      <c r="C78800" t="s">
        <v>92851</v>
      </c>
      <c r="D78800" t="s">
        <v>92872</v>
      </c>
      <c r="E78800" t="s">
        <v>92873</v>
      </c>
      <c r="F78800" t="s">
        <v>92874</v>
      </c>
    </row>
    <row r="78801" spans="1:6" x14ac:dyDescent="0.2">
      <c r="A78801" t="s">
        <v>91117</v>
      </c>
      <c r="B78801" t="s">
        <v>92850</v>
      </c>
      <c r="C78801" t="s">
        <v>92851</v>
      </c>
      <c r="D78801" t="s">
        <v>1410</v>
      </c>
      <c r="E78801" t="s">
        <v>1411</v>
      </c>
      <c r="F78801" t="s">
        <v>1412</v>
      </c>
    </row>
    <row r="78802" spans="1:6" x14ac:dyDescent="0.2">
      <c r="A78802" t="s">
        <v>91117</v>
      </c>
      <c r="B78802" t="s">
        <v>92850</v>
      </c>
      <c r="C78802" t="s">
        <v>92851</v>
      </c>
      <c r="D78802" t="s">
        <v>18910</v>
      </c>
      <c r="E78802" t="s">
        <v>18911</v>
      </c>
      <c r="F78802" t="s">
        <v>18912</v>
      </c>
    </row>
    <row r="78803" spans="1:6" x14ac:dyDescent="0.2">
      <c r="A78803" t="s">
        <v>91117</v>
      </c>
      <c r="B78803" t="s">
        <v>92850</v>
      </c>
      <c r="C78803" t="s">
        <v>92851</v>
      </c>
      <c r="D78803" t="s">
        <v>23203</v>
      </c>
      <c r="E78803" t="s">
        <v>23204</v>
      </c>
      <c r="F78803" t="s">
        <v>23205</v>
      </c>
    </row>
    <row r="78804" spans="1:6" x14ac:dyDescent="0.2">
      <c r="A78804" t="s">
        <v>91117</v>
      </c>
      <c r="B78804" t="s">
        <v>92850</v>
      </c>
      <c r="C78804" t="s">
        <v>92851</v>
      </c>
      <c r="D78804" t="s">
        <v>41978</v>
      </c>
      <c r="E78804" t="s">
        <v>41979</v>
      </c>
      <c r="F78804" t="s">
        <v>92875</v>
      </c>
    </row>
    <row r="78805" spans="1:6" x14ac:dyDescent="0.2">
      <c r="A78805" t="s">
        <v>91117</v>
      </c>
      <c r="B78805" t="s">
        <v>92850</v>
      </c>
      <c r="C78805" t="s">
        <v>92851</v>
      </c>
      <c r="D78805" t="s">
        <v>20770</v>
      </c>
      <c r="E78805" t="s">
        <v>20771</v>
      </c>
      <c r="F78805" t="s">
        <v>20772</v>
      </c>
    </row>
    <row r="78806" spans="1:6" x14ac:dyDescent="0.2">
      <c r="A78806" t="s">
        <v>91117</v>
      </c>
      <c r="B78806" t="s">
        <v>92850</v>
      </c>
      <c r="C78806" t="s">
        <v>92851</v>
      </c>
      <c r="D78806" t="s">
        <v>9469</v>
      </c>
      <c r="E78806" t="s">
        <v>9470</v>
      </c>
      <c r="F78806" t="s">
        <v>9471</v>
      </c>
    </row>
    <row r="78807" spans="1:6" x14ac:dyDescent="0.2">
      <c r="A78807" t="s">
        <v>91117</v>
      </c>
      <c r="B78807" t="s">
        <v>92850</v>
      </c>
      <c r="C78807" t="s">
        <v>92851</v>
      </c>
      <c r="D78807" t="s">
        <v>17407</v>
      </c>
      <c r="E78807" t="s">
        <v>17408</v>
      </c>
      <c r="F78807" t="s">
        <v>17409</v>
      </c>
    </row>
    <row r="78808" spans="1:6" x14ac:dyDescent="0.2">
      <c r="A78808" t="s">
        <v>91117</v>
      </c>
      <c r="B78808" t="s">
        <v>92850</v>
      </c>
      <c r="C78808" t="s">
        <v>92851</v>
      </c>
      <c r="D78808" t="s">
        <v>18938</v>
      </c>
      <c r="E78808" t="s">
        <v>18939</v>
      </c>
      <c r="F78808" t="s">
        <v>18940</v>
      </c>
    </row>
    <row r="78809" spans="1:6" x14ac:dyDescent="0.2">
      <c r="A78809" t="s">
        <v>91117</v>
      </c>
      <c r="B78809" t="s">
        <v>92850</v>
      </c>
      <c r="C78809" t="s">
        <v>92851</v>
      </c>
      <c r="D78809" t="s">
        <v>24564</v>
      </c>
      <c r="E78809" t="s">
        <v>24565</v>
      </c>
      <c r="F78809" t="s">
        <v>24566</v>
      </c>
    </row>
    <row r="78810" spans="1:6" x14ac:dyDescent="0.2">
      <c r="A78810" t="s">
        <v>91117</v>
      </c>
      <c r="B78810" t="s">
        <v>92850</v>
      </c>
      <c r="C78810" t="s">
        <v>92851</v>
      </c>
      <c r="D78810" t="s">
        <v>23206</v>
      </c>
      <c r="E78810" t="s">
        <v>23207</v>
      </c>
      <c r="F78810" t="s">
        <v>23208</v>
      </c>
    </row>
    <row r="78811" spans="1:6" x14ac:dyDescent="0.2">
      <c r="A78811" t="s">
        <v>91117</v>
      </c>
      <c r="B78811" t="s">
        <v>92850</v>
      </c>
      <c r="C78811" t="s">
        <v>92851</v>
      </c>
      <c r="D78811" t="s">
        <v>83458</v>
      </c>
      <c r="E78811" t="s">
        <v>83459</v>
      </c>
      <c r="F78811" t="s">
        <v>83460</v>
      </c>
    </row>
    <row r="78812" spans="1:6" x14ac:dyDescent="0.2">
      <c r="A78812" t="s">
        <v>91117</v>
      </c>
      <c r="B78812" t="s">
        <v>92850</v>
      </c>
      <c r="C78812" t="s">
        <v>92851</v>
      </c>
      <c r="D78812" t="s">
        <v>10107</v>
      </c>
      <c r="E78812" t="s">
        <v>10108</v>
      </c>
      <c r="F78812" t="s">
        <v>10109</v>
      </c>
    </row>
    <row r="78813" spans="1:6" x14ac:dyDescent="0.2">
      <c r="A78813" t="s">
        <v>91117</v>
      </c>
      <c r="B78813" t="s">
        <v>92850</v>
      </c>
      <c r="C78813" t="s">
        <v>92851</v>
      </c>
      <c r="D78813" t="s">
        <v>19676</v>
      </c>
      <c r="E78813" t="s">
        <v>19677</v>
      </c>
      <c r="F78813" t="s">
        <v>19678</v>
      </c>
    </row>
    <row r="78814" spans="1:6" x14ac:dyDescent="0.2">
      <c r="A78814" t="s">
        <v>91117</v>
      </c>
      <c r="B78814" t="s">
        <v>92850</v>
      </c>
      <c r="C78814" t="s">
        <v>92851</v>
      </c>
      <c r="D78814" t="s">
        <v>20773</v>
      </c>
      <c r="E78814" t="s">
        <v>20774</v>
      </c>
      <c r="F78814" t="s">
        <v>20775</v>
      </c>
    </row>
    <row r="78815" spans="1:6" x14ac:dyDescent="0.2">
      <c r="A78815" t="s">
        <v>91117</v>
      </c>
      <c r="B78815" t="s">
        <v>92850</v>
      </c>
      <c r="C78815" t="s">
        <v>92851</v>
      </c>
      <c r="D78815" t="s">
        <v>18992</v>
      </c>
      <c r="E78815" t="s">
        <v>18993</v>
      </c>
      <c r="F78815" t="s">
        <v>18994</v>
      </c>
    </row>
    <row r="78816" spans="1:6" x14ac:dyDescent="0.2">
      <c r="A78816" t="s">
        <v>91117</v>
      </c>
      <c r="B78816" t="s">
        <v>92850</v>
      </c>
      <c r="C78816" t="s">
        <v>92851</v>
      </c>
      <c r="D78816" t="s">
        <v>20779</v>
      </c>
      <c r="E78816" t="s">
        <v>20780</v>
      </c>
      <c r="F78816" t="s">
        <v>20781</v>
      </c>
    </row>
    <row r="78817" spans="1:6" x14ac:dyDescent="0.2">
      <c r="A78817" t="s">
        <v>91117</v>
      </c>
      <c r="B78817" t="s">
        <v>92850</v>
      </c>
      <c r="C78817" t="s">
        <v>92851</v>
      </c>
      <c r="D78817" t="s">
        <v>19004</v>
      </c>
      <c r="E78817" t="s">
        <v>19005</v>
      </c>
      <c r="F78817" t="s">
        <v>19006</v>
      </c>
    </row>
    <row r="78818" spans="1:6" x14ac:dyDescent="0.2">
      <c r="A78818" t="s">
        <v>91117</v>
      </c>
      <c r="B78818" t="s">
        <v>92850</v>
      </c>
      <c r="C78818" t="s">
        <v>92851</v>
      </c>
      <c r="D78818" t="s">
        <v>19007</v>
      </c>
      <c r="E78818" t="s">
        <v>19008</v>
      </c>
      <c r="F78818" t="s">
        <v>19009</v>
      </c>
    </row>
    <row r="78819" spans="1:6" x14ac:dyDescent="0.2">
      <c r="A78819" t="s">
        <v>91117</v>
      </c>
      <c r="B78819" t="s">
        <v>92850</v>
      </c>
      <c r="C78819" t="s">
        <v>92851</v>
      </c>
      <c r="D78819" t="s">
        <v>88928</v>
      </c>
      <c r="E78819" t="s">
        <v>88929</v>
      </c>
      <c r="F78819" t="s">
        <v>88930</v>
      </c>
    </row>
    <row r="78820" spans="1:6" x14ac:dyDescent="0.2">
      <c r="A78820" t="s">
        <v>91117</v>
      </c>
      <c r="B78820" t="s">
        <v>92850</v>
      </c>
      <c r="C78820" t="s">
        <v>92851</v>
      </c>
      <c r="D78820" t="s">
        <v>42027</v>
      </c>
      <c r="E78820" t="s">
        <v>42028</v>
      </c>
      <c r="F78820" t="s">
        <v>42029</v>
      </c>
    </row>
    <row r="78821" spans="1:6" x14ac:dyDescent="0.2">
      <c r="A78821" t="s">
        <v>91117</v>
      </c>
      <c r="B78821" t="s">
        <v>92850</v>
      </c>
      <c r="C78821" t="s">
        <v>92851</v>
      </c>
      <c r="D78821" t="s">
        <v>19019</v>
      </c>
      <c r="E78821" t="s">
        <v>19020</v>
      </c>
      <c r="F78821" t="s">
        <v>19021</v>
      </c>
    </row>
    <row r="78822" spans="1:6" x14ac:dyDescent="0.2">
      <c r="A78822" t="s">
        <v>91117</v>
      </c>
      <c r="B78822" t="s">
        <v>92850</v>
      </c>
      <c r="C78822" t="s">
        <v>92851</v>
      </c>
      <c r="D78822" t="s">
        <v>19010</v>
      </c>
      <c r="E78822" t="s">
        <v>19011</v>
      </c>
      <c r="F78822" t="s">
        <v>19012</v>
      </c>
    </row>
    <row r="78823" spans="1:6" x14ac:dyDescent="0.2">
      <c r="A78823" t="s">
        <v>91117</v>
      </c>
      <c r="B78823" t="s">
        <v>92850</v>
      </c>
      <c r="C78823" t="s">
        <v>92851</v>
      </c>
      <c r="D78823" t="s">
        <v>17422</v>
      </c>
      <c r="E78823" t="s">
        <v>17423</v>
      </c>
      <c r="F78823" t="s">
        <v>17424</v>
      </c>
    </row>
    <row r="78824" spans="1:6" x14ac:dyDescent="0.2">
      <c r="A78824" t="s">
        <v>91117</v>
      </c>
      <c r="B78824" t="s">
        <v>92850</v>
      </c>
      <c r="C78824" t="s">
        <v>92851</v>
      </c>
      <c r="D78824" t="s">
        <v>42043</v>
      </c>
      <c r="E78824" t="s">
        <v>42044</v>
      </c>
      <c r="F78824" t="s">
        <v>42045</v>
      </c>
    </row>
    <row r="78825" spans="1:6" x14ac:dyDescent="0.2">
      <c r="A78825" t="s">
        <v>91117</v>
      </c>
      <c r="B78825" t="s">
        <v>92850</v>
      </c>
      <c r="C78825" t="s">
        <v>92851</v>
      </c>
      <c r="D78825" t="s">
        <v>86833</v>
      </c>
      <c r="E78825" t="s">
        <v>86834</v>
      </c>
      <c r="F78825" t="s">
        <v>86835</v>
      </c>
    </row>
    <row r="78826" spans="1:6" x14ac:dyDescent="0.2">
      <c r="A78826" t="s">
        <v>91117</v>
      </c>
      <c r="B78826" t="s">
        <v>92850</v>
      </c>
      <c r="C78826" t="s">
        <v>92851</v>
      </c>
      <c r="D78826" t="s">
        <v>17941</v>
      </c>
      <c r="E78826" t="s">
        <v>17942</v>
      </c>
      <c r="F78826" t="s">
        <v>17943</v>
      </c>
    </row>
    <row r="78827" spans="1:6" x14ac:dyDescent="0.2">
      <c r="A78827" t="s">
        <v>91117</v>
      </c>
      <c r="B78827" t="s">
        <v>92850</v>
      </c>
      <c r="C78827" t="s">
        <v>92851</v>
      </c>
      <c r="D78827" t="s">
        <v>17440</v>
      </c>
      <c r="E78827" t="s">
        <v>17441</v>
      </c>
      <c r="F78827" t="s">
        <v>17442</v>
      </c>
    </row>
    <row r="78828" spans="1:6" x14ac:dyDescent="0.2">
      <c r="A78828" t="s">
        <v>91117</v>
      </c>
      <c r="B78828" t="s">
        <v>92850</v>
      </c>
      <c r="C78828" t="s">
        <v>92851</v>
      </c>
      <c r="D78828" t="s">
        <v>42055</v>
      </c>
      <c r="E78828" t="s">
        <v>42056</v>
      </c>
      <c r="F78828" t="s">
        <v>42057</v>
      </c>
    </row>
    <row r="78829" spans="1:6" x14ac:dyDescent="0.2">
      <c r="A78829" t="s">
        <v>91117</v>
      </c>
      <c r="B78829" t="s">
        <v>92850</v>
      </c>
      <c r="C78829" t="s">
        <v>92851</v>
      </c>
      <c r="D78829" t="s">
        <v>86836</v>
      </c>
      <c r="E78829" t="s">
        <v>86837</v>
      </c>
      <c r="F78829" t="s">
        <v>86838</v>
      </c>
    </row>
    <row r="78830" spans="1:6" x14ac:dyDescent="0.2">
      <c r="A78830" t="s">
        <v>91117</v>
      </c>
      <c r="B78830" t="s">
        <v>92850</v>
      </c>
      <c r="C78830" t="s">
        <v>92851</v>
      </c>
      <c r="D78830" t="s">
        <v>19061</v>
      </c>
      <c r="E78830" t="s">
        <v>19062</v>
      </c>
      <c r="F78830" t="s">
        <v>19063</v>
      </c>
    </row>
    <row r="78831" spans="1:6" x14ac:dyDescent="0.2">
      <c r="A78831" t="s">
        <v>91117</v>
      </c>
      <c r="B78831" t="s">
        <v>92850</v>
      </c>
      <c r="C78831" t="s">
        <v>92851</v>
      </c>
      <c r="D78831" t="s">
        <v>92876</v>
      </c>
      <c r="E78831" t="s">
        <v>92877</v>
      </c>
      <c r="F78831" t="s">
        <v>92878</v>
      </c>
    </row>
    <row r="78832" spans="1:6" x14ac:dyDescent="0.2">
      <c r="A78832" t="s">
        <v>91117</v>
      </c>
      <c r="B78832" t="s">
        <v>92850</v>
      </c>
      <c r="C78832" t="s">
        <v>92851</v>
      </c>
      <c r="D78832" t="s">
        <v>19125</v>
      </c>
      <c r="E78832" t="s">
        <v>19126</v>
      </c>
      <c r="F78832" t="s">
        <v>19127</v>
      </c>
    </row>
    <row r="78833" spans="1:6" x14ac:dyDescent="0.2">
      <c r="A78833" t="s">
        <v>91117</v>
      </c>
      <c r="B78833" t="s">
        <v>92850</v>
      </c>
      <c r="C78833" t="s">
        <v>92851</v>
      </c>
      <c r="D78833" t="s">
        <v>19134</v>
      </c>
      <c r="E78833" t="s">
        <v>19135</v>
      </c>
      <c r="F78833" t="s">
        <v>19136</v>
      </c>
    </row>
    <row r="78834" spans="1:6" x14ac:dyDescent="0.2">
      <c r="A78834" t="s">
        <v>91117</v>
      </c>
      <c r="B78834" t="s">
        <v>92850</v>
      </c>
      <c r="C78834" t="s">
        <v>92851</v>
      </c>
      <c r="D78834" t="s">
        <v>17663</v>
      </c>
      <c r="E78834" t="s">
        <v>17664</v>
      </c>
      <c r="F78834" t="s">
        <v>17665</v>
      </c>
    </row>
    <row r="78835" spans="1:6" x14ac:dyDescent="0.2">
      <c r="A78835" t="s">
        <v>91117</v>
      </c>
      <c r="B78835" t="s">
        <v>92850</v>
      </c>
      <c r="C78835" t="s">
        <v>92851</v>
      </c>
      <c r="D78835" t="s">
        <v>19122</v>
      </c>
      <c r="E78835" t="s">
        <v>19123</v>
      </c>
      <c r="F78835" t="s">
        <v>19124</v>
      </c>
    </row>
    <row r="78836" spans="1:6" x14ac:dyDescent="0.2">
      <c r="A78836" t="s">
        <v>91117</v>
      </c>
      <c r="B78836" t="s">
        <v>92850</v>
      </c>
      <c r="C78836" t="s">
        <v>92851</v>
      </c>
      <c r="D78836" t="s">
        <v>19116</v>
      </c>
      <c r="E78836" t="s">
        <v>19117</v>
      </c>
      <c r="F78836" t="s">
        <v>19118</v>
      </c>
    </row>
    <row r="78837" spans="1:6" x14ac:dyDescent="0.2">
      <c r="A78837" t="s">
        <v>91117</v>
      </c>
      <c r="B78837" t="s">
        <v>92850</v>
      </c>
      <c r="C78837" t="s">
        <v>92851</v>
      </c>
      <c r="D78837" t="s">
        <v>16569</v>
      </c>
      <c r="E78837" t="s">
        <v>16570</v>
      </c>
      <c r="F78837" t="s">
        <v>16571</v>
      </c>
    </row>
    <row r="78838" spans="1:6" x14ac:dyDescent="0.2">
      <c r="A78838" t="s">
        <v>91117</v>
      </c>
      <c r="B78838" t="s">
        <v>92850</v>
      </c>
      <c r="C78838" t="s">
        <v>92851</v>
      </c>
      <c r="D78838" t="s">
        <v>42092</v>
      </c>
      <c r="E78838" t="s">
        <v>42093</v>
      </c>
      <c r="F78838" t="s">
        <v>42094</v>
      </c>
    </row>
    <row r="78839" spans="1:6" x14ac:dyDescent="0.2">
      <c r="A78839" t="s">
        <v>91117</v>
      </c>
      <c r="B78839" t="s">
        <v>92850</v>
      </c>
      <c r="C78839" t="s">
        <v>92851</v>
      </c>
      <c r="D78839" t="s">
        <v>19191</v>
      </c>
      <c r="E78839" t="s">
        <v>19192</v>
      </c>
      <c r="F78839" t="s">
        <v>19193</v>
      </c>
    </row>
    <row r="78840" spans="1:6" x14ac:dyDescent="0.2">
      <c r="A78840" t="s">
        <v>91117</v>
      </c>
      <c r="B78840" t="s">
        <v>92850</v>
      </c>
      <c r="C78840" t="s">
        <v>92851</v>
      </c>
      <c r="D78840" t="s">
        <v>42143</v>
      </c>
      <c r="E78840" t="s">
        <v>42144</v>
      </c>
      <c r="F78840" t="s">
        <v>42145</v>
      </c>
    </row>
    <row r="78841" spans="1:6" x14ac:dyDescent="0.2">
      <c r="A78841" t="s">
        <v>91117</v>
      </c>
      <c r="B78841" t="s">
        <v>92850</v>
      </c>
      <c r="C78841" t="s">
        <v>92851</v>
      </c>
      <c r="D78841" t="s">
        <v>42143</v>
      </c>
      <c r="E78841" t="s">
        <v>42144</v>
      </c>
      <c r="F78841" t="s">
        <v>42145</v>
      </c>
    </row>
    <row r="78842" spans="1:6" x14ac:dyDescent="0.2">
      <c r="A78842" t="s">
        <v>91117</v>
      </c>
      <c r="B78842" t="s">
        <v>92850</v>
      </c>
      <c r="C78842" t="s">
        <v>92851</v>
      </c>
      <c r="D78842" t="s">
        <v>19197</v>
      </c>
      <c r="E78842" t="s">
        <v>19198</v>
      </c>
      <c r="F78842" t="s">
        <v>19199</v>
      </c>
    </row>
    <row r="78843" spans="1:6" x14ac:dyDescent="0.2">
      <c r="A78843" t="s">
        <v>91117</v>
      </c>
      <c r="B78843" t="s">
        <v>92850</v>
      </c>
      <c r="C78843" t="s">
        <v>92851</v>
      </c>
      <c r="D78843" t="s">
        <v>19191</v>
      </c>
      <c r="E78843" t="s">
        <v>19192</v>
      </c>
      <c r="F78843" t="s">
        <v>19193</v>
      </c>
    </row>
    <row r="78844" spans="1:6" x14ac:dyDescent="0.2">
      <c r="A78844" t="s">
        <v>91117</v>
      </c>
      <c r="B78844" t="s">
        <v>92850</v>
      </c>
      <c r="C78844" t="s">
        <v>92851</v>
      </c>
      <c r="D78844" t="s">
        <v>23298</v>
      </c>
      <c r="E78844" t="s">
        <v>23299</v>
      </c>
      <c r="F78844" t="s">
        <v>23300</v>
      </c>
    </row>
    <row r="78845" spans="1:6" x14ac:dyDescent="0.2">
      <c r="A78845" t="s">
        <v>91117</v>
      </c>
      <c r="B78845" t="s">
        <v>92850</v>
      </c>
      <c r="C78845" t="s">
        <v>92851</v>
      </c>
      <c r="D78845" t="s">
        <v>19164</v>
      </c>
      <c r="E78845" t="s">
        <v>19165</v>
      </c>
      <c r="F78845" t="s">
        <v>19166</v>
      </c>
    </row>
    <row r="78846" spans="1:6" x14ac:dyDescent="0.2">
      <c r="A78846" t="s">
        <v>91117</v>
      </c>
      <c r="B78846" t="s">
        <v>92850</v>
      </c>
      <c r="C78846" t="s">
        <v>92851</v>
      </c>
      <c r="D78846" t="s">
        <v>22404</v>
      </c>
      <c r="E78846" t="s">
        <v>22405</v>
      </c>
      <c r="F78846" t="s">
        <v>22406</v>
      </c>
    </row>
    <row r="78847" spans="1:6" x14ac:dyDescent="0.2">
      <c r="A78847" t="s">
        <v>91117</v>
      </c>
      <c r="B78847" t="s">
        <v>92850</v>
      </c>
      <c r="C78847" t="s">
        <v>92851</v>
      </c>
      <c r="D78847" t="s">
        <v>88397</v>
      </c>
      <c r="E78847" t="s">
        <v>88398</v>
      </c>
      <c r="F78847" t="s">
        <v>88399</v>
      </c>
    </row>
    <row r="78848" spans="1:6" x14ac:dyDescent="0.2">
      <c r="A78848" t="s">
        <v>91117</v>
      </c>
      <c r="B78848" t="s">
        <v>92850</v>
      </c>
      <c r="C78848" t="s">
        <v>92851</v>
      </c>
      <c r="D78848" t="s">
        <v>16397</v>
      </c>
      <c r="E78848" t="s">
        <v>16398</v>
      </c>
      <c r="F78848" t="s">
        <v>16399</v>
      </c>
    </row>
    <row r="78849" spans="1:6" x14ac:dyDescent="0.2">
      <c r="A78849" t="s">
        <v>91117</v>
      </c>
      <c r="B78849" t="s">
        <v>92850</v>
      </c>
      <c r="C78849" t="s">
        <v>92851</v>
      </c>
      <c r="D78849" t="s">
        <v>19203</v>
      </c>
      <c r="E78849" t="s">
        <v>19204</v>
      </c>
      <c r="F78849" t="s">
        <v>19205</v>
      </c>
    </row>
    <row r="78850" spans="1:6" x14ac:dyDescent="0.2">
      <c r="A78850" t="s">
        <v>91117</v>
      </c>
      <c r="B78850" t="s">
        <v>92850</v>
      </c>
      <c r="C78850" t="s">
        <v>92851</v>
      </c>
      <c r="D78850" t="s">
        <v>17476</v>
      </c>
      <c r="E78850" t="s">
        <v>17477</v>
      </c>
      <c r="F78850" t="s">
        <v>17478</v>
      </c>
    </row>
    <row r="78851" spans="1:6" x14ac:dyDescent="0.2">
      <c r="A78851" t="s">
        <v>91117</v>
      </c>
      <c r="B78851" t="s">
        <v>92850</v>
      </c>
      <c r="C78851" t="s">
        <v>92851</v>
      </c>
      <c r="D78851" t="s">
        <v>19161</v>
      </c>
      <c r="E78851" t="s">
        <v>19162</v>
      </c>
      <c r="F78851" t="s">
        <v>19163</v>
      </c>
    </row>
    <row r="78852" spans="1:6" x14ac:dyDescent="0.2">
      <c r="A78852" t="s">
        <v>91117</v>
      </c>
      <c r="B78852" t="s">
        <v>92850</v>
      </c>
      <c r="C78852" t="s">
        <v>92851</v>
      </c>
      <c r="D78852" t="s">
        <v>91195</v>
      </c>
      <c r="E78852" t="s">
        <v>91196</v>
      </c>
      <c r="F78852" t="s">
        <v>91197</v>
      </c>
    </row>
    <row r="78853" spans="1:6" x14ac:dyDescent="0.2">
      <c r="A78853" t="s">
        <v>91117</v>
      </c>
      <c r="B78853" t="s">
        <v>92850</v>
      </c>
      <c r="C78853" t="s">
        <v>92851</v>
      </c>
      <c r="D78853" t="s">
        <v>23301</v>
      </c>
      <c r="E78853" t="s">
        <v>23302</v>
      </c>
      <c r="F78853" t="s">
        <v>23303</v>
      </c>
    </row>
    <row r="78854" spans="1:6" x14ac:dyDescent="0.2">
      <c r="A78854" t="s">
        <v>91117</v>
      </c>
      <c r="B78854" t="s">
        <v>92850</v>
      </c>
      <c r="C78854" t="s">
        <v>92851</v>
      </c>
      <c r="D78854" t="s">
        <v>42119</v>
      </c>
      <c r="E78854" t="s">
        <v>42120</v>
      </c>
      <c r="F78854" t="s">
        <v>42121</v>
      </c>
    </row>
    <row r="78855" spans="1:6" x14ac:dyDescent="0.2">
      <c r="A78855" t="s">
        <v>91117</v>
      </c>
      <c r="B78855" t="s">
        <v>92850</v>
      </c>
      <c r="C78855" t="s">
        <v>92851</v>
      </c>
      <c r="D78855" t="s">
        <v>19182</v>
      </c>
      <c r="E78855" t="s">
        <v>19183</v>
      </c>
      <c r="F78855" t="s">
        <v>19184</v>
      </c>
    </row>
    <row r="78856" spans="1:6" x14ac:dyDescent="0.2">
      <c r="A78856" t="s">
        <v>91117</v>
      </c>
      <c r="B78856" t="s">
        <v>92850</v>
      </c>
      <c r="C78856" t="s">
        <v>92851</v>
      </c>
      <c r="D78856" t="s">
        <v>19170</v>
      </c>
      <c r="E78856" t="s">
        <v>19171</v>
      </c>
      <c r="F78856" t="s">
        <v>19172</v>
      </c>
    </row>
    <row r="78857" spans="1:6" x14ac:dyDescent="0.2">
      <c r="A78857" t="s">
        <v>91117</v>
      </c>
      <c r="B78857" t="s">
        <v>92850</v>
      </c>
      <c r="C78857" t="s">
        <v>92851</v>
      </c>
      <c r="D78857" t="s">
        <v>92879</v>
      </c>
      <c r="E78857" t="s">
        <v>92880</v>
      </c>
      <c r="F78857" t="s">
        <v>92881</v>
      </c>
    </row>
    <row r="78858" spans="1:6" x14ac:dyDescent="0.2">
      <c r="A78858" t="s">
        <v>91117</v>
      </c>
      <c r="B78858" t="s">
        <v>92850</v>
      </c>
      <c r="C78858" t="s">
        <v>92851</v>
      </c>
      <c r="D78858" t="s">
        <v>19233</v>
      </c>
      <c r="E78858" t="s">
        <v>19234</v>
      </c>
      <c r="F78858" t="s">
        <v>19235</v>
      </c>
    </row>
    <row r="78859" spans="1:6" x14ac:dyDescent="0.2">
      <c r="A78859" t="s">
        <v>91117</v>
      </c>
      <c r="B78859" t="s">
        <v>92850</v>
      </c>
      <c r="C78859" t="s">
        <v>92851</v>
      </c>
      <c r="D78859" t="s">
        <v>88045</v>
      </c>
      <c r="E78859" t="s">
        <v>88046</v>
      </c>
      <c r="F78859" t="s">
        <v>88047</v>
      </c>
    </row>
    <row r="78860" spans="1:6" x14ac:dyDescent="0.2">
      <c r="A78860" t="s">
        <v>91117</v>
      </c>
      <c r="B78860" t="s">
        <v>92850</v>
      </c>
      <c r="C78860" t="s">
        <v>92851</v>
      </c>
      <c r="D78860" t="s">
        <v>92882</v>
      </c>
      <c r="E78860" t="s">
        <v>92883</v>
      </c>
      <c r="F78860" t="s">
        <v>92884</v>
      </c>
    </row>
    <row r="78861" spans="1:6" x14ac:dyDescent="0.2">
      <c r="A78861" t="s">
        <v>91117</v>
      </c>
      <c r="B78861" t="s">
        <v>92850</v>
      </c>
      <c r="C78861" t="s">
        <v>92851</v>
      </c>
      <c r="D78861" t="s">
        <v>92885</v>
      </c>
      <c r="E78861" t="s">
        <v>92886</v>
      </c>
      <c r="F78861" t="s">
        <v>92887</v>
      </c>
    </row>
    <row r="78862" spans="1:6" x14ac:dyDescent="0.2">
      <c r="A78862" t="s">
        <v>91117</v>
      </c>
      <c r="B78862" t="s">
        <v>92850</v>
      </c>
      <c r="C78862" t="s">
        <v>92851</v>
      </c>
      <c r="D78862" t="s">
        <v>19266</v>
      </c>
      <c r="E78862" t="s">
        <v>19267</v>
      </c>
      <c r="F78862" t="s">
        <v>19268</v>
      </c>
    </row>
    <row r="78863" spans="1:6" x14ac:dyDescent="0.2">
      <c r="A78863" t="s">
        <v>91117</v>
      </c>
      <c r="B78863" t="s">
        <v>92850</v>
      </c>
      <c r="C78863" t="s">
        <v>92851</v>
      </c>
      <c r="D78863" t="s">
        <v>19269</v>
      </c>
      <c r="E78863" t="s">
        <v>19270</v>
      </c>
      <c r="F78863" t="s">
        <v>19271</v>
      </c>
    </row>
    <row r="78864" spans="1:6" x14ac:dyDescent="0.2">
      <c r="A78864" t="s">
        <v>91117</v>
      </c>
      <c r="B78864" t="s">
        <v>92850</v>
      </c>
      <c r="C78864" t="s">
        <v>92851</v>
      </c>
      <c r="D78864" t="s">
        <v>42174</v>
      </c>
      <c r="E78864" t="s">
        <v>42175</v>
      </c>
      <c r="F78864" t="s">
        <v>42176</v>
      </c>
    </row>
    <row r="78865" spans="1:6" x14ac:dyDescent="0.2">
      <c r="A78865" t="s">
        <v>91117</v>
      </c>
      <c r="B78865" t="s">
        <v>92850</v>
      </c>
      <c r="C78865" t="s">
        <v>92851</v>
      </c>
      <c r="D78865" t="s">
        <v>49639</v>
      </c>
      <c r="E78865" t="s">
        <v>49640</v>
      </c>
      <c r="F78865" t="s">
        <v>49641</v>
      </c>
    </row>
    <row r="78866" spans="1:6" x14ac:dyDescent="0.2">
      <c r="A78866" t="s">
        <v>91117</v>
      </c>
      <c r="B78866" t="s">
        <v>92850</v>
      </c>
      <c r="C78866" t="s">
        <v>92851</v>
      </c>
      <c r="D78866" t="s">
        <v>49639</v>
      </c>
      <c r="E78866" t="s">
        <v>49640</v>
      </c>
      <c r="F78866" t="s">
        <v>49641</v>
      </c>
    </row>
    <row r="78867" spans="1:6" x14ac:dyDescent="0.2">
      <c r="A78867" t="s">
        <v>91117</v>
      </c>
      <c r="B78867" t="s">
        <v>92850</v>
      </c>
      <c r="C78867" t="s">
        <v>92851</v>
      </c>
      <c r="D78867" t="s">
        <v>88404</v>
      </c>
      <c r="E78867" t="s">
        <v>88405</v>
      </c>
      <c r="F78867" t="s">
        <v>88406</v>
      </c>
    </row>
    <row r="78868" spans="1:6" x14ac:dyDescent="0.2">
      <c r="A78868" t="s">
        <v>91117</v>
      </c>
      <c r="B78868" t="s">
        <v>92850</v>
      </c>
      <c r="C78868" t="s">
        <v>92851</v>
      </c>
      <c r="D78868" t="s">
        <v>88055</v>
      </c>
      <c r="E78868" t="s">
        <v>88056</v>
      </c>
      <c r="F78868" t="s">
        <v>88057</v>
      </c>
    </row>
    <row r="78869" spans="1:6" x14ac:dyDescent="0.2">
      <c r="A78869" t="s">
        <v>91117</v>
      </c>
      <c r="B78869" t="s">
        <v>92850</v>
      </c>
      <c r="C78869" t="s">
        <v>92851</v>
      </c>
      <c r="D78869" t="s">
        <v>42315</v>
      </c>
      <c r="E78869" t="s">
        <v>42316</v>
      </c>
      <c r="F78869" t="s">
        <v>42317</v>
      </c>
    </row>
    <row r="78870" spans="1:6" x14ac:dyDescent="0.2">
      <c r="A78870" t="s">
        <v>91117</v>
      </c>
      <c r="B78870" t="s">
        <v>92850</v>
      </c>
      <c r="C78870" t="s">
        <v>92851</v>
      </c>
      <c r="D78870" t="s">
        <v>45406</v>
      </c>
      <c r="E78870" t="s">
        <v>45407</v>
      </c>
      <c r="F78870" t="s">
        <v>45408</v>
      </c>
    </row>
    <row r="78871" spans="1:6" x14ac:dyDescent="0.2">
      <c r="A78871" t="s">
        <v>91117</v>
      </c>
      <c r="B78871" t="s">
        <v>92850</v>
      </c>
      <c r="C78871" t="s">
        <v>92851</v>
      </c>
      <c r="D78871" t="s">
        <v>34642</v>
      </c>
      <c r="E78871" t="s">
        <v>34643</v>
      </c>
      <c r="F78871" t="s">
        <v>34644</v>
      </c>
    </row>
    <row r="78872" spans="1:6" x14ac:dyDescent="0.2">
      <c r="A78872" t="s">
        <v>91117</v>
      </c>
      <c r="B78872" t="s">
        <v>92850</v>
      </c>
      <c r="C78872" t="s">
        <v>92851</v>
      </c>
      <c r="D78872" t="s">
        <v>92888</v>
      </c>
      <c r="E78872" t="s">
        <v>92889</v>
      </c>
      <c r="F78872" t="s">
        <v>92890</v>
      </c>
    </row>
    <row r="78873" spans="1:6" x14ac:dyDescent="0.2">
      <c r="A78873" t="s">
        <v>91117</v>
      </c>
      <c r="B78873" t="s">
        <v>92850</v>
      </c>
      <c r="C78873" t="s">
        <v>92851</v>
      </c>
      <c r="D78873" t="s">
        <v>87390</v>
      </c>
      <c r="E78873" t="s">
        <v>87391</v>
      </c>
      <c r="F78873" t="s">
        <v>87392</v>
      </c>
    </row>
    <row r="78874" spans="1:6" x14ac:dyDescent="0.2">
      <c r="A78874" t="s">
        <v>91117</v>
      </c>
      <c r="B78874" t="s">
        <v>92850</v>
      </c>
      <c r="C78874" t="s">
        <v>92851</v>
      </c>
      <c r="D78874" t="s">
        <v>19474</v>
      </c>
      <c r="E78874" t="s">
        <v>19475</v>
      </c>
      <c r="F78874" t="s">
        <v>19476</v>
      </c>
    </row>
    <row r="78875" spans="1:6" x14ac:dyDescent="0.2">
      <c r="A78875" t="s">
        <v>91117</v>
      </c>
      <c r="B78875" t="s">
        <v>92850</v>
      </c>
      <c r="C78875" t="s">
        <v>92851</v>
      </c>
      <c r="D78875" t="s">
        <v>16599</v>
      </c>
      <c r="E78875" t="s">
        <v>16600</v>
      </c>
      <c r="F78875" t="s">
        <v>16601</v>
      </c>
    </row>
    <row r="78876" spans="1:6" x14ac:dyDescent="0.2">
      <c r="A78876" t="s">
        <v>91117</v>
      </c>
      <c r="B78876" t="s">
        <v>92850</v>
      </c>
      <c r="C78876" t="s">
        <v>92851</v>
      </c>
      <c r="D78876" t="s">
        <v>90708</v>
      </c>
      <c r="E78876" t="s">
        <v>90709</v>
      </c>
      <c r="F78876" t="s">
        <v>92891</v>
      </c>
    </row>
    <row r="78877" spans="1:6" x14ac:dyDescent="0.2">
      <c r="A78877" t="s">
        <v>91117</v>
      </c>
      <c r="B78877" t="s">
        <v>92850</v>
      </c>
      <c r="C78877" t="s">
        <v>92851</v>
      </c>
      <c r="D78877" t="s">
        <v>19389</v>
      </c>
      <c r="E78877" t="s">
        <v>19390</v>
      </c>
      <c r="F78877" t="s">
        <v>19391</v>
      </c>
    </row>
    <row r="78878" spans="1:6" x14ac:dyDescent="0.2">
      <c r="A78878" t="s">
        <v>91117</v>
      </c>
      <c r="B78878" t="s">
        <v>92850</v>
      </c>
      <c r="C78878" t="s">
        <v>92851</v>
      </c>
      <c r="D78878" t="s">
        <v>19368</v>
      </c>
      <c r="E78878" t="s">
        <v>19369</v>
      </c>
      <c r="F78878" t="s">
        <v>19370</v>
      </c>
    </row>
    <row r="78879" spans="1:6" x14ac:dyDescent="0.2">
      <c r="A78879" t="s">
        <v>91117</v>
      </c>
      <c r="B78879" t="s">
        <v>92850</v>
      </c>
      <c r="C78879" t="s">
        <v>92851</v>
      </c>
      <c r="D78879" t="s">
        <v>90708</v>
      </c>
      <c r="E78879" t="s">
        <v>90709</v>
      </c>
      <c r="F78879" t="s">
        <v>92891</v>
      </c>
    </row>
    <row r="78880" spans="1:6" x14ac:dyDescent="0.2">
      <c r="A78880" t="s">
        <v>91117</v>
      </c>
      <c r="B78880" t="s">
        <v>92850</v>
      </c>
      <c r="C78880" t="s">
        <v>92851</v>
      </c>
      <c r="D78880" t="s">
        <v>56569</v>
      </c>
      <c r="E78880" t="s">
        <v>56570</v>
      </c>
      <c r="F78880" t="s">
        <v>56571</v>
      </c>
    </row>
    <row r="78881" spans="1:6" x14ac:dyDescent="0.2">
      <c r="A78881" t="s">
        <v>91117</v>
      </c>
      <c r="B78881" t="s">
        <v>92850</v>
      </c>
      <c r="C78881" t="s">
        <v>92851</v>
      </c>
      <c r="D78881" t="s">
        <v>87390</v>
      </c>
      <c r="E78881" t="s">
        <v>87391</v>
      </c>
      <c r="F78881" t="s">
        <v>87392</v>
      </c>
    </row>
    <row r="78882" spans="1:6" x14ac:dyDescent="0.2">
      <c r="A78882" t="s">
        <v>91117</v>
      </c>
      <c r="B78882" t="s">
        <v>92850</v>
      </c>
      <c r="C78882" t="s">
        <v>92851</v>
      </c>
      <c r="D78882" t="s">
        <v>19579</v>
      </c>
      <c r="E78882" t="s">
        <v>19580</v>
      </c>
      <c r="F78882" t="s">
        <v>19581</v>
      </c>
    </row>
    <row r="78883" spans="1:6" x14ac:dyDescent="0.2">
      <c r="A78883" t="s">
        <v>91117</v>
      </c>
      <c r="B78883" t="s">
        <v>92850</v>
      </c>
      <c r="C78883" t="s">
        <v>92851</v>
      </c>
      <c r="D78883" t="s">
        <v>23319</v>
      </c>
      <c r="E78883" t="s">
        <v>23320</v>
      </c>
      <c r="F78883" t="s">
        <v>23321</v>
      </c>
    </row>
    <row r="78884" spans="1:6" x14ac:dyDescent="0.2">
      <c r="A78884" t="s">
        <v>91117</v>
      </c>
      <c r="B78884" t="s">
        <v>92850</v>
      </c>
      <c r="C78884" t="s">
        <v>92851</v>
      </c>
      <c r="D78884" t="s">
        <v>88108</v>
      </c>
      <c r="E78884" t="s">
        <v>88109</v>
      </c>
      <c r="F78884" t="s">
        <v>88110</v>
      </c>
    </row>
    <row r="78885" spans="1:6" x14ac:dyDescent="0.2">
      <c r="A78885" t="s">
        <v>91117</v>
      </c>
      <c r="B78885" t="s">
        <v>92850</v>
      </c>
      <c r="C78885" t="s">
        <v>92851</v>
      </c>
      <c r="D78885" t="s">
        <v>57867</v>
      </c>
      <c r="E78885" t="s">
        <v>57868</v>
      </c>
      <c r="F78885" t="s">
        <v>57869</v>
      </c>
    </row>
    <row r="78886" spans="1:6" x14ac:dyDescent="0.2">
      <c r="A78886" t="s">
        <v>91117</v>
      </c>
      <c r="B78886" t="s">
        <v>92850</v>
      </c>
      <c r="C78886" t="s">
        <v>92851</v>
      </c>
      <c r="D78886" t="s">
        <v>19356</v>
      </c>
      <c r="E78886" t="s">
        <v>19357</v>
      </c>
      <c r="F78886" t="s">
        <v>19358</v>
      </c>
    </row>
    <row r="78887" spans="1:6" x14ac:dyDescent="0.2">
      <c r="A78887" t="s">
        <v>91117</v>
      </c>
      <c r="B78887" t="s">
        <v>92850</v>
      </c>
      <c r="C78887" t="s">
        <v>92851</v>
      </c>
      <c r="D78887" t="s">
        <v>92892</v>
      </c>
      <c r="E78887" t="s">
        <v>92893</v>
      </c>
      <c r="F78887" t="s">
        <v>92894</v>
      </c>
    </row>
    <row r="78888" spans="1:6" x14ac:dyDescent="0.2">
      <c r="A78888" t="s">
        <v>91117</v>
      </c>
      <c r="B78888" t="s">
        <v>92850</v>
      </c>
      <c r="C78888" t="s">
        <v>92851</v>
      </c>
      <c r="D78888" t="s">
        <v>31487</v>
      </c>
      <c r="E78888" t="s">
        <v>31488</v>
      </c>
      <c r="F78888" t="s">
        <v>31489</v>
      </c>
    </row>
    <row r="78889" spans="1:6" x14ac:dyDescent="0.2">
      <c r="A78889" t="s">
        <v>91117</v>
      </c>
      <c r="B78889" t="s">
        <v>92850</v>
      </c>
      <c r="C78889" t="s">
        <v>92851</v>
      </c>
      <c r="D78889" t="s">
        <v>24378</v>
      </c>
      <c r="E78889" t="s">
        <v>24379</v>
      </c>
      <c r="F78889" t="s">
        <v>24380</v>
      </c>
    </row>
    <row r="78890" spans="1:6" x14ac:dyDescent="0.2">
      <c r="A78890" t="s">
        <v>91117</v>
      </c>
      <c r="B78890" t="s">
        <v>92850</v>
      </c>
      <c r="C78890" t="s">
        <v>92851</v>
      </c>
      <c r="D78890" t="s">
        <v>19495</v>
      </c>
      <c r="E78890" t="s">
        <v>19496</v>
      </c>
      <c r="F78890" t="s">
        <v>19497</v>
      </c>
    </row>
    <row r="78891" spans="1:6" x14ac:dyDescent="0.2">
      <c r="A78891" t="s">
        <v>91117</v>
      </c>
      <c r="B78891" t="s">
        <v>92850</v>
      </c>
      <c r="C78891" t="s">
        <v>92851</v>
      </c>
      <c r="D78891" t="s">
        <v>92695</v>
      </c>
      <c r="E78891" t="s">
        <v>92696</v>
      </c>
      <c r="F78891" t="s">
        <v>92697</v>
      </c>
    </row>
    <row r="78892" spans="1:6" x14ac:dyDescent="0.2">
      <c r="A78892" t="s">
        <v>91117</v>
      </c>
      <c r="B78892" t="s">
        <v>92850</v>
      </c>
      <c r="C78892" t="s">
        <v>92851</v>
      </c>
      <c r="D78892" t="s">
        <v>19395</v>
      </c>
      <c r="E78892" t="s">
        <v>19396</v>
      </c>
      <c r="F78892" t="s">
        <v>19397</v>
      </c>
    </row>
    <row r="78893" spans="1:6" x14ac:dyDescent="0.2">
      <c r="A78893" t="s">
        <v>91117</v>
      </c>
      <c r="B78893" t="s">
        <v>92850</v>
      </c>
      <c r="C78893" t="s">
        <v>92851</v>
      </c>
      <c r="D78893" t="s">
        <v>92895</v>
      </c>
      <c r="E78893" t="s">
        <v>92896</v>
      </c>
      <c r="F78893" t="s">
        <v>92897</v>
      </c>
    </row>
    <row r="78894" spans="1:6" x14ac:dyDescent="0.2">
      <c r="A78894" t="s">
        <v>91117</v>
      </c>
      <c r="B78894" t="s">
        <v>92850</v>
      </c>
      <c r="C78894" t="s">
        <v>92851</v>
      </c>
      <c r="D78894" t="s">
        <v>42264</v>
      </c>
      <c r="E78894" t="s">
        <v>42265</v>
      </c>
      <c r="F78894" t="s">
        <v>42266</v>
      </c>
    </row>
    <row r="78895" spans="1:6" x14ac:dyDescent="0.2">
      <c r="A78895" t="s">
        <v>91117</v>
      </c>
      <c r="B78895" t="s">
        <v>92850</v>
      </c>
      <c r="C78895" t="s">
        <v>92851</v>
      </c>
      <c r="D78895" t="s">
        <v>19423</v>
      </c>
      <c r="E78895" t="s">
        <v>19424</v>
      </c>
      <c r="F78895" t="s">
        <v>19425</v>
      </c>
    </row>
    <row r="78896" spans="1:6" x14ac:dyDescent="0.2">
      <c r="A78896" t="s">
        <v>91117</v>
      </c>
      <c r="B78896" t="s">
        <v>92850</v>
      </c>
      <c r="C78896" t="s">
        <v>92851</v>
      </c>
      <c r="D78896" t="s">
        <v>31487</v>
      </c>
      <c r="E78896" t="s">
        <v>31488</v>
      </c>
      <c r="F78896" t="s">
        <v>31489</v>
      </c>
    </row>
    <row r="78897" spans="1:6" x14ac:dyDescent="0.2">
      <c r="A78897" t="s">
        <v>91117</v>
      </c>
      <c r="B78897" t="s">
        <v>92850</v>
      </c>
      <c r="C78897" t="s">
        <v>92851</v>
      </c>
      <c r="D78897" t="s">
        <v>92892</v>
      </c>
      <c r="E78897" t="s">
        <v>92893</v>
      </c>
      <c r="F78897" t="s">
        <v>92894</v>
      </c>
    </row>
    <row r="78898" spans="1:6" x14ac:dyDescent="0.2">
      <c r="A78898" t="s">
        <v>91117</v>
      </c>
      <c r="B78898" t="s">
        <v>92850</v>
      </c>
      <c r="C78898" t="s">
        <v>92851</v>
      </c>
      <c r="D78898" t="s">
        <v>23332</v>
      </c>
      <c r="E78898" t="s">
        <v>23333</v>
      </c>
      <c r="F78898" t="s">
        <v>23334</v>
      </c>
    </row>
    <row r="78899" spans="1:6" x14ac:dyDescent="0.2">
      <c r="A78899" t="s">
        <v>91117</v>
      </c>
      <c r="B78899" t="s">
        <v>92850</v>
      </c>
      <c r="C78899" t="s">
        <v>92851</v>
      </c>
      <c r="D78899" t="s">
        <v>19368</v>
      </c>
      <c r="E78899" t="s">
        <v>19369</v>
      </c>
      <c r="F78899" t="s">
        <v>19370</v>
      </c>
    </row>
    <row r="78900" spans="1:6" x14ac:dyDescent="0.2">
      <c r="A78900" t="s">
        <v>91117</v>
      </c>
      <c r="B78900" t="s">
        <v>92850</v>
      </c>
      <c r="C78900" t="s">
        <v>92851</v>
      </c>
      <c r="D78900" t="s">
        <v>24378</v>
      </c>
      <c r="E78900" t="s">
        <v>24379</v>
      </c>
      <c r="F78900" t="s">
        <v>24380</v>
      </c>
    </row>
    <row r="78901" spans="1:6" x14ac:dyDescent="0.2">
      <c r="A78901" t="s">
        <v>91117</v>
      </c>
      <c r="B78901" t="s">
        <v>92850</v>
      </c>
      <c r="C78901" t="s">
        <v>92851</v>
      </c>
      <c r="D78901" t="s">
        <v>57867</v>
      </c>
      <c r="E78901" t="s">
        <v>57868</v>
      </c>
      <c r="F78901" t="s">
        <v>57869</v>
      </c>
    </row>
    <row r="78902" spans="1:6" x14ac:dyDescent="0.2">
      <c r="A78902" t="s">
        <v>91117</v>
      </c>
      <c r="B78902" t="s">
        <v>92850</v>
      </c>
      <c r="C78902" t="s">
        <v>92851</v>
      </c>
      <c r="D78902" t="s">
        <v>12879</v>
      </c>
      <c r="E78902" t="s">
        <v>12880</v>
      </c>
      <c r="F78902" t="s">
        <v>12881</v>
      </c>
    </row>
    <row r="78903" spans="1:6" x14ac:dyDescent="0.2">
      <c r="A78903" t="s">
        <v>91117</v>
      </c>
      <c r="B78903" t="s">
        <v>92850</v>
      </c>
      <c r="C78903" t="s">
        <v>92851</v>
      </c>
      <c r="D78903" t="s">
        <v>1476</v>
      </c>
      <c r="E78903" t="s">
        <v>1477</v>
      </c>
      <c r="F78903" t="s">
        <v>1478</v>
      </c>
    </row>
    <row r="78904" spans="1:6" x14ac:dyDescent="0.2">
      <c r="A78904" t="s">
        <v>91117</v>
      </c>
      <c r="B78904" t="s">
        <v>92850</v>
      </c>
      <c r="C78904" t="s">
        <v>92851</v>
      </c>
      <c r="D78904" t="s">
        <v>92072</v>
      </c>
      <c r="E78904" t="s">
        <v>92073</v>
      </c>
      <c r="F78904" t="s">
        <v>92074</v>
      </c>
    </row>
    <row r="78905" spans="1:6" x14ac:dyDescent="0.2">
      <c r="A78905" t="s">
        <v>91117</v>
      </c>
      <c r="B78905" t="s">
        <v>92850</v>
      </c>
      <c r="C78905" t="s">
        <v>92851</v>
      </c>
      <c r="D78905" t="s">
        <v>19317</v>
      </c>
      <c r="E78905" t="s">
        <v>19318</v>
      </c>
      <c r="F78905" t="s">
        <v>19319</v>
      </c>
    </row>
    <row r="78906" spans="1:6" x14ac:dyDescent="0.2">
      <c r="A78906" t="s">
        <v>91117</v>
      </c>
      <c r="B78906" t="s">
        <v>92850</v>
      </c>
      <c r="C78906" t="s">
        <v>92851</v>
      </c>
      <c r="D78906" t="s">
        <v>42261</v>
      </c>
      <c r="E78906" t="s">
        <v>42262</v>
      </c>
      <c r="F78906" t="s">
        <v>42263</v>
      </c>
    </row>
    <row r="78907" spans="1:6" x14ac:dyDescent="0.2">
      <c r="A78907" t="s">
        <v>91117</v>
      </c>
      <c r="B78907" t="s">
        <v>92850</v>
      </c>
      <c r="C78907" t="s">
        <v>92851</v>
      </c>
      <c r="D78907" t="s">
        <v>19462</v>
      </c>
      <c r="E78907" t="s">
        <v>19463</v>
      </c>
      <c r="F78907" t="s">
        <v>19464</v>
      </c>
    </row>
    <row r="78908" spans="1:6" x14ac:dyDescent="0.2">
      <c r="A78908" t="s">
        <v>91117</v>
      </c>
      <c r="B78908" t="s">
        <v>92850</v>
      </c>
      <c r="C78908" t="s">
        <v>92851</v>
      </c>
      <c r="D78908" t="s">
        <v>82858</v>
      </c>
      <c r="E78908" t="s">
        <v>82859</v>
      </c>
      <c r="F78908" t="s">
        <v>82860</v>
      </c>
    </row>
    <row r="78909" spans="1:6" x14ac:dyDescent="0.2">
      <c r="A78909" t="s">
        <v>91117</v>
      </c>
      <c r="B78909" t="s">
        <v>92850</v>
      </c>
      <c r="C78909" t="s">
        <v>92851</v>
      </c>
      <c r="D78909" t="s">
        <v>19392</v>
      </c>
      <c r="E78909" t="s">
        <v>19393</v>
      </c>
      <c r="F78909" t="s">
        <v>19394</v>
      </c>
    </row>
    <row r="78910" spans="1:6" x14ac:dyDescent="0.2">
      <c r="A78910" t="s">
        <v>91117</v>
      </c>
      <c r="B78910" t="s">
        <v>92850</v>
      </c>
      <c r="C78910" t="s">
        <v>92851</v>
      </c>
      <c r="D78910" t="s">
        <v>87518</v>
      </c>
      <c r="E78910" t="s">
        <v>87519</v>
      </c>
      <c r="F78910" t="s">
        <v>87520</v>
      </c>
    </row>
    <row r="78911" spans="1:6" x14ac:dyDescent="0.2">
      <c r="A78911" t="s">
        <v>91117</v>
      </c>
      <c r="B78911" t="s">
        <v>92850</v>
      </c>
      <c r="C78911" t="s">
        <v>92851</v>
      </c>
      <c r="D78911" t="s">
        <v>92898</v>
      </c>
      <c r="E78911" t="s">
        <v>92899</v>
      </c>
      <c r="F78911" t="s">
        <v>92900</v>
      </c>
    </row>
    <row r="78912" spans="1:6" x14ac:dyDescent="0.2">
      <c r="A78912" t="s">
        <v>91117</v>
      </c>
      <c r="B78912" t="s">
        <v>92850</v>
      </c>
      <c r="C78912" t="s">
        <v>92851</v>
      </c>
      <c r="D78912" t="s">
        <v>19432</v>
      </c>
      <c r="E78912" t="s">
        <v>19433</v>
      </c>
      <c r="F78912" t="s">
        <v>19434</v>
      </c>
    </row>
    <row r="78913" spans="1:6" x14ac:dyDescent="0.2">
      <c r="A78913" t="s">
        <v>91117</v>
      </c>
      <c r="B78913" t="s">
        <v>92850</v>
      </c>
      <c r="C78913" t="s">
        <v>92851</v>
      </c>
      <c r="D78913" t="s">
        <v>92078</v>
      </c>
      <c r="E78913" t="s">
        <v>92079</v>
      </c>
      <c r="F78913" t="s">
        <v>92080</v>
      </c>
    </row>
    <row r="78914" spans="1:6" x14ac:dyDescent="0.2">
      <c r="A78914" t="s">
        <v>91117</v>
      </c>
      <c r="B78914" t="s">
        <v>92850</v>
      </c>
      <c r="C78914" t="s">
        <v>92851</v>
      </c>
      <c r="D78914" t="s">
        <v>92901</v>
      </c>
      <c r="E78914" t="s">
        <v>92902</v>
      </c>
      <c r="F78914" t="s">
        <v>92903</v>
      </c>
    </row>
    <row r="78915" spans="1:6" x14ac:dyDescent="0.2">
      <c r="A78915" t="s">
        <v>91117</v>
      </c>
      <c r="B78915" t="s">
        <v>92850</v>
      </c>
      <c r="C78915" t="s">
        <v>92851</v>
      </c>
      <c r="D78915" t="s">
        <v>19356</v>
      </c>
      <c r="E78915" t="s">
        <v>19357</v>
      </c>
      <c r="F78915" t="s">
        <v>19358</v>
      </c>
    </row>
    <row r="78916" spans="1:6" x14ac:dyDescent="0.2">
      <c r="A78916" t="s">
        <v>91117</v>
      </c>
      <c r="B78916" t="s">
        <v>92850</v>
      </c>
      <c r="C78916" t="s">
        <v>92851</v>
      </c>
      <c r="D78916" t="s">
        <v>88471</v>
      </c>
      <c r="E78916" t="s">
        <v>88472</v>
      </c>
      <c r="F78916" t="s">
        <v>88473</v>
      </c>
    </row>
    <row r="78917" spans="1:6" x14ac:dyDescent="0.2">
      <c r="A78917" t="s">
        <v>91117</v>
      </c>
      <c r="B78917" t="s">
        <v>92850</v>
      </c>
      <c r="C78917" t="s">
        <v>92851</v>
      </c>
      <c r="D78917" t="s">
        <v>18062</v>
      </c>
      <c r="E78917" t="s">
        <v>18063</v>
      </c>
      <c r="F78917" t="s">
        <v>18064</v>
      </c>
    </row>
    <row r="78918" spans="1:6" x14ac:dyDescent="0.2">
      <c r="A78918" t="s">
        <v>91117</v>
      </c>
      <c r="B78918" t="s">
        <v>92850</v>
      </c>
      <c r="C78918" t="s">
        <v>92851</v>
      </c>
      <c r="D78918" t="s">
        <v>19404</v>
      </c>
      <c r="E78918" t="s">
        <v>19405</v>
      </c>
      <c r="F78918" t="s">
        <v>19406</v>
      </c>
    </row>
    <row r="78919" spans="1:6" x14ac:dyDescent="0.2">
      <c r="A78919" t="s">
        <v>91117</v>
      </c>
      <c r="B78919" t="s">
        <v>92850</v>
      </c>
      <c r="C78919" t="s">
        <v>92851</v>
      </c>
      <c r="D78919" t="s">
        <v>19495</v>
      </c>
      <c r="E78919" t="s">
        <v>19496</v>
      </c>
      <c r="F78919" t="s">
        <v>19497</v>
      </c>
    </row>
    <row r="78920" spans="1:6" x14ac:dyDescent="0.2">
      <c r="A78920" t="s">
        <v>91117</v>
      </c>
      <c r="B78920" t="s">
        <v>92850</v>
      </c>
      <c r="C78920" t="s">
        <v>92851</v>
      </c>
      <c r="D78920" t="s">
        <v>19498</v>
      </c>
      <c r="E78920" t="s">
        <v>19499</v>
      </c>
      <c r="F78920" t="s">
        <v>19500</v>
      </c>
    </row>
    <row r="78921" spans="1:6" x14ac:dyDescent="0.2">
      <c r="A78921" t="s">
        <v>91117</v>
      </c>
      <c r="B78921" t="s">
        <v>92850</v>
      </c>
      <c r="C78921" t="s">
        <v>92851</v>
      </c>
      <c r="D78921" t="s">
        <v>19323</v>
      </c>
      <c r="E78921" t="s">
        <v>19324</v>
      </c>
      <c r="F78921" t="s">
        <v>19325</v>
      </c>
    </row>
    <row r="78922" spans="1:6" x14ac:dyDescent="0.2">
      <c r="A78922" t="s">
        <v>91117</v>
      </c>
      <c r="B78922" t="s">
        <v>92850</v>
      </c>
      <c r="C78922" t="s">
        <v>92851</v>
      </c>
      <c r="D78922" t="s">
        <v>92904</v>
      </c>
      <c r="E78922" t="s">
        <v>92905</v>
      </c>
      <c r="F78922" t="s">
        <v>92906</v>
      </c>
    </row>
    <row r="78923" spans="1:6" x14ac:dyDescent="0.2">
      <c r="A78923" t="s">
        <v>91117</v>
      </c>
      <c r="B78923" t="s">
        <v>92850</v>
      </c>
      <c r="C78923" t="s">
        <v>92851</v>
      </c>
      <c r="D78923" t="s">
        <v>19326</v>
      </c>
      <c r="E78923" t="s">
        <v>19327</v>
      </c>
      <c r="F78923" t="s">
        <v>19328</v>
      </c>
    </row>
    <row r="78924" spans="1:6" x14ac:dyDescent="0.2">
      <c r="A78924" t="s">
        <v>91117</v>
      </c>
      <c r="B78924" t="s">
        <v>92850</v>
      </c>
      <c r="C78924" t="s">
        <v>92851</v>
      </c>
      <c r="D78924" t="s">
        <v>19429</v>
      </c>
      <c r="E78924" t="s">
        <v>19430</v>
      </c>
      <c r="F78924" t="s">
        <v>92907</v>
      </c>
    </row>
    <row r="78925" spans="1:6" x14ac:dyDescent="0.2">
      <c r="A78925" t="s">
        <v>91117</v>
      </c>
      <c r="B78925" t="s">
        <v>92850</v>
      </c>
      <c r="C78925" t="s">
        <v>92851</v>
      </c>
      <c r="D78925" t="s">
        <v>42255</v>
      </c>
      <c r="E78925" t="s">
        <v>42256</v>
      </c>
      <c r="F78925" t="s">
        <v>92908</v>
      </c>
    </row>
    <row r="78926" spans="1:6" x14ac:dyDescent="0.2">
      <c r="A78926" t="s">
        <v>91117</v>
      </c>
      <c r="B78926" t="s">
        <v>92850</v>
      </c>
      <c r="C78926" t="s">
        <v>92851</v>
      </c>
      <c r="D78926" t="s">
        <v>53684</v>
      </c>
      <c r="E78926" t="s">
        <v>53685</v>
      </c>
      <c r="F78926" t="s">
        <v>53686</v>
      </c>
    </row>
    <row r="78927" spans="1:6" x14ac:dyDescent="0.2">
      <c r="A78927" t="s">
        <v>91117</v>
      </c>
      <c r="B78927" t="s">
        <v>92850</v>
      </c>
      <c r="C78927" t="s">
        <v>92851</v>
      </c>
      <c r="D78927" t="s">
        <v>92909</v>
      </c>
      <c r="E78927" t="s">
        <v>92910</v>
      </c>
      <c r="F78927" t="s">
        <v>92911</v>
      </c>
    </row>
    <row r="78928" spans="1:6" x14ac:dyDescent="0.2">
      <c r="A78928" t="s">
        <v>91117</v>
      </c>
      <c r="B78928" t="s">
        <v>92850</v>
      </c>
      <c r="C78928" t="s">
        <v>92851</v>
      </c>
      <c r="D78928" t="s">
        <v>88480</v>
      </c>
      <c r="E78928" t="s">
        <v>88481</v>
      </c>
      <c r="F78928" t="s">
        <v>88482</v>
      </c>
    </row>
    <row r="78929" spans="1:6" x14ac:dyDescent="0.2">
      <c r="A78929" t="s">
        <v>91117</v>
      </c>
      <c r="B78929" t="s">
        <v>92850</v>
      </c>
      <c r="C78929" t="s">
        <v>92851</v>
      </c>
      <c r="D78929" t="s">
        <v>92912</v>
      </c>
      <c r="E78929" t="s">
        <v>92913</v>
      </c>
      <c r="F78929" t="s">
        <v>92914</v>
      </c>
    </row>
    <row r="78930" spans="1:6" x14ac:dyDescent="0.2">
      <c r="A78930" t="s">
        <v>91117</v>
      </c>
      <c r="B78930" t="s">
        <v>92850</v>
      </c>
      <c r="C78930" t="s">
        <v>92851</v>
      </c>
      <c r="D78930" t="s">
        <v>54692</v>
      </c>
      <c r="E78930" t="s">
        <v>54693</v>
      </c>
      <c r="F78930" t="s">
        <v>54694</v>
      </c>
    </row>
    <row r="78931" spans="1:6" x14ac:dyDescent="0.2">
      <c r="A78931" t="s">
        <v>91117</v>
      </c>
      <c r="B78931" t="s">
        <v>92850</v>
      </c>
      <c r="C78931" t="s">
        <v>92851</v>
      </c>
      <c r="D78931" t="s">
        <v>19564</v>
      </c>
      <c r="E78931" t="s">
        <v>19565</v>
      </c>
      <c r="F78931" t="s">
        <v>19566</v>
      </c>
    </row>
    <row r="78932" spans="1:6" x14ac:dyDescent="0.2">
      <c r="A78932" t="s">
        <v>91117</v>
      </c>
      <c r="B78932" t="s">
        <v>92850</v>
      </c>
      <c r="C78932" t="s">
        <v>92851</v>
      </c>
      <c r="D78932" t="s">
        <v>19594</v>
      </c>
      <c r="E78932" t="s">
        <v>19595</v>
      </c>
      <c r="F78932" t="s">
        <v>19596</v>
      </c>
    </row>
    <row r="78933" spans="1:6" x14ac:dyDescent="0.2">
      <c r="A78933" t="s">
        <v>91117</v>
      </c>
      <c r="B78933" t="s">
        <v>92850</v>
      </c>
      <c r="C78933" t="s">
        <v>92851</v>
      </c>
      <c r="D78933" t="s">
        <v>19588</v>
      </c>
      <c r="E78933" t="s">
        <v>19589</v>
      </c>
      <c r="F78933" t="s">
        <v>19590</v>
      </c>
    </row>
    <row r="78934" spans="1:6" x14ac:dyDescent="0.2">
      <c r="A78934" t="s">
        <v>91117</v>
      </c>
      <c r="B78934" t="s">
        <v>92850</v>
      </c>
      <c r="C78934" t="s">
        <v>92851</v>
      </c>
      <c r="D78934" t="s">
        <v>25299</v>
      </c>
      <c r="E78934" t="s">
        <v>25300</v>
      </c>
      <c r="F78934" t="s">
        <v>25301</v>
      </c>
    </row>
    <row r="78935" spans="1:6" x14ac:dyDescent="0.2">
      <c r="A78935" t="s">
        <v>91117</v>
      </c>
      <c r="B78935" t="s">
        <v>92850</v>
      </c>
      <c r="C78935" t="s">
        <v>92851</v>
      </c>
      <c r="D78935" t="s">
        <v>88483</v>
      </c>
      <c r="E78935" t="s">
        <v>88484</v>
      </c>
      <c r="F78935" t="s">
        <v>92915</v>
      </c>
    </row>
    <row r="78936" spans="1:6" x14ac:dyDescent="0.2">
      <c r="A78936" t="s">
        <v>91117</v>
      </c>
      <c r="B78936" t="s">
        <v>92916</v>
      </c>
      <c r="C78936" t="s">
        <v>92917</v>
      </c>
      <c r="D78936" t="s">
        <v>17222</v>
      </c>
      <c r="E78936" t="s">
        <v>92918</v>
      </c>
      <c r="F78936" t="s">
        <v>17224</v>
      </c>
    </row>
    <row r="78937" spans="1:6" x14ac:dyDescent="0.2">
      <c r="A78937" t="s">
        <v>91117</v>
      </c>
      <c r="B78937" t="s">
        <v>92916</v>
      </c>
      <c r="C78937" t="s">
        <v>92917</v>
      </c>
      <c r="D78937" t="s">
        <v>17225</v>
      </c>
      <c r="E78937" t="s">
        <v>92919</v>
      </c>
      <c r="F78937" t="s">
        <v>92920</v>
      </c>
    </row>
    <row r="78938" spans="1:6" x14ac:dyDescent="0.2">
      <c r="A78938" t="s">
        <v>91117</v>
      </c>
      <c r="B78938" t="s">
        <v>92916</v>
      </c>
      <c r="C78938" t="s">
        <v>92917</v>
      </c>
      <c r="D78938" t="s">
        <v>17228</v>
      </c>
      <c r="E78938" t="s">
        <v>17229</v>
      </c>
      <c r="F78938" t="s">
        <v>17230</v>
      </c>
    </row>
    <row r="78939" spans="1:6" x14ac:dyDescent="0.2">
      <c r="A78939" t="s">
        <v>91117</v>
      </c>
      <c r="B78939" t="s">
        <v>92916</v>
      </c>
      <c r="C78939" t="s">
        <v>92917</v>
      </c>
      <c r="D78939" t="s">
        <v>15831</v>
      </c>
      <c r="E78939" t="s">
        <v>15832</v>
      </c>
      <c r="F78939" t="s">
        <v>15833</v>
      </c>
    </row>
    <row r="78940" spans="1:6" x14ac:dyDescent="0.2">
      <c r="A78940" t="s">
        <v>91117</v>
      </c>
      <c r="B78940" t="s">
        <v>92916</v>
      </c>
      <c r="C78940" t="s">
        <v>92917</v>
      </c>
      <c r="D78940" t="s">
        <v>24110</v>
      </c>
      <c r="E78940" t="s">
        <v>24111</v>
      </c>
      <c r="F78940" t="s">
        <v>24112</v>
      </c>
    </row>
    <row r="78941" spans="1:6" x14ac:dyDescent="0.2">
      <c r="A78941" t="s">
        <v>91117</v>
      </c>
      <c r="B78941" t="s">
        <v>92916</v>
      </c>
      <c r="C78941" t="s">
        <v>92917</v>
      </c>
      <c r="D78941" t="s">
        <v>16495</v>
      </c>
      <c r="E78941" t="s">
        <v>16496</v>
      </c>
      <c r="F78941" t="s">
        <v>18595</v>
      </c>
    </row>
    <row r="78942" spans="1:6" x14ac:dyDescent="0.2">
      <c r="A78942" t="s">
        <v>91117</v>
      </c>
      <c r="B78942" t="s">
        <v>92916</v>
      </c>
      <c r="C78942" t="s">
        <v>92917</v>
      </c>
      <c r="D78942" t="s">
        <v>16501</v>
      </c>
      <c r="E78942" t="s">
        <v>16502</v>
      </c>
      <c r="F78942" t="s">
        <v>18225</v>
      </c>
    </row>
    <row r="78943" spans="1:6" x14ac:dyDescent="0.2">
      <c r="A78943" t="s">
        <v>91117</v>
      </c>
      <c r="B78943" t="s">
        <v>92916</v>
      </c>
      <c r="C78943" t="s">
        <v>92917</v>
      </c>
      <c r="D78943" t="s">
        <v>92127</v>
      </c>
      <c r="E78943" t="s">
        <v>92128</v>
      </c>
      <c r="F78943" t="s">
        <v>92129</v>
      </c>
    </row>
    <row r="78944" spans="1:6" x14ac:dyDescent="0.2">
      <c r="A78944" t="s">
        <v>91117</v>
      </c>
      <c r="B78944" t="s">
        <v>92916</v>
      </c>
      <c r="C78944" t="s">
        <v>92917</v>
      </c>
      <c r="D78944" t="s">
        <v>16505</v>
      </c>
      <c r="E78944" t="s">
        <v>16506</v>
      </c>
      <c r="F78944" t="s">
        <v>16507</v>
      </c>
    </row>
    <row r="78945" spans="1:6" x14ac:dyDescent="0.2">
      <c r="A78945" t="s">
        <v>91117</v>
      </c>
      <c r="B78945" t="s">
        <v>92916</v>
      </c>
      <c r="C78945" t="s">
        <v>92917</v>
      </c>
      <c r="D78945" t="s">
        <v>41747</v>
      </c>
      <c r="E78945" t="s">
        <v>41748</v>
      </c>
      <c r="F78945" t="s">
        <v>92921</v>
      </c>
    </row>
    <row r="78946" spans="1:6" x14ac:dyDescent="0.2">
      <c r="A78946" t="s">
        <v>91117</v>
      </c>
      <c r="B78946" t="s">
        <v>92916</v>
      </c>
      <c r="C78946" t="s">
        <v>92917</v>
      </c>
      <c r="D78946" t="s">
        <v>17254</v>
      </c>
      <c r="E78946" t="s">
        <v>17255</v>
      </c>
      <c r="F78946" t="s">
        <v>17256</v>
      </c>
    </row>
    <row r="78947" spans="1:6" x14ac:dyDescent="0.2">
      <c r="A78947" t="s">
        <v>91117</v>
      </c>
      <c r="B78947" t="s">
        <v>92916</v>
      </c>
      <c r="C78947" t="s">
        <v>92917</v>
      </c>
      <c r="D78947" t="s">
        <v>92922</v>
      </c>
      <c r="E78947" t="s">
        <v>92923</v>
      </c>
      <c r="F78947" t="s">
        <v>92924</v>
      </c>
    </row>
    <row r="78948" spans="1:6" x14ac:dyDescent="0.2">
      <c r="A78948" t="s">
        <v>91117</v>
      </c>
      <c r="B78948" t="s">
        <v>92916</v>
      </c>
      <c r="C78948" t="s">
        <v>92917</v>
      </c>
      <c r="D78948" t="s">
        <v>21471</v>
      </c>
      <c r="E78948" t="s">
        <v>21472</v>
      </c>
      <c r="F78948" t="s">
        <v>21473</v>
      </c>
    </row>
    <row r="78949" spans="1:6" x14ac:dyDescent="0.2">
      <c r="A78949" t="s">
        <v>91117</v>
      </c>
      <c r="B78949" t="s">
        <v>92916</v>
      </c>
      <c r="C78949" t="s">
        <v>92917</v>
      </c>
      <c r="D78949" t="s">
        <v>16508</v>
      </c>
      <c r="E78949" t="s">
        <v>16509</v>
      </c>
      <c r="F78949" t="s">
        <v>16510</v>
      </c>
    </row>
    <row r="78950" spans="1:6" x14ac:dyDescent="0.2">
      <c r="A78950" t="s">
        <v>91117</v>
      </c>
      <c r="B78950" t="s">
        <v>92916</v>
      </c>
      <c r="C78950" t="s">
        <v>92917</v>
      </c>
      <c r="D78950" t="s">
        <v>92925</v>
      </c>
      <c r="E78950" t="s">
        <v>92926</v>
      </c>
      <c r="F78950" t="s">
        <v>92927</v>
      </c>
    </row>
    <row r="78951" spans="1:6" x14ac:dyDescent="0.2">
      <c r="A78951" t="s">
        <v>91117</v>
      </c>
      <c r="B78951" t="s">
        <v>92916</v>
      </c>
      <c r="C78951" t="s">
        <v>92917</v>
      </c>
      <c r="D78951" t="s">
        <v>17266</v>
      </c>
      <c r="E78951" t="s">
        <v>17267</v>
      </c>
      <c r="F78951" t="s">
        <v>17268</v>
      </c>
    </row>
    <row r="78952" spans="1:6" x14ac:dyDescent="0.2">
      <c r="A78952" t="s">
        <v>91117</v>
      </c>
      <c r="B78952" t="s">
        <v>92916</v>
      </c>
      <c r="C78952" t="s">
        <v>92917</v>
      </c>
      <c r="D78952" t="s">
        <v>16511</v>
      </c>
      <c r="E78952" t="s">
        <v>16512</v>
      </c>
      <c r="F78952" t="s">
        <v>16513</v>
      </c>
    </row>
    <row r="78953" spans="1:6" x14ac:dyDescent="0.2">
      <c r="A78953" t="s">
        <v>91117</v>
      </c>
      <c r="B78953" t="s">
        <v>92916</v>
      </c>
      <c r="C78953" t="s">
        <v>92917</v>
      </c>
      <c r="D78953" t="s">
        <v>5331</v>
      </c>
      <c r="E78953" t="s">
        <v>5332</v>
      </c>
      <c r="F78953" t="s">
        <v>5333</v>
      </c>
    </row>
    <row r="78954" spans="1:6" x14ac:dyDescent="0.2">
      <c r="A78954" t="s">
        <v>91117</v>
      </c>
      <c r="B78954" t="s">
        <v>92916</v>
      </c>
      <c r="C78954" t="s">
        <v>92917</v>
      </c>
      <c r="D78954" t="s">
        <v>16517</v>
      </c>
      <c r="E78954" t="s">
        <v>16518</v>
      </c>
      <c r="F78954" t="s">
        <v>92928</v>
      </c>
    </row>
    <row r="78955" spans="1:6" x14ac:dyDescent="0.2">
      <c r="A78955" t="s">
        <v>91117</v>
      </c>
      <c r="B78955" t="s">
        <v>92916</v>
      </c>
      <c r="C78955" t="s">
        <v>92917</v>
      </c>
      <c r="D78955" t="s">
        <v>91778</v>
      </c>
      <c r="E78955" t="s">
        <v>91779</v>
      </c>
      <c r="F78955" t="s">
        <v>91780</v>
      </c>
    </row>
    <row r="78956" spans="1:6" x14ac:dyDescent="0.2">
      <c r="A78956" t="s">
        <v>91117</v>
      </c>
      <c r="B78956" t="s">
        <v>92916</v>
      </c>
      <c r="C78956" t="s">
        <v>92917</v>
      </c>
      <c r="D78956" t="s">
        <v>16520</v>
      </c>
      <c r="E78956" t="s">
        <v>16521</v>
      </c>
      <c r="F78956" t="s">
        <v>16522</v>
      </c>
    </row>
    <row r="78957" spans="1:6" x14ac:dyDescent="0.2">
      <c r="A78957" t="s">
        <v>91117</v>
      </c>
      <c r="B78957" t="s">
        <v>92916</v>
      </c>
      <c r="C78957" t="s">
        <v>92917</v>
      </c>
      <c r="D78957" t="s">
        <v>91282</v>
      </c>
      <c r="E78957" t="s">
        <v>91283</v>
      </c>
      <c r="F78957" t="s">
        <v>91284</v>
      </c>
    </row>
    <row r="78958" spans="1:6" x14ac:dyDescent="0.2">
      <c r="A78958" t="s">
        <v>91117</v>
      </c>
      <c r="B78958" t="s">
        <v>92916</v>
      </c>
      <c r="C78958" t="s">
        <v>92917</v>
      </c>
      <c r="D78958" t="s">
        <v>24141</v>
      </c>
      <c r="E78958" t="s">
        <v>24142</v>
      </c>
      <c r="F78958" t="s">
        <v>24143</v>
      </c>
    </row>
    <row r="78959" spans="1:6" x14ac:dyDescent="0.2">
      <c r="A78959" t="s">
        <v>91117</v>
      </c>
      <c r="B78959" t="s">
        <v>92916</v>
      </c>
      <c r="C78959" t="s">
        <v>92917</v>
      </c>
      <c r="D78959" t="s">
        <v>16529</v>
      </c>
      <c r="E78959" t="s">
        <v>16530</v>
      </c>
      <c r="F78959" t="s">
        <v>16531</v>
      </c>
    </row>
    <row r="78960" spans="1:6" x14ac:dyDescent="0.2">
      <c r="A78960" t="s">
        <v>91117</v>
      </c>
      <c r="B78960" t="s">
        <v>92916</v>
      </c>
      <c r="C78960" t="s">
        <v>92917</v>
      </c>
      <c r="D78960" t="s">
        <v>18688</v>
      </c>
      <c r="E78960" t="s">
        <v>18689</v>
      </c>
      <c r="F78960" t="s">
        <v>18690</v>
      </c>
    </row>
    <row r="78961" spans="1:6" x14ac:dyDescent="0.2">
      <c r="A78961" t="s">
        <v>91117</v>
      </c>
      <c r="B78961" t="s">
        <v>92916</v>
      </c>
      <c r="C78961" t="s">
        <v>92917</v>
      </c>
      <c r="D78961" t="s">
        <v>24939</v>
      </c>
      <c r="E78961" t="s">
        <v>56311</v>
      </c>
      <c r="F78961" t="s">
        <v>92929</v>
      </c>
    </row>
    <row r="78962" spans="1:6" x14ac:dyDescent="0.2">
      <c r="A78962" t="s">
        <v>91117</v>
      </c>
      <c r="B78962" t="s">
        <v>92916</v>
      </c>
      <c r="C78962" t="s">
        <v>92917</v>
      </c>
      <c r="D78962" t="s">
        <v>21527</v>
      </c>
      <c r="E78962" t="s">
        <v>21528</v>
      </c>
      <c r="F78962" t="s">
        <v>21529</v>
      </c>
    </row>
    <row r="78963" spans="1:6" x14ac:dyDescent="0.2">
      <c r="A78963" t="s">
        <v>91117</v>
      </c>
      <c r="B78963" t="s">
        <v>92916</v>
      </c>
      <c r="C78963" t="s">
        <v>92917</v>
      </c>
      <c r="D78963" t="s">
        <v>91643</v>
      </c>
      <c r="E78963" t="s">
        <v>91644</v>
      </c>
      <c r="F78963" t="s">
        <v>91645</v>
      </c>
    </row>
    <row r="78964" spans="1:6" x14ac:dyDescent="0.2">
      <c r="A78964" t="s">
        <v>91117</v>
      </c>
      <c r="B78964" t="s">
        <v>92916</v>
      </c>
      <c r="C78964" t="s">
        <v>92917</v>
      </c>
      <c r="D78964" t="s">
        <v>18700</v>
      </c>
      <c r="E78964" t="s">
        <v>18701</v>
      </c>
      <c r="F78964" t="s">
        <v>92930</v>
      </c>
    </row>
    <row r="78965" spans="1:6" x14ac:dyDescent="0.2">
      <c r="A78965" t="s">
        <v>91117</v>
      </c>
      <c r="B78965" t="s">
        <v>92916</v>
      </c>
      <c r="C78965" t="s">
        <v>92917</v>
      </c>
      <c r="D78965" t="s">
        <v>21542</v>
      </c>
      <c r="E78965" t="s">
        <v>21543</v>
      </c>
      <c r="F78965" t="s">
        <v>21544</v>
      </c>
    </row>
    <row r="78966" spans="1:6" x14ac:dyDescent="0.2">
      <c r="A78966" t="s">
        <v>91117</v>
      </c>
      <c r="B78966" t="s">
        <v>92916</v>
      </c>
      <c r="C78966" t="s">
        <v>92917</v>
      </c>
      <c r="D78966" t="s">
        <v>20220</v>
      </c>
      <c r="E78966" t="s">
        <v>20221</v>
      </c>
      <c r="F78966" t="s">
        <v>20222</v>
      </c>
    </row>
    <row r="78967" spans="1:6" x14ac:dyDescent="0.2">
      <c r="A78967" t="s">
        <v>91117</v>
      </c>
      <c r="B78967" t="s">
        <v>92916</v>
      </c>
      <c r="C78967" t="s">
        <v>92917</v>
      </c>
      <c r="D78967" t="s">
        <v>17281</v>
      </c>
      <c r="E78967" t="s">
        <v>17282</v>
      </c>
      <c r="F78967" t="s">
        <v>17283</v>
      </c>
    </row>
    <row r="78968" spans="1:6" x14ac:dyDescent="0.2">
      <c r="A78968" t="s">
        <v>91117</v>
      </c>
      <c r="B78968" t="s">
        <v>92916</v>
      </c>
      <c r="C78968" t="s">
        <v>92917</v>
      </c>
      <c r="D78968" t="s">
        <v>92359</v>
      </c>
      <c r="E78968" t="s">
        <v>92360</v>
      </c>
      <c r="F78968" t="s">
        <v>92361</v>
      </c>
    </row>
    <row r="78969" spans="1:6" x14ac:dyDescent="0.2">
      <c r="A78969" t="s">
        <v>91117</v>
      </c>
      <c r="B78969" t="s">
        <v>92916</v>
      </c>
      <c r="C78969" t="s">
        <v>92917</v>
      </c>
      <c r="D78969" t="s">
        <v>92931</v>
      </c>
      <c r="E78969" t="s">
        <v>92932</v>
      </c>
      <c r="F78969" t="s">
        <v>92933</v>
      </c>
    </row>
    <row r="78970" spans="1:6" x14ac:dyDescent="0.2">
      <c r="A78970" t="s">
        <v>91117</v>
      </c>
      <c r="B78970" t="s">
        <v>92916</v>
      </c>
      <c r="C78970" t="s">
        <v>92917</v>
      </c>
      <c r="D78970" t="s">
        <v>17284</v>
      </c>
      <c r="E78970" t="s">
        <v>17285</v>
      </c>
      <c r="F78970" t="s">
        <v>17286</v>
      </c>
    </row>
    <row r="78971" spans="1:6" x14ac:dyDescent="0.2">
      <c r="A78971" t="s">
        <v>91117</v>
      </c>
      <c r="B78971" t="s">
        <v>92916</v>
      </c>
      <c r="C78971" t="s">
        <v>92917</v>
      </c>
      <c r="D78971" t="s">
        <v>16551</v>
      </c>
      <c r="E78971" t="s">
        <v>16552</v>
      </c>
      <c r="F78971" t="s">
        <v>16553</v>
      </c>
    </row>
    <row r="78972" spans="1:6" x14ac:dyDescent="0.2">
      <c r="A78972" t="s">
        <v>91117</v>
      </c>
      <c r="B78972" t="s">
        <v>92916</v>
      </c>
      <c r="C78972" t="s">
        <v>92917</v>
      </c>
      <c r="D78972" t="s">
        <v>68934</v>
      </c>
      <c r="E78972" t="s">
        <v>68935</v>
      </c>
      <c r="F78972" t="s">
        <v>92934</v>
      </c>
    </row>
    <row r="78973" spans="1:6" x14ac:dyDescent="0.2">
      <c r="A78973" t="s">
        <v>91117</v>
      </c>
      <c r="B78973" t="s">
        <v>92916</v>
      </c>
      <c r="C78973" t="s">
        <v>92917</v>
      </c>
      <c r="D78973" t="s">
        <v>21082</v>
      </c>
      <c r="E78973" t="s">
        <v>21083</v>
      </c>
      <c r="F78973" t="s">
        <v>21084</v>
      </c>
    </row>
    <row r="78974" spans="1:6" x14ac:dyDescent="0.2">
      <c r="A78974" t="s">
        <v>91117</v>
      </c>
      <c r="B78974" t="s">
        <v>92916</v>
      </c>
      <c r="C78974" t="s">
        <v>92917</v>
      </c>
      <c r="D78974" t="s">
        <v>17290</v>
      </c>
      <c r="E78974" t="s">
        <v>17291</v>
      </c>
      <c r="F78974" t="s">
        <v>17292</v>
      </c>
    </row>
    <row r="78975" spans="1:6" x14ac:dyDescent="0.2">
      <c r="A78975" t="s">
        <v>91117</v>
      </c>
      <c r="B78975" t="s">
        <v>92916</v>
      </c>
      <c r="C78975" t="s">
        <v>92917</v>
      </c>
      <c r="D78975" t="s">
        <v>92400</v>
      </c>
      <c r="E78975" t="s">
        <v>92401</v>
      </c>
      <c r="F78975" t="s">
        <v>92402</v>
      </c>
    </row>
    <row r="78976" spans="1:6" x14ac:dyDescent="0.2">
      <c r="A78976" t="s">
        <v>91117</v>
      </c>
      <c r="B78976" t="s">
        <v>92916</v>
      </c>
      <c r="C78976" t="s">
        <v>92917</v>
      </c>
      <c r="D78976" t="s">
        <v>17332</v>
      </c>
      <c r="E78976" t="s">
        <v>17333</v>
      </c>
      <c r="F78976" t="s">
        <v>17334</v>
      </c>
    </row>
    <row r="78977" spans="1:6" x14ac:dyDescent="0.2">
      <c r="A78977" t="s">
        <v>91117</v>
      </c>
      <c r="B78977" t="s">
        <v>92916</v>
      </c>
      <c r="C78977" t="s">
        <v>92917</v>
      </c>
      <c r="D78977" t="s">
        <v>17742</v>
      </c>
      <c r="E78977" t="s">
        <v>17743</v>
      </c>
      <c r="F78977" t="s">
        <v>17744</v>
      </c>
    </row>
    <row r="78978" spans="1:6" x14ac:dyDescent="0.2">
      <c r="A78978" t="s">
        <v>91117</v>
      </c>
      <c r="B78978" t="s">
        <v>92916</v>
      </c>
      <c r="C78978" t="s">
        <v>92917</v>
      </c>
      <c r="D78978" t="s">
        <v>17338</v>
      </c>
      <c r="E78978" t="s">
        <v>17339</v>
      </c>
      <c r="F78978" t="s">
        <v>91787</v>
      </c>
    </row>
    <row r="78979" spans="1:6" x14ac:dyDescent="0.2">
      <c r="A78979" t="s">
        <v>91117</v>
      </c>
      <c r="B78979" t="s">
        <v>92916</v>
      </c>
      <c r="C78979" t="s">
        <v>92917</v>
      </c>
      <c r="D78979" t="s">
        <v>41877</v>
      </c>
      <c r="E78979" t="s">
        <v>41878</v>
      </c>
      <c r="F78979" t="s">
        <v>41879</v>
      </c>
    </row>
    <row r="78980" spans="1:6" x14ac:dyDescent="0.2">
      <c r="A78980" t="s">
        <v>91117</v>
      </c>
      <c r="B78980" t="s">
        <v>92916</v>
      </c>
      <c r="C78980" t="s">
        <v>92917</v>
      </c>
      <c r="D78980" t="s">
        <v>20747</v>
      </c>
      <c r="E78980" t="s">
        <v>20748</v>
      </c>
      <c r="F78980" t="s">
        <v>92935</v>
      </c>
    </row>
    <row r="78981" spans="1:6" x14ac:dyDescent="0.2">
      <c r="A78981" t="s">
        <v>91117</v>
      </c>
      <c r="B78981" t="s">
        <v>92916</v>
      </c>
      <c r="C78981" t="s">
        <v>92917</v>
      </c>
      <c r="D78981" t="s">
        <v>18815</v>
      </c>
      <c r="E78981" t="s">
        <v>18816</v>
      </c>
      <c r="F78981" t="s">
        <v>18817</v>
      </c>
    </row>
    <row r="78982" spans="1:6" x14ac:dyDescent="0.2">
      <c r="A78982" t="s">
        <v>91117</v>
      </c>
      <c r="B78982" t="s">
        <v>92916</v>
      </c>
      <c r="C78982" t="s">
        <v>92917</v>
      </c>
      <c r="D78982" t="s">
        <v>24549</v>
      </c>
      <c r="E78982" t="s">
        <v>24550</v>
      </c>
      <c r="F78982" t="s">
        <v>24551</v>
      </c>
    </row>
    <row r="78983" spans="1:6" x14ac:dyDescent="0.2">
      <c r="A78983" t="s">
        <v>91117</v>
      </c>
      <c r="B78983" t="s">
        <v>92916</v>
      </c>
      <c r="C78983" t="s">
        <v>92917</v>
      </c>
      <c r="D78983" t="s">
        <v>17347</v>
      </c>
      <c r="E78983" t="s">
        <v>17348</v>
      </c>
      <c r="F78983" t="s">
        <v>17349</v>
      </c>
    </row>
    <row r="78984" spans="1:6" x14ac:dyDescent="0.2">
      <c r="A78984" t="s">
        <v>91117</v>
      </c>
      <c r="B78984" t="s">
        <v>92916</v>
      </c>
      <c r="C78984" t="s">
        <v>92917</v>
      </c>
      <c r="D78984" t="s">
        <v>92936</v>
      </c>
      <c r="E78984" t="s">
        <v>92937</v>
      </c>
      <c r="F78984" t="s">
        <v>92938</v>
      </c>
    </row>
    <row r="78985" spans="1:6" x14ac:dyDescent="0.2">
      <c r="A78985" t="s">
        <v>91117</v>
      </c>
      <c r="B78985" t="s">
        <v>92916</v>
      </c>
      <c r="C78985" t="s">
        <v>92917</v>
      </c>
      <c r="D78985" t="s">
        <v>17760</v>
      </c>
      <c r="E78985" t="s">
        <v>17761</v>
      </c>
      <c r="F78985" t="s">
        <v>17762</v>
      </c>
    </row>
    <row r="78986" spans="1:6" x14ac:dyDescent="0.2">
      <c r="A78986" t="s">
        <v>91117</v>
      </c>
      <c r="B78986" t="s">
        <v>92916</v>
      </c>
      <c r="C78986" t="s">
        <v>92917</v>
      </c>
      <c r="D78986" t="s">
        <v>17766</v>
      </c>
      <c r="E78986" t="s">
        <v>17767</v>
      </c>
      <c r="F78986" t="s">
        <v>17768</v>
      </c>
    </row>
    <row r="78987" spans="1:6" x14ac:dyDescent="0.2">
      <c r="A78987" t="s">
        <v>91117</v>
      </c>
      <c r="B78987" t="s">
        <v>92916</v>
      </c>
      <c r="C78987" t="s">
        <v>92917</v>
      </c>
      <c r="D78987" t="s">
        <v>18846</v>
      </c>
      <c r="E78987" t="s">
        <v>18847</v>
      </c>
      <c r="F78987" t="s">
        <v>18848</v>
      </c>
    </row>
    <row r="78988" spans="1:6" x14ac:dyDescent="0.2">
      <c r="A78988" t="s">
        <v>91117</v>
      </c>
      <c r="B78988" t="s">
        <v>92916</v>
      </c>
      <c r="C78988" t="s">
        <v>92917</v>
      </c>
      <c r="D78988" t="s">
        <v>92435</v>
      </c>
      <c r="E78988" t="s">
        <v>92436</v>
      </c>
      <c r="F78988" t="s">
        <v>92437</v>
      </c>
    </row>
    <row r="78989" spans="1:6" x14ac:dyDescent="0.2">
      <c r="A78989" t="s">
        <v>91117</v>
      </c>
      <c r="B78989" t="s">
        <v>92916</v>
      </c>
      <c r="C78989" t="s">
        <v>92917</v>
      </c>
      <c r="D78989" t="s">
        <v>21603</v>
      </c>
      <c r="E78989" t="s">
        <v>21604</v>
      </c>
      <c r="F78989" t="s">
        <v>21605</v>
      </c>
    </row>
    <row r="78990" spans="1:6" x14ac:dyDescent="0.2">
      <c r="A78990" t="s">
        <v>91117</v>
      </c>
      <c r="B78990" t="s">
        <v>92916</v>
      </c>
      <c r="C78990" t="s">
        <v>92917</v>
      </c>
      <c r="D78990" t="s">
        <v>50481</v>
      </c>
      <c r="E78990" t="s">
        <v>50482</v>
      </c>
      <c r="F78990" t="s">
        <v>50483</v>
      </c>
    </row>
    <row r="78991" spans="1:6" x14ac:dyDescent="0.2">
      <c r="A78991" t="s">
        <v>91117</v>
      </c>
      <c r="B78991" t="s">
        <v>92916</v>
      </c>
      <c r="C78991" t="s">
        <v>92917</v>
      </c>
      <c r="D78991" t="s">
        <v>17823</v>
      </c>
      <c r="E78991" t="s">
        <v>17824</v>
      </c>
      <c r="F78991" t="s">
        <v>17825</v>
      </c>
    </row>
    <row r="78992" spans="1:6" x14ac:dyDescent="0.2">
      <c r="A78992" t="s">
        <v>91117</v>
      </c>
      <c r="B78992" t="s">
        <v>92916</v>
      </c>
      <c r="C78992" t="s">
        <v>92917</v>
      </c>
      <c r="D78992" t="s">
        <v>92939</v>
      </c>
      <c r="E78992" t="s">
        <v>92940</v>
      </c>
      <c r="F78992" t="s">
        <v>92941</v>
      </c>
    </row>
    <row r="78993" spans="1:6" x14ac:dyDescent="0.2">
      <c r="A78993" t="s">
        <v>91117</v>
      </c>
      <c r="B78993" t="s">
        <v>92916</v>
      </c>
      <c r="C78993" t="s">
        <v>92917</v>
      </c>
      <c r="D78993" t="s">
        <v>24325</v>
      </c>
      <c r="E78993" t="s">
        <v>24326</v>
      </c>
      <c r="F78993" t="s">
        <v>24327</v>
      </c>
    </row>
    <row r="78994" spans="1:6" x14ac:dyDescent="0.2">
      <c r="A78994" t="s">
        <v>91117</v>
      </c>
      <c r="B78994" t="s">
        <v>92916</v>
      </c>
      <c r="C78994" t="s">
        <v>92917</v>
      </c>
      <c r="D78994" t="s">
        <v>17395</v>
      </c>
      <c r="E78994" t="s">
        <v>17396</v>
      </c>
      <c r="F78994" t="s">
        <v>17397</v>
      </c>
    </row>
    <row r="78995" spans="1:6" x14ac:dyDescent="0.2">
      <c r="A78995" t="s">
        <v>91117</v>
      </c>
      <c r="B78995" t="s">
        <v>92916</v>
      </c>
      <c r="C78995" t="s">
        <v>92917</v>
      </c>
      <c r="D78995" t="s">
        <v>24880</v>
      </c>
      <c r="E78995" t="s">
        <v>24881</v>
      </c>
      <c r="F78995" t="s">
        <v>24882</v>
      </c>
    </row>
    <row r="78996" spans="1:6" x14ac:dyDescent="0.2">
      <c r="A78996" t="s">
        <v>91117</v>
      </c>
      <c r="B78996" t="s">
        <v>92916</v>
      </c>
      <c r="C78996" t="s">
        <v>92917</v>
      </c>
      <c r="D78996" t="s">
        <v>92251</v>
      </c>
      <c r="E78996" t="s">
        <v>92252</v>
      </c>
      <c r="F78996" t="s">
        <v>92253</v>
      </c>
    </row>
    <row r="78997" spans="1:6" x14ac:dyDescent="0.2">
      <c r="A78997" t="s">
        <v>91117</v>
      </c>
      <c r="B78997" t="s">
        <v>92916</v>
      </c>
      <c r="C78997" t="s">
        <v>92917</v>
      </c>
      <c r="D78997" t="s">
        <v>20770</v>
      </c>
      <c r="E78997" t="s">
        <v>20771</v>
      </c>
      <c r="F78997" t="s">
        <v>20772</v>
      </c>
    </row>
    <row r="78998" spans="1:6" x14ac:dyDescent="0.2">
      <c r="A78998" t="s">
        <v>91117</v>
      </c>
      <c r="B78998" t="s">
        <v>92916</v>
      </c>
      <c r="C78998" t="s">
        <v>92917</v>
      </c>
      <c r="D78998" t="s">
        <v>23486</v>
      </c>
      <c r="E78998" t="s">
        <v>23487</v>
      </c>
      <c r="F78998" t="s">
        <v>23488</v>
      </c>
    </row>
    <row r="78999" spans="1:6" x14ac:dyDescent="0.2">
      <c r="A78999" t="s">
        <v>91117</v>
      </c>
      <c r="B78999" t="s">
        <v>92916</v>
      </c>
      <c r="C78999" t="s">
        <v>92917</v>
      </c>
      <c r="D78999" t="s">
        <v>23206</v>
      </c>
      <c r="E78999" t="s">
        <v>23207</v>
      </c>
      <c r="F78999" t="s">
        <v>23208</v>
      </c>
    </row>
    <row r="79000" spans="1:6" x14ac:dyDescent="0.2">
      <c r="A79000" t="s">
        <v>91117</v>
      </c>
      <c r="B79000" t="s">
        <v>92916</v>
      </c>
      <c r="C79000" t="s">
        <v>92917</v>
      </c>
      <c r="D79000" t="s">
        <v>18965</v>
      </c>
      <c r="E79000" t="s">
        <v>18966</v>
      </c>
      <c r="F79000" t="s">
        <v>18967</v>
      </c>
    </row>
    <row r="79001" spans="1:6" x14ac:dyDescent="0.2">
      <c r="A79001" t="s">
        <v>91117</v>
      </c>
      <c r="B79001" t="s">
        <v>92916</v>
      </c>
      <c r="C79001" t="s">
        <v>92917</v>
      </c>
      <c r="D79001" t="s">
        <v>20779</v>
      </c>
      <c r="E79001" t="s">
        <v>20780</v>
      </c>
      <c r="F79001" t="s">
        <v>20781</v>
      </c>
    </row>
    <row r="79002" spans="1:6" x14ac:dyDescent="0.2">
      <c r="A79002" t="s">
        <v>91117</v>
      </c>
      <c r="B79002" t="s">
        <v>92916</v>
      </c>
      <c r="C79002" t="s">
        <v>92917</v>
      </c>
      <c r="D79002" t="s">
        <v>91874</v>
      </c>
      <c r="E79002" t="s">
        <v>91875</v>
      </c>
      <c r="F79002" t="s">
        <v>91876</v>
      </c>
    </row>
    <row r="79003" spans="1:6" x14ac:dyDescent="0.2">
      <c r="A79003" t="s">
        <v>91117</v>
      </c>
      <c r="B79003" t="s">
        <v>92916</v>
      </c>
      <c r="C79003" t="s">
        <v>92917</v>
      </c>
      <c r="D79003" t="s">
        <v>17895</v>
      </c>
      <c r="E79003" t="s">
        <v>17896</v>
      </c>
      <c r="F79003" t="s">
        <v>17897</v>
      </c>
    </row>
    <row r="79004" spans="1:6" x14ac:dyDescent="0.2">
      <c r="A79004" t="s">
        <v>91117</v>
      </c>
      <c r="B79004" t="s">
        <v>92916</v>
      </c>
      <c r="C79004" t="s">
        <v>92917</v>
      </c>
      <c r="D79004" t="s">
        <v>24568</v>
      </c>
      <c r="E79004" t="s">
        <v>24569</v>
      </c>
      <c r="F79004" t="s">
        <v>24570</v>
      </c>
    </row>
    <row r="79005" spans="1:6" x14ac:dyDescent="0.2">
      <c r="A79005" t="s">
        <v>91117</v>
      </c>
      <c r="B79005" t="s">
        <v>92916</v>
      </c>
      <c r="C79005" t="s">
        <v>92917</v>
      </c>
      <c r="D79005" t="s">
        <v>89534</v>
      </c>
      <c r="E79005" t="s">
        <v>89535</v>
      </c>
      <c r="F79005" t="s">
        <v>89536</v>
      </c>
    </row>
    <row r="79006" spans="1:6" x14ac:dyDescent="0.2">
      <c r="A79006" t="s">
        <v>91117</v>
      </c>
      <c r="B79006" t="s">
        <v>92916</v>
      </c>
      <c r="C79006" t="s">
        <v>92917</v>
      </c>
      <c r="D79006" t="s">
        <v>60519</v>
      </c>
      <c r="E79006" t="s">
        <v>60520</v>
      </c>
      <c r="F79006" t="s">
        <v>60521</v>
      </c>
    </row>
    <row r="79007" spans="1:6" x14ac:dyDescent="0.2">
      <c r="A79007" t="s">
        <v>91117</v>
      </c>
      <c r="B79007" t="s">
        <v>92916</v>
      </c>
      <c r="C79007" t="s">
        <v>92917</v>
      </c>
      <c r="D79007" t="s">
        <v>28400</v>
      </c>
      <c r="E79007" t="s">
        <v>28401</v>
      </c>
      <c r="F79007" t="s">
        <v>28402</v>
      </c>
    </row>
    <row r="79008" spans="1:6" x14ac:dyDescent="0.2">
      <c r="A79008" t="s">
        <v>91117</v>
      </c>
      <c r="B79008" t="s">
        <v>92916</v>
      </c>
      <c r="C79008" t="s">
        <v>92917</v>
      </c>
      <c r="D79008" t="s">
        <v>16569</v>
      </c>
      <c r="E79008" t="s">
        <v>16570</v>
      </c>
      <c r="F79008" t="s">
        <v>16571</v>
      </c>
    </row>
    <row r="79009" spans="1:6" x14ac:dyDescent="0.2">
      <c r="A79009" t="s">
        <v>91117</v>
      </c>
      <c r="B79009" t="s">
        <v>92916</v>
      </c>
      <c r="C79009" t="s">
        <v>92917</v>
      </c>
      <c r="D79009" t="s">
        <v>92942</v>
      </c>
      <c r="E79009" t="s">
        <v>92943</v>
      </c>
      <c r="F79009" t="s">
        <v>92944</v>
      </c>
    </row>
    <row r="79010" spans="1:6" x14ac:dyDescent="0.2">
      <c r="A79010" t="s">
        <v>91117</v>
      </c>
      <c r="B79010" t="s">
        <v>92916</v>
      </c>
      <c r="C79010" t="s">
        <v>92917</v>
      </c>
      <c r="D79010" t="s">
        <v>17464</v>
      </c>
      <c r="E79010" t="s">
        <v>17465</v>
      </c>
      <c r="F79010" t="s">
        <v>17466</v>
      </c>
    </row>
    <row r="79011" spans="1:6" x14ac:dyDescent="0.2">
      <c r="A79011" t="s">
        <v>91117</v>
      </c>
      <c r="B79011" t="s">
        <v>92916</v>
      </c>
      <c r="C79011" t="s">
        <v>92917</v>
      </c>
      <c r="D79011" t="s">
        <v>17470</v>
      </c>
      <c r="E79011" t="s">
        <v>17471</v>
      </c>
      <c r="F79011" t="s">
        <v>24212</v>
      </c>
    </row>
    <row r="79012" spans="1:6" x14ac:dyDescent="0.2">
      <c r="A79012" t="s">
        <v>91117</v>
      </c>
      <c r="B79012" t="s">
        <v>92916</v>
      </c>
      <c r="C79012" t="s">
        <v>92917</v>
      </c>
      <c r="D79012" t="s">
        <v>17476</v>
      </c>
      <c r="E79012" t="s">
        <v>17477</v>
      </c>
      <c r="F79012" t="s">
        <v>17478</v>
      </c>
    </row>
    <row r="79013" spans="1:6" x14ac:dyDescent="0.2">
      <c r="A79013" t="s">
        <v>91117</v>
      </c>
      <c r="B79013" t="s">
        <v>92916</v>
      </c>
      <c r="C79013" t="s">
        <v>92917</v>
      </c>
      <c r="D79013" t="s">
        <v>92945</v>
      </c>
      <c r="E79013" t="s">
        <v>92946</v>
      </c>
      <c r="F79013" t="s">
        <v>92947</v>
      </c>
    </row>
    <row r="79014" spans="1:6" x14ac:dyDescent="0.2">
      <c r="A79014" t="s">
        <v>91117</v>
      </c>
      <c r="B79014" t="s">
        <v>92916</v>
      </c>
      <c r="C79014" t="s">
        <v>92917</v>
      </c>
      <c r="D79014" t="s">
        <v>92948</v>
      </c>
      <c r="E79014" t="s">
        <v>92949</v>
      </c>
      <c r="F79014" t="s">
        <v>92950</v>
      </c>
    </row>
    <row r="79015" spans="1:6" x14ac:dyDescent="0.2">
      <c r="A79015" t="s">
        <v>91117</v>
      </c>
      <c r="B79015" t="s">
        <v>92916</v>
      </c>
      <c r="C79015" t="s">
        <v>92917</v>
      </c>
      <c r="D79015" t="s">
        <v>24213</v>
      </c>
      <c r="E79015" t="s">
        <v>24214</v>
      </c>
      <c r="F79015" t="s">
        <v>24215</v>
      </c>
    </row>
    <row r="79016" spans="1:6" x14ac:dyDescent="0.2">
      <c r="A79016" t="s">
        <v>91117</v>
      </c>
      <c r="B79016" t="s">
        <v>92916</v>
      </c>
      <c r="C79016" t="s">
        <v>92917</v>
      </c>
      <c r="D79016" t="s">
        <v>16593</v>
      </c>
      <c r="E79016" t="s">
        <v>16594</v>
      </c>
      <c r="F79016" t="s">
        <v>16595</v>
      </c>
    </row>
    <row r="79017" spans="1:6" x14ac:dyDescent="0.2">
      <c r="A79017" t="s">
        <v>91117</v>
      </c>
      <c r="B79017" t="s">
        <v>92916</v>
      </c>
      <c r="C79017" t="s">
        <v>92917</v>
      </c>
      <c r="D79017" t="s">
        <v>16620</v>
      </c>
      <c r="E79017" t="s">
        <v>16621</v>
      </c>
      <c r="F79017" t="s">
        <v>16622</v>
      </c>
    </row>
    <row r="79018" spans="1:6" x14ac:dyDescent="0.2">
      <c r="A79018" t="s">
        <v>91117</v>
      </c>
      <c r="B79018" t="s">
        <v>92916</v>
      </c>
      <c r="C79018" t="s">
        <v>92917</v>
      </c>
      <c r="D79018" t="s">
        <v>88413</v>
      </c>
      <c r="E79018" t="s">
        <v>88414</v>
      </c>
      <c r="F79018" t="s">
        <v>88415</v>
      </c>
    </row>
    <row r="79019" spans="1:6" x14ac:dyDescent="0.2">
      <c r="A79019" t="s">
        <v>91117</v>
      </c>
      <c r="B79019" t="s">
        <v>92916</v>
      </c>
      <c r="C79019" t="s">
        <v>92917</v>
      </c>
      <c r="D79019" t="s">
        <v>91219</v>
      </c>
      <c r="E79019" t="s">
        <v>91220</v>
      </c>
      <c r="F79019" t="s">
        <v>92951</v>
      </c>
    </row>
    <row r="79020" spans="1:6" x14ac:dyDescent="0.2">
      <c r="A79020" t="s">
        <v>91117</v>
      </c>
      <c r="B79020" t="s">
        <v>92916</v>
      </c>
      <c r="C79020" t="s">
        <v>92917</v>
      </c>
      <c r="D79020" t="s">
        <v>23100</v>
      </c>
      <c r="E79020" t="s">
        <v>23101</v>
      </c>
      <c r="F79020" t="s">
        <v>23102</v>
      </c>
    </row>
    <row r="79021" spans="1:6" x14ac:dyDescent="0.2">
      <c r="A79021" t="s">
        <v>91117</v>
      </c>
      <c r="B79021" t="s">
        <v>92916</v>
      </c>
      <c r="C79021" t="s">
        <v>92917</v>
      </c>
      <c r="D79021" t="s">
        <v>17545</v>
      </c>
      <c r="E79021" t="s">
        <v>17546</v>
      </c>
      <c r="F79021" t="s">
        <v>17547</v>
      </c>
    </row>
    <row r="79022" spans="1:6" x14ac:dyDescent="0.2">
      <c r="A79022" t="s">
        <v>91117</v>
      </c>
      <c r="B79022" t="s">
        <v>92916</v>
      </c>
      <c r="C79022" t="s">
        <v>92917</v>
      </c>
      <c r="D79022" t="s">
        <v>88419</v>
      </c>
      <c r="E79022" t="s">
        <v>88420</v>
      </c>
      <c r="F79022" t="s">
        <v>88421</v>
      </c>
    </row>
    <row r="79023" spans="1:6" x14ac:dyDescent="0.2">
      <c r="A79023" t="s">
        <v>91117</v>
      </c>
      <c r="B79023" t="s">
        <v>92916</v>
      </c>
      <c r="C79023" t="s">
        <v>92917</v>
      </c>
      <c r="D79023" t="s">
        <v>92952</v>
      </c>
      <c r="E79023" t="s">
        <v>92953</v>
      </c>
      <c r="F79023" t="s">
        <v>92954</v>
      </c>
    </row>
    <row r="79024" spans="1:6" x14ac:dyDescent="0.2">
      <c r="A79024" t="s">
        <v>91117</v>
      </c>
      <c r="B79024" t="s">
        <v>92916</v>
      </c>
      <c r="C79024" t="s">
        <v>92917</v>
      </c>
      <c r="D79024" t="s">
        <v>17527</v>
      </c>
      <c r="E79024" t="s">
        <v>17528</v>
      </c>
      <c r="F79024" t="s">
        <v>17529</v>
      </c>
    </row>
    <row r="79025" spans="1:6" x14ac:dyDescent="0.2">
      <c r="A79025" t="s">
        <v>91117</v>
      </c>
      <c r="B79025" t="s">
        <v>92916</v>
      </c>
      <c r="C79025" t="s">
        <v>92917</v>
      </c>
      <c r="D79025" t="s">
        <v>88453</v>
      </c>
      <c r="E79025" t="s">
        <v>88454</v>
      </c>
      <c r="F79025" t="s">
        <v>88455</v>
      </c>
    </row>
    <row r="79026" spans="1:6" x14ac:dyDescent="0.2">
      <c r="A79026" t="s">
        <v>91117</v>
      </c>
      <c r="B79026" t="s">
        <v>92916</v>
      </c>
      <c r="C79026" t="s">
        <v>92917</v>
      </c>
      <c r="D79026" t="s">
        <v>19395</v>
      </c>
      <c r="E79026" t="s">
        <v>19396</v>
      </c>
      <c r="F79026" t="s">
        <v>19397</v>
      </c>
    </row>
    <row r="79027" spans="1:6" x14ac:dyDescent="0.2">
      <c r="A79027" t="s">
        <v>91117</v>
      </c>
      <c r="B79027" t="s">
        <v>92916</v>
      </c>
      <c r="C79027" t="s">
        <v>92917</v>
      </c>
      <c r="D79027" t="s">
        <v>88419</v>
      </c>
      <c r="E79027" t="s">
        <v>88420</v>
      </c>
      <c r="F79027" t="s">
        <v>88421</v>
      </c>
    </row>
    <row r="79028" spans="1:6" x14ac:dyDescent="0.2">
      <c r="A79028" t="s">
        <v>91117</v>
      </c>
      <c r="B79028" t="s">
        <v>92916</v>
      </c>
      <c r="C79028" t="s">
        <v>92917</v>
      </c>
      <c r="D79028" t="s">
        <v>92726</v>
      </c>
      <c r="E79028" t="s">
        <v>92727</v>
      </c>
      <c r="F79028" t="s">
        <v>92728</v>
      </c>
    </row>
    <row r="79029" spans="1:6" x14ac:dyDescent="0.2">
      <c r="A79029" t="s">
        <v>91117</v>
      </c>
      <c r="B79029" t="s">
        <v>92916</v>
      </c>
      <c r="C79029" t="s">
        <v>92917</v>
      </c>
      <c r="D79029" t="s">
        <v>20790</v>
      </c>
      <c r="E79029" t="s">
        <v>20791</v>
      </c>
      <c r="F79029" t="s">
        <v>20792</v>
      </c>
    </row>
    <row r="79030" spans="1:6" x14ac:dyDescent="0.2">
      <c r="A79030" t="s">
        <v>91117</v>
      </c>
      <c r="B79030" t="s">
        <v>92916</v>
      </c>
      <c r="C79030" t="s">
        <v>92917</v>
      </c>
      <c r="D79030" t="s">
        <v>92072</v>
      </c>
      <c r="E79030" t="s">
        <v>92073</v>
      </c>
      <c r="F79030" t="s">
        <v>92074</v>
      </c>
    </row>
    <row r="79031" spans="1:6" x14ac:dyDescent="0.2">
      <c r="A79031" t="s">
        <v>91117</v>
      </c>
      <c r="B79031" t="s">
        <v>92916</v>
      </c>
      <c r="C79031" t="s">
        <v>92917</v>
      </c>
      <c r="D79031" t="s">
        <v>88413</v>
      </c>
      <c r="E79031" t="s">
        <v>88414</v>
      </c>
      <c r="F79031" t="s">
        <v>88415</v>
      </c>
    </row>
    <row r="79032" spans="1:6" x14ac:dyDescent="0.2">
      <c r="A79032" t="s">
        <v>91117</v>
      </c>
      <c r="B79032" t="s">
        <v>92916</v>
      </c>
      <c r="C79032" t="s">
        <v>92917</v>
      </c>
      <c r="D79032" t="s">
        <v>92955</v>
      </c>
      <c r="E79032" t="s">
        <v>92956</v>
      </c>
      <c r="F79032" t="s">
        <v>92957</v>
      </c>
    </row>
    <row r="79033" spans="1:6" x14ac:dyDescent="0.2">
      <c r="A79033" t="s">
        <v>91117</v>
      </c>
      <c r="B79033" t="s">
        <v>92916</v>
      </c>
      <c r="C79033" t="s">
        <v>92917</v>
      </c>
      <c r="D79033" t="s">
        <v>88429</v>
      </c>
      <c r="E79033" t="s">
        <v>88430</v>
      </c>
      <c r="F79033" t="s">
        <v>88431</v>
      </c>
    </row>
    <row r="79034" spans="1:6" x14ac:dyDescent="0.2">
      <c r="A79034" t="s">
        <v>91117</v>
      </c>
      <c r="B79034" t="s">
        <v>92916</v>
      </c>
      <c r="C79034" t="s">
        <v>92917</v>
      </c>
      <c r="D79034" t="s">
        <v>19323</v>
      </c>
      <c r="E79034" t="s">
        <v>19324</v>
      </c>
      <c r="F79034" t="s">
        <v>19325</v>
      </c>
    </row>
    <row r="79035" spans="1:6" x14ac:dyDescent="0.2">
      <c r="A79035" t="s">
        <v>91117</v>
      </c>
      <c r="B79035" t="s">
        <v>92916</v>
      </c>
      <c r="C79035" t="s">
        <v>92917</v>
      </c>
      <c r="D79035" t="s">
        <v>92771</v>
      </c>
      <c r="E79035" t="s">
        <v>92772</v>
      </c>
      <c r="F79035" t="s">
        <v>92773</v>
      </c>
    </row>
    <row r="79036" spans="1:6" x14ac:dyDescent="0.2">
      <c r="A79036" t="s">
        <v>91117</v>
      </c>
      <c r="B79036" t="s">
        <v>92916</v>
      </c>
      <c r="C79036" t="s">
        <v>92917</v>
      </c>
      <c r="D79036" t="s">
        <v>92072</v>
      </c>
      <c r="E79036" t="s">
        <v>92073</v>
      </c>
      <c r="F79036" t="s">
        <v>92074</v>
      </c>
    </row>
    <row r="79037" spans="1:6" x14ac:dyDescent="0.2">
      <c r="A79037" t="s">
        <v>91117</v>
      </c>
      <c r="B79037" t="s">
        <v>92916</v>
      </c>
      <c r="C79037" t="s">
        <v>92917</v>
      </c>
      <c r="D79037" t="s">
        <v>16644</v>
      </c>
      <c r="E79037" t="s">
        <v>16645</v>
      </c>
      <c r="F79037" t="s">
        <v>16646</v>
      </c>
    </row>
    <row r="79038" spans="1:6" x14ac:dyDescent="0.2">
      <c r="A79038" t="s">
        <v>91117</v>
      </c>
      <c r="B79038" t="s">
        <v>92916</v>
      </c>
      <c r="C79038" t="s">
        <v>92917</v>
      </c>
      <c r="D79038" t="s">
        <v>52368</v>
      </c>
      <c r="E79038" t="s">
        <v>52369</v>
      </c>
      <c r="F79038" t="s">
        <v>52370</v>
      </c>
    </row>
    <row r="79039" spans="1:6" x14ac:dyDescent="0.2">
      <c r="A79039" t="s">
        <v>91117</v>
      </c>
      <c r="B79039" t="s">
        <v>92916</v>
      </c>
      <c r="C79039" t="s">
        <v>92917</v>
      </c>
      <c r="D79039" t="s">
        <v>92958</v>
      </c>
      <c r="E79039" t="s">
        <v>92959</v>
      </c>
      <c r="F79039" t="s">
        <v>92960</v>
      </c>
    </row>
    <row r="79040" spans="1:6" x14ac:dyDescent="0.2">
      <c r="A79040" t="s">
        <v>91117</v>
      </c>
      <c r="B79040" t="s">
        <v>92916</v>
      </c>
      <c r="C79040" t="s">
        <v>92917</v>
      </c>
      <c r="D79040" t="s">
        <v>92961</v>
      </c>
      <c r="E79040" t="s">
        <v>92962</v>
      </c>
      <c r="F79040" t="s">
        <v>92963</v>
      </c>
    </row>
    <row r="79041" spans="1:6" x14ac:dyDescent="0.2">
      <c r="A79041" t="s">
        <v>91117</v>
      </c>
      <c r="B79041" t="s">
        <v>92916</v>
      </c>
      <c r="C79041" t="s">
        <v>92917</v>
      </c>
      <c r="D79041" t="s">
        <v>20814</v>
      </c>
      <c r="E79041" t="s">
        <v>20815</v>
      </c>
      <c r="F79041" t="s">
        <v>92964</v>
      </c>
    </row>
    <row r="79042" spans="1:6" x14ac:dyDescent="0.2">
      <c r="A79042" t="s">
        <v>91117</v>
      </c>
      <c r="B79042" t="s">
        <v>92916</v>
      </c>
      <c r="C79042" t="s">
        <v>92917</v>
      </c>
      <c r="D79042" t="s">
        <v>92965</v>
      </c>
      <c r="E79042" t="s">
        <v>92966</v>
      </c>
      <c r="F79042" t="s">
        <v>92967</v>
      </c>
    </row>
    <row r="79043" spans="1:6" x14ac:dyDescent="0.2">
      <c r="A79043" t="s">
        <v>91117</v>
      </c>
      <c r="B79043" t="s">
        <v>92968</v>
      </c>
      <c r="C79043" t="s">
        <v>92969</v>
      </c>
      <c r="D79043" t="s">
        <v>52420</v>
      </c>
      <c r="E79043" t="s">
        <v>52421</v>
      </c>
      <c r="F79043" t="s">
        <v>52422</v>
      </c>
    </row>
    <row r="79044" spans="1:6" x14ac:dyDescent="0.2">
      <c r="A79044" t="s">
        <v>91117</v>
      </c>
      <c r="B79044" t="s">
        <v>92968</v>
      </c>
      <c r="C79044" t="s">
        <v>92969</v>
      </c>
      <c r="D79044" t="s">
        <v>80256</v>
      </c>
      <c r="E79044" t="s">
        <v>80257</v>
      </c>
      <c r="F79044" t="s">
        <v>92970</v>
      </c>
    </row>
    <row r="79045" spans="1:6" x14ac:dyDescent="0.2">
      <c r="A79045" t="s">
        <v>91117</v>
      </c>
      <c r="B79045" t="s">
        <v>92968</v>
      </c>
      <c r="C79045" t="s">
        <v>92969</v>
      </c>
      <c r="D79045" t="s">
        <v>25048</v>
      </c>
      <c r="E79045" t="s">
        <v>25049</v>
      </c>
      <c r="F79045" t="s">
        <v>51916</v>
      </c>
    </row>
    <row r="79046" spans="1:6" x14ac:dyDescent="0.2">
      <c r="A79046" t="s">
        <v>91117</v>
      </c>
      <c r="B79046" t="s">
        <v>92968</v>
      </c>
      <c r="C79046" t="s">
        <v>92969</v>
      </c>
      <c r="D79046" t="s">
        <v>1278</v>
      </c>
      <c r="E79046" t="s">
        <v>1279</v>
      </c>
      <c r="F79046" t="s">
        <v>52455</v>
      </c>
    </row>
    <row r="79047" spans="1:6" x14ac:dyDescent="0.2">
      <c r="A79047" t="s">
        <v>91117</v>
      </c>
      <c r="B79047" t="s">
        <v>92968</v>
      </c>
      <c r="C79047" t="s">
        <v>92969</v>
      </c>
      <c r="D79047" t="s">
        <v>25057</v>
      </c>
      <c r="E79047" t="s">
        <v>25058</v>
      </c>
      <c r="F79047" t="s">
        <v>92971</v>
      </c>
    </row>
    <row r="79048" spans="1:6" x14ac:dyDescent="0.2">
      <c r="A79048" t="s">
        <v>91117</v>
      </c>
      <c r="B79048" t="s">
        <v>92968</v>
      </c>
      <c r="C79048" t="s">
        <v>92969</v>
      </c>
      <c r="D79048" t="s">
        <v>52463</v>
      </c>
      <c r="E79048" t="s">
        <v>52464</v>
      </c>
      <c r="F79048" t="s">
        <v>92972</v>
      </c>
    </row>
    <row r="79049" spans="1:6" x14ac:dyDescent="0.2">
      <c r="A79049" t="s">
        <v>91117</v>
      </c>
      <c r="B79049" t="s">
        <v>92968</v>
      </c>
      <c r="C79049" t="s">
        <v>92969</v>
      </c>
      <c r="D79049" t="s">
        <v>25063</v>
      </c>
      <c r="E79049" t="s">
        <v>25064</v>
      </c>
      <c r="F79049" t="s">
        <v>92973</v>
      </c>
    </row>
    <row r="79050" spans="1:6" x14ac:dyDescent="0.2">
      <c r="A79050" t="s">
        <v>91117</v>
      </c>
      <c r="B79050" t="s">
        <v>92968</v>
      </c>
      <c r="C79050" t="s">
        <v>92969</v>
      </c>
      <c r="D79050" t="s">
        <v>53214</v>
      </c>
      <c r="E79050" t="s">
        <v>53215</v>
      </c>
      <c r="F79050" t="s">
        <v>53216</v>
      </c>
    </row>
    <row r="79051" spans="1:6" x14ac:dyDescent="0.2">
      <c r="A79051" t="s">
        <v>91117</v>
      </c>
      <c r="B79051" t="s">
        <v>92968</v>
      </c>
      <c r="C79051" t="s">
        <v>92969</v>
      </c>
      <c r="D79051" t="s">
        <v>25078</v>
      </c>
      <c r="E79051" t="s">
        <v>25079</v>
      </c>
      <c r="F79051" t="s">
        <v>92974</v>
      </c>
    </row>
    <row r="79052" spans="1:6" x14ac:dyDescent="0.2">
      <c r="A79052" t="s">
        <v>91117</v>
      </c>
      <c r="B79052" t="s">
        <v>92968</v>
      </c>
      <c r="C79052" t="s">
        <v>92969</v>
      </c>
      <c r="D79052" t="s">
        <v>6667</v>
      </c>
      <c r="E79052" t="s">
        <v>6668</v>
      </c>
      <c r="F79052" t="s">
        <v>6669</v>
      </c>
    </row>
    <row r="79053" spans="1:6" x14ac:dyDescent="0.2">
      <c r="A79053" t="s">
        <v>91117</v>
      </c>
      <c r="B79053" t="s">
        <v>92968</v>
      </c>
      <c r="C79053" t="s">
        <v>92969</v>
      </c>
      <c r="D79053" t="s">
        <v>53247</v>
      </c>
      <c r="E79053" t="s">
        <v>53248</v>
      </c>
      <c r="F79053" t="s">
        <v>53249</v>
      </c>
    </row>
    <row r="79054" spans="1:6" x14ac:dyDescent="0.2">
      <c r="A79054" t="s">
        <v>91117</v>
      </c>
      <c r="B79054" t="s">
        <v>92968</v>
      </c>
      <c r="C79054" t="s">
        <v>92969</v>
      </c>
      <c r="D79054" t="s">
        <v>16557</v>
      </c>
      <c r="E79054" t="s">
        <v>16558</v>
      </c>
      <c r="F79054" t="s">
        <v>16559</v>
      </c>
    </row>
    <row r="79055" spans="1:6" x14ac:dyDescent="0.2">
      <c r="A79055" t="s">
        <v>91117</v>
      </c>
      <c r="B79055" t="s">
        <v>92968</v>
      </c>
      <c r="C79055" t="s">
        <v>92969</v>
      </c>
      <c r="D79055" t="s">
        <v>92975</v>
      </c>
      <c r="E79055" t="s">
        <v>92976</v>
      </c>
      <c r="F79055" t="s">
        <v>92977</v>
      </c>
    </row>
    <row r="79056" spans="1:6" x14ac:dyDescent="0.2">
      <c r="A79056" t="s">
        <v>91117</v>
      </c>
      <c r="B79056" t="s">
        <v>92968</v>
      </c>
      <c r="C79056" t="s">
        <v>92969</v>
      </c>
      <c r="D79056" t="s">
        <v>53292</v>
      </c>
      <c r="E79056" t="s">
        <v>53293</v>
      </c>
      <c r="F79056" t="s">
        <v>53294</v>
      </c>
    </row>
    <row r="79057" spans="1:6" x14ac:dyDescent="0.2">
      <c r="A79057" t="s">
        <v>91117</v>
      </c>
      <c r="B79057" t="s">
        <v>92968</v>
      </c>
      <c r="C79057" t="s">
        <v>92969</v>
      </c>
      <c r="D79057" t="s">
        <v>52650</v>
      </c>
      <c r="E79057" t="s">
        <v>52651</v>
      </c>
      <c r="F79057" t="s">
        <v>52652</v>
      </c>
    </row>
    <row r="79058" spans="1:6" x14ac:dyDescent="0.2">
      <c r="A79058" t="s">
        <v>91117</v>
      </c>
      <c r="B79058" t="s">
        <v>92968</v>
      </c>
      <c r="C79058" t="s">
        <v>92969</v>
      </c>
      <c r="D79058" t="s">
        <v>78355</v>
      </c>
      <c r="E79058" t="s">
        <v>78356</v>
      </c>
      <c r="F79058" t="s">
        <v>78357</v>
      </c>
    </row>
    <row r="79059" spans="1:6" x14ac:dyDescent="0.2">
      <c r="A79059" t="s">
        <v>91117</v>
      </c>
      <c r="B79059" t="s">
        <v>92968</v>
      </c>
      <c r="C79059" t="s">
        <v>92969</v>
      </c>
      <c r="D79059" t="s">
        <v>49384</v>
      </c>
      <c r="E79059" t="s">
        <v>49385</v>
      </c>
      <c r="F79059" t="s">
        <v>49386</v>
      </c>
    </row>
    <row r="79060" spans="1:6" x14ac:dyDescent="0.2">
      <c r="A79060" t="s">
        <v>91117</v>
      </c>
      <c r="B79060" t="s">
        <v>92968</v>
      </c>
      <c r="C79060" t="s">
        <v>92969</v>
      </c>
      <c r="D79060" t="s">
        <v>14440</v>
      </c>
      <c r="E79060" t="s">
        <v>14441</v>
      </c>
      <c r="F79060" t="s">
        <v>14442</v>
      </c>
    </row>
    <row r="79061" spans="1:6" x14ac:dyDescent="0.2">
      <c r="A79061" t="s">
        <v>91117</v>
      </c>
      <c r="B79061" t="s">
        <v>92968</v>
      </c>
      <c r="C79061" t="s">
        <v>92969</v>
      </c>
      <c r="D79061" t="s">
        <v>92978</v>
      </c>
      <c r="E79061" t="s">
        <v>92979</v>
      </c>
      <c r="F79061" t="s">
        <v>92980</v>
      </c>
    </row>
    <row r="79062" spans="1:6" x14ac:dyDescent="0.2">
      <c r="A79062" t="s">
        <v>91117</v>
      </c>
      <c r="B79062" t="s">
        <v>92968</v>
      </c>
      <c r="C79062" t="s">
        <v>92969</v>
      </c>
      <c r="D79062" t="s">
        <v>92981</v>
      </c>
      <c r="E79062" t="s">
        <v>92982</v>
      </c>
      <c r="F79062" t="s">
        <v>92983</v>
      </c>
    </row>
    <row r="79063" spans="1:6" x14ac:dyDescent="0.2">
      <c r="A79063" t="s">
        <v>91117</v>
      </c>
      <c r="B79063" t="s">
        <v>92968</v>
      </c>
      <c r="C79063" t="s">
        <v>92969</v>
      </c>
      <c r="D79063" t="s">
        <v>53344</v>
      </c>
      <c r="E79063" t="s">
        <v>53345</v>
      </c>
      <c r="F79063" t="s">
        <v>53346</v>
      </c>
    </row>
    <row r="79064" spans="1:6" x14ac:dyDescent="0.2">
      <c r="A79064" t="s">
        <v>91117</v>
      </c>
      <c r="B79064" t="s">
        <v>92968</v>
      </c>
      <c r="C79064" t="s">
        <v>92969</v>
      </c>
      <c r="D79064" t="s">
        <v>92984</v>
      </c>
      <c r="E79064" t="s">
        <v>92985</v>
      </c>
      <c r="F79064" t="s">
        <v>92986</v>
      </c>
    </row>
    <row r="79065" spans="1:6" x14ac:dyDescent="0.2">
      <c r="A79065" t="s">
        <v>91117</v>
      </c>
      <c r="B79065" t="s">
        <v>92968</v>
      </c>
      <c r="C79065" t="s">
        <v>92969</v>
      </c>
      <c r="D79065" t="s">
        <v>92987</v>
      </c>
      <c r="E79065" t="s">
        <v>92988</v>
      </c>
      <c r="F79065" t="s">
        <v>92989</v>
      </c>
    </row>
    <row r="79066" spans="1:6" x14ac:dyDescent="0.2">
      <c r="A79066" t="s">
        <v>91117</v>
      </c>
      <c r="B79066" t="s">
        <v>92968</v>
      </c>
      <c r="C79066" t="s">
        <v>92969</v>
      </c>
      <c r="D79066" t="s">
        <v>92990</v>
      </c>
      <c r="E79066" t="s">
        <v>92991</v>
      </c>
      <c r="F79066" t="s">
        <v>92992</v>
      </c>
    </row>
    <row r="79067" spans="1:6" x14ac:dyDescent="0.2">
      <c r="A79067" t="s">
        <v>91117</v>
      </c>
      <c r="B79067" t="s">
        <v>92968</v>
      </c>
      <c r="C79067" t="s">
        <v>92969</v>
      </c>
      <c r="D79067" t="s">
        <v>92993</v>
      </c>
      <c r="E79067" t="s">
        <v>92994</v>
      </c>
      <c r="F79067" t="s">
        <v>92995</v>
      </c>
    </row>
    <row r="79068" spans="1:6" x14ac:dyDescent="0.2">
      <c r="A79068" t="s">
        <v>91117</v>
      </c>
      <c r="B79068" t="s">
        <v>92968</v>
      </c>
      <c r="C79068" t="s">
        <v>92969</v>
      </c>
      <c r="D79068" t="s">
        <v>92996</v>
      </c>
      <c r="E79068" t="s">
        <v>92997</v>
      </c>
      <c r="F79068" t="s">
        <v>92998</v>
      </c>
    </row>
    <row r="79069" spans="1:6" x14ac:dyDescent="0.2">
      <c r="A79069" t="s">
        <v>91117</v>
      </c>
      <c r="B79069" t="s">
        <v>92968</v>
      </c>
      <c r="C79069" t="s">
        <v>92969</v>
      </c>
      <c r="D79069" t="s">
        <v>92999</v>
      </c>
      <c r="E79069" t="s">
        <v>93000</v>
      </c>
      <c r="F79069" t="s">
        <v>93001</v>
      </c>
    </row>
    <row r="79070" spans="1:6" x14ac:dyDescent="0.2">
      <c r="A79070" t="s">
        <v>91117</v>
      </c>
      <c r="B79070" t="s">
        <v>92968</v>
      </c>
      <c r="C79070" t="s">
        <v>92969</v>
      </c>
      <c r="D79070" t="s">
        <v>53649</v>
      </c>
      <c r="E79070" t="s">
        <v>53650</v>
      </c>
      <c r="F79070" t="s">
        <v>53651</v>
      </c>
    </row>
    <row r="79071" spans="1:6" x14ac:dyDescent="0.2">
      <c r="A79071" t="s">
        <v>91117</v>
      </c>
      <c r="B79071" t="s">
        <v>92968</v>
      </c>
      <c r="C79071" t="s">
        <v>92969</v>
      </c>
      <c r="D79071" t="s">
        <v>16572</v>
      </c>
      <c r="E79071" t="s">
        <v>16573</v>
      </c>
      <c r="F79071" t="s">
        <v>16574</v>
      </c>
    </row>
    <row r="79072" spans="1:6" x14ac:dyDescent="0.2">
      <c r="A79072" t="s">
        <v>91117</v>
      </c>
      <c r="B79072" t="s">
        <v>92968</v>
      </c>
      <c r="C79072" t="s">
        <v>92969</v>
      </c>
      <c r="D79072" t="s">
        <v>93002</v>
      </c>
      <c r="E79072" t="s">
        <v>93003</v>
      </c>
      <c r="F79072" t="s">
        <v>93004</v>
      </c>
    </row>
    <row r="79073" spans="1:6" x14ac:dyDescent="0.2">
      <c r="A79073" t="s">
        <v>91117</v>
      </c>
      <c r="B79073" t="s">
        <v>92968</v>
      </c>
      <c r="C79073" t="s">
        <v>92969</v>
      </c>
      <c r="D79073" t="s">
        <v>93005</v>
      </c>
      <c r="E79073" t="s">
        <v>93006</v>
      </c>
      <c r="F79073" t="s">
        <v>93007</v>
      </c>
    </row>
    <row r="79074" spans="1:6" x14ac:dyDescent="0.2">
      <c r="A79074" t="s">
        <v>91117</v>
      </c>
      <c r="B79074" t="s">
        <v>92968</v>
      </c>
      <c r="C79074" t="s">
        <v>92969</v>
      </c>
      <c r="D79074" t="s">
        <v>93008</v>
      </c>
      <c r="E79074" t="s">
        <v>93009</v>
      </c>
      <c r="F79074" t="s">
        <v>93010</v>
      </c>
    </row>
    <row r="79075" spans="1:6" x14ac:dyDescent="0.2">
      <c r="A79075" t="s">
        <v>91117</v>
      </c>
      <c r="B79075" t="s">
        <v>92968</v>
      </c>
      <c r="C79075" t="s">
        <v>92969</v>
      </c>
      <c r="D79075" t="s">
        <v>14581</v>
      </c>
      <c r="E79075" t="s">
        <v>14582</v>
      </c>
      <c r="F79075" t="s">
        <v>14583</v>
      </c>
    </row>
    <row r="79076" spans="1:6" x14ac:dyDescent="0.2">
      <c r="A79076" t="s">
        <v>91117</v>
      </c>
      <c r="B79076" t="s">
        <v>92968</v>
      </c>
      <c r="C79076" t="s">
        <v>92969</v>
      </c>
      <c r="D79076" t="s">
        <v>93011</v>
      </c>
      <c r="E79076" t="s">
        <v>93012</v>
      </c>
      <c r="F79076" t="s">
        <v>93013</v>
      </c>
    </row>
    <row r="79077" spans="1:6" x14ac:dyDescent="0.2">
      <c r="A79077" t="s">
        <v>91117</v>
      </c>
      <c r="B79077" t="s">
        <v>92968</v>
      </c>
      <c r="C79077" t="s">
        <v>92969</v>
      </c>
      <c r="D79077" t="s">
        <v>93014</v>
      </c>
      <c r="E79077" t="s">
        <v>93015</v>
      </c>
      <c r="F79077" t="s">
        <v>93016</v>
      </c>
    </row>
    <row r="79078" spans="1:6" x14ac:dyDescent="0.2">
      <c r="A79078" t="s">
        <v>91117</v>
      </c>
      <c r="B79078" t="s">
        <v>92968</v>
      </c>
      <c r="C79078" t="s">
        <v>92969</v>
      </c>
      <c r="D79078" t="s">
        <v>93017</v>
      </c>
      <c r="E79078" t="s">
        <v>93018</v>
      </c>
      <c r="F79078" t="s">
        <v>93019</v>
      </c>
    </row>
    <row r="79079" spans="1:6" x14ac:dyDescent="0.2">
      <c r="A79079" t="s">
        <v>91117</v>
      </c>
      <c r="B79079" t="s">
        <v>92968</v>
      </c>
      <c r="C79079" t="s">
        <v>92969</v>
      </c>
      <c r="D79079" t="s">
        <v>14563</v>
      </c>
      <c r="E79079" t="s">
        <v>14564</v>
      </c>
      <c r="F79079" t="s">
        <v>14565</v>
      </c>
    </row>
    <row r="79080" spans="1:6" x14ac:dyDescent="0.2">
      <c r="A79080" t="s">
        <v>91117</v>
      </c>
      <c r="B79080" t="s">
        <v>92968</v>
      </c>
      <c r="C79080" t="s">
        <v>92969</v>
      </c>
      <c r="D79080" t="s">
        <v>93020</v>
      </c>
      <c r="E79080" t="s">
        <v>93021</v>
      </c>
      <c r="F79080" t="s">
        <v>93022</v>
      </c>
    </row>
    <row r="79081" spans="1:6" x14ac:dyDescent="0.2">
      <c r="A79081" t="s">
        <v>91117</v>
      </c>
      <c r="B79081" t="s">
        <v>92968</v>
      </c>
      <c r="C79081" t="s">
        <v>92969</v>
      </c>
      <c r="D79081" t="s">
        <v>93023</v>
      </c>
      <c r="E79081" t="s">
        <v>93024</v>
      </c>
      <c r="F79081" t="s">
        <v>93025</v>
      </c>
    </row>
    <row r="79082" spans="1:6" x14ac:dyDescent="0.2">
      <c r="A79082" t="s">
        <v>91117</v>
      </c>
      <c r="B79082" t="s">
        <v>92968</v>
      </c>
      <c r="C79082" t="s">
        <v>92969</v>
      </c>
      <c r="D79082" t="s">
        <v>80548</v>
      </c>
      <c r="E79082" t="s">
        <v>80549</v>
      </c>
      <c r="F79082" t="s">
        <v>80550</v>
      </c>
    </row>
    <row r="79083" spans="1:6" x14ac:dyDescent="0.2">
      <c r="A79083" t="s">
        <v>91117</v>
      </c>
      <c r="B79083" t="s">
        <v>93026</v>
      </c>
      <c r="C79083" t="s">
        <v>93027</v>
      </c>
      <c r="D79083" t="s">
        <v>24110</v>
      </c>
      <c r="E79083" t="s">
        <v>24111</v>
      </c>
      <c r="F79083" t="s">
        <v>93028</v>
      </c>
    </row>
    <row r="79084" spans="1:6" x14ac:dyDescent="0.2">
      <c r="A79084" t="s">
        <v>91117</v>
      </c>
      <c r="B79084" t="s">
        <v>93026</v>
      </c>
      <c r="C79084" t="s">
        <v>93027</v>
      </c>
      <c r="D79084" t="s">
        <v>27501</v>
      </c>
      <c r="E79084" t="s">
        <v>27502</v>
      </c>
      <c r="F79084" t="s">
        <v>93029</v>
      </c>
    </row>
    <row r="79085" spans="1:6" x14ac:dyDescent="0.2">
      <c r="A79085" t="s">
        <v>91117</v>
      </c>
      <c r="B79085" t="s">
        <v>93026</v>
      </c>
      <c r="C79085" t="s">
        <v>93027</v>
      </c>
      <c r="D79085" t="s">
        <v>16000</v>
      </c>
      <c r="E79085" t="s">
        <v>16001</v>
      </c>
      <c r="F79085" t="s">
        <v>92118</v>
      </c>
    </row>
    <row r="79086" spans="1:6" x14ac:dyDescent="0.2">
      <c r="A79086" t="s">
        <v>91117</v>
      </c>
      <c r="B79086" t="s">
        <v>93026</v>
      </c>
      <c r="C79086" t="s">
        <v>93027</v>
      </c>
      <c r="D79086" t="s">
        <v>92334</v>
      </c>
      <c r="E79086" t="s">
        <v>92335</v>
      </c>
      <c r="F79086" t="s">
        <v>92336</v>
      </c>
    </row>
    <row r="79087" spans="1:6" x14ac:dyDescent="0.2">
      <c r="A79087" t="s">
        <v>91117</v>
      </c>
      <c r="B79087" t="s">
        <v>93026</v>
      </c>
      <c r="C79087" t="s">
        <v>93027</v>
      </c>
      <c r="D79087" t="s">
        <v>27513</v>
      </c>
      <c r="E79087" t="s">
        <v>27514</v>
      </c>
      <c r="F79087" t="s">
        <v>27515</v>
      </c>
    </row>
    <row r="79088" spans="1:6" x14ac:dyDescent="0.2">
      <c r="A79088" t="s">
        <v>91117</v>
      </c>
      <c r="B79088" t="s">
        <v>93026</v>
      </c>
      <c r="C79088" t="s">
        <v>93027</v>
      </c>
      <c r="D79088" t="s">
        <v>27528</v>
      </c>
      <c r="E79088" t="s">
        <v>27529</v>
      </c>
      <c r="F79088" t="s">
        <v>27530</v>
      </c>
    </row>
    <row r="79089" spans="1:6" x14ac:dyDescent="0.2">
      <c r="A79089" t="s">
        <v>91117</v>
      </c>
      <c r="B79089" t="s">
        <v>93026</v>
      </c>
      <c r="C79089" t="s">
        <v>93027</v>
      </c>
      <c r="D79089" t="s">
        <v>91270</v>
      </c>
      <c r="E79089" t="s">
        <v>91271</v>
      </c>
      <c r="F79089" t="s">
        <v>91272</v>
      </c>
    </row>
    <row r="79090" spans="1:6" x14ac:dyDescent="0.2">
      <c r="A79090" t="s">
        <v>91117</v>
      </c>
      <c r="B79090" t="s">
        <v>93026</v>
      </c>
      <c r="C79090" t="s">
        <v>93027</v>
      </c>
      <c r="D79090" t="s">
        <v>24405</v>
      </c>
      <c r="E79090" t="s">
        <v>24406</v>
      </c>
      <c r="F79090" t="s">
        <v>24407</v>
      </c>
    </row>
    <row r="79091" spans="1:6" x14ac:dyDescent="0.2">
      <c r="A79091" t="s">
        <v>91117</v>
      </c>
      <c r="B79091" t="s">
        <v>93026</v>
      </c>
      <c r="C79091" t="s">
        <v>93027</v>
      </c>
      <c r="D79091" t="s">
        <v>91273</v>
      </c>
      <c r="E79091" t="s">
        <v>91274</v>
      </c>
      <c r="F79091" t="s">
        <v>91275</v>
      </c>
    </row>
    <row r="79092" spans="1:6" x14ac:dyDescent="0.2">
      <c r="A79092" t="s">
        <v>91117</v>
      </c>
      <c r="B79092" t="s">
        <v>93026</v>
      </c>
      <c r="C79092" t="s">
        <v>93027</v>
      </c>
      <c r="D79092" t="s">
        <v>92922</v>
      </c>
      <c r="E79092" t="s">
        <v>92923</v>
      </c>
      <c r="F79092" t="s">
        <v>92924</v>
      </c>
    </row>
    <row r="79093" spans="1:6" x14ac:dyDescent="0.2">
      <c r="A79093" t="s">
        <v>91117</v>
      </c>
      <c r="B79093" t="s">
        <v>93026</v>
      </c>
      <c r="C79093" t="s">
        <v>93027</v>
      </c>
      <c r="D79093" t="s">
        <v>28067</v>
      </c>
      <c r="E79093" t="s">
        <v>28068</v>
      </c>
      <c r="F79093" t="s">
        <v>28069</v>
      </c>
    </row>
    <row r="79094" spans="1:6" x14ac:dyDescent="0.2">
      <c r="A79094" t="s">
        <v>91117</v>
      </c>
      <c r="B79094" t="s">
        <v>93026</v>
      </c>
      <c r="C79094" t="s">
        <v>93027</v>
      </c>
      <c r="D79094" t="s">
        <v>92925</v>
      </c>
      <c r="E79094" t="s">
        <v>92926</v>
      </c>
      <c r="F79094" t="s">
        <v>92927</v>
      </c>
    </row>
    <row r="79095" spans="1:6" x14ac:dyDescent="0.2">
      <c r="A79095" t="s">
        <v>91117</v>
      </c>
      <c r="B79095" t="s">
        <v>93026</v>
      </c>
      <c r="C79095" t="s">
        <v>93027</v>
      </c>
      <c r="D79095" t="s">
        <v>91276</v>
      </c>
      <c r="E79095" t="s">
        <v>91277</v>
      </c>
      <c r="F79095" t="s">
        <v>91278</v>
      </c>
    </row>
    <row r="79096" spans="1:6" x14ac:dyDescent="0.2">
      <c r="A79096" t="s">
        <v>91117</v>
      </c>
      <c r="B79096" t="s">
        <v>93026</v>
      </c>
      <c r="C79096" t="s">
        <v>93027</v>
      </c>
      <c r="D79096" t="s">
        <v>93030</v>
      </c>
      <c r="E79096" t="s">
        <v>93031</v>
      </c>
      <c r="F79096" t="s">
        <v>93032</v>
      </c>
    </row>
    <row r="79097" spans="1:6" x14ac:dyDescent="0.2">
      <c r="A79097" t="s">
        <v>91117</v>
      </c>
      <c r="B79097" t="s">
        <v>93026</v>
      </c>
      <c r="C79097" t="s">
        <v>93027</v>
      </c>
      <c r="D79097" t="s">
        <v>91768</v>
      </c>
      <c r="E79097" t="s">
        <v>91769</v>
      </c>
      <c r="F79097" t="s">
        <v>91770</v>
      </c>
    </row>
    <row r="79098" spans="1:6" x14ac:dyDescent="0.2">
      <c r="A79098" t="s">
        <v>91117</v>
      </c>
      <c r="B79098" t="s">
        <v>93026</v>
      </c>
      <c r="C79098" t="s">
        <v>93027</v>
      </c>
      <c r="D79098" t="s">
        <v>20721</v>
      </c>
      <c r="E79098" t="s">
        <v>20722</v>
      </c>
      <c r="F79098" t="s">
        <v>20723</v>
      </c>
    </row>
    <row r="79099" spans="1:6" x14ac:dyDescent="0.2">
      <c r="A79099" t="s">
        <v>91117</v>
      </c>
      <c r="B79099" t="s">
        <v>93026</v>
      </c>
      <c r="C79099" t="s">
        <v>93027</v>
      </c>
      <c r="D79099" t="s">
        <v>92340</v>
      </c>
      <c r="E79099" t="s">
        <v>92341</v>
      </c>
      <c r="F79099" t="s">
        <v>92342</v>
      </c>
    </row>
    <row r="79100" spans="1:6" x14ac:dyDescent="0.2">
      <c r="A79100" t="s">
        <v>91117</v>
      </c>
      <c r="B79100" t="s">
        <v>93026</v>
      </c>
      <c r="C79100" t="s">
        <v>93027</v>
      </c>
      <c r="D79100" t="s">
        <v>27574</v>
      </c>
      <c r="E79100" t="s">
        <v>27575</v>
      </c>
      <c r="F79100" t="s">
        <v>27576</v>
      </c>
    </row>
    <row r="79101" spans="1:6" x14ac:dyDescent="0.2">
      <c r="A79101" t="s">
        <v>91117</v>
      </c>
      <c r="B79101" t="s">
        <v>93026</v>
      </c>
      <c r="C79101" t="s">
        <v>93027</v>
      </c>
      <c r="D79101" t="s">
        <v>91279</v>
      </c>
      <c r="E79101" t="s">
        <v>91280</v>
      </c>
      <c r="F79101" t="s">
        <v>91281</v>
      </c>
    </row>
    <row r="79102" spans="1:6" x14ac:dyDescent="0.2">
      <c r="A79102" t="s">
        <v>91117</v>
      </c>
      <c r="B79102" t="s">
        <v>93026</v>
      </c>
      <c r="C79102" t="s">
        <v>93027</v>
      </c>
      <c r="D79102" t="s">
        <v>93033</v>
      </c>
      <c r="E79102" t="s">
        <v>93034</v>
      </c>
      <c r="F79102" t="s">
        <v>93035</v>
      </c>
    </row>
    <row r="79103" spans="1:6" x14ac:dyDescent="0.2">
      <c r="A79103" t="s">
        <v>91117</v>
      </c>
      <c r="B79103" t="s">
        <v>93026</v>
      </c>
      <c r="C79103" t="s">
        <v>93027</v>
      </c>
      <c r="D79103" t="s">
        <v>93036</v>
      </c>
      <c r="E79103" t="s">
        <v>93037</v>
      </c>
      <c r="F79103" t="s">
        <v>93038</v>
      </c>
    </row>
    <row r="79104" spans="1:6" x14ac:dyDescent="0.2">
      <c r="A79104" t="s">
        <v>91117</v>
      </c>
      <c r="B79104" t="s">
        <v>93026</v>
      </c>
      <c r="C79104" t="s">
        <v>93027</v>
      </c>
      <c r="D79104" t="s">
        <v>36364</v>
      </c>
      <c r="E79104" t="s">
        <v>36365</v>
      </c>
      <c r="F79104" t="s">
        <v>36366</v>
      </c>
    </row>
    <row r="79105" spans="1:6" x14ac:dyDescent="0.2">
      <c r="A79105" t="s">
        <v>91117</v>
      </c>
      <c r="B79105" t="s">
        <v>93026</v>
      </c>
      <c r="C79105" t="s">
        <v>93027</v>
      </c>
      <c r="D79105" t="s">
        <v>92347</v>
      </c>
      <c r="E79105" t="s">
        <v>92348</v>
      </c>
      <c r="F79105" t="s">
        <v>92349</v>
      </c>
    </row>
    <row r="79106" spans="1:6" x14ac:dyDescent="0.2">
      <c r="A79106" t="s">
        <v>91117</v>
      </c>
      <c r="B79106" t="s">
        <v>93026</v>
      </c>
      <c r="C79106" t="s">
        <v>93027</v>
      </c>
      <c r="D79106" t="s">
        <v>91282</v>
      </c>
      <c r="E79106" t="s">
        <v>91283</v>
      </c>
      <c r="F79106" t="s">
        <v>93039</v>
      </c>
    </row>
    <row r="79107" spans="1:6" x14ac:dyDescent="0.2">
      <c r="A79107" t="s">
        <v>91117</v>
      </c>
      <c r="B79107" t="s">
        <v>93026</v>
      </c>
      <c r="C79107" t="s">
        <v>93027</v>
      </c>
      <c r="D79107" t="s">
        <v>24275</v>
      </c>
      <c r="E79107" t="s">
        <v>24276</v>
      </c>
      <c r="F79107" t="s">
        <v>28082</v>
      </c>
    </row>
    <row r="79108" spans="1:6" x14ac:dyDescent="0.2">
      <c r="A79108" t="s">
        <v>91117</v>
      </c>
      <c r="B79108" t="s">
        <v>93026</v>
      </c>
      <c r="C79108" t="s">
        <v>93027</v>
      </c>
      <c r="D79108" t="s">
        <v>27609</v>
      </c>
      <c r="E79108" t="s">
        <v>27610</v>
      </c>
      <c r="F79108" t="s">
        <v>27611</v>
      </c>
    </row>
    <row r="79109" spans="1:6" x14ac:dyDescent="0.2">
      <c r="A79109" t="s">
        <v>91117</v>
      </c>
      <c r="B79109" t="s">
        <v>93026</v>
      </c>
      <c r="C79109" t="s">
        <v>93027</v>
      </c>
      <c r="D79109" t="s">
        <v>21520</v>
      </c>
      <c r="E79109" t="s">
        <v>21521</v>
      </c>
      <c r="F79109" t="s">
        <v>21522</v>
      </c>
    </row>
    <row r="79110" spans="1:6" x14ac:dyDescent="0.2">
      <c r="A79110" t="s">
        <v>91117</v>
      </c>
      <c r="B79110" t="s">
        <v>93026</v>
      </c>
      <c r="C79110" t="s">
        <v>93027</v>
      </c>
      <c r="D79110" t="s">
        <v>28244</v>
      </c>
      <c r="E79110" t="s">
        <v>28245</v>
      </c>
      <c r="F79110" t="s">
        <v>28246</v>
      </c>
    </row>
    <row r="79111" spans="1:6" x14ac:dyDescent="0.2">
      <c r="A79111" t="s">
        <v>91117</v>
      </c>
      <c r="B79111" t="s">
        <v>93026</v>
      </c>
      <c r="C79111" t="s">
        <v>93027</v>
      </c>
      <c r="D79111" t="s">
        <v>91285</v>
      </c>
      <c r="E79111" t="s">
        <v>91286</v>
      </c>
      <c r="F79111" t="s">
        <v>91287</v>
      </c>
    </row>
    <row r="79112" spans="1:6" x14ac:dyDescent="0.2">
      <c r="A79112" t="s">
        <v>91117</v>
      </c>
      <c r="B79112" t="s">
        <v>93026</v>
      </c>
      <c r="C79112" t="s">
        <v>93027</v>
      </c>
      <c r="D79112" t="s">
        <v>56303</v>
      </c>
      <c r="E79112" t="s">
        <v>56304</v>
      </c>
      <c r="F79112" t="s">
        <v>56305</v>
      </c>
    </row>
    <row r="79113" spans="1:6" x14ac:dyDescent="0.2">
      <c r="A79113" t="s">
        <v>91117</v>
      </c>
      <c r="B79113" t="s">
        <v>93026</v>
      </c>
      <c r="C79113" t="s">
        <v>93027</v>
      </c>
      <c r="D79113" t="s">
        <v>93040</v>
      </c>
      <c r="E79113" t="s">
        <v>93041</v>
      </c>
      <c r="F79113" t="s">
        <v>93042</v>
      </c>
    </row>
    <row r="79114" spans="1:6" x14ac:dyDescent="0.2">
      <c r="A79114" t="s">
        <v>91117</v>
      </c>
      <c r="B79114" t="s">
        <v>93026</v>
      </c>
      <c r="C79114" t="s">
        <v>93027</v>
      </c>
      <c r="D79114" t="s">
        <v>81179</v>
      </c>
      <c r="E79114" t="s">
        <v>81180</v>
      </c>
      <c r="F79114" t="s">
        <v>81181</v>
      </c>
    </row>
    <row r="79115" spans="1:6" x14ac:dyDescent="0.2">
      <c r="A79115" t="s">
        <v>91117</v>
      </c>
      <c r="B79115" t="s">
        <v>93026</v>
      </c>
      <c r="C79115" t="s">
        <v>93027</v>
      </c>
      <c r="D79115" t="s">
        <v>27648</v>
      </c>
      <c r="E79115" t="s">
        <v>27649</v>
      </c>
      <c r="F79115" t="s">
        <v>27650</v>
      </c>
    </row>
    <row r="79116" spans="1:6" x14ac:dyDescent="0.2">
      <c r="A79116" t="s">
        <v>91117</v>
      </c>
      <c r="B79116" t="s">
        <v>93026</v>
      </c>
      <c r="C79116" t="s">
        <v>93027</v>
      </c>
      <c r="D79116" t="s">
        <v>27651</v>
      </c>
      <c r="E79116" t="s">
        <v>27652</v>
      </c>
      <c r="F79116" t="s">
        <v>27653</v>
      </c>
    </row>
    <row r="79117" spans="1:6" x14ac:dyDescent="0.2">
      <c r="A79117" t="s">
        <v>91117</v>
      </c>
      <c r="B79117" t="s">
        <v>93026</v>
      </c>
      <c r="C79117" t="s">
        <v>93027</v>
      </c>
      <c r="D79117" t="s">
        <v>53488</v>
      </c>
      <c r="E79117" t="s">
        <v>53489</v>
      </c>
      <c r="F79117" t="s">
        <v>93043</v>
      </c>
    </row>
    <row r="79118" spans="1:6" x14ac:dyDescent="0.2">
      <c r="A79118" t="s">
        <v>91117</v>
      </c>
      <c r="B79118" t="s">
        <v>93026</v>
      </c>
      <c r="C79118" t="s">
        <v>93027</v>
      </c>
      <c r="D79118" t="s">
        <v>92173</v>
      </c>
      <c r="E79118" t="s">
        <v>92174</v>
      </c>
      <c r="F79118" t="s">
        <v>92175</v>
      </c>
    </row>
    <row r="79119" spans="1:6" x14ac:dyDescent="0.2">
      <c r="A79119" t="s">
        <v>91117</v>
      </c>
      <c r="B79119" t="s">
        <v>93026</v>
      </c>
      <c r="C79119" t="s">
        <v>93027</v>
      </c>
      <c r="D79119" t="s">
        <v>50887</v>
      </c>
      <c r="E79119" t="s">
        <v>50888</v>
      </c>
      <c r="F79119" t="s">
        <v>50889</v>
      </c>
    </row>
    <row r="79120" spans="1:6" x14ac:dyDescent="0.2">
      <c r="A79120" t="s">
        <v>91117</v>
      </c>
      <c r="B79120" t="s">
        <v>93026</v>
      </c>
      <c r="C79120" t="s">
        <v>93027</v>
      </c>
      <c r="D79120" t="s">
        <v>93044</v>
      </c>
      <c r="E79120" t="s">
        <v>93045</v>
      </c>
      <c r="F79120" t="s">
        <v>93046</v>
      </c>
    </row>
    <row r="79121" spans="1:6" x14ac:dyDescent="0.2">
      <c r="A79121" t="s">
        <v>91117</v>
      </c>
      <c r="B79121" t="s">
        <v>93026</v>
      </c>
      <c r="C79121" t="s">
        <v>93027</v>
      </c>
      <c r="D79121" t="s">
        <v>92195</v>
      </c>
      <c r="E79121" t="s">
        <v>92196</v>
      </c>
      <c r="F79121" t="s">
        <v>92197</v>
      </c>
    </row>
    <row r="79122" spans="1:6" x14ac:dyDescent="0.2">
      <c r="A79122" t="s">
        <v>91117</v>
      </c>
      <c r="B79122" t="s">
        <v>93026</v>
      </c>
      <c r="C79122" t="s">
        <v>93027</v>
      </c>
      <c r="D79122" t="s">
        <v>27720</v>
      </c>
      <c r="E79122" t="s">
        <v>27721</v>
      </c>
      <c r="F79122" t="s">
        <v>27722</v>
      </c>
    </row>
    <row r="79123" spans="1:6" x14ac:dyDescent="0.2">
      <c r="A79123" t="s">
        <v>91117</v>
      </c>
      <c r="B79123" t="s">
        <v>93026</v>
      </c>
      <c r="C79123" t="s">
        <v>93027</v>
      </c>
      <c r="D79123" t="s">
        <v>20728</v>
      </c>
      <c r="E79123" t="s">
        <v>20729</v>
      </c>
      <c r="F79123" t="s">
        <v>20730</v>
      </c>
    </row>
    <row r="79124" spans="1:6" x14ac:dyDescent="0.2">
      <c r="A79124" t="s">
        <v>91117</v>
      </c>
      <c r="B79124" t="s">
        <v>93026</v>
      </c>
      <c r="C79124" t="s">
        <v>93027</v>
      </c>
      <c r="D79124" t="s">
        <v>92369</v>
      </c>
      <c r="E79124" t="s">
        <v>92370</v>
      </c>
      <c r="F79124" t="s">
        <v>92371</v>
      </c>
    </row>
    <row r="79125" spans="1:6" x14ac:dyDescent="0.2">
      <c r="A79125" t="s">
        <v>91117</v>
      </c>
      <c r="B79125" t="s">
        <v>93026</v>
      </c>
      <c r="C79125" t="s">
        <v>93027</v>
      </c>
      <c r="D79125" t="s">
        <v>93047</v>
      </c>
      <c r="E79125" t="s">
        <v>93048</v>
      </c>
      <c r="F79125" t="s">
        <v>93049</v>
      </c>
    </row>
    <row r="79126" spans="1:6" x14ac:dyDescent="0.2">
      <c r="A79126" t="s">
        <v>91117</v>
      </c>
      <c r="B79126" t="s">
        <v>93026</v>
      </c>
      <c r="C79126" t="s">
        <v>93027</v>
      </c>
      <c r="D79126" t="s">
        <v>91294</v>
      </c>
      <c r="E79126" t="s">
        <v>91295</v>
      </c>
      <c r="F79126" t="s">
        <v>91296</v>
      </c>
    </row>
    <row r="79127" spans="1:6" x14ac:dyDescent="0.2">
      <c r="A79127" t="s">
        <v>91117</v>
      </c>
      <c r="B79127" t="s">
        <v>93026</v>
      </c>
      <c r="C79127" t="s">
        <v>93027</v>
      </c>
      <c r="D79127" t="s">
        <v>91297</v>
      </c>
      <c r="E79127" t="s">
        <v>91298</v>
      </c>
      <c r="F79127" t="s">
        <v>91299</v>
      </c>
    </row>
    <row r="79128" spans="1:6" x14ac:dyDescent="0.2">
      <c r="A79128" t="s">
        <v>91117</v>
      </c>
      <c r="B79128" t="s">
        <v>93026</v>
      </c>
      <c r="C79128" t="s">
        <v>93027</v>
      </c>
      <c r="D79128" t="s">
        <v>91300</v>
      </c>
      <c r="E79128" t="s">
        <v>91301</v>
      </c>
      <c r="F79128" t="s">
        <v>91302</v>
      </c>
    </row>
    <row r="79129" spans="1:6" x14ac:dyDescent="0.2">
      <c r="A79129" t="s">
        <v>91117</v>
      </c>
      <c r="B79129" t="s">
        <v>93026</v>
      </c>
      <c r="C79129" t="s">
        <v>93027</v>
      </c>
      <c r="D79129" t="s">
        <v>91306</v>
      </c>
      <c r="E79129" t="s">
        <v>91307</v>
      </c>
      <c r="F79129" t="s">
        <v>91308</v>
      </c>
    </row>
    <row r="79130" spans="1:6" x14ac:dyDescent="0.2">
      <c r="A79130" t="s">
        <v>91117</v>
      </c>
      <c r="B79130" t="s">
        <v>93026</v>
      </c>
      <c r="C79130" t="s">
        <v>93027</v>
      </c>
      <c r="D79130" t="s">
        <v>91309</v>
      </c>
      <c r="E79130" t="s">
        <v>91310</v>
      </c>
      <c r="F79130" t="s">
        <v>91311</v>
      </c>
    </row>
    <row r="79131" spans="1:6" x14ac:dyDescent="0.2">
      <c r="A79131" t="s">
        <v>91117</v>
      </c>
      <c r="B79131" t="s">
        <v>93026</v>
      </c>
      <c r="C79131" t="s">
        <v>93027</v>
      </c>
      <c r="D79131" t="s">
        <v>92394</v>
      </c>
      <c r="E79131" t="s">
        <v>92395</v>
      </c>
      <c r="F79131" t="s">
        <v>92396</v>
      </c>
    </row>
    <row r="79132" spans="1:6" x14ac:dyDescent="0.2">
      <c r="A79132" t="s">
        <v>91117</v>
      </c>
      <c r="B79132" t="s">
        <v>93026</v>
      </c>
      <c r="C79132" t="s">
        <v>93027</v>
      </c>
      <c r="D79132" t="s">
        <v>92403</v>
      </c>
      <c r="E79132" t="s">
        <v>92404</v>
      </c>
      <c r="F79132" t="s">
        <v>92405</v>
      </c>
    </row>
    <row r="79133" spans="1:6" x14ac:dyDescent="0.2">
      <c r="A79133" t="s">
        <v>91117</v>
      </c>
      <c r="B79133" t="s">
        <v>93026</v>
      </c>
      <c r="C79133" t="s">
        <v>93027</v>
      </c>
      <c r="D79133" t="s">
        <v>27900</v>
      </c>
      <c r="E79133" t="s">
        <v>27901</v>
      </c>
      <c r="F79133" t="s">
        <v>27902</v>
      </c>
    </row>
    <row r="79134" spans="1:6" x14ac:dyDescent="0.2">
      <c r="A79134" t="s">
        <v>91117</v>
      </c>
      <c r="B79134" t="s">
        <v>93026</v>
      </c>
      <c r="C79134" t="s">
        <v>93027</v>
      </c>
      <c r="D79134" t="s">
        <v>91337</v>
      </c>
      <c r="E79134" t="s">
        <v>91338</v>
      </c>
      <c r="F79134" t="s">
        <v>91339</v>
      </c>
    </row>
    <row r="79135" spans="1:6" x14ac:dyDescent="0.2">
      <c r="A79135" t="s">
        <v>91117</v>
      </c>
      <c r="B79135" t="s">
        <v>93026</v>
      </c>
      <c r="C79135" t="s">
        <v>93027</v>
      </c>
      <c r="D79135" t="s">
        <v>93050</v>
      </c>
      <c r="E79135" t="s">
        <v>93051</v>
      </c>
      <c r="F79135" t="s">
        <v>93052</v>
      </c>
    </row>
    <row r="79136" spans="1:6" x14ac:dyDescent="0.2">
      <c r="A79136" t="s">
        <v>91117</v>
      </c>
      <c r="B79136" t="s">
        <v>93026</v>
      </c>
      <c r="C79136" t="s">
        <v>93027</v>
      </c>
      <c r="D79136" t="s">
        <v>91340</v>
      </c>
      <c r="E79136" t="s">
        <v>91341</v>
      </c>
      <c r="F79136" t="s">
        <v>91342</v>
      </c>
    </row>
    <row r="79137" spans="1:6" x14ac:dyDescent="0.2">
      <c r="A79137" t="s">
        <v>91117</v>
      </c>
      <c r="B79137" t="s">
        <v>93026</v>
      </c>
      <c r="C79137" t="s">
        <v>93027</v>
      </c>
      <c r="D79137" t="s">
        <v>93053</v>
      </c>
      <c r="E79137" t="s">
        <v>93054</v>
      </c>
      <c r="F79137" t="s">
        <v>93055</v>
      </c>
    </row>
    <row r="79138" spans="1:6" x14ac:dyDescent="0.2">
      <c r="A79138" t="s">
        <v>91117</v>
      </c>
      <c r="B79138" t="s">
        <v>93026</v>
      </c>
      <c r="C79138" t="s">
        <v>93027</v>
      </c>
      <c r="D79138" t="s">
        <v>20716</v>
      </c>
      <c r="E79138" t="s">
        <v>20785</v>
      </c>
      <c r="F79138" t="s">
        <v>20786</v>
      </c>
    </row>
    <row r="79139" spans="1:6" x14ac:dyDescent="0.2">
      <c r="A79139" t="s">
        <v>91117</v>
      </c>
      <c r="B79139" t="s">
        <v>93026</v>
      </c>
      <c r="C79139" t="s">
        <v>93027</v>
      </c>
      <c r="D79139" t="s">
        <v>93056</v>
      </c>
      <c r="E79139" t="s">
        <v>93057</v>
      </c>
      <c r="F79139" t="s">
        <v>93058</v>
      </c>
    </row>
    <row r="79140" spans="1:6" x14ac:dyDescent="0.2">
      <c r="A79140" t="s">
        <v>91117</v>
      </c>
      <c r="B79140" t="s">
        <v>93026</v>
      </c>
      <c r="C79140" t="s">
        <v>93027</v>
      </c>
      <c r="D79140" t="s">
        <v>91343</v>
      </c>
      <c r="E79140" t="s">
        <v>91344</v>
      </c>
      <c r="F79140" t="s">
        <v>91345</v>
      </c>
    </row>
    <row r="79141" spans="1:6" x14ac:dyDescent="0.2">
      <c r="A79141" t="s">
        <v>91117</v>
      </c>
      <c r="B79141" t="s">
        <v>93026</v>
      </c>
      <c r="C79141" t="s">
        <v>93027</v>
      </c>
      <c r="D79141" t="s">
        <v>93059</v>
      </c>
      <c r="E79141" t="s">
        <v>93060</v>
      </c>
      <c r="F79141" t="s">
        <v>93061</v>
      </c>
    </row>
    <row r="79142" spans="1:6" x14ac:dyDescent="0.2">
      <c r="A79142" t="s">
        <v>91117</v>
      </c>
      <c r="B79142" t="s">
        <v>93026</v>
      </c>
      <c r="C79142" t="s">
        <v>93027</v>
      </c>
      <c r="D79142" t="s">
        <v>28400</v>
      </c>
      <c r="E79142" t="s">
        <v>28401</v>
      </c>
      <c r="F79142" t="s">
        <v>28402</v>
      </c>
    </row>
    <row r="79143" spans="1:6" x14ac:dyDescent="0.2">
      <c r="A79143" t="s">
        <v>91117</v>
      </c>
      <c r="B79143" t="s">
        <v>93026</v>
      </c>
      <c r="C79143" t="s">
        <v>93027</v>
      </c>
      <c r="D79143" t="s">
        <v>93062</v>
      </c>
      <c r="E79143" t="s">
        <v>93063</v>
      </c>
      <c r="F79143" t="s">
        <v>93064</v>
      </c>
    </row>
    <row r="79144" spans="1:6" x14ac:dyDescent="0.2">
      <c r="A79144" t="s">
        <v>91117</v>
      </c>
      <c r="B79144" t="s">
        <v>93026</v>
      </c>
      <c r="C79144" t="s">
        <v>93027</v>
      </c>
      <c r="D79144" t="s">
        <v>92537</v>
      </c>
      <c r="E79144" t="s">
        <v>92538</v>
      </c>
      <c r="F79144" t="s">
        <v>92539</v>
      </c>
    </row>
    <row r="79145" spans="1:6" x14ac:dyDescent="0.2">
      <c r="A79145" t="s">
        <v>91117</v>
      </c>
      <c r="B79145" t="s">
        <v>93026</v>
      </c>
      <c r="C79145" t="s">
        <v>93027</v>
      </c>
      <c r="D79145" t="s">
        <v>20403</v>
      </c>
      <c r="E79145" t="s">
        <v>20404</v>
      </c>
      <c r="F79145" t="s">
        <v>20405</v>
      </c>
    </row>
    <row r="79146" spans="1:6" x14ac:dyDescent="0.2">
      <c r="A79146" t="s">
        <v>91117</v>
      </c>
      <c r="B79146" t="s">
        <v>93026</v>
      </c>
      <c r="C79146" t="s">
        <v>93027</v>
      </c>
      <c r="D79146" t="s">
        <v>93065</v>
      </c>
      <c r="E79146" t="s">
        <v>93066</v>
      </c>
      <c r="F79146" t="s">
        <v>93067</v>
      </c>
    </row>
    <row r="79147" spans="1:6" x14ac:dyDescent="0.2">
      <c r="A79147" t="s">
        <v>91117</v>
      </c>
      <c r="B79147" t="s">
        <v>93026</v>
      </c>
      <c r="C79147" t="s">
        <v>93027</v>
      </c>
      <c r="D79147" t="s">
        <v>91349</v>
      </c>
      <c r="E79147" t="s">
        <v>91350</v>
      </c>
      <c r="F79147" t="s">
        <v>91351</v>
      </c>
    </row>
    <row r="79148" spans="1:6" x14ac:dyDescent="0.2">
      <c r="A79148" t="s">
        <v>91117</v>
      </c>
      <c r="B79148" t="s">
        <v>93026</v>
      </c>
      <c r="C79148" t="s">
        <v>93027</v>
      </c>
      <c r="D79148" t="s">
        <v>20403</v>
      </c>
      <c r="E79148" t="s">
        <v>20404</v>
      </c>
      <c r="F79148" t="s">
        <v>20405</v>
      </c>
    </row>
    <row r="79149" spans="1:6" x14ac:dyDescent="0.2">
      <c r="A79149" t="s">
        <v>91117</v>
      </c>
      <c r="B79149" t="s">
        <v>93026</v>
      </c>
      <c r="C79149" t="s">
        <v>93027</v>
      </c>
      <c r="D79149" t="s">
        <v>93068</v>
      </c>
      <c r="E79149" t="s">
        <v>93069</v>
      </c>
      <c r="F79149" t="s">
        <v>93070</v>
      </c>
    </row>
    <row r="79150" spans="1:6" x14ac:dyDescent="0.2">
      <c r="A79150" t="s">
        <v>91117</v>
      </c>
      <c r="B79150" t="s">
        <v>93026</v>
      </c>
      <c r="C79150" t="s">
        <v>93027</v>
      </c>
      <c r="D79150" t="s">
        <v>91352</v>
      </c>
      <c r="E79150" t="s">
        <v>91353</v>
      </c>
      <c r="F79150" t="s">
        <v>91354</v>
      </c>
    </row>
    <row r="79151" spans="1:6" x14ac:dyDescent="0.2">
      <c r="A79151" t="s">
        <v>91117</v>
      </c>
      <c r="B79151" t="s">
        <v>93026</v>
      </c>
      <c r="C79151" t="s">
        <v>93027</v>
      </c>
      <c r="D79151" t="s">
        <v>93071</v>
      </c>
      <c r="E79151" t="s">
        <v>93072</v>
      </c>
      <c r="F79151" t="s">
        <v>93073</v>
      </c>
    </row>
    <row r="79152" spans="1:6" x14ac:dyDescent="0.2">
      <c r="A79152" t="s">
        <v>91117</v>
      </c>
      <c r="B79152" t="s">
        <v>93026</v>
      </c>
      <c r="C79152" t="s">
        <v>93027</v>
      </c>
      <c r="D79152" t="s">
        <v>50521</v>
      </c>
      <c r="E79152" t="s">
        <v>50522</v>
      </c>
      <c r="F79152" t="s">
        <v>50523</v>
      </c>
    </row>
    <row r="79153" spans="1:6" x14ac:dyDescent="0.2">
      <c r="A79153" t="s">
        <v>91117</v>
      </c>
      <c r="B79153" t="s">
        <v>93026</v>
      </c>
      <c r="C79153" t="s">
        <v>93027</v>
      </c>
      <c r="D79153" t="s">
        <v>91972</v>
      </c>
      <c r="E79153" t="s">
        <v>91973</v>
      </c>
      <c r="F79153" t="s">
        <v>93074</v>
      </c>
    </row>
    <row r="79154" spans="1:6" x14ac:dyDescent="0.2">
      <c r="A79154" t="s">
        <v>91117</v>
      </c>
      <c r="B79154" t="s">
        <v>93026</v>
      </c>
      <c r="C79154" t="s">
        <v>93027</v>
      </c>
      <c r="D79154" t="s">
        <v>28433</v>
      </c>
      <c r="E79154" t="s">
        <v>28434</v>
      </c>
      <c r="F79154" t="s">
        <v>28435</v>
      </c>
    </row>
    <row r="79155" spans="1:6" x14ac:dyDescent="0.2">
      <c r="A79155" t="s">
        <v>91117</v>
      </c>
      <c r="B79155" t="s">
        <v>93026</v>
      </c>
      <c r="C79155" t="s">
        <v>93027</v>
      </c>
      <c r="D79155" t="s">
        <v>92590</v>
      </c>
      <c r="E79155" t="s">
        <v>92591</v>
      </c>
      <c r="F79155" t="s">
        <v>92592</v>
      </c>
    </row>
    <row r="79156" spans="1:6" x14ac:dyDescent="0.2">
      <c r="A79156" t="s">
        <v>91117</v>
      </c>
      <c r="B79156" t="s">
        <v>93026</v>
      </c>
      <c r="C79156" t="s">
        <v>93027</v>
      </c>
      <c r="D79156" t="s">
        <v>93075</v>
      </c>
      <c r="E79156" t="s">
        <v>93076</v>
      </c>
      <c r="F79156" t="s">
        <v>93077</v>
      </c>
    </row>
    <row r="79157" spans="1:6" x14ac:dyDescent="0.2">
      <c r="A79157" t="s">
        <v>91117</v>
      </c>
      <c r="B79157" t="s">
        <v>93026</v>
      </c>
      <c r="C79157" t="s">
        <v>93027</v>
      </c>
      <c r="D79157" t="s">
        <v>93078</v>
      </c>
      <c r="E79157" t="s">
        <v>93079</v>
      </c>
      <c r="F79157" t="s">
        <v>93080</v>
      </c>
    </row>
    <row r="79158" spans="1:6" x14ac:dyDescent="0.2">
      <c r="A79158" t="s">
        <v>91117</v>
      </c>
      <c r="B79158" t="s">
        <v>93026</v>
      </c>
      <c r="C79158" t="s">
        <v>93027</v>
      </c>
      <c r="D79158" t="s">
        <v>16620</v>
      </c>
      <c r="E79158" t="s">
        <v>16621</v>
      </c>
      <c r="F79158" t="s">
        <v>16622</v>
      </c>
    </row>
    <row r="79159" spans="1:6" x14ac:dyDescent="0.2">
      <c r="A79159" t="s">
        <v>91117</v>
      </c>
      <c r="B79159" t="s">
        <v>93026</v>
      </c>
      <c r="C79159" t="s">
        <v>93027</v>
      </c>
      <c r="D79159" t="s">
        <v>28032</v>
      </c>
      <c r="E79159" t="s">
        <v>28033</v>
      </c>
      <c r="F79159" t="s">
        <v>28034</v>
      </c>
    </row>
    <row r="79160" spans="1:6" x14ac:dyDescent="0.2">
      <c r="A79160" t="s">
        <v>91117</v>
      </c>
      <c r="B79160" t="s">
        <v>93026</v>
      </c>
      <c r="C79160" t="s">
        <v>93027</v>
      </c>
      <c r="D79160" t="s">
        <v>36844</v>
      </c>
      <c r="E79160" t="s">
        <v>36845</v>
      </c>
      <c r="F79160" t="s">
        <v>36846</v>
      </c>
    </row>
    <row r="79161" spans="1:6" x14ac:dyDescent="0.2">
      <c r="A79161" t="s">
        <v>91117</v>
      </c>
      <c r="B79161" t="s">
        <v>93026</v>
      </c>
      <c r="C79161" t="s">
        <v>93027</v>
      </c>
      <c r="D79161" t="s">
        <v>20811</v>
      </c>
      <c r="E79161" t="s">
        <v>20812</v>
      </c>
      <c r="F79161" t="s">
        <v>93081</v>
      </c>
    </row>
    <row r="79162" spans="1:6" x14ac:dyDescent="0.2">
      <c r="A79162" t="s">
        <v>91117</v>
      </c>
      <c r="B79162" t="s">
        <v>93026</v>
      </c>
      <c r="C79162" t="s">
        <v>93027</v>
      </c>
      <c r="D79162" t="s">
        <v>91358</v>
      </c>
      <c r="E79162" t="s">
        <v>91359</v>
      </c>
      <c r="F79162" t="s">
        <v>91360</v>
      </c>
    </row>
    <row r="79163" spans="1:6" x14ac:dyDescent="0.2">
      <c r="A79163" t="s">
        <v>91117</v>
      </c>
      <c r="B79163" t="s">
        <v>93026</v>
      </c>
      <c r="C79163" t="s">
        <v>93027</v>
      </c>
      <c r="D79163" t="s">
        <v>88450</v>
      </c>
      <c r="E79163" t="s">
        <v>88451</v>
      </c>
      <c r="F79163" t="s">
        <v>88452</v>
      </c>
    </row>
    <row r="79164" spans="1:6" x14ac:dyDescent="0.2">
      <c r="A79164" t="s">
        <v>91117</v>
      </c>
      <c r="B79164" t="s">
        <v>93026</v>
      </c>
      <c r="C79164" t="s">
        <v>93027</v>
      </c>
      <c r="D79164" t="s">
        <v>92666</v>
      </c>
      <c r="E79164" t="s">
        <v>92667</v>
      </c>
      <c r="F79164" t="s">
        <v>92668</v>
      </c>
    </row>
    <row r="79165" spans="1:6" x14ac:dyDescent="0.2">
      <c r="A79165" t="s">
        <v>91117</v>
      </c>
      <c r="B79165" t="s">
        <v>93026</v>
      </c>
      <c r="C79165" t="s">
        <v>93027</v>
      </c>
      <c r="D79165" t="s">
        <v>28017</v>
      </c>
      <c r="E79165" t="s">
        <v>28018</v>
      </c>
      <c r="F79165" t="s">
        <v>28019</v>
      </c>
    </row>
    <row r="79166" spans="1:6" x14ac:dyDescent="0.2">
      <c r="A79166" t="s">
        <v>91117</v>
      </c>
      <c r="B79166" t="s">
        <v>93026</v>
      </c>
      <c r="C79166" t="s">
        <v>93027</v>
      </c>
      <c r="D79166" t="s">
        <v>93082</v>
      </c>
      <c r="E79166" t="s">
        <v>93083</v>
      </c>
      <c r="F79166" t="s">
        <v>93084</v>
      </c>
    </row>
    <row r="79167" spans="1:6" x14ac:dyDescent="0.2">
      <c r="A79167" t="s">
        <v>91117</v>
      </c>
      <c r="B79167" t="s">
        <v>93026</v>
      </c>
      <c r="C79167" t="s">
        <v>93027</v>
      </c>
      <c r="D79167" t="s">
        <v>92325</v>
      </c>
      <c r="E79167" t="s">
        <v>92326</v>
      </c>
      <c r="F79167" t="s">
        <v>92327</v>
      </c>
    </row>
    <row r="79168" spans="1:6" x14ac:dyDescent="0.2">
      <c r="A79168" t="s">
        <v>91117</v>
      </c>
      <c r="B79168" t="s">
        <v>93026</v>
      </c>
      <c r="C79168" t="s">
        <v>93027</v>
      </c>
      <c r="D79168" t="s">
        <v>93085</v>
      </c>
      <c r="E79168" t="s">
        <v>93086</v>
      </c>
      <c r="F79168" t="s">
        <v>93087</v>
      </c>
    </row>
    <row r="79169" spans="1:6" x14ac:dyDescent="0.2">
      <c r="A79169" t="s">
        <v>91117</v>
      </c>
      <c r="B79169" t="s">
        <v>93026</v>
      </c>
      <c r="C79169" t="s">
        <v>93027</v>
      </c>
      <c r="D79169" t="s">
        <v>93088</v>
      </c>
      <c r="E79169" t="s">
        <v>93089</v>
      </c>
      <c r="F79169" t="s">
        <v>93090</v>
      </c>
    </row>
    <row r="79170" spans="1:6" x14ac:dyDescent="0.2">
      <c r="A79170" t="s">
        <v>91117</v>
      </c>
      <c r="B79170" t="s">
        <v>93026</v>
      </c>
      <c r="C79170" t="s">
        <v>93027</v>
      </c>
      <c r="D79170" t="s">
        <v>88419</v>
      </c>
      <c r="E79170" t="s">
        <v>88420</v>
      </c>
      <c r="F79170" t="s">
        <v>88421</v>
      </c>
    </row>
    <row r="79171" spans="1:6" x14ac:dyDescent="0.2">
      <c r="A79171" t="s">
        <v>91117</v>
      </c>
      <c r="B79171" t="s">
        <v>93026</v>
      </c>
      <c r="C79171" t="s">
        <v>93027</v>
      </c>
      <c r="D79171" t="s">
        <v>93091</v>
      </c>
      <c r="E79171" t="s">
        <v>93092</v>
      </c>
      <c r="F79171" t="s">
        <v>93093</v>
      </c>
    </row>
    <row r="79172" spans="1:6" x14ac:dyDescent="0.2">
      <c r="A79172" t="s">
        <v>91117</v>
      </c>
      <c r="B79172" t="s">
        <v>93026</v>
      </c>
      <c r="C79172" t="s">
        <v>93027</v>
      </c>
      <c r="D79172" t="s">
        <v>88450</v>
      </c>
      <c r="E79172" t="s">
        <v>88451</v>
      </c>
      <c r="F79172" t="s">
        <v>88452</v>
      </c>
    </row>
    <row r="79173" spans="1:6" x14ac:dyDescent="0.2">
      <c r="A79173" t="s">
        <v>91117</v>
      </c>
      <c r="B79173" t="s">
        <v>93026</v>
      </c>
      <c r="C79173" t="s">
        <v>93027</v>
      </c>
      <c r="D79173" t="s">
        <v>20790</v>
      </c>
      <c r="E79173" t="s">
        <v>20791</v>
      </c>
      <c r="F79173" t="s">
        <v>20792</v>
      </c>
    </row>
    <row r="79174" spans="1:6" x14ac:dyDescent="0.2">
      <c r="A79174" t="s">
        <v>91117</v>
      </c>
      <c r="B79174" t="s">
        <v>93026</v>
      </c>
      <c r="C79174" t="s">
        <v>93027</v>
      </c>
      <c r="D79174" t="s">
        <v>93094</v>
      </c>
      <c r="E79174" t="s">
        <v>93095</v>
      </c>
      <c r="F79174" t="s">
        <v>93096</v>
      </c>
    </row>
    <row r="79175" spans="1:6" x14ac:dyDescent="0.2">
      <c r="A79175" t="s">
        <v>91117</v>
      </c>
      <c r="B79175" t="s">
        <v>93026</v>
      </c>
      <c r="C79175" t="s">
        <v>93027</v>
      </c>
      <c r="D79175" t="s">
        <v>20799</v>
      </c>
      <c r="E79175" t="s">
        <v>20800</v>
      </c>
      <c r="F79175" t="s">
        <v>20801</v>
      </c>
    </row>
    <row r="79176" spans="1:6" x14ac:dyDescent="0.2">
      <c r="A79176" t="s">
        <v>91117</v>
      </c>
      <c r="B79176" t="s">
        <v>93026</v>
      </c>
      <c r="C79176" t="s">
        <v>93027</v>
      </c>
      <c r="D79176" t="s">
        <v>93097</v>
      </c>
      <c r="E79176" t="s">
        <v>93098</v>
      </c>
      <c r="F79176" t="s">
        <v>93099</v>
      </c>
    </row>
    <row r="79177" spans="1:6" x14ac:dyDescent="0.2">
      <c r="A79177" t="s">
        <v>91117</v>
      </c>
      <c r="B79177" t="s">
        <v>93026</v>
      </c>
      <c r="C79177" t="s">
        <v>93027</v>
      </c>
      <c r="D79177" t="s">
        <v>92325</v>
      </c>
      <c r="E79177" t="s">
        <v>92326</v>
      </c>
      <c r="F79177" t="s">
        <v>92327</v>
      </c>
    </row>
    <row r="79178" spans="1:6" x14ac:dyDescent="0.2">
      <c r="A79178" t="s">
        <v>91117</v>
      </c>
      <c r="B79178" t="s">
        <v>93026</v>
      </c>
      <c r="C79178" t="s">
        <v>93027</v>
      </c>
      <c r="D79178" t="s">
        <v>93082</v>
      </c>
      <c r="E79178" t="s">
        <v>93083</v>
      </c>
      <c r="F79178" t="s">
        <v>93084</v>
      </c>
    </row>
    <row r="79179" spans="1:6" x14ac:dyDescent="0.2">
      <c r="A79179" t="s">
        <v>91117</v>
      </c>
      <c r="B79179" t="s">
        <v>93026</v>
      </c>
      <c r="C79179" t="s">
        <v>93027</v>
      </c>
      <c r="D79179" t="s">
        <v>28445</v>
      </c>
      <c r="E79179" t="s">
        <v>28446</v>
      </c>
      <c r="F79179" t="s">
        <v>93100</v>
      </c>
    </row>
    <row r="79180" spans="1:6" x14ac:dyDescent="0.2">
      <c r="A79180" t="s">
        <v>91117</v>
      </c>
      <c r="B79180" t="s">
        <v>93026</v>
      </c>
      <c r="C79180" t="s">
        <v>93027</v>
      </c>
      <c r="D79180" t="s">
        <v>36760</v>
      </c>
      <c r="E79180" t="s">
        <v>36761</v>
      </c>
      <c r="F79180" t="s">
        <v>36762</v>
      </c>
    </row>
    <row r="79181" spans="1:6" x14ac:dyDescent="0.2">
      <c r="A79181" t="s">
        <v>91117</v>
      </c>
      <c r="B79181" t="s">
        <v>93026</v>
      </c>
      <c r="C79181" t="s">
        <v>93027</v>
      </c>
      <c r="D79181" t="s">
        <v>93101</v>
      </c>
      <c r="E79181" t="s">
        <v>93102</v>
      </c>
      <c r="F79181" t="s">
        <v>93103</v>
      </c>
    </row>
    <row r="79182" spans="1:6" x14ac:dyDescent="0.2">
      <c r="A79182" t="s">
        <v>91117</v>
      </c>
      <c r="B79182" t="s">
        <v>93026</v>
      </c>
      <c r="C79182" t="s">
        <v>93027</v>
      </c>
      <c r="D79182" t="s">
        <v>93104</v>
      </c>
      <c r="E79182" t="s">
        <v>93105</v>
      </c>
      <c r="F79182" t="s">
        <v>93106</v>
      </c>
    </row>
    <row r="79183" spans="1:6" x14ac:dyDescent="0.2">
      <c r="A79183" t="s">
        <v>91117</v>
      </c>
      <c r="B79183" t="s">
        <v>93026</v>
      </c>
      <c r="C79183" t="s">
        <v>93027</v>
      </c>
      <c r="D79183" t="s">
        <v>28445</v>
      </c>
      <c r="E79183" t="s">
        <v>28446</v>
      </c>
      <c r="F79183" t="s">
        <v>93100</v>
      </c>
    </row>
    <row r="79184" spans="1:6" x14ac:dyDescent="0.2">
      <c r="A79184" t="s">
        <v>91117</v>
      </c>
      <c r="B79184" t="s">
        <v>93026</v>
      </c>
      <c r="C79184" t="s">
        <v>93027</v>
      </c>
      <c r="D79184" t="s">
        <v>36760</v>
      </c>
      <c r="E79184" t="s">
        <v>36761</v>
      </c>
      <c r="F79184" t="s">
        <v>36762</v>
      </c>
    </row>
    <row r="79185" spans="1:6" x14ac:dyDescent="0.2">
      <c r="A79185" t="s">
        <v>91117</v>
      </c>
      <c r="B79185" t="s">
        <v>93026</v>
      </c>
      <c r="C79185" t="s">
        <v>93027</v>
      </c>
      <c r="D79185" t="s">
        <v>93101</v>
      </c>
      <c r="E79185" t="s">
        <v>93102</v>
      </c>
      <c r="F79185" t="s">
        <v>93103</v>
      </c>
    </row>
    <row r="79186" spans="1:6" x14ac:dyDescent="0.2">
      <c r="A79186" t="s">
        <v>91117</v>
      </c>
      <c r="B79186" t="s">
        <v>93107</v>
      </c>
      <c r="C79186" t="s">
        <v>93108</v>
      </c>
      <c r="D79186" t="s">
        <v>91748</v>
      </c>
      <c r="E79186" t="s">
        <v>91749</v>
      </c>
      <c r="F79186" t="s">
        <v>91750</v>
      </c>
    </row>
    <row r="79187" spans="1:6" x14ac:dyDescent="0.2">
      <c r="A79187" t="s">
        <v>91117</v>
      </c>
      <c r="B79187" t="s">
        <v>93107</v>
      </c>
      <c r="C79187" t="s">
        <v>93108</v>
      </c>
      <c r="D79187" t="s">
        <v>19751</v>
      </c>
      <c r="E79187" t="s">
        <v>19752</v>
      </c>
      <c r="F79187" t="s">
        <v>19753</v>
      </c>
    </row>
    <row r="79188" spans="1:6" x14ac:dyDescent="0.2">
      <c r="A79188" t="s">
        <v>91117</v>
      </c>
      <c r="B79188" t="s">
        <v>93107</v>
      </c>
      <c r="C79188" t="s">
        <v>93108</v>
      </c>
      <c r="D79188" t="s">
        <v>24110</v>
      </c>
      <c r="E79188" t="s">
        <v>24111</v>
      </c>
      <c r="F79188" t="s">
        <v>24112</v>
      </c>
    </row>
    <row r="79189" spans="1:6" x14ac:dyDescent="0.2">
      <c r="A79189" t="s">
        <v>91117</v>
      </c>
      <c r="B79189" t="s">
        <v>93107</v>
      </c>
      <c r="C79189" t="s">
        <v>93108</v>
      </c>
      <c r="D79189" t="s">
        <v>16000</v>
      </c>
      <c r="E79189" t="s">
        <v>16001</v>
      </c>
      <c r="F79189" t="s">
        <v>92118</v>
      </c>
    </row>
    <row r="79190" spans="1:6" x14ac:dyDescent="0.2">
      <c r="A79190" t="s">
        <v>91117</v>
      </c>
      <c r="B79190" t="s">
        <v>93107</v>
      </c>
      <c r="C79190" t="s">
        <v>93108</v>
      </c>
      <c r="D79190" t="s">
        <v>91755</v>
      </c>
      <c r="E79190" t="s">
        <v>91756</v>
      </c>
      <c r="F79190" t="s">
        <v>92119</v>
      </c>
    </row>
    <row r="79191" spans="1:6" x14ac:dyDescent="0.2">
      <c r="A79191" t="s">
        <v>91117</v>
      </c>
      <c r="B79191" t="s">
        <v>93107</v>
      </c>
      <c r="C79191" t="s">
        <v>93108</v>
      </c>
      <c r="D79191" t="s">
        <v>17235</v>
      </c>
      <c r="E79191" t="s">
        <v>17236</v>
      </c>
      <c r="F79191" t="s">
        <v>17237</v>
      </c>
    </row>
    <row r="79192" spans="1:6" x14ac:dyDescent="0.2">
      <c r="A79192" t="s">
        <v>91117</v>
      </c>
      <c r="B79192" t="s">
        <v>93107</v>
      </c>
      <c r="C79192" t="s">
        <v>93108</v>
      </c>
      <c r="D79192" t="s">
        <v>92120</v>
      </c>
      <c r="E79192" t="s">
        <v>92121</v>
      </c>
      <c r="F79192" t="s">
        <v>92122</v>
      </c>
    </row>
    <row r="79193" spans="1:6" x14ac:dyDescent="0.2">
      <c r="A79193" t="s">
        <v>91117</v>
      </c>
      <c r="B79193" t="s">
        <v>93107</v>
      </c>
      <c r="C79193" t="s">
        <v>93108</v>
      </c>
      <c r="D79193" t="s">
        <v>91759</v>
      </c>
      <c r="E79193" t="s">
        <v>91760</v>
      </c>
      <c r="F79193" t="s">
        <v>91761</v>
      </c>
    </row>
    <row r="79194" spans="1:6" x14ac:dyDescent="0.2">
      <c r="A79194" t="s">
        <v>91117</v>
      </c>
      <c r="B79194" t="s">
        <v>93107</v>
      </c>
      <c r="C79194" t="s">
        <v>93108</v>
      </c>
      <c r="D79194" t="s">
        <v>18605</v>
      </c>
      <c r="E79194" t="s">
        <v>18606</v>
      </c>
      <c r="F79194" t="s">
        <v>18607</v>
      </c>
    </row>
    <row r="79195" spans="1:6" x14ac:dyDescent="0.2">
      <c r="A79195" t="s">
        <v>91117</v>
      </c>
      <c r="B79195" t="s">
        <v>93107</v>
      </c>
      <c r="C79195" t="s">
        <v>93108</v>
      </c>
      <c r="D79195" t="s">
        <v>16019</v>
      </c>
      <c r="E79195" t="s">
        <v>16020</v>
      </c>
      <c r="F79195" t="s">
        <v>16021</v>
      </c>
    </row>
    <row r="79196" spans="1:6" x14ac:dyDescent="0.2">
      <c r="A79196" t="s">
        <v>91117</v>
      </c>
      <c r="B79196" t="s">
        <v>93107</v>
      </c>
      <c r="C79196" t="s">
        <v>93108</v>
      </c>
      <c r="D79196" t="s">
        <v>17684</v>
      </c>
      <c r="E79196" t="s">
        <v>17685</v>
      </c>
      <c r="F79196" t="s">
        <v>92123</v>
      </c>
    </row>
    <row r="79197" spans="1:6" x14ac:dyDescent="0.2">
      <c r="A79197" t="s">
        <v>91117</v>
      </c>
      <c r="B79197" t="s">
        <v>93107</v>
      </c>
      <c r="C79197" t="s">
        <v>93108</v>
      </c>
      <c r="D79197" t="s">
        <v>21759</v>
      </c>
      <c r="E79197" t="s">
        <v>21760</v>
      </c>
      <c r="F79197" t="s">
        <v>93109</v>
      </c>
    </row>
    <row r="79198" spans="1:6" x14ac:dyDescent="0.2">
      <c r="A79198" t="s">
        <v>91117</v>
      </c>
      <c r="B79198" t="s">
        <v>93107</v>
      </c>
      <c r="C79198" t="s">
        <v>93108</v>
      </c>
      <c r="D79198" t="s">
        <v>93110</v>
      </c>
      <c r="E79198" t="s">
        <v>93111</v>
      </c>
      <c r="F79198" t="s">
        <v>93112</v>
      </c>
    </row>
    <row r="79199" spans="1:6" x14ac:dyDescent="0.2">
      <c r="A79199" t="s">
        <v>91117</v>
      </c>
      <c r="B79199" t="s">
        <v>93107</v>
      </c>
      <c r="C79199" t="s">
        <v>93108</v>
      </c>
      <c r="D79199" t="s">
        <v>92124</v>
      </c>
      <c r="E79199" t="s">
        <v>92125</v>
      </c>
      <c r="F79199" t="s">
        <v>92126</v>
      </c>
    </row>
    <row r="79200" spans="1:6" x14ac:dyDescent="0.2">
      <c r="A79200" t="s">
        <v>91117</v>
      </c>
      <c r="B79200" t="s">
        <v>93107</v>
      </c>
      <c r="C79200" t="s">
        <v>93108</v>
      </c>
      <c r="D79200" t="s">
        <v>17245</v>
      </c>
      <c r="E79200" t="s">
        <v>17246</v>
      </c>
      <c r="F79200" t="s">
        <v>17247</v>
      </c>
    </row>
    <row r="79201" spans="1:6" x14ac:dyDescent="0.2">
      <c r="A79201" t="s">
        <v>91117</v>
      </c>
      <c r="B79201" t="s">
        <v>93107</v>
      </c>
      <c r="C79201" t="s">
        <v>93108</v>
      </c>
      <c r="D79201" t="s">
        <v>20920</v>
      </c>
      <c r="E79201" t="s">
        <v>20921</v>
      </c>
      <c r="F79201" t="s">
        <v>20922</v>
      </c>
    </row>
    <row r="79202" spans="1:6" x14ac:dyDescent="0.2">
      <c r="A79202" t="s">
        <v>91117</v>
      </c>
      <c r="B79202" t="s">
        <v>93107</v>
      </c>
      <c r="C79202" t="s">
        <v>93108</v>
      </c>
      <c r="D79202" t="s">
        <v>92127</v>
      </c>
      <c r="E79202" t="s">
        <v>92128</v>
      </c>
      <c r="F79202" t="s">
        <v>92129</v>
      </c>
    </row>
    <row r="79203" spans="1:6" x14ac:dyDescent="0.2">
      <c r="A79203" t="s">
        <v>91117</v>
      </c>
      <c r="B79203" t="s">
        <v>93107</v>
      </c>
      <c r="C79203" t="s">
        <v>93108</v>
      </c>
      <c r="D79203" t="s">
        <v>24120</v>
      </c>
      <c r="E79203" t="s">
        <v>24121</v>
      </c>
      <c r="F79203" t="s">
        <v>24122</v>
      </c>
    </row>
    <row r="79204" spans="1:6" x14ac:dyDescent="0.2">
      <c r="A79204" t="s">
        <v>91117</v>
      </c>
      <c r="B79204" t="s">
        <v>93107</v>
      </c>
      <c r="C79204" t="s">
        <v>93108</v>
      </c>
      <c r="D79204" t="s">
        <v>92130</v>
      </c>
      <c r="E79204" t="s">
        <v>92131</v>
      </c>
      <c r="F79204" t="s">
        <v>92132</v>
      </c>
    </row>
    <row r="79205" spans="1:6" x14ac:dyDescent="0.2">
      <c r="A79205" t="s">
        <v>91117</v>
      </c>
      <c r="B79205" t="s">
        <v>93107</v>
      </c>
      <c r="C79205" t="s">
        <v>93108</v>
      </c>
      <c r="D79205" t="s">
        <v>53455</v>
      </c>
      <c r="E79205" t="s">
        <v>53456</v>
      </c>
      <c r="F79205" t="s">
        <v>93113</v>
      </c>
    </row>
    <row r="79206" spans="1:6" x14ac:dyDescent="0.2">
      <c r="A79206" t="s">
        <v>91117</v>
      </c>
      <c r="B79206" t="s">
        <v>93107</v>
      </c>
      <c r="C79206" t="s">
        <v>93108</v>
      </c>
      <c r="D79206" t="s">
        <v>21471</v>
      </c>
      <c r="E79206" t="s">
        <v>21472</v>
      </c>
      <c r="F79206" t="s">
        <v>24128</v>
      </c>
    </row>
    <row r="79207" spans="1:6" x14ac:dyDescent="0.2">
      <c r="A79207" t="s">
        <v>91117</v>
      </c>
      <c r="B79207" t="s">
        <v>93107</v>
      </c>
      <c r="C79207" t="s">
        <v>93108</v>
      </c>
      <c r="D79207" t="s">
        <v>92925</v>
      </c>
      <c r="E79207" t="s">
        <v>92926</v>
      </c>
      <c r="F79207" t="s">
        <v>92927</v>
      </c>
    </row>
    <row r="79208" spans="1:6" x14ac:dyDescent="0.2">
      <c r="A79208" t="s">
        <v>91117</v>
      </c>
      <c r="B79208" t="s">
        <v>93107</v>
      </c>
      <c r="C79208" t="s">
        <v>93108</v>
      </c>
      <c r="D79208" t="s">
        <v>92136</v>
      </c>
      <c r="E79208" t="s">
        <v>92137</v>
      </c>
      <c r="F79208" t="s">
        <v>92138</v>
      </c>
    </row>
    <row r="79209" spans="1:6" x14ac:dyDescent="0.2">
      <c r="A79209" t="s">
        <v>91117</v>
      </c>
      <c r="B79209" t="s">
        <v>93107</v>
      </c>
      <c r="C79209" t="s">
        <v>93108</v>
      </c>
      <c r="D79209" t="s">
        <v>20837</v>
      </c>
      <c r="E79209" t="s">
        <v>20838</v>
      </c>
      <c r="F79209" t="s">
        <v>93114</v>
      </c>
    </row>
    <row r="79210" spans="1:6" x14ac:dyDescent="0.2">
      <c r="A79210" t="s">
        <v>91117</v>
      </c>
      <c r="B79210" t="s">
        <v>93107</v>
      </c>
      <c r="C79210" t="s">
        <v>93108</v>
      </c>
      <c r="D79210" t="s">
        <v>93030</v>
      </c>
      <c r="E79210" t="s">
        <v>93031</v>
      </c>
      <c r="F79210" t="s">
        <v>93032</v>
      </c>
    </row>
    <row r="79211" spans="1:6" x14ac:dyDescent="0.2">
      <c r="A79211" t="s">
        <v>91117</v>
      </c>
      <c r="B79211" t="s">
        <v>93107</v>
      </c>
      <c r="C79211" t="s">
        <v>93108</v>
      </c>
      <c r="D79211" t="s">
        <v>16511</v>
      </c>
      <c r="E79211" t="s">
        <v>16512</v>
      </c>
      <c r="F79211" t="s">
        <v>16513</v>
      </c>
    </row>
    <row r="79212" spans="1:6" x14ac:dyDescent="0.2">
      <c r="A79212" t="s">
        <v>91117</v>
      </c>
      <c r="B79212" t="s">
        <v>93107</v>
      </c>
      <c r="C79212" t="s">
        <v>93108</v>
      </c>
      <c r="D79212" t="s">
        <v>56267</v>
      </c>
      <c r="E79212" t="s">
        <v>56268</v>
      </c>
      <c r="F79212" t="s">
        <v>56269</v>
      </c>
    </row>
    <row r="79213" spans="1:6" x14ac:dyDescent="0.2">
      <c r="A79213" t="s">
        <v>91117</v>
      </c>
      <c r="B79213" t="s">
        <v>93107</v>
      </c>
      <c r="C79213" t="s">
        <v>93108</v>
      </c>
      <c r="D79213" t="s">
        <v>92139</v>
      </c>
      <c r="E79213" t="s">
        <v>92140</v>
      </c>
      <c r="F79213" t="s">
        <v>92141</v>
      </c>
    </row>
    <row r="79214" spans="1:6" x14ac:dyDescent="0.2">
      <c r="A79214" t="s">
        <v>91117</v>
      </c>
      <c r="B79214" t="s">
        <v>93107</v>
      </c>
      <c r="C79214" t="s">
        <v>93108</v>
      </c>
      <c r="D79214" t="s">
        <v>93036</v>
      </c>
      <c r="E79214" t="s">
        <v>93037</v>
      </c>
      <c r="F79214" t="s">
        <v>93115</v>
      </c>
    </row>
    <row r="79215" spans="1:6" x14ac:dyDescent="0.2">
      <c r="A79215" t="s">
        <v>91117</v>
      </c>
      <c r="B79215" t="s">
        <v>93107</v>
      </c>
      <c r="C79215" t="s">
        <v>93108</v>
      </c>
      <c r="D79215" t="s">
        <v>92152</v>
      </c>
      <c r="E79215" t="s">
        <v>92153</v>
      </c>
      <c r="F79215" t="s">
        <v>92154</v>
      </c>
    </row>
    <row r="79216" spans="1:6" x14ac:dyDescent="0.2">
      <c r="A79216" t="s">
        <v>91117</v>
      </c>
      <c r="B79216" t="s">
        <v>93107</v>
      </c>
      <c r="C79216" t="s">
        <v>93108</v>
      </c>
      <c r="D79216" t="s">
        <v>24524</v>
      </c>
      <c r="E79216" t="s">
        <v>24525</v>
      </c>
      <c r="F79216" t="s">
        <v>24526</v>
      </c>
    </row>
    <row r="79217" spans="1:6" x14ac:dyDescent="0.2">
      <c r="A79217" t="s">
        <v>91117</v>
      </c>
      <c r="B79217" t="s">
        <v>93107</v>
      </c>
      <c r="C79217" t="s">
        <v>93108</v>
      </c>
      <c r="D79217" t="s">
        <v>24948</v>
      </c>
      <c r="E79217" t="s">
        <v>24949</v>
      </c>
      <c r="F79217" t="s">
        <v>24950</v>
      </c>
    </row>
    <row r="79218" spans="1:6" x14ac:dyDescent="0.2">
      <c r="A79218" t="s">
        <v>91117</v>
      </c>
      <c r="B79218" t="s">
        <v>93107</v>
      </c>
      <c r="C79218" t="s">
        <v>93108</v>
      </c>
      <c r="D79218" t="s">
        <v>20984</v>
      </c>
      <c r="E79218" t="s">
        <v>20985</v>
      </c>
      <c r="F79218" t="s">
        <v>56280</v>
      </c>
    </row>
    <row r="79219" spans="1:6" x14ac:dyDescent="0.2">
      <c r="A79219" t="s">
        <v>91117</v>
      </c>
      <c r="B79219" t="s">
        <v>93107</v>
      </c>
      <c r="C79219" t="s">
        <v>93108</v>
      </c>
      <c r="D79219" t="s">
        <v>92158</v>
      </c>
      <c r="E79219" t="s">
        <v>92159</v>
      </c>
      <c r="F79219" t="s">
        <v>92160</v>
      </c>
    </row>
    <row r="79220" spans="1:6" x14ac:dyDescent="0.2">
      <c r="A79220" t="s">
        <v>91117</v>
      </c>
      <c r="B79220" t="s">
        <v>93107</v>
      </c>
      <c r="C79220" t="s">
        <v>93108</v>
      </c>
      <c r="D79220" t="s">
        <v>21520</v>
      </c>
      <c r="E79220" t="s">
        <v>21521</v>
      </c>
      <c r="F79220" t="s">
        <v>21522</v>
      </c>
    </row>
    <row r="79221" spans="1:6" x14ac:dyDescent="0.2">
      <c r="A79221" t="s">
        <v>91117</v>
      </c>
      <c r="B79221" t="s">
        <v>93107</v>
      </c>
      <c r="C79221" t="s">
        <v>93108</v>
      </c>
      <c r="D79221" t="s">
        <v>56303</v>
      </c>
      <c r="E79221" t="s">
        <v>56304</v>
      </c>
      <c r="F79221" t="s">
        <v>56305</v>
      </c>
    </row>
    <row r="79222" spans="1:6" x14ac:dyDescent="0.2">
      <c r="A79222" t="s">
        <v>91117</v>
      </c>
      <c r="B79222" t="s">
        <v>93107</v>
      </c>
      <c r="C79222" t="s">
        <v>93108</v>
      </c>
      <c r="D79222" t="s">
        <v>93116</v>
      </c>
      <c r="E79222" t="s">
        <v>93117</v>
      </c>
      <c r="F79222" t="s">
        <v>93118</v>
      </c>
    </row>
    <row r="79223" spans="1:6" x14ac:dyDescent="0.2">
      <c r="A79223" t="s">
        <v>91117</v>
      </c>
      <c r="B79223" t="s">
        <v>93107</v>
      </c>
      <c r="C79223" t="s">
        <v>93108</v>
      </c>
      <c r="D79223" t="s">
        <v>92167</v>
      </c>
      <c r="E79223" t="s">
        <v>92168</v>
      </c>
      <c r="F79223" t="s">
        <v>92169</v>
      </c>
    </row>
    <row r="79224" spans="1:6" x14ac:dyDescent="0.2">
      <c r="A79224" t="s">
        <v>91117</v>
      </c>
      <c r="B79224" t="s">
        <v>93107</v>
      </c>
      <c r="C79224" t="s">
        <v>93108</v>
      </c>
      <c r="D79224" t="s">
        <v>27651</v>
      </c>
      <c r="E79224" t="s">
        <v>27652</v>
      </c>
      <c r="F79224" t="s">
        <v>27653</v>
      </c>
    </row>
    <row r="79225" spans="1:6" x14ac:dyDescent="0.2">
      <c r="A79225" t="s">
        <v>91117</v>
      </c>
      <c r="B79225" t="s">
        <v>93107</v>
      </c>
      <c r="C79225" t="s">
        <v>93108</v>
      </c>
      <c r="D79225" t="s">
        <v>92170</v>
      </c>
      <c r="E79225" t="s">
        <v>92171</v>
      </c>
      <c r="F79225" t="s">
        <v>92172</v>
      </c>
    </row>
    <row r="79226" spans="1:6" x14ac:dyDescent="0.2">
      <c r="A79226" t="s">
        <v>91117</v>
      </c>
      <c r="B79226" t="s">
        <v>93107</v>
      </c>
      <c r="C79226" t="s">
        <v>93108</v>
      </c>
      <c r="D79226" t="s">
        <v>53488</v>
      </c>
      <c r="E79226" t="s">
        <v>53489</v>
      </c>
      <c r="F79226" t="s">
        <v>53490</v>
      </c>
    </row>
    <row r="79227" spans="1:6" x14ac:dyDescent="0.2">
      <c r="A79227" t="s">
        <v>91117</v>
      </c>
      <c r="B79227" t="s">
        <v>93107</v>
      </c>
      <c r="C79227" t="s">
        <v>93108</v>
      </c>
      <c r="D79227" t="s">
        <v>91133</v>
      </c>
      <c r="E79227" t="s">
        <v>91134</v>
      </c>
      <c r="F79227" t="s">
        <v>91135</v>
      </c>
    </row>
    <row r="79228" spans="1:6" x14ac:dyDescent="0.2">
      <c r="A79228" t="s">
        <v>91117</v>
      </c>
      <c r="B79228" t="s">
        <v>93107</v>
      </c>
      <c r="C79228" t="s">
        <v>93108</v>
      </c>
      <c r="D79228" t="s">
        <v>93119</v>
      </c>
      <c r="E79228" t="s">
        <v>93120</v>
      </c>
      <c r="F79228" t="s">
        <v>93121</v>
      </c>
    </row>
    <row r="79229" spans="1:6" x14ac:dyDescent="0.2">
      <c r="A79229" t="s">
        <v>91117</v>
      </c>
      <c r="B79229" t="s">
        <v>93107</v>
      </c>
      <c r="C79229" t="s">
        <v>93108</v>
      </c>
      <c r="D79229" t="s">
        <v>56328</v>
      </c>
      <c r="E79229" t="s">
        <v>56329</v>
      </c>
      <c r="F79229" t="s">
        <v>93122</v>
      </c>
    </row>
    <row r="79230" spans="1:6" x14ac:dyDescent="0.2">
      <c r="A79230" t="s">
        <v>91117</v>
      </c>
      <c r="B79230" t="s">
        <v>93107</v>
      </c>
      <c r="C79230" t="s">
        <v>93108</v>
      </c>
      <c r="D79230" t="s">
        <v>92180</v>
      </c>
      <c r="E79230" t="s">
        <v>92181</v>
      </c>
      <c r="F79230" t="s">
        <v>92182</v>
      </c>
    </row>
    <row r="79231" spans="1:6" x14ac:dyDescent="0.2">
      <c r="A79231" t="s">
        <v>91117</v>
      </c>
      <c r="B79231" t="s">
        <v>93107</v>
      </c>
      <c r="C79231" t="s">
        <v>93108</v>
      </c>
      <c r="D79231" t="s">
        <v>27711</v>
      </c>
      <c r="E79231" t="s">
        <v>27712</v>
      </c>
      <c r="F79231" t="s">
        <v>27713</v>
      </c>
    </row>
    <row r="79232" spans="1:6" x14ac:dyDescent="0.2">
      <c r="A79232" t="s">
        <v>91117</v>
      </c>
      <c r="B79232" t="s">
        <v>93107</v>
      </c>
      <c r="C79232" t="s">
        <v>93108</v>
      </c>
      <c r="D79232" t="s">
        <v>21082</v>
      </c>
      <c r="E79232" t="s">
        <v>21083</v>
      </c>
      <c r="F79232" t="s">
        <v>21084</v>
      </c>
    </row>
    <row r="79233" spans="1:6" x14ac:dyDescent="0.2">
      <c r="A79233" t="s">
        <v>91117</v>
      </c>
      <c r="B79233" t="s">
        <v>93107</v>
      </c>
      <c r="C79233" t="s">
        <v>93108</v>
      </c>
      <c r="D79233" t="s">
        <v>25556</v>
      </c>
      <c r="E79233" t="s">
        <v>25557</v>
      </c>
      <c r="F79233" t="s">
        <v>25558</v>
      </c>
    </row>
    <row r="79234" spans="1:6" x14ac:dyDescent="0.2">
      <c r="A79234" t="s">
        <v>91117</v>
      </c>
      <c r="B79234" t="s">
        <v>93107</v>
      </c>
      <c r="C79234" t="s">
        <v>93108</v>
      </c>
      <c r="D79234" t="s">
        <v>53514</v>
      </c>
      <c r="E79234" t="s">
        <v>53515</v>
      </c>
      <c r="F79234" t="s">
        <v>53516</v>
      </c>
    </row>
    <row r="79235" spans="1:6" x14ac:dyDescent="0.2">
      <c r="A79235" t="s">
        <v>91117</v>
      </c>
      <c r="B79235" t="s">
        <v>93107</v>
      </c>
      <c r="C79235" t="s">
        <v>93108</v>
      </c>
      <c r="D79235" t="s">
        <v>24429</v>
      </c>
      <c r="E79235" t="s">
        <v>24430</v>
      </c>
      <c r="F79235" t="s">
        <v>24431</v>
      </c>
    </row>
    <row r="79236" spans="1:6" x14ac:dyDescent="0.2">
      <c r="A79236" t="s">
        <v>91117</v>
      </c>
      <c r="B79236" t="s">
        <v>93107</v>
      </c>
      <c r="C79236" t="s">
        <v>93108</v>
      </c>
      <c r="D79236" t="s">
        <v>92208</v>
      </c>
      <c r="E79236" t="s">
        <v>92209</v>
      </c>
      <c r="F79236" t="s">
        <v>92210</v>
      </c>
    </row>
    <row r="79237" spans="1:6" x14ac:dyDescent="0.2">
      <c r="A79237" t="s">
        <v>91117</v>
      </c>
      <c r="B79237" t="s">
        <v>93107</v>
      </c>
      <c r="C79237" t="s">
        <v>93108</v>
      </c>
      <c r="D79237" t="s">
        <v>25124</v>
      </c>
      <c r="E79237" t="s">
        <v>25125</v>
      </c>
      <c r="F79237" t="s">
        <v>25126</v>
      </c>
    </row>
    <row r="79238" spans="1:6" x14ac:dyDescent="0.2">
      <c r="A79238" t="s">
        <v>91117</v>
      </c>
      <c r="B79238" t="s">
        <v>93107</v>
      </c>
      <c r="C79238" t="s">
        <v>93108</v>
      </c>
      <c r="D79238" t="s">
        <v>92211</v>
      </c>
      <c r="E79238" t="s">
        <v>92212</v>
      </c>
      <c r="F79238" t="s">
        <v>92213</v>
      </c>
    </row>
    <row r="79239" spans="1:6" x14ac:dyDescent="0.2">
      <c r="A79239" t="s">
        <v>91117</v>
      </c>
      <c r="B79239" t="s">
        <v>93107</v>
      </c>
      <c r="C79239" t="s">
        <v>93108</v>
      </c>
      <c r="D79239" t="s">
        <v>17344</v>
      </c>
      <c r="E79239" t="s">
        <v>17345</v>
      </c>
      <c r="F79239" t="s">
        <v>17346</v>
      </c>
    </row>
    <row r="79240" spans="1:6" x14ac:dyDescent="0.2">
      <c r="A79240" t="s">
        <v>91117</v>
      </c>
      <c r="B79240" t="s">
        <v>93107</v>
      </c>
      <c r="C79240" t="s">
        <v>93108</v>
      </c>
      <c r="D79240" t="s">
        <v>53527</v>
      </c>
      <c r="E79240" t="s">
        <v>53528</v>
      </c>
      <c r="F79240" t="s">
        <v>53529</v>
      </c>
    </row>
    <row r="79241" spans="1:6" x14ac:dyDescent="0.2">
      <c r="A79241" t="s">
        <v>91117</v>
      </c>
      <c r="B79241" t="s">
        <v>93107</v>
      </c>
      <c r="C79241" t="s">
        <v>93108</v>
      </c>
      <c r="D79241" t="s">
        <v>17612</v>
      </c>
      <c r="E79241" t="s">
        <v>17613</v>
      </c>
      <c r="F79241" t="s">
        <v>17614</v>
      </c>
    </row>
    <row r="79242" spans="1:6" x14ac:dyDescent="0.2">
      <c r="A79242" t="s">
        <v>91117</v>
      </c>
      <c r="B79242" t="s">
        <v>93107</v>
      </c>
      <c r="C79242" t="s">
        <v>93108</v>
      </c>
      <c r="D79242" t="s">
        <v>53542</v>
      </c>
      <c r="E79242" t="s">
        <v>53543</v>
      </c>
      <c r="F79242" t="s">
        <v>53544</v>
      </c>
    </row>
    <row r="79243" spans="1:6" x14ac:dyDescent="0.2">
      <c r="A79243" t="s">
        <v>91117</v>
      </c>
      <c r="B79243" t="s">
        <v>93107</v>
      </c>
      <c r="C79243" t="s">
        <v>93108</v>
      </c>
      <c r="D79243" t="s">
        <v>20753</v>
      </c>
      <c r="E79243" t="s">
        <v>20754</v>
      </c>
      <c r="F79243" t="s">
        <v>20755</v>
      </c>
    </row>
    <row r="79244" spans="1:6" x14ac:dyDescent="0.2">
      <c r="A79244" t="s">
        <v>91117</v>
      </c>
      <c r="B79244" t="s">
        <v>93107</v>
      </c>
      <c r="C79244" t="s">
        <v>93108</v>
      </c>
      <c r="D79244" t="s">
        <v>8206</v>
      </c>
      <c r="E79244" t="s">
        <v>93123</v>
      </c>
      <c r="F79244" t="s">
        <v>93124</v>
      </c>
    </row>
    <row r="79245" spans="1:6" x14ac:dyDescent="0.2">
      <c r="A79245" t="s">
        <v>91117</v>
      </c>
      <c r="B79245" t="s">
        <v>93107</v>
      </c>
      <c r="C79245" t="s">
        <v>93108</v>
      </c>
      <c r="D79245" t="s">
        <v>92242</v>
      </c>
      <c r="E79245" t="s">
        <v>92243</v>
      </c>
      <c r="F79245" t="s">
        <v>92244</v>
      </c>
    </row>
    <row r="79246" spans="1:6" x14ac:dyDescent="0.2">
      <c r="A79246" t="s">
        <v>91117</v>
      </c>
      <c r="B79246" t="s">
        <v>93107</v>
      </c>
      <c r="C79246" t="s">
        <v>93108</v>
      </c>
      <c r="D79246" t="s">
        <v>50484</v>
      </c>
      <c r="E79246" t="s">
        <v>50485</v>
      </c>
      <c r="F79246" t="s">
        <v>93125</v>
      </c>
    </row>
    <row r="79247" spans="1:6" x14ac:dyDescent="0.2">
      <c r="A79247" t="s">
        <v>91117</v>
      </c>
      <c r="B79247" t="s">
        <v>93107</v>
      </c>
      <c r="C79247" t="s">
        <v>93108</v>
      </c>
      <c r="D79247" t="s">
        <v>91822</v>
      </c>
      <c r="E79247" t="s">
        <v>91823</v>
      </c>
      <c r="F79247" t="s">
        <v>91824</v>
      </c>
    </row>
    <row r="79248" spans="1:6" x14ac:dyDescent="0.2">
      <c r="A79248" t="s">
        <v>91117</v>
      </c>
      <c r="B79248" t="s">
        <v>93107</v>
      </c>
      <c r="C79248" t="s">
        <v>93108</v>
      </c>
      <c r="D79248" t="s">
        <v>92460</v>
      </c>
      <c r="E79248" t="s">
        <v>92461</v>
      </c>
      <c r="F79248" t="s">
        <v>93126</v>
      </c>
    </row>
    <row r="79249" spans="1:6" x14ac:dyDescent="0.2">
      <c r="A79249" t="s">
        <v>91117</v>
      </c>
      <c r="B79249" t="s">
        <v>93107</v>
      </c>
      <c r="C79249" t="s">
        <v>93108</v>
      </c>
      <c r="D79249" t="s">
        <v>15959</v>
      </c>
      <c r="E79249" t="s">
        <v>15960</v>
      </c>
      <c r="F79249" t="s">
        <v>15961</v>
      </c>
    </row>
    <row r="79250" spans="1:6" x14ac:dyDescent="0.2">
      <c r="A79250" t="s">
        <v>91117</v>
      </c>
      <c r="B79250" t="s">
        <v>93107</v>
      </c>
      <c r="C79250" t="s">
        <v>93108</v>
      </c>
      <c r="D79250" t="s">
        <v>17404</v>
      </c>
      <c r="E79250" t="s">
        <v>17405</v>
      </c>
      <c r="F79250" t="s">
        <v>17406</v>
      </c>
    </row>
    <row r="79251" spans="1:6" x14ac:dyDescent="0.2">
      <c r="A79251" t="s">
        <v>91117</v>
      </c>
      <c r="B79251" t="s">
        <v>93107</v>
      </c>
      <c r="C79251" t="s">
        <v>93108</v>
      </c>
      <c r="D79251" t="s">
        <v>93127</v>
      </c>
      <c r="E79251" t="s">
        <v>93128</v>
      </c>
      <c r="F79251" t="s">
        <v>93129</v>
      </c>
    </row>
    <row r="79252" spans="1:6" x14ac:dyDescent="0.2">
      <c r="A79252" t="s">
        <v>91117</v>
      </c>
      <c r="B79252" t="s">
        <v>93107</v>
      </c>
      <c r="C79252" t="s">
        <v>93108</v>
      </c>
      <c r="D79252" t="s">
        <v>21620</v>
      </c>
      <c r="E79252" t="s">
        <v>21621</v>
      </c>
      <c r="F79252" t="s">
        <v>21622</v>
      </c>
    </row>
    <row r="79253" spans="1:6" x14ac:dyDescent="0.2">
      <c r="A79253" t="s">
        <v>91117</v>
      </c>
      <c r="B79253" t="s">
        <v>93107</v>
      </c>
      <c r="C79253" t="s">
        <v>93108</v>
      </c>
      <c r="D79253" t="s">
        <v>53581</v>
      </c>
      <c r="E79253" t="s">
        <v>53582</v>
      </c>
      <c r="F79253" t="s">
        <v>53583</v>
      </c>
    </row>
    <row r="79254" spans="1:6" x14ac:dyDescent="0.2">
      <c r="A79254" t="s">
        <v>91117</v>
      </c>
      <c r="B79254" t="s">
        <v>93107</v>
      </c>
      <c r="C79254" t="s">
        <v>93108</v>
      </c>
      <c r="D79254" t="s">
        <v>88607</v>
      </c>
      <c r="E79254" t="s">
        <v>88608</v>
      </c>
      <c r="F79254" t="s">
        <v>88609</v>
      </c>
    </row>
    <row r="79255" spans="1:6" x14ac:dyDescent="0.2">
      <c r="A79255" t="s">
        <v>91117</v>
      </c>
      <c r="B79255" t="s">
        <v>93107</v>
      </c>
      <c r="C79255" t="s">
        <v>93108</v>
      </c>
      <c r="D79255" t="s">
        <v>50499</v>
      </c>
      <c r="E79255" t="s">
        <v>50500</v>
      </c>
      <c r="F79255" t="s">
        <v>50501</v>
      </c>
    </row>
    <row r="79256" spans="1:6" x14ac:dyDescent="0.2">
      <c r="A79256" t="s">
        <v>91117</v>
      </c>
      <c r="B79256" t="s">
        <v>93107</v>
      </c>
      <c r="C79256" t="s">
        <v>93108</v>
      </c>
      <c r="D79256" t="s">
        <v>20779</v>
      </c>
      <c r="E79256" t="s">
        <v>20780</v>
      </c>
      <c r="F79256" t="s">
        <v>20781</v>
      </c>
    </row>
    <row r="79257" spans="1:6" x14ac:dyDescent="0.2">
      <c r="A79257" t="s">
        <v>91117</v>
      </c>
      <c r="B79257" t="s">
        <v>93107</v>
      </c>
      <c r="C79257" t="s">
        <v>93108</v>
      </c>
      <c r="D79257" t="s">
        <v>91877</v>
      </c>
      <c r="E79257" t="s">
        <v>91878</v>
      </c>
      <c r="F79257" t="s">
        <v>91879</v>
      </c>
    </row>
    <row r="79258" spans="1:6" x14ac:dyDescent="0.2">
      <c r="A79258" t="s">
        <v>91117</v>
      </c>
      <c r="B79258" t="s">
        <v>93107</v>
      </c>
      <c r="C79258" t="s">
        <v>93108</v>
      </c>
      <c r="D79258" t="s">
        <v>21635</v>
      </c>
      <c r="E79258" t="s">
        <v>21636</v>
      </c>
      <c r="F79258" t="s">
        <v>21637</v>
      </c>
    </row>
    <row r="79259" spans="1:6" x14ac:dyDescent="0.2">
      <c r="A79259" t="s">
        <v>91117</v>
      </c>
      <c r="B79259" t="s">
        <v>93107</v>
      </c>
      <c r="C79259" t="s">
        <v>93108</v>
      </c>
      <c r="D79259" t="s">
        <v>53609</v>
      </c>
      <c r="E79259" t="s">
        <v>53610</v>
      </c>
      <c r="F79259" t="s">
        <v>53611</v>
      </c>
    </row>
    <row r="79260" spans="1:6" x14ac:dyDescent="0.2">
      <c r="A79260" t="s">
        <v>91117</v>
      </c>
      <c r="B79260" t="s">
        <v>93107</v>
      </c>
      <c r="C79260" t="s">
        <v>93108</v>
      </c>
      <c r="D79260" t="s">
        <v>17950</v>
      </c>
      <c r="E79260" t="s">
        <v>17951</v>
      </c>
      <c r="F79260" t="s">
        <v>17952</v>
      </c>
    </row>
    <row r="79261" spans="1:6" x14ac:dyDescent="0.2">
      <c r="A79261" t="s">
        <v>91117</v>
      </c>
      <c r="B79261" t="s">
        <v>93107</v>
      </c>
      <c r="C79261" t="s">
        <v>93108</v>
      </c>
      <c r="D79261" t="s">
        <v>19058</v>
      </c>
      <c r="E79261" t="s">
        <v>19059</v>
      </c>
      <c r="F79261" t="s">
        <v>19060</v>
      </c>
    </row>
    <row r="79262" spans="1:6" x14ac:dyDescent="0.2">
      <c r="A79262" t="s">
        <v>91117</v>
      </c>
      <c r="B79262" t="s">
        <v>93107</v>
      </c>
      <c r="C79262" t="s">
        <v>93108</v>
      </c>
      <c r="D79262" t="s">
        <v>92527</v>
      </c>
      <c r="E79262" t="s">
        <v>92528</v>
      </c>
      <c r="F79262" t="s">
        <v>92529</v>
      </c>
    </row>
    <row r="79263" spans="1:6" x14ac:dyDescent="0.2">
      <c r="A79263" t="s">
        <v>91117</v>
      </c>
      <c r="B79263" t="s">
        <v>93107</v>
      </c>
      <c r="C79263" t="s">
        <v>93108</v>
      </c>
      <c r="D79263" t="s">
        <v>24196</v>
      </c>
      <c r="E79263" t="s">
        <v>24197</v>
      </c>
      <c r="F79263" t="s">
        <v>24198</v>
      </c>
    </row>
    <row r="79264" spans="1:6" x14ac:dyDescent="0.2">
      <c r="A79264" t="s">
        <v>91117</v>
      </c>
      <c r="B79264" t="s">
        <v>93107</v>
      </c>
      <c r="C79264" t="s">
        <v>93108</v>
      </c>
      <c r="D79264" t="s">
        <v>91504</v>
      </c>
      <c r="E79264" t="s">
        <v>91505</v>
      </c>
      <c r="F79264" t="s">
        <v>91506</v>
      </c>
    </row>
    <row r="79265" spans="1:6" x14ac:dyDescent="0.2">
      <c r="A79265" t="s">
        <v>91117</v>
      </c>
      <c r="B79265" t="s">
        <v>93107</v>
      </c>
      <c r="C79265" t="s">
        <v>93108</v>
      </c>
      <c r="D79265" t="s">
        <v>25686</v>
      </c>
      <c r="E79265" t="s">
        <v>25687</v>
      </c>
      <c r="F79265" t="s">
        <v>25688</v>
      </c>
    </row>
    <row r="79266" spans="1:6" x14ac:dyDescent="0.2">
      <c r="A79266" t="s">
        <v>91117</v>
      </c>
      <c r="B79266" t="s">
        <v>93107</v>
      </c>
      <c r="C79266" t="s">
        <v>93108</v>
      </c>
      <c r="D79266" t="s">
        <v>24575</v>
      </c>
      <c r="E79266" t="s">
        <v>24576</v>
      </c>
      <c r="F79266" t="s">
        <v>24577</v>
      </c>
    </row>
    <row r="79267" spans="1:6" x14ac:dyDescent="0.2">
      <c r="A79267" t="s">
        <v>91117</v>
      </c>
      <c r="B79267" t="s">
        <v>93107</v>
      </c>
      <c r="C79267" t="s">
        <v>93108</v>
      </c>
      <c r="D79267" t="s">
        <v>93068</v>
      </c>
      <c r="E79267" t="s">
        <v>93069</v>
      </c>
      <c r="F79267" t="s">
        <v>93070</v>
      </c>
    </row>
    <row r="79268" spans="1:6" x14ac:dyDescent="0.2">
      <c r="A79268" t="s">
        <v>91117</v>
      </c>
      <c r="B79268" t="s">
        <v>93107</v>
      </c>
      <c r="C79268" t="s">
        <v>93108</v>
      </c>
      <c r="D79268" t="s">
        <v>93130</v>
      </c>
      <c r="E79268" t="s">
        <v>93131</v>
      </c>
      <c r="F79268" t="s">
        <v>93132</v>
      </c>
    </row>
    <row r="79269" spans="1:6" x14ac:dyDescent="0.2">
      <c r="A79269" t="s">
        <v>91117</v>
      </c>
      <c r="B79269" t="s">
        <v>93107</v>
      </c>
      <c r="C79269" t="s">
        <v>93108</v>
      </c>
      <c r="D79269" t="s">
        <v>92945</v>
      </c>
      <c r="E79269" t="s">
        <v>92946</v>
      </c>
      <c r="F79269" t="s">
        <v>92947</v>
      </c>
    </row>
    <row r="79270" spans="1:6" x14ac:dyDescent="0.2">
      <c r="A79270" t="s">
        <v>91117</v>
      </c>
      <c r="B79270" t="s">
        <v>93107</v>
      </c>
      <c r="C79270" t="s">
        <v>93108</v>
      </c>
      <c r="D79270" t="s">
        <v>25221</v>
      </c>
      <c r="E79270" t="s">
        <v>25222</v>
      </c>
      <c r="F79270" t="s">
        <v>50536</v>
      </c>
    </row>
    <row r="79271" spans="1:6" x14ac:dyDescent="0.2">
      <c r="A79271" t="s">
        <v>91117</v>
      </c>
      <c r="B79271" t="s">
        <v>93107</v>
      </c>
      <c r="C79271" t="s">
        <v>93108</v>
      </c>
      <c r="D79271" t="s">
        <v>91999</v>
      </c>
      <c r="E79271" t="s">
        <v>92000</v>
      </c>
      <c r="F79271" t="s">
        <v>92001</v>
      </c>
    </row>
    <row r="79272" spans="1:6" x14ac:dyDescent="0.2">
      <c r="A79272" t="s">
        <v>91117</v>
      </c>
      <c r="B79272" t="s">
        <v>93107</v>
      </c>
      <c r="C79272" t="s">
        <v>93108</v>
      </c>
      <c r="D79272" t="s">
        <v>91204</v>
      </c>
      <c r="E79272" t="s">
        <v>91205</v>
      </c>
      <c r="F79272" t="s">
        <v>91206</v>
      </c>
    </row>
    <row r="79273" spans="1:6" x14ac:dyDescent="0.2">
      <c r="A79273" t="s">
        <v>91117</v>
      </c>
      <c r="B79273" t="s">
        <v>93107</v>
      </c>
      <c r="C79273" t="s">
        <v>93108</v>
      </c>
      <c r="D79273" t="s">
        <v>93133</v>
      </c>
      <c r="E79273" t="s">
        <v>93134</v>
      </c>
      <c r="F79273" t="s">
        <v>93135</v>
      </c>
    </row>
    <row r="79274" spans="1:6" x14ac:dyDescent="0.2">
      <c r="A79274" t="s">
        <v>91117</v>
      </c>
      <c r="B79274" t="s">
        <v>93107</v>
      </c>
      <c r="C79274" t="s">
        <v>93108</v>
      </c>
      <c r="D79274" t="s">
        <v>36844</v>
      </c>
      <c r="E79274" t="s">
        <v>36845</v>
      </c>
      <c r="F79274" t="s">
        <v>36846</v>
      </c>
    </row>
    <row r="79275" spans="1:6" x14ac:dyDescent="0.2">
      <c r="A79275" t="s">
        <v>91117</v>
      </c>
      <c r="B79275" t="s">
        <v>93107</v>
      </c>
      <c r="C79275" t="s">
        <v>93108</v>
      </c>
      <c r="D79275" t="s">
        <v>92060</v>
      </c>
      <c r="E79275" t="s">
        <v>92061</v>
      </c>
      <c r="F79275" t="s">
        <v>92062</v>
      </c>
    </row>
    <row r="79276" spans="1:6" x14ac:dyDescent="0.2">
      <c r="A79276" t="s">
        <v>91117</v>
      </c>
      <c r="B79276" t="s">
        <v>93107</v>
      </c>
      <c r="C79276" t="s">
        <v>93108</v>
      </c>
      <c r="D79276" t="s">
        <v>88450</v>
      </c>
      <c r="E79276" t="s">
        <v>88451</v>
      </c>
      <c r="F79276" t="s">
        <v>88452</v>
      </c>
    </row>
    <row r="79277" spans="1:6" x14ac:dyDescent="0.2">
      <c r="A79277" t="s">
        <v>91117</v>
      </c>
      <c r="B79277" t="s">
        <v>93107</v>
      </c>
      <c r="C79277" t="s">
        <v>93108</v>
      </c>
      <c r="D79277" t="s">
        <v>53093</v>
      </c>
      <c r="E79277" t="s">
        <v>53094</v>
      </c>
      <c r="F79277" t="s">
        <v>53095</v>
      </c>
    </row>
    <row r="79278" spans="1:6" x14ac:dyDescent="0.2">
      <c r="A79278" t="s">
        <v>91117</v>
      </c>
      <c r="B79278" t="s">
        <v>93107</v>
      </c>
      <c r="C79278" t="s">
        <v>93108</v>
      </c>
      <c r="D79278" t="s">
        <v>5018</v>
      </c>
      <c r="E79278" t="s">
        <v>5019</v>
      </c>
      <c r="F79278" t="s">
        <v>5020</v>
      </c>
    </row>
    <row r="79279" spans="1:6" x14ac:dyDescent="0.2">
      <c r="A79279" t="s">
        <v>91117</v>
      </c>
      <c r="B79279" t="s">
        <v>93107</v>
      </c>
      <c r="C79279" t="s">
        <v>93108</v>
      </c>
      <c r="D79279" t="s">
        <v>30209</v>
      </c>
      <c r="E79279" t="s">
        <v>30210</v>
      </c>
      <c r="F79279" t="s">
        <v>30211</v>
      </c>
    </row>
    <row r="79280" spans="1:6" x14ac:dyDescent="0.2">
      <c r="A79280" t="s">
        <v>91117</v>
      </c>
      <c r="B79280" t="s">
        <v>93107</v>
      </c>
      <c r="C79280" t="s">
        <v>93108</v>
      </c>
      <c r="D79280" t="s">
        <v>20790</v>
      </c>
      <c r="E79280" t="s">
        <v>20791</v>
      </c>
      <c r="F79280" t="s">
        <v>20792</v>
      </c>
    </row>
    <row r="79281" spans="1:6" x14ac:dyDescent="0.2">
      <c r="A79281" t="s">
        <v>91117</v>
      </c>
      <c r="B79281" t="s">
        <v>93107</v>
      </c>
      <c r="C79281" t="s">
        <v>93108</v>
      </c>
      <c r="D79281" t="s">
        <v>93136</v>
      </c>
      <c r="E79281" t="s">
        <v>93137</v>
      </c>
      <c r="F79281" t="s">
        <v>93138</v>
      </c>
    </row>
    <row r="79282" spans="1:6" x14ac:dyDescent="0.2">
      <c r="A79282" t="s">
        <v>91117</v>
      </c>
      <c r="B79282" t="s">
        <v>93107</v>
      </c>
      <c r="C79282" t="s">
        <v>93108</v>
      </c>
      <c r="D79282" t="s">
        <v>92072</v>
      </c>
      <c r="E79282" t="s">
        <v>92073</v>
      </c>
      <c r="F79282" t="s">
        <v>92074</v>
      </c>
    </row>
    <row r="79283" spans="1:6" x14ac:dyDescent="0.2">
      <c r="A79283" t="s">
        <v>91117</v>
      </c>
      <c r="B79283" t="s">
        <v>93107</v>
      </c>
      <c r="C79283" t="s">
        <v>93108</v>
      </c>
      <c r="D79283" t="s">
        <v>20799</v>
      </c>
      <c r="E79283" t="s">
        <v>20800</v>
      </c>
      <c r="F79283" t="s">
        <v>20801</v>
      </c>
    </row>
    <row r="79284" spans="1:6" x14ac:dyDescent="0.2">
      <c r="A79284" t="s">
        <v>91117</v>
      </c>
      <c r="B79284" t="s">
        <v>93107</v>
      </c>
      <c r="C79284" t="s">
        <v>93108</v>
      </c>
      <c r="D79284" t="s">
        <v>93139</v>
      </c>
      <c r="E79284" t="s">
        <v>93140</v>
      </c>
      <c r="F79284" t="s">
        <v>93141</v>
      </c>
    </row>
    <row r="79285" spans="1:6" x14ac:dyDescent="0.2">
      <c r="A79285" t="s">
        <v>91117</v>
      </c>
      <c r="B79285" t="s">
        <v>93107</v>
      </c>
      <c r="C79285" t="s">
        <v>93108</v>
      </c>
      <c r="D79285" t="s">
        <v>93142</v>
      </c>
      <c r="E79285" t="s">
        <v>93143</v>
      </c>
      <c r="F79285" t="s">
        <v>93144</v>
      </c>
    </row>
    <row r="79286" spans="1:6" x14ac:dyDescent="0.2">
      <c r="A79286" t="s">
        <v>91117</v>
      </c>
      <c r="B79286" t="s">
        <v>93107</v>
      </c>
      <c r="C79286" t="s">
        <v>93108</v>
      </c>
      <c r="D79286" t="s">
        <v>93142</v>
      </c>
      <c r="E79286" t="s">
        <v>93143</v>
      </c>
      <c r="F79286" t="s">
        <v>93144</v>
      </c>
    </row>
    <row r="79287" spans="1:6" x14ac:dyDescent="0.2">
      <c r="A79287" t="s">
        <v>91117</v>
      </c>
      <c r="B79287" t="s">
        <v>93107</v>
      </c>
      <c r="C79287" t="s">
        <v>93108</v>
      </c>
      <c r="D79287" t="s">
        <v>19395</v>
      </c>
      <c r="E79287" t="s">
        <v>19396</v>
      </c>
      <c r="F79287" t="s">
        <v>19397</v>
      </c>
    </row>
    <row r="79288" spans="1:6" x14ac:dyDescent="0.2">
      <c r="A79288" t="s">
        <v>91117</v>
      </c>
      <c r="B79288" t="s">
        <v>93107</v>
      </c>
      <c r="C79288" t="s">
        <v>93108</v>
      </c>
      <c r="D79288" t="s">
        <v>92072</v>
      </c>
      <c r="E79288" t="s">
        <v>92073</v>
      </c>
      <c r="F79288" t="s">
        <v>92074</v>
      </c>
    </row>
    <row r="79289" spans="1:6" x14ac:dyDescent="0.2">
      <c r="A79289" t="s">
        <v>91117</v>
      </c>
      <c r="B79289" t="s">
        <v>93107</v>
      </c>
      <c r="C79289" t="s">
        <v>93108</v>
      </c>
      <c r="D79289" t="s">
        <v>88480</v>
      </c>
      <c r="E79289" t="s">
        <v>88481</v>
      </c>
      <c r="F79289" t="s">
        <v>88482</v>
      </c>
    </row>
    <row r="79290" spans="1:6" x14ac:dyDescent="0.2">
      <c r="A79290" t="s">
        <v>91117</v>
      </c>
      <c r="B79290" t="s">
        <v>93107</v>
      </c>
      <c r="C79290" t="s">
        <v>93108</v>
      </c>
      <c r="D79290" t="s">
        <v>36760</v>
      </c>
      <c r="E79290" t="s">
        <v>36761</v>
      </c>
      <c r="F79290" t="s">
        <v>93145</v>
      </c>
    </row>
    <row r="79291" spans="1:6" x14ac:dyDescent="0.2">
      <c r="A79291" t="s">
        <v>91117</v>
      </c>
      <c r="B79291" t="s">
        <v>93107</v>
      </c>
      <c r="C79291" t="s">
        <v>93108</v>
      </c>
      <c r="D79291" t="s">
        <v>93146</v>
      </c>
      <c r="E79291" t="s">
        <v>93147</v>
      </c>
      <c r="F79291" t="s">
        <v>93148</v>
      </c>
    </row>
    <row r="79292" spans="1:6" x14ac:dyDescent="0.2">
      <c r="A79292" t="s">
        <v>91117</v>
      </c>
      <c r="B79292" t="s">
        <v>93107</v>
      </c>
      <c r="C79292" t="s">
        <v>93108</v>
      </c>
      <c r="D79292" t="s">
        <v>93139</v>
      </c>
      <c r="E79292" t="s">
        <v>93140</v>
      </c>
      <c r="F79292" t="s">
        <v>93141</v>
      </c>
    </row>
    <row r="79293" spans="1:6" x14ac:dyDescent="0.2">
      <c r="A79293" t="s">
        <v>91117</v>
      </c>
      <c r="B79293" t="s">
        <v>93107</v>
      </c>
      <c r="C79293" t="s">
        <v>93108</v>
      </c>
      <c r="D79293" t="s">
        <v>93149</v>
      </c>
      <c r="E79293" t="s">
        <v>93150</v>
      </c>
      <c r="F79293" t="s">
        <v>93151</v>
      </c>
    </row>
    <row r="79294" spans="1:6" x14ac:dyDescent="0.2">
      <c r="A79294" t="s">
        <v>91117</v>
      </c>
      <c r="B79294" t="s">
        <v>93107</v>
      </c>
      <c r="C79294" t="s">
        <v>93108</v>
      </c>
      <c r="D79294" t="s">
        <v>93152</v>
      </c>
      <c r="E79294" t="s">
        <v>93153</v>
      </c>
      <c r="F79294" t="s">
        <v>93154</v>
      </c>
    </row>
    <row r="79295" spans="1:6" x14ac:dyDescent="0.2">
      <c r="A79295" t="s">
        <v>91117</v>
      </c>
      <c r="B79295" t="s">
        <v>93155</v>
      </c>
      <c r="C79295" t="s">
        <v>93156</v>
      </c>
      <c r="D79295" t="s">
        <v>17222</v>
      </c>
      <c r="E79295" t="s">
        <v>93157</v>
      </c>
      <c r="F79295" t="s">
        <v>93158</v>
      </c>
    </row>
    <row r="79296" spans="1:6" x14ac:dyDescent="0.2">
      <c r="A79296" t="s">
        <v>91117</v>
      </c>
      <c r="B79296" t="s">
        <v>93155</v>
      </c>
      <c r="C79296" t="s">
        <v>93156</v>
      </c>
      <c r="D79296" t="s">
        <v>17225</v>
      </c>
      <c r="E79296" t="s">
        <v>93159</v>
      </c>
      <c r="F79296" t="s">
        <v>93160</v>
      </c>
    </row>
    <row r="79297" spans="1:6" x14ac:dyDescent="0.2">
      <c r="A79297" t="s">
        <v>91117</v>
      </c>
      <c r="B79297" t="s">
        <v>93155</v>
      </c>
      <c r="C79297" t="s">
        <v>93156</v>
      </c>
      <c r="D79297" t="s">
        <v>4867</v>
      </c>
      <c r="E79297" t="s">
        <v>4868</v>
      </c>
      <c r="F79297" t="s">
        <v>4869</v>
      </c>
    </row>
    <row r="79298" spans="1:6" x14ac:dyDescent="0.2">
      <c r="A79298" t="s">
        <v>91117</v>
      </c>
      <c r="B79298" t="s">
        <v>93155</v>
      </c>
      <c r="C79298" t="s">
        <v>93156</v>
      </c>
      <c r="D79298" t="s">
        <v>17228</v>
      </c>
      <c r="E79298" t="s">
        <v>17229</v>
      </c>
      <c r="F79298" t="s">
        <v>17230</v>
      </c>
    </row>
    <row r="79299" spans="1:6" x14ac:dyDescent="0.2">
      <c r="A79299" t="s">
        <v>91117</v>
      </c>
      <c r="B79299" t="s">
        <v>93155</v>
      </c>
      <c r="C79299" t="s">
        <v>93156</v>
      </c>
      <c r="D79299" t="s">
        <v>91748</v>
      </c>
      <c r="E79299" t="s">
        <v>91749</v>
      </c>
      <c r="F79299" t="s">
        <v>91750</v>
      </c>
    </row>
    <row r="79300" spans="1:6" x14ac:dyDescent="0.2">
      <c r="A79300" t="s">
        <v>91117</v>
      </c>
      <c r="B79300" t="s">
        <v>93155</v>
      </c>
      <c r="C79300" t="s">
        <v>93156</v>
      </c>
      <c r="D79300" t="s">
        <v>24110</v>
      </c>
      <c r="E79300" t="s">
        <v>24111</v>
      </c>
      <c r="F79300" t="s">
        <v>24112</v>
      </c>
    </row>
    <row r="79301" spans="1:6" x14ac:dyDescent="0.2">
      <c r="A79301" t="s">
        <v>91117</v>
      </c>
      <c r="B79301" t="s">
        <v>93155</v>
      </c>
      <c r="C79301" t="s">
        <v>93156</v>
      </c>
      <c r="D79301" t="s">
        <v>21431</v>
      </c>
      <c r="E79301" t="s">
        <v>21432</v>
      </c>
      <c r="F79301" t="s">
        <v>22956</v>
      </c>
    </row>
    <row r="79302" spans="1:6" x14ac:dyDescent="0.2">
      <c r="A79302" t="s">
        <v>91117</v>
      </c>
      <c r="B79302" t="s">
        <v>93155</v>
      </c>
      <c r="C79302" t="s">
        <v>93156</v>
      </c>
      <c r="D79302" t="s">
        <v>92112</v>
      </c>
      <c r="E79302" t="s">
        <v>92113</v>
      </c>
      <c r="F79302" t="s">
        <v>92114</v>
      </c>
    </row>
    <row r="79303" spans="1:6" x14ac:dyDescent="0.2">
      <c r="A79303" t="s">
        <v>91117</v>
      </c>
      <c r="B79303" t="s">
        <v>93155</v>
      </c>
      <c r="C79303" t="s">
        <v>93156</v>
      </c>
      <c r="D79303" t="s">
        <v>92115</v>
      </c>
      <c r="E79303" t="s">
        <v>92116</v>
      </c>
      <c r="F79303" t="s">
        <v>92117</v>
      </c>
    </row>
    <row r="79304" spans="1:6" x14ac:dyDescent="0.2">
      <c r="A79304" t="s">
        <v>91117</v>
      </c>
      <c r="B79304" t="s">
        <v>93155</v>
      </c>
      <c r="C79304" t="s">
        <v>93156</v>
      </c>
      <c r="D79304" t="s">
        <v>20894</v>
      </c>
      <c r="E79304" t="s">
        <v>20895</v>
      </c>
      <c r="F79304" t="s">
        <v>21442</v>
      </c>
    </row>
    <row r="79305" spans="1:6" x14ac:dyDescent="0.2">
      <c r="A79305" t="s">
        <v>91117</v>
      </c>
      <c r="B79305" t="s">
        <v>93155</v>
      </c>
      <c r="C79305" t="s">
        <v>93156</v>
      </c>
      <c r="D79305" t="s">
        <v>21447</v>
      </c>
      <c r="E79305" t="s">
        <v>21448</v>
      </c>
      <c r="F79305" t="s">
        <v>21449</v>
      </c>
    </row>
    <row r="79306" spans="1:6" x14ac:dyDescent="0.2">
      <c r="A79306" t="s">
        <v>91117</v>
      </c>
      <c r="B79306" t="s">
        <v>93155</v>
      </c>
      <c r="C79306" t="s">
        <v>93156</v>
      </c>
      <c r="D79306" t="s">
        <v>91759</v>
      </c>
      <c r="E79306" t="s">
        <v>91760</v>
      </c>
      <c r="F79306" t="s">
        <v>91761</v>
      </c>
    </row>
    <row r="79307" spans="1:6" x14ac:dyDescent="0.2">
      <c r="A79307" t="s">
        <v>91117</v>
      </c>
      <c r="B79307" t="s">
        <v>93155</v>
      </c>
      <c r="C79307" t="s">
        <v>93156</v>
      </c>
      <c r="D79307" t="s">
        <v>20912</v>
      </c>
      <c r="E79307" t="s">
        <v>20913</v>
      </c>
      <c r="F79307" t="s">
        <v>20914</v>
      </c>
    </row>
    <row r="79308" spans="1:6" x14ac:dyDescent="0.2">
      <c r="A79308" t="s">
        <v>91117</v>
      </c>
      <c r="B79308" t="s">
        <v>93155</v>
      </c>
      <c r="C79308" t="s">
        <v>93156</v>
      </c>
      <c r="D79308" t="s">
        <v>16019</v>
      </c>
      <c r="E79308" t="s">
        <v>16020</v>
      </c>
      <c r="F79308" t="s">
        <v>16021</v>
      </c>
    </row>
    <row r="79309" spans="1:6" x14ac:dyDescent="0.2">
      <c r="A79309" t="s">
        <v>91117</v>
      </c>
      <c r="B79309" t="s">
        <v>93155</v>
      </c>
      <c r="C79309" t="s">
        <v>93156</v>
      </c>
      <c r="D79309" t="s">
        <v>17684</v>
      </c>
      <c r="E79309" t="s">
        <v>17685</v>
      </c>
      <c r="F79309" t="s">
        <v>20915</v>
      </c>
    </row>
    <row r="79310" spans="1:6" x14ac:dyDescent="0.2">
      <c r="A79310" t="s">
        <v>91117</v>
      </c>
      <c r="B79310" t="s">
        <v>93155</v>
      </c>
      <c r="C79310" t="s">
        <v>93156</v>
      </c>
      <c r="D79310" t="s">
        <v>21759</v>
      </c>
      <c r="E79310" t="s">
        <v>21760</v>
      </c>
      <c r="F79310" t="s">
        <v>91764</v>
      </c>
    </row>
    <row r="79311" spans="1:6" x14ac:dyDescent="0.2">
      <c r="A79311" t="s">
        <v>91117</v>
      </c>
      <c r="B79311" t="s">
        <v>93155</v>
      </c>
      <c r="C79311" t="s">
        <v>93156</v>
      </c>
      <c r="D79311" t="s">
        <v>92124</v>
      </c>
      <c r="E79311" t="s">
        <v>92125</v>
      </c>
      <c r="F79311" t="s">
        <v>92126</v>
      </c>
    </row>
    <row r="79312" spans="1:6" x14ac:dyDescent="0.2">
      <c r="A79312" t="s">
        <v>91117</v>
      </c>
      <c r="B79312" t="s">
        <v>93155</v>
      </c>
      <c r="C79312" t="s">
        <v>93156</v>
      </c>
      <c r="D79312" t="s">
        <v>93161</v>
      </c>
      <c r="E79312" t="s">
        <v>93162</v>
      </c>
      <c r="F79312" t="s">
        <v>93163</v>
      </c>
    </row>
    <row r="79313" spans="1:6" x14ac:dyDescent="0.2">
      <c r="A79313" t="s">
        <v>91117</v>
      </c>
      <c r="B79313" t="s">
        <v>93155</v>
      </c>
      <c r="C79313" t="s">
        <v>93156</v>
      </c>
      <c r="D79313" t="s">
        <v>17245</v>
      </c>
      <c r="E79313" t="s">
        <v>17246</v>
      </c>
      <c r="F79313" t="s">
        <v>17247</v>
      </c>
    </row>
    <row r="79314" spans="1:6" x14ac:dyDescent="0.2">
      <c r="A79314" t="s">
        <v>91117</v>
      </c>
      <c r="B79314" t="s">
        <v>93155</v>
      </c>
      <c r="C79314" t="s">
        <v>93156</v>
      </c>
      <c r="D79314" t="s">
        <v>20920</v>
      </c>
      <c r="E79314" t="s">
        <v>20921</v>
      </c>
      <c r="F79314" t="s">
        <v>20922</v>
      </c>
    </row>
    <row r="79315" spans="1:6" x14ac:dyDescent="0.2">
      <c r="A79315" t="s">
        <v>91117</v>
      </c>
      <c r="B79315" t="s">
        <v>93155</v>
      </c>
      <c r="C79315" t="s">
        <v>93156</v>
      </c>
      <c r="D79315" t="s">
        <v>92127</v>
      </c>
      <c r="E79315" t="s">
        <v>92128</v>
      </c>
      <c r="F79315" t="s">
        <v>92129</v>
      </c>
    </row>
    <row r="79316" spans="1:6" x14ac:dyDescent="0.2">
      <c r="A79316" t="s">
        <v>91117</v>
      </c>
      <c r="B79316" t="s">
        <v>93155</v>
      </c>
      <c r="C79316" t="s">
        <v>93156</v>
      </c>
      <c r="D79316" t="s">
        <v>92130</v>
      </c>
      <c r="E79316" t="s">
        <v>92131</v>
      </c>
      <c r="F79316" t="s">
        <v>92132</v>
      </c>
    </row>
    <row r="79317" spans="1:6" x14ac:dyDescent="0.2">
      <c r="A79317" t="s">
        <v>91117</v>
      </c>
      <c r="B79317" t="s">
        <v>93155</v>
      </c>
      <c r="C79317" t="s">
        <v>93156</v>
      </c>
      <c r="D79317" t="s">
        <v>41747</v>
      </c>
      <c r="E79317" t="s">
        <v>41748</v>
      </c>
      <c r="F79317" t="s">
        <v>93164</v>
      </c>
    </row>
    <row r="79318" spans="1:6" x14ac:dyDescent="0.2">
      <c r="A79318" t="s">
        <v>91117</v>
      </c>
      <c r="B79318" t="s">
        <v>93155</v>
      </c>
      <c r="C79318" t="s">
        <v>93156</v>
      </c>
      <c r="D79318" t="s">
        <v>21471</v>
      </c>
      <c r="E79318" t="s">
        <v>21472</v>
      </c>
      <c r="F79318" t="s">
        <v>21473</v>
      </c>
    </row>
    <row r="79319" spans="1:6" x14ac:dyDescent="0.2">
      <c r="A79319" t="s">
        <v>91117</v>
      </c>
      <c r="B79319" t="s">
        <v>93155</v>
      </c>
      <c r="C79319" t="s">
        <v>93156</v>
      </c>
      <c r="D79319" t="s">
        <v>91765</v>
      </c>
      <c r="E79319" t="s">
        <v>91766</v>
      </c>
      <c r="F79319" t="s">
        <v>91767</v>
      </c>
    </row>
    <row r="79320" spans="1:6" x14ac:dyDescent="0.2">
      <c r="A79320" t="s">
        <v>91117</v>
      </c>
      <c r="B79320" t="s">
        <v>93155</v>
      </c>
      <c r="C79320" t="s">
        <v>93156</v>
      </c>
      <c r="D79320" t="s">
        <v>16099</v>
      </c>
      <c r="E79320" t="s">
        <v>16100</v>
      </c>
      <c r="F79320" t="s">
        <v>16101</v>
      </c>
    </row>
    <row r="79321" spans="1:6" x14ac:dyDescent="0.2">
      <c r="A79321" t="s">
        <v>91117</v>
      </c>
      <c r="B79321" t="s">
        <v>93155</v>
      </c>
      <c r="C79321" t="s">
        <v>93156</v>
      </c>
      <c r="D79321" t="s">
        <v>91643</v>
      </c>
      <c r="E79321" t="s">
        <v>91644</v>
      </c>
      <c r="F79321" t="s">
        <v>91645</v>
      </c>
    </row>
    <row r="79322" spans="1:6" x14ac:dyDescent="0.2">
      <c r="A79322" t="s">
        <v>91117</v>
      </c>
      <c r="B79322" t="s">
        <v>93155</v>
      </c>
      <c r="C79322" t="s">
        <v>93156</v>
      </c>
      <c r="D79322" t="s">
        <v>23163</v>
      </c>
      <c r="E79322" t="s">
        <v>23164</v>
      </c>
      <c r="F79322" t="s">
        <v>23165</v>
      </c>
    </row>
    <row r="79323" spans="1:6" x14ac:dyDescent="0.2">
      <c r="A79323" t="s">
        <v>91117</v>
      </c>
      <c r="B79323" t="s">
        <v>93155</v>
      </c>
      <c r="C79323" t="s">
        <v>93156</v>
      </c>
      <c r="D79323" t="s">
        <v>56316</v>
      </c>
      <c r="E79323" t="s">
        <v>56317</v>
      </c>
      <c r="F79323" t="s">
        <v>56318</v>
      </c>
    </row>
    <row r="79324" spans="1:6" x14ac:dyDescent="0.2">
      <c r="A79324" t="s">
        <v>91117</v>
      </c>
      <c r="B79324" t="s">
        <v>93155</v>
      </c>
      <c r="C79324" t="s">
        <v>93156</v>
      </c>
      <c r="D79324" t="s">
        <v>27651</v>
      </c>
      <c r="E79324" t="s">
        <v>27652</v>
      </c>
      <c r="F79324" t="s">
        <v>27653</v>
      </c>
    </row>
    <row r="79325" spans="1:6" x14ac:dyDescent="0.2">
      <c r="A79325" t="s">
        <v>91117</v>
      </c>
      <c r="B79325" t="s">
        <v>93155</v>
      </c>
      <c r="C79325" t="s">
        <v>93156</v>
      </c>
      <c r="D79325" t="s">
        <v>92173</v>
      </c>
      <c r="E79325" t="s">
        <v>92174</v>
      </c>
      <c r="F79325" t="s">
        <v>92175</v>
      </c>
    </row>
    <row r="79326" spans="1:6" x14ac:dyDescent="0.2">
      <c r="A79326" t="s">
        <v>91117</v>
      </c>
      <c r="B79326" t="s">
        <v>93155</v>
      </c>
      <c r="C79326" t="s">
        <v>93156</v>
      </c>
      <c r="D79326" t="s">
        <v>18700</v>
      </c>
      <c r="E79326" t="s">
        <v>18701</v>
      </c>
      <c r="F79326" t="s">
        <v>93165</v>
      </c>
    </row>
    <row r="79327" spans="1:6" x14ac:dyDescent="0.2">
      <c r="A79327" t="s">
        <v>91117</v>
      </c>
      <c r="B79327" t="s">
        <v>93155</v>
      </c>
      <c r="C79327" t="s">
        <v>93156</v>
      </c>
      <c r="D79327" t="s">
        <v>21542</v>
      </c>
      <c r="E79327" t="s">
        <v>21543</v>
      </c>
      <c r="F79327" t="s">
        <v>21544</v>
      </c>
    </row>
    <row r="79328" spans="1:6" x14ac:dyDescent="0.2">
      <c r="A79328" t="s">
        <v>91117</v>
      </c>
      <c r="B79328" t="s">
        <v>93155</v>
      </c>
      <c r="C79328" t="s">
        <v>93156</v>
      </c>
      <c r="D79328" t="s">
        <v>56328</v>
      </c>
      <c r="E79328" t="s">
        <v>56329</v>
      </c>
      <c r="F79328" t="s">
        <v>93166</v>
      </c>
    </row>
    <row r="79329" spans="1:6" x14ac:dyDescent="0.2">
      <c r="A79329" t="s">
        <v>91117</v>
      </c>
      <c r="B79329" t="s">
        <v>93155</v>
      </c>
      <c r="C79329" t="s">
        <v>93156</v>
      </c>
      <c r="D79329" t="s">
        <v>92186</v>
      </c>
      <c r="E79329" t="s">
        <v>92187</v>
      </c>
      <c r="F79329" t="s">
        <v>92188</v>
      </c>
    </row>
    <row r="79330" spans="1:6" x14ac:dyDescent="0.2">
      <c r="A79330" t="s">
        <v>91117</v>
      </c>
      <c r="B79330" t="s">
        <v>93155</v>
      </c>
      <c r="C79330" t="s">
        <v>93156</v>
      </c>
      <c r="D79330" t="s">
        <v>23167</v>
      </c>
      <c r="E79330" t="s">
        <v>23168</v>
      </c>
      <c r="F79330" t="s">
        <v>23169</v>
      </c>
    </row>
    <row r="79331" spans="1:6" x14ac:dyDescent="0.2">
      <c r="A79331" t="s">
        <v>91117</v>
      </c>
      <c r="B79331" t="s">
        <v>93155</v>
      </c>
      <c r="C79331" t="s">
        <v>93156</v>
      </c>
      <c r="D79331" t="s">
        <v>92192</v>
      </c>
      <c r="E79331" t="s">
        <v>92193</v>
      </c>
      <c r="F79331" t="s">
        <v>92194</v>
      </c>
    </row>
    <row r="79332" spans="1:6" x14ac:dyDescent="0.2">
      <c r="A79332" t="s">
        <v>91117</v>
      </c>
      <c r="B79332" t="s">
        <v>93155</v>
      </c>
      <c r="C79332" t="s">
        <v>93156</v>
      </c>
      <c r="D79332" t="s">
        <v>93167</v>
      </c>
      <c r="E79332" t="s">
        <v>93168</v>
      </c>
      <c r="F79332" t="s">
        <v>93169</v>
      </c>
    </row>
    <row r="79333" spans="1:6" x14ac:dyDescent="0.2">
      <c r="A79333" t="s">
        <v>91117</v>
      </c>
      <c r="B79333" t="s">
        <v>93155</v>
      </c>
      <c r="C79333" t="s">
        <v>93156</v>
      </c>
      <c r="D79333" t="s">
        <v>92198</v>
      </c>
      <c r="E79333" t="s">
        <v>92199</v>
      </c>
      <c r="F79333" t="s">
        <v>92200</v>
      </c>
    </row>
    <row r="79334" spans="1:6" x14ac:dyDescent="0.2">
      <c r="A79334" t="s">
        <v>91117</v>
      </c>
      <c r="B79334" t="s">
        <v>93155</v>
      </c>
      <c r="C79334" t="s">
        <v>93156</v>
      </c>
      <c r="D79334" t="s">
        <v>68934</v>
      </c>
      <c r="E79334" t="s">
        <v>68935</v>
      </c>
      <c r="F79334" t="s">
        <v>93170</v>
      </c>
    </row>
    <row r="79335" spans="1:6" x14ac:dyDescent="0.2">
      <c r="A79335" t="s">
        <v>91117</v>
      </c>
      <c r="B79335" t="s">
        <v>93155</v>
      </c>
      <c r="C79335" t="s">
        <v>93156</v>
      </c>
      <c r="D79335" t="s">
        <v>21082</v>
      </c>
      <c r="E79335" t="s">
        <v>21083</v>
      </c>
      <c r="F79335" t="s">
        <v>21084</v>
      </c>
    </row>
    <row r="79336" spans="1:6" x14ac:dyDescent="0.2">
      <c r="A79336" t="s">
        <v>91117</v>
      </c>
      <c r="B79336" t="s">
        <v>93155</v>
      </c>
      <c r="C79336" t="s">
        <v>93156</v>
      </c>
      <c r="D79336" t="s">
        <v>93171</v>
      </c>
      <c r="E79336" t="s">
        <v>93172</v>
      </c>
      <c r="F79336" t="s">
        <v>93173</v>
      </c>
    </row>
    <row r="79337" spans="1:6" x14ac:dyDescent="0.2">
      <c r="A79337" t="s">
        <v>91117</v>
      </c>
      <c r="B79337" t="s">
        <v>93155</v>
      </c>
      <c r="C79337" t="s">
        <v>93156</v>
      </c>
      <c r="D79337" t="s">
        <v>91300</v>
      </c>
      <c r="E79337" t="s">
        <v>91301</v>
      </c>
      <c r="F79337" t="s">
        <v>91302</v>
      </c>
    </row>
    <row r="79338" spans="1:6" x14ac:dyDescent="0.2">
      <c r="A79338" t="s">
        <v>91117</v>
      </c>
      <c r="B79338" t="s">
        <v>93155</v>
      </c>
      <c r="C79338" t="s">
        <v>93156</v>
      </c>
      <c r="D79338" t="s">
        <v>25556</v>
      </c>
      <c r="E79338" t="s">
        <v>25557</v>
      </c>
      <c r="F79338" t="s">
        <v>25558</v>
      </c>
    </row>
    <row r="79339" spans="1:6" x14ac:dyDescent="0.2">
      <c r="A79339" t="s">
        <v>91117</v>
      </c>
      <c r="B79339" t="s">
        <v>93155</v>
      </c>
      <c r="C79339" t="s">
        <v>93156</v>
      </c>
      <c r="D79339" t="s">
        <v>92201</v>
      </c>
      <c r="E79339" t="s">
        <v>92202</v>
      </c>
      <c r="F79339" t="s">
        <v>92203</v>
      </c>
    </row>
    <row r="79340" spans="1:6" x14ac:dyDescent="0.2">
      <c r="A79340" t="s">
        <v>91117</v>
      </c>
      <c r="B79340" t="s">
        <v>93155</v>
      </c>
      <c r="C79340" t="s">
        <v>93156</v>
      </c>
      <c r="D79340" t="s">
        <v>23477</v>
      </c>
      <c r="E79340" t="s">
        <v>23478</v>
      </c>
      <c r="F79340" t="s">
        <v>93174</v>
      </c>
    </row>
    <row r="79341" spans="1:6" x14ac:dyDescent="0.2">
      <c r="A79341" t="s">
        <v>91117</v>
      </c>
      <c r="B79341" t="s">
        <v>93155</v>
      </c>
      <c r="C79341" t="s">
        <v>93156</v>
      </c>
      <c r="D79341" t="s">
        <v>17742</v>
      </c>
      <c r="E79341" t="s">
        <v>17743</v>
      </c>
      <c r="F79341" t="s">
        <v>17744</v>
      </c>
    </row>
    <row r="79342" spans="1:6" x14ac:dyDescent="0.2">
      <c r="A79342" t="s">
        <v>91117</v>
      </c>
      <c r="B79342" t="s">
        <v>93155</v>
      </c>
      <c r="C79342" t="s">
        <v>93156</v>
      </c>
      <c r="D79342" t="s">
        <v>91312</v>
      </c>
      <c r="E79342" t="s">
        <v>91313</v>
      </c>
      <c r="F79342" t="s">
        <v>91314</v>
      </c>
    </row>
    <row r="79343" spans="1:6" x14ac:dyDescent="0.2">
      <c r="A79343" t="s">
        <v>91117</v>
      </c>
      <c r="B79343" t="s">
        <v>93155</v>
      </c>
      <c r="C79343" t="s">
        <v>93156</v>
      </c>
      <c r="D79343" t="s">
        <v>91789</v>
      </c>
      <c r="E79343" t="s">
        <v>91790</v>
      </c>
      <c r="F79343" t="s">
        <v>91791</v>
      </c>
    </row>
    <row r="79344" spans="1:6" x14ac:dyDescent="0.2">
      <c r="A79344" t="s">
        <v>91117</v>
      </c>
      <c r="B79344" t="s">
        <v>93155</v>
      </c>
      <c r="C79344" t="s">
        <v>93156</v>
      </c>
      <c r="D79344" t="s">
        <v>29373</v>
      </c>
      <c r="E79344" t="s">
        <v>29374</v>
      </c>
      <c r="F79344" t="s">
        <v>29375</v>
      </c>
    </row>
    <row r="79345" spans="1:6" x14ac:dyDescent="0.2">
      <c r="A79345" t="s">
        <v>91117</v>
      </c>
      <c r="B79345" t="s">
        <v>93155</v>
      </c>
      <c r="C79345" t="s">
        <v>93156</v>
      </c>
      <c r="D79345" t="s">
        <v>93175</v>
      </c>
      <c r="E79345" t="s">
        <v>93176</v>
      </c>
      <c r="F79345" t="s">
        <v>93177</v>
      </c>
    </row>
    <row r="79346" spans="1:6" x14ac:dyDescent="0.2">
      <c r="A79346" t="s">
        <v>91117</v>
      </c>
      <c r="B79346" t="s">
        <v>93155</v>
      </c>
      <c r="C79346" t="s">
        <v>93156</v>
      </c>
      <c r="D79346" t="s">
        <v>20750</v>
      </c>
      <c r="E79346" t="s">
        <v>20751</v>
      </c>
      <c r="F79346" t="s">
        <v>20752</v>
      </c>
    </row>
    <row r="79347" spans="1:6" x14ac:dyDescent="0.2">
      <c r="A79347" t="s">
        <v>91117</v>
      </c>
      <c r="B79347" t="s">
        <v>93155</v>
      </c>
      <c r="C79347" t="s">
        <v>93156</v>
      </c>
      <c r="D79347" t="s">
        <v>92214</v>
      </c>
      <c r="E79347" t="s">
        <v>92215</v>
      </c>
      <c r="F79347" t="s">
        <v>92216</v>
      </c>
    </row>
    <row r="79348" spans="1:6" x14ac:dyDescent="0.2">
      <c r="A79348" t="s">
        <v>91117</v>
      </c>
      <c r="B79348" t="s">
        <v>93155</v>
      </c>
      <c r="C79348" t="s">
        <v>93156</v>
      </c>
      <c r="D79348" t="s">
        <v>92217</v>
      </c>
      <c r="E79348" t="s">
        <v>92218</v>
      </c>
      <c r="F79348" t="s">
        <v>92219</v>
      </c>
    </row>
    <row r="79349" spans="1:6" x14ac:dyDescent="0.2">
      <c r="A79349" t="s">
        <v>91117</v>
      </c>
      <c r="B79349" t="s">
        <v>93155</v>
      </c>
      <c r="C79349" t="s">
        <v>93156</v>
      </c>
      <c r="D79349" t="s">
        <v>21125</v>
      </c>
      <c r="E79349" t="s">
        <v>21126</v>
      </c>
      <c r="F79349" t="s">
        <v>21127</v>
      </c>
    </row>
    <row r="79350" spans="1:6" x14ac:dyDescent="0.2">
      <c r="A79350" t="s">
        <v>91117</v>
      </c>
      <c r="B79350" t="s">
        <v>93155</v>
      </c>
      <c r="C79350" t="s">
        <v>93156</v>
      </c>
      <c r="D79350" t="s">
        <v>91795</v>
      </c>
      <c r="E79350" t="s">
        <v>91796</v>
      </c>
      <c r="F79350" t="s">
        <v>91797</v>
      </c>
    </row>
    <row r="79351" spans="1:6" x14ac:dyDescent="0.2">
      <c r="A79351" t="s">
        <v>91117</v>
      </c>
      <c r="B79351" t="s">
        <v>93155</v>
      </c>
      <c r="C79351" t="s">
        <v>93156</v>
      </c>
      <c r="D79351" t="s">
        <v>21149</v>
      </c>
      <c r="E79351" t="s">
        <v>21150</v>
      </c>
      <c r="F79351" t="s">
        <v>21151</v>
      </c>
    </row>
    <row r="79352" spans="1:6" x14ac:dyDescent="0.2">
      <c r="A79352" t="s">
        <v>91117</v>
      </c>
      <c r="B79352" t="s">
        <v>93155</v>
      </c>
      <c r="C79352" t="s">
        <v>93156</v>
      </c>
      <c r="D79352" t="s">
        <v>91801</v>
      </c>
      <c r="E79352" t="s">
        <v>91802</v>
      </c>
      <c r="F79352" t="s">
        <v>91803</v>
      </c>
    </row>
    <row r="79353" spans="1:6" x14ac:dyDescent="0.2">
      <c r="A79353" t="s">
        <v>91117</v>
      </c>
      <c r="B79353" t="s">
        <v>93155</v>
      </c>
      <c r="C79353" t="s">
        <v>93156</v>
      </c>
      <c r="D79353" t="s">
        <v>23184</v>
      </c>
      <c r="E79353" t="s">
        <v>23185</v>
      </c>
      <c r="F79353" t="s">
        <v>23186</v>
      </c>
    </row>
    <row r="79354" spans="1:6" x14ac:dyDescent="0.2">
      <c r="A79354" t="s">
        <v>91117</v>
      </c>
      <c r="B79354" t="s">
        <v>93155</v>
      </c>
      <c r="C79354" t="s">
        <v>93156</v>
      </c>
      <c r="D79354" t="s">
        <v>23480</v>
      </c>
      <c r="E79354" t="s">
        <v>23481</v>
      </c>
      <c r="F79354" t="s">
        <v>23482</v>
      </c>
    </row>
    <row r="79355" spans="1:6" x14ac:dyDescent="0.2">
      <c r="A79355" t="s">
        <v>91117</v>
      </c>
      <c r="B79355" t="s">
        <v>93155</v>
      </c>
      <c r="C79355" t="s">
        <v>93156</v>
      </c>
      <c r="D79355" t="s">
        <v>92441</v>
      </c>
      <c r="E79355" t="s">
        <v>92442</v>
      </c>
      <c r="F79355" t="s">
        <v>92443</v>
      </c>
    </row>
    <row r="79356" spans="1:6" x14ac:dyDescent="0.2">
      <c r="A79356" t="s">
        <v>91117</v>
      </c>
      <c r="B79356" t="s">
        <v>93155</v>
      </c>
      <c r="C79356" t="s">
        <v>93156</v>
      </c>
      <c r="D79356" t="s">
        <v>93178</v>
      </c>
      <c r="E79356" t="s">
        <v>93179</v>
      </c>
      <c r="F79356" t="s">
        <v>93180</v>
      </c>
    </row>
    <row r="79357" spans="1:6" x14ac:dyDescent="0.2">
      <c r="A79357" t="s">
        <v>91117</v>
      </c>
      <c r="B79357" t="s">
        <v>93155</v>
      </c>
      <c r="C79357" t="s">
        <v>93156</v>
      </c>
      <c r="D79357" t="s">
        <v>21603</v>
      </c>
      <c r="E79357" t="s">
        <v>21604</v>
      </c>
      <c r="F79357" t="s">
        <v>21605</v>
      </c>
    </row>
    <row r="79358" spans="1:6" x14ac:dyDescent="0.2">
      <c r="A79358" t="s">
        <v>91117</v>
      </c>
      <c r="B79358" t="s">
        <v>93155</v>
      </c>
      <c r="C79358" t="s">
        <v>93156</v>
      </c>
      <c r="D79358" t="s">
        <v>17823</v>
      </c>
      <c r="E79358" t="s">
        <v>17824</v>
      </c>
      <c r="F79358" t="s">
        <v>17825</v>
      </c>
    </row>
    <row r="79359" spans="1:6" x14ac:dyDescent="0.2">
      <c r="A79359" t="s">
        <v>91117</v>
      </c>
      <c r="B79359" t="s">
        <v>93155</v>
      </c>
      <c r="C79359" t="s">
        <v>93156</v>
      </c>
      <c r="D79359" t="s">
        <v>23200</v>
      </c>
      <c r="E79359" t="s">
        <v>23201</v>
      </c>
      <c r="F79359" t="s">
        <v>93181</v>
      </c>
    </row>
    <row r="79360" spans="1:6" x14ac:dyDescent="0.2">
      <c r="A79360" t="s">
        <v>91117</v>
      </c>
      <c r="B79360" t="s">
        <v>93155</v>
      </c>
      <c r="C79360" t="s">
        <v>93156</v>
      </c>
      <c r="D79360" t="s">
        <v>24325</v>
      </c>
      <c r="E79360" t="s">
        <v>24326</v>
      </c>
      <c r="F79360" t="s">
        <v>24327</v>
      </c>
    </row>
    <row r="79361" spans="1:6" x14ac:dyDescent="0.2">
      <c r="A79361" t="s">
        <v>91117</v>
      </c>
      <c r="B79361" t="s">
        <v>93155</v>
      </c>
      <c r="C79361" t="s">
        <v>93156</v>
      </c>
      <c r="D79361" t="s">
        <v>91818</v>
      </c>
      <c r="E79361" t="s">
        <v>91819</v>
      </c>
      <c r="F79361" t="s">
        <v>93182</v>
      </c>
    </row>
    <row r="79362" spans="1:6" x14ac:dyDescent="0.2">
      <c r="A79362" t="s">
        <v>91117</v>
      </c>
      <c r="B79362" t="s">
        <v>93155</v>
      </c>
      <c r="C79362" t="s">
        <v>93156</v>
      </c>
      <c r="D79362" t="s">
        <v>17636</v>
      </c>
      <c r="E79362" t="s">
        <v>17637</v>
      </c>
      <c r="F79362" t="s">
        <v>17638</v>
      </c>
    </row>
    <row r="79363" spans="1:6" x14ac:dyDescent="0.2">
      <c r="A79363" t="s">
        <v>91117</v>
      </c>
      <c r="B79363" t="s">
        <v>93155</v>
      </c>
      <c r="C79363" t="s">
        <v>93156</v>
      </c>
      <c r="D79363" t="s">
        <v>92460</v>
      </c>
      <c r="E79363" t="s">
        <v>92461</v>
      </c>
      <c r="F79363" t="s">
        <v>93183</v>
      </c>
    </row>
    <row r="79364" spans="1:6" x14ac:dyDescent="0.2">
      <c r="A79364" t="s">
        <v>91117</v>
      </c>
      <c r="B79364" t="s">
        <v>93155</v>
      </c>
      <c r="C79364" t="s">
        <v>93156</v>
      </c>
      <c r="D79364" t="s">
        <v>91165</v>
      </c>
      <c r="E79364" t="s">
        <v>91166</v>
      </c>
      <c r="F79364" t="s">
        <v>91167</v>
      </c>
    </row>
    <row r="79365" spans="1:6" x14ac:dyDescent="0.2">
      <c r="A79365" t="s">
        <v>91117</v>
      </c>
      <c r="B79365" t="s">
        <v>93155</v>
      </c>
      <c r="C79365" t="s">
        <v>93156</v>
      </c>
      <c r="D79365" t="s">
        <v>92251</v>
      </c>
      <c r="E79365" t="s">
        <v>92252</v>
      </c>
      <c r="F79365" t="s">
        <v>92253</v>
      </c>
    </row>
    <row r="79366" spans="1:6" x14ac:dyDescent="0.2">
      <c r="A79366" t="s">
        <v>91117</v>
      </c>
      <c r="B79366" t="s">
        <v>93155</v>
      </c>
      <c r="C79366" t="s">
        <v>93156</v>
      </c>
      <c r="D79366" t="s">
        <v>23486</v>
      </c>
      <c r="E79366" t="s">
        <v>23487</v>
      </c>
      <c r="F79366" t="s">
        <v>23488</v>
      </c>
    </row>
    <row r="79367" spans="1:6" x14ac:dyDescent="0.2">
      <c r="A79367" t="s">
        <v>91117</v>
      </c>
      <c r="B79367" t="s">
        <v>93155</v>
      </c>
      <c r="C79367" t="s">
        <v>93156</v>
      </c>
      <c r="D79367" t="s">
        <v>91831</v>
      </c>
      <c r="E79367" t="s">
        <v>91832</v>
      </c>
      <c r="F79367" t="s">
        <v>91833</v>
      </c>
    </row>
    <row r="79368" spans="1:6" x14ac:dyDescent="0.2">
      <c r="A79368" t="s">
        <v>91117</v>
      </c>
      <c r="B79368" t="s">
        <v>93155</v>
      </c>
      <c r="C79368" t="s">
        <v>93156</v>
      </c>
      <c r="D79368" t="s">
        <v>21620</v>
      </c>
      <c r="E79368" t="s">
        <v>21621</v>
      </c>
      <c r="F79368" t="s">
        <v>21622</v>
      </c>
    </row>
    <row r="79369" spans="1:6" x14ac:dyDescent="0.2">
      <c r="A79369" t="s">
        <v>91117</v>
      </c>
      <c r="B79369" t="s">
        <v>93155</v>
      </c>
      <c r="C79369" t="s">
        <v>93156</v>
      </c>
      <c r="D79369" t="s">
        <v>23209</v>
      </c>
      <c r="E79369" t="s">
        <v>23210</v>
      </c>
      <c r="F79369" t="s">
        <v>23211</v>
      </c>
    </row>
    <row r="79370" spans="1:6" x14ac:dyDescent="0.2">
      <c r="A79370" t="s">
        <v>91117</v>
      </c>
      <c r="B79370" t="s">
        <v>93155</v>
      </c>
      <c r="C79370" t="s">
        <v>93156</v>
      </c>
      <c r="D79370" t="s">
        <v>23206</v>
      </c>
      <c r="E79370" t="s">
        <v>23207</v>
      </c>
      <c r="F79370" t="s">
        <v>23208</v>
      </c>
    </row>
    <row r="79371" spans="1:6" x14ac:dyDescent="0.2">
      <c r="A79371" t="s">
        <v>91117</v>
      </c>
      <c r="B79371" t="s">
        <v>93155</v>
      </c>
      <c r="C79371" t="s">
        <v>93156</v>
      </c>
      <c r="D79371" t="s">
        <v>93184</v>
      </c>
      <c r="E79371" t="s">
        <v>93185</v>
      </c>
      <c r="F79371" t="s">
        <v>93186</v>
      </c>
    </row>
    <row r="79372" spans="1:6" x14ac:dyDescent="0.2">
      <c r="A79372" t="s">
        <v>91117</v>
      </c>
      <c r="B79372" t="s">
        <v>93155</v>
      </c>
      <c r="C79372" t="s">
        <v>93156</v>
      </c>
      <c r="D79372" t="s">
        <v>93187</v>
      </c>
      <c r="E79372" t="s">
        <v>93188</v>
      </c>
      <c r="F79372" t="s">
        <v>93189</v>
      </c>
    </row>
    <row r="79373" spans="1:6" x14ac:dyDescent="0.2">
      <c r="A79373" t="s">
        <v>91117</v>
      </c>
      <c r="B79373" t="s">
        <v>93155</v>
      </c>
      <c r="C79373" t="s">
        <v>93156</v>
      </c>
      <c r="D79373" t="s">
        <v>42033</v>
      </c>
      <c r="E79373" t="s">
        <v>42034</v>
      </c>
      <c r="F79373" t="s">
        <v>42035</v>
      </c>
    </row>
    <row r="79374" spans="1:6" x14ac:dyDescent="0.2">
      <c r="A79374" t="s">
        <v>91117</v>
      </c>
      <c r="B79374" t="s">
        <v>93155</v>
      </c>
      <c r="C79374" t="s">
        <v>93156</v>
      </c>
      <c r="D79374" t="s">
        <v>92254</v>
      </c>
      <c r="E79374" t="s">
        <v>92255</v>
      </c>
      <c r="F79374" t="s">
        <v>92256</v>
      </c>
    </row>
    <row r="79375" spans="1:6" x14ac:dyDescent="0.2">
      <c r="A79375" t="s">
        <v>91117</v>
      </c>
      <c r="B79375" t="s">
        <v>93155</v>
      </c>
      <c r="C79375" t="s">
        <v>93156</v>
      </c>
      <c r="D79375" t="s">
        <v>91337</v>
      </c>
      <c r="E79375" t="s">
        <v>91338</v>
      </c>
      <c r="F79375" t="s">
        <v>91339</v>
      </c>
    </row>
    <row r="79376" spans="1:6" x14ac:dyDescent="0.2">
      <c r="A79376" t="s">
        <v>91117</v>
      </c>
      <c r="B79376" t="s">
        <v>93155</v>
      </c>
      <c r="C79376" t="s">
        <v>93156</v>
      </c>
      <c r="D79376" t="s">
        <v>93190</v>
      </c>
      <c r="E79376" t="s">
        <v>93191</v>
      </c>
      <c r="F79376" t="s">
        <v>93192</v>
      </c>
    </row>
    <row r="79377" spans="1:6" x14ac:dyDescent="0.2">
      <c r="A79377" t="s">
        <v>91117</v>
      </c>
      <c r="B79377" t="s">
        <v>93155</v>
      </c>
      <c r="C79377" t="s">
        <v>93156</v>
      </c>
      <c r="D79377" t="s">
        <v>92498</v>
      </c>
      <c r="E79377" t="s">
        <v>92499</v>
      </c>
      <c r="F79377" t="s">
        <v>92500</v>
      </c>
    </row>
    <row r="79378" spans="1:6" x14ac:dyDescent="0.2">
      <c r="A79378" t="s">
        <v>91117</v>
      </c>
      <c r="B79378" t="s">
        <v>93155</v>
      </c>
      <c r="C79378" t="s">
        <v>93156</v>
      </c>
      <c r="D79378" t="s">
        <v>56436</v>
      </c>
      <c r="E79378" t="s">
        <v>56437</v>
      </c>
      <c r="F79378" t="s">
        <v>56438</v>
      </c>
    </row>
    <row r="79379" spans="1:6" x14ac:dyDescent="0.2">
      <c r="A79379" t="s">
        <v>91117</v>
      </c>
      <c r="B79379" t="s">
        <v>93155</v>
      </c>
      <c r="C79379" t="s">
        <v>93156</v>
      </c>
      <c r="D79379" t="s">
        <v>93193</v>
      </c>
      <c r="E79379" t="s">
        <v>93194</v>
      </c>
      <c r="F79379" t="s">
        <v>93195</v>
      </c>
    </row>
    <row r="79380" spans="1:6" x14ac:dyDescent="0.2">
      <c r="A79380" t="s">
        <v>91117</v>
      </c>
      <c r="B79380" t="s">
        <v>93155</v>
      </c>
      <c r="C79380" t="s">
        <v>93156</v>
      </c>
      <c r="D79380" t="s">
        <v>92260</v>
      </c>
      <c r="E79380" t="s">
        <v>92261</v>
      </c>
      <c r="F79380" t="s">
        <v>92262</v>
      </c>
    </row>
    <row r="79381" spans="1:6" x14ac:dyDescent="0.2">
      <c r="A79381" t="s">
        <v>91117</v>
      </c>
      <c r="B79381" t="s">
        <v>93155</v>
      </c>
      <c r="C79381" t="s">
        <v>93156</v>
      </c>
      <c r="D79381" t="s">
        <v>93196</v>
      </c>
      <c r="E79381" t="s">
        <v>93197</v>
      </c>
      <c r="F79381" t="s">
        <v>93198</v>
      </c>
    </row>
    <row r="79382" spans="1:6" x14ac:dyDescent="0.2">
      <c r="A79382" t="s">
        <v>91117</v>
      </c>
      <c r="B79382" t="s">
        <v>93155</v>
      </c>
      <c r="C79382" t="s">
        <v>93156</v>
      </c>
      <c r="D79382" t="s">
        <v>24184</v>
      </c>
      <c r="E79382" t="s">
        <v>24185</v>
      </c>
      <c r="F79382" t="s">
        <v>24186</v>
      </c>
    </row>
    <row r="79383" spans="1:6" x14ac:dyDescent="0.2">
      <c r="A79383" t="s">
        <v>91117</v>
      </c>
      <c r="B79383" t="s">
        <v>93155</v>
      </c>
      <c r="C79383" t="s">
        <v>93156</v>
      </c>
      <c r="D79383" t="s">
        <v>24184</v>
      </c>
      <c r="E79383" t="s">
        <v>24185</v>
      </c>
      <c r="F79383" t="s">
        <v>24186</v>
      </c>
    </row>
    <row r="79384" spans="1:6" x14ac:dyDescent="0.2">
      <c r="A79384" t="s">
        <v>91117</v>
      </c>
      <c r="B79384" t="s">
        <v>93155</v>
      </c>
      <c r="C79384" t="s">
        <v>93156</v>
      </c>
      <c r="D79384" t="s">
        <v>17950</v>
      </c>
      <c r="E79384" t="s">
        <v>17951</v>
      </c>
      <c r="F79384" t="s">
        <v>17952</v>
      </c>
    </row>
    <row r="79385" spans="1:6" x14ac:dyDescent="0.2">
      <c r="A79385" t="s">
        <v>91117</v>
      </c>
      <c r="B79385" t="s">
        <v>93155</v>
      </c>
      <c r="C79385" t="s">
        <v>93156</v>
      </c>
      <c r="D79385" t="s">
        <v>21283</v>
      </c>
      <c r="E79385" t="s">
        <v>21284</v>
      </c>
      <c r="F79385" t="s">
        <v>21285</v>
      </c>
    </row>
    <row r="79386" spans="1:6" x14ac:dyDescent="0.2">
      <c r="A79386" t="s">
        <v>91117</v>
      </c>
      <c r="B79386" t="s">
        <v>93155</v>
      </c>
      <c r="C79386" t="s">
        <v>93156</v>
      </c>
      <c r="D79386" t="s">
        <v>42691</v>
      </c>
      <c r="E79386" t="s">
        <v>42692</v>
      </c>
      <c r="F79386" t="s">
        <v>42693</v>
      </c>
    </row>
    <row r="79387" spans="1:6" x14ac:dyDescent="0.2">
      <c r="A79387" t="s">
        <v>91117</v>
      </c>
      <c r="B79387" t="s">
        <v>93155</v>
      </c>
      <c r="C79387" t="s">
        <v>93156</v>
      </c>
      <c r="D79387" t="s">
        <v>91904</v>
      </c>
      <c r="E79387" t="s">
        <v>91905</v>
      </c>
      <c r="F79387" t="s">
        <v>93199</v>
      </c>
    </row>
    <row r="79388" spans="1:6" x14ac:dyDescent="0.2">
      <c r="A79388" t="s">
        <v>91117</v>
      </c>
      <c r="B79388" t="s">
        <v>93155</v>
      </c>
      <c r="C79388" t="s">
        <v>93156</v>
      </c>
      <c r="D79388" t="s">
        <v>93200</v>
      </c>
      <c r="E79388" t="s">
        <v>93201</v>
      </c>
      <c r="F79388" t="s">
        <v>93202</v>
      </c>
    </row>
    <row r="79389" spans="1:6" x14ac:dyDescent="0.2">
      <c r="A79389" t="s">
        <v>91117</v>
      </c>
      <c r="B79389" t="s">
        <v>93155</v>
      </c>
      <c r="C79389" t="s">
        <v>93156</v>
      </c>
      <c r="D79389" t="s">
        <v>17455</v>
      </c>
      <c r="E79389" t="s">
        <v>17456</v>
      </c>
      <c r="F79389" t="s">
        <v>17457</v>
      </c>
    </row>
    <row r="79390" spans="1:6" x14ac:dyDescent="0.2">
      <c r="A79390" t="s">
        <v>91117</v>
      </c>
      <c r="B79390" t="s">
        <v>93155</v>
      </c>
      <c r="C79390" t="s">
        <v>93156</v>
      </c>
      <c r="D79390" t="s">
        <v>93203</v>
      </c>
      <c r="E79390" t="s">
        <v>93204</v>
      </c>
      <c r="F79390" t="s">
        <v>93205</v>
      </c>
    </row>
    <row r="79391" spans="1:6" x14ac:dyDescent="0.2">
      <c r="A79391" t="s">
        <v>91117</v>
      </c>
      <c r="B79391" t="s">
        <v>93155</v>
      </c>
      <c r="C79391" t="s">
        <v>93156</v>
      </c>
      <c r="D79391" t="s">
        <v>25686</v>
      </c>
      <c r="E79391" t="s">
        <v>25687</v>
      </c>
      <c r="F79391" t="s">
        <v>93206</v>
      </c>
    </row>
    <row r="79392" spans="1:6" x14ac:dyDescent="0.2">
      <c r="A79392" t="s">
        <v>91117</v>
      </c>
      <c r="B79392" t="s">
        <v>93155</v>
      </c>
      <c r="C79392" t="s">
        <v>93156</v>
      </c>
      <c r="D79392" t="s">
        <v>24202</v>
      </c>
      <c r="E79392" t="s">
        <v>24203</v>
      </c>
      <c r="F79392" t="s">
        <v>93207</v>
      </c>
    </row>
    <row r="79393" spans="1:6" x14ac:dyDescent="0.2">
      <c r="A79393" t="s">
        <v>91117</v>
      </c>
      <c r="B79393" t="s">
        <v>93155</v>
      </c>
      <c r="C79393" t="s">
        <v>93156</v>
      </c>
      <c r="D79393" t="s">
        <v>92540</v>
      </c>
      <c r="E79393" t="s">
        <v>92541</v>
      </c>
      <c r="F79393" t="s">
        <v>92542</v>
      </c>
    </row>
    <row r="79394" spans="1:6" x14ac:dyDescent="0.2">
      <c r="A79394" t="s">
        <v>91117</v>
      </c>
      <c r="B79394" t="s">
        <v>93155</v>
      </c>
      <c r="C79394" t="s">
        <v>93156</v>
      </c>
      <c r="D79394" t="s">
        <v>44002</v>
      </c>
      <c r="E79394" t="s">
        <v>44003</v>
      </c>
      <c r="F79394" t="s">
        <v>44004</v>
      </c>
    </row>
    <row r="79395" spans="1:6" x14ac:dyDescent="0.2">
      <c r="A79395" t="s">
        <v>91117</v>
      </c>
      <c r="B79395" t="s">
        <v>93155</v>
      </c>
      <c r="C79395" t="s">
        <v>93156</v>
      </c>
      <c r="D79395" t="s">
        <v>24202</v>
      </c>
      <c r="E79395" t="s">
        <v>24203</v>
      </c>
      <c r="F79395" t="s">
        <v>93207</v>
      </c>
    </row>
    <row r="79396" spans="1:6" x14ac:dyDescent="0.2">
      <c r="A79396" t="s">
        <v>91117</v>
      </c>
      <c r="B79396" t="s">
        <v>93155</v>
      </c>
      <c r="C79396" t="s">
        <v>93156</v>
      </c>
      <c r="D79396" t="s">
        <v>93208</v>
      </c>
      <c r="E79396" t="s">
        <v>93209</v>
      </c>
      <c r="F79396" t="s">
        <v>93210</v>
      </c>
    </row>
    <row r="79397" spans="1:6" x14ac:dyDescent="0.2">
      <c r="A79397" t="s">
        <v>91117</v>
      </c>
      <c r="B79397" t="s">
        <v>93155</v>
      </c>
      <c r="C79397" t="s">
        <v>93156</v>
      </c>
      <c r="D79397" t="s">
        <v>92554</v>
      </c>
      <c r="E79397" t="s">
        <v>92555</v>
      </c>
      <c r="F79397" t="s">
        <v>92556</v>
      </c>
    </row>
    <row r="79398" spans="1:6" x14ac:dyDescent="0.2">
      <c r="A79398" t="s">
        <v>91117</v>
      </c>
      <c r="B79398" t="s">
        <v>93155</v>
      </c>
      <c r="C79398" t="s">
        <v>93156</v>
      </c>
      <c r="D79398" t="s">
        <v>13614</v>
      </c>
      <c r="E79398" t="s">
        <v>25001</v>
      </c>
      <c r="F79398" t="s">
        <v>25002</v>
      </c>
    </row>
    <row r="79399" spans="1:6" x14ac:dyDescent="0.2">
      <c r="A79399" t="s">
        <v>91117</v>
      </c>
      <c r="B79399" t="s">
        <v>93155</v>
      </c>
      <c r="C79399" t="s">
        <v>93156</v>
      </c>
      <c r="D79399" t="s">
        <v>91935</v>
      </c>
      <c r="E79399" t="s">
        <v>91936</v>
      </c>
      <c r="F79399" t="s">
        <v>91937</v>
      </c>
    </row>
    <row r="79400" spans="1:6" x14ac:dyDescent="0.2">
      <c r="A79400" t="s">
        <v>91117</v>
      </c>
      <c r="B79400" t="s">
        <v>93155</v>
      </c>
      <c r="C79400" t="s">
        <v>93156</v>
      </c>
      <c r="D79400" t="s">
        <v>24575</v>
      </c>
      <c r="E79400" t="s">
        <v>24576</v>
      </c>
      <c r="F79400" t="s">
        <v>24577</v>
      </c>
    </row>
    <row r="79401" spans="1:6" x14ac:dyDescent="0.2">
      <c r="A79401" t="s">
        <v>91117</v>
      </c>
      <c r="B79401" t="s">
        <v>93155</v>
      </c>
      <c r="C79401" t="s">
        <v>93156</v>
      </c>
      <c r="D79401" t="s">
        <v>93211</v>
      </c>
      <c r="E79401" t="s">
        <v>93212</v>
      </c>
      <c r="F79401" t="s">
        <v>93213</v>
      </c>
    </row>
    <row r="79402" spans="1:6" x14ac:dyDescent="0.2">
      <c r="A79402" t="s">
        <v>91117</v>
      </c>
      <c r="B79402" t="s">
        <v>93155</v>
      </c>
      <c r="C79402" t="s">
        <v>93156</v>
      </c>
      <c r="D79402" t="s">
        <v>17470</v>
      </c>
      <c r="E79402" t="s">
        <v>17471</v>
      </c>
      <c r="F79402" t="s">
        <v>24212</v>
      </c>
    </row>
    <row r="79403" spans="1:6" x14ac:dyDescent="0.2">
      <c r="A79403" t="s">
        <v>91117</v>
      </c>
      <c r="B79403" t="s">
        <v>93155</v>
      </c>
      <c r="C79403" t="s">
        <v>93156</v>
      </c>
      <c r="D79403" t="s">
        <v>91355</v>
      </c>
      <c r="E79403" t="s">
        <v>91356</v>
      </c>
      <c r="F79403" t="s">
        <v>91357</v>
      </c>
    </row>
    <row r="79404" spans="1:6" x14ac:dyDescent="0.2">
      <c r="A79404" t="s">
        <v>91117</v>
      </c>
      <c r="B79404" t="s">
        <v>93155</v>
      </c>
      <c r="C79404" t="s">
        <v>93156</v>
      </c>
      <c r="D79404" t="s">
        <v>91963</v>
      </c>
      <c r="E79404" t="s">
        <v>91964</v>
      </c>
      <c r="F79404" t="s">
        <v>91965</v>
      </c>
    </row>
    <row r="79405" spans="1:6" x14ac:dyDescent="0.2">
      <c r="A79405" t="s">
        <v>91117</v>
      </c>
      <c r="B79405" t="s">
        <v>93155</v>
      </c>
      <c r="C79405" t="s">
        <v>93156</v>
      </c>
      <c r="D79405" t="s">
        <v>91969</v>
      </c>
      <c r="E79405" t="s">
        <v>91970</v>
      </c>
      <c r="F79405" t="s">
        <v>91971</v>
      </c>
    </row>
    <row r="79406" spans="1:6" x14ac:dyDescent="0.2">
      <c r="A79406" t="s">
        <v>91117</v>
      </c>
      <c r="B79406" t="s">
        <v>93155</v>
      </c>
      <c r="C79406" t="s">
        <v>93156</v>
      </c>
      <c r="D79406" t="s">
        <v>91972</v>
      </c>
      <c r="E79406" t="s">
        <v>91973</v>
      </c>
      <c r="F79406" t="s">
        <v>91974</v>
      </c>
    </row>
    <row r="79407" spans="1:6" x14ac:dyDescent="0.2">
      <c r="A79407" t="s">
        <v>91117</v>
      </c>
      <c r="B79407" t="s">
        <v>93155</v>
      </c>
      <c r="C79407" t="s">
        <v>93156</v>
      </c>
      <c r="D79407" t="s">
        <v>23067</v>
      </c>
      <c r="E79407" t="s">
        <v>23068</v>
      </c>
      <c r="F79407" t="s">
        <v>23069</v>
      </c>
    </row>
    <row r="79408" spans="1:6" x14ac:dyDescent="0.2">
      <c r="A79408" t="s">
        <v>91117</v>
      </c>
      <c r="B79408" t="s">
        <v>93155</v>
      </c>
      <c r="C79408" t="s">
        <v>93156</v>
      </c>
      <c r="D79408" t="s">
        <v>93214</v>
      </c>
      <c r="E79408" t="s">
        <v>93215</v>
      </c>
      <c r="F79408" t="s">
        <v>93216</v>
      </c>
    </row>
    <row r="79409" spans="1:6" x14ac:dyDescent="0.2">
      <c r="A79409" t="s">
        <v>91117</v>
      </c>
      <c r="B79409" t="s">
        <v>93155</v>
      </c>
      <c r="C79409" t="s">
        <v>93156</v>
      </c>
      <c r="D79409" t="s">
        <v>93217</v>
      </c>
      <c r="E79409" t="s">
        <v>93218</v>
      </c>
      <c r="F79409" t="s">
        <v>93219</v>
      </c>
    </row>
    <row r="79410" spans="1:6" x14ac:dyDescent="0.2">
      <c r="A79410" t="s">
        <v>91117</v>
      </c>
      <c r="B79410" t="s">
        <v>93155</v>
      </c>
      <c r="C79410" t="s">
        <v>93156</v>
      </c>
      <c r="D79410" t="s">
        <v>92599</v>
      </c>
      <c r="E79410" t="s">
        <v>92600</v>
      </c>
      <c r="F79410" t="s">
        <v>92601</v>
      </c>
    </row>
    <row r="79411" spans="1:6" x14ac:dyDescent="0.2">
      <c r="A79411" t="s">
        <v>91117</v>
      </c>
      <c r="B79411" t="s">
        <v>93155</v>
      </c>
      <c r="C79411" t="s">
        <v>93156</v>
      </c>
      <c r="D79411" t="s">
        <v>93220</v>
      </c>
      <c r="E79411" t="s">
        <v>93221</v>
      </c>
      <c r="F79411" t="s">
        <v>93222</v>
      </c>
    </row>
    <row r="79412" spans="1:6" x14ac:dyDescent="0.2">
      <c r="A79412" t="s">
        <v>91117</v>
      </c>
      <c r="B79412" t="s">
        <v>93155</v>
      </c>
      <c r="C79412" t="s">
        <v>93156</v>
      </c>
      <c r="D79412" t="s">
        <v>92629</v>
      </c>
      <c r="E79412" t="s">
        <v>92630</v>
      </c>
      <c r="F79412" t="s">
        <v>92631</v>
      </c>
    </row>
    <row r="79413" spans="1:6" x14ac:dyDescent="0.2">
      <c r="A79413" t="s">
        <v>91117</v>
      </c>
      <c r="B79413" t="s">
        <v>93155</v>
      </c>
      <c r="C79413" t="s">
        <v>93156</v>
      </c>
      <c r="D79413" t="s">
        <v>93223</v>
      </c>
      <c r="E79413" t="s">
        <v>93224</v>
      </c>
      <c r="F79413" t="s">
        <v>93225</v>
      </c>
    </row>
    <row r="79414" spans="1:6" x14ac:dyDescent="0.2">
      <c r="A79414" t="s">
        <v>91117</v>
      </c>
      <c r="B79414" t="s">
        <v>93155</v>
      </c>
      <c r="C79414" t="s">
        <v>93156</v>
      </c>
      <c r="D79414" t="s">
        <v>92041</v>
      </c>
      <c r="E79414" t="s">
        <v>92042</v>
      </c>
      <c r="F79414" t="s">
        <v>92043</v>
      </c>
    </row>
    <row r="79415" spans="1:6" x14ac:dyDescent="0.2">
      <c r="A79415" t="s">
        <v>91117</v>
      </c>
      <c r="B79415" t="s">
        <v>93155</v>
      </c>
      <c r="C79415" t="s">
        <v>93156</v>
      </c>
      <c r="D79415" t="s">
        <v>91364</v>
      </c>
      <c r="E79415" t="s">
        <v>91365</v>
      </c>
      <c r="F79415" t="s">
        <v>91366</v>
      </c>
    </row>
    <row r="79416" spans="1:6" x14ac:dyDescent="0.2">
      <c r="A79416" t="s">
        <v>91117</v>
      </c>
      <c r="B79416" t="s">
        <v>93155</v>
      </c>
      <c r="C79416" t="s">
        <v>93156</v>
      </c>
      <c r="D79416" t="s">
        <v>93226</v>
      </c>
      <c r="E79416" t="s">
        <v>93227</v>
      </c>
      <c r="F79416" t="s">
        <v>93228</v>
      </c>
    </row>
    <row r="79417" spans="1:6" x14ac:dyDescent="0.2">
      <c r="A79417" t="s">
        <v>91117</v>
      </c>
      <c r="B79417" t="s">
        <v>93155</v>
      </c>
      <c r="C79417" t="s">
        <v>93156</v>
      </c>
      <c r="D79417" t="s">
        <v>24255</v>
      </c>
      <c r="E79417" t="s">
        <v>24256</v>
      </c>
      <c r="F79417" t="s">
        <v>24257</v>
      </c>
    </row>
    <row r="79418" spans="1:6" x14ac:dyDescent="0.2">
      <c r="A79418" t="s">
        <v>91117</v>
      </c>
      <c r="B79418" t="s">
        <v>93155</v>
      </c>
      <c r="C79418" t="s">
        <v>93156</v>
      </c>
      <c r="D79418" t="s">
        <v>92710</v>
      </c>
      <c r="E79418" t="s">
        <v>92711</v>
      </c>
      <c r="F79418" t="s">
        <v>92712</v>
      </c>
    </row>
    <row r="79419" spans="1:6" x14ac:dyDescent="0.2">
      <c r="A79419" t="s">
        <v>91117</v>
      </c>
      <c r="B79419" t="s">
        <v>93155</v>
      </c>
      <c r="C79419" t="s">
        <v>93156</v>
      </c>
      <c r="D79419" t="s">
        <v>24267</v>
      </c>
      <c r="E79419" t="s">
        <v>24268</v>
      </c>
      <c r="F79419" t="s">
        <v>93229</v>
      </c>
    </row>
    <row r="79420" spans="1:6" x14ac:dyDescent="0.2">
      <c r="A79420" t="s">
        <v>91117</v>
      </c>
      <c r="B79420" t="s">
        <v>93155</v>
      </c>
      <c r="C79420" t="s">
        <v>93156</v>
      </c>
      <c r="D79420" t="s">
        <v>88419</v>
      </c>
      <c r="E79420" t="s">
        <v>88420</v>
      </c>
      <c r="F79420" t="s">
        <v>88421</v>
      </c>
    </row>
    <row r="79421" spans="1:6" x14ac:dyDescent="0.2">
      <c r="A79421" t="s">
        <v>91117</v>
      </c>
      <c r="B79421" t="s">
        <v>93155</v>
      </c>
      <c r="C79421" t="s">
        <v>93156</v>
      </c>
      <c r="D79421" t="s">
        <v>13296</v>
      </c>
      <c r="E79421" t="s">
        <v>92675</v>
      </c>
      <c r="F79421" t="s">
        <v>92676</v>
      </c>
    </row>
    <row r="79422" spans="1:6" x14ac:dyDescent="0.2">
      <c r="A79422" t="s">
        <v>91117</v>
      </c>
      <c r="B79422" t="s">
        <v>93155</v>
      </c>
      <c r="C79422" t="s">
        <v>93156</v>
      </c>
      <c r="D79422" t="s">
        <v>93230</v>
      </c>
      <c r="E79422" t="s">
        <v>93231</v>
      </c>
      <c r="F79422" t="s">
        <v>93232</v>
      </c>
    </row>
    <row r="79423" spans="1:6" x14ac:dyDescent="0.2">
      <c r="A79423" t="s">
        <v>91117</v>
      </c>
      <c r="B79423" t="s">
        <v>93155</v>
      </c>
      <c r="C79423" t="s">
        <v>93156</v>
      </c>
      <c r="D79423" t="s">
        <v>93233</v>
      </c>
      <c r="E79423" t="s">
        <v>93234</v>
      </c>
      <c r="F79423" t="s">
        <v>93235</v>
      </c>
    </row>
    <row r="79424" spans="1:6" x14ac:dyDescent="0.2">
      <c r="A79424" t="s">
        <v>91117</v>
      </c>
      <c r="B79424" t="s">
        <v>93155</v>
      </c>
      <c r="C79424" t="s">
        <v>93156</v>
      </c>
      <c r="D79424" t="s">
        <v>92750</v>
      </c>
      <c r="E79424" t="s">
        <v>92751</v>
      </c>
      <c r="F79424" t="s">
        <v>92752</v>
      </c>
    </row>
    <row r="79425" spans="1:6" x14ac:dyDescent="0.2">
      <c r="A79425" t="s">
        <v>91117</v>
      </c>
      <c r="B79425" t="s">
        <v>93155</v>
      </c>
      <c r="C79425" t="s">
        <v>93156</v>
      </c>
      <c r="D79425" t="s">
        <v>23513</v>
      </c>
      <c r="E79425" t="s">
        <v>23514</v>
      </c>
      <c r="F79425" t="s">
        <v>23515</v>
      </c>
    </row>
    <row r="79426" spans="1:6" x14ac:dyDescent="0.2">
      <c r="A79426" t="s">
        <v>91117</v>
      </c>
      <c r="B79426" t="s">
        <v>93155</v>
      </c>
      <c r="C79426" t="s">
        <v>93156</v>
      </c>
      <c r="D79426" t="s">
        <v>89345</v>
      </c>
      <c r="E79426" t="s">
        <v>89346</v>
      </c>
      <c r="F79426" t="s">
        <v>89347</v>
      </c>
    </row>
    <row r="79427" spans="1:6" x14ac:dyDescent="0.2">
      <c r="A79427" t="s">
        <v>91117</v>
      </c>
      <c r="B79427" t="s">
        <v>93155</v>
      </c>
      <c r="C79427" t="s">
        <v>93156</v>
      </c>
      <c r="D79427" t="s">
        <v>92069</v>
      </c>
      <c r="E79427" t="s">
        <v>92070</v>
      </c>
      <c r="F79427" t="s">
        <v>92071</v>
      </c>
    </row>
    <row r="79428" spans="1:6" x14ac:dyDescent="0.2">
      <c r="A79428" t="s">
        <v>91117</v>
      </c>
      <c r="B79428" t="s">
        <v>93155</v>
      </c>
      <c r="C79428" t="s">
        <v>93156</v>
      </c>
      <c r="D79428" t="s">
        <v>92735</v>
      </c>
      <c r="E79428" t="s">
        <v>92736</v>
      </c>
      <c r="F79428" t="s">
        <v>92737</v>
      </c>
    </row>
    <row r="79429" spans="1:6" x14ac:dyDescent="0.2">
      <c r="A79429" t="s">
        <v>91117</v>
      </c>
      <c r="B79429" t="s">
        <v>93155</v>
      </c>
      <c r="C79429" t="s">
        <v>93156</v>
      </c>
      <c r="D79429" t="s">
        <v>18208</v>
      </c>
      <c r="E79429" t="s">
        <v>18209</v>
      </c>
      <c r="F79429" t="s">
        <v>18210</v>
      </c>
    </row>
    <row r="79430" spans="1:6" x14ac:dyDescent="0.2">
      <c r="A79430" t="s">
        <v>91117</v>
      </c>
      <c r="B79430" t="s">
        <v>93155</v>
      </c>
      <c r="C79430" t="s">
        <v>93156</v>
      </c>
      <c r="D79430" t="s">
        <v>91241</v>
      </c>
      <c r="E79430" t="s">
        <v>91242</v>
      </c>
      <c r="F79430" t="s">
        <v>91243</v>
      </c>
    </row>
    <row r="79431" spans="1:6" x14ac:dyDescent="0.2">
      <c r="A79431" t="s">
        <v>91117</v>
      </c>
      <c r="B79431" t="s">
        <v>93155</v>
      </c>
      <c r="C79431" t="s">
        <v>93156</v>
      </c>
      <c r="D79431" t="s">
        <v>92793</v>
      </c>
      <c r="E79431" t="s">
        <v>92794</v>
      </c>
      <c r="F79431" t="s">
        <v>92795</v>
      </c>
    </row>
    <row r="79432" spans="1:6" x14ac:dyDescent="0.2">
      <c r="A79432" t="s">
        <v>91117</v>
      </c>
      <c r="B79432" t="s">
        <v>93155</v>
      </c>
      <c r="C79432" t="s">
        <v>93156</v>
      </c>
      <c r="D79432" t="s">
        <v>20090</v>
      </c>
      <c r="E79432" t="s">
        <v>20091</v>
      </c>
      <c r="F79432" t="s">
        <v>20092</v>
      </c>
    </row>
    <row r="79433" spans="1:6" x14ac:dyDescent="0.2">
      <c r="A79433" t="s">
        <v>91117</v>
      </c>
      <c r="B79433" t="s">
        <v>93155</v>
      </c>
      <c r="C79433" t="s">
        <v>93156</v>
      </c>
      <c r="D79433" t="s">
        <v>23513</v>
      </c>
      <c r="E79433" t="s">
        <v>23514</v>
      </c>
      <c r="F79433" t="s">
        <v>23515</v>
      </c>
    </row>
    <row r="79434" spans="1:6" x14ac:dyDescent="0.2">
      <c r="A79434" t="s">
        <v>91117</v>
      </c>
      <c r="B79434" t="s">
        <v>93155</v>
      </c>
      <c r="C79434" t="s">
        <v>93156</v>
      </c>
      <c r="D79434" t="s">
        <v>92698</v>
      </c>
      <c r="E79434" t="s">
        <v>92699</v>
      </c>
      <c r="F79434" t="s">
        <v>92700</v>
      </c>
    </row>
    <row r="79435" spans="1:6" x14ac:dyDescent="0.2">
      <c r="A79435" t="s">
        <v>91117</v>
      </c>
      <c r="B79435" t="s">
        <v>93155</v>
      </c>
      <c r="C79435" t="s">
        <v>93156</v>
      </c>
      <c r="D79435" t="s">
        <v>23257</v>
      </c>
      <c r="E79435" t="s">
        <v>23258</v>
      </c>
      <c r="F79435" t="s">
        <v>23259</v>
      </c>
    </row>
    <row r="79436" spans="1:6" x14ac:dyDescent="0.2">
      <c r="A79436" t="s">
        <v>91117</v>
      </c>
      <c r="B79436" t="s">
        <v>93155</v>
      </c>
      <c r="C79436" t="s">
        <v>93156</v>
      </c>
      <c r="D79436" t="s">
        <v>93236</v>
      </c>
      <c r="E79436" t="s">
        <v>93237</v>
      </c>
      <c r="F79436" t="s">
        <v>93238</v>
      </c>
    </row>
    <row r="79437" spans="1:6" x14ac:dyDescent="0.2">
      <c r="A79437" t="s">
        <v>91117</v>
      </c>
      <c r="B79437" t="s">
        <v>93155</v>
      </c>
      <c r="C79437" t="s">
        <v>93156</v>
      </c>
      <c r="D79437" t="s">
        <v>92841</v>
      </c>
      <c r="E79437" t="s">
        <v>92842</v>
      </c>
      <c r="F79437" t="s">
        <v>92843</v>
      </c>
    </row>
    <row r="79438" spans="1:6" x14ac:dyDescent="0.2">
      <c r="A79438" t="s">
        <v>91117</v>
      </c>
      <c r="B79438" t="s">
        <v>93155</v>
      </c>
      <c r="C79438" t="s">
        <v>93156</v>
      </c>
      <c r="D79438" t="s">
        <v>93239</v>
      </c>
      <c r="E79438" t="s">
        <v>93240</v>
      </c>
      <c r="F79438" t="s">
        <v>93241</v>
      </c>
    </row>
    <row r="79439" spans="1:6" x14ac:dyDescent="0.2">
      <c r="A79439" t="s">
        <v>91117</v>
      </c>
      <c r="B79439" t="s">
        <v>93155</v>
      </c>
      <c r="C79439" t="s">
        <v>93156</v>
      </c>
      <c r="D79439" t="s">
        <v>93242</v>
      </c>
      <c r="E79439" t="s">
        <v>93243</v>
      </c>
      <c r="F79439" t="s">
        <v>93244</v>
      </c>
    </row>
    <row r="79440" spans="1:6" x14ac:dyDescent="0.2">
      <c r="A79440" t="s">
        <v>91117</v>
      </c>
      <c r="B79440" t="s">
        <v>93155</v>
      </c>
      <c r="C79440" t="s">
        <v>93156</v>
      </c>
      <c r="D79440" t="s">
        <v>93245</v>
      </c>
      <c r="E79440" t="s">
        <v>93246</v>
      </c>
      <c r="F79440" t="s">
        <v>93247</v>
      </c>
    </row>
    <row r="79441" spans="1:6" x14ac:dyDescent="0.2">
      <c r="A79441" t="s">
        <v>91117</v>
      </c>
      <c r="B79441" t="s">
        <v>93155</v>
      </c>
      <c r="C79441" t="s">
        <v>93156</v>
      </c>
      <c r="D79441" t="s">
        <v>93226</v>
      </c>
      <c r="E79441" t="s">
        <v>93227</v>
      </c>
      <c r="F79441" t="s">
        <v>93228</v>
      </c>
    </row>
    <row r="79442" spans="1:6" x14ac:dyDescent="0.2">
      <c r="A79442" t="s">
        <v>91117</v>
      </c>
      <c r="B79442" t="s">
        <v>93248</v>
      </c>
      <c r="C79442" t="s">
        <v>93249</v>
      </c>
      <c r="D79442" t="s">
        <v>19751</v>
      </c>
      <c r="E79442" t="s">
        <v>19752</v>
      </c>
      <c r="F79442" t="s">
        <v>19753</v>
      </c>
    </row>
    <row r="79443" spans="1:6" x14ac:dyDescent="0.2">
      <c r="A79443" t="s">
        <v>91117</v>
      </c>
      <c r="B79443" t="s">
        <v>93248</v>
      </c>
      <c r="C79443" t="s">
        <v>93249</v>
      </c>
      <c r="D79443" t="s">
        <v>93250</v>
      </c>
      <c r="E79443" t="s">
        <v>93251</v>
      </c>
      <c r="F79443" t="s">
        <v>93252</v>
      </c>
    </row>
    <row r="79444" spans="1:6" x14ac:dyDescent="0.2">
      <c r="A79444" t="s">
        <v>91117</v>
      </c>
      <c r="B79444" t="s">
        <v>93248</v>
      </c>
      <c r="C79444" t="s">
        <v>93249</v>
      </c>
      <c r="D79444" t="s">
        <v>21759</v>
      </c>
      <c r="E79444" t="s">
        <v>21760</v>
      </c>
      <c r="F79444" t="s">
        <v>21761</v>
      </c>
    </row>
    <row r="79445" spans="1:6" x14ac:dyDescent="0.2">
      <c r="A79445" t="s">
        <v>91117</v>
      </c>
      <c r="B79445" t="s">
        <v>93248</v>
      </c>
      <c r="C79445" t="s">
        <v>93249</v>
      </c>
      <c r="D79445" t="s">
        <v>18154</v>
      </c>
      <c r="E79445" t="s">
        <v>18155</v>
      </c>
      <c r="F79445" t="s">
        <v>18156</v>
      </c>
    </row>
    <row r="79446" spans="1:6" x14ac:dyDescent="0.2">
      <c r="A79446" t="s">
        <v>91117</v>
      </c>
      <c r="B79446" t="s">
        <v>93248</v>
      </c>
      <c r="C79446" t="s">
        <v>93249</v>
      </c>
      <c r="D79446" t="s">
        <v>21471</v>
      </c>
      <c r="E79446" t="s">
        <v>21472</v>
      </c>
      <c r="F79446" t="s">
        <v>21473</v>
      </c>
    </row>
    <row r="79447" spans="1:6" x14ac:dyDescent="0.2">
      <c r="A79447" t="s">
        <v>91117</v>
      </c>
      <c r="B79447" t="s">
        <v>93248</v>
      </c>
      <c r="C79447" t="s">
        <v>93249</v>
      </c>
      <c r="D79447" t="s">
        <v>21486</v>
      </c>
      <c r="E79447" t="s">
        <v>21487</v>
      </c>
      <c r="F79447" t="s">
        <v>21488</v>
      </c>
    </row>
    <row r="79448" spans="1:6" x14ac:dyDescent="0.2">
      <c r="A79448" t="s">
        <v>91117</v>
      </c>
      <c r="B79448" t="s">
        <v>93248</v>
      </c>
      <c r="C79448" t="s">
        <v>93249</v>
      </c>
      <c r="D79448" t="s">
        <v>91768</v>
      </c>
      <c r="E79448" t="s">
        <v>91769</v>
      </c>
      <c r="F79448" t="s">
        <v>91770</v>
      </c>
    </row>
    <row r="79449" spans="1:6" x14ac:dyDescent="0.2">
      <c r="A79449" t="s">
        <v>91117</v>
      </c>
      <c r="B79449" t="s">
        <v>93248</v>
      </c>
      <c r="C79449" t="s">
        <v>93249</v>
      </c>
      <c r="D79449" t="s">
        <v>17275</v>
      </c>
      <c r="E79449" t="s">
        <v>17276</v>
      </c>
      <c r="F79449" t="s">
        <v>93253</v>
      </c>
    </row>
    <row r="79450" spans="1:6" x14ac:dyDescent="0.2">
      <c r="A79450" t="s">
        <v>91117</v>
      </c>
      <c r="B79450" t="s">
        <v>93248</v>
      </c>
      <c r="C79450" t="s">
        <v>93249</v>
      </c>
      <c r="D79450" t="s">
        <v>91775</v>
      </c>
      <c r="E79450" t="s">
        <v>91776</v>
      </c>
      <c r="F79450" t="s">
        <v>91777</v>
      </c>
    </row>
    <row r="79451" spans="1:6" x14ac:dyDescent="0.2">
      <c r="A79451" t="s">
        <v>91117</v>
      </c>
      <c r="B79451" t="s">
        <v>93248</v>
      </c>
      <c r="C79451" t="s">
        <v>93249</v>
      </c>
      <c r="D79451" t="s">
        <v>92139</v>
      </c>
      <c r="E79451" t="s">
        <v>92140</v>
      </c>
      <c r="F79451" t="s">
        <v>92141</v>
      </c>
    </row>
    <row r="79452" spans="1:6" x14ac:dyDescent="0.2">
      <c r="A79452" t="s">
        <v>91117</v>
      </c>
      <c r="B79452" t="s">
        <v>93248</v>
      </c>
      <c r="C79452" t="s">
        <v>93249</v>
      </c>
      <c r="D79452" t="s">
        <v>24524</v>
      </c>
      <c r="E79452" t="s">
        <v>24525</v>
      </c>
      <c r="F79452" t="s">
        <v>24526</v>
      </c>
    </row>
    <row r="79453" spans="1:6" x14ac:dyDescent="0.2">
      <c r="A79453" t="s">
        <v>91117</v>
      </c>
      <c r="B79453" t="s">
        <v>93248</v>
      </c>
      <c r="C79453" t="s">
        <v>93249</v>
      </c>
      <c r="D79453" t="s">
        <v>93254</v>
      </c>
      <c r="E79453" t="s">
        <v>93255</v>
      </c>
      <c r="F79453" t="s">
        <v>93256</v>
      </c>
    </row>
    <row r="79454" spans="1:6" x14ac:dyDescent="0.2">
      <c r="A79454" t="s">
        <v>91117</v>
      </c>
      <c r="B79454" t="s">
        <v>93248</v>
      </c>
      <c r="C79454" t="s">
        <v>93249</v>
      </c>
      <c r="D79454" t="s">
        <v>92164</v>
      </c>
      <c r="E79454" t="s">
        <v>92165</v>
      </c>
      <c r="F79454" t="s">
        <v>92166</v>
      </c>
    </row>
    <row r="79455" spans="1:6" x14ac:dyDescent="0.2">
      <c r="A79455" t="s">
        <v>91117</v>
      </c>
      <c r="B79455" t="s">
        <v>93248</v>
      </c>
      <c r="C79455" t="s">
        <v>93249</v>
      </c>
      <c r="D79455" t="s">
        <v>93257</v>
      </c>
      <c r="E79455" t="s">
        <v>93258</v>
      </c>
      <c r="F79455" t="s">
        <v>93259</v>
      </c>
    </row>
    <row r="79456" spans="1:6" x14ac:dyDescent="0.2">
      <c r="A79456" t="s">
        <v>91117</v>
      </c>
      <c r="B79456" t="s">
        <v>93248</v>
      </c>
      <c r="C79456" t="s">
        <v>93249</v>
      </c>
      <c r="D79456" t="s">
        <v>93260</v>
      </c>
      <c r="E79456" t="s">
        <v>93261</v>
      </c>
      <c r="F79456" t="s">
        <v>93262</v>
      </c>
    </row>
    <row r="79457" spans="1:6" x14ac:dyDescent="0.2">
      <c r="A79457" t="s">
        <v>91117</v>
      </c>
      <c r="B79457" t="s">
        <v>93248</v>
      </c>
      <c r="C79457" t="s">
        <v>93249</v>
      </c>
      <c r="D79457" t="s">
        <v>56328</v>
      </c>
      <c r="E79457" t="s">
        <v>56329</v>
      </c>
      <c r="F79457" t="s">
        <v>93263</v>
      </c>
    </row>
    <row r="79458" spans="1:6" x14ac:dyDescent="0.2">
      <c r="A79458" t="s">
        <v>91117</v>
      </c>
      <c r="B79458" t="s">
        <v>93248</v>
      </c>
      <c r="C79458" t="s">
        <v>93249</v>
      </c>
      <c r="D79458" t="s">
        <v>93264</v>
      </c>
      <c r="E79458" t="s">
        <v>93265</v>
      </c>
      <c r="F79458" t="s">
        <v>93266</v>
      </c>
    </row>
    <row r="79459" spans="1:6" x14ac:dyDescent="0.2">
      <c r="A79459" t="s">
        <v>91117</v>
      </c>
      <c r="B79459" t="s">
        <v>93248</v>
      </c>
      <c r="C79459" t="s">
        <v>93249</v>
      </c>
      <c r="D79459" t="s">
        <v>92359</v>
      </c>
      <c r="E79459" t="s">
        <v>92360</v>
      </c>
      <c r="F79459" t="s">
        <v>92361</v>
      </c>
    </row>
    <row r="79460" spans="1:6" x14ac:dyDescent="0.2">
      <c r="A79460" t="s">
        <v>91117</v>
      </c>
      <c r="B79460" t="s">
        <v>93248</v>
      </c>
      <c r="C79460" t="s">
        <v>93249</v>
      </c>
      <c r="D79460" t="s">
        <v>92363</v>
      </c>
      <c r="E79460" t="s">
        <v>92364</v>
      </c>
      <c r="F79460" t="s">
        <v>92365</v>
      </c>
    </row>
    <row r="79461" spans="1:6" x14ac:dyDescent="0.2">
      <c r="A79461" t="s">
        <v>91117</v>
      </c>
      <c r="B79461" t="s">
        <v>93248</v>
      </c>
      <c r="C79461" t="s">
        <v>93249</v>
      </c>
      <c r="D79461" t="s">
        <v>92379</v>
      </c>
      <c r="E79461" t="s">
        <v>92380</v>
      </c>
      <c r="F79461" t="s">
        <v>92381</v>
      </c>
    </row>
    <row r="79462" spans="1:6" x14ac:dyDescent="0.2">
      <c r="A79462" t="s">
        <v>91117</v>
      </c>
      <c r="B79462" t="s">
        <v>93248</v>
      </c>
      <c r="C79462" t="s">
        <v>93249</v>
      </c>
      <c r="D79462" t="s">
        <v>15567</v>
      </c>
      <c r="E79462" t="s">
        <v>15568</v>
      </c>
      <c r="F79462" t="s">
        <v>93267</v>
      </c>
    </row>
    <row r="79463" spans="1:6" x14ac:dyDescent="0.2">
      <c r="A79463" t="s">
        <v>91117</v>
      </c>
      <c r="B79463" t="s">
        <v>93248</v>
      </c>
      <c r="C79463" t="s">
        <v>93249</v>
      </c>
      <c r="D79463" t="s">
        <v>17612</v>
      </c>
      <c r="E79463" t="s">
        <v>17613</v>
      </c>
      <c r="F79463" t="s">
        <v>17614</v>
      </c>
    </row>
    <row r="79464" spans="1:6" x14ac:dyDescent="0.2">
      <c r="A79464" t="s">
        <v>91117</v>
      </c>
      <c r="B79464" t="s">
        <v>93248</v>
      </c>
      <c r="C79464" t="s">
        <v>93249</v>
      </c>
      <c r="D79464" t="s">
        <v>25588</v>
      </c>
      <c r="E79464" t="s">
        <v>25589</v>
      </c>
      <c r="F79464" t="s">
        <v>25590</v>
      </c>
    </row>
    <row r="79465" spans="1:6" x14ac:dyDescent="0.2">
      <c r="A79465" t="s">
        <v>91117</v>
      </c>
      <c r="B79465" t="s">
        <v>93248</v>
      </c>
      <c r="C79465" t="s">
        <v>93249</v>
      </c>
      <c r="D79465" t="s">
        <v>20328</v>
      </c>
      <c r="E79465" t="s">
        <v>20329</v>
      </c>
      <c r="F79465" t="s">
        <v>20330</v>
      </c>
    </row>
    <row r="79466" spans="1:6" x14ac:dyDescent="0.2">
      <c r="A79466" t="s">
        <v>91117</v>
      </c>
      <c r="B79466" t="s">
        <v>93248</v>
      </c>
      <c r="C79466" t="s">
        <v>93249</v>
      </c>
      <c r="D79466" t="s">
        <v>56396</v>
      </c>
      <c r="E79466" t="s">
        <v>56397</v>
      </c>
      <c r="F79466" t="s">
        <v>56398</v>
      </c>
    </row>
    <row r="79467" spans="1:6" x14ac:dyDescent="0.2">
      <c r="A79467" t="s">
        <v>91117</v>
      </c>
      <c r="B79467" t="s">
        <v>93248</v>
      </c>
      <c r="C79467" t="s">
        <v>93249</v>
      </c>
      <c r="D79467" t="s">
        <v>25605</v>
      </c>
      <c r="E79467" t="s">
        <v>25606</v>
      </c>
      <c r="F79467" t="s">
        <v>93268</v>
      </c>
    </row>
    <row r="79468" spans="1:6" x14ac:dyDescent="0.2">
      <c r="A79468" t="s">
        <v>91117</v>
      </c>
      <c r="B79468" t="s">
        <v>93248</v>
      </c>
      <c r="C79468" t="s">
        <v>93249</v>
      </c>
      <c r="D79468" t="s">
        <v>92441</v>
      </c>
      <c r="E79468" t="s">
        <v>92442</v>
      </c>
      <c r="F79468" t="s">
        <v>92443</v>
      </c>
    </row>
    <row r="79469" spans="1:6" x14ac:dyDescent="0.2">
      <c r="A79469" t="s">
        <v>91117</v>
      </c>
      <c r="B79469" t="s">
        <v>93248</v>
      </c>
      <c r="C79469" t="s">
        <v>93249</v>
      </c>
      <c r="D79469" t="s">
        <v>16241</v>
      </c>
      <c r="E79469" t="s">
        <v>16242</v>
      </c>
      <c r="F79469" t="s">
        <v>16243</v>
      </c>
    </row>
    <row r="79470" spans="1:6" x14ac:dyDescent="0.2">
      <c r="A79470" t="s">
        <v>91117</v>
      </c>
      <c r="B79470" t="s">
        <v>93248</v>
      </c>
      <c r="C79470" t="s">
        <v>93249</v>
      </c>
      <c r="D79470" t="s">
        <v>18277</v>
      </c>
      <c r="E79470" t="s">
        <v>18278</v>
      </c>
      <c r="F79470" t="s">
        <v>18279</v>
      </c>
    </row>
    <row r="79471" spans="1:6" x14ac:dyDescent="0.2">
      <c r="A79471" t="s">
        <v>91117</v>
      </c>
      <c r="B79471" t="s">
        <v>93248</v>
      </c>
      <c r="C79471" t="s">
        <v>93249</v>
      </c>
      <c r="D79471" t="s">
        <v>91814</v>
      </c>
      <c r="E79471" t="s">
        <v>91815</v>
      </c>
      <c r="F79471" t="s">
        <v>91816</v>
      </c>
    </row>
    <row r="79472" spans="1:6" x14ac:dyDescent="0.2">
      <c r="A79472" t="s">
        <v>91117</v>
      </c>
      <c r="B79472" t="s">
        <v>93248</v>
      </c>
      <c r="C79472" t="s">
        <v>93249</v>
      </c>
      <c r="D79472" t="s">
        <v>93269</v>
      </c>
      <c r="E79472" t="s">
        <v>93270</v>
      </c>
      <c r="F79472" t="s">
        <v>93271</v>
      </c>
    </row>
    <row r="79473" spans="1:6" x14ac:dyDescent="0.2">
      <c r="A79473" t="s">
        <v>91117</v>
      </c>
      <c r="B79473" t="s">
        <v>93248</v>
      </c>
      <c r="C79473" t="s">
        <v>93249</v>
      </c>
      <c r="D79473" t="s">
        <v>60851</v>
      </c>
      <c r="E79473" t="s">
        <v>93272</v>
      </c>
      <c r="F79473" t="s">
        <v>93273</v>
      </c>
    </row>
    <row r="79474" spans="1:6" x14ac:dyDescent="0.2">
      <c r="A79474" t="s">
        <v>91117</v>
      </c>
      <c r="B79474" t="s">
        <v>93248</v>
      </c>
      <c r="C79474" t="s">
        <v>93249</v>
      </c>
      <c r="D79474" t="s">
        <v>93274</v>
      </c>
      <c r="E79474" t="s">
        <v>93275</v>
      </c>
      <c r="F79474" t="s">
        <v>93276</v>
      </c>
    </row>
    <row r="79475" spans="1:6" x14ac:dyDescent="0.2">
      <c r="A79475" t="s">
        <v>91117</v>
      </c>
      <c r="B79475" t="s">
        <v>93248</v>
      </c>
      <c r="C79475" t="s">
        <v>93249</v>
      </c>
      <c r="D79475" t="s">
        <v>93277</v>
      </c>
      <c r="E79475" t="s">
        <v>93278</v>
      </c>
      <c r="F79475" t="s">
        <v>93279</v>
      </c>
    </row>
    <row r="79476" spans="1:6" x14ac:dyDescent="0.2">
      <c r="A79476" t="s">
        <v>91117</v>
      </c>
      <c r="B79476" t="s">
        <v>93248</v>
      </c>
      <c r="C79476" t="s">
        <v>93249</v>
      </c>
      <c r="D79476" t="s">
        <v>91904</v>
      </c>
      <c r="E79476" t="s">
        <v>91905</v>
      </c>
      <c r="F79476" t="s">
        <v>93280</v>
      </c>
    </row>
    <row r="79477" spans="1:6" x14ac:dyDescent="0.2">
      <c r="A79477" t="s">
        <v>91117</v>
      </c>
      <c r="B79477" t="s">
        <v>93248</v>
      </c>
      <c r="C79477" t="s">
        <v>93249</v>
      </c>
      <c r="D79477" t="s">
        <v>93281</v>
      </c>
      <c r="E79477" t="s">
        <v>93282</v>
      </c>
      <c r="F79477" t="s">
        <v>93283</v>
      </c>
    </row>
    <row r="79478" spans="1:6" x14ac:dyDescent="0.2">
      <c r="A79478" t="s">
        <v>91117</v>
      </c>
      <c r="B79478" t="s">
        <v>93248</v>
      </c>
      <c r="C79478" t="s">
        <v>93249</v>
      </c>
      <c r="D79478" t="s">
        <v>91913</v>
      </c>
      <c r="E79478" t="s">
        <v>91914</v>
      </c>
      <c r="F79478" t="s">
        <v>93284</v>
      </c>
    </row>
    <row r="79479" spans="1:6" x14ac:dyDescent="0.2">
      <c r="A79479" t="s">
        <v>91117</v>
      </c>
      <c r="B79479" t="s">
        <v>93248</v>
      </c>
      <c r="C79479" t="s">
        <v>93249</v>
      </c>
      <c r="D79479" t="s">
        <v>93285</v>
      </c>
      <c r="E79479" t="s">
        <v>93286</v>
      </c>
      <c r="F79479" t="s">
        <v>93287</v>
      </c>
    </row>
    <row r="79480" spans="1:6" x14ac:dyDescent="0.2">
      <c r="A79480" t="s">
        <v>91117</v>
      </c>
      <c r="B79480" t="s">
        <v>93248</v>
      </c>
      <c r="C79480" t="s">
        <v>93249</v>
      </c>
      <c r="D79480" t="s">
        <v>91920</v>
      </c>
      <c r="E79480" t="s">
        <v>91921</v>
      </c>
      <c r="F79480" t="s">
        <v>91922</v>
      </c>
    </row>
    <row r="79481" spans="1:6" x14ac:dyDescent="0.2">
      <c r="A79481" t="s">
        <v>91117</v>
      </c>
      <c r="B79481" t="s">
        <v>93248</v>
      </c>
      <c r="C79481" t="s">
        <v>93249</v>
      </c>
      <c r="D79481" t="s">
        <v>92570</v>
      </c>
      <c r="E79481" t="s">
        <v>92571</v>
      </c>
      <c r="F79481" t="s">
        <v>92572</v>
      </c>
    </row>
    <row r="79482" spans="1:6" x14ac:dyDescent="0.2">
      <c r="A79482" t="s">
        <v>91117</v>
      </c>
      <c r="B79482" t="s">
        <v>93248</v>
      </c>
      <c r="C79482" t="s">
        <v>93249</v>
      </c>
      <c r="D79482" t="s">
        <v>91944</v>
      </c>
      <c r="E79482" t="s">
        <v>91945</v>
      </c>
      <c r="F79482" t="s">
        <v>92579</v>
      </c>
    </row>
    <row r="79483" spans="1:6" x14ac:dyDescent="0.2">
      <c r="A79483" t="s">
        <v>91117</v>
      </c>
      <c r="B79483" t="s">
        <v>93248</v>
      </c>
      <c r="C79483" t="s">
        <v>93249</v>
      </c>
      <c r="D79483" t="s">
        <v>93288</v>
      </c>
      <c r="E79483" t="s">
        <v>93289</v>
      </c>
      <c r="F79483" t="s">
        <v>93290</v>
      </c>
    </row>
    <row r="79484" spans="1:6" x14ac:dyDescent="0.2">
      <c r="A79484" t="s">
        <v>91117</v>
      </c>
      <c r="B79484" t="s">
        <v>93248</v>
      </c>
      <c r="C79484" t="s">
        <v>93249</v>
      </c>
      <c r="D79484" t="s">
        <v>92026</v>
      </c>
      <c r="E79484" t="s">
        <v>92027</v>
      </c>
      <c r="F79484" t="s">
        <v>92028</v>
      </c>
    </row>
    <row r="79485" spans="1:6" x14ac:dyDescent="0.2">
      <c r="A79485" t="s">
        <v>91117</v>
      </c>
      <c r="B79485" t="s">
        <v>93248</v>
      </c>
      <c r="C79485" t="s">
        <v>93249</v>
      </c>
      <c r="D79485" t="s">
        <v>15765</v>
      </c>
      <c r="E79485" t="s">
        <v>15766</v>
      </c>
      <c r="F79485" t="s">
        <v>15767</v>
      </c>
    </row>
    <row r="79486" spans="1:6" x14ac:dyDescent="0.2">
      <c r="A79486" t="s">
        <v>91117</v>
      </c>
      <c r="B79486" t="s">
        <v>93248</v>
      </c>
      <c r="C79486" t="s">
        <v>93249</v>
      </c>
      <c r="D79486" t="s">
        <v>92322</v>
      </c>
      <c r="E79486" t="s">
        <v>92323</v>
      </c>
      <c r="F79486" t="s">
        <v>92324</v>
      </c>
    </row>
    <row r="79487" spans="1:6" x14ac:dyDescent="0.2">
      <c r="A79487" t="s">
        <v>91117</v>
      </c>
      <c r="B79487" t="s">
        <v>93248</v>
      </c>
      <c r="C79487" t="s">
        <v>93249</v>
      </c>
      <c r="D79487" t="s">
        <v>93291</v>
      </c>
      <c r="E79487" t="s">
        <v>93292</v>
      </c>
      <c r="F79487" t="s">
        <v>93293</v>
      </c>
    </row>
    <row r="79488" spans="1:6" x14ac:dyDescent="0.2">
      <c r="A79488" t="s">
        <v>91117</v>
      </c>
      <c r="B79488" t="s">
        <v>93248</v>
      </c>
      <c r="C79488" t="s">
        <v>93249</v>
      </c>
      <c r="D79488" t="s">
        <v>50576</v>
      </c>
      <c r="E79488" t="s">
        <v>50577</v>
      </c>
      <c r="F79488" t="s">
        <v>93294</v>
      </c>
    </row>
    <row r="79489" spans="1:6" x14ac:dyDescent="0.2">
      <c r="A79489" t="s">
        <v>91117</v>
      </c>
      <c r="B79489" t="s">
        <v>93295</v>
      </c>
      <c r="C79489" t="s">
        <v>93296</v>
      </c>
      <c r="D79489" t="s">
        <v>93297</v>
      </c>
      <c r="E79489" t="s">
        <v>93298</v>
      </c>
      <c r="F79489" t="s">
        <v>93299</v>
      </c>
    </row>
    <row r="79490" spans="1:6" x14ac:dyDescent="0.2">
      <c r="A79490" t="s">
        <v>91117</v>
      </c>
      <c r="B79490" t="s">
        <v>93295</v>
      </c>
      <c r="C79490" t="s">
        <v>93296</v>
      </c>
      <c r="D79490" t="s">
        <v>23170</v>
      </c>
      <c r="E79490" t="s">
        <v>93300</v>
      </c>
      <c r="F79490" t="s">
        <v>23172</v>
      </c>
    </row>
    <row r="79491" spans="1:6" x14ac:dyDescent="0.2">
      <c r="A79491" t="s">
        <v>91117</v>
      </c>
      <c r="B79491" t="s">
        <v>93295</v>
      </c>
      <c r="C79491" t="s">
        <v>93296</v>
      </c>
      <c r="D79491" t="s">
        <v>4867</v>
      </c>
      <c r="E79491" t="s">
        <v>4868</v>
      </c>
      <c r="F79491" t="s">
        <v>93301</v>
      </c>
    </row>
    <row r="79492" spans="1:6" x14ac:dyDescent="0.2">
      <c r="A79492" t="s">
        <v>91117</v>
      </c>
      <c r="B79492" t="s">
        <v>93295</v>
      </c>
      <c r="C79492" t="s">
        <v>93296</v>
      </c>
      <c r="D79492" t="s">
        <v>4870</v>
      </c>
      <c r="E79492" t="s">
        <v>4871</v>
      </c>
      <c r="F79492" t="s">
        <v>4872</v>
      </c>
    </row>
    <row r="79493" spans="1:6" x14ac:dyDescent="0.2">
      <c r="A79493" t="s">
        <v>91117</v>
      </c>
      <c r="B79493" t="s">
        <v>93295</v>
      </c>
      <c r="C79493" t="s">
        <v>93296</v>
      </c>
      <c r="D79493" t="s">
        <v>91745</v>
      </c>
      <c r="E79493" t="s">
        <v>91746</v>
      </c>
      <c r="F79493" t="s">
        <v>92107</v>
      </c>
    </row>
    <row r="79494" spans="1:6" x14ac:dyDescent="0.2">
      <c r="A79494" t="s">
        <v>91117</v>
      </c>
      <c r="B79494" t="s">
        <v>93295</v>
      </c>
      <c r="C79494" t="s">
        <v>93296</v>
      </c>
      <c r="D79494" t="s">
        <v>91748</v>
      </c>
      <c r="E79494" t="s">
        <v>91749</v>
      </c>
      <c r="F79494" t="s">
        <v>91750</v>
      </c>
    </row>
    <row r="79495" spans="1:6" x14ac:dyDescent="0.2">
      <c r="A79495" t="s">
        <v>91117</v>
      </c>
      <c r="B79495" t="s">
        <v>93295</v>
      </c>
      <c r="C79495" t="s">
        <v>93296</v>
      </c>
      <c r="D79495" t="s">
        <v>15831</v>
      </c>
      <c r="E79495" t="s">
        <v>15832</v>
      </c>
      <c r="F79495" t="s">
        <v>15833</v>
      </c>
    </row>
    <row r="79496" spans="1:6" x14ac:dyDescent="0.2">
      <c r="A79496" t="s">
        <v>91117</v>
      </c>
      <c r="B79496" t="s">
        <v>93295</v>
      </c>
      <c r="C79496" t="s">
        <v>93296</v>
      </c>
      <c r="D79496" t="s">
        <v>41738</v>
      </c>
      <c r="E79496" t="s">
        <v>41739</v>
      </c>
      <c r="F79496" t="s">
        <v>93302</v>
      </c>
    </row>
    <row r="79497" spans="1:6" x14ac:dyDescent="0.2">
      <c r="A79497" t="s">
        <v>91117</v>
      </c>
      <c r="B79497" t="s">
        <v>93295</v>
      </c>
      <c r="C79497" t="s">
        <v>93296</v>
      </c>
      <c r="D79497" t="s">
        <v>91120</v>
      </c>
      <c r="E79497" t="s">
        <v>91121</v>
      </c>
      <c r="F79497" t="s">
        <v>91122</v>
      </c>
    </row>
    <row r="79498" spans="1:6" x14ac:dyDescent="0.2">
      <c r="A79498" t="s">
        <v>91117</v>
      </c>
      <c r="B79498" t="s">
        <v>93295</v>
      </c>
      <c r="C79498" t="s">
        <v>93296</v>
      </c>
      <c r="D79498" t="s">
        <v>20886</v>
      </c>
      <c r="E79498" t="s">
        <v>20887</v>
      </c>
      <c r="F79498" t="s">
        <v>20888</v>
      </c>
    </row>
    <row r="79499" spans="1:6" x14ac:dyDescent="0.2">
      <c r="A79499" t="s">
        <v>91117</v>
      </c>
      <c r="B79499" t="s">
        <v>93295</v>
      </c>
      <c r="C79499" t="s">
        <v>93296</v>
      </c>
      <c r="D79499" t="s">
        <v>91755</v>
      </c>
      <c r="E79499" t="s">
        <v>91756</v>
      </c>
      <c r="F79499" t="s">
        <v>91757</v>
      </c>
    </row>
    <row r="79500" spans="1:6" x14ac:dyDescent="0.2">
      <c r="A79500" t="s">
        <v>91117</v>
      </c>
      <c r="B79500" t="s">
        <v>93295</v>
      </c>
      <c r="C79500" t="s">
        <v>93296</v>
      </c>
      <c r="D79500" t="s">
        <v>17684</v>
      </c>
      <c r="E79500" t="s">
        <v>17685</v>
      </c>
      <c r="F79500" t="s">
        <v>20915</v>
      </c>
    </row>
    <row r="79501" spans="1:6" x14ac:dyDescent="0.2">
      <c r="A79501" t="s">
        <v>91117</v>
      </c>
      <c r="B79501" t="s">
        <v>93295</v>
      </c>
      <c r="C79501" t="s">
        <v>93296</v>
      </c>
      <c r="D79501" t="s">
        <v>93110</v>
      </c>
      <c r="E79501" t="s">
        <v>93111</v>
      </c>
      <c r="F79501" t="s">
        <v>93303</v>
      </c>
    </row>
    <row r="79502" spans="1:6" x14ac:dyDescent="0.2">
      <c r="A79502" t="s">
        <v>91117</v>
      </c>
      <c r="B79502" t="s">
        <v>93295</v>
      </c>
      <c r="C79502" t="s">
        <v>93296</v>
      </c>
      <c r="D79502" t="s">
        <v>93304</v>
      </c>
      <c r="E79502" t="s">
        <v>93305</v>
      </c>
      <c r="F79502" t="s">
        <v>93306</v>
      </c>
    </row>
    <row r="79503" spans="1:6" x14ac:dyDescent="0.2">
      <c r="A79503" t="s">
        <v>91117</v>
      </c>
      <c r="B79503" t="s">
        <v>93295</v>
      </c>
      <c r="C79503" t="s">
        <v>93296</v>
      </c>
      <c r="D79503" t="s">
        <v>24120</v>
      </c>
      <c r="E79503" t="s">
        <v>24121</v>
      </c>
      <c r="F79503" t="s">
        <v>24122</v>
      </c>
    </row>
    <row r="79504" spans="1:6" x14ac:dyDescent="0.2">
      <c r="A79504" t="s">
        <v>91117</v>
      </c>
      <c r="B79504" t="s">
        <v>93295</v>
      </c>
      <c r="C79504" t="s">
        <v>93296</v>
      </c>
      <c r="D79504" t="s">
        <v>93307</v>
      </c>
      <c r="E79504" t="s">
        <v>93308</v>
      </c>
      <c r="F79504" t="s">
        <v>93309</v>
      </c>
    </row>
    <row r="79505" spans="1:6" x14ac:dyDescent="0.2">
      <c r="A79505" t="s">
        <v>91117</v>
      </c>
      <c r="B79505" t="s">
        <v>93295</v>
      </c>
      <c r="C79505" t="s">
        <v>93296</v>
      </c>
      <c r="D79505" t="s">
        <v>21471</v>
      </c>
      <c r="E79505" t="s">
        <v>21472</v>
      </c>
      <c r="F79505" t="s">
        <v>21473</v>
      </c>
    </row>
    <row r="79506" spans="1:6" x14ac:dyDescent="0.2">
      <c r="A79506" t="s">
        <v>91117</v>
      </c>
      <c r="B79506" t="s">
        <v>93295</v>
      </c>
      <c r="C79506" t="s">
        <v>93296</v>
      </c>
      <c r="D79506" t="s">
        <v>91123</v>
      </c>
      <c r="E79506" t="s">
        <v>91124</v>
      </c>
      <c r="F79506" t="s">
        <v>93310</v>
      </c>
    </row>
    <row r="79507" spans="1:6" x14ac:dyDescent="0.2">
      <c r="A79507" t="s">
        <v>91117</v>
      </c>
      <c r="B79507" t="s">
        <v>93295</v>
      </c>
      <c r="C79507" t="s">
        <v>93296</v>
      </c>
      <c r="D79507" t="s">
        <v>91765</v>
      </c>
      <c r="E79507" t="s">
        <v>91766</v>
      </c>
      <c r="F79507" t="s">
        <v>91767</v>
      </c>
    </row>
    <row r="79508" spans="1:6" x14ac:dyDescent="0.2">
      <c r="A79508" t="s">
        <v>91117</v>
      </c>
      <c r="B79508" t="s">
        <v>93295</v>
      </c>
      <c r="C79508" t="s">
        <v>93296</v>
      </c>
      <c r="D79508" t="s">
        <v>93311</v>
      </c>
      <c r="E79508" t="s">
        <v>93312</v>
      </c>
      <c r="F79508" t="s">
        <v>93313</v>
      </c>
    </row>
    <row r="79509" spans="1:6" x14ac:dyDescent="0.2">
      <c r="A79509" t="s">
        <v>91117</v>
      </c>
      <c r="B79509" t="s">
        <v>93295</v>
      </c>
      <c r="C79509" t="s">
        <v>93296</v>
      </c>
      <c r="D79509" t="s">
        <v>21483</v>
      </c>
      <c r="E79509" t="s">
        <v>21484</v>
      </c>
      <c r="F79509" t="s">
        <v>21485</v>
      </c>
    </row>
    <row r="79510" spans="1:6" x14ac:dyDescent="0.2">
      <c r="A79510" t="s">
        <v>91117</v>
      </c>
      <c r="B79510" t="s">
        <v>93295</v>
      </c>
      <c r="C79510" t="s">
        <v>93296</v>
      </c>
      <c r="D79510" t="s">
        <v>17275</v>
      </c>
      <c r="E79510" t="s">
        <v>17276</v>
      </c>
      <c r="F79510" t="s">
        <v>93314</v>
      </c>
    </row>
    <row r="79511" spans="1:6" x14ac:dyDescent="0.2">
      <c r="A79511" t="s">
        <v>91117</v>
      </c>
      <c r="B79511" t="s">
        <v>93295</v>
      </c>
      <c r="C79511" t="s">
        <v>93296</v>
      </c>
      <c r="D79511" t="s">
        <v>56267</v>
      </c>
      <c r="E79511" t="s">
        <v>56268</v>
      </c>
      <c r="F79511" t="s">
        <v>56269</v>
      </c>
    </row>
    <row r="79512" spans="1:6" x14ac:dyDescent="0.2">
      <c r="A79512" t="s">
        <v>91117</v>
      </c>
      <c r="B79512" t="s">
        <v>93295</v>
      </c>
      <c r="C79512" t="s">
        <v>93296</v>
      </c>
      <c r="D79512" t="s">
        <v>93315</v>
      </c>
      <c r="E79512" t="s">
        <v>93316</v>
      </c>
      <c r="F79512" t="s">
        <v>93317</v>
      </c>
    </row>
    <row r="79513" spans="1:6" x14ac:dyDescent="0.2">
      <c r="A79513" t="s">
        <v>91117</v>
      </c>
      <c r="B79513" t="s">
        <v>93295</v>
      </c>
      <c r="C79513" t="s">
        <v>93296</v>
      </c>
      <c r="D79513" t="s">
        <v>93318</v>
      </c>
      <c r="E79513" t="s">
        <v>93319</v>
      </c>
      <c r="F79513" t="s">
        <v>93320</v>
      </c>
    </row>
    <row r="79514" spans="1:6" x14ac:dyDescent="0.2">
      <c r="A79514" t="s">
        <v>91117</v>
      </c>
      <c r="B79514" t="s">
        <v>93295</v>
      </c>
      <c r="C79514" t="s">
        <v>93296</v>
      </c>
      <c r="D79514" t="s">
        <v>20968</v>
      </c>
      <c r="E79514" t="s">
        <v>20969</v>
      </c>
      <c r="F79514" t="s">
        <v>93321</v>
      </c>
    </row>
    <row r="79515" spans="1:6" x14ac:dyDescent="0.2">
      <c r="A79515" t="s">
        <v>91117</v>
      </c>
      <c r="B79515" t="s">
        <v>93295</v>
      </c>
      <c r="C79515" t="s">
        <v>93296</v>
      </c>
      <c r="D79515" t="s">
        <v>28367</v>
      </c>
      <c r="E79515" t="s">
        <v>28368</v>
      </c>
      <c r="F79515" t="s">
        <v>28369</v>
      </c>
    </row>
    <row r="79516" spans="1:6" x14ac:dyDescent="0.2">
      <c r="A79516" t="s">
        <v>91117</v>
      </c>
      <c r="B79516" t="s">
        <v>93295</v>
      </c>
      <c r="C79516" t="s">
        <v>93296</v>
      </c>
      <c r="D79516" t="s">
        <v>24275</v>
      </c>
      <c r="E79516" t="s">
        <v>24276</v>
      </c>
      <c r="F79516" t="s">
        <v>24277</v>
      </c>
    </row>
    <row r="79517" spans="1:6" x14ac:dyDescent="0.2">
      <c r="A79517" t="s">
        <v>91117</v>
      </c>
      <c r="B79517" t="s">
        <v>93295</v>
      </c>
      <c r="C79517" t="s">
        <v>93296</v>
      </c>
      <c r="D79517" t="s">
        <v>92152</v>
      </c>
      <c r="E79517" t="s">
        <v>92153</v>
      </c>
      <c r="F79517" t="s">
        <v>92154</v>
      </c>
    </row>
    <row r="79518" spans="1:6" x14ac:dyDescent="0.2">
      <c r="A79518" t="s">
        <v>91117</v>
      </c>
      <c r="B79518" t="s">
        <v>93295</v>
      </c>
      <c r="C79518" t="s">
        <v>93296</v>
      </c>
      <c r="D79518" t="s">
        <v>48486</v>
      </c>
      <c r="E79518" t="s">
        <v>48487</v>
      </c>
      <c r="F79518" t="s">
        <v>93322</v>
      </c>
    </row>
    <row r="79519" spans="1:6" x14ac:dyDescent="0.2">
      <c r="A79519" t="s">
        <v>91117</v>
      </c>
      <c r="B79519" t="s">
        <v>93295</v>
      </c>
      <c r="C79519" t="s">
        <v>93296</v>
      </c>
      <c r="D79519" t="s">
        <v>93323</v>
      </c>
      <c r="E79519" t="s">
        <v>93324</v>
      </c>
      <c r="F79519" t="s">
        <v>93325</v>
      </c>
    </row>
    <row r="79520" spans="1:6" x14ac:dyDescent="0.2">
      <c r="A79520" t="s">
        <v>91117</v>
      </c>
      <c r="B79520" t="s">
        <v>93295</v>
      </c>
      <c r="C79520" t="s">
        <v>93296</v>
      </c>
      <c r="D79520" t="s">
        <v>90376</v>
      </c>
      <c r="E79520" t="s">
        <v>90377</v>
      </c>
      <c r="F79520" t="s">
        <v>90378</v>
      </c>
    </row>
    <row r="79521" spans="1:6" x14ac:dyDescent="0.2">
      <c r="A79521" t="s">
        <v>91117</v>
      </c>
      <c r="B79521" t="s">
        <v>93295</v>
      </c>
      <c r="C79521" t="s">
        <v>93296</v>
      </c>
      <c r="D79521" t="s">
        <v>91127</v>
      </c>
      <c r="E79521" t="s">
        <v>91128</v>
      </c>
      <c r="F79521" t="s">
        <v>93326</v>
      </c>
    </row>
    <row r="79522" spans="1:6" x14ac:dyDescent="0.2">
      <c r="A79522" t="s">
        <v>91117</v>
      </c>
      <c r="B79522" t="s">
        <v>93295</v>
      </c>
      <c r="C79522" t="s">
        <v>93296</v>
      </c>
      <c r="D79522" t="s">
        <v>92161</v>
      </c>
      <c r="E79522" t="s">
        <v>92162</v>
      </c>
      <c r="F79522" t="s">
        <v>93327</v>
      </c>
    </row>
    <row r="79523" spans="1:6" x14ac:dyDescent="0.2">
      <c r="A79523" t="s">
        <v>91117</v>
      </c>
      <c r="B79523" t="s">
        <v>93295</v>
      </c>
      <c r="C79523" t="s">
        <v>93296</v>
      </c>
      <c r="D79523" t="s">
        <v>8143</v>
      </c>
      <c r="E79523" t="s">
        <v>8144</v>
      </c>
      <c r="F79523" t="s">
        <v>8145</v>
      </c>
    </row>
    <row r="79524" spans="1:6" x14ac:dyDescent="0.2">
      <c r="A79524" t="s">
        <v>91117</v>
      </c>
      <c r="B79524" t="s">
        <v>93295</v>
      </c>
      <c r="C79524" t="s">
        <v>93296</v>
      </c>
      <c r="D79524" t="s">
        <v>91130</v>
      </c>
      <c r="E79524" t="s">
        <v>91131</v>
      </c>
      <c r="F79524" t="s">
        <v>93328</v>
      </c>
    </row>
    <row r="79525" spans="1:6" x14ac:dyDescent="0.2">
      <c r="A79525" t="s">
        <v>91117</v>
      </c>
      <c r="B79525" t="s">
        <v>93295</v>
      </c>
      <c r="C79525" t="s">
        <v>93296</v>
      </c>
      <c r="D79525" t="s">
        <v>28518</v>
      </c>
      <c r="E79525" t="s">
        <v>28519</v>
      </c>
      <c r="F79525" t="s">
        <v>28520</v>
      </c>
    </row>
    <row r="79526" spans="1:6" x14ac:dyDescent="0.2">
      <c r="A79526" t="s">
        <v>91117</v>
      </c>
      <c r="B79526" t="s">
        <v>93295</v>
      </c>
      <c r="C79526" t="s">
        <v>93296</v>
      </c>
      <c r="D79526" t="s">
        <v>91133</v>
      </c>
      <c r="E79526" t="s">
        <v>91134</v>
      </c>
      <c r="F79526" t="s">
        <v>91135</v>
      </c>
    </row>
    <row r="79527" spans="1:6" x14ac:dyDescent="0.2">
      <c r="A79527" t="s">
        <v>91117</v>
      </c>
      <c r="B79527" t="s">
        <v>93295</v>
      </c>
      <c r="C79527" t="s">
        <v>93296</v>
      </c>
      <c r="D79527" t="s">
        <v>93329</v>
      </c>
      <c r="E79527" t="s">
        <v>93330</v>
      </c>
      <c r="F79527" t="s">
        <v>93331</v>
      </c>
    </row>
    <row r="79528" spans="1:6" x14ac:dyDescent="0.2">
      <c r="A79528" t="s">
        <v>91117</v>
      </c>
      <c r="B79528" t="s">
        <v>93295</v>
      </c>
      <c r="C79528" t="s">
        <v>93296</v>
      </c>
      <c r="D79528" t="s">
        <v>56328</v>
      </c>
      <c r="E79528" t="s">
        <v>56329</v>
      </c>
      <c r="F79528" t="s">
        <v>93332</v>
      </c>
    </row>
    <row r="79529" spans="1:6" x14ac:dyDescent="0.2">
      <c r="A79529" t="s">
        <v>91117</v>
      </c>
      <c r="B79529" t="s">
        <v>93295</v>
      </c>
      <c r="C79529" t="s">
        <v>93296</v>
      </c>
      <c r="D79529" t="s">
        <v>91136</v>
      </c>
      <c r="E79529" t="s">
        <v>91137</v>
      </c>
      <c r="F79529" t="s">
        <v>91138</v>
      </c>
    </row>
    <row r="79530" spans="1:6" x14ac:dyDescent="0.2">
      <c r="A79530" t="s">
        <v>91117</v>
      </c>
      <c r="B79530" t="s">
        <v>93295</v>
      </c>
      <c r="C79530" t="s">
        <v>93296</v>
      </c>
      <c r="D79530" t="s">
        <v>93333</v>
      </c>
      <c r="E79530" t="s">
        <v>93334</v>
      </c>
      <c r="F79530" t="s">
        <v>93335</v>
      </c>
    </row>
    <row r="79531" spans="1:6" x14ac:dyDescent="0.2">
      <c r="A79531" t="s">
        <v>91117</v>
      </c>
      <c r="B79531" t="s">
        <v>93295</v>
      </c>
      <c r="C79531" t="s">
        <v>93296</v>
      </c>
      <c r="D79531" t="s">
        <v>21032</v>
      </c>
      <c r="E79531" t="s">
        <v>21033</v>
      </c>
      <c r="F79531" t="s">
        <v>21545</v>
      </c>
    </row>
    <row r="79532" spans="1:6" x14ac:dyDescent="0.2">
      <c r="A79532" t="s">
        <v>91117</v>
      </c>
      <c r="B79532" t="s">
        <v>93295</v>
      </c>
      <c r="C79532" t="s">
        <v>93296</v>
      </c>
      <c r="D79532" t="s">
        <v>93336</v>
      </c>
      <c r="E79532" t="s">
        <v>93337</v>
      </c>
      <c r="F79532" t="s">
        <v>93338</v>
      </c>
    </row>
    <row r="79533" spans="1:6" x14ac:dyDescent="0.2">
      <c r="A79533" t="s">
        <v>91117</v>
      </c>
      <c r="B79533" t="s">
        <v>93295</v>
      </c>
      <c r="C79533" t="s">
        <v>93296</v>
      </c>
      <c r="D79533" t="s">
        <v>38882</v>
      </c>
      <c r="E79533" t="s">
        <v>38883</v>
      </c>
      <c r="F79533" t="s">
        <v>38884</v>
      </c>
    </row>
    <row r="79534" spans="1:6" x14ac:dyDescent="0.2">
      <c r="A79534" t="s">
        <v>91117</v>
      </c>
      <c r="B79534" t="s">
        <v>93295</v>
      </c>
      <c r="C79534" t="s">
        <v>93296</v>
      </c>
      <c r="D79534" t="s">
        <v>45310</v>
      </c>
      <c r="E79534" t="s">
        <v>45311</v>
      </c>
      <c r="F79534" t="s">
        <v>93339</v>
      </c>
    </row>
    <row r="79535" spans="1:6" x14ac:dyDescent="0.2">
      <c r="A79535" t="s">
        <v>91117</v>
      </c>
      <c r="B79535" t="s">
        <v>93295</v>
      </c>
      <c r="C79535" t="s">
        <v>93296</v>
      </c>
      <c r="D79535" t="s">
        <v>24149</v>
      </c>
      <c r="E79535" t="s">
        <v>24150</v>
      </c>
      <c r="F79535" t="s">
        <v>24151</v>
      </c>
    </row>
    <row r="79536" spans="1:6" x14ac:dyDescent="0.2">
      <c r="A79536" t="s">
        <v>91117</v>
      </c>
      <c r="B79536" t="s">
        <v>93295</v>
      </c>
      <c r="C79536" t="s">
        <v>93296</v>
      </c>
      <c r="D79536" t="s">
        <v>91140</v>
      </c>
      <c r="E79536" t="s">
        <v>91141</v>
      </c>
      <c r="F79536" t="s">
        <v>91142</v>
      </c>
    </row>
    <row r="79537" spans="1:6" x14ac:dyDescent="0.2">
      <c r="A79537" t="s">
        <v>91117</v>
      </c>
      <c r="B79537" t="s">
        <v>93295</v>
      </c>
      <c r="C79537" t="s">
        <v>93296</v>
      </c>
      <c r="D79537" t="s">
        <v>88541</v>
      </c>
      <c r="E79537" t="s">
        <v>88542</v>
      </c>
      <c r="F79537" t="s">
        <v>88543</v>
      </c>
    </row>
    <row r="79538" spans="1:6" x14ac:dyDescent="0.2">
      <c r="A79538" t="s">
        <v>91117</v>
      </c>
      <c r="B79538" t="s">
        <v>93295</v>
      </c>
      <c r="C79538" t="s">
        <v>93296</v>
      </c>
      <c r="D79538" t="s">
        <v>91143</v>
      </c>
      <c r="E79538" t="s">
        <v>91144</v>
      </c>
      <c r="F79538" t="s">
        <v>91145</v>
      </c>
    </row>
    <row r="79539" spans="1:6" x14ac:dyDescent="0.2">
      <c r="A79539" t="s">
        <v>91117</v>
      </c>
      <c r="B79539" t="s">
        <v>93295</v>
      </c>
      <c r="C79539" t="s">
        <v>93296</v>
      </c>
      <c r="D79539" t="s">
        <v>92359</v>
      </c>
      <c r="E79539" t="s">
        <v>92360</v>
      </c>
      <c r="F79539" t="s">
        <v>92361</v>
      </c>
    </row>
    <row r="79540" spans="1:6" x14ac:dyDescent="0.2">
      <c r="A79540" t="s">
        <v>91117</v>
      </c>
      <c r="B79540" t="s">
        <v>93295</v>
      </c>
      <c r="C79540" t="s">
        <v>93296</v>
      </c>
      <c r="D79540" t="s">
        <v>93340</v>
      </c>
      <c r="E79540" t="s">
        <v>93341</v>
      </c>
      <c r="F79540" t="s">
        <v>93342</v>
      </c>
    </row>
    <row r="79541" spans="1:6" x14ac:dyDescent="0.2">
      <c r="A79541" t="s">
        <v>91117</v>
      </c>
      <c r="B79541" t="s">
        <v>93295</v>
      </c>
      <c r="C79541" t="s">
        <v>93296</v>
      </c>
      <c r="D79541" t="s">
        <v>93343</v>
      </c>
      <c r="E79541" t="s">
        <v>93344</v>
      </c>
      <c r="F79541" t="s">
        <v>93345</v>
      </c>
    </row>
    <row r="79542" spans="1:6" x14ac:dyDescent="0.2">
      <c r="A79542" t="s">
        <v>91117</v>
      </c>
      <c r="B79542" t="s">
        <v>93295</v>
      </c>
      <c r="C79542" t="s">
        <v>93296</v>
      </c>
      <c r="D79542" t="s">
        <v>93346</v>
      </c>
      <c r="E79542" t="s">
        <v>93347</v>
      </c>
      <c r="F79542" t="s">
        <v>93348</v>
      </c>
    </row>
    <row r="79543" spans="1:6" x14ac:dyDescent="0.2">
      <c r="A79543" t="s">
        <v>91117</v>
      </c>
      <c r="B79543" t="s">
        <v>93295</v>
      </c>
      <c r="C79543" t="s">
        <v>93296</v>
      </c>
      <c r="D79543" t="s">
        <v>93349</v>
      </c>
      <c r="E79543" t="s">
        <v>93350</v>
      </c>
      <c r="F79543" t="s">
        <v>93351</v>
      </c>
    </row>
    <row r="79544" spans="1:6" x14ac:dyDescent="0.2">
      <c r="A79544" t="s">
        <v>91117</v>
      </c>
      <c r="B79544" t="s">
        <v>93295</v>
      </c>
      <c r="C79544" t="s">
        <v>93296</v>
      </c>
      <c r="D79544" t="s">
        <v>93352</v>
      </c>
      <c r="E79544" t="s">
        <v>93353</v>
      </c>
      <c r="F79544" t="s">
        <v>93354</v>
      </c>
    </row>
    <row r="79545" spans="1:6" x14ac:dyDescent="0.2">
      <c r="A79545" t="s">
        <v>91117</v>
      </c>
      <c r="B79545" t="s">
        <v>93295</v>
      </c>
      <c r="C79545" t="s">
        <v>93296</v>
      </c>
      <c r="D79545" t="s">
        <v>93355</v>
      </c>
      <c r="E79545" t="s">
        <v>93356</v>
      </c>
      <c r="F79545" t="s">
        <v>93357</v>
      </c>
    </row>
    <row r="79546" spans="1:6" x14ac:dyDescent="0.2">
      <c r="A79546" t="s">
        <v>91117</v>
      </c>
      <c r="B79546" t="s">
        <v>93295</v>
      </c>
      <c r="C79546" t="s">
        <v>93296</v>
      </c>
      <c r="D79546" t="s">
        <v>93358</v>
      </c>
      <c r="E79546" t="s">
        <v>93359</v>
      </c>
      <c r="F79546" t="s">
        <v>93360</v>
      </c>
    </row>
    <row r="79547" spans="1:6" x14ac:dyDescent="0.2">
      <c r="A79547" t="s">
        <v>91117</v>
      </c>
      <c r="B79547" t="s">
        <v>93295</v>
      </c>
      <c r="C79547" t="s">
        <v>93296</v>
      </c>
      <c r="D79547" t="s">
        <v>17293</v>
      </c>
      <c r="E79547" t="s">
        <v>17294</v>
      </c>
      <c r="F79547" t="s">
        <v>17295</v>
      </c>
    </row>
    <row r="79548" spans="1:6" x14ac:dyDescent="0.2">
      <c r="A79548" t="s">
        <v>91117</v>
      </c>
      <c r="B79548" t="s">
        <v>93295</v>
      </c>
      <c r="C79548" t="s">
        <v>93296</v>
      </c>
      <c r="D79548" t="s">
        <v>93361</v>
      </c>
      <c r="E79548" t="s">
        <v>93362</v>
      </c>
      <c r="F79548" t="s">
        <v>93363</v>
      </c>
    </row>
    <row r="79549" spans="1:6" x14ac:dyDescent="0.2">
      <c r="A79549" t="s">
        <v>91117</v>
      </c>
      <c r="B79549" t="s">
        <v>93295</v>
      </c>
      <c r="C79549" t="s">
        <v>93296</v>
      </c>
      <c r="D79549" t="s">
        <v>45169</v>
      </c>
      <c r="E79549" t="s">
        <v>45170</v>
      </c>
      <c r="F79549" t="s">
        <v>45171</v>
      </c>
    </row>
    <row r="79550" spans="1:6" x14ac:dyDescent="0.2">
      <c r="A79550" t="s">
        <v>91117</v>
      </c>
      <c r="B79550" t="s">
        <v>93295</v>
      </c>
      <c r="C79550" t="s">
        <v>93296</v>
      </c>
      <c r="D79550" t="s">
        <v>24429</v>
      </c>
      <c r="E79550" t="s">
        <v>24430</v>
      </c>
      <c r="F79550" t="s">
        <v>24431</v>
      </c>
    </row>
    <row r="79551" spans="1:6" x14ac:dyDescent="0.2">
      <c r="A79551" t="s">
        <v>91117</v>
      </c>
      <c r="B79551" t="s">
        <v>93295</v>
      </c>
      <c r="C79551" t="s">
        <v>93296</v>
      </c>
      <c r="D79551" t="s">
        <v>93364</v>
      </c>
      <c r="E79551" t="s">
        <v>93365</v>
      </c>
      <c r="F79551" t="s">
        <v>93366</v>
      </c>
    </row>
    <row r="79552" spans="1:6" x14ac:dyDescent="0.2">
      <c r="A79552" t="s">
        <v>91117</v>
      </c>
      <c r="B79552" t="s">
        <v>93295</v>
      </c>
      <c r="C79552" t="s">
        <v>93296</v>
      </c>
      <c r="D79552" t="s">
        <v>93367</v>
      </c>
      <c r="E79552" t="s">
        <v>93368</v>
      </c>
      <c r="F79552" t="s">
        <v>93369</v>
      </c>
    </row>
    <row r="79553" spans="1:6" x14ac:dyDescent="0.2">
      <c r="A79553" t="s">
        <v>91117</v>
      </c>
      <c r="B79553" t="s">
        <v>93295</v>
      </c>
      <c r="C79553" t="s">
        <v>93296</v>
      </c>
      <c r="D79553" t="s">
        <v>17736</v>
      </c>
      <c r="E79553" t="s">
        <v>17737</v>
      </c>
      <c r="F79553" t="s">
        <v>17738</v>
      </c>
    </row>
    <row r="79554" spans="1:6" x14ac:dyDescent="0.2">
      <c r="A79554" t="s">
        <v>91117</v>
      </c>
      <c r="B79554" t="s">
        <v>93295</v>
      </c>
      <c r="C79554" t="s">
        <v>93296</v>
      </c>
      <c r="D79554" t="s">
        <v>93370</v>
      </c>
      <c r="E79554" t="s">
        <v>93371</v>
      </c>
      <c r="F79554" t="s">
        <v>93372</v>
      </c>
    </row>
    <row r="79555" spans="1:6" x14ac:dyDescent="0.2">
      <c r="A79555" t="s">
        <v>91117</v>
      </c>
      <c r="B79555" t="s">
        <v>93295</v>
      </c>
      <c r="C79555" t="s">
        <v>93296</v>
      </c>
      <c r="D79555" t="s">
        <v>67076</v>
      </c>
      <c r="E79555" t="s">
        <v>93373</v>
      </c>
      <c r="F79555" t="s">
        <v>67078</v>
      </c>
    </row>
    <row r="79556" spans="1:6" x14ac:dyDescent="0.2">
      <c r="A79556" t="s">
        <v>91117</v>
      </c>
      <c r="B79556" t="s">
        <v>93295</v>
      </c>
      <c r="C79556" t="s">
        <v>93296</v>
      </c>
      <c r="D79556" t="s">
        <v>91792</v>
      </c>
      <c r="E79556" t="s">
        <v>91793</v>
      </c>
      <c r="F79556" t="s">
        <v>91794</v>
      </c>
    </row>
    <row r="79557" spans="1:6" x14ac:dyDescent="0.2">
      <c r="A79557" t="s">
        <v>91117</v>
      </c>
      <c r="B79557" t="s">
        <v>93295</v>
      </c>
      <c r="C79557" t="s">
        <v>93296</v>
      </c>
      <c r="D79557" t="s">
        <v>24298</v>
      </c>
      <c r="E79557" t="s">
        <v>24299</v>
      </c>
      <c r="F79557" t="s">
        <v>93374</v>
      </c>
    </row>
    <row r="79558" spans="1:6" x14ac:dyDescent="0.2">
      <c r="A79558" t="s">
        <v>91117</v>
      </c>
      <c r="B79558" t="s">
        <v>93295</v>
      </c>
      <c r="C79558" t="s">
        <v>93296</v>
      </c>
      <c r="D79558" t="s">
        <v>24304</v>
      </c>
      <c r="E79558" t="s">
        <v>24305</v>
      </c>
      <c r="F79558" t="s">
        <v>24306</v>
      </c>
    </row>
    <row r="79559" spans="1:6" x14ac:dyDescent="0.2">
      <c r="A79559" t="s">
        <v>91117</v>
      </c>
      <c r="B79559" t="s">
        <v>93295</v>
      </c>
      <c r="C79559" t="s">
        <v>93296</v>
      </c>
      <c r="D79559" t="s">
        <v>17760</v>
      </c>
      <c r="E79559" t="s">
        <v>17761</v>
      </c>
      <c r="F79559" t="s">
        <v>17762</v>
      </c>
    </row>
    <row r="79560" spans="1:6" x14ac:dyDescent="0.2">
      <c r="A79560" t="s">
        <v>91117</v>
      </c>
      <c r="B79560" t="s">
        <v>93295</v>
      </c>
      <c r="C79560" t="s">
        <v>93296</v>
      </c>
      <c r="D79560" t="s">
        <v>91152</v>
      </c>
      <c r="E79560" t="s">
        <v>91153</v>
      </c>
      <c r="F79560" t="s">
        <v>91154</v>
      </c>
    </row>
    <row r="79561" spans="1:6" x14ac:dyDescent="0.2">
      <c r="A79561" t="s">
        <v>91117</v>
      </c>
      <c r="B79561" t="s">
        <v>93295</v>
      </c>
      <c r="C79561" t="s">
        <v>93296</v>
      </c>
      <c r="D79561" t="s">
        <v>93375</v>
      </c>
      <c r="E79561" t="s">
        <v>93376</v>
      </c>
      <c r="F79561" t="s">
        <v>93377</v>
      </c>
    </row>
    <row r="79562" spans="1:6" x14ac:dyDescent="0.2">
      <c r="A79562" t="s">
        <v>91117</v>
      </c>
      <c r="B79562" t="s">
        <v>93295</v>
      </c>
      <c r="C79562" t="s">
        <v>93296</v>
      </c>
      <c r="D79562" t="s">
        <v>93378</v>
      </c>
      <c r="E79562" t="s">
        <v>93379</v>
      </c>
      <c r="F79562" t="s">
        <v>93380</v>
      </c>
    </row>
    <row r="79563" spans="1:6" x14ac:dyDescent="0.2">
      <c r="A79563" t="s">
        <v>91117</v>
      </c>
      <c r="B79563" t="s">
        <v>93295</v>
      </c>
      <c r="C79563" t="s">
        <v>93296</v>
      </c>
      <c r="D79563" t="s">
        <v>92223</v>
      </c>
      <c r="E79563" t="s">
        <v>92224</v>
      </c>
      <c r="F79563" t="s">
        <v>92225</v>
      </c>
    </row>
    <row r="79564" spans="1:6" x14ac:dyDescent="0.2">
      <c r="A79564" t="s">
        <v>91117</v>
      </c>
      <c r="B79564" t="s">
        <v>93295</v>
      </c>
      <c r="C79564" t="s">
        <v>93296</v>
      </c>
      <c r="D79564" t="s">
        <v>93381</v>
      </c>
      <c r="E79564" t="s">
        <v>93382</v>
      </c>
      <c r="F79564" t="s">
        <v>93383</v>
      </c>
    </row>
    <row r="79565" spans="1:6" x14ac:dyDescent="0.2">
      <c r="A79565" t="s">
        <v>91117</v>
      </c>
      <c r="B79565" t="s">
        <v>93295</v>
      </c>
      <c r="C79565" t="s">
        <v>93296</v>
      </c>
      <c r="D79565" t="s">
        <v>60501</v>
      </c>
      <c r="E79565" t="s">
        <v>60502</v>
      </c>
      <c r="F79565" t="s">
        <v>93384</v>
      </c>
    </row>
    <row r="79566" spans="1:6" x14ac:dyDescent="0.2">
      <c r="A79566" t="s">
        <v>91117</v>
      </c>
      <c r="B79566" t="s">
        <v>93295</v>
      </c>
      <c r="C79566" t="s">
        <v>93296</v>
      </c>
      <c r="D79566" t="s">
        <v>14431</v>
      </c>
      <c r="E79566" t="s">
        <v>14432</v>
      </c>
      <c r="F79566" t="s">
        <v>14433</v>
      </c>
    </row>
    <row r="79567" spans="1:6" x14ac:dyDescent="0.2">
      <c r="A79567" t="s">
        <v>91117</v>
      </c>
      <c r="B79567" t="s">
        <v>93295</v>
      </c>
      <c r="C79567" t="s">
        <v>93296</v>
      </c>
      <c r="D79567" t="s">
        <v>91155</v>
      </c>
      <c r="E79567" t="s">
        <v>91156</v>
      </c>
      <c r="F79567" t="s">
        <v>91157</v>
      </c>
    </row>
    <row r="79568" spans="1:6" x14ac:dyDescent="0.2">
      <c r="A79568" t="s">
        <v>91117</v>
      </c>
      <c r="B79568" t="s">
        <v>93295</v>
      </c>
      <c r="C79568" t="s">
        <v>93296</v>
      </c>
      <c r="D79568" t="s">
        <v>24446</v>
      </c>
      <c r="E79568" t="s">
        <v>24447</v>
      </c>
      <c r="F79568" t="s">
        <v>93385</v>
      </c>
    </row>
    <row r="79569" spans="1:6" x14ac:dyDescent="0.2">
      <c r="A79569" t="s">
        <v>91117</v>
      </c>
      <c r="B79569" t="s">
        <v>93295</v>
      </c>
      <c r="C79569" t="s">
        <v>93296</v>
      </c>
      <c r="D79569" t="s">
        <v>984</v>
      </c>
      <c r="E79569" t="s">
        <v>985</v>
      </c>
      <c r="F79569" t="s">
        <v>986</v>
      </c>
    </row>
    <row r="79570" spans="1:6" x14ac:dyDescent="0.2">
      <c r="A79570" t="s">
        <v>91117</v>
      </c>
      <c r="B79570" t="s">
        <v>93295</v>
      </c>
      <c r="C79570" t="s">
        <v>93296</v>
      </c>
      <c r="D79570" t="s">
        <v>24175</v>
      </c>
      <c r="E79570" t="s">
        <v>24176</v>
      </c>
      <c r="F79570" t="s">
        <v>24177</v>
      </c>
    </row>
    <row r="79571" spans="1:6" x14ac:dyDescent="0.2">
      <c r="A79571" t="s">
        <v>91117</v>
      </c>
      <c r="B79571" t="s">
        <v>93295</v>
      </c>
      <c r="C79571" t="s">
        <v>93296</v>
      </c>
      <c r="D79571" t="s">
        <v>36565</v>
      </c>
      <c r="E79571" t="s">
        <v>36566</v>
      </c>
      <c r="F79571" t="s">
        <v>36567</v>
      </c>
    </row>
    <row r="79572" spans="1:6" x14ac:dyDescent="0.2">
      <c r="A79572" t="s">
        <v>91117</v>
      </c>
      <c r="B79572" t="s">
        <v>93295</v>
      </c>
      <c r="C79572" t="s">
        <v>93296</v>
      </c>
      <c r="D79572" t="s">
        <v>92438</v>
      </c>
      <c r="E79572" t="s">
        <v>92439</v>
      </c>
      <c r="F79572" t="s">
        <v>92440</v>
      </c>
    </row>
    <row r="79573" spans="1:6" x14ac:dyDescent="0.2">
      <c r="A79573" t="s">
        <v>91117</v>
      </c>
      <c r="B79573" t="s">
        <v>93295</v>
      </c>
      <c r="C79573" t="s">
        <v>93296</v>
      </c>
      <c r="D79573" t="s">
        <v>93386</v>
      </c>
      <c r="E79573" t="s">
        <v>93387</v>
      </c>
      <c r="F79573" t="s">
        <v>93388</v>
      </c>
    </row>
    <row r="79574" spans="1:6" x14ac:dyDescent="0.2">
      <c r="A79574" t="s">
        <v>91117</v>
      </c>
      <c r="B79574" t="s">
        <v>93295</v>
      </c>
      <c r="C79574" t="s">
        <v>93296</v>
      </c>
      <c r="D79574" t="s">
        <v>93389</v>
      </c>
      <c r="E79574" t="s">
        <v>93390</v>
      </c>
      <c r="F79574" t="s">
        <v>93391</v>
      </c>
    </row>
    <row r="79575" spans="1:6" x14ac:dyDescent="0.2">
      <c r="A79575" t="s">
        <v>91117</v>
      </c>
      <c r="B79575" t="s">
        <v>93295</v>
      </c>
      <c r="C79575" t="s">
        <v>93296</v>
      </c>
      <c r="D79575" t="s">
        <v>35045</v>
      </c>
      <c r="E79575" t="s">
        <v>35046</v>
      </c>
      <c r="F79575" t="s">
        <v>35047</v>
      </c>
    </row>
    <row r="79576" spans="1:6" x14ac:dyDescent="0.2">
      <c r="A79576" t="s">
        <v>91117</v>
      </c>
      <c r="B79576" t="s">
        <v>93295</v>
      </c>
      <c r="C79576" t="s">
        <v>93296</v>
      </c>
      <c r="D79576" t="s">
        <v>91158</v>
      </c>
      <c r="E79576" t="s">
        <v>91159</v>
      </c>
      <c r="F79576" t="s">
        <v>93392</v>
      </c>
    </row>
    <row r="79577" spans="1:6" x14ac:dyDescent="0.2">
      <c r="A79577" t="s">
        <v>91117</v>
      </c>
      <c r="B79577" t="s">
        <v>93295</v>
      </c>
      <c r="C79577" t="s">
        <v>93296</v>
      </c>
      <c r="D79577" t="s">
        <v>49416</v>
      </c>
      <c r="E79577" t="s">
        <v>49417</v>
      </c>
      <c r="F79577" t="s">
        <v>49418</v>
      </c>
    </row>
    <row r="79578" spans="1:6" x14ac:dyDescent="0.2">
      <c r="A79578" t="s">
        <v>91117</v>
      </c>
      <c r="B79578" t="s">
        <v>93295</v>
      </c>
      <c r="C79578" t="s">
        <v>93296</v>
      </c>
      <c r="D79578" t="s">
        <v>93393</v>
      </c>
      <c r="E79578" t="s">
        <v>93394</v>
      </c>
      <c r="F79578" t="s">
        <v>93395</v>
      </c>
    </row>
    <row r="79579" spans="1:6" x14ac:dyDescent="0.2">
      <c r="A79579" t="s">
        <v>91117</v>
      </c>
      <c r="B79579" t="s">
        <v>93295</v>
      </c>
      <c r="C79579" t="s">
        <v>93296</v>
      </c>
      <c r="D79579" t="s">
        <v>23707</v>
      </c>
      <c r="E79579" t="s">
        <v>23708</v>
      </c>
      <c r="F79579" t="s">
        <v>23709</v>
      </c>
    </row>
    <row r="79580" spans="1:6" x14ac:dyDescent="0.2">
      <c r="A79580" t="s">
        <v>91117</v>
      </c>
      <c r="B79580" t="s">
        <v>93295</v>
      </c>
      <c r="C79580" t="s">
        <v>93296</v>
      </c>
      <c r="D79580" t="s">
        <v>667</v>
      </c>
      <c r="E79580" t="s">
        <v>668</v>
      </c>
      <c r="F79580" t="s">
        <v>669</v>
      </c>
    </row>
    <row r="79581" spans="1:6" x14ac:dyDescent="0.2">
      <c r="A79581" t="s">
        <v>91117</v>
      </c>
      <c r="B79581" t="s">
        <v>93295</v>
      </c>
      <c r="C79581" t="s">
        <v>93296</v>
      </c>
      <c r="D79581" t="s">
        <v>24322</v>
      </c>
      <c r="E79581" t="s">
        <v>24323</v>
      </c>
      <c r="F79581" t="s">
        <v>93396</v>
      </c>
    </row>
    <row r="79582" spans="1:6" x14ac:dyDescent="0.2">
      <c r="A79582" t="s">
        <v>91117</v>
      </c>
      <c r="B79582" t="s">
        <v>93295</v>
      </c>
      <c r="C79582" t="s">
        <v>93296</v>
      </c>
      <c r="D79582" t="s">
        <v>23713</v>
      </c>
      <c r="E79582" t="s">
        <v>23714</v>
      </c>
      <c r="F79582" t="s">
        <v>23715</v>
      </c>
    </row>
    <row r="79583" spans="1:6" x14ac:dyDescent="0.2">
      <c r="A79583" t="s">
        <v>91117</v>
      </c>
      <c r="B79583" t="s">
        <v>93295</v>
      </c>
      <c r="C79583" t="s">
        <v>93296</v>
      </c>
      <c r="D79583" t="s">
        <v>91162</v>
      </c>
      <c r="E79583" t="s">
        <v>91163</v>
      </c>
      <c r="F79583" t="s">
        <v>91164</v>
      </c>
    </row>
    <row r="79584" spans="1:6" x14ac:dyDescent="0.2">
      <c r="A79584" t="s">
        <v>91117</v>
      </c>
      <c r="B79584" t="s">
        <v>93295</v>
      </c>
      <c r="C79584" t="s">
        <v>93296</v>
      </c>
      <c r="D79584" t="s">
        <v>93397</v>
      </c>
      <c r="E79584" t="s">
        <v>93398</v>
      </c>
      <c r="F79584" t="s">
        <v>93399</v>
      </c>
    </row>
    <row r="79585" spans="1:6" x14ac:dyDescent="0.2">
      <c r="A79585" t="s">
        <v>91117</v>
      </c>
      <c r="B79585" t="s">
        <v>93295</v>
      </c>
      <c r="C79585" t="s">
        <v>93296</v>
      </c>
      <c r="D79585" t="s">
        <v>36596</v>
      </c>
      <c r="E79585" t="s">
        <v>36597</v>
      </c>
      <c r="F79585" t="s">
        <v>36598</v>
      </c>
    </row>
    <row r="79586" spans="1:6" x14ac:dyDescent="0.2">
      <c r="A79586" t="s">
        <v>91117</v>
      </c>
      <c r="B79586" t="s">
        <v>93295</v>
      </c>
      <c r="C79586" t="s">
        <v>93296</v>
      </c>
      <c r="D79586" t="s">
        <v>43986</v>
      </c>
      <c r="E79586" t="s">
        <v>43987</v>
      </c>
      <c r="F79586" t="s">
        <v>43988</v>
      </c>
    </row>
    <row r="79587" spans="1:6" x14ac:dyDescent="0.2">
      <c r="A79587" t="s">
        <v>91117</v>
      </c>
      <c r="B79587" t="s">
        <v>93295</v>
      </c>
      <c r="C79587" t="s">
        <v>93296</v>
      </c>
      <c r="D79587" t="s">
        <v>92245</v>
      </c>
      <c r="E79587" t="s">
        <v>92246</v>
      </c>
      <c r="F79587" t="s">
        <v>92247</v>
      </c>
    </row>
    <row r="79588" spans="1:6" x14ac:dyDescent="0.2">
      <c r="A79588" t="s">
        <v>91117</v>
      </c>
      <c r="B79588" t="s">
        <v>93295</v>
      </c>
      <c r="C79588" t="s">
        <v>93296</v>
      </c>
      <c r="D79588" t="s">
        <v>93400</v>
      </c>
      <c r="E79588" t="s">
        <v>93401</v>
      </c>
      <c r="F79588" t="s">
        <v>93402</v>
      </c>
    </row>
    <row r="79589" spans="1:6" x14ac:dyDescent="0.2">
      <c r="A79589" t="s">
        <v>91117</v>
      </c>
      <c r="B79589" t="s">
        <v>93295</v>
      </c>
      <c r="C79589" t="s">
        <v>93296</v>
      </c>
      <c r="D79589" t="s">
        <v>46078</v>
      </c>
      <c r="E79589" t="s">
        <v>46079</v>
      </c>
      <c r="F79589" t="s">
        <v>46080</v>
      </c>
    </row>
    <row r="79590" spans="1:6" x14ac:dyDescent="0.2">
      <c r="A79590" t="s">
        <v>91117</v>
      </c>
      <c r="B79590" t="s">
        <v>93295</v>
      </c>
      <c r="C79590" t="s">
        <v>93296</v>
      </c>
      <c r="D79590" t="s">
        <v>17844</v>
      </c>
      <c r="E79590" t="s">
        <v>17845</v>
      </c>
      <c r="F79590" t="s">
        <v>17846</v>
      </c>
    </row>
    <row r="79591" spans="1:6" x14ac:dyDescent="0.2">
      <c r="A79591" t="s">
        <v>91117</v>
      </c>
      <c r="B79591" t="s">
        <v>93295</v>
      </c>
      <c r="C79591" t="s">
        <v>93296</v>
      </c>
      <c r="D79591" t="s">
        <v>20770</v>
      </c>
      <c r="E79591" t="s">
        <v>20771</v>
      </c>
      <c r="F79591" t="s">
        <v>20772</v>
      </c>
    </row>
    <row r="79592" spans="1:6" x14ac:dyDescent="0.2">
      <c r="A79592" t="s">
        <v>91117</v>
      </c>
      <c r="B79592" t="s">
        <v>93295</v>
      </c>
      <c r="C79592" t="s">
        <v>93296</v>
      </c>
      <c r="D79592" t="s">
        <v>35537</v>
      </c>
      <c r="E79592" t="s">
        <v>35538</v>
      </c>
      <c r="F79592" t="s">
        <v>35539</v>
      </c>
    </row>
    <row r="79593" spans="1:6" x14ac:dyDescent="0.2">
      <c r="A79593" t="s">
        <v>91117</v>
      </c>
      <c r="B79593" t="s">
        <v>93295</v>
      </c>
      <c r="C79593" t="s">
        <v>93296</v>
      </c>
      <c r="D79593" t="s">
        <v>93403</v>
      </c>
      <c r="E79593" t="s">
        <v>93404</v>
      </c>
      <c r="F79593" t="s">
        <v>93405</v>
      </c>
    </row>
    <row r="79594" spans="1:6" x14ac:dyDescent="0.2">
      <c r="A79594" t="s">
        <v>91117</v>
      </c>
      <c r="B79594" t="s">
        <v>93295</v>
      </c>
      <c r="C79594" t="s">
        <v>93296</v>
      </c>
      <c r="D79594" t="s">
        <v>41981</v>
      </c>
      <c r="E79594" t="s">
        <v>41982</v>
      </c>
      <c r="F79594" t="s">
        <v>41983</v>
      </c>
    </row>
    <row r="79595" spans="1:6" x14ac:dyDescent="0.2">
      <c r="A79595" t="s">
        <v>91117</v>
      </c>
      <c r="B79595" t="s">
        <v>93295</v>
      </c>
      <c r="C79595" t="s">
        <v>93296</v>
      </c>
      <c r="D79595" t="s">
        <v>24455</v>
      </c>
      <c r="E79595" t="s">
        <v>24456</v>
      </c>
      <c r="F79595" t="s">
        <v>90473</v>
      </c>
    </row>
    <row r="79596" spans="1:6" x14ac:dyDescent="0.2">
      <c r="A79596" t="s">
        <v>91117</v>
      </c>
      <c r="B79596" t="s">
        <v>93295</v>
      </c>
      <c r="C79596" t="s">
        <v>93296</v>
      </c>
      <c r="D79596" t="s">
        <v>91168</v>
      </c>
      <c r="E79596" t="s">
        <v>91169</v>
      </c>
      <c r="F79596" t="s">
        <v>91170</v>
      </c>
    </row>
    <row r="79597" spans="1:6" x14ac:dyDescent="0.2">
      <c r="A79597" t="s">
        <v>91117</v>
      </c>
      <c r="B79597" t="s">
        <v>93295</v>
      </c>
      <c r="C79597" t="s">
        <v>93296</v>
      </c>
      <c r="D79597" t="s">
        <v>91853</v>
      </c>
      <c r="E79597" t="s">
        <v>91854</v>
      </c>
      <c r="F79597" t="s">
        <v>91855</v>
      </c>
    </row>
    <row r="79598" spans="1:6" x14ac:dyDescent="0.2">
      <c r="A79598" t="s">
        <v>91117</v>
      </c>
      <c r="B79598" t="s">
        <v>93295</v>
      </c>
      <c r="C79598" t="s">
        <v>93296</v>
      </c>
      <c r="D79598" t="s">
        <v>93406</v>
      </c>
      <c r="E79598" t="s">
        <v>93407</v>
      </c>
      <c r="F79598" t="s">
        <v>93408</v>
      </c>
    </row>
    <row r="79599" spans="1:6" x14ac:dyDescent="0.2">
      <c r="A79599" t="s">
        <v>91117</v>
      </c>
      <c r="B79599" t="s">
        <v>93295</v>
      </c>
      <c r="C79599" t="s">
        <v>93296</v>
      </c>
      <c r="D79599" t="s">
        <v>93409</v>
      </c>
      <c r="E79599" t="s">
        <v>93410</v>
      </c>
      <c r="F79599" t="s">
        <v>93411</v>
      </c>
    </row>
    <row r="79600" spans="1:6" x14ac:dyDescent="0.2">
      <c r="A79600" t="s">
        <v>91117</v>
      </c>
      <c r="B79600" t="s">
        <v>93295</v>
      </c>
      <c r="C79600" t="s">
        <v>93296</v>
      </c>
      <c r="D79600" t="s">
        <v>21220</v>
      </c>
      <c r="E79600" t="s">
        <v>21221</v>
      </c>
      <c r="F79600" t="s">
        <v>21222</v>
      </c>
    </row>
    <row r="79601" spans="1:6" x14ac:dyDescent="0.2">
      <c r="A79601" t="s">
        <v>91117</v>
      </c>
      <c r="B79601" t="s">
        <v>93295</v>
      </c>
      <c r="C79601" t="s">
        <v>93296</v>
      </c>
      <c r="D79601" t="s">
        <v>93412</v>
      </c>
      <c r="E79601" t="s">
        <v>93413</v>
      </c>
      <c r="F79601" t="s">
        <v>93414</v>
      </c>
    </row>
    <row r="79602" spans="1:6" x14ac:dyDescent="0.2">
      <c r="A79602" t="s">
        <v>91117</v>
      </c>
      <c r="B79602" t="s">
        <v>93295</v>
      </c>
      <c r="C79602" t="s">
        <v>93296</v>
      </c>
      <c r="D79602" t="s">
        <v>93415</v>
      </c>
      <c r="E79602" t="s">
        <v>93416</v>
      </c>
      <c r="F79602" t="s">
        <v>93417</v>
      </c>
    </row>
    <row r="79603" spans="1:6" x14ac:dyDescent="0.2">
      <c r="A79603" t="s">
        <v>91117</v>
      </c>
      <c r="B79603" t="s">
        <v>93295</v>
      </c>
      <c r="C79603" t="s">
        <v>93296</v>
      </c>
      <c r="D79603" t="s">
        <v>93418</v>
      </c>
      <c r="E79603" t="s">
        <v>93419</v>
      </c>
      <c r="F79603" t="s">
        <v>93420</v>
      </c>
    </row>
    <row r="79604" spans="1:6" x14ac:dyDescent="0.2">
      <c r="A79604" t="s">
        <v>91117</v>
      </c>
      <c r="B79604" t="s">
        <v>93295</v>
      </c>
      <c r="C79604" t="s">
        <v>93296</v>
      </c>
      <c r="D79604" t="s">
        <v>35149</v>
      </c>
      <c r="E79604" t="s">
        <v>35150</v>
      </c>
      <c r="F79604" t="s">
        <v>35151</v>
      </c>
    </row>
    <row r="79605" spans="1:6" x14ac:dyDescent="0.2">
      <c r="A79605" t="s">
        <v>91117</v>
      </c>
      <c r="B79605" t="s">
        <v>93295</v>
      </c>
      <c r="C79605" t="s">
        <v>93296</v>
      </c>
      <c r="D79605" t="s">
        <v>93421</v>
      </c>
      <c r="E79605" t="s">
        <v>93422</v>
      </c>
      <c r="F79605" t="s">
        <v>93423</v>
      </c>
    </row>
    <row r="79606" spans="1:6" x14ac:dyDescent="0.2">
      <c r="A79606" t="s">
        <v>91117</v>
      </c>
      <c r="B79606" t="s">
        <v>93295</v>
      </c>
      <c r="C79606" t="s">
        <v>93296</v>
      </c>
      <c r="D79606" t="s">
        <v>39055</v>
      </c>
      <c r="E79606" t="s">
        <v>39056</v>
      </c>
      <c r="F79606" t="s">
        <v>39057</v>
      </c>
    </row>
    <row r="79607" spans="1:6" x14ac:dyDescent="0.2">
      <c r="A79607" t="s">
        <v>91117</v>
      </c>
      <c r="B79607" t="s">
        <v>93295</v>
      </c>
      <c r="C79607" t="s">
        <v>93296</v>
      </c>
      <c r="D79607" t="s">
        <v>21635</v>
      </c>
      <c r="E79607" t="s">
        <v>21636</v>
      </c>
      <c r="F79607" t="s">
        <v>21637</v>
      </c>
    </row>
    <row r="79608" spans="1:6" x14ac:dyDescent="0.2">
      <c r="A79608" t="s">
        <v>91117</v>
      </c>
      <c r="B79608" t="s">
        <v>93295</v>
      </c>
      <c r="C79608" t="s">
        <v>93296</v>
      </c>
      <c r="D79608" t="s">
        <v>91177</v>
      </c>
      <c r="E79608" t="s">
        <v>91178</v>
      </c>
      <c r="F79608" t="s">
        <v>91179</v>
      </c>
    </row>
    <row r="79609" spans="1:6" x14ac:dyDescent="0.2">
      <c r="A79609" t="s">
        <v>91117</v>
      </c>
      <c r="B79609" t="s">
        <v>93295</v>
      </c>
      <c r="C79609" t="s">
        <v>93296</v>
      </c>
      <c r="D79609" t="s">
        <v>91880</v>
      </c>
      <c r="E79609" t="s">
        <v>91881</v>
      </c>
      <c r="F79609" t="s">
        <v>91882</v>
      </c>
    </row>
    <row r="79610" spans="1:6" x14ac:dyDescent="0.2">
      <c r="A79610" t="s">
        <v>91117</v>
      </c>
      <c r="B79610" t="s">
        <v>93295</v>
      </c>
      <c r="C79610" t="s">
        <v>93296</v>
      </c>
      <c r="D79610" t="s">
        <v>92257</v>
      </c>
      <c r="E79610" t="s">
        <v>92258</v>
      </c>
      <c r="F79610" t="s">
        <v>92259</v>
      </c>
    </row>
    <row r="79611" spans="1:6" x14ac:dyDescent="0.2">
      <c r="A79611" t="s">
        <v>91117</v>
      </c>
      <c r="B79611" t="s">
        <v>93295</v>
      </c>
      <c r="C79611" t="s">
        <v>93296</v>
      </c>
      <c r="D79611" t="s">
        <v>84541</v>
      </c>
      <c r="E79611" t="s">
        <v>84542</v>
      </c>
      <c r="F79611" t="s">
        <v>84543</v>
      </c>
    </row>
    <row r="79612" spans="1:6" x14ac:dyDescent="0.2">
      <c r="A79612" t="s">
        <v>91117</v>
      </c>
      <c r="B79612" t="s">
        <v>93295</v>
      </c>
      <c r="C79612" t="s">
        <v>93296</v>
      </c>
      <c r="D79612" t="s">
        <v>93424</v>
      </c>
      <c r="E79612" t="s">
        <v>93425</v>
      </c>
      <c r="F79612" t="s">
        <v>93426</v>
      </c>
    </row>
    <row r="79613" spans="1:6" x14ac:dyDescent="0.2">
      <c r="A79613" t="s">
        <v>91117</v>
      </c>
      <c r="B79613" t="s">
        <v>93295</v>
      </c>
      <c r="C79613" t="s">
        <v>93296</v>
      </c>
      <c r="D79613" t="s">
        <v>89534</v>
      </c>
      <c r="E79613" t="s">
        <v>89535</v>
      </c>
      <c r="F79613" t="s">
        <v>89536</v>
      </c>
    </row>
    <row r="79614" spans="1:6" x14ac:dyDescent="0.2">
      <c r="A79614" t="s">
        <v>91117</v>
      </c>
      <c r="B79614" t="s">
        <v>93295</v>
      </c>
      <c r="C79614" t="s">
        <v>93296</v>
      </c>
      <c r="D79614" t="s">
        <v>67182</v>
      </c>
      <c r="E79614" t="s">
        <v>67183</v>
      </c>
      <c r="F79614" t="s">
        <v>67184</v>
      </c>
    </row>
    <row r="79615" spans="1:6" x14ac:dyDescent="0.2">
      <c r="A79615" t="s">
        <v>91117</v>
      </c>
      <c r="B79615" t="s">
        <v>93295</v>
      </c>
      <c r="C79615" t="s">
        <v>93296</v>
      </c>
      <c r="D79615" t="s">
        <v>93427</v>
      </c>
      <c r="E79615" t="s">
        <v>93428</v>
      </c>
      <c r="F79615" t="s">
        <v>93429</v>
      </c>
    </row>
    <row r="79616" spans="1:6" x14ac:dyDescent="0.2">
      <c r="A79616" t="s">
        <v>91117</v>
      </c>
      <c r="B79616" t="s">
        <v>93295</v>
      </c>
      <c r="C79616" t="s">
        <v>93296</v>
      </c>
      <c r="D79616" t="s">
        <v>17916</v>
      </c>
      <c r="E79616" t="s">
        <v>17917</v>
      </c>
      <c r="F79616" t="s">
        <v>17918</v>
      </c>
    </row>
    <row r="79617" spans="1:6" x14ac:dyDescent="0.2">
      <c r="A79617" t="s">
        <v>91117</v>
      </c>
      <c r="B79617" t="s">
        <v>93295</v>
      </c>
      <c r="C79617" t="s">
        <v>93296</v>
      </c>
      <c r="D79617" t="s">
        <v>24468</v>
      </c>
      <c r="E79617" t="s">
        <v>24469</v>
      </c>
      <c r="F79617" t="s">
        <v>24470</v>
      </c>
    </row>
    <row r="79618" spans="1:6" x14ac:dyDescent="0.2">
      <c r="A79618" t="s">
        <v>91117</v>
      </c>
      <c r="B79618" t="s">
        <v>93295</v>
      </c>
      <c r="C79618" t="s">
        <v>93296</v>
      </c>
      <c r="D79618" t="s">
        <v>84544</v>
      </c>
      <c r="E79618" t="s">
        <v>84545</v>
      </c>
      <c r="F79618" t="s">
        <v>84546</v>
      </c>
    </row>
    <row r="79619" spans="1:6" x14ac:dyDescent="0.2">
      <c r="A79619" t="s">
        <v>91117</v>
      </c>
      <c r="B79619" t="s">
        <v>93295</v>
      </c>
      <c r="C79619" t="s">
        <v>93296</v>
      </c>
      <c r="D79619" t="s">
        <v>53609</v>
      </c>
      <c r="E79619" t="s">
        <v>53610</v>
      </c>
      <c r="F79619" t="s">
        <v>53611</v>
      </c>
    </row>
    <row r="79620" spans="1:6" x14ac:dyDescent="0.2">
      <c r="A79620" t="s">
        <v>91117</v>
      </c>
      <c r="B79620" t="s">
        <v>93295</v>
      </c>
      <c r="C79620" t="s">
        <v>93296</v>
      </c>
      <c r="D79620" t="s">
        <v>93430</v>
      </c>
      <c r="E79620" t="s">
        <v>93431</v>
      </c>
      <c r="F79620" t="s">
        <v>93432</v>
      </c>
    </row>
    <row r="79621" spans="1:6" x14ac:dyDescent="0.2">
      <c r="A79621" t="s">
        <v>91117</v>
      </c>
      <c r="B79621" t="s">
        <v>93295</v>
      </c>
      <c r="C79621" t="s">
        <v>93296</v>
      </c>
      <c r="D79621" t="s">
        <v>93433</v>
      </c>
      <c r="E79621" t="s">
        <v>93434</v>
      </c>
      <c r="F79621" t="s">
        <v>93435</v>
      </c>
    </row>
    <row r="79622" spans="1:6" x14ac:dyDescent="0.2">
      <c r="A79622" t="s">
        <v>91117</v>
      </c>
      <c r="B79622" t="s">
        <v>93295</v>
      </c>
      <c r="C79622" t="s">
        <v>93296</v>
      </c>
      <c r="D79622" t="s">
        <v>93436</v>
      </c>
      <c r="E79622" t="s">
        <v>93437</v>
      </c>
      <c r="F79622" t="s">
        <v>93438</v>
      </c>
    </row>
    <row r="79623" spans="1:6" x14ac:dyDescent="0.2">
      <c r="A79623" t="s">
        <v>91117</v>
      </c>
      <c r="B79623" t="s">
        <v>93295</v>
      </c>
      <c r="C79623" t="s">
        <v>93296</v>
      </c>
      <c r="D79623" t="s">
        <v>93439</v>
      </c>
      <c r="E79623" t="s">
        <v>93440</v>
      </c>
      <c r="F79623" t="s">
        <v>93441</v>
      </c>
    </row>
    <row r="79624" spans="1:6" x14ac:dyDescent="0.2">
      <c r="A79624" t="s">
        <v>91117</v>
      </c>
      <c r="B79624" t="s">
        <v>93295</v>
      </c>
      <c r="C79624" t="s">
        <v>93296</v>
      </c>
      <c r="D79624" t="s">
        <v>93442</v>
      </c>
      <c r="E79624" t="s">
        <v>93443</v>
      </c>
      <c r="F79624" t="s">
        <v>93444</v>
      </c>
    </row>
    <row r="79625" spans="1:6" x14ac:dyDescent="0.2">
      <c r="A79625" t="s">
        <v>91117</v>
      </c>
      <c r="B79625" t="s">
        <v>93295</v>
      </c>
      <c r="C79625" t="s">
        <v>93296</v>
      </c>
      <c r="D79625" t="s">
        <v>91180</v>
      </c>
      <c r="E79625" t="s">
        <v>91181</v>
      </c>
      <c r="F79625" t="s">
        <v>91182</v>
      </c>
    </row>
    <row r="79626" spans="1:6" x14ac:dyDescent="0.2">
      <c r="A79626" t="s">
        <v>91117</v>
      </c>
      <c r="B79626" t="s">
        <v>93295</v>
      </c>
      <c r="C79626" t="s">
        <v>93296</v>
      </c>
      <c r="D79626" t="s">
        <v>93445</v>
      </c>
      <c r="E79626" t="s">
        <v>93446</v>
      </c>
      <c r="F79626" t="s">
        <v>93447</v>
      </c>
    </row>
    <row r="79627" spans="1:6" x14ac:dyDescent="0.2">
      <c r="A79627" t="s">
        <v>91117</v>
      </c>
      <c r="B79627" t="s">
        <v>93295</v>
      </c>
      <c r="C79627" t="s">
        <v>93296</v>
      </c>
      <c r="D79627" t="s">
        <v>91183</v>
      </c>
      <c r="E79627" t="s">
        <v>91184</v>
      </c>
      <c r="F79627" t="s">
        <v>91185</v>
      </c>
    </row>
    <row r="79628" spans="1:6" x14ac:dyDescent="0.2">
      <c r="A79628" t="s">
        <v>91117</v>
      </c>
      <c r="B79628" t="s">
        <v>93295</v>
      </c>
      <c r="C79628" t="s">
        <v>93296</v>
      </c>
      <c r="D79628" t="s">
        <v>93448</v>
      </c>
      <c r="E79628" t="s">
        <v>93449</v>
      </c>
      <c r="F79628" t="s">
        <v>93450</v>
      </c>
    </row>
    <row r="79629" spans="1:6" x14ac:dyDescent="0.2">
      <c r="A79629" t="s">
        <v>91117</v>
      </c>
      <c r="B79629" t="s">
        <v>93295</v>
      </c>
      <c r="C79629" t="s">
        <v>93296</v>
      </c>
      <c r="D79629" t="s">
        <v>92527</v>
      </c>
      <c r="E79629" t="s">
        <v>92528</v>
      </c>
      <c r="F79629" t="s">
        <v>92529</v>
      </c>
    </row>
    <row r="79630" spans="1:6" x14ac:dyDescent="0.2">
      <c r="A79630" t="s">
        <v>91117</v>
      </c>
      <c r="B79630" t="s">
        <v>93295</v>
      </c>
      <c r="C79630" t="s">
        <v>93296</v>
      </c>
      <c r="D79630" t="s">
        <v>93451</v>
      </c>
      <c r="E79630" t="s">
        <v>93452</v>
      </c>
      <c r="F79630" t="s">
        <v>93453</v>
      </c>
    </row>
    <row r="79631" spans="1:6" x14ac:dyDescent="0.2">
      <c r="A79631" t="s">
        <v>91117</v>
      </c>
      <c r="B79631" t="s">
        <v>93295</v>
      </c>
      <c r="C79631" t="s">
        <v>93296</v>
      </c>
      <c r="D79631" t="s">
        <v>93454</v>
      </c>
      <c r="E79631" t="s">
        <v>93455</v>
      </c>
      <c r="F79631" t="s">
        <v>93456</v>
      </c>
    </row>
    <row r="79632" spans="1:6" x14ac:dyDescent="0.2">
      <c r="A79632" t="s">
        <v>91117</v>
      </c>
      <c r="B79632" t="s">
        <v>93295</v>
      </c>
      <c r="C79632" t="s">
        <v>93296</v>
      </c>
      <c r="D79632" t="s">
        <v>24196</v>
      </c>
      <c r="E79632" t="s">
        <v>24197</v>
      </c>
      <c r="F79632" t="s">
        <v>24198</v>
      </c>
    </row>
    <row r="79633" spans="1:6" x14ac:dyDescent="0.2">
      <c r="A79633" t="s">
        <v>91117</v>
      </c>
      <c r="B79633" t="s">
        <v>93295</v>
      </c>
      <c r="C79633" t="s">
        <v>93296</v>
      </c>
      <c r="D79633" t="s">
        <v>93457</v>
      </c>
      <c r="E79633" t="s">
        <v>93458</v>
      </c>
      <c r="F79633" t="s">
        <v>93459</v>
      </c>
    </row>
    <row r="79634" spans="1:6" x14ac:dyDescent="0.2">
      <c r="A79634" t="s">
        <v>91117</v>
      </c>
      <c r="B79634" t="s">
        <v>93295</v>
      </c>
      <c r="C79634" t="s">
        <v>93296</v>
      </c>
      <c r="D79634" t="s">
        <v>93460</v>
      </c>
      <c r="E79634" t="s">
        <v>93461</v>
      </c>
      <c r="F79634" t="s">
        <v>93462</v>
      </c>
    </row>
    <row r="79635" spans="1:6" x14ac:dyDescent="0.2">
      <c r="A79635" t="s">
        <v>91117</v>
      </c>
      <c r="B79635" t="s">
        <v>93295</v>
      </c>
      <c r="C79635" t="s">
        <v>93296</v>
      </c>
      <c r="D79635" t="s">
        <v>93463</v>
      </c>
      <c r="E79635" t="s">
        <v>93464</v>
      </c>
      <c r="F79635" t="s">
        <v>93465</v>
      </c>
    </row>
    <row r="79636" spans="1:6" x14ac:dyDescent="0.2">
      <c r="A79636" t="s">
        <v>91117</v>
      </c>
      <c r="B79636" t="s">
        <v>93295</v>
      </c>
      <c r="C79636" t="s">
        <v>93296</v>
      </c>
      <c r="D79636" t="s">
        <v>93466</v>
      </c>
      <c r="E79636" t="s">
        <v>93467</v>
      </c>
      <c r="F79636" t="s">
        <v>93468</v>
      </c>
    </row>
    <row r="79637" spans="1:6" x14ac:dyDescent="0.2">
      <c r="A79637" t="s">
        <v>91117</v>
      </c>
      <c r="B79637" t="s">
        <v>93295</v>
      </c>
      <c r="C79637" t="s">
        <v>93296</v>
      </c>
      <c r="D79637" t="s">
        <v>91923</v>
      </c>
      <c r="E79637" t="s">
        <v>91924</v>
      </c>
      <c r="F79637" t="s">
        <v>91925</v>
      </c>
    </row>
    <row r="79638" spans="1:6" x14ac:dyDescent="0.2">
      <c r="A79638" t="s">
        <v>91117</v>
      </c>
      <c r="B79638" t="s">
        <v>93295</v>
      </c>
      <c r="C79638" t="s">
        <v>93296</v>
      </c>
      <c r="D79638" t="s">
        <v>93469</v>
      </c>
      <c r="E79638" t="s">
        <v>93470</v>
      </c>
      <c r="F79638" t="s">
        <v>93471</v>
      </c>
    </row>
    <row r="79639" spans="1:6" x14ac:dyDescent="0.2">
      <c r="A79639" t="s">
        <v>91117</v>
      </c>
      <c r="B79639" t="s">
        <v>93295</v>
      </c>
      <c r="C79639" t="s">
        <v>93296</v>
      </c>
      <c r="D79639" t="s">
        <v>93472</v>
      </c>
      <c r="E79639" t="s">
        <v>93473</v>
      </c>
      <c r="F79639" t="s">
        <v>93474</v>
      </c>
    </row>
    <row r="79640" spans="1:6" x14ac:dyDescent="0.2">
      <c r="A79640" t="s">
        <v>91117</v>
      </c>
      <c r="B79640" t="s">
        <v>93295</v>
      </c>
      <c r="C79640" t="s">
        <v>93296</v>
      </c>
      <c r="D79640" t="s">
        <v>93475</v>
      </c>
      <c r="E79640" t="s">
        <v>93476</v>
      </c>
      <c r="F79640" t="s">
        <v>93477</v>
      </c>
    </row>
    <row r="79641" spans="1:6" x14ac:dyDescent="0.2">
      <c r="A79641" t="s">
        <v>91117</v>
      </c>
      <c r="B79641" t="s">
        <v>93295</v>
      </c>
      <c r="C79641" t="s">
        <v>93296</v>
      </c>
      <c r="D79641" t="s">
        <v>93478</v>
      </c>
      <c r="E79641" t="s">
        <v>93479</v>
      </c>
      <c r="F79641" t="s">
        <v>93480</v>
      </c>
    </row>
    <row r="79642" spans="1:6" x14ac:dyDescent="0.2">
      <c r="A79642" t="s">
        <v>91117</v>
      </c>
      <c r="B79642" t="s">
        <v>93295</v>
      </c>
      <c r="C79642" t="s">
        <v>93296</v>
      </c>
      <c r="D79642" t="s">
        <v>71336</v>
      </c>
      <c r="E79642" t="s">
        <v>71337</v>
      </c>
      <c r="F79642" t="s">
        <v>71338</v>
      </c>
    </row>
    <row r="79643" spans="1:6" x14ac:dyDescent="0.2">
      <c r="A79643" t="s">
        <v>91117</v>
      </c>
      <c r="B79643" t="s">
        <v>93295</v>
      </c>
      <c r="C79643" t="s">
        <v>93296</v>
      </c>
      <c r="D79643" t="s">
        <v>91929</v>
      </c>
      <c r="E79643" t="s">
        <v>91930</v>
      </c>
      <c r="F79643" t="s">
        <v>91931</v>
      </c>
    </row>
    <row r="79644" spans="1:6" x14ac:dyDescent="0.2">
      <c r="A79644" t="s">
        <v>91117</v>
      </c>
      <c r="B79644" t="s">
        <v>93295</v>
      </c>
      <c r="C79644" t="s">
        <v>93296</v>
      </c>
      <c r="D79644" t="s">
        <v>93481</v>
      </c>
      <c r="E79644" t="s">
        <v>93482</v>
      </c>
      <c r="F79644" t="s">
        <v>93483</v>
      </c>
    </row>
    <row r="79645" spans="1:6" x14ac:dyDescent="0.2">
      <c r="A79645" t="s">
        <v>91117</v>
      </c>
      <c r="B79645" t="s">
        <v>93295</v>
      </c>
      <c r="C79645" t="s">
        <v>93296</v>
      </c>
      <c r="D79645" t="s">
        <v>93484</v>
      </c>
      <c r="E79645" t="s">
        <v>93485</v>
      </c>
      <c r="F79645" t="s">
        <v>93486</v>
      </c>
    </row>
    <row r="79646" spans="1:6" x14ac:dyDescent="0.2">
      <c r="A79646" t="s">
        <v>91117</v>
      </c>
      <c r="B79646" t="s">
        <v>93295</v>
      </c>
      <c r="C79646" t="s">
        <v>93296</v>
      </c>
      <c r="D79646" t="s">
        <v>42113</v>
      </c>
      <c r="E79646" t="s">
        <v>42114</v>
      </c>
      <c r="F79646" t="s">
        <v>42115</v>
      </c>
    </row>
    <row r="79647" spans="1:6" x14ac:dyDescent="0.2">
      <c r="A79647" t="s">
        <v>91117</v>
      </c>
      <c r="B79647" t="s">
        <v>93295</v>
      </c>
      <c r="C79647" t="s">
        <v>93296</v>
      </c>
      <c r="D79647" t="s">
        <v>93487</v>
      </c>
      <c r="E79647" t="s">
        <v>93488</v>
      </c>
      <c r="F79647" t="s">
        <v>93489</v>
      </c>
    </row>
    <row r="79648" spans="1:6" x14ac:dyDescent="0.2">
      <c r="A79648" t="s">
        <v>91117</v>
      </c>
      <c r="B79648" t="s">
        <v>93295</v>
      </c>
      <c r="C79648" t="s">
        <v>93296</v>
      </c>
      <c r="D79648" t="s">
        <v>93469</v>
      </c>
      <c r="E79648" t="s">
        <v>93470</v>
      </c>
      <c r="F79648" t="s">
        <v>93471</v>
      </c>
    </row>
    <row r="79649" spans="1:6" x14ac:dyDescent="0.2">
      <c r="A79649" t="s">
        <v>91117</v>
      </c>
      <c r="B79649" t="s">
        <v>93295</v>
      </c>
      <c r="C79649" t="s">
        <v>93296</v>
      </c>
      <c r="D79649" t="s">
        <v>42098</v>
      </c>
      <c r="E79649" t="s">
        <v>42099</v>
      </c>
      <c r="F79649" t="s">
        <v>42100</v>
      </c>
    </row>
    <row r="79650" spans="1:6" x14ac:dyDescent="0.2">
      <c r="A79650" t="s">
        <v>91117</v>
      </c>
      <c r="B79650" t="s">
        <v>93295</v>
      </c>
      <c r="C79650" t="s">
        <v>93296</v>
      </c>
      <c r="D79650" t="s">
        <v>91192</v>
      </c>
      <c r="E79650" t="s">
        <v>91193</v>
      </c>
      <c r="F79650" t="s">
        <v>91194</v>
      </c>
    </row>
    <row r="79651" spans="1:6" x14ac:dyDescent="0.2">
      <c r="A79651" t="s">
        <v>91117</v>
      </c>
      <c r="B79651" t="s">
        <v>93295</v>
      </c>
      <c r="C79651" t="s">
        <v>93296</v>
      </c>
      <c r="D79651" t="s">
        <v>93490</v>
      </c>
      <c r="E79651" t="s">
        <v>93491</v>
      </c>
      <c r="F79651" t="s">
        <v>93492</v>
      </c>
    </row>
    <row r="79652" spans="1:6" x14ac:dyDescent="0.2">
      <c r="A79652" t="s">
        <v>91117</v>
      </c>
      <c r="B79652" t="s">
        <v>93295</v>
      </c>
      <c r="C79652" t="s">
        <v>93296</v>
      </c>
      <c r="D79652" t="s">
        <v>93484</v>
      </c>
      <c r="E79652" t="s">
        <v>93485</v>
      </c>
      <c r="F79652" t="s">
        <v>93486</v>
      </c>
    </row>
    <row r="79653" spans="1:6" x14ac:dyDescent="0.2">
      <c r="A79653" t="s">
        <v>91117</v>
      </c>
      <c r="B79653" t="s">
        <v>93295</v>
      </c>
      <c r="C79653" t="s">
        <v>93296</v>
      </c>
      <c r="D79653" t="s">
        <v>42119</v>
      </c>
      <c r="E79653" t="s">
        <v>42120</v>
      </c>
      <c r="F79653" t="s">
        <v>42121</v>
      </c>
    </row>
    <row r="79654" spans="1:6" x14ac:dyDescent="0.2">
      <c r="A79654" t="s">
        <v>91117</v>
      </c>
      <c r="B79654" t="s">
        <v>93295</v>
      </c>
      <c r="C79654" t="s">
        <v>93296</v>
      </c>
      <c r="D79654" t="s">
        <v>93493</v>
      </c>
      <c r="E79654" t="s">
        <v>93494</v>
      </c>
      <c r="F79654" t="s">
        <v>93495</v>
      </c>
    </row>
    <row r="79655" spans="1:6" x14ac:dyDescent="0.2">
      <c r="A79655" t="s">
        <v>91117</v>
      </c>
      <c r="B79655" t="s">
        <v>93295</v>
      </c>
      <c r="C79655" t="s">
        <v>93296</v>
      </c>
      <c r="D79655" t="s">
        <v>21330</v>
      </c>
      <c r="E79655" t="s">
        <v>21331</v>
      </c>
      <c r="F79655" t="s">
        <v>21332</v>
      </c>
    </row>
    <row r="79656" spans="1:6" x14ac:dyDescent="0.2">
      <c r="A79656" t="s">
        <v>91117</v>
      </c>
      <c r="B79656" t="s">
        <v>93295</v>
      </c>
      <c r="C79656" t="s">
        <v>93296</v>
      </c>
      <c r="D79656" t="s">
        <v>93496</v>
      </c>
      <c r="E79656" t="s">
        <v>93497</v>
      </c>
      <c r="F79656" t="s">
        <v>93498</v>
      </c>
    </row>
    <row r="79657" spans="1:6" x14ac:dyDescent="0.2">
      <c r="A79657" t="s">
        <v>91117</v>
      </c>
      <c r="B79657" t="s">
        <v>93295</v>
      </c>
      <c r="C79657" t="s">
        <v>93296</v>
      </c>
      <c r="D79657" t="s">
        <v>93499</v>
      </c>
      <c r="E79657" t="s">
        <v>93500</v>
      </c>
      <c r="F79657" t="s">
        <v>93501</v>
      </c>
    </row>
    <row r="79658" spans="1:6" x14ac:dyDescent="0.2">
      <c r="A79658" t="s">
        <v>91117</v>
      </c>
      <c r="B79658" t="s">
        <v>93295</v>
      </c>
      <c r="C79658" t="s">
        <v>93296</v>
      </c>
      <c r="D79658" t="s">
        <v>93502</v>
      </c>
      <c r="E79658" t="s">
        <v>93503</v>
      </c>
      <c r="F79658" t="s">
        <v>93504</v>
      </c>
    </row>
    <row r="79659" spans="1:6" x14ac:dyDescent="0.2">
      <c r="A79659" t="s">
        <v>91117</v>
      </c>
      <c r="B79659" t="s">
        <v>93295</v>
      </c>
      <c r="C79659" t="s">
        <v>93296</v>
      </c>
      <c r="D79659" t="s">
        <v>91192</v>
      </c>
      <c r="E79659" t="s">
        <v>91193</v>
      </c>
      <c r="F79659" t="s">
        <v>91194</v>
      </c>
    </row>
    <row r="79660" spans="1:6" x14ac:dyDescent="0.2">
      <c r="A79660" t="s">
        <v>91117</v>
      </c>
      <c r="B79660" t="s">
        <v>93295</v>
      </c>
      <c r="C79660" t="s">
        <v>93296</v>
      </c>
      <c r="D79660" t="s">
        <v>93505</v>
      </c>
      <c r="E79660" t="s">
        <v>93506</v>
      </c>
      <c r="F79660" t="s">
        <v>93507</v>
      </c>
    </row>
    <row r="79661" spans="1:6" x14ac:dyDescent="0.2">
      <c r="A79661" t="s">
        <v>91117</v>
      </c>
      <c r="B79661" t="s">
        <v>93295</v>
      </c>
      <c r="C79661" t="s">
        <v>93296</v>
      </c>
      <c r="D79661" t="s">
        <v>92596</v>
      </c>
      <c r="E79661" t="s">
        <v>92597</v>
      </c>
      <c r="F79661" t="s">
        <v>92598</v>
      </c>
    </row>
    <row r="79662" spans="1:6" x14ac:dyDescent="0.2">
      <c r="A79662" t="s">
        <v>91117</v>
      </c>
      <c r="B79662" t="s">
        <v>93295</v>
      </c>
      <c r="C79662" t="s">
        <v>93296</v>
      </c>
      <c r="D79662" t="s">
        <v>91201</v>
      </c>
      <c r="E79662" t="s">
        <v>91202</v>
      </c>
      <c r="F79662" t="s">
        <v>91203</v>
      </c>
    </row>
    <row r="79663" spans="1:6" x14ac:dyDescent="0.2">
      <c r="A79663" t="s">
        <v>91117</v>
      </c>
      <c r="B79663" t="s">
        <v>93295</v>
      </c>
      <c r="C79663" t="s">
        <v>93296</v>
      </c>
      <c r="D79663" t="s">
        <v>36724</v>
      </c>
      <c r="E79663" t="s">
        <v>36725</v>
      </c>
      <c r="F79663" t="s">
        <v>93508</v>
      </c>
    </row>
    <row r="79664" spans="1:6" x14ac:dyDescent="0.2">
      <c r="A79664" t="s">
        <v>91117</v>
      </c>
      <c r="B79664" t="s">
        <v>93295</v>
      </c>
      <c r="C79664" t="s">
        <v>93296</v>
      </c>
      <c r="D79664" t="s">
        <v>21693</v>
      </c>
      <c r="E79664" t="s">
        <v>21694</v>
      </c>
      <c r="F79664" t="s">
        <v>21695</v>
      </c>
    </row>
    <row r="79665" spans="1:6" x14ac:dyDescent="0.2">
      <c r="A79665" t="s">
        <v>91117</v>
      </c>
      <c r="B79665" t="s">
        <v>93295</v>
      </c>
      <c r="C79665" t="s">
        <v>93296</v>
      </c>
      <c r="D79665" t="s">
        <v>16620</v>
      </c>
      <c r="E79665" t="s">
        <v>16621</v>
      </c>
      <c r="F79665" t="s">
        <v>16622</v>
      </c>
    </row>
    <row r="79666" spans="1:6" x14ac:dyDescent="0.2">
      <c r="A79666" t="s">
        <v>91117</v>
      </c>
      <c r="B79666" t="s">
        <v>93295</v>
      </c>
      <c r="C79666" t="s">
        <v>93296</v>
      </c>
      <c r="D79666" t="s">
        <v>93509</v>
      </c>
      <c r="E79666" t="s">
        <v>93510</v>
      </c>
      <c r="F79666" t="s">
        <v>93511</v>
      </c>
    </row>
    <row r="79667" spans="1:6" x14ac:dyDescent="0.2">
      <c r="A79667" t="s">
        <v>91117</v>
      </c>
      <c r="B79667" t="s">
        <v>93295</v>
      </c>
      <c r="C79667" t="s">
        <v>93296</v>
      </c>
      <c r="D79667" t="s">
        <v>93512</v>
      </c>
      <c r="E79667" t="s">
        <v>93513</v>
      </c>
      <c r="F79667" t="s">
        <v>93514</v>
      </c>
    </row>
    <row r="79668" spans="1:6" x14ac:dyDescent="0.2">
      <c r="A79668" t="s">
        <v>91117</v>
      </c>
      <c r="B79668" t="s">
        <v>93295</v>
      </c>
      <c r="C79668" t="s">
        <v>93296</v>
      </c>
      <c r="D79668" t="s">
        <v>92790</v>
      </c>
      <c r="E79668" t="s">
        <v>92791</v>
      </c>
      <c r="F79668" t="s">
        <v>92792</v>
      </c>
    </row>
    <row r="79669" spans="1:6" x14ac:dyDescent="0.2">
      <c r="A79669" t="s">
        <v>91117</v>
      </c>
      <c r="B79669" t="s">
        <v>93295</v>
      </c>
      <c r="C79669" t="s">
        <v>93296</v>
      </c>
      <c r="D79669" t="s">
        <v>93515</v>
      </c>
      <c r="E79669" t="s">
        <v>93516</v>
      </c>
      <c r="F79669" t="s">
        <v>93517</v>
      </c>
    </row>
    <row r="79670" spans="1:6" x14ac:dyDescent="0.2">
      <c r="A79670" t="s">
        <v>91117</v>
      </c>
      <c r="B79670" t="s">
        <v>93295</v>
      </c>
      <c r="C79670" t="s">
        <v>93296</v>
      </c>
      <c r="D79670" t="s">
        <v>93518</v>
      </c>
      <c r="E79670" t="s">
        <v>93519</v>
      </c>
      <c r="F79670" t="s">
        <v>93520</v>
      </c>
    </row>
    <row r="79671" spans="1:6" x14ac:dyDescent="0.2">
      <c r="A79671" t="s">
        <v>91117</v>
      </c>
      <c r="B79671" t="s">
        <v>93295</v>
      </c>
      <c r="C79671" t="s">
        <v>93296</v>
      </c>
      <c r="D79671" t="s">
        <v>93521</v>
      </c>
      <c r="E79671" t="s">
        <v>93522</v>
      </c>
      <c r="F79671" t="s">
        <v>93523</v>
      </c>
    </row>
    <row r="79672" spans="1:6" x14ac:dyDescent="0.2">
      <c r="A79672" t="s">
        <v>91117</v>
      </c>
      <c r="B79672" t="s">
        <v>93295</v>
      </c>
      <c r="C79672" t="s">
        <v>93296</v>
      </c>
      <c r="D79672" t="s">
        <v>21363</v>
      </c>
      <c r="E79672" t="s">
        <v>21364</v>
      </c>
      <c r="F79672" t="s">
        <v>21365</v>
      </c>
    </row>
    <row r="79673" spans="1:6" x14ac:dyDescent="0.2">
      <c r="A79673" t="s">
        <v>91117</v>
      </c>
      <c r="B79673" t="s">
        <v>93295</v>
      </c>
      <c r="C79673" t="s">
        <v>93296</v>
      </c>
      <c r="D79673" t="s">
        <v>91207</v>
      </c>
      <c r="E79673" t="s">
        <v>91208</v>
      </c>
      <c r="F79673" t="s">
        <v>91209</v>
      </c>
    </row>
    <row r="79674" spans="1:6" x14ac:dyDescent="0.2">
      <c r="A79674" t="s">
        <v>91117</v>
      </c>
      <c r="B79674" t="s">
        <v>93295</v>
      </c>
      <c r="C79674" t="s">
        <v>93296</v>
      </c>
      <c r="D79674" t="s">
        <v>93524</v>
      </c>
      <c r="E79674" t="s">
        <v>93525</v>
      </c>
      <c r="F79674" t="s">
        <v>93526</v>
      </c>
    </row>
    <row r="79675" spans="1:6" x14ac:dyDescent="0.2">
      <c r="A79675" t="s">
        <v>91117</v>
      </c>
      <c r="B79675" t="s">
        <v>93295</v>
      </c>
      <c r="C79675" t="s">
        <v>93296</v>
      </c>
      <c r="D79675" t="s">
        <v>34058</v>
      </c>
      <c r="E79675" t="s">
        <v>34059</v>
      </c>
      <c r="F79675" t="s">
        <v>34060</v>
      </c>
    </row>
    <row r="79676" spans="1:6" x14ac:dyDescent="0.2">
      <c r="A79676" t="s">
        <v>91117</v>
      </c>
      <c r="B79676" t="s">
        <v>93295</v>
      </c>
      <c r="C79676" t="s">
        <v>93296</v>
      </c>
      <c r="D79676" t="s">
        <v>93527</v>
      </c>
      <c r="E79676" t="s">
        <v>93528</v>
      </c>
      <c r="F79676" t="s">
        <v>93529</v>
      </c>
    </row>
    <row r="79677" spans="1:6" x14ac:dyDescent="0.2">
      <c r="A79677" t="s">
        <v>91117</v>
      </c>
      <c r="B79677" t="s">
        <v>93295</v>
      </c>
      <c r="C79677" t="s">
        <v>93296</v>
      </c>
      <c r="D79677" t="s">
        <v>36739</v>
      </c>
      <c r="E79677" t="s">
        <v>36740</v>
      </c>
      <c r="F79677" t="s">
        <v>36741</v>
      </c>
    </row>
    <row r="79678" spans="1:6" x14ac:dyDescent="0.2">
      <c r="A79678" t="s">
        <v>91117</v>
      </c>
      <c r="B79678" t="s">
        <v>93295</v>
      </c>
      <c r="C79678" t="s">
        <v>93296</v>
      </c>
      <c r="D79678" t="s">
        <v>56483</v>
      </c>
      <c r="E79678" t="s">
        <v>56484</v>
      </c>
      <c r="F79678" t="s">
        <v>56485</v>
      </c>
    </row>
    <row r="79679" spans="1:6" x14ac:dyDescent="0.2">
      <c r="A79679" t="s">
        <v>91117</v>
      </c>
      <c r="B79679" t="s">
        <v>93295</v>
      </c>
      <c r="C79679" t="s">
        <v>93296</v>
      </c>
      <c r="D79679" t="s">
        <v>24267</v>
      </c>
      <c r="E79679" t="s">
        <v>24268</v>
      </c>
      <c r="F79679" t="s">
        <v>93530</v>
      </c>
    </row>
    <row r="79680" spans="1:6" x14ac:dyDescent="0.2">
      <c r="A79680" t="s">
        <v>91117</v>
      </c>
      <c r="B79680" t="s">
        <v>93295</v>
      </c>
      <c r="C79680" t="s">
        <v>93296</v>
      </c>
      <c r="D79680" t="s">
        <v>93531</v>
      </c>
      <c r="E79680" t="s">
        <v>93532</v>
      </c>
      <c r="F79680" t="s">
        <v>93533</v>
      </c>
    </row>
    <row r="79681" spans="1:6" x14ac:dyDescent="0.2">
      <c r="A79681" t="s">
        <v>91117</v>
      </c>
      <c r="B79681" t="s">
        <v>93295</v>
      </c>
      <c r="C79681" t="s">
        <v>93296</v>
      </c>
      <c r="D79681" t="s">
        <v>89329</v>
      </c>
      <c r="E79681" t="s">
        <v>89330</v>
      </c>
      <c r="F79681" t="s">
        <v>89331</v>
      </c>
    </row>
    <row r="79682" spans="1:6" x14ac:dyDescent="0.2">
      <c r="A79682" t="s">
        <v>91117</v>
      </c>
      <c r="B79682" t="s">
        <v>93295</v>
      </c>
      <c r="C79682" t="s">
        <v>93296</v>
      </c>
      <c r="D79682" t="s">
        <v>71378</v>
      </c>
      <c r="E79682" t="s">
        <v>71379</v>
      </c>
      <c r="F79682" t="s">
        <v>71380</v>
      </c>
    </row>
    <row r="79683" spans="1:6" x14ac:dyDescent="0.2">
      <c r="A79683" t="s">
        <v>91117</v>
      </c>
      <c r="B79683" t="s">
        <v>93295</v>
      </c>
      <c r="C79683" t="s">
        <v>93296</v>
      </c>
      <c r="D79683" t="s">
        <v>93534</v>
      </c>
      <c r="E79683" t="s">
        <v>93535</v>
      </c>
      <c r="F79683" t="s">
        <v>93536</v>
      </c>
    </row>
    <row r="79684" spans="1:6" x14ac:dyDescent="0.2">
      <c r="A79684" t="s">
        <v>91117</v>
      </c>
      <c r="B79684" t="s">
        <v>93295</v>
      </c>
      <c r="C79684" t="s">
        <v>93296</v>
      </c>
      <c r="D79684" t="s">
        <v>92048</v>
      </c>
      <c r="E79684" t="s">
        <v>92049</v>
      </c>
      <c r="F79684" t="s">
        <v>92050</v>
      </c>
    </row>
    <row r="79685" spans="1:6" x14ac:dyDescent="0.2">
      <c r="A79685" t="s">
        <v>91117</v>
      </c>
      <c r="B79685" t="s">
        <v>93295</v>
      </c>
      <c r="C79685" t="s">
        <v>93296</v>
      </c>
      <c r="D79685" t="s">
        <v>91216</v>
      </c>
      <c r="E79685" t="s">
        <v>91217</v>
      </c>
      <c r="F79685" t="s">
        <v>91218</v>
      </c>
    </row>
    <row r="79686" spans="1:6" x14ac:dyDescent="0.2">
      <c r="A79686" t="s">
        <v>91117</v>
      </c>
      <c r="B79686" t="s">
        <v>93295</v>
      </c>
      <c r="C79686" t="s">
        <v>93296</v>
      </c>
      <c r="D79686" t="s">
        <v>24255</v>
      </c>
      <c r="E79686" t="s">
        <v>24256</v>
      </c>
      <c r="F79686" t="s">
        <v>24257</v>
      </c>
    </row>
    <row r="79687" spans="1:6" x14ac:dyDescent="0.2">
      <c r="A79687" t="s">
        <v>91117</v>
      </c>
      <c r="B79687" t="s">
        <v>93295</v>
      </c>
      <c r="C79687" t="s">
        <v>93296</v>
      </c>
      <c r="D79687" t="s">
        <v>91228</v>
      </c>
      <c r="E79687" t="s">
        <v>91229</v>
      </c>
      <c r="F79687" t="s">
        <v>91230</v>
      </c>
    </row>
    <row r="79688" spans="1:6" x14ac:dyDescent="0.2">
      <c r="A79688" t="s">
        <v>91117</v>
      </c>
      <c r="B79688" t="s">
        <v>93295</v>
      </c>
      <c r="C79688" t="s">
        <v>93296</v>
      </c>
      <c r="D79688" t="s">
        <v>91231</v>
      </c>
      <c r="E79688" t="s">
        <v>91232</v>
      </c>
      <c r="F79688" t="s">
        <v>91233</v>
      </c>
    </row>
    <row r="79689" spans="1:6" x14ac:dyDescent="0.2">
      <c r="A79689" t="s">
        <v>91117</v>
      </c>
      <c r="B79689" t="s">
        <v>93295</v>
      </c>
      <c r="C79689" t="s">
        <v>93296</v>
      </c>
      <c r="D79689" t="s">
        <v>20689</v>
      </c>
      <c r="E79689" t="s">
        <v>20690</v>
      </c>
      <c r="F79689" t="s">
        <v>20691</v>
      </c>
    </row>
    <row r="79690" spans="1:6" x14ac:dyDescent="0.2">
      <c r="A79690" t="s">
        <v>91117</v>
      </c>
      <c r="B79690" t="s">
        <v>93295</v>
      </c>
      <c r="C79690" t="s">
        <v>93296</v>
      </c>
      <c r="D79690" t="s">
        <v>91234</v>
      </c>
      <c r="E79690" t="s">
        <v>91235</v>
      </c>
      <c r="F79690" t="s">
        <v>93537</v>
      </c>
    </row>
    <row r="79691" spans="1:6" x14ac:dyDescent="0.2">
      <c r="A79691" t="s">
        <v>91117</v>
      </c>
      <c r="B79691" t="s">
        <v>93295</v>
      </c>
      <c r="C79691" t="s">
        <v>93296</v>
      </c>
      <c r="D79691" t="s">
        <v>42342</v>
      </c>
      <c r="E79691" t="s">
        <v>42343</v>
      </c>
      <c r="F79691" t="s">
        <v>93538</v>
      </c>
    </row>
    <row r="79692" spans="1:6" x14ac:dyDescent="0.2">
      <c r="A79692" t="s">
        <v>91117</v>
      </c>
      <c r="B79692" t="s">
        <v>93295</v>
      </c>
      <c r="C79692" t="s">
        <v>93296</v>
      </c>
      <c r="D79692" t="s">
        <v>45263</v>
      </c>
      <c r="E79692" t="s">
        <v>45264</v>
      </c>
      <c r="F79692" t="s">
        <v>45265</v>
      </c>
    </row>
    <row r="79693" spans="1:6" x14ac:dyDescent="0.2">
      <c r="A79693" t="s">
        <v>91117</v>
      </c>
      <c r="B79693" t="s">
        <v>93295</v>
      </c>
      <c r="C79693" t="s">
        <v>93296</v>
      </c>
      <c r="D79693" t="s">
        <v>56483</v>
      </c>
      <c r="E79693" t="s">
        <v>56484</v>
      </c>
      <c r="F79693" t="s">
        <v>56485</v>
      </c>
    </row>
    <row r="79694" spans="1:6" x14ac:dyDescent="0.2">
      <c r="A79694" t="s">
        <v>91117</v>
      </c>
      <c r="B79694" t="s">
        <v>93295</v>
      </c>
      <c r="C79694" t="s">
        <v>93296</v>
      </c>
      <c r="D79694" t="s">
        <v>24267</v>
      </c>
      <c r="E79694" t="s">
        <v>24268</v>
      </c>
      <c r="F79694" t="s">
        <v>93530</v>
      </c>
    </row>
    <row r="79695" spans="1:6" x14ac:dyDescent="0.2">
      <c r="A79695" t="s">
        <v>91117</v>
      </c>
      <c r="B79695" t="s">
        <v>93295</v>
      </c>
      <c r="C79695" t="s">
        <v>93296</v>
      </c>
      <c r="D79695" t="s">
        <v>93539</v>
      </c>
      <c r="E79695" t="s">
        <v>93540</v>
      </c>
      <c r="F79695" t="s">
        <v>93541</v>
      </c>
    </row>
    <row r="79696" spans="1:6" x14ac:dyDescent="0.2">
      <c r="A79696" t="s">
        <v>91117</v>
      </c>
      <c r="B79696" t="s">
        <v>93295</v>
      </c>
      <c r="C79696" t="s">
        <v>93296</v>
      </c>
      <c r="D79696" t="s">
        <v>93542</v>
      </c>
      <c r="E79696" t="s">
        <v>93543</v>
      </c>
      <c r="F79696" t="s">
        <v>93544</v>
      </c>
    </row>
    <row r="79697" spans="1:6" x14ac:dyDescent="0.2">
      <c r="A79697" t="s">
        <v>91117</v>
      </c>
      <c r="B79697" t="s">
        <v>93295</v>
      </c>
      <c r="C79697" t="s">
        <v>93296</v>
      </c>
      <c r="D79697" t="s">
        <v>93545</v>
      </c>
      <c r="E79697" t="s">
        <v>93546</v>
      </c>
      <c r="F79697" t="s">
        <v>93547</v>
      </c>
    </row>
    <row r="79698" spans="1:6" x14ac:dyDescent="0.2">
      <c r="A79698" t="s">
        <v>91117</v>
      </c>
      <c r="B79698" t="s">
        <v>93295</v>
      </c>
      <c r="C79698" t="s">
        <v>93296</v>
      </c>
      <c r="D79698" t="s">
        <v>42330</v>
      </c>
      <c r="E79698" t="s">
        <v>42331</v>
      </c>
      <c r="F79698" t="s">
        <v>42332</v>
      </c>
    </row>
    <row r="79699" spans="1:6" x14ac:dyDescent="0.2">
      <c r="A79699" t="s">
        <v>91117</v>
      </c>
      <c r="B79699" t="s">
        <v>93295</v>
      </c>
      <c r="C79699" t="s">
        <v>93296</v>
      </c>
      <c r="D79699" t="s">
        <v>93548</v>
      </c>
      <c r="E79699" t="s">
        <v>93549</v>
      </c>
      <c r="F79699" t="s">
        <v>93550</v>
      </c>
    </row>
    <row r="79700" spans="1:6" x14ac:dyDescent="0.2">
      <c r="A79700" t="s">
        <v>91117</v>
      </c>
      <c r="B79700" t="s">
        <v>93295</v>
      </c>
      <c r="C79700" t="s">
        <v>93296</v>
      </c>
      <c r="D79700" t="s">
        <v>90953</v>
      </c>
      <c r="E79700" t="s">
        <v>90954</v>
      </c>
      <c r="F79700" t="s">
        <v>90955</v>
      </c>
    </row>
    <row r="79701" spans="1:6" x14ac:dyDescent="0.2">
      <c r="A79701" t="s">
        <v>91117</v>
      </c>
      <c r="B79701" t="s">
        <v>93295</v>
      </c>
      <c r="C79701" t="s">
        <v>93296</v>
      </c>
      <c r="D79701" t="s">
        <v>93551</v>
      </c>
      <c r="E79701" t="s">
        <v>93552</v>
      </c>
      <c r="F79701" t="s">
        <v>93553</v>
      </c>
    </row>
    <row r="79702" spans="1:6" x14ac:dyDescent="0.2">
      <c r="A79702" t="s">
        <v>91117</v>
      </c>
      <c r="B79702" t="s">
        <v>93295</v>
      </c>
      <c r="C79702" t="s">
        <v>93296</v>
      </c>
      <c r="D79702" t="s">
        <v>93551</v>
      </c>
      <c r="E79702" t="s">
        <v>93552</v>
      </c>
      <c r="F79702" t="s">
        <v>93553</v>
      </c>
    </row>
    <row r="79703" spans="1:6" x14ac:dyDescent="0.2">
      <c r="A79703" t="s">
        <v>91117</v>
      </c>
      <c r="B79703" t="s">
        <v>93295</v>
      </c>
      <c r="C79703" t="s">
        <v>93296</v>
      </c>
      <c r="D79703" t="s">
        <v>91241</v>
      </c>
      <c r="E79703" t="s">
        <v>91242</v>
      </c>
      <c r="F79703" t="s">
        <v>91243</v>
      </c>
    </row>
    <row r="79704" spans="1:6" x14ac:dyDescent="0.2">
      <c r="A79704" t="s">
        <v>91117</v>
      </c>
      <c r="B79704" t="s">
        <v>93295</v>
      </c>
      <c r="C79704" t="s">
        <v>93296</v>
      </c>
      <c r="D79704" t="s">
        <v>24344</v>
      </c>
      <c r="E79704" t="s">
        <v>24345</v>
      </c>
      <c r="F79704" t="s">
        <v>24346</v>
      </c>
    </row>
    <row r="79705" spans="1:6" x14ac:dyDescent="0.2">
      <c r="A79705" t="s">
        <v>91117</v>
      </c>
      <c r="B79705" t="s">
        <v>93295</v>
      </c>
      <c r="C79705" t="s">
        <v>93296</v>
      </c>
      <c r="D79705" t="s">
        <v>93554</v>
      </c>
      <c r="E79705" t="s">
        <v>93555</v>
      </c>
      <c r="F79705" t="s">
        <v>93556</v>
      </c>
    </row>
    <row r="79706" spans="1:6" x14ac:dyDescent="0.2">
      <c r="A79706" t="s">
        <v>91117</v>
      </c>
      <c r="B79706" t="s">
        <v>93295</v>
      </c>
      <c r="C79706" t="s">
        <v>93296</v>
      </c>
      <c r="D79706" t="s">
        <v>91245</v>
      </c>
      <c r="E79706" t="s">
        <v>91246</v>
      </c>
      <c r="F79706" t="s">
        <v>93557</v>
      </c>
    </row>
    <row r="79707" spans="1:6" x14ac:dyDescent="0.2">
      <c r="A79707" t="s">
        <v>91117</v>
      </c>
      <c r="B79707" t="s">
        <v>93295</v>
      </c>
      <c r="C79707" t="s">
        <v>93296</v>
      </c>
      <c r="D79707" t="s">
        <v>93558</v>
      </c>
      <c r="E79707" t="s">
        <v>93559</v>
      </c>
      <c r="F79707" t="s">
        <v>93560</v>
      </c>
    </row>
    <row r="79708" spans="1:6" x14ac:dyDescent="0.2">
      <c r="A79708" t="s">
        <v>91117</v>
      </c>
      <c r="B79708" t="s">
        <v>93295</v>
      </c>
      <c r="C79708" t="s">
        <v>93296</v>
      </c>
      <c r="D79708" t="s">
        <v>91248</v>
      </c>
      <c r="E79708" t="s">
        <v>91249</v>
      </c>
      <c r="F79708" t="s">
        <v>91250</v>
      </c>
    </row>
    <row r="79709" spans="1:6" x14ac:dyDescent="0.2">
      <c r="A79709" t="s">
        <v>91117</v>
      </c>
      <c r="B79709" t="s">
        <v>93295</v>
      </c>
      <c r="C79709" t="s">
        <v>93296</v>
      </c>
      <c r="D79709" t="s">
        <v>91251</v>
      </c>
      <c r="E79709" t="s">
        <v>91252</v>
      </c>
      <c r="F79709" t="s">
        <v>91253</v>
      </c>
    </row>
    <row r="79710" spans="1:6" x14ac:dyDescent="0.2">
      <c r="A79710" t="s">
        <v>91117</v>
      </c>
      <c r="B79710" t="s">
        <v>93295</v>
      </c>
      <c r="C79710" t="s">
        <v>93296</v>
      </c>
      <c r="D79710" t="s">
        <v>92753</v>
      </c>
      <c r="E79710" t="s">
        <v>92754</v>
      </c>
      <c r="F79710" t="s">
        <v>92755</v>
      </c>
    </row>
    <row r="79711" spans="1:6" x14ac:dyDescent="0.2">
      <c r="A79711" t="s">
        <v>91117</v>
      </c>
      <c r="B79711" t="s">
        <v>93295</v>
      </c>
      <c r="C79711" t="s">
        <v>93296</v>
      </c>
      <c r="D79711" t="s">
        <v>93561</v>
      </c>
      <c r="E79711" t="s">
        <v>93562</v>
      </c>
      <c r="F79711" t="s">
        <v>93563</v>
      </c>
    </row>
    <row r="79712" spans="1:6" x14ac:dyDescent="0.2">
      <c r="A79712" t="s">
        <v>91117</v>
      </c>
      <c r="B79712" t="s">
        <v>93295</v>
      </c>
      <c r="C79712" t="s">
        <v>93296</v>
      </c>
      <c r="D79712" t="s">
        <v>21390</v>
      </c>
      <c r="E79712" t="s">
        <v>21391</v>
      </c>
      <c r="F79712" t="s">
        <v>21392</v>
      </c>
    </row>
    <row r="79713" spans="1:6" x14ac:dyDescent="0.2">
      <c r="A79713" t="s">
        <v>91117</v>
      </c>
      <c r="B79713" t="s">
        <v>93295</v>
      </c>
      <c r="C79713" t="s">
        <v>93296</v>
      </c>
      <c r="D79713" t="s">
        <v>93564</v>
      </c>
      <c r="E79713" t="s">
        <v>93565</v>
      </c>
      <c r="F79713" t="s">
        <v>93566</v>
      </c>
    </row>
    <row r="79714" spans="1:6" x14ac:dyDescent="0.2">
      <c r="A79714" t="s">
        <v>91117</v>
      </c>
      <c r="B79714" t="s">
        <v>93295</v>
      </c>
      <c r="C79714" t="s">
        <v>93296</v>
      </c>
      <c r="D79714" t="s">
        <v>91241</v>
      </c>
      <c r="E79714" t="s">
        <v>91242</v>
      </c>
      <c r="F79714" t="s">
        <v>91243</v>
      </c>
    </row>
    <row r="79715" spans="1:6" x14ac:dyDescent="0.2">
      <c r="A79715" t="s">
        <v>91117</v>
      </c>
      <c r="B79715" t="s">
        <v>93295</v>
      </c>
      <c r="C79715" t="s">
        <v>93296</v>
      </c>
      <c r="D79715" t="s">
        <v>93554</v>
      </c>
      <c r="E79715" t="s">
        <v>93555</v>
      </c>
      <c r="F79715" t="s">
        <v>93556</v>
      </c>
    </row>
    <row r="79716" spans="1:6" x14ac:dyDescent="0.2">
      <c r="A79716" t="s">
        <v>91117</v>
      </c>
      <c r="B79716" t="s">
        <v>93295</v>
      </c>
      <c r="C79716" t="s">
        <v>93296</v>
      </c>
      <c r="D79716" t="s">
        <v>91245</v>
      </c>
      <c r="E79716" t="s">
        <v>91246</v>
      </c>
      <c r="F79716" t="s">
        <v>93557</v>
      </c>
    </row>
    <row r="79717" spans="1:6" x14ac:dyDescent="0.2">
      <c r="A79717" t="s">
        <v>91117</v>
      </c>
      <c r="B79717" t="s">
        <v>93295</v>
      </c>
      <c r="C79717" t="s">
        <v>93296</v>
      </c>
      <c r="D79717" t="s">
        <v>93558</v>
      </c>
      <c r="E79717" t="s">
        <v>93559</v>
      </c>
      <c r="F79717" t="s">
        <v>93560</v>
      </c>
    </row>
    <row r="79718" spans="1:6" x14ac:dyDescent="0.2">
      <c r="A79718" t="s">
        <v>91117</v>
      </c>
      <c r="B79718" t="s">
        <v>93295</v>
      </c>
      <c r="C79718" t="s">
        <v>93296</v>
      </c>
      <c r="D79718" t="s">
        <v>21363</v>
      </c>
      <c r="E79718" t="s">
        <v>21364</v>
      </c>
      <c r="F79718" t="s">
        <v>21365</v>
      </c>
    </row>
    <row r="79719" spans="1:6" x14ac:dyDescent="0.2">
      <c r="A79719" t="s">
        <v>91117</v>
      </c>
      <c r="B79719" t="s">
        <v>93295</v>
      </c>
      <c r="C79719" t="s">
        <v>93296</v>
      </c>
      <c r="D79719" t="s">
        <v>91251</v>
      </c>
      <c r="E79719" t="s">
        <v>91252</v>
      </c>
      <c r="F79719" t="s">
        <v>91253</v>
      </c>
    </row>
    <row r="79720" spans="1:6" x14ac:dyDescent="0.2">
      <c r="A79720" t="s">
        <v>91117</v>
      </c>
      <c r="B79720" t="s">
        <v>93295</v>
      </c>
      <c r="C79720" t="s">
        <v>93296</v>
      </c>
      <c r="D79720" t="s">
        <v>93567</v>
      </c>
      <c r="E79720" t="s">
        <v>93568</v>
      </c>
      <c r="F79720" t="s">
        <v>93569</v>
      </c>
    </row>
    <row r="79721" spans="1:6" x14ac:dyDescent="0.2">
      <c r="A79721" t="s">
        <v>91117</v>
      </c>
      <c r="B79721" t="s">
        <v>93295</v>
      </c>
      <c r="C79721" t="s">
        <v>93296</v>
      </c>
      <c r="D79721" t="s">
        <v>93570</v>
      </c>
      <c r="E79721" t="s">
        <v>93571</v>
      </c>
      <c r="F79721" t="s">
        <v>93572</v>
      </c>
    </row>
    <row r="79722" spans="1:6" x14ac:dyDescent="0.2">
      <c r="A79722" t="s">
        <v>91117</v>
      </c>
      <c r="B79722" t="s">
        <v>93295</v>
      </c>
      <c r="C79722" t="s">
        <v>93296</v>
      </c>
      <c r="D79722" t="s">
        <v>93573</v>
      </c>
      <c r="E79722" t="s">
        <v>93574</v>
      </c>
      <c r="F79722" t="s">
        <v>93575</v>
      </c>
    </row>
    <row r="79723" spans="1:6" x14ac:dyDescent="0.2">
      <c r="A79723" t="s">
        <v>91117</v>
      </c>
      <c r="B79723" t="s">
        <v>93295</v>
      </c>
      <c r="C79723" t="s">
        <v>93296</v>
      </c>
      <c r="D79723" t="s">
        <v>93576</v>
      </c>
      <c r="E79723" t="s">
        <v>93577</v>
      </c>
      <c r="F79723" t="s">
        <v>93578</v>
      </c>
    </row>
    <row r="79724" spans="1:6" x14ac:dyDescent="0.2">
      <c r="A79724" t="s">
        <v>91117</v>
      </c>
      <c r="B79724" t="s">
        <v>93295</v>
      </c>
      <c r="C79724" t="s">
        <v>93296</v>
      </c>
      <c r="D79724" t="s">
        <v>93579</v>
      </c>
      <c r="E79724" t="s">
        <v>93580</v>
      </c>
      <c r="F79724" t="s">
        <v>93581</v>
      </c>
    </row>
    <row r="79725" spans="1:6" x14ac:dyDescent="0.2">
      <c r="A79725" t="s">
        <v>91117</v>
      </c>
      <c r="B79725" t="s">
        <v>93295</v>
      </c>
      <c r="C79725" t="s">
        <v>93296</v>
      </c>
      <c r="D79725" t="s">
        <v>93582</v>
      </c>
      <c r="E79725" t="s">
        <v>93583</v>
      </c>
      <c r="F79725" t="s">
        <v>93584</v>
      </c>
    </row>
    <row r="79726" spans="1:6" x14ac:dyDescent="0.2">
      <c r="A79726" t="s">
        <v>91117</v>
      </c>
      <c r="B79726" t="s">
        <v>93295</v>
      </c>
      <c r="C79726" t="s">
        <v>93296</v>
      </c>
      <c r="D79726" t="s">
        <v>93585</v>
      </c>
      <c r="E79726" t="s">
        <v>93586</v>
      </c>
      <c r="F79726" t="s">
        <v>93587</v>
      </c>
    </row>
    <row r="79727" spans="1:6" x14ac:dyDescent="0.2">
      <c r="A79727" t="s">
        <v>91117</v>
      </c>
      <c r="B79727" t="s">
        <v>93295</v>
      </c>
      <c r="C79727" t="s">
        <v>93296</v>
      </c>
      <c r="D79727" t="s">
        <v>93573</v>
      </c>
      <c r="E79727" t="s">
        <v>93574</v>
      </c>
      <c r="F79727" t="s">
        <v>93575</v>
      </c>
    </row>
    <row r="79728" spans="1:6" x14ac:dyDescent="0.2">
      <c r="A79728" t="s">
        <v>91117</v>
      </c>
      <c r="B79728" t="s">
        <v>93295</v>
      </c>
      <c r="C79728" t="s">
        <v>93296</v>
      </c>
      <c r="D79728" t="s">
        <v>93567</v>
      </c>
      <c r="E79728" t="s">
        <v>93568</v>
      </c>
      <c r="F79728" t="s">
        <v>93569</v>
      </c>
    </row>
    <row r="79729" spans="1:6" x14ac:dyDescent="0.2">
      <c r="A79729" t="s">
        <v>91117</v>
      </c>
      <c r="B79729" t="s">
        <v>93295</v>
      </c>
      <c r="C79729" t="s">
        <v>93296</v>
      </c>
      <c r="D79729" t="s">
        <v>92695</v>
      </c>
      <c r="E79729" t="s">
        <v>92696</v>
      </c>
      <c r="F79729" t="s">
        <v>92697</v>
      </c>
    </row>
    <row r="79730" spans="1:6" x14ac:dyDescent="0.2">
      <c r="A79730" t="s">
        <v>91117</v>
      </c>
      <c r="B79730" t="s">
        <v>93295</v>
      </c>
      <c r="C79730" t="s">
        <v>93296</v>
      </c>
      <c r="D79730" t="s">
        <v>42342</v>
      </c>
      <c r="E79730" t="s">
        <v>42343</v>
      </c>
      <c r="F79730" t="s">
        <v>93538</v>
      </c>
    </row>
    <row r="79731" spans="1:6" x14ac:dyDescent="0.2">
      <c r="A79731" t="s">
        <v>91117</v>
      </c>
      <c r="B79731" t="s">
        <v>93295</v>
      </c>
      <c r="C79731" t="s">
        <v>93296</v>
      </c>
      <c r="D79731" t="s">
        <v>91257</v>
      </c>
      <c r="E79731" t="s">
        <v>91258</v>
      </c>
      <c r="F79731" t="s">
        <v>91259</v>
      </c>
    </row>
    <row r="79732" spans="1:6" x14ac:dyDescent="0.2">
      <c r="A79732" t="s">
        <v>91117</v>
      </c>
      <c r="B79732" t="s">
        <v>93295</v>
      </c>
      <c r="C79732" t="s">
        <v>93296</v>
      </c>
      <c r="D79732" t="s">
        <v>91260</v>
      </c>
      <c r="E79732" t="s">
        <v>91261</v>
      </c>
      <c r="F79732" t="s">
        <v>91262</v>
      </c>
    </row>
    <row r="79733" spans="1:6" x14ac:dyDescent="0.2">
      <c r="A79733" t="s">
        <v>91117</v>
      </c>
      <c r="B79733" t="s">
        <v>93588</v>
      </c>
      <c r="C79733" t="s">
        <v>93589</v>
      </c>
      <c r="D79733" t="s">
        <v>16000</v>
      </c>
      <c r="E79733" t="s">
        <v>16001</v>
      </c>
      <c r="F79733" t="s">
        <v>92118</v>
      </c>
    </row>
    <row r="79734" spans="1:6" x14ac:dyDescent="0.2">
      <c r="A79734" t="s">
        <v>91117</v>
      </c>
      <c r="B79734" t="s">
        <v>93588</v>
      </c>
      <c r="C79734" t="s">
        <v>93589</v>
      </c>
      <c r="D79734" t="s">
        <v>18230</v>
      </c>
      <c r="E79734" t="s">
        <v>18231</v>
      </c>
      <c r="F79734" t="s">
        <v>21467</v>
      </c>
    </row>
    <row r="79735" spans="1:6" x14ac:dyDescent="0.2">
      <c r="A79735" t="s">
        <v>91117</v>
      </c>
      <c r="B79735" t="s">
        <v>93588</v>
      </c>
      <c r="C79735" t="s">
        <v>93589</v>
      </c>
      <c r="D79735" t="s">
        <v>24519</v>
      </c>
      <c r="E79735" t="s">
        <v>24520</v>
      </c>
      <c r="F79735" t="s">
        <v>93590</v>
      </c>
    </row>
    <row r="79736" spans="1:6" x14ac:dyDescent="0.2">
      <c r="A79736" t="s">
        <v>91117</v>
      </c>
      <c r="B79736" t="s">
        <v>93588</v>
      </c>
      <c r="C79736" t="s">
        <v>93589</v>
      </c>
      <c r="D79736" t="s">
        <v>16078</v>
      </c>
      <c r="E79736" t="s">
        <v>16079</v>
      </c>
      <c r="F79736" t="s">
        <v>16080</v>
      </c>
    </row>
    <row r="79737" spans="1:6" x14ac:dyDescent="0.2">
      <c r="A79737" t="s">
        <v>91117</v>
      </c>
      <c r="B79737" t="s">
        <v>93588</v>
      </c>
      <c r="C79737" t="s">
        <v>93589</v>
      </c>
      <c r="D79737" t="s">
        <v>93591</v>
      </c>
      <c r="E79737" t="s">
        <v>93592</v>
      </c>
      <c r="F79737" t="s">
        <v>93593</v>
      </c>
    </row>
    <row r="79738" spans="1:6" x14ac:dyDescent="0.2">
      <c r="A79738" t="s">
        <v>91117</v>
      </c>
      <c r="B79738" t="s">
        <v>93588</v>
      </c>
      <c r="C79738" t="s">
        <v>93589</v>
      </c>
      <c r="D79738" t="s">
        <v>91784</v>
      </c>
      <c r="E79738" t="s">
        <v>91785</v>
      </c>
      <c r="F79738" t="s">
        <v>91786</v>
      </c>
    </row>
    <row r="79739" spans="1:6" x14ac:dyDescent="0.2">
      <c r="A79739" t="s">
        <v>91117</v>
      </c>
      <c r="B79739" t="s">
        <v>93588</v>
      </c>
      <c r="C79739" t="s">
        <v>93589</v>
      </c>
      <c r="D79739" t="s">
        <v>93594</v>
      </c>
      <c r="E79739" t="s">
        <v>93595</v>
      </c>
      <c r="F79739" t="s">
        <v>93596</v>
      </c>
    </row>
    <row r="79740" spans="1:6" x14ac:dyDescent="0.2">
      <c r="A79740" t="s">
        <v>91117</v>
      </c>
      <c r="B79740" t="s">
        <v>93588</v>
      </c>
      <c r="C79740" t="s">
        <v>93589</v>
      </c>
      <c r="D79740" t="s">
        <v>93597</v>
      </c>
      <c r="E79740" t="s">
        <v>93598</v>
      </c>
      <c r="F79740" t="s">
        <v>93599</v>
      </c>
    </row>
    <row r="79741" spans="1:6" x14ac:dyDescent="0.2">
      <c r="A79741" t="s">
        <v>91117</v>
      </c>
      <c r="B79741" t="s">
        <v>93588</v>
      </c>
      <c r="C79741" t="s">
        <v>93589</v>
      </c>
      <c r="D79741" t="s">
        <v>19790</v>
      </c>
      <c r="E79741" t="s">
        <v>19791</v>
      </c>
      <c r="F79741" t="s">
        <v>19792</v>
      </c>
    </row>
    <row r="79742" spans="1:6" x14ac:dyDescent="0.2">
      <c r="A79742" t="s">
        <v>91117</v>
      </c>
      <c r="B79742" t="s">
        <v>93588</v>
      </c>
      <c r="C79742" t="s">
        <v>93589</v>
      </c>
      <c r="D79742" t="s">
        <v>15898</v>
      </c>
      <c r="E79742" t="s">
        <v>15899</v>
      </c>
      <c r="F79742" t="s">
        <v>15900</v>
      </c>
    </row>
    <row r="79743" spans="1:6" x14ac:dyDescent="0.2">
      <c r="A79743" t="s">
        <v>91117</v>
      </c>
      <c r="B79743" t="s">
        <v>93588</v>
      </c>
      <c r="C79743" t="s">
        <v>93589</v>
      </c>
      <c r="D79743" t="s">
        <v>24546</v>
      </c>
      <c r="E79743" t="s">
        <v>24547</v>
      </c>
      <c r="F79743" t="s">
        <v>93600</v>
      </c>
    </row>
    <row r="79744" spans="1:6" x14ac:dyDescent="0.2">
      <c r="A79744" t="s">
        <v>91117</v>
      </c>
      <c r="B79744" t="s">
        <v>93588</v>
      </c>
      <c r="C79744" t="s">
        <v>93589</v>
      </c>
      <c r="D79744" t="s">
        <v>16795</v>
      </c>
      <c r="E79744" t="s">
        <v>16796</v>
      </c>
      <c r="F79744" t="s">
        <v>91105</v>
      </c>
    </row>
    <row r="79745" spans="1:6" x14ac:dyDescent="0.2">
      <c r="A79745" t="s">
        <v>91117</v>
      </c>
      <c r="B79745" t="s">
        <v>93588</v>
      </c>
      <c r="C79745" t="s">
        <v>93589</v>
      </c>
      <c r="D79745" t="s">
        <v>93601</v>
      </c>
      <c r="E79745" t="s">
        <v>93602</v>
      </c>
      <c r="F79745" t="s">
        <v>93603</v>
      </c>
    </row>
    <row r="79746" spans="1:6" x14ac:dyDescent="0.2">
      <c r="A79746" t="s">
        <v>91117</v>
      </c>
      <c r="B79746" t="s">
        <v>93588</v>
      </c>
      <c r="C79746" t="s">
        <v>93589</v>
      </c>
      <c r="D79746" t="s">
        <v>92448</v>
      </c>
      <c r="E79746" t="s">
        <v>92449</v>
      </c>
      <c r="F79746" t="s">
        <v>92450</v>
      </c>
    </row>
    <row r="79747" spans="1:6" x14ac:dyDescent="0.2">
      <c r="A79747" t="s">
        <v>91117</v>
      </c>
      <c r="B79747" t="s">
        <v>93588</v>
      </c>
      <c r="C79747" t="s">
        <v>93589</v>
      </c>
      <c r="D79747" t="s">
        <v>93604</v>
      </c>
      <c r="E79747" t="s">
        <v>93605</v>
      </c>
      <c r="F79747" t="s">
        <v>93606</v>
      </c>
    </row>
    <row r="79748" spans="1:6" x14ac:dyDescent="0.2">
      <c r="A79748" t="s">
        <v>91117</v>
      </c>
      <c r="B79748" t="s">
        <v>93588</v>
      </c>
      <c r="C79748" t="s">
        <v>93589</v>
      </c>
      <c r="D79748" t="s">
        <v>93607</v>
      </c>
      <c r="E79748" t="s">
        <v>93608</v>
      </c>
      <c r="F79748" t="s">
        <v>93609</v>
      </c>
    </row>
    <row r="79749" spans="1:6" x14ac:dyDescent="0.2">
      <c r="A79749" t="s">
        <v>91117</v>
      </c>
      <c r="B79749" t="s">
        <v>93588</v>
      </c>
      <c r="C79749" t="s">
        <v>93589</v>
      </c>
      <c r="D79749" t="s">
        <v>15645</v>
      </c>
      <c r="E79749" t="s">
        <v>15646</v>
      </c>
      <c r="F79749" t="s">
        <v>93610</v>
      </c>
    </row>
    <row r="79750" spans="1:6" x14ac:dyDescent="0.2">
      <c r="A79750" t="s">
        <v>91117</v>
      </c>
      <c r="B79750" t="s">
        <v>93588</v>
      </c>
      <c r="C79750" t="s">
        <v>93589</v>
      </c>
      <c r="D79750" t="s">
        <v>16257</v>
      </c>
      <c r="E79750" t="s">
        <v>16258</v>
      </c>
      <c r="F79750" t="s">
        <v>16259</v>
      </c>
    </row>
    <row r="79751" spans="1:6" x14ac:dyDescent="0.2">
      <c r="A79751" t="s">
        <v>91117</v>
      </c>
      <c r="B79751" t="s">
        <v>93588</v>
      </c>
      <c r="C79751" t="s">
        <v>93589</v>
      </c>
      <c r="D79751" t="s">
        <v>16296</v>
      </c>
      <c r="E79751" t="s">
        <v>16297</v>
      </c>
      <c r="F79751" t="s">
        <v>16298</v>
      </c>
    </row>
    <row r="79752" spans="1:6" x14ac:dyDescent="0.2">
      <c r="A79752" t="s">
        <v>91117</v>
      </c>
      <c r="B79752" t="s">
        <v>93588</v>
      </c>
      <c r="C79752" t="s">
        <v>93589</v>
      </c>
      <c r="D79752" t="s">
        <v>93611</v>
      </c>
      <c r="E79752" t="s">
        <v>93612</v>
      </c>
      <c r="F79752" t="s">
        <v>93613</v>
      </c>
    </row>
    <row r="79753" spans="1:6" x14ac:dyDescent="0.2">
      <c r="A79753" t="s">
        <v>91117</v>
      </c>
      <c r="B79753" t="s">
        <v>93588</v>
      </c>
      <c r="C79753" t="s">
        <v>93589</v>
      </c>
      <c r="D79753" t="s">
        <v>93614</v>
      </c>
      <c r="E79753" t="s">
        <v>93615</v>
      </c>
      <c r="F79753" t="s">
        <v>93616</v>
      </c>
    </row>
    <row r="79754" spans="1:6" x14ac:dyDescent="0.2">
      <c r="A79754" t="s">
        <v>91117</v>
      </c>
      <c r="B79754" t="s">
        <v>93588</v>
      </c>
      <c r="C79754" t="s">
        <v>93589</v>
      </c>
      <c r="D79754" t="s">
        <v>91886</v>
      </c>
      <c r="E79754" t="s">
        <v>91887</v>
      </c>
      <c r="F79754" t="s">
        <v>91888</v>
      </c>
    </row>
    <row r="79755" spans="1:6" x14ac:dyDescent="0.2">
      <c r="A79755" t="s">
        <v>91117</v>
      </c>
      <c r="B79755" t="s">
        <v>93588</v>
      </c>
      <c r="C79755" t="s">
        <v>93589</v>
      </c>
      <c r="D79755" t="s">
        <v>16317</v>
      </c>
      <c r="E79755" t="s">
        <v>16318</v>
      </c>
      <c r="F79755" t="s">
        <v>16319</v>
      </c>
    </row>
    <row r="79756" spans="1:6" x14ac:dyDescent="0.2">
      <c r="A79756" t="s">
        <v>91117</v>
      </c>
      <c r="B79756" t="s">
        <v>93588</v>
      </c>
      <c r="C79756" t="s">
        <v>93589</v>
      </c>
      <c r="D79756" t="s">
        <v>91913</v>
      </c>
      <c r="E79756" t="s">
        <v>91914</v>
      </c>
      <c r="F79756" t="s">
        <v>93617</v>
      </c>
    </row>
    <row r="79757" spans="1:6" x14ac:dyDescent="0.2">
      <c r="A79757" t="s">
        <v>91117</v>
      </c>
      <c r="B79757" t="s">
        <v>93588</v>
      </c>
      <c r="C79757" t="s">
        <v>93589</v>
      </c>
      <c r="D79757" t="s">
        <v>93208</v>
      </c>
      <c r="E79757" t="s">
        <v>93209</v>
      </c>
      <c r="F79757" t="s">
        <v>93210</v>
      </c>
    </row>
    <row r="79758" spans="1:6" x14ac:dyDescent="0.2">
      <c r="A79758" t="s">
        <v>91117</v>
      </c>
      <c r="B79758" t="s">
        <v>93588</v>
      </c>
      <c r="C79758" t="s">
        <v>93589</v>
      </c>
      <c r="D79758" t="s">
        <v>93618</v>
      </c>
      <c r="E79758" t="s">
        <v>93619</v>
      </c>
      <c r="F79758" t="s">
        <v>93620</v>
      </c>
    </row>
    <row r="79759" spans="1:6" x14ac:dyDescent="0.2">
      <c r="A79759" t="s">
        <v>91117</v>
      </c>
      <c r="B79759" t="s">
        <v>93588</v>
      </c>
      <c r="C79759" t="s">
        <v>93589</v>
      </c>
      <c r="D79759" t="s">
        <v>91993</v>
      </c>
      <c r="E79759" t="s">
        <v>91994</v>
      </c>
      <c r="F79759" t="s">
        <v>91995</v>
      </c>
    </row>
    <row r="79760" spans="1:6" x14ac:dyDescent="0.2">
      <c r="A79760" t="s">
        <v>91117</v>
      </c>
      <c r="B79760" t="s">
        <v>93588</v>
      </c>
      <c r="C79760" t="s">
        <v>93589</v>
      </c>
      <c r="D79760" t="s">
        <v>75655</v>
      </c>
      <c r="E79760" t="s">
        <v>75656</v>
      </c>
      <c r="F79760" t="s">
        <v>75657</v>
      </c>
    </row>
    <row r="79761" spans="1:6" x14ac:dyDescent="0.2">
      <c r="A79761" t="s">
        <v>91117</v>
      </c>
      <c r="B79761" t="s">
        <v>93588</v>
      </c>
      <c r="C79761" t="s">
        <v>93589</v>
      </c>
      <c r="D79761" t="s">
        <v>25296</v>
      </c>
      <c r="E79761" t="s">
        <v>25297</v>
      </c>
      <c r="F79761" t="s">
        <v>25298</v>
      </c>
    </row>
    <row r="79762" spans="1:6" x14ac:dyDescent="0.2">
      <c r="A79762" t="s">
        <v>91117</v>
      </c>
      <c r="B79762" t="s">
        <v>93588</v>
      </c>
      <c r="C79762" t="s">
        <v>93589</v>
      </c>
      <c r="D79762" t="s">
        <v>93621</v>
      </c>
      <c r="E79762" t="s">
        <v>93622</v>
      </c>
      <c r="F79762" t="s">
        <v>93623</v>
      </c>
    </row>
    <row r="79763" spans="1:6" x14ac:dyDescent="0.2">
      <c r="A79763" t="s">
        <v>91117</v>
      </c>
      <c r="B79763" t="s">
        <v>93588</v>
      </c>
      <c r="C79763" t="s">
        <v>93589</v>
      </c>
      <c r="D79763" t="s">
        <v>93624</v>
      </c>
      <c r="E79763" t="s">
        <v>93625</v>
      </c>
      <c r="F79763" t="s">
        <v>93626</v>
      </c>
    </row>
    <row r="79764" spans="1:6" x14ac:dyDescent="0.2">
      <c r="A79764" t="s">
        <v>91117</v>
      </c>
      <c r="B79764" t="s">
        <v>93588</v>
      </c>
      <c r="C79764" t="s">
        <v>93589</v>
      </c>
      <c r="D79764" t="s">
        <v>93627</v>
      </c>
      <c r="E79764" t="s">
        <v>93628</v>
      </c>
      <c r="F79764" t="s">
        <v>93629</v>
      </c>
    </row>
    <row r="79765" spans="1:6" x14ac:dyDescent="0.2">
      <c r="A79765" t="s">
        <v>91117</v>
      </c>
      <c r="B79765" t="s">
        <v>93588</v>
      </c>
      <c r="C79765" t="s">
        <v>93589</v>
      </c>
      <c r="D79765" t="s">
        <v>93630</v>
      </c>
      <c r="E79765" t="s">
        <v>93631</v>
      </c>
      <c r="F79765" t="s">
        <v>93632</v>
      </c>
    </row>
    <row r="79766" spans="1:6" x14ac:dyDescent="0.2">
      <c r="A79766" t="s">
        <v>91117</v>
      </c>
      <c r="B79766" t="s">
        <v>93588</v>
      </c>
      <c r="C79766" t="s">
        <v>93589</v>
      </c>
      <c r="D79766" t="s">
        <v>23402</v>
      </c>
      <c r="E79766" t="s">
        <v>23403</v>
      </c>
      <c r="F79766" t="s">
        <v>23404</v>
      </c>
    </row>
    <row r="79767" spans="1:6" x14ac:dyDescent="0.2">
      <c r="A79767" t="s">
        <v>91117</v>
      </c>
      <c r="B79767" t="s">
        <v>93633</v>
      </c>
      <c r="C79767" t="s">
        <v>93634</v>
      </c>
      <c r="D79767" t="s">
        <v>98</v>
      </c>
      <c r="E79767" t="s">
        <v>99</v>
      </c>
      <c r="F79767" t="s">
        <v>100</v>
      </c>
    </row>
    <row r="79768" spans="1:6" x14ac:dyDescent="0.2">
      <c r="A79768" t="s">
        <v>91117</v>
      </c>
      <c r="B79768" t="s">
        <v>93633</v>
      </c>
      <c r="C79768" t="s">
        <v>93634</v>
      </c>
      <c r="D79768" t="s">
        <v>117</v>
      </c>
      <c r="E79768" t="s">
        <v>118</v>
      </c>
      <c r="F79768" t="s">
        <v>93635</v>
      </c>
    </row>
    <row r="79769" spans="1:6" x14ac:dyDescent="0.2">
      <c r="A79769" t="s">
        <v>91117</v>
      </c>
      <c r="B79769" t="s">
        <v>93633</v>
      </c>
      <c r="C79769" t="s">
        <v>93634</v>
      </c>
      <c r="D79769" t="s">
        <v>15503</v>
      </c>
      <c r="E79769" t="s">
        <v>15504</v>
      </c>
      <c r="F79769" t="s">
        <v>16003</v>
      </c>
    </row>
    <row r="79770" spans="1:6" x14ac:dyDescent="0.2">
      <c r="A79770" t="s">
        <v>91117</v>
      </c>
      <c r="B79770" t="s">
        <v>93633</v>
      </c>
      <c r="C79770" t="s">
        <v>93634</v>
      </c>
      <c r="D79770" t="s">
        <v>16004</v>
      </c>
      <c r="E79770" t="s">
        <v>16005</v>
      </c>
      <c r="F79770" t="s">
        <v>19887</v>
      </c>
    </row>
    <row r="79771" spans="1:6" x14ac:dyDescent="0.2">
      <c r="A79771" t="s">
        <v>91117</v>
      </c>
      <c r="B79771" t="s">
        <v>93633</v>
      </c>
      <c r="C79771" t="s">
        <v>93634</v>
      </c>
      <c r="D79771" t="s">
        <v>16013</v>
      </c>
      <c r="E79771" t="s">
        <v>16014</v>
      </c>
      <c r="F79771" t="s">
        <v>93636</v>
      </c>
    </row>
    <row r="79772" spans="1:6" x14ac:dyDescent="0.2">
      <c r="A79772" t="s">
        <v>91117</v>
      </c>
      <c r="B79772" t="s">
        <v>93633</v>
      </c>
      <c r="C79772" t="s">
        <v>93634</v>
      </c>
      <c r="D79772" t="s">
        <v>16019</v>
      </c>
      <c r="E79772" t="s">
        <v>16020</v>
      </c>
      <c r="F79772" t="s">
        <v>16021</v>
      </c>
    </row>
    <row r="79773" spans="1:6" x14ac:dyDescent="0.2">
      <c r="A79773" t="s">
        <v>91117</v>
      </c>
      <c r="B79773" t="s">
        <v>93633</v>
      </c>
      <c r="C79773" t="s">
        <v>93634</v>
      </c>
      <c r="D79773" t="s">
        <v>2554</v>
      </c>
      <c r="E79773" t="s">
        <v>2555</v>
      </c>
      <c r="F79773" t="s">
        <v>2556</v>
      </c>
    </row>
    <row r="79774" spans="1:6" x14ac:dyDescent="0.2">
      <c r="A79774" t="s">
        <v>91117</v>
      </c>
      <c r="B79774" t="s">
        <v>93633</v>
      </c>
      <c r="C79774" t="s">
        <v>93634</v>
      </c>
      <c r="D79774" t="s">
        <v>16028</v>
      </c>
      <c r="E79774" t="s">
        <v>16029</v>
      </c>
      <c r="F79774" t="s">
        <v>16030</v>
      </c>
    </row>
    <row r="79775" spans="1:6" x14ac:dyDescent="0.2">
      <c r="A79775" t="s">
        <v>91117</v>
      </c>
      <c r="B79775" t="s">
        <v>93633</v>
      </c>
      <c r="C79775" t="s">
        <v>93634</v>
      </c>
      <c r="D79775" t="s">
        <v>16031</v>
      </c>
      <c r="E79775" t="s">
        <v>16032</v>
      </c>
      <c r="F79775" t="s">
        <v>18226</v>
      </c>
    </row>
    <row r="79776" spans="1:6" x14ac:dyDescent="0.2">
      <c r="A79776" t="s">
        <v>91117</v>
      </c>
      <c r="B79776" t="s">
        <v>93633</v>
      </c>
      <c r="C79776" t="s">
        <v>93634</v>
      </c>
      <c r="D79776" t="s">
        <v>18154</v>
      </c>
      <c r="E79776" t="s">
        <v>18155</v>
      </c>
      <c r="F79776" t="s">
        <v>18156</v>
      </c>
    </row>
    <row r="79777" spans="1:6" x14ac:dyDescent="0.2">
      <c r="A79777" t="s">
        <v>91117</v>
      </c>
      <c r="B79777" t="s">
        <v>93633</v>
      </c>
      <c r="C79777" t="s">
        <v>93634</v>
      </c>
      <c r="D79777" t="s">
        <v>20917</v>
      </c>
      <c r="E79777" t="s">
        <v>20918</v>
      </c>
      <c r="F79777" t="s">
        <v>21463</v>
      </c>
    </row>
    <row r="79778" spans="1:6" x14ac:dyDescent="0.2">
      <c r="A79778" t="s">
        <v>91117</v>
      </c>
      <c r="B79778" t="s">
        <v>93633</v>
      </c>
      <c r="C79778" t="s">
        <v>93634</v>
      </c>
      <c r="D79778" t="s">
        <v>15845</v>
      </c>
      <c r="E79778" t="s">
        <v>15846</v>
      </c>
      <c r="F79778" t="s">
        <v>93637</v>
      </c>
    </row>
    <row r="79779" spans="1:6" x14ac:dyDescent="0.2">
      <c r="A79779" t="s">
        <v>91117</v>
      </c>
      <c r="B79779" t="s">
        <v>93633</v>
      </c>
      <c r="C79779" t="s">
        <v>93634</v>
      </c>
      <c r="D79779" t="s">
        <v>16041</v>
      </c>
      <c r="E79779" t="s">
        <v>16042</v>
      </c>
      <c r="F79779" t="s">
        <v>19934</v>
      </c>
    </row>
    <row r="79780" spans="1:6" x14ac:dyDescent="0.2">
      <c r="A79780" t="s">
        <v>91117</v>
      </c>
      <c r="B79780" t="s">
        <v>93633</v>
      </c>
      <c r="C79780" t="s">
        <v>93634</v>
      </c>
      <c r="D79780" t="s">
        <v>16044</v>
      </c>
      <c r="E79780" t="s">
        <v>16045</v>
      </c>
      <c r="F79780" t="s">
        <v>17699</v>
      </c>
    </row>
    <row r="79781" spans="1:6" x14ac:dyDescent="0.2">
      <c r="A79781" t="s">
        <v>91117</v>
      </c>
      <c r="B79781" t="s">
        <v>93633</v>
      </c>
      <c r="C79781" t="s">
        <v>93634</v>
      </c>
      <c r="D79781" t="s">
        <v>16050</v>
      </c>
      <c r="E79781" t="s">
        <v>16051</v>
      </c>
      <c r="F79781" t="s">
        <v>16052</v>
      </c>
    </row>
    <row r="79782" spans="1:6" x14ac:dyDescent="0.2">
      <c r="A79782" t="s">
        <v>91117</v>
      </c>
      <c r="B79782" t="s">
        <v>93633</v>
      </c>
      <c r="C79782" t="s">
        <v>93634</v>
      </c>
      <c r="D79782" t="s">
        <v>21500</v>
      </c>
      <c r="E79782" t="s">
        <v>21501</v>
      </c>
      <c r="F79782" t="s">
        <v>21502</v>
      </c>
    </row>
    <row r="79783" spans="1:6" x14ac:dyDescent="0.2">
      <c r="A79783" t="s">
        <v>91117</v>
      </c>
      <c r="B79783" t="s">
        <v>93633</v>
      </c>
      <c r="C79783" t="s">
        <v>93634</v>
      </c>
      <c r="D79783" t="s">
        <v>16066</v>
      </c>
      <c r="E79783" t="s">
        <v>16067</v>
      </c>
      <c r="F79783" t="s">
        <v>16068</v>
      </c>
    </row>
    <row r="79784" spans="1:6" x14ac:dyDescent="0.2">
      <c r="A79784" t="s">
        <v>91117</v>
      </c>
      <c r="B79784" t="s">
        <v>93633</v>
      </c>
      <c r="C79784" t="s">
        <v>93634</v>
      </c>
      <c r="D79784" t="s">
        <v>16072</v>
      </c>
      <c r="E79784" t="s">
        <v>16073</v>
      </c>
      <c r="F79784" t="s">
        <v>16074</v>
      </c>
    </row>
    <row r="79785" spans="1:6" x14ac:dyDescent="0.2">
      <c r="A79785" t="s">
        <v>91117</v>
      </c>
      <c r="B79785" t="s">
        <v>93633</v>
      </c>
      <c r="C79785" t="s">
        <v>93634</v>
      </c>
      <c r="D79785" t="s">
        <v>16075</v>
      </c>
      <c r="E79785" t="s">
        <v>16076</v>
      </c>
      <c r="F79785" t="s">
        <v>16077</v>
      </c>
    </row>
    <row r="79786" spans="1:6" x14ac:dyDescent="0.2">
      <c r="A79786" t="s">
        <v>91117</v>
      </c>
      <c r="B79786" t="s">
        <v>93633</v>
      </c>
      <c r="C79786" t="s">
        <v>93634</v>
      </c>
      <c r="D79786" t="s">
        <v>15857</v>
      </c>
      <c r="E79786" t="s">
        <v>15858</v>
      </c>
      <c r="F79786" t="s">
        <v>15859</v>
      </c>
    </row>
    <row r="79787" spans="1:6" x14ac:dyDescent="0.2">
      <c r="A79787" t="s">
        <v>91117</v>
      </c>
      <c r="B79787" t="s">
        <v>93633</v>
      </c>
      <c r="C79787" t="s">
        <v>93634</v>
      </c>
      <c r="D79787" t="s">
        <v>24141</v>
      </c>
      <c r="E79787" t="s">
        <v>24142</v>
      </c>
      <c r="F79787" t="s">
        <v>24143</v>
      </c>
    </row>
    <row r="79788" spans="1:6" x14ac:dyDescent="0.2">
      <c r="A79788" t="s">
        <v>91117</v>
      </c>
      <c r="B79788" t="s">
        <v>93633</v>
      </c>
      <c r="C79788" t="s">
        <v>93634</v>
      </c>
      <c r="D79788" t="s">
        <v>16081</v>
      </c>
      <c r="E79788" t="s">
        <v>16082</v>
      </c>
      <c r="F79788" t="s">
        <v>16083</v>
      </c>
    </row>
    <row r="79789" spans="1:6" x14ac:dyDescent="0.2">
      <c r="A79789" t="s">
        <v>91117</v>
      </c>
      <c r="B79789" t="s">
        <v>93633</v>
      </c>
      <c r="C79789" t="s">
        <v>93634</v>
      </c>
      <c r="D79789" t="s">
        <v>93638</v>
      </c>
      <c r="E79789" t="s">
        <v>93639</v>
      </c>
      <c r="F79789" t="s">
        <v>93640</v>
      </c>
    </row>
    <row r="79790" spans="1:6" x14ac:dyDescent="0.2">
      <c r="A79790" t="s">
        <v>91117</v>
      </c>
      <c r="B79790" t="s">
        <v>93633</v>
      </c>
      <c r="C79790" t="s">
        <v>93634</v>
      </c>
      <c r="D79790" t="s">
        <v>24530</v>
      </c>
      <c r="E79790" t="s">
        <v>24531</v>
      </c>
      <c r="F79790" t="s">
        <v>24532</v>
      </c>
    </row>
    <row r="79791" spans="1:6" x14ac:dyDescent="0.2">
      <c r="A79791" t="s">
        <v>91117</v>
      </c>
      <c r="B79791" t="s">
        <v>93633</v>
      </c>
      <c r="C79791" t="s">
        <v>93634</v>
      </c>
      <c r="D79791" t="s">
        <v>16096</v>
      </c>
      <c r="E79791" t="s">
        <v>16097</v>
      </c>
      <c r="F79791" t="s">
        <v>93641</v>
      </c>
    </row>
    <row r="79792" spans="1:6" x14ac:dyDescent="0.2">
      <c r="A79792" t="s">
        <v>91117</v>
      </c>
      <c r="B79792" t="s">
        <v>93633</v>
      </c>
      <c r="C79792" t="s">
        <v>93634</v>
      </c>
      <c r="D79792" t="s">
        <v>21539</v>
      </c>
      <c r="E79792" t="s">
        <v>21540</v>
      </c>
      <c r="F79792" t="s">
        <v>93642</v>
      </c>
    </row>
    <row r="79793" spans="1:6" x14ac:dyDescent="0.2">
      <c r="A79793" t="s">
        <v>91117</v>
      </c>
      <c r="B79793" t="s">
        <v>93633</v>
      </c>
      <c r="C79793" t="s">
        <v>93634</v>
      </c>
      <c r="D79793" t="s">
        <v>16108</v>
      </c>
      <c r="E79793" t="s">
        <v>16109</v>
      </c>
      <c r="F79793" t="s">
        <v>93643</v>
      </c>
    </row>
    <row r="79794" spans="1:6" x14ac:dyDescent="0.2">
      <c r="A79794" t="s">
        <v>91117</v>
      </c>
      <c r="B79794" t="s">
        <v>93633</v>
      </c>
      <c r="C79794" t="s">
        <v>93634</v>
      </c>
      <c r="D79794" t="s">
        <v>16117</v>
      </c>
      <c r="E79794" t="s">
        <v>16118</v>
      </c>
      <c r="F79794" t="s">
        <v>16119</v>
      </c>
    </row>
    <row r="79795" spans="1:6" x14ac:dyDescent="0.2">
      <c r="A79795" t="s">
        <v>91117</v>
      </c>
      <c r="B79795" t="s">
        <v>93633</v>
      </c>
      <c r="C79795" t="s">
        <v>93634</v>
      </c>
      <c r="D79795" t="s">
        <v>92180</v>
      </c>
      <c r="E79795" t="s">
        <v>92181</v>
      </c>
      <c r="F79795" t="s">
        <v>92182</v>
      </c>
    </row>
    <row r="79796" spans="1:6" x14ac:dyDescent="0.2">
      <c r="A79796" t="s">
        <v>91117</v>
      </c>
      <c r="B79796" t="s">
        <v>93633</v>
      </c>
      <c r="C79796" t="s">
        <v>93634</v>
      </c>
      <c r="D79796" t="s">
        <v>16123</v>
      </c>
      <c r="E79796" t="s">
        <v>16124</v>
      </c>
      <c r="F79796" t="s">
        <v>16125</v>
      </c>
    </row>
    <row r="79797" spans="1:6" x14ac:dyDescent="0.2">
      <c r="A79797" t="s">
        <v>91117</v>
      </c>
      <c r="B79797" t="s">
        <v>93633</v>
      </c>
      <c r="C79797" t="s">
        <v>93634</v>
      </c>
      <c r="D79797" t="s">
        <v>93644</v>
      </c>
      <c r="E79797" t="s">
        <v>93645</v>
      </c>
      <c r="F79797" t="s">
        <v>93646</v>
      </c>
    </row>
    <row r="79798" spans="1:6" x14ac:dyDescent="0.2">
      <c r="A79798" t="s">
        <v>91117</v>
      </c>
      <c r="B79798" t="s">
        <v>93633</v>
      </c>
      <c r="C79798" t="s">
        <v>93634</v>
      </c>
      <c r="D79798" t="s">
        <v>16126</v>
      </c>
      <c r="E79798" t="s">
        <v>16127</v>
      </c>
      <c r="F79798" t="s">
        <v>93647</v>
      </c>
    </row>
    <row r="79799" spans="1:6" x14ac:dyDescent="0.2">
      <c r="A79799" t="s">
        <v>91117</v>
      </c>
      <c r="B79799" t="s">
        <v>93633</v>
      </c>
      <c r="C79799" t="s">
        <v>93634</v>
      </c>
      <c r="D79799" t="s">
        <v>16132</v>
      </c>
      <c r="E79799" t="s">
        <v>16133</v>
      </c>
      <c r="F79799" t="s">
        <v>16134</v>
      </c>
    </row>
    <row r="79800" spans="1:6" x14ac:dyDescent="0.2">
      <c r="A79800" t="s">
        <v>91117</v>
      </c>
      <c r="B79800" t="s">
        <v>93633</v>
      </c>
      <c r="C79800" t="s">
        <v>93634</v>
      </c>
      <c r="D79800" t="s">
        <v>92366</v>
      </c>
      <c r="E79800" t="s">
        <v>92367</v>
      </c>
      <c r="F79800" t="s">
        <v>92368</v>
      </c>
    </row>
    <row r="79801" spans="1:6" x14ac:dyDescent="0.2">
      <c r="A79801" t="s">
        <v>91117</v>
      </c>
      <c r="B79801" t="s">
        <v>93633</v>
      </c>
      <c r="C79801" t="s">
        <v>93634</v>
      </c>
      <c r="D79801" t="s">
        <v>16144</v>
      </c>
      <c r="E79801" t="s">
        <v>16145</v>
      </c>
      <c r="F79801" t="s">
        <v>93648</v>
      </c>
    </row>
    <row r="79802" spans="1:6" x14ac:dyDescent="0.2">
      <c r="A79802" t="s">
        <v>91117</v>
      </c>
      <c r="B79802" t="s">
        <v>93633</v>
      </c>
      <c r="C79802" t="s">
        <v>93634</v>
      </c>
      <c r="D79802" t="s">
        <v>93649</v>
      </c>
      <c r="E79802" t="s">
        <v>93650</v>
      </c>
      <c r="F79802" t="s">
        <v>93651</v>
      </c>
    </row>
    <row r="79803" spans="1:6" x14ac:dyDescent="0.2">
      <c r="A79803" t="s">
        <v>91117</v>
      </c>
      <c r="B79803" t="s">
        <v>93633</v>
      </c>
      <c r="C79803" t="s">
        <v>93634</v>
      </c>
      <c r="D79803" t="s">
        <v>17293</v>
      </c>
      <c r="E79803" t="s">
        <v>17294</v>
      </c>
      <c r="F79803" t="s">
        <v>17295</v>
      </c>
    </row>
    <row r="79804" spans="1:6" x14ac:dyDescent="0.2">
      <c r="A79804" t="s">
        <v>91117</v>
      </c>
      <c r="B79804" t="s">
        <v>93633</v>
      </c>
      <c r="C79804" t="s">
        <v>93634</v>
      </c>
      <c r="D79804" t="s">
        <v>16147</v>
      </c>
      <c r="E79804" t="s">
        <v>16148</v>
      </c>
      <c r="F79804" t="s">
        <v>16149</v>
      </c>
    </row>
    <row r="79805" spans="1:6" x14ac:dyDescent="0.2">
      <c r="A79805" t="s">
        <v>91117</v>
      </c>
      <c r="B79805" t="s">
        <v>93633</v>
      </c>
      <c r="C79805" t="s">
        <v>93634</v>
      </c>
      <c r="D79805" t="s">
        <v>15889</v>
      </c>
      <c r="E79805" t="s">
        <v>15890</v>
      </c>
      <c r="F79805" t="s">
        <v>15891</v>
      </c>
    </row>
    <row r="79806" spans="1:6" x14ac:dyDescent="0.2">
      <c r="A79806" t="s">
        <v>91117</v>
      </c>
      <c r="B79806" t="s">
        <v>93633</v>
      </c>
      <c r="C79806" t="s">
        <v>93634</v>
      </c>
      <c r="D79806" t="s">
        <v>16162</v>
      </c>
      <c r="E79806" t="s">
        <v>16163</v>
      </c>
      <c r="F79806" t="s">
        <v>16164</v>
      </c>
    </row>
    <row r="79807" spans="1:6" x14ac:dyDescent="0.2">
      <c r="A79807" t="s">
        <v>91117</v>
      </c>
      <c r="B79807" t="s">
        <v>93633</v>
      </c>
      <c r="C79807" t="s">
        <v>93634</v>
      </c>
      <c r="D79807" t="s">
        <v>92388</v>
      </c>
      <c r="E79807" t="s">
        <v>92389</v>
      </c>
      <c r="F79807" t="s">
        <v>92390</v>
      </c>
    </row>
    <row r="79808" spans="1:6" x14ac:dyDescent="0.2">
      <c r="A79808" t="s">
        <v>91117</v>
      </c>
      <c r="B79808" t="s">
        <v>93633</v>
      </c>
      <c r="C79808" t="s">
        <v>93634</v>
      </c>
      <c r="D79808" t="s">
        <v>87828</v>
      </c>
      <c r="E79808" t="s">
        <v>87829</v>
      </c>
      <c r="F79808" t="s">
        <v>87830</v>
      </c>
    </row>
    <row r="79809" spans="1:6" x14ac:dyDescent="0.2">
      <c r="A79809" t="s">
        <v>91117</v>
      </c>
      <c r="B79809" t="s">
        <v>93633</v>
      </c>
      <c r="C79809" t="s">
        <v>93634</v>
      </c>
      <c r="D79809" t="s">
        <v>21575</v>
      </c>
      <c r="E79809" t="s">
        <v>21576</v>
      </c>
      <c r="F79809" t="s">
        <v>21577</v>
      </c>
    </row>
    <row r="79810" spans="1:6" x14ac:dyDescent="0.2">
      <c r="A79810" t="s">
        <v>91117</v>
      </c>
      <c r="B79810" t="s">
        <v>93633</v>
      </c>
      <c r="C79810" t="s">
        <v>93634</v>
      </c>
      <c r="D79810" t="s">
        <v>24436</v>
      </c>
      <c r="E79810" t="s">
        <v>24437</v>
      </c>
      <c r="F79810" t="s">
        <v>24438</v>
      </c>
    </row>
    <row r="79811" spans="1:6" x14ac:dyDescent="0.2">
      <c r="A79811" t="s">
        <v>91117</v>
      </c>
      <c r="B79811" t="s">
        <v>93633</v>
      </c>
      <c r="C79811" t="s">
        <v>93634</v>
      </c>
      <c r="D79811" t="s">
        <v>24549</v>
      </c>
      <c r="E79811" t="s">
        <v>24550</v>
      </c>
      <c r="F79811" t="s">
        <v>24551</v>
      </c>
    </row>
    <row r="79812" spans="1:6" x14ac:dyDescent="0.2">
      <c r="A79812" t="s">
        <v>91117</v>
      </c>
      <c r="B79812" t="s">
        <v>93633</v>
      </c>
      <c r="C79812" t="s">
        <v>93634</v>
      </c>
      <c r="D79812" t="s">
        <v>92409</v>
      </c>
      <c r="E79812" t="s">
        <v>92410</v>
      </c>
      <c r="F79812" t="s">
        <v>92411</v>
      </c>
    </row>
    <row r="79813" spans="1:6" x14ac:dyDescent="0.2">
      <c r="A79813" t="s">
        <v>91117</v>
      </c>
      <c r="B79813" t="s">
        <v>93633</v>
      </c>
      <c r="C79813" t="s">
        <v>93634</v>
      </c>
      <c r="D79813" t="s">
        <v>17169</v>
      </c>
      <c r="E79813" t="s">
        <v>17170</v>
      </c>
      <c r="F79813" t="s">
        <v>17171</v>
      </c>
    </row>
    <row r="79814" spans="1:6" x14ac:dyDescent="0.2">
      <c r="A79814" t="s">
        <v>91117</v>
      </c>
      <c r="B79814" t="s">
        <v>93633</v>
      </c>
      <c r="C79814" t="s">
        <v>93634</v>
      </c>
      <c r="D79814" t="s">
        <v>91798</v>
      </c>
      <c r="E79814" t="s">
        <v>91799</v>
      </c>
      <c r="F79814" t="s">
        <v>91800</v>
      </c>
    </row>
    <row r="79815" spans="1:6" x14ac:dyDescent="0.2">
      <c r="A79815" t="s">
        <v>91117</v>
      </c>
      <c r="B79815" t="s">
        <v>93633</v>
      </c>
      <c r="C79815" t="s">
        <v>93634</v>
      </c>
      <c r="D79815" t="s">
        <v>23184</v>
      </c>
      <c r="E79815" t="s">
        <v>23185</v>
      </c>
      <c r="F79815" t="s">
        <v>23186</v>
      </c>
    </row>
    <row r="79816" spans="1:6" x14ac:dyDescent="0.2">
      <c r="A79816" t="s">
        <v>91117</v>
      </c>
      <c r="B79816" t="s">
        <v>93633</v>
      </c>
      <c r="C79816" t="s">
        <v>93634</v>
      </c>
      <c r="D79816" t="s">
        <v>16238</v>
      </c>
      <c r="E79816" t="s">
        <v>16239</v>
      </c>
      <c r="F79816" t="s">
        <v>16240</v>
      </c>
    </row>
    <row r="79817" spans="1:6" x14ac:dyDescent="0.2">
      <c r="A79817" t="s">
        <v>91117</v>
      </c>
      <c r="B79817" t="s">
        <v>93633</v>
      </c>
      <c r="C79817" t="s">
        <v>93634</v>
      </c>
      <c r="D79817" t="s">
        <v>23384</v>
      </c>
      <c r="E79817" t="s">
        <v>23385</v>
      </c>
      <c r="F79817" t="s">
        <v>23386</v>
      </c>
    </row>
    <row r="79818" spans="1:6" x14ac:dyDescent="0.2">
      <c r="A79818" t="s">
        <v>91117</v>
      </c>
      <c r="B79818" t="s">
        <v>93633</v>
      </c>
      <c r="C79818" t="s">
        <v>93634</v>
      </c>
      <c r="D79818" t="s">
        <v>8984</v>
      </c>
      <c r="E79818" t="s">
        <v>8985</v>
      </c>
      <c r="F79818" t="s">
        <v>93652</v>
      </c>
    </row>
    <row r="79819" spans="1:6" x14ac:dyDescent="0.2">
      <c r="A79819" t="s">
        <v>91117</v>
      </c>
      <c r="B79819" t="s">
        <v>93633</v>
      </c>
      <c r="C79819" t="s">
        <v>93634</v>
      </c>
      <c r="D79819" t="s">
        <v>93653</v>
      </c>
      <c r="E79819" t="s">
        <v>93654</v>
      </c>
      <c r="F79819" t="s">
        <v>93655</v>
      </c>
    </row>
    <row r="79820" spans="1:6" x14ac:dyDescent="0.2">
      <c r="A79820" t="s">
        <v>91117</v>
      </c>
      <c r="B79820" t="s">
        <v>93633</v>
      </c>
      <c r="C79820" t="s">
        <v>93634</v>
      </c>
      <c r="D79820" t="s">
        <v>33898</v>
      </c>
      <c r="E79820" t="s">
        <v>33899</v>
      </c>
      <c r="F79820" t="s">
        <v>33900</v>
      </c>
    </row>
    <row r="79821" spans="1:6" x14ac:dyDescent="0.2">
      <c r="A79821" t="s">
        <v>91117</v>
      </c>
      <c r="B79821" t="s">
        <v>93633</v>
      </c>
      <c r="C79821" t="s">
        <v>93634</v>
      </c>
      <c r="D79821" t="s">
        <v>16421</v>
      </c>
      <c r="E79821" t="s">
        <v>16422</v>
      </c>
      <c r="F79821" t="s">
        <v>16423</v>
      </c>
    </row>
    <row r="79822" spans="1:6" x14ac:dyDescent="0.2">
      <c r="A79822" t="s">
        <v>91117</v>
      </c>
      <c r="B79822" t="s">
        <v>93633</v>
      </c>
      <c r="C79822" t="s">
        <v>93634</v>
      </c>
      <c r="D79822" t="s">
        <v>19290</v>
      </c>
      <c r="E79822" t="s">
        <v>19291</v>
      </c>
      <c r="F79822" t="s">
        <v>19292</v>
      </c>
    </row>
    <row r="79823" spans="1:6" x14ac:dyDescent="0.2">
      <c r="A79823" t="s">
        <v>91117</v>
      </c>
      <c r="B79823" t="s">
        <v>93633</v>
      </c>
      <c r="C79823" t="s">
        <v>93634</v>
      </c>
      <c r="D79823" t="s">
        <v>20197</v>
      </c>
      <c r="E79823" t="s">
        <v>20198</v>
      </c>
      <c r="F79823" t="s">
        <v>20199</v>
      </c>
    </row>
    <row r="79824" spans="1:6" x14ac:dyDescent="0.2">
      <c r="A79824" t="s">
        <v>91117</v>
      </c>
      <c r="B79824" t="s">
        <v>93633</v>
      </c>
      <c r="C79824" t="s">
        <v>93634</v>
      </c>
      <c r="D79824" t="s">
        <v>16430</v>
      </c>
      <c r="E79824" t="s">
        <v>16431</v>
      </c>
      <c r="F79824" t="s">
        <v>16432</v>
      </c>
    </row>
    <row r="79825" spans="1:6" x14ac:dyDescent="0.2">
      <c r="A79825" t="s">
        <v>91117</v>
      </c>
      <c r="B79825" t="s">
        <v>93633</v>
      </c>
      <c r="C79825" t="s">
        <v>93634</v>
      </c>
      <c r="D79825" t="s">
        <v>17214</v>
      </c>
      <c r="E79825" t="s">
        <v>17215</v>
      </c>
      <c r="F79825" t="s">
        <v>17216</v>
      </c>
    </row>
    <row r="79826" spans="1:6" x14ac:dyDescent="0.2">
      <c r="A79826" t="s">
        <v>91117</v>
      </c>
      <c r="B79826" t="s">
        <v>93633</v>
      </c>
      <c r="C79826" t="s">
        <v>93634</v>
      </c>
      <c r="D79826" t="s">
        <v>18107</v>
      </c>
      <c r="E79826" t="s">
        <v>18108</v>
      </c>
      <c r="F79826" t="s">
        <v>18109</v>
      </c>
    </row>
    <row r="79827" spans="1:6" x14ac:dyDescent="0.2">
      <c r="A79827" t="s">
        <v>91117</v>
      </c>
      <c r="B79827" t="s">
        <v>93633</v>
      </c>
      <c r="C79827" t="s">
        <v>93634</v>
      </c>
      <c r="D79827" t="s">
        <v>92656</v>
      </c>
      <c r="E79827" t="s">
        <v>92657</v>
      </c>
      <c r="F79827" t="s">
        <v>92658</v>
      </c>
    </row>
    <row r="79828" spans="1:6" x14ac:dyDescent="0.2">
      <c r="A79828" t="s">
        <v>91117</v>
      </c>
      <c r="B79828" t="s">
        <v>93633</v>
      </c>
      <c r="C79828" t="s">
        <v>93634</v>
      </c>
      <c r="D79828" t="s">
        <v>93656</v>
      </c>
      <c r="E79828" t="s">
        <v>93657</v>
      </c>
      <c r="F79828" t="s">
        <v>93658</v>
      </c>
    </row>
    <row r="79829" spans="1:6" x14ac:dyDescent="0.2">
      <c r="A79829" t="s">
        <v>91117</v>
      </c>
      <c r="B79829" t="s">
        <v>93633</v>
      </c>
      <c r="C79829" t="s">
        <v>93634</v>
      </c>
      <c r="D79829" t="s">
        <v>16475</v>
      </c>
      <c r="E79829" t="s">
        <v>16476</v>
      </c>
      <c r="F79829" t="s">
        <v>16477</v>
      </c>
    </row>
    <row r="79830" spans="1:6" x14ac:dyDescent="0.2">
      <c r="A79830" t="s">
        <v>91117</v>
      </c>
      <c r="B79830" t="s">
        <v>93633</v>
      </c>
      <c r="C79830" t="s">
        <v>93634</v>
      </c>
      <c r="D79830" t="s">
        <v>17214</v>
      </c>
      <c r="E79830" t="s">
        <v>17215</v>
      </c>
      <c r="F79830" t="s">
        <v>17216</v>
      </c>
    </row>
    <row r="79831" spans="1:6" x14ac:dyDescent="0.2">
      <c r="A79831" t="s">
        <v>91117</v>
      </c>
      <c r="B79831" t="s">
        <v>93633</v>
      </c>
      <c r="C79831" t="s">
        <v>93634</v>
      </c>
      <c r="D79831" t="s">
        <v>93659</v>
      </c>
      <c r="E79831" t="s">
        <v>93660</v>
      </c>
      <c r="F79831" t="s">
        <v>93661</v>
      </c>
    </row>
    <row r="79832" spans="1:6" x14ac:dyDescent="0.2">
      <c r="A79832" t="s">
        <v>91117</v>
      </c>
      <c r="B79832" t="s">
        <v>93633</v>
      </c>
      <c r="C79832" t="s">
        <v>93634</v>
      </c>
      <c r="D79832" t="s">
        <v>92656</v>
      </c>
      <c r="E79832" t="s">
        <v>92657</v>
      </c>
      <c r="F79832" t="s">
        <v>92658</v>
      </c>
    </row>
    <row r="79833" spans="1:6" x14ac:dyDescent="0.2">
      <c r="A79833" t="s">
        <v>91117</v>
      </c>
      <c r="B79833" t="s">
        <v>93633</v>
      </c>
      <c r="C79833" t="s">
        <v>93634</v>
      </c>
      <c r="D79833" t="s">
        <v>93662</v>
      </c>
      <c r="E79833" t="s">
        <v>93663</v>
      </c>
      <c r="F79833" t="s">
        <v>93664</v>
      </c>
    </row>
    <row r="79834" spans="1:6" x14ac:dyDescent="0.2">
      <c r="A79834" t="s">
        <v>91117</v>
      </c>
      <c r="B79834" t="s">
        <v>93633</v>
      </c>
      <c r="C79834" t="s">
        <v>93634</v>
      </c>
      <c r="D79834" t="s">
        <v>41006</v>
      </c>
      <c r="E79834" t="s">
        <v>41007</v>
      </c>
      <c r="F79834" t="s">
        <v>41008</v>
      </c>
    </row>
    <row r="79835" spans="1:6" x14ac:dyDescent="0.2">
      <c r="A79835" t="s">
        <v>91117</v>
      </c>
      <c r="B79835" t="s">
        <v>93633</v>
      </c>
      <c r="C79835" t="s">
        <v>93634</v>
      </c>
      <c r="D79835" t="s">
        <v>16475</v>
      </c>
      <c r="E79835" t="s">
        <v>16476</v>
      </c>
      <c r="F79835" t="s">
        <v>16477</v>
      </c>
    </row>
    <row r="79836" spans="1:6" x14ac:dyDescent="0.2">
      <c r="A79836" t="s">
        <v>91117</v>
      </c>
      <c r="B79836" t="s">
        <v>93633</v>
      </c>
      <c r="C79836" t="s">
        <v>93634</v>
      </c>
      <c r="D79836" t="s">
        <v>93665</v>
      </c>
      <c r="E79836" t="s">
        <v>93666</v>
      </c>
      <c r="F79836" t="s">
        <v>93667</v>
      </c>
    </row>
    <row r="79837" spans="1:6" x14ac:dyDescent="0.2">
      <c r="A79837" t="s">
        <v>91117</v>
      </c>
      <c r="B79837" t="s">
        <v>93633</v>
      </c>
      <c r="C79837" t="s">
        <v>93634</v>
      </c>
      <c r="D79837" t="s">
        <v>93668</v>
      </c>
      <c r="E79837" t="s">
        <v>93669</v>
      </c>
      <c r="F79837" t="s">
        <v>93670</v>
      </c>
    </row>
    <row r="79838" spans="1:6" x14ac:dyDescent="0.2">
      <c r="A79838" t="s">
        <v>91117</v>
      </c>
      <c r="B79838" t="s">
        <v>93633</v>
      </c>
      <c r="C79838" t="s">
        <v>93634</v>
      </c>
      <c r="D79838" t="s">
        <v>93671</v>
      </c>
      <c r="E79838" t="s">
        <v>93672</v>
      </c>
      <c r="F79838" t="s">
        <v>93673</v>
      </c>
    </row>
    <row r="79839" spans="1:6" x14ac:dyDescent="0.2">
      <c r="A79839" t="s">
        <v>91117</v>
      </c>
      <c r="B79839" t="s">
        <v>93633</v>
      </c>
      <c r="C79839" t="s">
        <v>93634</v>
      </c>
      <c r="D79839" t="s">
        <v>93674</v>
      </c>
      <c r="E79839" t="s">
        <v>93675</v>
      </c>
      <c r="F79839" t="s">
        <v>93676</v>
      </c>
    </row>
    <row r="79840" spans="1:6" x14ac:dyDescent="0.2">
      <c r="A79840" t="s">
        <v>91117</v>
      </c>
      <c r="B79840" t="s">
        <v>93677</v>
      </c>
      <c r="C79840" t="s">
        <v>93678</v>
      </c>
      <c r="D79840" t="s">
        <v>20822</v>
      </c>
      <c r="E79840" t="s">
        <v>20823</v>
      </c>
      <c r="F79840" t="s">
        <v>20824</v>
      </c>
    </row>
    <row r="79841" spans="1:6" x14ac:dyDescent="0.2">
      <c r="A79841" t="s">
        <v>91117</v>
      </c>
      <c r="B79841" t="s">
        <v>93677</v>
      </c>
      <c r="C79841" t="s">
        <v>93678</v>
      </c>
      <c r="D79841" t="s">
        <v>24394</v>
      </c>
      <c r="E79841" t="s">
        <v>24395</v>
      </c>
      <c r="F79841" t="s">
        <v>25041</v>
      </c>
    </row>
    <row r="79842" spans="1:6" x14ac:dyDescent="0.2">
      <c r="A79842" t="s">
        <v>91117</v>
      </c>
      <c r="B79842" t="s">
        <v>93677</v>
      </c>
      <c r="C79842" t="s">
        <v>93678</v>
      </c>
      <c r="D79842" t="s">
        <v>50690</v>
      </c>
      <c r="E79842" t="s">
        <v>50691</v>
      </c>
      <c r="F79842" t="s">
        <v>93679</v>
      </c>
    </row>
    <row r="79843" spans="1:6" x14ac:dyDescent="0.2">
      <c r="A79843" t="s">
        <v>91117</v>
      </c>
      <c r="B79843" t="s">
        <v>93677</v>
      </c>
      <c r="C79843" t="s">
        <v>93678</v>
      </c>
      <c r="D79843" t="s">
        <v>25054</v>
      </c>
      <c r="E79843" t="s">
        <v>25055</v>
      </c>
      <c r="F79843" t="s">
        <v>25056</v>
      </c>
    </row>
    <row r="79844" spans="1:6" x14ac:dyDescent="0.2">
      <c r="A79844" t="s">
        <v>91117</v>
      </c>
      <c r="B79844" t="s">
        <v>93677</v>
      </c>
      <c r="C79844" t="s">
        <v>93678</v>
      </c>
      <c r="D79844" t="s">
        <v>20840</v>
      </c>
      <c r="E79844" t="s">
        <v>20841</v>
      </c>
      <c r="F79844" t="s">
        <v>20842</v>
      </c>
    </row>
    <row r="79845" spans="1:6" x14ac:dyDescent="0.2">
      <c r="A79845" t="s">
        <v>91117</v>
      </c>
      <c r="B79845" t="s">
        <v>93677</v>
      </c>
      <c r="C79845" t="s">
        <v>93678</v>
      </c>
      <c r="D79845" t="s">
        <v>54090</v>
      </c>
      <c r="E79845" t="s">
        <v>54091</v>
      </c>
      <c r="F79845" t="s">
        <v>54092</v>
      </c>
    </row>
    <row r="79846" spans="1:6" x14ac:dyDescent="0.2">
      <c r="A79846" t="s">
        <v>91117</v>
      </c>
      <c r="B79846" t="s">
        <v>93677</v>
      </c>
      <c r="C79846" t="s">
        <v>93678</v>
      </c>
      <c r="D79846" t="s">
        <v>15543</v>
      </c>
      <c r="E79846" t="s">
        <v>15544</v>
      </c>
      <c r="F79846" t="s">
        <v>15545</v>
      </c>
    </row>
    <row r="79847" spans="1:6" x14ac:dyDescent="0.2">
      <c r="A79847" t="s">
        <v>91117</v>
      </c>
      <c r="B79847" t="s">
        <v>93677</v>
      </c>
      <c r="C79847" t="s">
        <v>93678</v>
      </c>
      <c r="D79847" t="s">
        <v>53226</v>
      </c>
      <c r="E79847" t="s">
        <v>53227</v>
      </c>
      <c r="F79847" t="s">
        <v>53228</v>
      </c>
    </row>
    <row r="79848" spans="1:6" x14ac:dyDescent="0.2">
      <c r="A79848" t="s">
        <v>91117</v>
      </c>
      <c r="B79848" t="s">
        <v>93677</v>
      </c>
      <c r="C79848" t="s">
        <v>93678</v>
      </c>
      <c r="D79848" t="s">
        <v>20855</v>
      </c>
      <c r="E79848" t="s">
        <v>20856</v>
      </c>
      <c r="F79848" t="s">
        <v>20857</v>
      </c>
    </row>
    <row r="79849" spans="1:6" x14ac:dyDescent="0.2">
      <c r="A79849" t="s">
        <v>91117</v>
      </c>
      <c r="B79849" t="s">
        <v>93677</v>
      </c>
      <c r="C79849" t="s">
        <v>93678</v>
      </c>
      <c r="D79849" t="s">
        <v>53235</v>
      </c>
      <c r="E79849" t="s">
        <v>53236</v>
      </c>
      <c r="F79849" t="s">
        <v>53237</v>
      </c>
    </row>
    <row r="79850" spans="1:6" x14ac:dyDescent="0.2">
      <c r="A79850" t="s">
        <v>91117</v>
      </c>
      <c r="B79850" t="s">
        <v>93677</v>
      </c>
      <c r="C79850" t="s">
        <v>93678</v>
      </c>
      <c r="D79850" t="s">
        <v>93680</v>
      </c>
      <c r="E79850" t="s">
        <v>93681</v>
      </c>
      <c r="F79850" t="s">
        <v>93682</v>
      </c>
    </row>
    <row r="79851" spans="1:6" x14ac:dyDescent="0.2">
      <c r="A79851" t="s">
        <v>91117</v>
      </c>
      <c r="B79851" t="s">
        <v>93677</v>
      </c>
      <c r="C79851" t="s">
        <v>93678</v>
      </c>
      <c r="D79851" t="s">
        <v>23471</v>
      </c>
      <c r="E79851" t="s">
        <v>23472</v>
      </c>
      <c r="F79851" t="s">
        <v>23473</v>
      </c>
    </row>
    <row r="79852" spans="1:6" x14ac:dyDescent="0.2">
      <c r="A79852" t="s">
        <v>91117</v>
      </c>
      <c r="B79852" t="s">
        <v>93677</v>
      </c>
      <c r="C79852" t="s">
        <v>93678</v>
      </c>
      <c r="D79852" t="s">
        <v>52622</v>
      </c>
      <c r="E79852" t="s">
        <v>52623</v>
      </c>
      <c r="F79852" t="s">
        <v>58384</v>
      </c>
    </row>
    <row r="79853" spans="1:6" x14ac:dyDescent="0.2">
      <c r="A79853" t="s">
        <v>91117</v>
      </c>
      <c r="B79853" t="s">
        <v>93677</v>
      </c>
      <c r="C79853" t="s">
        <v>93678</v>
      </c>
      <c r="D79853" t="s">
        <v>41029</v>
      </c>
      <c r="E79853" t="s">
        <v>93683</v>
      </c>
      <c r="F79853" t="s">
        <v>93684</v>
      </c>
    </row>
    <row r="79854" spans="1:6" x14ac:dyDescent="0.2">
      <c r="A79854" t="s">
        <v>91117</v>
      </c>
      <c r="B79854" t="s">
        <v>93677</v>
      </c>
      <c r="C79854" t="s">
        <v>93678</v>
      </c>
      <c r="D79854" t="s">
        <v>53285</v>
      </c>
      <c r="E79854" t="s">
        <v>53286</v>
      </c>
      <c r="F79854" t="s">
        <v>53287</v>
      </c>
    </row>
    <row r="79855" spans="1:6" x14ac:dyDescent="0.2">
      <c r="A79855" t="s">
        <v>91117</v>
      </c>
      <c r="B79855" t="s">
        <v>93677</v>
      </c>
      <c r="C79855" t="s">
        <v>93678</v>
      </c>
      <c r="D79855" t="s">
        <v>52636</v>
      </c>
      <c r="E79855" t="s">
        <v>52637</v>
      </c>
      <c r="F79855" t="s">
        <v>93685</v>
      </c>
    </row>
    <row r="79856" spans="1:6" x14ac:dyDescent="0.2">
      <c r="A79856" t="s">
        <v>91117</v>
      </c>
      <c r="B79856" t="s">
        <v>93677</v>
      </c>
      <c r="C79856" t="s">
        <v>93678</v>
      </c>
      <c r="D79856" t="s">
        <v>53289</v>
      </c>
      <c r="E79856" t="s">
        <v>53290</v>
      </c>
      <c r="F79856" t="s">
        <v>53291</v>
      </c>
    </row>
    <row r="79857" spans="1:6" x14ac:dyDescent="0.2">
      <c r="A79857" t="s">
        <v>91117</v>
      </c>
      <c r="B79857" t="s">
        <v>93677</v>
      </c>
      <c r="C79857" t="s">
        <v>93678</v>
      </c>
      <c r="D79857" t="s">
        <v>29364</v>
      </c>
      <c r="E79857" t="s">
        <v>29365</v>
      </c>
      <c r="F79857" t="s">
        <v>29366</v>
      </c>
    </row>
    <row r="79858" spans="1:6" x14ac:dyDescent="0.2">
      <c r="A79858" t="s">
        <v>91117</v>
      </c>
      <c r="B79858" t="s">
        <v>93677</v>
      </c>
      <c r="C79858" t="s">
        <v>93678</v>
      </c>
      <c r="D79858" t="s">
        <v>15600</v>
      </c>
      <c r="E79858" t="s">
        <v>15601</v>
      </c>
      <c r="F79858" t="s">
        <v>15602</v>
      </c>
    </row>
    <row r="79859" spans="1:6" x14ac:dyDescent="0.2">
      <c r="A79859" t="s">
        <v>91117</v>
      </c>
      <c r="B79859" t="s">
        <v>93677</v>
      </c>
      <c r="C79859" t="s">
        <v>93678</v>
      </c>
      <c r="D79859" t="s">
        <v>20328</v>
      </c>
      <c r="E79859" t="s">
        <v>20329</v>
      </c>
      <c r="F79859" t="s">
        <v>20330</v>
      </c>
    </row>
    <row r="79860" spans="1:6" x14ac:dyDescent="0.2">
      <c r="A79860" t="s">
        <v>91117</v>
      </c>
      <c r="B79860" t="s">
        <v>93677</v>
      </c>
      <c r="C79860" t="s">
        <v>93678</v>
      </c>
      <c r="D79860" t="s">
        <v>33648</v>
      </c>
      <c r="E79860" t="s">
        <v>33649</v>
      </c>
      <c r="F79860" t="s">
        <v>33650</v>
      </c>
    </row>
    <row r="79861" spans="1:6" x14ac:dyDescent="0.2">
      <c r="A79861" t="s">
        <v>91117</v>
      </c>
      <c r="B79861" t="s">
        <v>93677</v>
      </c>
      <c r="C79861" t="s">
        <v>93678</v>
      </c>
      <c r="D79861" t="s">
        <v>646</v>
      </c>
      <c r="E79861" t="s">
        <v>647</v>
      </c>
      <c r="F79861" t="s">
        <v>648</v>
      </c>
    </row>
    <row r="79862" spans="1:6" x14ac:dyDescent="0.2">
      <c r="A79862" t="s">
        <v>91117</v>
      </c>
      <c r="B79862" t="s">
        <v>93677</v>
      </c>
      <c r="C79862" t="s">
        <v>93678</v>
      </c>
      <c r="D79862" t="s">
        <v>14446</v>
      </c>
      <c r="E79862" t="s">
        <v>14447</v>
      </c>
      <c r="F79862" t="s">
        <v>14448</v>
      </c>
    </row>
    <row r="79863" spans="1:6" x14ac:dyDescent="0.2">
      <c r="A79863" t="s">
        <v>91117</v>
      </c>
      <c r="B79863" t="s">
        <v>93677</v>
      </c>
      <c r="C79863" t="s">
        <v>93678</v>
      </c>
      <c r="D79863" t="s">
        <v>53317</v>
      </c>
      <c r="E79863" t="s">
        <v>53318</v>
      </c>
      <c r="F79863" t="s">
        <v>53319</v>
      </c>
    </row>
    <row r="79864" spans="1:6" x14ac:dyDescent="0.2">
      <c r="A79864" t="s">
        <v>91117</v>
      </c>
      <c r="B79864" t="s">
        <v>93677</v>
      </c>
      <c r="C79864" t="s">
        <v>93678</v>
      </c>
      <c r="D79864" t="s">
        <v>25400</v>
      </c>
      <c r="E79864" t="s">
        <v>25401</v>
      </c>
      <c r="F79864" t="s">
        <v>25402</v>
      </c>
    </row>
    <row r="79865" spans="1:6" x14ac:dyDescent="0.2">
      <c r="A79865" t="s">
        <v>91117</v>
      </c>
      <c r="B79865" t="s">
        <v>93677</v>
      </c>
      <c r="C79865" t="s">
        <v>93678</v>
      </c>
      <c r="D79865" t="s">
        <v>25143</v>
      </c>
      <c r="E79865" t="s">
        <v>25144</v>
      </c>
      <c r="F79865" t="s">
        <v>25145</v>
      </c>
    </row>
    <row r="79866" spans="1:6" x14ac:dyDescent="0.2">
      <c r="A79866" t="s">
        <v>91117</v>
      </c>
      <c r="B79866" t="s">
        <v>93677</v>
      </c>
      <c r="C79866" t="s">
        <v>93678</v>
      </c>
      <c r="D79866" t="s">
        <v>53325</v>
      </c>
      <c r="E79866" t="s">
        <v>53326</v>
      </c>
      <c r="F79866" t="s">
        <v>53327</v>
      </c>
    </row>
    <row r="79867" spans="1:6" x14ac:dyDescent="0.2">
      <c r="A79867" t="s">
        <v>91117</v>
      </c>
      <c r="B79867" t="s">
        <v>93677</v>
      </c>
      <c r="C79867" t="s">
        <v>93678</v>
      </c>
      <c r="D79867" t="s">
        <v>14467</v>
      </c>
      <c r="E79867" t="s">
        <v>14468</v>
      </c>
      <c r="F79867" t="s">
        <v>14469</v>
      </c>
    </row>
    <row r="79868" spans="1:6" x14ac:dyDescent="0.2">
      <c r="A79868" t="s">
        <v>91117</v>
      </c>
      <c r="B79868" t="s">
        <v>93677</v>
      </c>
      <c r="C79868" t="s">
        <v>93678</v>
      </c>
      <c r="D79868" t="s">
        <v>93686</v>
      </c>
      <c r="E79868" t="s">
        <v>93687</v>
      </c>
      <c r="F79868" t="s">
        <v>93688</v>
      </c>
    </row>
    <row r="79869" spans="1:6" x14ac:dyDescent="0.2">
      <c r="A79869" t="s">
        <v>91117</v>
      </c>
      <c r="B79869" t="s">
        <v>93677</v>
      </c>
      <c r="C79869" t="s">
        <v>93678</v>
      </c>
      <c r="D79869" t="s">
        <v>53351</v>
      </c>
      <c r="E79869" t="s">
        <v>53352</v>
      </c>
      <c r="F79869" t="s">
        <v>53353</v>
      </c>
    </row>
    <row r="79870" spans="1:6" x14ac:dyDescent="0.2">
      <c r="A79870" t="s">
        <v>91117</v>
      </c>
      <c r="B79870" t="s">
        <v>93677</v>
      </c>
      <c r="C79870" t="s">
        <v>93678</v>
      </c>
      <c r="D79870" t="s">
        <v>53354</v>
      </c>
      <c r="E79870" t="s">
        <v>53355</v>
      </c>
      <c r="F79870" t="s">
        <v>53356</v>
      </c>
    </row>
    <row r="79871" spans="1:6" x14ac:dyDescent="0.2">
      <c r="A79871" t="s">
        <v>91117</v>
      </c>
      <c r="B79871" t="s">
        <v>93677</v>
      </c>
      <c r="C79871" t="s">
        <v>93678</v>
      </c>
      <c r="D79871" t="s">
        <v>53370</v>
      </c>
      <c r="E79871" t="s">
        <v>53371</v>
      </c>
      <c r="F79871" t="s">
        <v>53372</v>
      </c>
    </row>
    <row r="79872" spans="1:6" x14ac:dyDescent="0.2">
      <c r="A79872" t="s">
        <v>91117</v>
      </c>
      <c r="B79872" t="s">
        <v>93677</v>
      </c>
      <c r="C79872" t="s">
        <v>93678</v>
      </c>
      <c r="D79872" t="s">
        <v>53376</v>
      </c>
      <c r="E79872" t="s">
        <v>53377</v>
      </c>
      <c r="F79872" t="s">
        <v>53378</v>
      </c>
    </row>
    <row r="79873" spans="1:6" x14ac:dyDescent="0.2">
      <c r="A79873" t="s">
        <v>91117</v>
      </c>
      <c r="B79873" t="s">
        <v>93677</v>
      </c>
      <c r="C79873" t="s">
        <v>93678</v>
      </c>
      <c r="D79873" t="s">
        <v>93689</v>
      </c>
      <c r="E79873" t="s">
        <v>93690</v>
      </c>
      <c r="F79873" t="s">
        <v>93691</v>
      </c>
    </row>
    <row r="79874" spans="1:6" x14ac:dyDescent="0.2">
      <c r="A79874" t="s">
        <v>91117</v>
      </c>
      <c r="B79874" t="s">
        <v>93677</v>
      </c>
      <c r="C79874" t="s">
        <v>93678</v>
      </c>
      <c r="D79874" t="s">
        <v>53396</v>
      </c>
      <c r="E79874" t="s">
        <v>53397</v>
      </c>
      <c r="F79874" t="s">
        <v>53398</v>
      </c>
    </row>
    <row r="79875" spans="1:6" x14ac:dyDescent="0.2">
      <c r="A79875" t="s">
        <v>91117</v>
      </c>
      <c r="B79875" t="s">
        <v>93677</v>
      </c>
      <c r="C79875" t="s">
        <v>93678</v>
      </c>
      <c r="D79875" t="s">
        <v>53157</v>
      </c>
      <c r="E79875" t="s">
        <v>53158</v>
      </c>
      <c r="F79875" t="s">
        <v>53159</v>
      </c>
    </row>
    <row r="79876" spans="1:6" x14ac:dyDescent="0.2">
      <c r="A79876" t="s">
        <v>91117</v>
      </c>
      <c r="B79876" t="s">
        <v>93677</v>
      </c>
      <c r="C79876" t="s">
        <v>93678</v>
      </c>
      <c r="D79876" t="s">
        <v>53405</v>
      </c>
      <c r="E79876" t="s">
        <v>53406</v>
      </c>
      <c r="F79876" t="s">
        <v>53407</v>
      </c>
    </row>
    <row r="79877" spans="1:6" x14ac:dyDescent="0.2">
      <c r="A79877" t="s">
        <v>91117</v>
      </c>
      <c r="B79877" t="s">
        <v>93677</v>
      </c>
      <c r="C79877" t="s">
        <v>93678</v>
      </c>
      <c r="D79877" t="s">
        <v>14569</v>
      </c>
      <c r="E79877" t="s">
        <v>14570</v>
      </c>
      <c r="F79877" t="s">
        <v>14571</v>
      </c>
    </row>
    <row r="79878" spans="1:6" x14ac:dyDescent="0.2">
      <c r="A79878" t="s">
        <v>91117</v>
      </c>
      <c r="B79878" t="s">
        <v>93677</v>
      </c>
      <c r="C79878" t="s">
        <v>93678</v>
      </c>
      <c r="D79878" t="s">
        <v>51537</v>
      </c>
      <c r="E79878" t="s">
        <v>51538</v>
      </c>
      <c r="F79878" t="s">
        <v>51539</v>
      </c>
    </row>
    <row r="79879" spans="1:6" x14ac:dyDescent="0.2">
      <c r="A79879" t="s">
        <v>91117</v>
      </c>
      <c r="B79879" t="s">
        <v>93692</v>
      </c>
      <c r="C79879" t="s">
        <v>93693</v>
      </c>
      <c r="D79879" t="s">
        <v>20874</v>
      </c>
      <c r="E79879" t="s">
        <v>93694</v>
      </c>
      <c r="F79879" t="s">
        <v>93695</v>
      </c>
    </row>
    <row r="79880" spans="1:6" x14ac:dyDescent="0.2">
      <c r="A79880" t="s">
        <v>91117</v>
      </c>
      <c r="B79880" t="s">
        <v>93692</v>
      </c>
      <c r="C79880" t="s">
        <v>93693</v>
      </c>
      <c r="D79880" t="s">
        <v>17222</v>
      </c>
      <c r="E79880" t="s">
        <v>93696</v>
      </c>
      <c r="F79880" t="s">
        <v>17224</v>
      </c>
    </row>
    <row r="79881" spans="1:6" x14ac:dyDescent="0.2">
      <c r="A79881" t="s">
        <v>91117</v>
      </c>
      <c r="B79881" t="s">
        <v>93692</v>
      </c>
      <c r="C79881" t="s">
        <v>93693</v>
      </c>
      <c r="D79881" t="s">
        <v>17225</v>
      </c>
      <c r="E79881" t="s">
        <v>20880</v>
      </c>
      <c r="F79881" t="s">
        <v>93697</v>
      </c>
    </row>
    <row r="79882" spans="1:6" x14ac:dyDescent="0.2">
      <c r="A79882" t="s">
        <v>91117</v>
      </c>
      <c r="B79882" t="s">
        <v>93692</v>
      </c>
      <c r="C79882" t="s">
        <v>93693</v>
      </c>
      <c r="D79882" t="s">
        <v>4867</v>
      </c>
      <c r="E79882" t="s">
        <v>4868</v>
      </c>
      <c r="F79882" t="s">
        <v>93698</v>
      </c>
    </row>
    <row r="79883" spans="1:6" x14ac:dyDescent="0.2">
      <c r="A79883" t="s">
        <v>91117</v>
      </c>
      <c r="B79883" t="s">
        <v>93692</v>
      </c>
      <c r="C79883" t="s">
        <v>93693</v>
      </c>
      <c r="D79883" t="s">
        <v>4870</v>
      </c>
      <c r="E79883" t="s">
        <v>4871</v>
      </c>
      <c r="F79883" t="s">
        <v>4872</v>
      </c>
    </row>
    <row r="79884" spans="1:6" x14ac:dyDescent="0.2">
      <c r="A79884" t="s">
        <v>91117</v>
      </c>
      <c r="B79884" t="s">
        <v>93692</v>
      </c>
      <c r="C79884" t="s">
        <v>93693</v>
      </c>
      <c r="D79884" t="s">
        <v>21431</v>
      </c>
      <c r="E79884" t="s">
        <v>21432</v>
      </c>
      <c r="F79884" t="s">
        <v>21433</v>
      </c>
    </row>
    <row r="79885" spans="1:6" x14ac:dyDescent="0.2">
      <c r="A79885" t="s">
        <v>91117</v>
      </c>
      <c r="B79885" t="s">
        <v>93692</v>
      </c>
      <c r="C79885" t="s">
        <v>93693</v>
      </c>
      <c r="D79885" t="s">
        <v>29302</v>
      </c>
      <c r="E79885" t="s">
        <v>29303</v>
      </c>
      <c r="F79885" t="s">
        <v>29304</v>
      </c>
    </row>
    <row r="79886" spans="1:6" x14ac:dyDescent="0.2">
      <c r="A79886" t="s">
        <v>91117</v>
      </c>
      <c r="B79886" t="s">
        <v>93692</v>
      </c>
      <c r="C79886" t="s">
        <v>93693</v>
      </c>
      <c r="D79886" t="s">
        <v>20886</v>
      </c>
      <c r="E79886" t="s">
        <v>20887</v>
      </c>
      <c r="F79886" t="s">
        <v>20888</v>
      </c>
    </row>
    <row r="79887" spans="1:6" x14ac:dyDescent="0.2">
      <c r="A79887" t="s">
        <v>91117</v>
      </c>
      <c r="B79887" t="s">
        <v>93692</v>
      </c>
      <c r="C79887" t="s">
        <v>93693</v>
      </c>
      <c r="D79887" t="s">
        <v>20894</v>
      </c>
      <c r="E79887" t="s">
        <v>20895</v>
      </c>
      <c r="F79887" t="s">
        <v>93699</v>
      </c>
    </row>
    <row r="79888" spans="1:6" x14ac:dyDescent="0.2">
      <c r="A79888" t="s">
        <v>91117</v>
      </c>
      <c r="B79888" t="s">
        <v>93692</v>
      </c>
      <c r="C79888" t="s">
        <v>93693</v>
      </c>
      <c r="D79888" t="s">
        <v>20903</v>
      </c>
      <c r="E79888" t="s">
        <v>20904</v>
      </c>
      <c r="F79888" t="s">
        <v>20905</v>
      </c>
    </row>
    <row r="79889" spans="1:6" x14ac:dyDescent="0.2">
      <c r="A79889" t="s">
        <v>91117</v>
      </c>
      <c r="B79889" t="s">
        <v>93692</v>
      </c>
      <c r="C79889" t="s">
        <v>93693</v>
      </c>
      <c r="D79889" t="s">
        <v>93700</v>
      </c>
      <c r="E79889" t="s">
        <v>93701</v>
      </c>
      <c r="F79889" t="s">
        <v>93702</v>
      </c>
    </row>
    <row r="79890" spans="1:6" x14ac:dyDescent="0.2">
      <c r="A79890" t="s">
        <v>91117</v>
      </c>
      <c r="B79890" t="s">
        <v>93692</v>
      </c>
      <c r="C79890" t="s">
        <v>93693</v>
      </c>
      <c r="D79890" t="s">
        <v>17684</v>
      </c>
      <c r="E79890" t="s">
        <v>17685</v>
      </c>
      <c r="F79890" t="s">
        <v>20915</v>
      </c>
    </row>
    <row r="79891" spans="1:6" x14ac:dyDescent="0.2">
      <c r="A79891" t="s">
        <v>91117</v>
      </c>
      <c r="B79891" t="s">
        <v>93692</v>
      </c>
      <c r="C79891" t="s">
        <v>93693</v>
      </c>
      <c r="D79891" t="s">
        <v>21759</v>
      </c>
      <c r="E79891" t="s">
        <v>21760</v>
      </c>
      <c r="F79891" t="s">
        <v>21761</v>
      </c>
    </row>
    <row r="79892" spans="1:6" x14ac:dyDescent="0.2">
      <c r="A79892" t="s">
        <v>91117</v>
      </c>
      <c r="B79892" t="s">
        <v>93692</v>
      </c>
      <c r="C79892" t="s">
        <v>93693</v>
      </c>
      <c r="D79892" t="s">
        <v>23457</v>
      </c>
      <c r="E79892" t="s">
        <v>23458</v>
      </c>
      <c r="F79892" t="s">
        <v>93703</v>
      </c>
    </row>
    <row r="79893" spans="1:6" x14ac:dyDescent="0.2">
      <c r="A79893" t="s">
        <v>91117</v>
      </c>
      <c r="B79893" t="s">
        <v>93692</v>
      </c>
      <c r="C79893" t="s">
        <v>93693</v>
      </c>
      <c r="D79893" t="s">
        <v>20927</v>
      </c>
      <c r="E79893" t="s">
        <v>20928</v>
      </c>
      <c r="F79893" t="s">
        <v>20929</v>
      </c>
    </row>
    <row r="79894" spans="1:6" x14ac:dyDescent="0.2">
      <c r="A79894" t="s">
        <v>91117</v>
      </c>
      <c r="B79894" t="s">
        <v>93692</v>
      </c>
      <c r="C79894" t="s">
        <v>93693</v>
      </c>
      <c r="D79894" t="s">
        <v>17257</v>
      </c>
      <c r="E79894" t="s">
        <v>17258</v>
      </c>
      <c r="F79894" t="s">
        <v>17259</v>
      </c>
    </row>
    <row r="79895" spans="1:6" x14ac:dyDescent="0.2">
      <c r="A79895" t="s">
        <v>91117</v>
      </c>
      <c r="B79895" t="s">
        <v>93692</v>
      </c>
      <c r="C79895" t="s">
        <v>93693</v>
      </c>
      <c r="D79895" t="s">
        <v>23461</v>
      </c>
      <c r="E79895" t="s">
        <v>23462</v>
      </c>
      <c r="F79895" t="s">
        <v>29316</v>
      </c>
    </row>
    <row r="79896" spans="1:6" x14ac:dyDescent="0.2">
      <c r="A79896" t="s">
        <v>91117</v>
      </c>
      <c r="B79896" t="s">
        <v>93692</v>
      </c>
      <c r="C79896" t="s">
        <v>93693</v>
      </c>
      <c r="D79896" t="s">
        <v>1974</v>
      </c>
      <c r="E79896" t="s">
        <v>1975</v>
      </c>
      <c r="F79896" t="s">
        <v>1976</v>
      </c>
    </row>
    <row r="79897" spans="1:6" x14ac:dyDescent="0.2">
      <c r="A79897" t="s">
        <v>91117</v>
      </c>
      <c r="B79897" t="s">
        <v>93692</v>
      </c>
      <c r="C79897" t="s">
        <v>93693</v>
      </c>
      <c r="D79897" t="s">
        <v>21486</v>
      </c>
      <c r="E79897" t="s">
        <v>21487</v>
      </c>
      <c r="F79897" t="s">
        <v>21488</v>
      </c>
    </row>
    <row r="79898" spans="1:6" x14ac:dyDescent="0.2">
      <c r="A79898" t="s">
        <v>91117</v>
      </c>
      <c r="B79898" t="s">
        <v>93692</v>
      </c>
      <c r="C79898" t="s">
        <v>93693</v>
      </c>
      <c r="D79898" t="s">
        <v>20961</v>
      </c>
      <c r="E79898" t="s">
        <v>20962</v>
      </c>
      <c r="F79898" t="s">
        <v>20963</v>
      </c>
    </row>
    <row r="79899" spans="1:6" x14ac:dyDescent="0.2">
      <c r="A79899" t="s">
        <v>91117</v>
      </c>
      <c r="B79899" t="s">
        <v>93692</v>
      </c>
      <c r="C79899" t="s">
        <v>93693</v>
      </c>
      <c r="D79899" t="s">
        <v>21503</v>
      </c>
      <c r="E79899" t="s">
        <v>21504</v>
      </c>
      <c r="F79899" t="s">
        <v>21505</v>
      </c>
    </row>
    <row r="79900" spans="1:6" x14ac:dyDescent="0.2">
      <c r="A79900" t="s">
        <v>91117</v>
      </c>
      <c r="B79900" t="s">
        <v>93692</v>
      </c>
      <c r="C79900" t="s">
        <v>93693</v>
      </c>
      <c r="D79900" t="s">
        <v>18239</v>
      </c>
      <c r="E79900" t="s">
        <v>18240</v>
      </c>
      <c r="F79900" t="s">
        <v>18241</v>
      </c>
    </row>
    <row r="79901" spans="1:6" x14ac:dyDescent="0.2">
      <c r="A79901" t="s">
        <v>91117</v>
      </c>
      <c r="B79901" t="s">
        <v>93692</v>
      </c>
      <c r="C79901" t="s">
        <v>93693</v>
      </c>
      <c r="D79901" t="s">
        <v>16078</v>
      </c>
      <c r="E79901" t="s">
        <v>16079</v>
      </c>
      <c r="F79901" t="s">
        <v>16080</v>
      </c>
    </row>
    <row r="79902" spans="1:6" x14ac:dyDescent="0.2">
      <c r="A79902" t="s">
        <v>91117</v>
      </c>
      <c r="B79902" t="s">
        <v>93692</v>
      </c>
      <c r="C79902" t="s">
        <v>93693</v>
      </c>
      <c r="D79902" t="s">
        <v>29323</v>
      </c>
      <c r="E79902" t="s">
        <v>29324</v>
      </c>
      <c r="F79902" t="s">
        <v>93704</v>
      </c>
    </row>
    <row r="79903" spans="1:6" x14ac:dyDescent="0.2">
      <c r="A79903" t="s">
        <v>91117</v>
      </c>
      <c r="B79903" t="s">
        <v>93692</v>
      </c>
      <c r="C79903" t="s">
        <v>93693</v>
      </c>
      <c r="D79903" t="s">
        <v>20975</v>
      </c>
      <c r="E79903" t="s">
        <v>20976</v>
      </c>
      <c r="F79903" t="s">
        <v>20977</v>
      </c>
    </row>
    <row r="79904" spans="1:6" x14ac:dyDescent="0.2">
      <c r="A79904" t="s">
        <v>91117</v>
      </c>
      <c r="B79904" t="s">
        <v>93692</v>
      </c>
      <c r="C79904" t="s">
        <v>93693</v>
      </c>
      <c r="D79904" t="s">
        <v>29326</v>
      </c>
      <c r="E79904" t="s">
        <v>29327</v>
      </c>
      <c r="F79904" t="s">
        <v>29328</v>
      </c>
    </row>
    <row r="79905" spans="1:6" x14ac:dyDescent="0.2">
      <c r="A79905" t="s">
        <v>91117</v>
      </c>
      <c r="B79905" t="s">
        <v>93692</v>
      </c>
      <c r="C79905" t="s">
        <v>93693</v>
      </c>
      <c r="D79905" t="s">
        <v>23466</v>
      </c>
      <c r="E79905" t="s">
        <v>23467</v>
      </c>
      <c r="F79905" t="s">
        <v>93705</v>
      </c>
    </row>
    <row r="79906" spans="1:6" x14ac:dyDescent="0.2">
      <c r="A79906" t="s">
        <v>91117</v>
      </c>
      <c r="B79906" t="s">
        <v>93692</v>
      </c>
      <c r="C79906" t="s">
        <v>93693</v>
      </c>
      <c r="D79906" t="s">
        <v>93706</v>
      </c>
      <c r="E79906" t="s">
        <v>93707</v>
      </c>
      <c r="F79906" t="s">
        <v>93708</v>
      </c>
    </row>
    <row r="79907" spans="1:6" x14ac:dyDescent="0.2">
      <c r="A79907" t="s">
        <v>91117</v>
      </c>
      <c r="B79907" t="s">
        <v>93692</v>
      </c>
      <c r="C79907" t="s">
        <v>93693</v>
      </c>
      <c r="D79907" t="s">
        <v>56303</v>
      </c>
      <c r="E79907" t="s">
        <v>56304</v>
      </c>
      <c r="F79907" t="s">
        <v>56305</v>
      </c>
    </row>
    <row r="79908" spans="1:6" x14ac:dyDescent="0.2">
      <c r="A79908" t="s">
        <v>91117</v>
      </c>
      <c r="B79908" t="s">
        <v>93692</v>
      </c>
      <c r="C79908" t="s">
        <v>93693</v>
      </c>
      <c r="D79908" t="s">
        <v>21010</v>
      </c>
      <c r="E79908" t="s">
        <v>21011</v>
      </c>
      <c r="F79908" t="s">
        <v>93709</v>
      </c>
    </row>
    <row r="79909" spans="1:6" x14ac:dyDescent="0.2">
      <c r="A79909" t="s">
        <v>91117</v>
      </c>
      <c r="B79909" t="s">
        <v>93692</v>
      </c>
      <c r="C79909" t="s">
        <v>93693</v>
      </c>
      <c r="D79909" t="s">
        <v>16099</v>
      </c>
      <c r="E79909" t="s">
        <v>16100</v>
      </c>
      <c r="F79909" t="s">
        <v>16101</v>
      </c>
    </row>
    <row r="79910" spans="1:6" x14ac:dyDescent="0.2">
      <c r="A79910" t="s">
        <v>91117</v>
      </c>
      <c r="B79910" t="s">
        <v>93692</v>
      </c>
      <c r="C79910" t="s">
        <v>93693</v>
      </c>
      <c r="D79910" t="s">
        <v>28524</v>
      </c>
      <c r="E79910" t="s">
        <v>28525</v>
      </c>
      <c r="F79910" t="s">
        <v>28526</v>
      </c>
    </row>
    <row r="79911" spans="1:6" x14ac:dyDescent="0.2">
      <c r="A79911" t="s">
        <v>91117</v>
      </c>
      <c r="B79911" t="s">
        <v>93692</v>
      </c>
      <c r="C79911" t="s">
        <v>93693</v>
      </c>
      <c r="D79911" t="s">
        <v>29343</v>
      </c>
      <c r="E79911" t="s">
        <v>29344</v>
      </c>
      <c r="F79911" t="s">
        <v>29345</v>
      </c>
    </row>
    <row r="79912" spans="1:6" x14ac:dyDescent="0.2">
      <c r="A79912" t="s">
        <v>91117</v>
      </c>
      <c r="B79912" t="s">
        <v>93692</v>
      </c>
      <c r="C79912" t="s">
        <v>93693</v>
      </c>
      <c r="D79912" t="s">
        <v>93710</v>
      </c>
      <c r="E79912" t="s">
        <v>93711</v>
      </c>
      <c r="F79912" t="s">
        <v>93712</v>
      </c>
    </row>
    <row r="79913" spans="1:6" x14ac:dyDescent="0.2">
      <c r="A79913" t="s">
        <v>91117</v>
      </c>
      <c r="B79913" t="s">
        <v>93692</v>
      </c>
      <c r="C79913" t="s">
        <v>93693</v>
      </c>
      <c r="D79913" t="s">
        <v>29830</v>
      </c>
      <c r="E79913" t="s">
        <v>29831</v>
      </c>
      <c r="F79913" t="s">
        <v>29832</v>
      </c>
    </row>
    <row r="79914" spans="1:6" x14ac:dyDescent="0.2">
      <c r="A79914" t="s">
        <v>91117</v>
      </c>
      <c r="B79914" t="s">
        <v>93692</v>
      </c>
      <c r="C79914" t="s">
        <v>93693</v>
      </c>
      <c r="D79914" t="s">
        <v>21055</v>
      </c>
      <c r="E79914" t="s">
        <v>21056</v>
      </c>
      <c r="F79914" t="s">
        <v>93713</v>
      </c>
    </row>
    <row r="79915" spans="1:6" x14ac:dyDescent="0.2">
      <c r="A79915" t="s">
        <v>91117</v>
      </c>
      <c r="B79915" t="s">
        <v>93692</v>
      </c>
      <c r="C79915" t="s">
        <v>93693</v>
      </c>
      <c r="D79915" t="s">
        <v>93714</v>
      </c>
      <c r="E79915" t="s">
        <v>93715</v>
      </c>
      <c r="F79915" t="s">
        <v>93716</v>
      </c>
    </row>
    <row r="79916" spans="1:6" x14ac:dyDescent="0.2">
      <c r="A79916" t="s">
        <v>91117</v>
      </c>
      <c r="B79916" t="s">
        <v>93692</v>
      </c>
      <c r="C79916" t="s">
        <v>93693</v>
      </c>
      <c r="D79916" t="s">
        <v>21555</v>
      </c>
      <c r="E79916" t="s">
        <v>21556</v>
      </c>
      <c r="F79916" t="s">
        <v>21557</v>
      </c>
    </row>
    <row r="79917" spans="1:6" x14ac:dyDescent="0.2">
      <c r="A79917" t="s">
        <v>91117</v>
      </c>
      <c r="B79917" t="s">
        <v>93692</v>
      </c>
      <c r="C79917" t="s">
        <v>93693</v>
      </c>
      <c r="D79917" t="s">
        <v>93717</v>
      </c>
      <c r="E79917" t="s">
        <v>93718</v>
      </c>
      <c r="F79917" t="s">
        <v>93719</v>
      </c>
    </row>
    <row r="79918" spans="1:6" x14ac:dyDescent="0.2">
      <c r="A79918" t="s">
        <v>91117</v>
      </c>
      <c r="B79918" t="s">
        <v>93692</v>
      </c>
      <c r="C79918" t="s">
        <v>93693</v>
      </c>
      <c r="D79918" t="s">
        <v>80687</v>
      </c>
      <c r="E79918" t="s">
        <v>80688</v>
      </c>
      <c r="F79918" t="s">
        <v>80689</v>
      </c>
    </row>
    <row r="79919" spans="1:6" x14ac:dyDescent="0.2">
      <c r="A79919" t="s">
        <v>91117</v>
      </c>
      <c r="B79919" t="s">
        <v>93692</v>
      </c>
      <c r="C79919" t="s">
        <v>93693</v>
      </c>
      <c r="D79919" t="s">
        <v>21071</v>
      </c>
      <c r="E79919" t="s">
        <v>21072</v>
      </c>
      <c r="F79919" t="s">
        <v>21073</v>
      </c>
    </row>
    <row r="79920" spans="1:6" x14ac:dyDescent="0.2">
      <c r="A79920" t="s">
        <v>91117</v>
      </c>
      <c r="B79920" t="s">
        <v>93692</v>
      </c>
      <c r="C79920" t="s">
        <v>93693</v>
      </c>
      <c r="D79920" t="s">
        <v>23471</v>
      </c>
      <c r="E79920" t="s">
        <v>23472</v>
      </c>
      <c r="F79920" t="s">
        <v>23473</v>
      </c>
    </row>
    <row r="79921" spans="1:6" x14ac:dyDescent="0.2">
      <c r="A79921" t="s">
        <v>91117</v>
      </c>
      <c r="B79921" t="s">
        <v>93692</v>
      </c>
      <c r="C79921" t="s">
        <v>93693</v>
      </c>
      <c r="D79921" t="s">
        <v>93720</v>
      </c>
      <c r="E79921" t="s">
        <v>93721</v>
      </c>
      <c r="F79921" t="s">
        <v>93722</v>
      </c>
    </row>
    <row r="79922" spans="1:6" x14ac:dyDescent="0.2">
      <c r="A79922" t="s">
        <v>91117</v>
      </c>
      <c r="B79922" t="s">
        <v>93692</v>
      </c>
      <c r="C79922" t="s">
        <v>93693</v>
      </c>
      <c r="D79922" t="s">
        <v>21082</v>
      </c>
      <c r="E79922" t="s">
        <v>21083</v>
      </c>
      <c r="F79922" t="s">
        <v>21084</v>
      </c>
    </row>
    <row r="79923" spans="1:6" x14ac:dyDescent="0.2">
      <c r="A79923" t="s">
        <v>91117</v>
      </c>
      <c r="B79923" t="s">
        <v>93692</v>
      </c>
      <c r="C79923" t="s">
        <v>93693</v>
      </c>
      <c r="D79923" t="s">
        <v>16156</v>
      </c>
      <c r="E79923" t="s">
        <v>16157</v>
      </c>
      <c r="F79923" t="s">
        <v>16158</v>
      </c>
    </row>
    <row r="79924" spans="1:6" x14ac:dyDescent="0.2">
      <c r="A79924" t="s">
        <v>91117</v>
      </c>
      <c r="B79924" t="s">
        <v>93692</v>
      </c>
      <c r="C79924" t="s">
        <v>93693</v>
      </c>
      <c r="D79924" t="s">
        <v>93723</v>
      </c>
      <c r="E79924" t="s">
        <v>93724</v>
      </c>
      <c r="F79924" t="s">
        <v>93725</v>
      </c>
    </row>
    <row r="79925" spans="1:6" x14ac:dyDescent="0.2">
      <c r="A79925" t="s">
        <v>91117</v>
      </c>
      <c r="B79925" t="s">
        <v>93692</v>
      </c>
      <c r="C79925" t="s">
        <v>93693</v>
      </c>
      <c r="D79925" t="s">
        <v>24966</v>
      </c>
      <c r="E79925" t="s">
        <v>24967</v>
      </c>
      <c r="F79925" t="s">
        <v>24968</v>
      </c>
    </row>
    <row r="79926" spans="1:6" x14ac:dyDescent="0.2">
      <c r="A79926" t="s">
        <v>91117</v>
      </c>
      <c r="B79926" t="s">
        <v>93692</v>
      </c>
      <c r="C79926" t="s">
        <v>93693</v>
      </c>
      <c r="D79926" t="s">
        <v>29364</v>
      </c>
      <c r="E79926" t="s">
        <v>29365</v>
      </c>
      <c r="F79926" t="s">
        <v>29366</v>
      </c>
    </row>
    <row r="79927" spans="1:6" x14ac:dyDescent="0.2">
      <c r="A79927" t="s">
        <v>91117</v>
      </c>
      <c r="B79927" t="s">
        <v>93692</v>
      </c>
      <c r="C79927" t="s">
        <v>93693</v>
      </c>
      <c r="D79927" t="s">
        <v>93726</v>
      </c>
      <c r="E79927" t="s">
        <v>93727</v>
      </c>
      <c r="F79927" t="s">
        <v>93728</v>
      </c>
    </row>
    <row r="79928" spans="1:6" x14ac:dyDescent="0.2">
      <c r="A79928" t="s">
        <v>91117</v>
      </c>
      <c r="B79928" t="s">
        <v>93692</v>
      </c>
      <c r="C79928" t="s">
        <v>93693</v>
      </c>
      <c r="D79928" t="s">
        <v>29373</v>
      </c>
      <c r="E79928" t="s">
        <v>29374</v>
      </c>
      <c r="F79928" t="s">
        <v>29375</v>
      </c>
    </row>
    <row r="79929" spans="1:6" x14ac:dyDescent="0.2">
      <c r="A79929" t="s">
        <v>91117</v>
      </c>
      <c r="B79929" t="s">
        <v>93692</v>
      </c>
      <c r="C79929" t="s">
        <v>93693</v>
      </c>
      <c r="D79929" t="s">
        <v>29842</v>
      </c>
      <c r="E79929" t="s">
        <v>29843</v>
      </c>
      <c r="F79929" t="s">
        <v>29844</v>
      </c>
    </row>
    <row r="79930" spans="1:6" x14ac:dyDescent="0.2">
      <c r="A79930" t="s">
        <v>91117</v>
      </c>
      <c r="B79930" t="s">
        <v>93692</v>
      </c>
      <c r="C79930" t="s">
        <v>93693</v>
      </c>
      <c r="D79930" t="s">
        <v>21122</v>
      </c>
      <c r="E79930" t="s">
        <v>21123</v>
      </c>
      <c r="F79930" t="s">
        <v>21124</v>
      </c>
    </row>
    <row r="79931" spans="1:6" x14ac:dyDescent="0.2">
      <c r="A79931" t="s">
        <v>91117</v>
      </c>
      <c r="B79931" t="s">
        <v>93692</v>
      </c>
      <c r="C79931" t="s">
        <v>93693</v>
      </c>
      <c r="D79931" t="s">
        <v>92217</v>
      </c>
      <c r="E79931" t="s">
        <v>92218</v>
      </c>
      <c r="F79931" t="s">
        <v>92219</v>
      </c>
    </row>
    <row r="79932" spans="1:6" x14ac:dyDescent="0.2">
      <c r="A79932" t="s">
        <v>91117</v>
      </c>
      <c r="B79932" t="s">
        <v>93692</v>
      </c>
      <c r="C79932" t="s">
        <v>93693</v>
      </c>
      <c r="D79932" t="s">
        <v>21125</v>
      </c>
      <c r="E79932" t="s">
        <v>21126</v>
      </c>
      <c r="F79932" t="s">
        <v>21127</v>
      </c>
    </row>
    <row r="79933" spans="1:6" x14ac:dyDescent="0.2">
      <c r="A79933" t="s">
        <v>91117</v>
      </c>
      <c r="B79933" t="s">
        <v>93692</v>
      </c>
      <c r="C79933" t="s">
        <v>93693</v>
      </c>
      <c r="D79933" t="s">
        <v>93729</v>
      </c>
      <c r="E79933" t="s">
        <v>93730</v>
      </c>
      <c r="F79933" t="s">
        <v>93731</v>
      </c>
    </row>
    <row r="79934" spans="1:6" x14ac:dyDescent="0.2">
      <c r="A79934" t="s">
        <v>91117</v>
      </c>
      <c r="B79934" t="s">
        <v>93692</v>
      </c>
      <c r="C79934" t="s">
        <v>93693</v>
      </c>
      <c r="D79934" t="s">
        <v>21594</v>
      </c>
      <c r="E79934" t="s">
        <v>21595</v>
      </c>
      <c r="F79934" t="s">
        <v>21596</v>
      </c>
    </row>
    <row r="79935" spans="1:6" x14ac:dyDescent="0.2">
      <c r="A79935" t="s">
        <v>91117</v>
      </c>
      <c r="B79935" t="s">
        <v>93692</v>
      </c>
      <c r="C79935" t="s">
        <v>93693</v>
      </c>
      <c r="D79935" t="s">
        <v>29388</v>
      </c>
      <c r="E79935" t="s">
        <v>29389</v>
      </c>
      <c r="F79935" t="s">
        <v>29390</v>
      </c>
    </row>
    <row r="79936" spans="1:6" x14ac:dyDescent="0.2">
      <c r="A79936" t="s">
        <v>91117</v>
      </c>
      <c r="B79936" t="s">
        <v>93692</v>
      </c>
      <c r="C79936" t="s">
        <v>93693</v>
      </c>
      <c r="D79936" t="s">
        <v>40687</v>
      </c>
      <c r="E79936" t="s">
        <v>40688</v>
      </c>
      <c r="F79936" t="s">
        <v>40689</v>
      </c>
    </row>
    <row r="79937" spans="1:6" x14ac:dyDescent="0.2">
      <c r="A79937" t="s">
        <v>91117</v>
      </c>
      <c r="B79937" t="s">
        <v>93692</v>
      </c>
      <c r="C79937" t="s">
        <v>93693</v>
      </c>
      <c r="D79937" t="s">
        <v>93732</v>
      </c>
      <c r="E79937" t="s">
        <v>93733</v>
      </c>
      <c r="F79937" t="s">
        <v>93734</v>
      </c>
    </row>
    <row r="79938" spans="1:6" x14ac:dyDescent="0.2">
      <c r="A79938" t="s">
        <v>91117</v>
      </c>
      <c r="B79938" t="s">
        <v>93692</v>
      </c>
      <c r="C79938" t="s">
        <v>93693</v>
      </c>
      <c r="D79938" t="s">
        <v>21603</v>
      </c>
      <c r="E79938" t="s">
        <v>21604</v>
      </c>
      <c r="F79938" t="s">
        <v>21605</v>
      </c>
    </row>
    <row r="79939" spans="1:6" x14ac:dyDescent="0.2">
      <c r="A79939" t="s">
        <v>91117</v>
      </c>
      <c r="B79939" t="s">
        <v>93692</v>
      </c>
      <c r="C79939" t="s">
        <v>93693</v>
      </c>
      <c r="D79939" t="s">
        <v>2569</v>
      </c>
      <c r="E79939" t="s">
        <v>21607</v>
      </c>
      <c r="F79939" t="s">
        <v>21608</v>
      </c>
    </row>
    <row r="79940" spans="1:6" x14ac:dyDescent="0.2">
      <c r="A79940" t="s">
        <v>91117</v>
      </c>
      <c r="B79940" t="s">
        <v>93692</v>
      </c>
      <c r="C79940" t="s">
        <v>93693</v>
      </c>
      <c r="D79940" t="s">
        <v>37158</v>
      </c>
      <c r="E79940" t="s">
        <v>37159</v>
      </c>
      <c r="F79940" t="s">
        <v>37160</v>
      </c>
    </row>
    <row r="79941" spans="1:6" x14ac:dyDescent="0.2">
      <c r="A79941" t="s">
        <v>91117</v>
      </c>
      <c r="B79941" t="s">
        <v>93692</v>
      </c>
      <c r="C79941" t="s">
        <v>93693</v>
      </c>
      <c r="D79941" t="s">
        <v>667</v>
      </c>
      <c r="E79941" t="s">
        <v>668</v>
      </c>
      <c r="F79941" t="s">
        <v>669</v>
      </c>
    </row>
    <row r="79942" spans="1:6" x14ac:dyDescent="0.2">
      <c r="A79942" t="s">
        <v>91117</v>
      </c>
      <c r="B79942" t="s">
        <v>93692</v>
      </c>
      <c r="C79942" t="s">
        <v>93693</v>
      </c>
      <c r="D79942" t="s">
        <v>21181</v>
      </c>
      <c r="E79942" t="s">
        <v>21182</v>
      </c>
      <c r="F79942" t="s">
        <v>21183</v>
      </c>
    </row>
    <row r="79943" spans="1:6" x14ac:dyDescent="0.2">
      <c r="A79943" t="s">
        <v>91117</v>
      </c>
      <c r="B79943" t="s">
        <v>93692</v>
      </c>
      <c r="C79943" t="s">
        <v>93693</v>
      </c>
      <c r="D79943" t="s">
        <v>93735</v>
      </c>
      <c r="E79943" t="s">
        <v>93736</v>
      </c>
      <c r="F79943" t="s">
        <v>93737</v>
      </c>
    </row>
    <row r="79944" spans="1:6" x14ac:dyDescent="0.2">
      <c r="A79944" t="s">
        <v>91117</v>
      </c>
      <c r="B79944" t="s">
        <v>93692</v>
      </c>
      <c r="C79944" t="s">
        <v>93693</v>
      </c>
      <c r="D79944" t="s">
        <v>25283</v>
      </c>
      <c r="E79944" t="s">
        <v>25284</v>
      </c>
      <c r="F79944" t="s">
        <v>25285</v>
      </c>
    </row>
    <row r="79945" spans="1:6" x14ac:dyDescent="0.2">
      <c r="A79945" t="s">
        <v>91117</v>
      </c>
      <c r="B79945" t="s">
        <v>93692</v>
      </c>
      <c r="C79945" t="s">
        <v>93693</v>
      </c>
      <c r="D79945" t="s">
        <v>93738</v>
      </c>
      <c r="E79945" t="s">
        <v>93739</v>
      </c>
      <c r="F79945" t="s">
        <v>93740</v>
      </c>
    </row>
    <row r="79946" spans="1:6" x14ac:dyDescent="0.2">
      <c r="A79946" t="s">
        <v>91117</v>
      </c>
      <c r="B79946" t="s">
        <v>93692</v>
      </c>
      <c r="C79946" t="s">
        <v>93693</v>
      </c>
      <c r="D79946" t="s">
        <v>23498</v>
      </c>
      <c r="E79946" t="s">
        <v>23499</v>
      </c>
      <c r="F79946" t="s">
        <v>23500</v>
      </c>
    </row>
    <row r="79947" spans="1:6" x14ac:dyDescent="0.2">
      <c r="A79947" t="s">
        <v>91117</v>
      </c>
      <c r="B79947" t="s">
        <v>93692</v>
      </c>
      <c r="C79947" t="s">
        <v>93693</v>
      </c>
      <c r="D79947" t="s">
        <v>90496</v>
      </c>
      <c r="E79947" t="s">
        <v>90497</v>
      </c>
      <c r="F79947" t="s">
        <v>90498</v>
      </c>
    </row>
    <row r="79948" spans="1:6" x14ac:dyDescent="0.2">
      <c r="A79948" t="s">
        <v>91117</v>
      </c>
      <c r="B79948" t="s">
        <v>93692</v>
      </c>
      <c r="C79948" t="s">
        <v>93693</v>
      </c>
      <c r="D79948" t="s">
        <v>93741</v>
      </c>
      <c r="E79948" t="s">
        <v>93742</v>
      </c>
      <c r="F79948" t="s">
        <v>93743</v>
      </c>
    </row>
    <row r="79949" spans="1:6" x14ac:dyDescent="0.2">
      <c r="A79949" t="s">
        <v>91117</v>
      </c>
      <c r="B79949" t="s">
        <v>93692</v>
      </c>
      <c r="C79949" t="s">
        <v>93693</v>
      </c>
      <c r="D79949" t="s">
        <v>93744</v>
      </c>
      <c r="E79949" t="s">
        <v>93745</v>
      </c>
      <c r="F79949" t="s">
        <v>93746</v>
      </c>
    </row>
    <row r="79950" spans="1:6" x14ac:dyDescent="0.2">
      <c r="A79950" t="s">
        <v>91117</v>
      </c>
      <c r="B79950" t="s">
        <v>93692</v>
      </c>
      <c r="C79950" t="s">
        <v>93693</v>
      </c>
      <c r="D79950" t="s">
        <v>93747</v>
      </c>
      <c r="E79950" t="s">
        <v>93748</v>
      </c>
      <c r="F79950" t="s">
        <v>93749</v>
      </c>
    </row>
    <row r="79951" spans="1:6" x14ac:dyDescent="0.2">
      <c r="A79951" t="s">
        <v>91117</v>
      </c>
      <c r="B79951" t="s">
        <v>93692</v>
      </c>
      <c r="C79951" t="s">
        <v>93693</v>
      </c>
      <c r="D79951" t="s">
        <v>93203</v>
      </c>
      <c r="E79951" t="s">
        <v>93204</v>
      </c>
      <c r="F79951" t="s">
        <v>93205</v>
      </c>
    </row>
    <row r="79952" spans="1:6" x14ac:dyDescent="0.2">
      <c r="A79952" t="s">
        <v>91117</v>
      </c>
      <c r="B79952" t="s">
        <v>93692</v>
      </c>
      <c r="C79952" t="s">
        <v>93693</v>
      </c>
      <c r="D79952" t="s">
        <v>93750</v>
      </c>
      <c r="E79952" t="s">
        <v>93751</v>
      </c>
      <c r="F79952" t="s">
        <v>93752</v>
      </c>
    </row>
    <row r="79953" spans="1:6" x14ac:dyDescent="0.2">
      <c r="A79953" t="s">
        <v>91117</v>
      </c>
      <c r="B79953" t="s">
        <v>93692</v>
      </c>
      <c r="C79953" t="s">
        <v>93693</v>
      </c>
      <c r="D79953" t="s">
        <v>23067</v>
      </c>
      <c r="E79953" t="s">
        <v>23068</v>
      </c>
      <c r="F79953" t="s">
        <v>23069</v>
      </c>
    </row>
    <row r="79954" spans="1:6" x14ac:dyDescent="0.2">
      <c r="A79954" t="s">
        <v>91117</v>
      </c>
      <c r="B79954" t="s">
        <v>93692</v>
      </c>
      <c r="C79954" t="s">
        <v>93693</v>
      </c>
      <c r="D79954" t="s">
        <v>39849</v>
      </c>
      <c r="E79954" t="s">
        <v>39850</v>
      </c>
      <c r="F79954" t="s">
        <v>39851</v>
      </c>
    </row>
    <row r="79955" spans="1:6" x14ac:dyDescent="0.2">
      <c r="A79955" t="s">
        <v>91117</v>
      </c>
      <c r="B79955" t="s">
        <v>93692</v>
      </c>
      <c r="C79955" t="s">
        <v>93693</v>
      </c>
      <c r="D79955" t="s">
        <v>93753</v>
      </c>
      <c r="E79955" t="s">
        <v>93754</v>
      </c>
      <c r="F79955" t="s">
        <v>93755</v>
      </c>
    </row>
    <row r="79956" spans="1:6" x14ac:dyDescent="0.2">
      <c r="A79956" t="s">
        <v>91117</v>
      </c>
      <c r="B79956" t="s">
        <v>93692</v>
      </c>
      <c r="C79956" t="s">
        <v>93693</v>
      </c>
      <c r="D79956" t="s">
        <v>93756</v>
      </c>
      <c r="E79956" t="s">
        <v>93757</v>
      </c>
      <c r="F79956" t="s">
        <v>93758</v>
      </c>
    </row>
    <row r="79957" spans="1:6" x14ac:dyDescent="0.2">
      <c r="A79957" t="s">
        <v>91117</v>
      </c>
      <c r="B79957" t="s">
        <v>93692</v>
      </c>
      <c r="C79957" t="s">
        <v>93693</v>
      </c>
      <c r="D79957" t="s">
        <v>93759</v>
      </c>
      <c r="E79957" t="s">
        <v>93760</v>
      </c>
      <c r="F79957" t="s">
        <v>93761</v>
      </c>
    </row>
    <row r="79958" spans="1:6" x14ac:dyDescent="0.2">
      <c r="A79958" t="s">
        <v>91117</v>
      </c>
      <c r="B79958" t="s">
        <v>93692</v>
      </c>
      <c r="C79958" t="s">
        <v>93693</v>
      </c>
      <c r="D79958" t="s">
        <v>93762</v>
      </c>
      <c r="E79958" t="s">
        <v>93763</v>
      </c>
      <c r="F79958" t="s">
        <v>93764</v>
      </c>
    </row>
    <row r="79959" spans="1:6" x14ac:dyDescent="0.2">
      <c r="A79959" t="s">
        <v>91117</v>
      </c>
      <c r="B79959" t="s">
        <v>93692</v>
      </c>
      <c r="C79959" t="s">
        <v>93693</v>
      </c>
      <c r="D79959" t="s">
        <v>93765</v>
      </c>
      <c r="E79959" t="s">
        <v>93766</v>
      </c>
      <c r="F79959" t="s">
        <v>93767</v>
      </c>
    </row>
    <row r="79960" spans="1:6" x14ac:dyDescent="0.2">
      <c r="A79960" t="s">
        <v>91117</v>
      </c>
      <c r="B79960" t="s">
        <v>93692</v>
      </c>
      <c r="C79960" t="s">
        <v>93693</v>
      </c>
      <c r="D79960" t="s">
        <v>93768</v>
      </c>
      <c r="E79960" t="s">
        <v>93769</v>
      </c>
      <c r="F79960" t="s">
        <v>93770</v>
      </c>
    </row>
    <row r="79961" spans="1:6" x14ac:dyDescent="0.2">
      <c r="A79961" t="s">
        <v>91117</v>
      </c>
      <c r="B79961" t="s">
        <v>93692</v>
      </c>
      <c r="C79961" t="s">
        <v>93693</v>
      </c>
      <c r="D79961" t="s">
        <v>93771</v>
      </c>
      <c r="E79961" t="s">
        <v>93772</v>
      </c>
      <c r="F79961" t="s">
        <v>93773</v>
      </c>
    </row>
    <row r="79962" spans="1:6" x14ac:dyDescent="0.2">
      <c r="A79962" t="s">
        <v>91117</v>
      </c>
      <c r="B79962" t="s">
        <v>93692</v>
      </c>
      <c r="C79962" t="s">
        <v>93693</v>
      </c>
      <c r="D79962" t="s">
        <v>93774</v>
      </c>
      <c r="E79962" t="s">
        <v>93775</v>
      </c>
      <c r="F79962" t="s">
        <v>93776</v>
      </c>
    </row>
    <row r="79963" spans="1:6" x14ac:dyDescent="0.2">
      <c r="A79963" t="s">
        <v>91117</v>
      </c>
      <c r="B79963" t="s">
        <v>93692</v>
      </c>
      <c r="C79963" t="s">
        <v>93693</v>
      </c>
      <c r="D79963" t="s">
        <v>93777</v>
      </c>
      <c r="E79963" t="s">
        <v>93778</v>
      </c>
      <c r="F79963" t="s">
        <v>93779</v>
      </c>
    </row>
    <row r="79964" spans="1:6" x14ac:dyDescent="0.2">
      <c r="A79964" t="s">
        <v>91117</v>
      </c>
      <c r="B79964" t="s">
        <v>93692</v>
      </c>
      <c r="C79964" t="s">
        <v>93693</v>
      </c>
      <c r="D79964" t="s">
        <v>93780</v>
      </c>
      <c r="E79964" t="s">
        <v>93781</v>
      </c>
      <c r="F79964" t="s">
        <v>93782</v>
      </c>
    </row>
    <row r="79965" spans="1:6" x14ac:dyDescent="0.2">
      <c r="A79965" t="s">
        <v>91117</v>
      </c>
      <c r="B79965" t="s">
        <v>93692</v>
      </c>
      <c r="C79965" t="s">
        <v>93693</v>
      </c>
      <c r="D79965" t="s">
        <v>93783</v>
      </c>
      <c r="E79965" t="s">
        <v>93784</v>
      </c>
      <c r="F79965" t="s">
        <v>93785</v>
      </c>
    </row>
    <row r="79966" spans="1:6" x14ac:dyDescent="0.2">
      <c r="A79966" t="s">
        <v>91117</v>
      </c>
      <c r="B79966" t="s">
        <v>93692</v>
      </c>
      <c r="C79966" t="s">
        <v>93693</v>
      </c>
      <c r="D79966" t="s">
        <v>93786</v>
      </c>
      <c r="E79966" t="s">
        <v>93787</v>
      </c>
      <c r="F79966" t="s">
        <v>93788</v>
      </c>
    </row>
    <row r="79967" spans="1:6" x14ac:dyDescent="0.2">
      <c r="A79967" t="s">
        <v>91117</v>
      </c>
      <c r="B79967" t="s">
        <v>93692</v>
      </c>
      <c r="C79967" t="s">
        <v>93693</v>
      </c>
      <c r="D79967" t="s">
        <v>21711</v>
      </c>
      <c r="E79967" t="s">
        <v>21712</v>
      </c>
      <c r="F79967" t="s">
        <v>21713</v>
      </c>
    </row>
    <row r="79968" spans="1:6" x14ac:dyDescent="0.2">
      <c r="A79968" t="s">
        <v>91117</v>
      </c>
      <c r="B79968" t="s">
        <v>93692</v>
      </c>
      <c r="C79968" t="s">
        <v>93693</v>
      </c>
      <c r="D79968" t="s">
        <v>93783</v>
      </c>
      <c r="E79968" t="s">
        <v>93784</v>
      </c>
      <c r="F79968" t="s">
        <v>93785</v>
      </c>
    </row>
    <row r="79969" spans="1:6" x14ac:dyDescent="0.2">
      <c r="A79969" t="s">
        <v>91117</v>
      </c>
      <c r="B79969" t="s">
        <v>93692</v>
      </c>
      <c r="C79969" t="s">
        <v>93693</v>
      </c>
      <c r="D79969" t="s">
        <v>93789</v>
      </c>
      <c r="E79969" t="s">
        <v>93790</v>
      </c>
      <c r="F79969" t="s">
        <v>93791</v>
      </c>
    </row>
    <row r="79970" spans="1:6" x14ac:dyDescent="0.2">
      <c r="A79970" t="s">
        <v>91117</v>
      </c>
      <c r="B79970" t="s">
        <v>93692</v>
      </c>
      <c r="C79970" t="s">
        <v>93693</v>
      </c>
      <c r="D79970" t="s">
        <v>8617</v>
      </c>
      <c r="E79970" t="s">
        <v>8618</v>
      </c>
      <c r="F79970" t="s">
        <v>8619</v>
      </c>
    </row>
    <row r="79971" spans="1:6" x14ac:dyDescent="0.2">
      <c r="A79971" t="s">
        <v>91117</v>
      </c>
      <c r="B79971" t="s">
        <v>93692</v>
      </c>
      <c r="C79971" t="s">
        <v>93693</v>
      </c>
      <c r="D79971" t="s">
        <v>41277</v>
      </c>
      <c r="E79971" t="s">
        <v>41278</v>
      </c>
      <c r="F79971" t="s">
        <v>41279</v>
      </c>
    </row>
    <row r="79972" spans="1:6" x14ac:dyDescent="0.2">
      <c r="A79972" t="s">
        <v>91117</v>
      </c>
      <c r="B79972" t="s">
        <v>93692</v>
      </c>
      <c r="C79972" t="s">
        <v>93693</v>
      </c>
      <c r="D79972" t="s">
        <v>93792</v>
      </c>
      <c r="E79972" t="s">
        <v>93793</v>
      </c>
      <c r="F79972" t="s">
        <v>93794</v>
      </c>
    </row>
    <row r="79973" spans="1:6" x14ac:dyDescent="0.2">
      <c r="A79973" t="s">
        <v>91117</v>
      </c>
      <c r="B79973" t="s">
        <v>93692</v>
      </c>
      <c r="C79973" t="s">
        <v>93693</v>
      </c>
      <c r="D79973" t="s">
        <v>92698</v>
      </c>
      <c r="E79973" t="s">
        <v>92699</v>
      </c>
      <c r="F79973" t="s">
        <v>92700</v>
      </c>
    </row>
    <row r="79974" spans="1:6" x14ac:dyDescent="0.2">
      <c r="A79974" t="s">
        <v>91117</v>
      </c>
      <c r="B79974" t="s">
        <v>93692</v>
      </c>
      <c r="C79974" t="s">
        <v>93693</v>
      </c>
      <c r="D79974" t="s">
        <v>23266</v>
      </c>
      <c r="E79974" t="s">
        <v>23267</v>
      </c>
      <c r="F79974" t="s">
        <v>23268</v>
      </c>
    </row>
    <row r="79975" spans="1:6" x14ac:dyDescent="0.2">
      <c r="A79975" t="s">
        <v>91117</v>
      </c>
      <c r="B79975" t="s">
        <v>93795</v>
      </c>
      <c r="C79975" t="s">
        <v>93796</v>
      </c>
      <c r="D79975" t="s">
        <v>17228</v>
      </c>
      <c r="E79975" t="s">
        <v>17229</v>
      </c>
      <c r="F79975" t="s">
        <v>17230</v>
      </c>
    </row>
    <row r="79976" spans="1:6" x14ac:dyDescent="0.2">
      <c r="A79976" t="s">
        <v>91117</v>
      </c>
      <c r="B79976" t="s">
        <v>93795</v>
      </c>
      <c r="C79976" t="s">
        <v>93796</v>
      </c>
      <c r="D79976" t="s">
        <v>15831</v>
      </c>
      <c r="E79976" t="s">
        <v>15832</v>
      </c>
      <c r="F79976" t="s">
        <v>15833</v>
      </c>
    </row>
    <row r="79977" spans="1:6" x14ac:dyDescent="0.2">
      <c r="A79977" t="s">
        <v>91117</v>
      </c>
      <c r="B79977" t="s">
        <v>93795</v>
      </c>
      <c r="C79977" t="s">
        <v>93796</v>
      </c>
      <c r="D79977" t="s">
        <v>25269</v>
      </c>
      <c r="E79977" t="s">
        <v>25270</v>
      </c>
      <c r="F79977" t="s">
        <v>25271</v>
      </c>
    </row>
    <row r="79978" spans="1:6" x14ac:dyDescent="0.2">
      <c r="A79978" t="s">
        <v>91117</v>
      </c>
      <c r="B79978" t="s">
        <v>93795</v>
      </c>
      <c r="C79978" t="s">
        <v>93796</v>
      </c>
      <c r="D79978" t="s">
        <v>1918</v>
      </c>
      <c r="E79978" t="s">
        <v>1919</v>
      </c>
      <c r="F79978" t="s">
        <v>93797</v>
      </c>
    </row>
    <row r="79979" spans="1:6" x14ac:dyDescent="0.2">
      <c r="A79979" t="s">
        <v>91117</v>
      </c>
      <c r="B79979" t="s">
        <v>93795</v>
      </c>
      <c r="C79979" t="s">
        <v>93796</v>
      </c>
      <c r="D79979" t="s">
        <v>16004</v>
      </c>
      <c r="E79979" t="s">
        <v>16005</v>
      </c>
      <c r="F79979" t="s">
        <v>93798</v>
      </c>
    </row>
    <row r="79980" spans="1:6" x14ac:dyDescent="0.2">
      <c r="A79980" t="s">
        <v>91117</v>
      </c>
      <c r="B79980" t="s">
        <v>93795</v>
      </c>
      <c r="C79980" t="s">
        <v>93796</v>
      </c>
      <c r="D79980" t="s">
        <v>21447</v>
      </c>
      <c r="E79980" t="s">
        <v>21448</v>
      </c>
      <c r="F79980" t="s">
        <v>21449</v>
      </c>
    </row>
    <row r="79981" spans="1:6" x14ac:dyDescent="0.2">
      <c r="A79981" t="s">
        <v>91117</v>
      </c>
      <c r="B79981" t="s">
        <v>93795</v>
      </c>
      <c r="C79981" t="s">
        <v>93796</v>
      </c>
      <c r="D79981" t="s">
        <v>16007</v>
      </c>
      <c r="E79981" t="s">
        <v>16008</v>
      </c>
      <c r="F79981" t="s">
        <v>93799</v>
      </c>
    </row>
    <row r="79982" spans="1:6" x14ac:dyDescent="0.2">
      <c r="A79982" t="s">
        <v>91117</v>
      </c>
      <c r="B79982" t="s">
        <v>93795</v>
      </c>
      <c r="C79982" t="s">
        <v>93796</v>
      </c>
      <c r="D79982" t="s">
        <v>17222</v>
      </c>
      <c r="E79982" t="s">
        <v>24617</v>
      </c>
      <c r="F79982" t="s">
        <v>93800</v>
      </c>
    </row>
    <row r="79983" spans="1:6" x14ac:dyDescent="0.2">
      <c r="A79983" t="s">
        <v>91117</v>
      </c>
      <c r="B79983" t="s">
        <v>93795</v>
      </c>
      <c r="C79983" t="s">
        <v>93796</v>
      </c>
      <c r="D79983" t="s">
        <v>16013</v>
      </c>
      <c r="E79983" t="s">
        <v>16014</v>
      </c>
      <c r="F79983" t="s">
        <v>93801</v>
      </c>
    </row>
    <row r="79984" spans="1:6" x14ac:dyDescent="0.2">
      <c r="A79984" t="s">
        <v>91117</v>
      </c>
      <c r="B79984" t="s">
        <v>93795</v>
      </c>
      <c r="C79984" t="s">
        <v>93796</v>
      </c>
      <c r="D79984" t="s">
        <v>16019</v>
      </c>
      <c r="E79984" t="s">
        <v>16020</v>
      </c>
      <c r="F79984" t="s">
        <v>16021</v>
      </c>
    </row>
    <row r="79985" spans="1:6" x14ac:dyDescent="0.2">
      <c r="A79985" t="s">
        <v>91117</v>
      </c>
      <c r="B79985" t="s">
        <v>93795</v>
      </c>
      <c r="C79985" t="s">
        <v>93796</v>
      </c>
      <c r="D79985" t="s">
        <v>16022</v>
      </c>
      <c r="E79985" t="s">
        <v>16023</v>
      </c>
      <c r="F79985" t="s">
        <v>16024</v>
      </c>
    </row>
    <row r="79986" spans="1:6" x14ac:dyDescent="0.2">
      <c r="A79986" t="s">
        <v>91117</v>
      </c>
      <c r="B79986" t="s">
        <v>93795</v>
      </c>
      <c r="C79986" t="s">
        <v>93796</v>
      </c>
      <c r="D79986" t="s">
        <v>23358</v>
      </c>
      <c r="E79986" t="s">
        <v>23359</v>
      </c>
      <c r="F79986" t="s">
        <v>23360</v>
      </c>
    </row>
    <row r="79987" spans="1:6" x14ac:dyDescent="0.2">
      <c r="A79987" t="s">
        <v>91117</v>
      </c>
      <c r="B79987" t="s">
        <v>93795</v>
      </c>
      <c r="C79987" t="s">
        <v>93796</v>
      </c>
      <c r="D79987" t="s">
        <v>20917</v>
      </c>
      <c r="E79987" t="s">
        <v>20918</v>
      </c>
      <c r="F79987" t="s">
        <v>24404</v>
      </c>
    </row>
    <row r="79988" spans="1:6" x14ac:dyDescent="0.2">
      <c r="A79988" t="s">
        <v>91117</v>
      </c>
      <c r="B79988" t="s">
        <v>93795</v>
      </c>
      <c r="C79988" t="s">
        <v>93796</v>
      </c>
      <c r="D79988" t="s">
        <v>18230</v>
      </c>
      <c r="E79988" t="s">
        <v>18231</v>
      </c>
      <c r="F79988" t="s">
        <v>24510</v>
      </c>
    </row>
    <row r="79989" spans="1:6" x14ac:dyDescent="0.2">
      <c r="A79989" t="s">
        <v>91117</v>
      </c>
      <c r="B79989" t="s">
        <v>93795</v>
      </c>
      <c r="C79989" t="s">
        <v>93796</v>
      </c>
      <c r="D79989" t="s">
        <v>16034</v>
      </c>
      <c r="E79989" t="s">
        <v>16035</v>
      </c>
      <c r="F79989" t="s">
        <v>16036</v>
      </c>
    </row>
    <row r="79990" spans="1:6" x14ac:dyDescent="0.2">
      <c r="A79990" t="s">
        <v>91117</v>
      </c>
      <c r="B79990" t="s">
        <v>93795</v>
      </c>
      <c r="C79990" t="s">
        <v>93796</v>
      </c>
      <c r="D79990" t="s">
        <v>16037</v>
      </c>
      <c r="E79990" t="s">
        <v>16038</v>
      </c>
      <c r="F79990" t="s">
        <v>24514</v>
      </c>
    </row>
    <row r="79991" spans="1:6" x14ac:dyDescent="0.2">
      <c r="A79991" t="s">
        <v>91117</v>
      </c>
      <c r="B79991" t="s">
        <v>93795</v>
      </c>
      <c r="C79991" t="s">
        <v>93796</v>
      </c>
      <c r="D79991" t="s">
        <v>15845</v>
      </c>
      <c r="E79991" t="s">
        <v>15846</v>
      </c>
      <c r="F79991" t="s">
        <v>93802</v>
      </c>
    </row>
    <row r="79992" spans="1:6" x14ac:dyDescent="0.2">
      <c r="A79992" t="s">
        <v>91117</v>
      </c>
      <c r="B79992" t="s">
        <v>93795</v>
      </c>
      <c r="C79992" t="s">
        <v>93796</v>
      </c>
      <c r="D79992" t="s">
        <v>21468</v>
      </c>
      <c r="E79992" t="s">
        <v>21469</v>
      </c>
      <c r="F79992" t="s">
        <v>21470</v>
      </c>
    </row>
    <row r="79993" spans="1:6" x14ac:dyDescent="0.2">
      <c r="A79993" t="s">
        <v>91117</v>
      </c>
      <c r="B79993" t="s">
        <v>93795</v>
      </c>
      <c r="C79993" t="s">
        <v>93796</v>
      </c>
      <c r="D79993" t="s">
        <v>16041</v>
      </c>
      <c r="E79993" t="s">
        <v>16042</v>
      </c>
      <c r="F79993" t="s">
        <v>19934</v>
      </c>
    </row>
    <row r="79994" spans="1:6" x14ac:dyDescent="0.2">
      <c r="A79994" t="s">
        <v>91117</v>
      </c>
      <c r="B79994" t="s">
        <v>93795</v>
      </c>
      <c r="C79994" t="s">
        <v>93796</v>
      </c>
      <c r="D79994" t="s">
        <v>91765</v>
      </c>
      <c r="E79994" t="s">
        <v>91766</v>
      </c>
      <c r="F79994" t="s">
        <v>91767</v>
      </c>
    </row>
    <row r="79995" spans="1:6" x14ac:dyDescent="0.2">
      <c r="A79995" t="s">
        <v>91117</v>
      </c>
      <c r="B79995" t="s">
        <v>93795</v>
      </c>
      <c r="C79995" t="s">
        <v>93796</v>
      </c>
      <c r="D79995" t="s">
        <v>1968</v>
      </c>
      <c r="E79995" t="s">
        <v>1969</v>
      </c>
      <c r="F79995" t="s">
        <v>1970</v>
      </c>
    </row>
    <row r="79996" spans="1:6" x14ac:dyDescent="0.2">
      <c r="A79996" t="s">
        <v>91117</v>
      </c>
      <c r="B79996" t="s">
        <v>93795</v>
      </c>
      <c r="C79996" t="s">
        <v>93796</v>
      </c>
      <c r="D79996" t="s">
        <v>1974</v>
      </c>
      <c r="E79996" t="s">
        <v>1975</v>
      </c>
      <c r="F79996" t="s">
        <v>1976</v>
      </c>
    </row>
    <row r="79997" spans="1:6" x14ac:dyDescent="0.2">
      <c r="A79997" t="s">
        <v>91117</v>
      </c>
      <c r="B79997" t="s">
        <v>93795</v>
      </c>
      <c r="C79997" t="s">
        <v>93796</v>
      </c>
      <c r="D79997" t="s">
        <v>16044</v>
      </c>
      <c r="E79997" t="s">
        <v>16045</v>
      </c>
      <c r="F79997" t="s">
        <v>24516</v>
      </c>
    </row>
    <row r="79998" spans="1:6" x14ac:dyDescent="0.2">
      <c r="A79998" t="s">
        <v>91117</v>
      </c>
      <c r="B79998" t="s">
        <v>93795</v>
      </c>
      <c r="C79998" t="s">
        <v>93796</v>
      </c>
      <c r="D79998" t="s">
        <v>16047</v>
      </c>
      <c r="E79998" t="s">
        <v>16048</v>
      </c>
      <c r="F79998" t="s">
        <v>16049</v>
      </c>
    </row>
    <row r="79999" spans="1:6" x14ac:dyDescent="0.2">
      <c r="A79999" t="s">
        <v>91117</v>
      </c>
      <c r="B79999" t="s">
        <v>93795</v>
      </c>
      <c r="C79999" t="s">
        <v>93796</v>
      </c>
      <c r="D79999" t="s">
        <v>16050</v>
      </c>
      <c r="E79999" t="s">
        <v>16051</v>
      </c>
      <c r="F79999" t="s">
        <v>16052</v>
      </c>
    </row>
    <row r="80000" spans="1:6" x14ac:dyDescent="0.2">
      <c r="A80000" t="s">
        <v>91117</v>
      </c>
      <c r="B80000" t="s">
        <v>93795</v>
      </c>
      <c r="C80000" t="s">
        <v>93796</v>
      </c>
      <c r="D80000" t="s">
        <v>21489</v>
      </c>
      <c r="E80000" t="s">
        <v>21490</v>
      </c>
      <c r="F80000" t="s">
        <v>23362</v>
      </c>
    </row>
    <row r="80001" spans="1:6" x14ac:dyDescent="0.2">
      <c r="A80001" t="s">
        <v>91117</v>
      </c>
      <c r="B80001" t="s">
        <v>93795</v>
      </c>
      <c r="C80001" t="s">
        <v>93796</v>
      </c>
      <c r="D80001" t="s">
        <v>17275</v>
      </c>
      <c r="E80001" t="s">
        <v>17276</v>
      </c>
      <c r="F80001" t="s">
        <v>56266</v>
      </c>
    </row>
    <row r="80002" spans="1:6" x14ac:dyDescent="0.2">
      <c r="A80002" t="s">
        <v>91117</v>
      </c>
      <c r="B80002" t="s">
        <v>93795</v>
      </c>
      <c r="C80002" t="s">
        <v>93796</v>
      </c>
      <c r="D80002" t="s">
        <v>16053</v>
      </c>
      <c r="E80002" t="s">
        <v>16054</v>
      </c>
      <c r="F80002" t="s">
        <v>16055</v>
      </c>
    </row>
    <row r="80003" spans="1:6" x14ac:dyDescent="0.2">
      <c r="A80003" t="s">
        <v>91117</v>
      </c>
      <c r="B80003" t="s">
        <v>93795</v>
      </c>
      <c r="C80003" t="s">
        <v>93796</v>
      </c>
      <c r="D80003" t="s">
        <v>23363</v>
      </c>
      <c r="E80003" t="s">
        <v>23364</v>
      </c>
      <c r="F80003" t="s">
        <v>23365</v>
      </c>
    </row>
    <row r="80004" spans="1:6" x14ac:dyDescent="0.2">
      <c r="A80004" t="s">
        <v>91117</v>
      </c>
      <c r="B80004" t="s">
        <v>93795</v>
      </c>
      <c r="C80004" t="s">
        <v>93796</v>
      </c>
      <c r="D80004" t="s">
        <v>21500</v>
      </c>
      <c r="E80004" t="s">
        <v>21501</v>
      </c>
      <c r="F80004" t="s">
        <v>21502</v>
      </c>
    </row>
    <row r="80005" spans="1:6" x14ac:dyDescent="0.2">
      <c r="A80005" t="s">
        <v>91117</v>
      </c>
      <c r="B80005" t="s">
        <v>93795</v>
      </c>
      <c r="C80005" t="s">
        <v>93796</v>
      </c>
      <c r="D80005" t="s">
        <v>1999</v>
      </c>
      <c r="E80005" t="s">
        <v>2000</v>
      </c>
      <c r="F80005" t="s">
        <v>93803</v>
      </c>
    </row>
    <row r="80006" spans="1:6" x14ac:dyDescent="0.2">
      <c r="A80006" t="s">
        <v>91117</v>
      </c>
      <c r="B80006" t="s">
        <v>93795</v>
      </c>
      <c r="C80006" t="s">
        <v>93796</v>
      </c>
      <c r="D80006" t="s">
        <v>20954</v>
      </c>
      <c r="E80006" t="s">
        <v>20955</v>
      </c>
      <c r="F80006" t="s">
        <v>20956</v>
      </c>
    </row>
    <row r="80007" spans="1:6" x14ac:dyDescent="0.2">
      <c r="A80007" t="s">
        <v>91117</v>
      </c>
      <c r="B80007" t="s">
        <v>93795</v>
      </c>
      <c r="C80007" t="s">
        <v>93796</v>
      </c>
      <c r="D80007" t="s">
        <v>18233</v>
      </c>
      <c r="E80007" t="s">
        <v>18234</v>
      </c>
      <c r="F80007" t="s">
        <v>93804</v>
      </c>
    </row>
    <row r="80008" spans="1:6" x14ac:dyDescent="0.2">
      <c r="A80008" t="s">
        <v>91117</v>
      </c>
      <c r="B80008" t="s">
        <v>93795</v>
      </c>
      <c r="C80008" t="s">
        <v>93796</v>
      </c>
      <c r="D80008" t="s">
        <v>16063</v>
      </c>
      <c r="E80008" t="s">
        <v>16064</v>
      </c>
      <c r="F80008" t="s">
        <v>16065</v>
      </c>
    </row>
    <row r="80009" spans="1:6" x14ac:dyDescent="0.2">
      <c r="A80009" t="s">
        <v>91117</v>
      </c>
      <c r="B80009" t="s">
        <v>93795</v>
      </c>
      <c r="C80009" t="s">
        <v>93796</v>
      </c>
      <c r="D80009" t="s">
        <v>18236</v>
      </c>
      <c r="E80009" t="s">
        <v>18237</v>
      </c>
      <c r="F80009" t="s">
        <v>93805</v>
      </c>
    </row>
    <row r="80010" spans="1:6" x14ac:dyDescent="0.2">
      <c r="A80010" t="s">
        <v>91117</v>
      </c>
      <c r="B80010" t="s">
        <v>93795</v>
      </c>
      <c r="C80010" t="s">
        <v>93796</v>
      </c>
      <c r="D80010" t="s">
        <v>91775</v>
      </c>
      <c r="E80010" t="s">
        <v>91776</v>
      </c>
      <c r="F80010" t="s">
        <v>91777</v>
      </c>
    </row>
    <row r="80011" spans="1:6" x14ac:dyDescent="0.2">
      <c r="A80011" t="s">
        <v>91117</v>
      </c>
      <c r="B80011" t="s">
        <v>93795</v>
      </c>
      <c r="C80011" t="s">
        <v>93796</v>
      </c>
      <c r="D80011" t="s">
        <v>92139</v>
      </c>
      <c r="E80011" t="s">
        <v>92140</v>
      </c>
      <c r="F80011" t="s">
        <v>92141</v>
      </c>
    </row>
    <row r="80012" spans="1:6" x14ac:dyDescent="0.2">
      <c r="A80012" t="s">
        <v>91117</v>
      </c>
      <c r="B80012" t="s">
        <v>93795</v>
      </c>
      <c r="C80012" t="s">
        <v>93796</v>
      </c>
      <c r="D80012" t="s">
        <v>93806</v>
      </c>
      <c r="E80012" t="s">
        <v>93807</v>
      </c>
      <c r="F80012" t="s">
        <v>93808</v>
      </c>
    </row>
    <row r="80013" spans="1:6" x14ac:dyDescent="0.2">
      <c r="A80013" t="s">
        <v>91117</v>
      </c>
      <c r="B80013" t="s">
        <v>93795</v>
      </c>
      <c r="C80013" t="s">
        <v>93796</v>
      </c>
      <c r="D80013" t="s">
        <v>16066</v>
      </c>
      <c r="E80013" t="s">
        <v>16067</v>
      </c>
      <c r="F80013" t="s">
        <v>16068</v>
      </c>
    </row>
    <row r="80014" spans="1:6" x14ac:dyDescent="0.2">
      <c r="A80014" t="s">
        <v>91117</v>
      </c>
      <c r="B80014" t="s">
        <v>93795</v>
      </c>
      <c r="C80014" t="s">
        <v>93796</v>
      </c>
      <c r="D80014" t="s">
        <v>16069</v>
      </c>
      <c r="E80014" t="s">
        <v>16070</v>
      </c>
      <c r="F80014" t="s">
        <v>16071</v>
      </c>
    </row>
    <row r="80015" spans="1:6" x14ac:dyDescent="0.2">
      <c r="A80015" t="s">
        <v>91117</v>
      </c>
      <c r="B80015" t="s">
        <v>93795</v>
      </c>
      <c r="C80015" t="s">
        <v>93796</v>
      </c>
      <c r="D80015" t="s">
        <v>16072</v>
      </c>
      <c r="E80015" t="s">
        <v>16073</v>
      </c>
      <c r="F80015" t="s">
        <v>16074</v>
      </c>
    </row>
    <row r="80016" spans="1:6" x14ac:dyDescent="0.2">
      <c r="A80016" t="s">
        <v>91117</v>
      </c>
      <c r="B80016" t="s">
        <v>93795</v>
      </c>
      <c r="C80016" t="s">
        <v>93796</v>
      </c>
      <c r="D80016" t="s">
        <v>15857</v>
      </c>
      <c r="E80016" t="s">
        <v>15858</v>
      </c>
      <c r="F80016" t="s">
        <v>15859</v>
      </c>
    </row>
    <row r="80017" spans="1:6" x14ac:dyDescent="0.2">
      <c r="A80017" t="s">
        <v>91117</v>
      </c>
      <c r="B80017" t="s">
        <v>93795</v>
      </c>
      <c r="C80017" t="s">
        <v>93796</v>
      </c>
      <c r="D80017" t="s">
        <v>18239</v>
      </c>
      <c r="E80017" t="s">
        <v>18240</v>
      </c>
      <c r="F80017" t="s">
        <v>24523</v>
      </c>
    </row>
    <row r="80018" spans="1:6" x14ac:dyDescent="0.2">
      <c r="A80018" t="s">
        <v>91117</v>
      </c>
      <c r="B80018" t="s">
        <v>93795</v>
      </c>
      <c r="C80018" t="s">
        <v>93796</v>
      </c>
      <c r="D80018" t="s">
        <v>16078</v>
      </c>
      <c r="E80018" t="s">
        <v>16079</v>
      </c>
      <c r="F80018" t="s">
        <v>16080</v>
      </c>
    </row>
    <row r="80019" spans="1:6" x14ac:dyDescent="0.2">
      <c r="A80019" t="s">
        <v>91117</v>
      </c>
      <c r="B80019" t="s">
        <v>93795</v>
      </c>
      <c r="C80019" t="s">
        <v>93796</v>
      </c>
      <c r="D80019" t="s">
        <v>23366</v>
      </c>
      <c r="E80019" t="s">
        <v>23367</v>
      </c>
      <c r="F80019" t="s">
        <v>23368</v>
      </c>
    </row>
    <row r="80020" spans="1:6" x14ac:dyDescent="0.2">
      <c r="A80020" t="s">
        <v>91117</v>
      </c>
      <c r="B80020" t="s">
        <v>93795</v>
      </c>
      <c r="C80020" t="s">
        <v>93796</v>
      </c>
      <c r="D80020" t="s">
        <v>18242</v>
      </c>
      <c r="E80020" t="s">
        <v>18243</v>
      </c>
      <c r="F80020" t="s">
        <v>18244</v>
      </c>
    </row>
    <row r="80021" spans="1:6" x14ac:dyDescent="0.2">
      <c r="A80021" t="s">
        <v>91117</v>
      </c>
      <c r="B80021" t="s">
        <v>93795</v>
      </c>
      <c r="C80021" t="s">
        <v>93796</v>
      </c>
      <c r="D80021" t="s">
        <v>16081</v>
      </c>
      <c r="E80021" t="s">
        <v>16082</v>
      </c>
      <c r="F80021" t="s">
        <v>16083</v>
      </c>
    </row>
    <row r="80022" spans="1:6" x14ac:dyDescent="0.2">
      <c r="A80022" t="s">
        <v>91117</v>
      </c>
      <c r="B80022" t="s">
        <v>93795</v>
      </c>
      <c r="C80022" t="s">
        <v>93796</v>
      </c>
      <c r="D80022" t="s">
        <v>93591</v>
      </c>
      <c r="E80022" t="s">
        <v>93592</v>
      </c>
      <c r="F80022" t="s">
        <v>93593</v>
      </c>
    </row>
    <row r="80023" spans="1:6" x14ac:dyDescent="0.2">
      <c r="A80023" t="s">
        <v>91117</v>
      </c>
      <c r="B80023" t="s">
        <v>93795</v>
      </c>
      <c r="C80023" t="s">
        <v>93796</v>
      </c>
      <c r="D80023" t="s">
        <v>21514</v>
      </c>
      <c r="E80023" t="s">
        <v>21515</v>
      </c>
      <c r="F80023" t="s">
        <v>21516</v>
      </c>
    </row>
    <row r="80024" spans="1:6" x14ac:dyDescent="0.2">
      <c r="A80024" t="s">
        <v>91117</v>
      </c>
      <c r="B80024" t="s">
        <v>93795</v>
      </c>
      <c r="C80024" t="s">
        <v>93796</v>
      </c>
      <c r="D80024" t="s">
        <v>24524</v>
      </c>
      <c r="E80024" t="s">
        <v>24525</v>
      </c>
      <c r="F80024" t="s">
        <v>24526</v>
      </c>
    </row>
    <row r="80025" spans="1:6" x14ac:dyDescent="0.2">
      <c r="A80025" t="s">
        <v>91117</v>
      </c>
      <c r="B80025" t="s">
        <v>93795</v>
      </c>
      <c r="C80025" t="s">
        <v>93796</v>
      </c>
      <c r="D80025" t="s">
        <v>16084</v>
      </c>
      <c r="E80025" t="s">
        <v>16085</v>
      </c>
      <c r="F80025" t="s">
        <v>16086</v>
      </c>
    </row>
    <row r="80026" spans="1:6" x14ac:dyDescent="0.2">
      <c r="A80026" t="s">
        <v>91117</v>
      </c>
      <c r="B80026" t="s">
        <v>93795</v>
      </c>
      <c r="C80026" t="s">
        <v>93796</v>
      </c>
      <c r="D80026" t="s">
        <v>16087</v>
      </c>
      <c r="E80026" t="s">
        <v>16088</v>
      </c>
      <c r="F80026" t="s">
        <v>16089</v>
      </c>
    </row>
    <row r="80027" spans="1:6" x14ac:dyDescent="0.2">
      <c r="A80027" t="s">
        <v>91117</v>
      </c>
      <c r="B80027" t="s">
        <v>93795</v>
      </c>
      <c r="C80027" t="s">
        <v>93796</v>
      </c>
      <c r="D80027" t="s">
        <v>23369</v>
      </c>
      <c r="E80027" t="s">
        <v>23370</v>
      </c>
      <c r="F80027" t="s">
        <v>23371</v>
      </c>
    </row>
    <row r="80028" spans="1:6" x14ac:dyDescent="0.2">
      <c r="A80028" t="s">
        <v>91117</v>
      </c>
      <c r="B80028" t="s">
        <v>93795</v>
      </c>
      <c r="C80028" t="s">
        <v>93796</v>
      </c>
      <c r="D80028" t="s">
        <v>24527</v>
      </c>
      <c r="E80028" t="s">
        <v>24528</v>
      </c>
      <c r="F80028" t="s">
        <v>24529</v>
      </c>
    </row>
    <row r="80029" spans="1:6" x14ac:dyDescent="0.2">
      <c r="A80029" t="s">
        <v>91117</v>
      </c>
      <c r="B80029" t="s">
        <v>93795</v>
      </c>
      <c r="C80029" t="s">
        <v>93796</v>
      </c>
      <c r="D80029" t="s">
        <v>16105</v>
      </c>
      <c r="E80029" t="s">
        <v>16106</v>
      </c>
      <c r="F80029" t="s">
        <v>16107</v>
      </c>
    </row>
    <row r="80030" spans="1:6" x14ac:dyDescent="0.2">
      <c r="A80030" t="s">
        <v>91117</v>
      </c>
      <c r="B80030" t="s">
        <v>93795</v>
      </c>
      <c r="C80030" t="s">
        <v>93796</v>
      </c>
      <c r="D80030" t="s">
        <v>21539</v>
      </c>
      <c r="E80030" t="s">
        <v>21540</v>
      </c>
      <c r="F80030" t="s">
        <v>24536</v>
      </c>
    </row>
    <row r="80031" spans="1:6" x14ac:dyDescent="0.2">
      <c r="A80031" t="s">
        <v>91117</v>
      </c>
      <c r="B80031" t="s">
        <v>93795</v>
      </c>
      <c r="C80031" t="s">
        <v>93796</v>
      </c>
      <c r="D80031" t="s">
        <v>16108</v>
      </c>
      <c r="E80031" t="s">
        <v>16109</v>
      </c>
      <c r="F80031" t="s">
        <v>93809</v>
      </c>
    </row>
    <row r="80032" spans="1:6" x14ac:dyDescent="0.2">
      <c r="A80032" t="s">
        <v>91117</v>
      </c>
      <c r="B80032" t="s">
        <v>93795</v>
      </c>
      <c r="C80032" t="s">
        <v>93796</v>
      </c>
      <c r="D80032" t="s">
        <v>16111</v>
      </c>
      <c r="E80032" t="s">
        <v>16112</v>
      </c>
      <c r="F80032" t="s">
        <v>16113</v>
      </c>
    </row>
    <row r="80033" spans="1:6" x14ac:dyDescent="0.2">
      <c r="A80033" t="s">
        <v>91117</v>
      </c>
      <c r="B80033" t="s">
        <v>93795</v>
      </c>
      <c r="C80033" t="s">
        <v>93796</v>
      </c>
      <c r="D80033" t="s">
        <v>16117</v>
      </c>
      <c r="E80033" t="s">
        <v>16118</v>
      </c>
      <c r="F80033" t="s">
        <v>16119</v>
      </c>
    </row>
    <row r="80034" spans="1:6" x14ac:dyDescent="0.2">
      <c r="A80034" t="s">
        <v>91117</v>
      </c>
      <c r="B80034" t="s">
        <v>93795</v>
      </c>
      <c r="C80034" t="s">
        <v>93796</v>
      </c>
      <c r="D80034" t="s">
        <v>24538</v>
      </c>
      <c r="E80034" t="s">
        <v>24539</v>
      </c>
      <c r="F80034" t="s">
        <v>24540</v>
      </c>
    </row>
    <row r="80035" spans="1:6" x14ac:dyDescent="0.2">
      <c r="A80035" t="s">
        <v>91117</v>
      </c>
      <c r="B80035" t="s">
        <v>93795</v>
      </c>
      <c r="C80035" t="s">
        <v>93796</v>
      </c>
      <c r="D80035" t="s">
        <v>15864</v>
      </c>
      <c r="E80035" t="s">
        <v>15865</v>
      </c>
      <c r="F80035" t="s">
        <v>15866</v>
      </c>
    </row>
    <row r="80036" spans="1:6" x14ac:dyDescent="0.2">
      <c r="A80036" t="s">
        <v>91117</v>
      </c>
      <c r="B80036" t="s">
        <v>93795</v>
      </c>
      <c r="C80036" t="s">
        <v>93796</v>
      </c>
      <c r="D80036" t="s">
        <v>92180</v>
      </c>
      <c r="E80036" t="s">
        <v>92181</v>
      </c>
      <c r="F80036" t="s">
        <v>92182</v>
      </c>
    </row>
    <row r="80037" spans="1:6" x14ac:dyDescent="0.2">
      <c r="A80037" t="s">
        <v>91117</v>
      </c>
      <c r="B80037" t="s">
        <v>93795</v>
      </c>
      <c r="C80037" t="s">
        <v>93796</v>
      </c>
      <c r="D80037" t="s">
        <v>24146</v>
      </c>
      <c r="E80037" t="s">
        <v>24147</v>
      </c>
      <c r="F80037" t="s">
        <v>24148</v>
      </c>
    </row>
    <row r="80038" spans="1:6" x14ac:dyDescent="0.2">
      <c r="A80038" t="s">
        <v>91117</v>
      </c>
      <c r="B80038" t="s">
        <v>93795</v>
      </c>
      <c r="C80038" t="s">
        <v>93796</v>
      </c>
      <c r="D80038" t="s">
        <v>21552</v>
      </c>
      <c r="E80038" t="s">
        <v>21553</v>
      </c>
      <c r="F80038" t="s">
        <v>93810</v>
      </c>
    </row>
    <row r="80039" spans="1:6" x14ac:dyDescent="0.2">
      <c r="A80039" t="s">
        <v>91117</v>
      </c>
      <c r="B80039" t="s">
        <v>93795</v>
      </c>
      <c r="C80039" t="s">
        <v>93796</v>
      </c>
      <c r="D80039" t="s">
        <v>16126</v>
      </c>
      <c r="E80039" t="s">
        <v>16127</v>
      </c>
      <c r="F80039" t="s">
        <v>24542</v>
      </c>
    </row>
    <row r="80040" spans="1:6" x14ac:dyDescent="0.2">
      <c r="A80040" t="s">
        <v>91117</v>
      </c>
      <c r="B80040" t="s">
        <v>93795</v>
      </c>
      <c r="C80040" t="s">
        <v>93796</v>
      </c>
      <c r="D80040" t="s">
        <v>23372</v>
      </c>
      <c r="E80040" t="s">
        <v>23373</v>
      </c>
      <c r="F80040" t="s">
        <v>23374</v>
      </c>
    </row>
    <row r="80041" spans="1:6" x14ac:dyDescent="0.2">
      <c r="A80041" t="s">
        <v>91117</v>
      </c>
      <c r="B80041" t="s">
        <v>93795</v>
      </c>
      <c r="C80041" t="s">
        <v>93796</v>
      </c>
      <c r="D80041" t="s">
        <v>17721</v>
      </c>
      <c r="E80041" t="s">
        <v>17722</v>
      </c>
      <c r="F80041" t="s">
        <v>17723</v>
      </c>
    </row>
    <row r="80042" spans="1:6" x14ac:dyDescent="0.2">
      <c r="A80042" t="s">
        <v>91117</v>
      </c>
      <c r="B80042" t="s">
        <v>93795</v>
      </c>
      <c r="C80042" t="s">
        <v>93796</v>
      </c>
      <c r="D80042" t="s">
        <v>21562</v>
      </c>
      <c r="E80042" t="s">
        <v>21563</v>
      </c>
      <c r="F80042" t="s">
        <v>21564</v>
      </c>
    </row>
    <row r="80043" spans="1:6" x14ac:dyDescent="0.2">
      <c r="A80043" t="s">
        <v>91117</v>
      </c>
      <c r="B80043" t="s">
        <v>93795</v>
      </c>
      <c r="C80043" t="s">
        <v>93796</v>
      </c>
      <c r="D80043" t="s">
        <v>17293</v>
      </c>
      <c r="E80043" t="s">
        <v>17294</v>
      </c>
      <c r="F80043" t="s">
        <v>17295</v>
      </c>
    </row>
    <row r="80044" spans="1:6" x14ac:dyDescent="0.2">
      <c r="A80044" t="s">
        <v>91117</v>
      </c>
      <c r="B80044" t="s">
        <v>93795</v>
      </c>
      <c r="C80044" t="s">
        <v>93796</v>
      </c>
      <c r="D80044" t="s">
        <v>15889</v>
      </c>
      <c r="E80044" t="s">
        <v>15890</v>
      </c>
      <c r="F80044" t="s">
        <v>15891</v>
      </c>
    </row>
    <row r="80045" spans="1:6" x14ac:dyDescent="0.2">
      <c r="A80045" t="s">
        <v>91117</v>
      </c>
      <c r="B80045" t="s">
        <v>93795</v>
      </c>
      <c r="C80045" t="s">
        <v>93796</v>
      </c>
      <c r="D80045" t="s">
        <v>21566</v>
      </c>
      <c r="E80045" t="s">
        <v>21567</v>
      </c>
      <c r="F80045" t="s">
        <v>21568</v>
      </c>
    </row>
    <row r="80046" spans="1:6" x14ac:dyDescent="0.2">
      <c r="A80046" t="s">
        <v>91117</v>
      </c>
      <c r="B80046" t="s">
        <v>93795</v>
      </c>
      <c r="C80046" t="s">
        <v>93796</v>
      </c>
      <c r="D80046" t="s">
        <v>16162</v>
      </c>
      <c r="E80046" t="s">
        <v>16163</v>
      </c>
      <c r="F80046" t="s">
        <v>16164</v>
      </c>
    </row>
    <row r="80047" spans="1:6" x14ac:dyDescent="0.2">
      <c r="A80047" t="s">
        <v>91117</v>
      </c>
      <c r="B80047" t="s">
        <v>93795</v>
      </c>
      <c r="C80047" t="s">
        <v>93796</v>
      </c>
      <c r="D80047" t="s">
        <v>22993</v>
      </c>
      <c r="E80047" t="s">
        <v>22994</v>
      </c>
      <c r="F80047" t="s">
        <v>22995</v>
      </c>
    </row>
    <row r="80048" spans="1:6" x14ac:dyDescent="0.2">
      <c r="A80048" t="s">
        <v>91117</v>
      </c>
      <c r="B80048" t="s">
        <v>93795</v>
      </c>
      <c r="C80048" t="s">
        <v>93796</v>
      </c>
      <c r="D80048" t="s">
        <v>16168</v>
      </c>
      <c r="E80048" t="s">
        <v>16169</v>
      </c>
      <c r="F80048" t="s">
        <v>16170</v>
      </c>
    </row>
    <row r="80049" spans="1:6" x14ac:dyDescent="0.2">
      <c r="A80049" t="s">
        <v>91117</v>
      </c>
      <c r="B80049" t="s">
        <v>93795</v>
      </c>
      <c r="C80049" t="s">
        <v>93796</v>
      </c>
      <c r="D80049" t="s">
        <v>16174</v>
      </c>
      <c r="E80049" t="s">
        <v>16175</v>
      </c>
      <c r="F80049" t="s">
        <v>16176</v>
      </c>
    </row>
    <row r="80050" spans="1:6" x14ac:dyDescent="0.2">
      <c r="A80050" t="s">
        <v>91117</v>
      </c>
      <c r="B80050" t="s">
        <v>93795</v>
      </c>
      <c r="C80050" t="s">
        <v>93796</v>
      </c>
      <c r="D80050" t="s">
        <v>19797</v>
      </c>
      <c r="E80050" t="s">
        <v>19798</v>
      </c>
      <c r="F80050" t="s">
        <v>19799</v>
      </c>
    </row>
    <row r="80051" spans="1:6" x14ac:dyDescent="0.2">
      <c r="A80051" t="s">
        <v>91117</v>
      </c>
      <c r="B80051" t="s">
        <v>93795</v>
      </c>
      <c r="C80051" t="s">
        <v>93796</v>
      </c>
      <c r="D80051" t="s">
        <v>21572</v>
      </c>
      <c r="E80051" t="s">
        <v>21573</v>
      </c>
      <c r="F80051" t="s">
        <v>21574</v>
      </c>
    </row>
    <row r="80052" spans="1:6" x14ac:dyDescent="0.2">
      <c r="A80052" t="s">
        <v>91117</v>
      </c>
      <c r="B80052" t="s">
        <v>93795</v>
      </c>
      <c r="C80052" t="s">
        <v>93796</v>
      </c>
      <c r="D80052" t="s">
        <v>93811</v>
      </c>
      <c r="E80052" t="s">
        <v>93812</v>
      </c>
      <c r="F80052" t="s">
        <v>93813</v>
      </c>
    </row>
    <row r="80053" spans="1:6" x14ac:dyDescent="0.2">
      <c r="A80053" t="s">
        <v>91117</v>
      </c>
      <c r="B80053" t="s">
        <v>93795</v>
      </c>
      <c r="C80053" t="s">
        <v>93796</v>
      </c>
      <c r="D80053" t="s">
        <v>17742</v>
      </c>
      <c r="E80053" t="s">
        <v>17743</v>
      </c>
      <c r="F80053" t="s">
        <v>17744</v>
      </c>
    </row>
    <row r="80054" spans="1:6" x14ac:dyDescent="0.2">
      <c r="A80054" t="s">
        <v>91117</v>
      </c>
      <c r="B80054" t="s">
        <v>93795</v>
      </c>
      <c r="C80054" t="s">
        <v>93796</v>
      </c>
      <c r="D80054" t="s">
        <v>21575</v>
      </c>
      <c r="E80054" t="s">
        <v>21576</v>
      </c>
      <c r="F80054" t="s">
        <v>21577</v>
      </c>
    </row>
    <row r="80055" spans="1:6" x14ac:dyDescent="0.2">
      <c r="A80055" t="s">
        <v>91117</v>
      </c>
      <c r="B80055" t="s">
        <v>93795</v>
      </c>
      <c r="C80055" t="s">
        <v>93796</v>
      </c>
      <c r="D80055" t="s">
        <v>21578</v>
      </c>
      <c r="E80055" t="s">
        <v>21579</v>
      </c>
      <c r="F80055" t="s">
        <v>21580</v>
      </c>
    </row>
    <row r="80056" spans="1:6" x14ac:dyDescent="0.2">
      <c r="A80056" t="s">
        <v>91117</v>
      </c>
      <c r="B80056" t="s">
        <v>93795</v>
      </c>
      <c r="C80056" t="s">
        <v>93796</v>
      </c>
      <c r="D80056" t="s">
        <v>21581</v>
      </c>
      <c r="E80056" t="s">
        <v>21582</v>
      </c>
      <c r="F80056" t="s">
        <v>21583</v>
      </c>
    </row>
    <row r="80057" spans="1:6" x14ac:dyDescent="0.2">
      <c r="A80057" t="s">
        <v>91117</v>
      </c>
      <c r="B80057" t="s">
        <v>93795</v>
      </c>
      <c r="C80057" t="s">
        <v>93796</v>
      </c>
      <c r="D80057" t="s">
        <v>17344</v>
      </c>
      <c r="E80057" t="s">
        <v>17345</v>
      </c>
      <c r="F80057" t="s">
        <v>17346</v>
      </c>
    </row>
    <row r="80058" spans="1:6" x14ac:dyDescent="0.2">
      <c r="A80058" t="s">
        <v>91117</v>
      </c>
      <c r="B80058" t="s">
        <v>93795</v>
      </c>
      <c r="C80058" t="s">
        <v>93796</v>
      </c>
      <c r="D80058" t="s">
        <v>16180</v>
      </c>
      <c r="E80058" t="s">
        <v>16181</v>
      </c>
      <c r="F80058" t="s">
        <v>16182</v>
      </c>
    </row>
    <row r="80059" spans="1:6" x14ac:dyDescent="0.2">
      <c r="A80059" t="s">
        <v>91117</v>
      </c>
      <c r="B80059" t="s">
        <v>93795</v>
      </c>
      <c r="C80059" t="s">
        <v>93796</v>
      </c>
      <c r="D80059" t="s">
        <v>24549</v>
      </c>
      <c r="E80059" t="s">
        <v>24550</v>
      </c>
      <c r="F80059" t="s">
        <v>24551</v>
      </c>
    </row>
    <row r="80060" spans="1:6" x14ac:dyDescent="0.2">
      <c r="A80060" t="s">
        <v>91117</v>
      </c>
      <c r="B80060" t="s">
        <v>93795</v>
      </c>
      <c r="C80060" t="s">
        <v>93796</v>
      </c>
      <c r="D80060" t="s">
        <v>23375</v>
      </c>
      <c r="E80060" t="s">
        <v>23376</v>
      </c>
      <c r="F80060" t="s">
        <v>24552</v>
      </c>
    </row>
    <row r="80061" spans="1:6" x14ac:dyDescent="0.2">
      <c r="A80061" t="s">
        <v>91117</v>
      </c>
      <c r="B80061" t="s">
        <v>93795</v>
      </c>
      <c r="C80061" t="s">
        <v>93796</v>
      </c>
      <c r="D80061" t="s">
        <v>23177</v>
      </c>
      <c r="E80061" t="s">
        <v>23178</v>
      </c>
      <c r="F80061" t="s">
        <v>23179</v>
      </c>
    </row>
    <row r="80062" spans="1:6" x14ac:dyDescent="0.2">
      <c r="A80062" t="s">
        <v>91117</v>
      </c>
      <c r="B80062" t="s">
        <v>93795</v>
      </c>
      <c r="C80062" t="s">
        <v>93796</v>
      </c>
      <c r="D80062" t="s">
        <v>16186</v>
      </c>
      <c r="E80062" t="s">
        <v>16187</v>
      </c>
      <c r="F80062" t="s">
        <v>16188</v>
      </c>
    </row>
    <row r="80063" spans="1:6" x14ac:dyDescent="0.2">
      <c r="A80063" t="s">
        <v>91117</v>
      </c>
      <c r="B80063" t="s">
        <v>93795</v>
      </c>
      <c r="C80063" t="s">
        <v>93796</v>
      </c>
      <c r="D80063" t="s">
        <v>93814</v>
      </c>
      <c r="E80063" t="s">
        <v>93815</v>
      </c>
      <c r="F80063" t="s">
        <v>93816</v>
      </c>
    </row>
    <row r="80064" spans="1:6" x14ac:dyDescent="0.2">
      <c r="A80064" t="s">
        <v>91117</v>
      </c>
      <c r="B80064" t="s">
        <v>93795</v>
      </c>
      <c r="C80064" t="s">
        <v>93796</v>
      </c>
      <c r="D80064" t="s">
        <v>19900</v>
      </c>
      <c r="E80064" t="s">
        <v>19901</v>
      </c>
      <c r="F80064" t="s">
        <v>19902</v>
      </c>
    </row>
    <row r="80065" spans="1:6" x14ac:dyDescent="0.2">
      <c r="A80065" t="s">
        <v>91117</v>
      </c>
      <c r="B80065" t="s">
        <v>93795</v>
      </c>
      <c r="C80065" t="s">
        <v>93796</v>
      </c>
      <c r="D80065" t="s">
        <v>16193</v>
      </c>
      <c r="E80065" t="s">
        <v>16194</v>
      </c>
      <c r="F80065" t="s">
        <v>16195</v>
      </c>
    </row>
    <row r="80066" spans="1:6" x14ac:dyDescent="0.2">
      <c r="A80066" t="s">
        <v>91117</v>
      </c>
      <c r="B80066" t="s">
        <v>93795</v>
      </c>
      <c r="C80066" t="s">
        <v>93796</v>
      </c>
      <c r="D80066" t="s">
        <v>24559</v>
      </c>
      <c r="E80066" t="s">
        <v>24560</v>
      </c>
      <c r="F80066" t="s">
        <v>24561</v>
      </c>
    </row>
    <row r="80067" spans="1:6" x14ac:dyDescent="0.2">
      <c r="A80067" t="s">
        <v>91117</v>
      </c>
      <c r="B80067" t="s">
        <v>93795</v>
      </c>
      <c r="C80067" t="s">
        <v>93796</v>
      </c>
      <c r="D80067" t="s">
        <v>24556</v>
      </c>
      <c r="E80067" t="s">
        <v>24557</v>
      </c>
      <c r="F80067" t="s">
        <v>24558</v>
      </c>
    </row>
    <row r="80068" spans="1:6" x14ac:dyDescent="0.2">
      <c r="A80068" t="s">
        <v>91117</v>
      </c>
      <c r="B80068" t="s">
        <v>93795</v>
      </c>
      <c r="C80068" t="s">
        <v>93796</v>
      </c>
      <c r="D80068" t="s">
        <v>16199</v>
      </c>
      <c r="E80068" t="s">
        <v>16200</v>
      </c>
      <c r="F80068" t="s">
        <v>16201</v>
      </c>
    </row>
    <row r="80069" spans="1:6" x14ac:dyDescent="0.2">
      <c r="A80069" t="s">
        <v>91117</v>
      </c>
      <c r="B80069" t="s">
        <v>93795</v>
      </c>
      <c r="C80069" t="s">
        <v>93796</v>
      </c>
      <c r="D80069" t="s">
        <v>16211</v>
      </c>
      <c r="E80069" t="s">
        <v>16212</v>
      </c>
      <c r="F80069" t="s">
        <v>16213</v>
      </c>
    </row>
    <row r="80070" spans="1:6" x14ac:dyDescent="0.2">
      <c r="A80070" t="s">
        <v>91117</v>
      </c>
      <c r="B80070" t="s">
        <v>93795</v>
      </c>
      <c r="C80070" t="s">
        <v>93796</v>
      </c>
      <c r="D80070" t="s">
        <v>16214</v>
      </c>
      <c r="E80070" t="s">
        <v>16215</v>
      </c>
      <c r="F80070" t="s">
        <v>16216</v>
      </c>
    </row>
    <row r="80071" spans="1:6" x14ac:dyDescent="0.2">
      <c r="A80071" t="s">
        <v>91117</v>
      </c>
      <c r="B80071" t="s">
        <v>93795</v>
      </c>
      <c r="C80071" t="s">
        <v>93796</v>
      </c>
      <c r="D80071" t="s">
        <v>88894</v>
      </c>
      <c r="E80071" t="s">
        <v>88895</v>
      </c>
      <c r="F80071" t="s">
        <v>88896</v>
      </c>
    </row>
    <row r="80072" spans="1:6" x14ac:dyDescent="0.2">
      <c r="A80072" t="s">
        <v>91117</v>
      </c>
      <c r="B80072" t="s">
        <v>93795</v>
      </c>
      <c r="C80072" t="s">
        <v>93796</v>
      </c>
      <c r="D80072" t="s">
        <v>21591</v>
      </c>
      <c r="E80072" t="s">
        <v>21592</v>
      </c>
      <c r="F80072" t="s">
        <v>21593</v>
      </c>
    </row>
    <row r="80073" spans="1:6" x14ac:dyDescent="0.2">
      <c r="A80073" t="s">
        <v>91117</v>
      </c>
      <c r="B80073" t="s">
        <v>93795</v>
      </c>
      <c r="C80073" t="s">
        <v>93796</v>
      </c>
      <c r="D80073" t="s">
        <v>25605</v>
      </c>
      <c r="E80073" t="s">
        <v>25606</v>
      </c>
      <c r="F80073" t="s">
        <v>93268</v>
      </c>
    </row>
    <row r="80074" spans="1:6" x14ac:dyDescent="0.2">
      <c r="A80074" t="s">
        <v>91117</v>
      </c>
      <c r="B80074" t="s">
        <v>93795</v>
      </c>
      <c r="C80074" t="s">
        <v>93796</v>
      </c>
      <c r="D80074" t="s">
        <v>16232</v>
      </c>
      <c r="E80074" t="s">
        <v>16233</v>
      </c>
      <c r="F80074" t="s">
        <v>16234</v>
      </c>
    </row>
    <row r="80075" spans="1:6" x14ac:dyDescent="0.2">
      <c r="A80075" t="s">
        <v>91117</v>
      </c>
      <c r="B80075" t="s">
        <v>93795</v>
      </c>
      <c r="C80075" t="s">
        <v>93796</v>
      </c>
      <c r="D80075" t="s">
        <v>19989</v>
      </c>
      <c r="E80075" t="s">
        <v>19990</v>
      </c>
      <c r="F80075" t="s">
        <v>19991</v>
      </c>
    </row>
    <row r="80076" spans="1:6" x14ac:dyDescent="0.2">
      <c r="A80076" t="s">
        <v>91117</v>
      </c>
      <c r="B80076" t="s">
        <v>93795</v>
      </c>
      <c r="C80076" t="s">
        <v>93796</v>
      </c>
      <c r="D80076" t="s">
        <v>21789</v>
      </c>
      <c r="E80076" t="s">
        <v>21790</v>
      </c>
      <c r="F80076" t="s">
        <v>21791</v>
      </c>
    </row>
    <row r="80077" spans="1:6" x14ac:dyDescent="0.2">
      <c r="A80077" t="s">
        <v>91117</v>
      </c>
      <c r="B80077" t="s">
        <v>93795</v>
      </c>
      <c r="C80077" t="s">
        <v>93796</v>
      </c>
      <c r="D80077" t="s">
        <v>17386</v>
      </c>
      <c r="E80077" t="s">
        <v>17387</v>
      </c>
      <c r="F80077" t="s">
        <v>17388</v>
      </c>
    </row>
    <row r="80078" spans="1:6" x14ac:dyDescent="0.2">
      <c r="A80078" t="s">
        <v>91117</v>
      </c>
      <c r="B80078" t="s">
        <v>93795</v>
      </c>
      <c r="C80078" t="s">
        <v>93796</v>
      </c>
      <c r="D80078" t="s">
        <v>25615</v>
      </c>
      <c r="E80078" t="s">
        <v>25616</v>
      </c>
      <c r="F80078" t="s">
        <v>25617</v>
      </c>
    </row>
    <row r="80079" spans="1:6" x14ac:dyDescent="0.2">
      <c r="A80079" t="s">
        <v>91117</v>
      </c>
      <c r="B80079" t="s">
        <v>93795</v>
      </c>
      <c r="C80079" t="s">
        <v>93796</v>
      </c>
      <c r="D80079" t="s">
        <v>25618</v>
      </c>
      <c r="E80079" t="s">
        <v>25619</v>
      </c>
      <c r="F80079" t="s">
        <v>93817</v>
      </c>
    </row>
    <row r="80080" spans="1:6" x14ac:dyDescent="0.2">
      <c r="A80080" t="s">
        <v>91117</v>
      </c>
      <c r="B80080" t="s">
        <v>93795</v>
      </c>
      <c r="C80080" t="s">
        <v>93796</v>
      </c>
      <c r="D80080" t="s">
        <v>18277</v>
      </c>
      <c r="E80080" t="s">
        <v>18278</v>
      </c>
      <c r="F80080" t="s">
        <v>18279</v>
      </c>
    </row>
    <row r="80081" spans="1:6" x14ac:dyDescent="0.2">
      <c r="A80081" t="s">
        <v>91117</v>
      </c>
      <c r="B80081" t="s">
        <v>93795</v>
      </c>
      <c r="C80081" t="s">
        <v>93796</v>
      </c>
      <c r="D80081" t="s">
        <v>21181</v>
      </c>
      <c r="E80081" t="s">
        <v>21182</v>
      </c>
      <c r="F80081" t="s">
        <v>21183</v>
      </c>
    </row>
    <row r="80082" spans="1:6" x14ac:dyDescent="0.2">
      <c r="A80082" t="s">
        <v>91117</v>
      </c>
      <c r="B80082" t="s">
        <v>93795</v>
      </c>
      <c r="C80082" t="s">
        <v>93796</v>
      </c>
      <c r="D80082" t="s">
        <v>23378</v>
      </c>
      <c r="E80082" t="s">
        <v>23379</v>
      </c>
      <c r="F80082" t="s">
        <v>23380</v>
      </c>
    </row>
    <row r="80083" spans="1:6" x14ac:dyDescent="0.2">
      <c r="A80083" t="s">
        <v>91117</v>
      </c>
      <c r="B80083" t="s">
        <v>93795</v>
      </c>
      <c r="C80083" t="s">
        <v>93796</v>
      </c>
      <c r="D80083" t="s">
        <v>16245</v>
      </c>
      <c r="E80083" t="s">
        <v>16246</v>
      </c>
      <c r="F80083" t="s">
        <v>16247</v>
      </c>
    </row>
    <row r="80084" spans="1:6" x14ac:dyDescent="0.2">
      <c r="A80084" t="s">
        <v>91117</v>
      </c>
      <c r="B80084" t="s">
        <v>93795</v>
      </c>
      <c r="C80084" t="s">
        <v>93796</v>
      </c>
      <c r="D80084" t="s">
        <v>24449</v>
      </c>
      <c r="E80084" t="s">
        <v>24450</v>
      </c>
      <c r="F80084" t="s">
        <v>24563</v>
      </c>
    </row>
    <row r="80085" spans="1:6" x14ac:dyDescent="0.2">
      <c r="A80085" t="s">
        <v>91117</v>
      </c>
      <c r="B80085" t="s">
        <v>93795</v>
      </c>
      <c r="C80085" t="s">
        <v>93796</v>
      </c>
      <c r="D80085" t="s">
        <v>91831</v>
      </c>
      <c r="E80085" t="s">
        <v>91832</v>
      </c>
      <c r="F80085" t="s">
        <v>91833</v>
      </c>
    </row>
    <row r="80086" spans="1:6" x14ac:dyDescent="0.2">
      <c r="A80086" t="s">
        <v>91117</v>
      </c>
      <c r="B80086" t="s">
        <v>93795</v>
      </c>
      <c r="C80086" t="s">
        <v>93796</v>
      </c>
      <c r="D80086" t="s">
        <v>16260</v>
      </c>
      <c r="E80086" t="s">
        <v>16261</v>
      </c>
      <c r="F80086" t="s">
        <v>16262</v>
      </c>
    </row>
    <row r="80087" spans="1:6" x14ac:dyDescent="0.2">
      <c r="A80087" t="s">
        <v>91117</v>
      </c>
      <c r="B80087" t="s">
        <v>93795</v>
      </c>
      <c r="C80087" t="s">
        <v>93796</v>
      </c>
      <c r="D80087" t="s">
        <v>17853</v>
      </c>
      <c r="E80087" t="s">
        <v>17854</v>
      </c>
      <c r="F80087" t="s">
        <v>17855</v>
      </c>
    </row>
    <row r="80088" spans="1:6" x14ac:dyDescent="0.2">
      <c r="A80088" t="s">
        <v>91117</v>
      </c>
      <c r="B80088" t="s">
        <v>93795</v>
      </c>
      <c r="C80088" t="s">
        <v>93796</v>
      </c>
      <c r="D80088" t="s">
        <v>17856</v>
      </c>
      <c r="E80088" t="s">
        <v>17857</v>
      </c>
      <c r="F80088" t="s">
        <v>93818</v>
      </c>
    </row>
    <row r="80089" spans="1:6" x14ac:dyDescent="0.2">
      <c r="A80089" t="s">
        <v>91117</v>
      </c>
      <c r="B80089" t="s">
        <v>93795</v>
      </c>
      <c r="C80089" t="s">
        <v>93796</v>
      </c>
      <c r="D80089" t="s">
        <v>21620</v>
      </c>
      <c r="E80089" t="s">
        <v>21621</v>
      </c>
      <c r="F80089" t="s">
        <v>21622</v>
      </c>
    </row>
    <row r="80090" spans="1:6" x14ac:dyDescent="0.2">
      <c r="A80090" t="s">
        <v>91117</v>
      </c>
      <c r="B80090" t="s">
        <v>93795</v>
      </c>
      <c r="C80090" t="s">
        <v>93796</v>
      </c>
      <c r="D80090" t="s">
        <v>16269</v>
      </c>
      <c r="E80090" t="s">
        <v>16270</v>
      </c>
      <c r="F80090" t="s">
        <v>16271</v>
      </c>
    </row>
    <row r="80091" spans="1:6" x14ac:dyDescent="0.2">
      <c r="A80091" t="s">
        <v>91117</v>
      </c>
      <c r="B80091" t="s">
        <v>93795</v>
      </c>
      <c r="C80091" t="s">
        <v>93796</v>
      </c>
      <c r="D80091" t="s">
        <v>16266</v>
      </c>
      <c r="E80091" t="s">
        <v>16267</v>
      </c>
      <c r="F80091" t="s">
        <v>16268</v>
      </c>
    </row>
    <row r="80092" spans="1:6" x14ac:dyDescent="0.2">
      <c r="A80092" t="s">
        <v>91117</v>
      </c>
      <c r="B80092" t="s">
        <v>93795</v>
      </c>
      <c r="C80092" t="s">
        <v>93796</v>
      </c>
      <c r="D80092" t="s">
        <v>16272</v>
      </c>
      <c r="E80092" t="s">
        <v>16273</v>
      </c>
      <c r="F80092" t="s">
        <v>16274</v>
      </c>
    </row>
    <row r="80093" spans="1:6" x14ac:dyDescent="0.2">
      <c r="A80093" t="s">
        <v>91117</v>
      </c>
      <c r="B80093" t="s">
        <v>93795</v>
      </c>
      <c r="C80093" t="s">
        <v>93796</v>
      </c>
      <c r="D80093" t="s">
        <v>93819</v>
      </c>
      <c r="E80093" t="s">
        <v>93820</v>
      </c>
      <c r="F80093" t="s">
        <v>93821</v>
      </c>
    </row>
    <row r="80094" spans="1:6" x14ac:dyDescent="0.2">
      <c r="A80094" t="s">
        <v>91117</v>
      </c>
      <c r="B80094" t="s">
        <v>93795</v>
      </c>
      <c r="C80094" t="s">
        <v>93796</v>
      </c>
      <c r="D80094" t="s">
        <v>16287</v>
      </c>
      <c r="E80094" t="s">
        <v>16288</v>
      </c>
      <c r="F80094" t="s">
        <v>16289</v>
      </c>
    </row>
    <row r="80095" spans="1:6" x14ac:dyDescent="0.2">
      <c r="A80095" t="s">
        <v>91117</v>
      </c>
      <c r="B80095" t="s">
        <v>93795</v>
      </c>
      <c r="C80095" t="s">
        <v>93796</v>
      </c>
      <c r="D80095" t="s">
        <v>16290</v>
      </c>
      <c r="E80095" t="s">
        <v>16291</v>
      </c>
      <c r="F80095" t="s">
        <v>17183</v>
      </c>
    </row>
    <row r="80096" spans="1:6" x14ac:dyDescent="0.2">
      <c r="A80096" t="s">
        <v>91117</v>
      </c>
      <c r="B80096" t="s">
        <v>93795</v>
      </c>
      <c r="C80096" t="s">
        <v>93796</v>
      </c>
      <c r="D80096" t="s">
        <v>93822</v>
      </c>
      <c r="E80096" t="s">
        <v>93823</v>
      </c>
      <c r="F80096" t="s">
        <v>93824</v>
      </c>
    </row>
    <row r="80097" spans="1:6" x14ac:dyDescent="0.2">
      <c r="A80097" t="s">
        <v>91117</v>
      </c>
      <c r="B80097" t="s">
        <v>93795</v>
      </c>
      <c r="C80097" t="s">
        <v>93796</v>
      </c>
      <c r="D80097" t="s">
        <v>16311</v>
      </c>
      <c r="E80097" t="s">
        <v>16312</v>
      </c>
      <c r="F80097" t="s">
        <v>16313</v>
      </c>
    </row>
    <row r="80098" spans="1:6" x14ac:dyDescent="0.2">
      <c r="A80098" t="s">
        <v>91117</v>
      </c>
      <c r="B80098" t="s">
        <v>93795</v>
      </c>
      <c r="C80098" t="s">
        <v>93796</v>
      </c>
      <c r="D80098" t="s">
        <v>17904</v>
      </c>
      <c r="E80098" t="s">
        <v>17905</v>
      </c>
      <c r="F80098" t="s">
        <v>17906</v>
      </c>
    </row>
    <row r="80099" spans="1:6" x14ac:dyDescent="0.2">
      <c r="A80099" t="s">
        <v>91117</v>
      </c>
      <c r="B80099" t="s">
        <v>93795</v>
      </c>
      <c r="C80099" t="s">
        <v>93796</v>
      </c>
      <c r="D80099" t="s">
        <v>93190</v>
      </c>
      <c r="E80099" t="s">
        <v>93191</v>
      </c>
      <c r="F80099" t="s">
        <v>93192</v>
      </c>
    </row>
    <row r="80100" spans="1:6" x14ac:dyDescent="0.2">
      <c r="A80100" t="s">
        <v>91117</v>
      </c>
      <c r="B80100" t="s">
        <v>93795</v>
      </c>
      <c r="C80100" t="s">
        <v>93796</v>
      </c>
      <c r="D80100" t="s">
        <v>16314</v>
      </c>
      <c r="E80100" t="s">
        <v>16315</v>
      </c>
      <c r="F80100" t="s">
        <v>16316</v>
      </c>
    </row>
    <row r="80101" spans="1:6" x14ac:dyDescent="0.2">
      <c r="A80101" t="s">
        <v>91117</v>
      </c>
      <c r="B80101" t="s">
        <v>93795</v>
      </c>
      <c r="C80101" t="s">
        <v>93796</v>
      </c>
      <c r="D80101" t="s">
        <v>24571</v>
      </c>
      <c r="E80101" t="s">
        <v>24572</v>
      </c>
      <c r="F80101" t="s">
        <v>24573</v>
      </c>
    </row>
    <row r="80102" spans="1:6" x14ac:dyDescent="0.2">
      <c r="A80102" t="s">
        <v>91117</v>
      </c>
      <c r="B80102" t="s">
        <v>93795</v>
      </c>
      <c r="C80102" t="s">
        <v>93796</v>
      </c>
      <c r="D80102" t="s">
        <v>92504</v>
      </c>
      <c r="E80102" t="s">
        <v>92505</v>
      </c>
      <c r="F80102" t="s">
        <v>92506</v>
      </c>
    </row>
    <row r="80103" spans="1:6" x14ac:dyDescent="0.2">
      <c r="A80103" t="s">
        <v>91117</v>
      </c>
      <c r="B80103" t="s">
        <v>93795</v>
      </c>
      <c r="C80103" t="s">
        <v>93796</v>
      </c>
      <c r="D80103" t="s">
        <v>93825</v>
      </c>
      <c r="E80103" t="s">
        <v>93826</v>
      </c>
      <c r="F80103" t="s">
        <v>93827</v>
      </c>
    </row>
    <row r="80104" spans="1:6" x14ac:dyDescent="0.2">
      <c r="A80104" t="s">
        <v>91117</v>
      </c>
      <c r="B80104" t="s">
        <v>93795</v>
      </c>
      <c r="C80104" t="s">
        <v>93796</v>
      </c>
      <c r="D80104" t="s">
        <v>8581</v>
      </c>
      <c r="E80104" t="s">
        <v>16341</v>
      </c>
      <c r="F80104" t="s">
        <v>16342</v>
      </c>
    </row>
    <row r="80105" spans="1:6" x14ac:dyDescent="0.2">
      <c r="A80105" t="s">
        <v>91117</v>
      </c>
      <c r="B80105" t="s">
        <v>93795</v>
      </c>
      <c r="C80105" t="s">
        <v>93796</v>
      </c>
      <c r="D80105" t="s">
        <v>19912</v>
      </c>
      <c r="E80105" t="s">
        <v>19913</v>
      </c>
      <c r="F80105" t="s">
        <v>19914</v>
      </c>
    </row>
    <row r="80106" spans="1:6" x14ac:dyDescent="0.2">
      <c r="A80106" t="s">
        <v>91117</v>
      </c>
      <c r="B80106" t="s">
        <v>93795</v>
      </c>
      <c r="C80106" t="s">
        <v>93796</v>
      </c>
      <c r="D80106" t="s">
        <v>21651</v>
      </c>
      <c r="E80106" t="s">
        <v>21652</v>
      </c>
      <c r="F80106" t="s">
        <v>21653</v>
      </c>
    </row>
    <row r="80107" spans="1:6" x14ac:dyDescent="0.2">
      <c r="A80107" t="s">
        <v>91117</v>
      </c>
      <c r="B80107" t="s">
        <v>93795</v>
      </c>
      <c r="C80107" t="s">
        <v>93796</v>
      </c>
      <c r="D80107" t="s">
        <v>17953</v>
      </c>
      <c r="E80107" t="s">
        <v>17954</v>
      </c>
      <c r="F80107" t="s">
        <v>17955</v>
      </c>
    </row>
    <row r="80108" spans="1:6" x14ac:dyDescent="0.2">
      <c r="A80108" t="s">
        <v>91117</v>
      </c>
      <c r="B80108" t="s">
        <v>93795</v>
      </c>
      <c r="C80108" t="s">
        <v>93796</v>
      </c>
      <c r="D80108" t="s">
        <v>16358</v>
      </c>
      <c r="E80108" t="s">
        <v>16359</v>
      </c>
      <c r="F80108" t="s">
        <v>16360</v>
      </c>
    </row>
    <row r="80109" spans="1:6" x14ac:dyDescent="0.2">
      <c r="A80109" t="s">
        <v>91117</v>
      </c>
      <c r="B80109" t="s">
        <v>93795</v>
      </c>
      <c r="C80109" t="s">
        <v>93796</v>
      </c>
      <c r="D80109" t="s">
        <v>91907</v>
      </c>
      <c r="E80109" t="s">
        <v>91908</v>
      </c>
      <c r="F80109" t="s">
        <v>91909</v>
      </c>
    </row>
    <row r="80110" spans="1:6" x14ac:dyDescent="0.2">
      <c r="A80110" t="s">
        <v>91117</v>
      </c>
      <c r="B80110" t="s">
        <v>93795</v>
      </c>
      <c r="C80110" t="s">
        <v>93796</v>
      </c>
      <c r="D80110" t="s">
        <v>24477</v>
      </c>
      <c r="E80110" t="s">
        <v>24478</v>
      </c>
      <c r="F80110" t="s">
        <v>24479</v>
      </c>
    </row>
    <row r="80111" spans="1:6" x14ac:dyDescent="0.2">
      <c r="A80111" t="s">
        <v>91117</v>
      </c>
      <c r="B80111" t="s">
        <v>93795</v>
      </c>
      <c r="C80111" t="s">
        <v>93796</v>
      </c>
      <c r="D80111" t="s">
        <v>16364</v>
      </c>
      <c r="E80111" t="s">
        <v>16365</v>
      </c>
      <c r="F80111" t="s">
        <v>16366</v>
      </c>
    </row>
    <row r="80112" spans="1:6" x14ac:dyDescent="0.2">
      <c r="A80112" t="s">
        <v>91117</v>
      </c>
      <c r="B80112" t="s">
        <v>93795</v>
      </c>
      <c r="C80112" t="s">
        <v>93796</v>
      </c>
      <c r="D80112" t="s">
        <v>21666</v>
      </c>
      <c r="E80112" t="s">
        <v>21667</v>
      </c>
      <c r="F80112" t="s">
        <v>21668</v>
      </c>
    </row>
    <row r="80113" spans="1:6" x14ac:dyDescent="0.2">
      <c r="A80113" t="s">
        <v>91117</v>
      </c>
      <c r="B80113" t="s">
        <v>93795</v>
      </c>
      <c r="C80113" t="s">
        <v>93796</v>
      </c>
      <c r="D80113" t="s">
        <v>21663</v>
      </c>
      <c r="E80113" t="s">
        <v>21664</v>
      </c>
      <c r="F80113" t="s">
        <v>24205</v>
      </c>
    </row>
    <row r="80114" spans="1:6" x14ac:dyDescent="0.2">
      <c r="A80114" t="s">
        <v>91117</v>
      </c>
      <c r="B80114" t="s">
        <v>93795</v>
      </c>
      <c r="C80114" t="s">
        <v>93796</v>
      </c>
      <c r="D80114" t="s">
        <v>16367</v>
      </c>
      <c r="E80114" t="s">
        <v>16368</v>
      </c>
      <c r="F80114" t="s">
        <v>16369</v>
      </c>
    </row>
    <row r="80115" spans="1:6" x14ac:dyDescent="0.2">
      <c r="A80115" t="s">
        <v>91117</v>
      </c>
      <c r="B80115" t="s">
        <v>93795</v>
      </c>
      <c r="C80115" t="s">
        <v>93796</v>
      </c>
      <c r="D80115" t="s">
        <v>16376</v>
      </c>
      <c r="E80115" t="s">
        <v>16377</v>
      </c>
      <c r="F80115" t="s">
        <v>16378</v>
      </c>
    </row>
    <row r="80116" spans="1:6" x14ac:dyDescent="0.2">
      <c r="A80116" t="s">
        <v>91117</v>
      </c>
      <c r="B80116" t="s">
        <v>93795</v>
      </c>
      <c r="C80116" t="s">
        <v>93796</v>
      </c>
      <c r="D80116" t="s">
        <v>20042</v>
      </c>
      <c r="E80116" t="s">
        <v>20043</v>
      </c>
      <c r="F80116" t="s">
        <v>20044</v>
      </c>
    </row>
    <row r="80117" spans="1:6" x14ac:dyDescent="0.2">
      <c r="A80117" t="s">
        <v>91117</v>
      </c>
      <c r="B80117" t="s">
        <v>93795</v>
      </c>
      <c r="C80117" t="s">
        <v>93796</v>
      </c>
      <c r="D80117" t="s">
        <v>93828</v>
      </c>
      <c r="E80117" t="s">
        <v>93829</v>
      </c>
      <c r="F80117" t="s">
        <v>93830</v>
      </c>
    </row>
    <row r="80118" spans="1:6" x14ac:dyDescent="0.2">
      <c r="A80118" t="s">
        <v>91117</v>
      </c>
      <c r="B80118" t="s">
        <v>93795</v>
      </c>
      <c r="C80118" t="s">
        <v>93796</v>
      </c>
      <c r="D80118" t="s">
        <v>21672</v>
      </c>
      <c r="E80118" t="s">
        <v>21673</v>
      </c>
      <c r="F80118" t="s">
        <v>21674</v>
      </c>
    </row>
    <row r="80119" spans="1:6" x14ac:dyDescent="0.2">
      <c r="A80119" t="s">
        <v>91117</v>
      </c>
      <c r="B80119" t="s">
        <v>93795</v>
      </c>
      <c r="C80119" t="s">
        <v>93796</v>
      </c>
      <c r="D80119" t="s">
        <v>19921</v>
      </c>
      <c r="E80119" t="s">
        <v>19922</v>
      </c>
      <c r="F80119" t="s">
        <v>19923</v>
      </c>
    </row>
    <row r="80120" spans="1:6" x14ac:dyDescent="0.2">
      <c r="A80120" t="s">
        <v>91117</v>
      </c>
      <c r="B80120" t="s">
        <v>93795</v>
      </c>
      <c r="C80120" t="s">
        <v>93796</v>
      </c>
      <c r="D80120" t="s">
        <v>24480</v>
      </c>
      <c r="E80120" t="s">
        <v>24481</v>
      </c>
      <c r="F80120" t="s">
        <v>24482</v>
      </c>
    </row>
    <row r="80121" spans="1:6" x14ac:dyDescent="0.2">
      <c r="A80121" t="s">
        <v>91117</v>
      </c>
      <c r="B80121" t="s">
        <v>93795</v>
      </c>
      <c r="C80121" t="s">
        <v>93796</v>
      </c>
      <c r="D80121" t="s">
        <v>93487</v>
      </c>
      <c r="E80121" t="s">
        <v>93488</v>
      </c>
      <c r="F80121" t="s">
        <v>93489</v>
      </c>
    </row>
    <row r="80122" spans="1:6" x14ac:dyDescent="0.2">
      <c r="A80122" t="s">
        <v>91117</v>
      </c>
      <c r="B80122" t="s">
        <v>93795</v>
      </c>
      <c r="C80122" t="s">
        <v>93796</v>
      </c>
      <c r="D80122" t="s">
        <v>24575</v>
      </c>
      <c r="E80122" t="s">
        <v>24576</v>
      </c>
      <c r="F80122" t="s">
        <v>24577</v>
      </c>
    </row>
    <row r="80123" spans="1:6" x14ac:dyDescent="0.2">
      <c r="A80123" t="s">
        <v>91117</v>
      </c>
      <c r="B80123" t="s">
        <v>93795</v>
      </c>
      <c r="C80123" t="s">
        <v>93796</v>
      </c>
      <c r="D80123" t="s">
        <v>93211</v>
      </c>
      <c r="E80123" t="s">
        <v>93212</v>
      </c>
      <c r="F80123" t="s">
        <v>93213</v>
      </c>
    </row>
    <row r="80124" spans="1:6" x14ac:dyDescent="0.2">
      <c r="A80124" t="s">
        <v>91117</v>
      </c>
      <c r="B80124" t="s">
        <v>93795</v>
      </c>
      <c r="C80124" t="s">
        <v>93796</v>
      </c>
      <c r="D80124" t="s">
        <v>93831</v>
      </c>
      <c r="E80124" t="s">
        <v>93832</v>
      </c>
      <c r="F80124" t="s">
        <v>93833</v>
      </c>
    </row>
    <row r="80125" spans="1:6" x14ac:dyDescent="0.2">
      <c r="A80125" t="s">
        <v>91117</v>
      </c>
      <c r="B80125" t="s">
        <v>93795</v>
      </c>
      <c r="C80125" t="s">
        <v>93796</v>
      </c>
      <c r="D80125" t="s">
        <v>16385</v>
      </c>
      <c r="E80125" t="s">
        <v>16386</v>
      </c>
      <c r="F80125" t="s">
        <v>16387</v>
      </c>
    </row>
    <row r="80126" spans="1:6" x14ac:dyDescent="0.2">
      <c r="A80126" t="s">
        <v>91117</v>
      </c>
      <c r="B80126" t="s">
        <v>93795</v>
      </c>
      <c r="C80126" t="s">
        <v>93796</v>
      </c>
      <c r="D80126" t="s">
        <v>23387</v>
      </c>
      <c r="E80126" t="s">
        <v>23388</v>
      </c>
      <c r="F80126" t="s">
        <v>23389</v>
      </c>
    </row>
    <row r="80127" spans="1:6" x14ac:dyDescent="0.2">
      <c r="A80127" t="s">
        <v>91117</v>
      </c>
      <c r="B80127" t="s">
        <v>93795</v>
      </c>
      <c r="C80127" t="s">
        <v>93796</v>
      </c>
      <c r="D80127" t="s">
        <v>91972</v>
      </c>
      <c r="E80127" t="s">
        <v>91973</v>
      </c>
      <c r="F80127" t="s">
        <v>91974</v>
      </c>
    </row>
    <row r="80128" spans="1:6" x14ac:dyDescent="0.2">
      <c r="A80128" t="s">
        <v>91117</v>
      </c>
      <c r="B80128" t="s">
        <v>93795</v>
      </c>
      <c r="C80128" t="s">
        <v>93796</v>
      </c>
      <c r="D80128" t="s">
        <v>16406</v>
      </c>
      <c r="E80128" t="s">
        <v>16407</v>
      </c>
      <c r="F80128" t="s">
        <v>24584</v>
      </c>
    </row>
    <row r="80129" spans="1:6" x14ac:dyDescent="0.2">
      <c r="A80129" t="s">
        <v>91117</v>
      </c>
      <c r="B80129" t="s">
        <v>93795</v>
      </c>
      <c r="C80129" t="s">
        <v>93796</v>
      </c>
      <c r="D80129" t="s">
        <v>23396</v>
      </c>
      <c r="E80129" t="s">
        <v>23397</v>
      </c>
      <c r="F80129" t="s">
        <v>23398</v>
      </c>
    </row>
    <row r="80130" spans="1:6" x14ac:dyDescent="0.2">
      <c r="A80130" t="s">
        <v>91117</v>
      </c>
      <c r="B80130" t="s">
        <v>93795</v>
      </c>
      <c r="C80130" t="s">
        <v>93796</v>
      </c>
      <c r="D80130" t="s">
        <v>23393</v>
      </c>
      <c r="E80130" t="s">
        <v>23394</v>
      </c>
      <c r="F80130" t="s">
        <v>23395</v>
      </c>
    </row>
    <row r="80131" spans="1:6" x14ac:dyDescent="0.2">
      <c r="A80131" t="s">
        <v>91117</v>
      </c>
      <c r="B80131" t="s">
        <v>93795</v>
      </c>
      <c r="C80131" t="s">
        <v>93796</v>
      </c>
      <c r="D80131" t="s">
        <v>93834</v>
      </c>
      <c r="E80131" t="s">
        <v>93835</v>
      </c>
      <c r="F80131" t="s">
        <v>93836</v>
      </c>
    </row>
    <row r="80132" spans="1:6" x14ac:dyDescent="0.2">
      <c r="A80132" t="s">
        <v>91117</v>
      </c>
      <c r="B80132" t="s">
        <v>93795</v>
      </c>
      <c r="C80132" t="s">
        <v>93796</v>
      </c>
      <c r="D80132" t="s">
        <v>93217</v>
      </c>
      <c r="E80132" t="s">
        <v>93218</v>
      </c>
      <c r="F80132" t="s">
        <v>93219</v>
      </c>
    </row>
    <row r="80133" spans="1:6" x14ac:dyDescent="0.2">
      <c r="A80133" t="s">
        <v>91117</v>
      </c>
      <c r="B80133" t="s">
        <v>93795</v>
      </c>
      <c r="C80133" t="s">
        <v>93796</v>
      </c>
      <c r="D80133" t="s">
        <v>24585</v>
      </c>
      <c r="E80133" t="s">
        <v>24586</v>
      </c>
      <c r="F80133" t="s">
        <v>93837</v>
      </c>
    </row>
    <row r="80134" spans="1:6" x14ac:dyDescent="0.2">
      <c r="A80134" t="s">
        <v>91117</v>
      </c>
      <c r="B80134" t="s">
        <v>93795</v>
      </c>
      <c r="C80134" t="s">
        <v>93796</v>
      </c>
      <c r="D80134" t="s">
        <v>16415</v>
      </c>
      <c r="E80134" t="s">
        <v>16416</v>
      </c>
      <c r="F80134" t="s">
        <v>16417</v>
      </c>
    </row>
    <row r="80135" spans="1:6" x14ac:dyDescent="0.2">
      <c r="A80135" t="s">
        <v>91117</v>
      </c>
      <c r="B80135" t="s">
        <v>93795</v>
      </c>
      <c r="C80135" t="s">
        <v>93796</v>
      </c>
      <c r="D80135" t="s">
        <v>93838</v>
      </c>
      <c r="E80135" t="s">
        <v>93839</v>
      </c>
      <c r="F80135" t="s">
        <v>93840</v>
      </c>
    </row>
    <row r="80136" spans="1:6" x14ac:dyDescent="0.2">
      <c r="A80136" t="s">
        <v>91117</v>
      </c>
      <c r="B80136" t="s">
        <v>93795</v>
      </c>
      <c r="C80136" t="s">
        <v>93796</v>
      </c>
      <c r="D80136" t="s">
        <v>16421</v>
      </c>
      <c r="E80136" t="s">
        <v>16422</v>
      </c>
      <c r="F80136" t="s">
        <v>16423</v>
      </c>
    </row>
    <row r="80137" spans="1:6" x14ac:dyDescent="0.2">
      <c r="A80137" t="s">
        <v>91117</v>
      </c>
      <c r="B80137" t="s">
        <v>93795</v>
      </c>
      <c r="C80137" t="s">
        <v>93796</v>
      </c>
      <c r="D80137" t="s">
        <v>20197</v>
      </c>
      <c r="E80137" t="s">
        <v>20198</v>
      </c>
      <c r="F80137" t="s">
        <v>20199</v>
      </c>
    </row>
    <row r="80138" spans="1:6" x14ac:dyDescent="0.2">
      <c r="A80138" t="s">
        <v>91117</v>
      </c>
      <c r="B80138" t="s">
        <v>93795</v>
      </c>
      <c r="C80138" t="s">
        <v>93796</v>
      </c>
      <c r="D80138" t="s">
        <v>16430</v>
      </c>
      <c r="E80138" t="s">
        <v>16431</v>
      </c>
      <c r="F80138" t="s">
        <v>16432</v>
      </c>
    </row>
    <row r="80139" spans="1:6" x14ac:dyDescent="0.2">
      <c r="A80139" t="s">
        <v>91117</v>
      </c>
      <c r="B80139" t="s">
        <v>93795</v>
      </c>
      <c r="C80139" t="s">
        <v>93796</v>
      </c>
      <c r="D80139" t="s">
        <v>24497</v>
      </c>
      <c r="E80139" t="s">
        <v>24498</v>
      </c>
      <c r="F80139" t="s">
        <v>24499</v>
      </c>
    </row>
    <row r="80140" spans="1:6" x14ac:dyDescent="0.2">
      <c r="A80140" t="s">
        <v>91117</v>
      </c>
      <c r="B80140" t="s">
        <v>93795</v>
      </c>
      <c r="C80140" t="s">
        <v>93796</v>
      </c>
      <c r="D80140" t="s">
        <v>93841</v>
      </c>
      <c r="E80140" t="s">
        <v>93842</v>
      </c>
      <c r="F80140" t="s">
        <v>93843</v>
      </c>
    </row>
    <row r="80141" spans="1:6" x14ac:dyDescent="0.2">
      <c r="A80141" t="s">
        <v>91117</v>
      </c>
      <c r="B80141" t="s">
        <v>93795</v>
      </c>
      <c r="C80141" t="s">
        <v>93796</v>
      </c>
      <c r="D80141" t="s">
        <v>16439</v>
      </c>
      <c r="E80141" t="s">
        <v>16440</v>
      </c>
      <c r="F80141" t="s">
        <v>16441</v>
      </c>
    </row>
    <row r="80142" spans="1:6" x14ac:dyDescent="0.2">
      <c r="A80142" t="s">
        <v>91117</v>
      </c>
      <c r="B80142" t="s">
        <v>93795</v>
      </c>
      <c r="C80142" t="s">
        <v>93796</v>
      </c>
      <c r="D80142" t="s">
        <v>93844</v>
      </c>
      <c r="E80142" t="s">
        <v>93845</v>
      </c>
      <c r="F80142" t="s">
        <v>93846</v>
      </c>
    </row>
    <row r="80143" spans="1:6" x14ac:dyDescent="0.2">
      <c r="A80143" t="s">
        <v>91117</v>
      </c>
      <c r="B80143" t="s">
        <v>93795</v>
      </c>
      <c r="C80143" t="s">
        <v>93796</v>
      </c>
      <c r="D80143" t="s">
        <v>93847</v>
      </c>
      <c r="E80143" t="s">
        <v>93848</v>
      </c>
      <c r="F80143" t="s">
        <v>93849</v>
      </c>
    </row>
    <row r="80144" spans="1:6" x14ac:dyDescent="0.2">
      <c r="A80144" t="s">
        <v>91117</v>
      </c>
      <c r="B80144" t="s">
        <v>93795</v>
      </c>
      <c r="C80144" t="s">
        <v>93796</v>
      </c>
      <c r="D80144" t="s">
        <v>18113</v>
      </c>
      <c r="E80144" t="s">
        <v>18114</v>
      </c>
      <c r="F80144" t="s">
        <v>18115</v>
      </c>
    </row>
    <row r="80145" spans="1:6" x14ac:dyDescent="0.2">
      <c r="A80145" t="s">
        <v>91117</v>
      </c>
      <c r="B80145" t="s">
        <v>93795</v>
      </c>
      <c r="C80145" t="s">
        <v>93796</v>
      </c>
      <c r="D80145" t="s">
        <v>93850</v>
      </c>
      <c r="E80145" t="s">
        <v>93851</v>
      </c>
      <c r="F80145" t="s">
        <v>93852</v>
      </c>
    </row>
    <row r="80146" spans="1:6" x14ac:dyDescent="0.2">
      <c r="A80146" t="s">
        <v>91117</v>
      </c>
      <c r="B80146" t="s">
        <v>93795</v>
      </c>
      <c r="C80146" t="s">
        <v>93796</v>
      </c>
      <c r="D80146" t="s">
        <v>93853</v>
      </c>
      <c r="E80146" t="s">
        <v>93854</v>
      </c>
      <c r="F80146" t="s">
        <v>93855</v>
      </c>
    </row>
    <row r="80147" spans="1:6" x14ac:dyDescent="0.2">
      <c r="A80147" t="s">
        <v>91117</v>
      </c>
      <c r="B80147" t="s">
        <v>93795</v>
      </c>
      <c r="C80147" t="s">
        <v>93796</v>
      </c>
      <c r="D80147" t="s">
        <v>9781</v>
      </c>
      <c r="E80147" t="s">
        <v>9782</v>
      </c>
      <c r="F80147" t="s">
        <v>9783</v>
      </c>
    </row>
    <row r="80148" spans="1:6" x14ac:dyDescent="0.2">
      <c r="A80148" t="s">
        <v>91117</v>
      </c>
      <c r="B80148" t="s">
        <v>93795</v>
      </c>
      <c r="C80148" t="s">
        <v>93796</v>
      </c>
      <c r="D80148" t="s">
        <v>16469</v>
      </c>
      <c r="E80148" t="s">
        <v>16470</v>
      </c>
      <c r="F80148" t="s">
        <v>16471</v>
      </c>
    </row>
    <row r="80149" spans="1:6" x14ac:dyDescent="0.2">
      <c r="A80149" t="s">
        <v>91117</v>
      </c>
      <c r="B80149" t="s">
        <v>93795</v>
      </c>
      <c r="C80149" t="s">
        <v>93796</v>
      </c>
      <c r="D80149" t="s">
        <v>93856</v>
      </c>
      <c r="E80149" t="s">
        <v>93857</v>
      </c>
      <c r="F80149" t="s">
        <v>93858</v>
      </c>
    </row>
    <row r="80150" spans="1:6" x14ac:dyDescent="0.2">
      <c r="A80150" t="s">
        <v>91117</v>
      </c>
      <c r="B80150" t="s">
        <v>93795</v>
      </c>
      <c r="C80150" t="s">
        <v>93796</v>
      </c>
      <c r="D80150" t="s">
        <v>16469</v>
      </c>
      <c r="E80150" t="s">
        <v>16470</v>
      </c>
      <c r="F80150" t="s">
        <v>16471</v>
      </c>
    </row>
    <row r="80151" spans="1:6" x14ac:dyDescent="0.2">
      <c r="A80151" t="s">
        <v>91117</v>
      </c>
      <c r="B80151" t="s">
        <v>93795</v>
      </c>
      <c r="C80151" t="s">
        <v>93796</v>
      </c>
      <c r="D80151" t="s">
        <v>92069</v>
      </c>
      <c r="E80151" t="s">
        <v>92070</v>
      </c>
      <c r="F80151" t="s">
        <v>92071</v>
      </c>
    </row>
    <row r="80152" spans="1:6" x14ac:dyDescent="0.2">
      <c r="A80152" t="s">
        <v>91117</v>
      </c>
      <c r="B80152" t="s">
        <v>93795</v>
      </c>
      <c r="C80152" t="s">
        <v>93796</v>
      </c>
      <c r="D80152" t="s">
        <v>93847</v>
      </c>
      <c r="E80152" t="s">
        <v>93848</v>
      </c>
      <c r="F80152" t="s">
        <v>93849</v>
      </c>
    </row>
    <row r="80153" spans="1:6" x14ac:dyDescent="0.2">
      <c r="A80153" t="s">
        <v>91117</v>
      </c>
      <c r="B80153" t="s">
        <v>93795</v>
      </c>
      <c r="C80153" t="s">
        <v>93796</v>
      </c>
      <c r="D80153" t="s">
        <v>93859</v>
      </c>
      <c r="E80153" t="s">
        <v>93860</v>
      </c>
      <c r="F80153" t="s">
        <v>93861</v>
      </c>
    </row>
    <row r="80154" spans="1:6" x14ac:dyDescent="0.2">
      <c r="A80154" t="s">
        <v>91117</v>
      </c>
      <c r="B80154" t="s">
        <v>93795</v>
      </c>
      <c r="C80154" t="s">
        <v>93796</v>
      </c>
      <c r="D80154" t="s">
        <v>24791</v>
      </c>
      <c r="E80154" t="s">
        <v>24792</v>
      </c>
      <c r="F80154" t="s">
        <v>24793</v>
      </c>
    </row>
    <row r="80155" spans="1:6" x14ac:dyDescent="0.2">
      <c r="A80155" t="s">
        <v>91117</v>
      </c>
      <c r="B80155" t="s">
        <v>93795</v>
      </c>
      <c r="C80155" t="s">
        <v>93796</v>
      </c>
      <c r="D80155" t="s">
        <v>18193</v>
      </c>
      <c r="E80155" t="s">
        <v>18194</v>
      </c>
      <c r="F80155" t="s">
        <v>18195</v>
      </c>
    </row>
    <row r="80156" spans="1:6" x14ac:dyDescent="0.2">
      <c r="A80156" t="s">
        <v>91117</v>
      </c>
      <c r="B80156" t="s">
        <v>93795</v>
      </c>
      <c r="C80156" t="s">
        <v>93796</v>
      </c>
      <c r="D80156" t="s">
        <v>93862</v>
      </c>
      <c r="E80156" t="s">
        <v>93863</v>
      </c>
      <c r="F80156" t="s">
        <v>93864</v>
      </c>
    </row>
    <row r="80157" spans="1:6" x14ac:dyDescent="0.2">
      <c r="A80157" t="s">
        <v>91117</v>
      </c>
      <c r="B80157" t="s">
        <v>93795</v>
      </c>
      <c r="C80157" t="s">
        <v>93796</v>
      </c>
      <c r="D80157" t="s">
        <v>93865</v>
      </c>
      <c r="E80157" t="s">
        <v>93866</v>
      </c>
      <c r="F80157" t="s">
        <v>93867</v>
      </c>
    </row>
    <row r="80158" spans="1:6" x14ac:dyDescent="0.2">
      <c r="A80158" t="s">
        <v>91117</v>
      </c>
      <c r="B80158" t="s">
        <v>93795</v>
      </c>
      <c r="C80158" t="s">
        <v>93796</v>
      </c>
      <c r="D80158" t="s">
        <v>16472</v>
      </c>
      <c r="E80158" t="s">
        <v>16473</v>
      </c>
      <c r="F80158" t="s">
        <v>16474</v>
      </c>
    </row>
    <row r="80159" spans="1:6" x14ac:dyDescent="0.2">
      <c r="A80159" t="s">
        <v>91117</v>
      </c>
      <c r="B80159" t="s">
        <v>93795</v>
      </c>
      <c r="C80159" t="s">
        <v>93796</v>
      </c>
      <c r="D80159" t="s">
        <v>93868</v>
      </c>
      <c r="E80159" t="s">
        <v>93869</v>
      </c>
      <c r="F80159" t="s">
        <v>93870</v>
      </c>
    </row>
    <row r="80160" spans="1:6" x14ac:dyDescent="0.2">
      <c r="A80160" t="s">
        <v>91117</v>
      </c>
      <c r="B80160" t="s">
        <v>93795</v>
      </c>
      <c r="C80160" t="s">
        <v>93796</v>
      </c>
      <c r="D80160" t="s">
        <v>24246</v>
      </c>
      <c r="E80160" t="s">
        <v>24247</v>
      </c>
      <c r="F80160" t="s">
        <v>24248</v>
      </c>
    </row>
    <row r="80161" spans="1:6" x14ac:dyDescent="0.2">
      <c r="A80161" t="s">
        <v>91117</v>
      </c>
      <c r="B80161" t="s">
        <v>93795</v>
      </c>
      <c r="C80161" t="s">
        <v>93796</v>
      </c>
      <c r="D80161" t="s">
        <v>93871</v>
      </c>
      <c r="E80161" t="s">
        <v>93872</v>
      </c>
      <c r="F80161" t="s">
        <v>93873</v>
      </c>
    </row>
    <row r="80162" spans="1:6" x14ac:dyDescent="0.2">
      <c r="A80162" t="s">
        <v>91117</v>
      </c>
      <c r="B80162" t="s">
        <v>93795</v>
      </c>
      <c r="C80162" t="s">
        <v>93796</v>
      </c>
      <c r="D80162" t="s">
        <v>92081</v>
      </c>
      <c r="E80162" t="s">
        <v>92082</v>
      </c>
      <c r="F80162" t="s">
        <v>93874</v>
      </c>
    </row>
    <row r="80163" spans="1:6" x14ac:dyDescent="0.2">
      <c r="A80163" t="s">
        <v>91117</v>
      </c>
      <c r="B80163" t="s">
        <v>93795</v>
      </c>
      <c r="C80163" t="s">
        <v>93796</v>
      </c>
      <c r="D80163" t="s">
        <v>24791</v>
      </c>
      <c r="E80163" t="s">
        <v>24792</v>
      </c>
      <c r="F80163" t="s">
        <v>24793</v>
      </c>
    </row>
    <row r="80164" spans="1:6" x14ac:dyDescent="0.2">
      <c r="A80164" t="s">
        <v>91117</v>
      </c>
      <c r="B80164" t="s">
        <v>93795</v>
      </c>
      <c r="C80164" t="s">
        <v>93796</v>
      </c>
      <c r="D80164" t="s">
        <v>18193</v>
      </c>
      <c r="E80164" t="s">
        <v>18194</v>
      </c>
      <c r="F80164" t="s">
        <v>18195</v>
      </c>
    </row>
    <row r="80165" spans="1:6" x14ac:dyDescent="0.2">
      <c r="A80165" t="s">
        <v>91117</v>
      </c>
      <c r="B80165" t="s">
        <v>93795</v>
      </c>
      <c r="C80165" t="s">
        <v>93796</v>
      </c>
      <c r="D80165" t="s">
        <v>92965</v>
      </c>
      <c r="E80165" t="s">
        <v>92966</v>
      </c>
      <c r="F80165" t="s">
        <v>92967</v>
      </c>
    </row>
    <row r="80166" spans="1:6" x14ac:dyDescent="0.2">
      <c r="A80166" t="s">
        <v>91117</v>
      </c>
      <c r="B80166" t="s">
        <v>93795</v>
      </c>
      <c r="C80166" t="s">
        <v>93796</v>
      </c>
      <c r="D80166" t="s">
        <v>23402</v>
      </c>
      <c r="E80166" t="s">
        <v>23403</v>
      </c>
      <c r="F80166" t="s">
        <v>23404</v>
      </c>
    </row>
    <row r="80167" spans="1:6" x14ac:dyDescent="0.2">
      <c r="A80167" t="s">
        <v>91117</v>
      </c>
      <c r="B80167" t="s">
        <v>93795</v>
      </c>
      <c r="C80167" t="s">
        <v>93796</v>
      </c>
      <c r="D80167" t="s">
        <v>16481</v>
      </c>
      <c r="E80167" t="s">
        <v>16482</v>
      </c>
      <c r="F80167" t="s">
        <v>16483</v>
      </c>
    </row>
    <row r="80168" spans="1:6" x14ac:dyDescent="0.2">
      <c r="A80168" t="s">
        <v>91117</v>
      </c>
      <c r="B80168" t="s">
        <v>93875</v>
      </c>
      <c r="C80168" t="s">
        <v>93876</v>
      </c>
      <c r="D80168" t="s">
        <v>17228</v>
      </c>
      <c r="E80168" t="s">
        <v>17229</v>
      </c>
      <c r="F80168" t="s">
        <v>17230</v>
      </c>
    </row>
    <row r="80169" spans="1:6" x14ac:dyDescent="0.2">
      <c r="A80169" t="s">
        <v>91117</v>
      </c>
      <c r="B80169" t="s">
        <v>93875</v>
      </c>
      <c r="C80169" t="s">
        <v>93876</v>
      </c>
      <c r="D80169" t="s">
        <v>15831</v>
      </c>
      <c r="E80169" t="s">
        <v>15832</v>
      </c>
      <c r="F80169" t="s">
        <v>15833</v>
      </c>
    </row>
    <row r="80170" spans="1:6" x14ac:dyDescent="0.2">
      <c r="A80170" t="s">
        <v>91117</v>
      </c>
      <c r="B80170" t="s">
        <v>93875</v>
      </c>
      <c r="C80170" t="s">
        <v>93876</v>
      </c>
      <c r="D80170" t="s">
        <v>92108</v>
      </c>
      <c r="E80170" t="s">
        <v>92109</v>
      </c>
      <c r="F80170" t="s">
        <v>92110</v>
      </c>
    </row>
    <row r="80171" spans="1:6" x14ac:dyDescent="0.2">
      <c r="A80171" t="s">
        <v>91117</v>
      </c>
      <c r="B80171" t="s">
        <v>93875</v>
      </c>
      <c r="C80171" t="s">
        <v>93876</v>
      </c>
      <c r="D80171" t="s">
        <v>24110</v>
      </c>
      <c r="E80171" t="s">
        <v>24111</v>
      </c>
      <c r="F80171" t="s">
        <v>93877</v>
      </c>
    </row>
    <row r="80172" spans="1:6" x14ac:dyDescent="0.2">
      <c r="A80172" t="s">
        <v>91117</v>
      </c>
      <c r="B80172" t="s">
        <v>93875</v>
      </c>
      <c r="C80172" t="s">
        <v>93876</v>
      </c>
      <c r="D80172" t="s">
        <v>92112</v>
      </c>
      <c r="E80172" t="s">
        <v>92113</v>
      </c>
      <c r="F80172" t="s">
        <v>92114</v>
      </c>
    </row>
    <row r="80173" spans="1:6" x14ac:dyDescent="0.2">
      <c r="A80173" t="s">
        <v>91117</v>
      </c>
      <c r="B80173" t="s">
        <v>93875</v>
      </c>
      <c r="C80173" t="s">
        <v>93876</v>
      </c>
      <c r="D80173" t="s">
        <v>91751</v>
      </c>
      <c r="E80173" t="s">
        <v>91752</v>
      </c>
      <c r="F80173" t="s">
        <v>91753</v>
      </c>
    </row>
    <row r="80174" spans="1:6" x14ac:dyDescent="0.2">
      <c r="A80174" t="s">
        <v>91117</v>
      </c>
      <c r="B80174" t="s">
        <v>93875</v>
      </c>
      <c r="C80174" t="s">
        <v>93876</v>
      </c>
      <c r="D80174" t="s">
        <v>16000</v>
      </c>
      <c r="E80174" t="s">
        <v>16001</v>
      </c>
      <c r="F80174" t="s">
        <v>92118</v>
      </c>
    </row>
    <row r="80175" spans="1:6" x14ac:dyDescent="0.2">
      <c r="A80175" t="s">
        <v>91117</v>
      </c>
      <c r="B80175" t="s">
        <v>93875</v>
      </c>
      <c r="C80175" t="s">
        <v>93876</v>
      </c>
      <c r="D80175" t="s">
        <v>91120</v>
      </c>
      <c r="E80175" t="s">
        <v>91121</v>
      </c>
      <c r="F80175" t="s">
        <v>91122</v>
      </c>
    </row>
    <row r="80176" spans="1:6" x14ac:dyDescent="0.2">
      <c r="A80176" t="s">
        <v>91117</v>
      </c>
      <c r="B80176" t="s">
        <v>93875</v>
      </c>
      <c r="C80176" t="s">
        <v>93876</v>
      </c>
      <c r="D80176" t="s">
        <v>93250</v>
      </c>
      <c r="E80176" t="s">
        <v>93251</v>
      </c>
      <c r="F80176" t="s">
        <v>93252</v>
      </c>
    </row>
    <row r="80177" spans="1:6" x14ac:dyDescent="0.2">
      <c r="A80177" t="s">
        <v>91117</v>
      </c>
      <c r="B80177" t="s">
        <v>93875</v>
      </c>
      <c r="C80177" t="s">
        <v>93876</v>
      </c>
      <c r="D80177" t="s">
        <v>27513</v>
      </c>
      <c r="E80177" t="s">
        <v>27514</v>
      </c>
      <c r="F80177" t="s">
        <v>91758</v>
      </c>
    </row>
    <row r="80178" spans="1:6" x14ac:dyDescent="0.2">
      <c r="A80178" t="s">
        <v>91117</v>
      </c>
      <c r="B80178" t="s">
        <v>93875</v>
      </c>
      <c r="C80178" t="s">
        <v>93876</v>
      </c>
      <c r="D80178" t="s">
        <v>92120</v>
      </c>
      <c r="E80178" t="s">
        <v>92121</v>
      </c>
      <c r="F80178" t="s">
        <v>92122</v>
      </c>
    </row>
    <row r="80179" spans="1:6" x14ac:dyDescent="0.2">
      <c r="A80179" t="s">
        <v>91117</v>
      </c>
      <c r="B80179" t="s">
        <v>93875</v>
      </c>
      <c r="C80179" t="s">
        <v>93876</v>
      </c>
      <c r="D80179" t="s">
        <v>16004</v>
      </c>
      <c r="E80179" t="s">
        <v>16005</v>
      </c>
      <c r="F80179" t="s">
        <v>19887</v>
      </c>
    </row>
    <row r="80180" spans="1:6" x14ac:dyDescent="0.2">
      <c r="A80180" t="s">
        <v>91117</v>
      </c>
      <c r="B80180" t="s">
        <v>93875</v>
      </c>
      <c r="C80180" t="s">
        <v>93876</v>
      </c>
      <c r="D80180" t="s">
        <v>16019</v>
      </c>
      <c r="E80180" t="s">
        <v>16020</v>
      </c>
      <c r="F80180" t="s">
        <v>16021</v>
      </c>
    </row>
    <row r="80181" spans="1:6" x14ac:dyDescent="0.2">
      <c r="A80181" t="s">
        <v>91117</v>
      </c>
      <c r="B80181" t="s">
        <v>93875</v>
      </c>
      <c r="C80181" t="s">
        <v>93876</v>
      </c>
      <c r="D80181" t="s">
        <v>17684</v>
      </c>
      <c r="E80181" t="s">
        <v>17685</v>
      </c>
      <c r="F80181" t="s">
        <v>93878</v>
      </c>
    </row>
    <row r="80182" spans="1:6" x14ac:dyDescent="0.2">
      <c r="A80182" t="s">
        <v>91117</v>
      </c>
      <c r="B80182" t="s">
        <v>93875</v>
      </c>
      <c r="C80182" t="s">
        <v>93876</v>
      </c>
      <c r="D80182" t="s">
        <v>18151</v>
      </c>
      <c r="E80182" t="s">
        <v>18152</v>
      </c>
      <c r="F80182" t="s">
        <v>18153</v>
      </c>
    </row>
    <row r="80183" spans="1:6" x14ac:dyDescent="0.2">
      <c r="A80183" t="s">
        <v>91117</v>
      </c>
      <c r="B80183" t="s">
        <v>93875</v>
      </c>
      <c r="C80183" t="s">
        <v>93876</v>
      </c>
      <c r="D80183" t="s">
        <v>21759</v>
      </c>
      <c r="E80183" t="s">
        <v>21760</v>
      </c>
      <c r="F80183" t="s">
        <v>91764</v>
      </c>
    </row>
    <row r="80184" spans="1:6" x14ac:dyDescent="0.2">
      <c r="A80184" t="s">
        <v>91117</v>
      </c>
      <c r="B80184" t="s">
        <v>93875</v>
      </c>
      <c r="C80184" t="s">
        <v>93876</v>
      </c>
      <c r="D80184" t="s">
        <v>92124</v>
      </c>
      <c r="E80184" t="s">
        <v>92125</v>
      </c>
      <c r="F80184" t="s">
        <v>92126</v>
      </c>
    </row>
    <row r="80185" spans="1:6" x14ac:dyDescent="0.2">
      <c r="A80185" t="s">
        <v>91117</v>
      </c>
      <c r="B80185" t="s">
        <v>93875</v>
      </c>
      <c r="C80185" t="s">
        <v>93876</v>
      </c>
      <c r="D80185" t="s">
        <v>18154</v>
      </c>
      <c r="E80185" t="s">
        <v>18155</v>
      </c>
      <c r="F80185" t="s">
        <v>18156</v>
      </c>
    </row>
    <row r="80186" spans="1:6" x14ac:dyDescent="0.2">
      <c r="A80186" t="s">
        <v>91117</v>
      </c>
      <c r="B80186" t="s">
        <v>93875</v>
      </c>
      <c r="C80186" t="s">
        <v>93876</v>
      </c>
      <c r="D80186" t="s">
        <v>17245</v>
      </c>
      <c r="E80186" t="s">
        <v>17246</v>
      </c>
      <c r="F80186" t="s">
        <v>17247</v>
      </c>
    </row>
    <row r="80187" spans="1:6" x14ac:dyDescent="0.2">
      <c r="A80187" t="s">
        <v>91117</v>
      </c>
      <c r="B80187" t="s">
        <v>93875</v>
      </c>
      <c r="C80187" t="s">
        <v>93876</v>
      </c>
      <c r="D80187" t="s">
        <v>24405</v>
      </c>
      <c r="E80187" t="s">
        <v>24406</v>
      </c>
      <c r="F80187" t="s">
        <v>24407</v>
      </c>
    </row>
    <row r="80188" spans="1:6" x14ac:dyDescent="0.2">
      <c r="A80188" t="s">
        <v>91117</v>
      </c>
      <c r="B80188" t="s">
        <v>93875</v>
      </c>
      <c r="C80188" t="s">
        <v>93876</v>
      </c>
      <c r="D80188" t="s">
        <v>92127</v>
      </c>
      <c r="E80188" t="s">
        <v>92128</v>
      </c>
      <c r="F80188" t="s">
        <v>92129</v>
      </c>
    </row>
    <row r="80189" spans="1:6" x14ac:dyDescent="0.2">
      <c r="A80189" t="s">
        <v>91117</v>
      </c>
      <c r="B80189" t="s">
        <v>93875</v>
      </c>
      <c r="C80189" t="s">
        <v>93876</v>
      </c>
      <c r="D80189" t="s">
        <v>24120</v>
      </c>
      <c r="E80189" t="s">
        <v>24121</v>
      </c>
      <c r="F80189" t="s">
        <v>24122</v>
      </c>
    </row>
    <row r="80190" spans="1:6" x14ac:dyDescent="0.2">
      <c r="A80190" t="s">
        <v>91117</v>
      </c>
      <c r="B80190" t="s">
        <v>93875</v>
      </c>
      <c r="C80190" t="s">
        <v>93876</v>
      </c>
      <c r="D80190" t="s">
        <v>21471</v>
      </c>
      <c r="E80190" t="s">
        <v>21472</v>
      </c>
      <c r="F80190" t="s">
        <v>21473</v>
      </c>
    </row>
    <row r="80191" spans="1:6" x14ac:dyDescent="0.2">
      <c r="A80191" t="s">
        <v>91117</v>
      </c>
      <c r="B80191" t="s">
        <v>93875</v>
      </c>
      <c r="C80191" t="s">
        <v>93876</v>
      </c>
      <c r="D80191" t="s">
        <v>91765</v>
      </c>
      <c r="E80191" t="s">
        <v>91766</v>
      </c>
      <c r="F80191" t="s">
        <v>91767</v>
      </c>
    </row>
    <row r="80192" spans="1:6" x14ac:dyDescent="0.2">
      <c r="A80192" t="s">
        <v>91117</v>
      </c>
      <c r="B80192" t="s">
        <v>93875</v>
      </c>
      <c r="C80192" t="s">
        <v>93876</v>
      </c>
      <c r="D80192" t="s">
        <v>92133</v>
      </c>
      <c r="E80192" t="s">
        <v>92134</v>
      </c>
      <c r="F80192" t="s">
        <v>92135</v>
      </c>
    </row>
    <row r="80193" spans="1:6" x14ac:dyDescent="0.2">
      <c r="A80193" t="s">
        <v>91117</v>
      </c>
      <c r="B80193" t="s">
        <v>93875</v>
      </c>
      <c r="C80193" t="s">
        <v>93876</v>
      </c>
      <c r="D80193" t="s">
        <v>21483</v>
      </c>
      <c r="E80193" t="s">
        <v>21484</v>
      </c>
      <c r="F80193" t="s">
        <v>21485</v>
      </c>
    </row>
    <row r="80194" spans="1:6" x14ac:dyDescent="0.2">
      <c r="A80194" t="s">
        <v>91117</v>
      </c>
      <c r="B80194" t="s">
        <v>93875</v>
      </c>
      <c r="C80194" t="s">
        <v>93876</v>
      </c>
      <c r="D80194" t="s">
        <v>92136</v>
      </c>
      <c r="E80194" t="s">
        <v>92137</v>
      </c>
      <c r="F80194" t="s">
        <v>92138</v>
      </c>
    </row>
    <row r="80195" spans="1:6" x14ac:dyDescent="0.2">
      <c r="A80195" t="s">
        <v>91117</v>
      </c>
      <c r="B80195" t="s">
        <v>93875</v>
      </c>
      <c r="C80195" t="s">
        <v>93876</v>
      </c>
      <c r="D80195" t="s">
        <v>91768</v>
      </c>
      <c r="E80195" t="s">
        <v>91769</v>
      </c>
      <c r="F80195" t="s">
        <v>91770</v>
      </c>
    </row>
    <row r="80196" spans="1:6" x14ac:dyDescent="0.2">
      <c r="A80196" t="s">
        <v>91117</v>
      </c>
      <c r="B80196" t="s">
        <v>93875</v>
      </c>
      <c r="C80196" t="s">
        <v>93876</v>
      </c>
      <c r="D80196" t="s">
        <v>17275</v>
      </c>
      <c r="E80196" t="s">
        <v>17276</v>
      </c>
      <c r="F80196" t="s">
        <v>56266</v>
      </c>
    </row>
    <row r="80197" spans="1:6" x14ac:dyDescent="0.2">
      <c r="A80197" t="s">
        <v>91117</v>
      </c>
      <c r="B80197" t="s">
        <v>93875</v>
      </c>
      <c r="C80197" t="s">
        <v>93876</v>
      </c>
      <c r="D80197" t="s">
        <v>92340</v>
      </c>
      <c r="E80197" t="s">
        <v>92341</v>
      </c>
      <c r="F80197" t="s">
        <v>92342</v>
      </c>
    </row>
    <row r="80198" spans="1:6" x14ac:dyDescent="0.2">
      <c r="A80198" t="s">
        <v>91117</v>
      </c>
      <c r="B80198" t="s">
        <v>93875</v>
      </c>
      <c r="C80198" t="s">
        <v>93876</v>
      </c>
      <c r="D80198" t="s">
        <v>92343</v>
      </c>
      <c r="E80198" t="s">
        <v>92344</v>
      </c>
      <c r="F80198" t="s">
        <v>92345</v>
      </c>
    </row>
    <row r="80199" spans="1:6" x14ac:dyDescent="0.2">
      <c r="A80199" t="s">
        <v>91117</v>
      </c>
      <c r="B80199" t="s">
        <v>93875</v>
      </c>
      <c r="C80199" t="s">
        <v>93876</v>
      </c>
      <c r="D80199" t="s">
        <v>91279</v>
      </c>
      <c r="E80199" t="s">
        <v>91280</v>
      </c>
      <c r="F80199" t="s">
        <v>91281</v>
      </c>
    </row>
    <row r="80200" spans="1:6" x14ac:dyDescent="0.2">
      <c r="A80200" t="s">
        <v>91117</v>
      </c>
      <c r="B80200" t="s">
        <v>93875</v>
      </c>
      <c r="C80200" t="s">
        <v>93876</v>
      </c>
      <c r="D80200" t="s">
        <v>21500</v>
      </c>
      <c r="E80200" t="s">
        <v>21501</v>
      </c>
      <c r="F80200" t="s">
        <v>21502</v>
      </c>
    </row>
    <row r="80201" spans="1:6" x14ac:dyDescent="0.2">
      <c r="A80201" t="s">
        <v>91117</v>
      </c>
      <c r="B80201" t="s">
        <v>93875</v>
      </c>
      <c r="C80201" t="s">
        <v>93876</v>
      </c>
      <c r="D80201" t="s">
        <v>48138</v>
      </c>
      <c r="E80201" t="s">
        <v>48139</v>
      </c>
      <c r="F80201" t="s">
        <v>48140</v>
      </c>
    </row>
    <row r="80202" spans="1:6" x14ac:dyDescent="0.2">
      <c r="A80202" t="s">
        <v>91117</v>
      </c>
      <c r="B80202" t="s">
        <v>93875</v>
      </c>
      <c r="C80202" t="s">
        <v>93876</v>
      </c>
      <c r="D80202" t="s">
        <v>91775</v>
      </c>
      <c r="E80202" t="s">
        <v>91776</v>
      </c>
      <c r="F80202" t="s">
        <v>91777</v>
      </c>
    </row>
    <row r="80203" spans="1:6" x14ac:dyDescent="0.2">
      <c r="A80203" t="s">
        <v>91117</v>
      </c>
      <c r="B80203" t="s">
        <v>93875</v>
      </c>
      <c r="C80203" t="s">
        <v>93876</v>
      </c>
      <c r="D80203" t="s">
        <v>92139</v>
      </c>
      <c r="E80203" t="s">
        <v>92140</v>
      </c>
      <c r="F80203" t="s">
        <v>92141</v>
      </c>
    </row>
    <row r="80204" spans="1:6" x14ac:dyDescent="0.2">
      <c r="A80204" t="s">
        <v>91117</v>
      </c>
      <c r="B80204" t="s">
        <v>93875</v>
      </c>
      <c r="C80204" t="s">
        <v>93876</v>
      </c>
      <c r="D80204" t="s">
        <v>91778</v>
      </c>
      <c r="E80204" t="s">
        <v>91779</v>
      </c>
      <c r="F80204" t="s">
        <v>91780</v>
      </c>
    </row>
    <row r="80205" spans="1:6" x14ac:dyDescent="0.2">
      <c r="A80205" t="s">
        <v>91117</v>
      </c>
      <c r="B80205" t="s">
        <v>93875</v>
      </c>
      <c r="C80205" t="s">
        <v>93876</v>
      </c>
      <c r="D80205" t="s">
        <v>93879</v>
      </c>
      <c r="E80205" t="s">
        <v>93880</v>
      </c>
      <c r="F80205" t="s">
        <v>93881</v>
      </c>
    </row>
    <row r="80206" spans="1:6" x14ac:dyDescent="0.2">
      <c r="A80206" t="s">
        <v>91117</v>
      </c>
      <c r="B80206" t="s">
        <v>93875</v>
      </c>
      <c r="C80206" t="s">
        <v>93876</v>
      </c>
      <c r="D80206" t="s">
        <v>18239</v>
      </c>
      <c r="E80206" t="s">
        <v>18240</v>
      </c>
      <c r="F80206" t="s">
        <v>18241</v>
      </c>
    </row>
    <row r="80207" spans="1:6" x14ac:dyDescent="0.2">
      <c r="A80207" t="s">
        <v>91117</v>
      </c>
      <c r="B80207" t="s">
        <v>93875</v>
      </c>
      <c r="C80207" t="s">
        <v>93876</v>
      </c>
      <c r="D80207" t="s">
        <v>23366</v>
      </c>
      <c r="E80207" t="s">
        <v>23367</v>
      </c>
      <c r="F80207" t="s">
        <v>23368</v>
      </c>
    </row>
    <row r="80208" spans="1:6" x14ac:dyDescent="0.2">
      <c r="A80208" t="s">
        <v>91117</v>
      </c>
      <c r="B80208" t="s">
        <v>93875</v>
      </c>
      <c r="C80208" t="s">
        <v>93876</v>
      </c>
      <c r="D80208" t="s">
        <v>92149</v>
      </c>
      <c r="E80208" t="s">
        <v>92150</v>
      </c>
      <c r="F80208" t="s">
        <v>92151</v>
      </c>
    </row>
    <row r="80209" spans="1:6" x14ac:dyDescent="0.2">
      <c r="A80209" t="s">
        <v>91117</v>
      </c>
      <c r="B80209" t="s">
        <v>93875</v>
      </c>
      <c r="C80209" t="s">
        <v>93876</v>
      </c>
      <c r="D80209" t="s">
        <v>20975</v>
      </c>
      <c r="E80209" t="s">
        <v>20976</v>
      </c>
      <c r="F80209" t="s">
        <v>93882</v>
      </c>
    </row>
    <row r="80210" spans="1:6" x14ac:dyDescent="0.2">
      <c r="A80210" t="s">
        <v>91117</v>
      </c>
      <c r="B80210" t="s">
        <v>93875</v>
      </c>
      <c r="C80210" t="s">
        <v>93876</v>
      </c>
      <c r="D80210" t="s">
        <v>24524</v>
      </c>
      <c r="E80210" t="s">
        <v>24525</v>
      </c>
      <c r="F80210" t="s">
        <v>24526</v>
      </c>
    </row>
    <row r="80211" spans="1:6" x14ac:dyDescent="0.2">
      <c r="A80211" t="s">
        <v>91117</v>
      </c>
      <c r="B80211" t="s">
        <v>93875</v>
      </c>
      <c r="C80211" t="s">
        <v>93876</v>
      </c>
      <c r="D80211" t="s">
        <v>93883</v>
      </c>
      <c r="E80211" t="s">
        <v>93884</v>
      </c>
      <c r="F80211" t="s">
        <v>93885</v>
      </c>
    </row>
    <row r="80212" spans="1:6" x14ac:dyDescent="0.2">
      <c r="A80212" t="s">
        <v>91117</v>
      </c>
      <c r="B80212" t="s">
        <v>93875</v>
      </c>
      <c r="C80212" t="s">
        <v>93876</v>
      </c>
      <c r="D80212" t="s">
        <v>20987</v>
      </c>
      <c r="E80212" t="s">
        <v>20988</v>
      </c>
      <c r="F80212" t="s">
        <v>20989</v>
      </c>
    </row>
    <row r="80213" spans="1:6" x14ac:dyDescent="0.2">
      <c r="A80213" t="s">
        <v>91117</v>
      </c>
      <c r="B80213" t="s">
        <v>93875</v>
      </c>
      <c r="C80213" t="s">
        <v>93876</v>
      </c>
      <c r="D80213" t="s">
        <v>21520</v>
      </c>
      <c r="E80213" t="s">
        <v>21521</v>
      </c>
      <c r="F80213" t="s">
        <v>21522</v>
      </c>
    </row>
    <row r="80214" spans="1:6" x14ac:dyDescent="0.2">
      <c r="A80214" t="s">
        <v>91117</v>
      </c>
      <c r="B80214" t="s">
        <v>93875</v>
      </c>
      <c r="C80214" t="s">
        <v>93876</v>
      </c>
      <c r="D80214" t="s">
        <v>93886</v>
      </c>
      <c r="E80214" t="s">
        <v>93887</v>
      </c>
      <c r="F80214" t="s">
        <v>93888</v>
      </c>
    </row>
    <row r="80215" spans="1:6" x14ac:dyDescent="0.2">
      <c r="A80215" t="s">
        <v>91117</v>
      </c>
      <c r="B80215" t="s">
        <v>93875</v>
      </c>
      <c r="C80215" t="s">
        <v>93876</v>
      </c>
      <c r="D80215" t="s">
        <v>92161</v>
      </c>
      <c r="E80215" t="s">
        <v>92162</v>
      </c>
      <c r="F80215" t="s">
        <v>92163</v>
      </c>
    </row>
    <row r="80216" spans="1:6" x14ac:dyDescent="0.2">
      <c r="A80216" t="s">
        <v>91117</v>
      </c>
      <c r="B80216" t="s">
        <v>93875</v>
      </c>
      <c r="C80216" t="s">
        <v>93876</v>
      </c>
      <c r="D80216" t="s">
        <v>56303</v>
      </c>
      <c r="E80216" t="s">
        <v>56304</v>
      </c>
      <c r="F80216" t="s">
        <v>56305</v>
      </c>
    </row>
    <row r="80217" spans="1:6" x14ac:dyDescent="0.2">
      <c r="A80217" t="s">
        <v>91117</v>
      </c>
      <c r="B80217" t="s">
        <v>93875</v>
      </c>
      <c r="C80217" t="s">
        <v>93876</v>
      </c>
      <c r="D80217" t="s">
        <v>21524</v>
      </c>
      <c r="E80217" t="s">
        <v>21525</v>
      </c>
      <c r="F80217" t="s">
        <v>21526</v>
      </c>
    </row>
    <row r="80218" spans="1:6" x14ac:dyDescent="0.2">
      <c r="A80218" t="s">
        <v>91117</v>
      </c>
      <c r="B80218" t="s">
        <v>93875</v>
      </c>
      <c r="C80218" t="s">
        <v>93876</v>
      </c>
      <c r="D80218" t="s">
        <v>23160</v>
      </c>
      <c r="E80218" t="s">
        <v>23161</v>
      </c>
      <c r="F80218" t="s">
        <v>23162</v>
      </c>
    </row>
    <row r="80219" spans="1:6" x14ac:dyDescent="0.2">
      <c r="A80219" t="s">
        <v>91117</v>
      </c>
      <c r="B80219" t="s">
        <v>93875</v>
      </c>
      <c r="C80219" t="s">
        <v>93876</v>
      </c>
      <c r="D80219" t="s">
        <v>16099</v>
      </c>
      <c r="E80219" t="s">
        <v>16100</v>
      </c>
      <c r="F80219" t="s">
        <v>16101</v>
      </c>
    </row>
    <row r="80220" spans="1:6" x14ac:dyDescent="0.2">
      <c r="A80220" t="s">
        <v>91117</v>
      </c>
      <c r="B80220" t="s">
        <v>93875</v>
      </c>
      <c r="C80220" t="s">
        <v>93876</v>
      </c>
      <c r="D80220" t="s">
        <v>23163</v>
      </c>
      <c r="E80220" t="s">
        <v>23164</v>
      </c>
      <c r="F80220" t="s">
        <v>23165</v>
      </c>
    </row>
    <row r="80221" spans="1:6" x14ac:dyDescent="0.2">
      <c r="A80221" t="s">
        <v>91117</v>
      </c>
      <c r="B80221" t="s">
        <v>93875</v>
      </c>
      <c r="C80221" t="s">
        <v>93876</v>
      </c>
      <c r="D80221" t="s">
        <v>56328</v>
      </c>
      <c r="E80221" t="s">
        <v>56329</v>
      </c>
      <c r="F80221" t="s">
        <v>93889</v>
      </c>
    </row>
    <row r="80222" spans="1:6" x14ac:dyDescent="0.2">
      <c r="A80222" t="s">
        <v>91117</v>
      </c>
      <c r="B80222" t="s">
        <v>93875</v>
      </c>
      <c r="C80222" t="s">
        <v>93876</v>
      </c>
      <c r="D80222" t="s">
        <v>25521</v>
      </c>
      <c r="E80222" t="s">
        <v>25522</v>
      </c>
      <c r="F80222" t="s">
        <v>25523</v>
      </c>
    </row>
    <row r="80223" spans="1:6" x14ac:dyDescent="0.2">
      <c r="A80223" t="s">
        <v>91117</v>
      </c>
      <c r="B80223" t="s">
        <v>93875</v>
      </c>
      <c r="C80223" t="s">
        <v>93876</v>
      </c>
      <c r="D80223" t="s">
        <v>93890</v>
      </c>
      <c r="E80223" t="s">
        <v>93891</v>
      </c>
      <c r="F80223" t="s">
        <v>93892</v>
      </c>
    </row>
    <row r="80224" spans="1:6" x14ac:dyDescent="0.2">
      <c r="A80224" t="s">
        <v>91117</v>
      </c>
      <c r="B80224" t="s">
        <v>93875</v>
      </c>
      <c r="C80224" t="s">
        <v>93876</v>
      </c>
      <c r="D80224" t="s">
        <v>92177</v>
      </c>
      <c r="E80224" t="s">
        <v>92178</v>
      </c>
      <c r="F80224" t="s">
        <v>92179</v>
      </c>
    </row>
    <row r="80225" spans="1:6" x14ac:dyDescent="0.2">
      <c r="A80225" t="s">
        <v>91117</v>
      </c>
      <c r="B80225" t="s">
        <v>93875</v>
      </c>
      <c r="C80225" t="s">
        <v>93876</v>
      </c>
      <c r="D80225" t="s">
        <v>92180</v>
      </c>
      <c r="E80225" t="s">
        <v>92181</v>
      </c>
      <c r="F80225" t="s">
        <v>92182</v>
      </c>
    </row>
    <row r="80226" spans="1:6" x14ac:dyDescent="0.2">
      <c r="A80226" t="s">
        <v>91117</v>
      </c>
      <c r="B80226" t="s">
        <v>93875</v>
      </c>
      <c r="C80226" t="s">
        <v>93876</v>
      </c>
      <c r="D80226" t="s">
        <v>92183</v>
      </c>
      <c r="E80226" t="s">
        <v>92184</v>
      </c>
      <c r="F80226" t="s">
        <v>92185</v>
      </c>
    </row>
    <row r="80227" spans="1:6" x14ac:dyDescent="0.2">
      <c r="A80227" t="s">
        <v>91117</v>
      </c>
      <c r="B80227" t="s">
        <v>93875</v>
      </c>
      <c r="C80227" t="s">
        <v>93876</v>
      </c>
      <c r="D80227" t="s">
        <v>92186</v>
      </c>
      <c r="E80227" t="s">
        <v>92187</v>
      </c>
      <c r="F80227" t="s">
        <v>92188</v>
      </c>
    </row>
    <row r="80228" spans="1:6" x14ac:dyDescent="0.2">
      <c r="A80228" t="s">
        <v>91117</v>
      </c>
      <c r="B80228" t="s">
        <v>93875</v>
      </c>
      <c r="C80228" t="s">
        <v>93876</v>
      </c>
      <c r="D80228" t="s">
        <v>93893</v>
      </c>
      <c r="E80228" t="s">
        <v>93894</v>
      </c>
      <c r="F80228" t="s">
        <v>93895</v>
      </c>
    </row>
    <row r="80229" spans="1:6" x14ac:dyDescent="0.2">
      <c r="A80229" t="s">
        <v>91117</v>
      </c>
      <c r="B80229" t="s">
        <v>93875</v>
      </c>
      <c r="C80229" t="s">
        <v>93876</v>
      </c>
      <c r="D80229" t="s">
        <v>92189</v>
      </c>
      <c r="E80229" t="s">
        <v>92190</v>
      </c>
      <c r="F80229" t="s">
        <v>92191</v>
      </c>
    </row>
    <row r="80230" spans="1:6" x14ac:dyDescent="0.2">
      <c r="A80230" t="s">
        <v>91117</v>
      </c>
      <c r="B80230" t="s">
        <v>93875</v>
      </c>
      <c r="C80230" t="s">
        <v>93876</v>
      </c>
      <c r="D80230" t="s">
        <v>21049</v>
      </c>
      <c r="E80230" t="s">
        <v>21050</v>
      </c>
      <c r="F80230" t="s">
        <v>21051</v>
      </c>
    </row>
    <row r="80231" spans="1:6" x14ac:dyDescent="0.2">
      <c r="A80231" t="s">
        <v>91117</v>
      </c>
      <c r="B80231" t="s">
        <v>93875</v>
      </c>
      <c r="C80231" t="s">
        <v>93876</v>
      </c>
      <c r="D80231" t="s">
        <v>92359</v>
      </c>
      <c r="E80231" t="s">
        <v>92360</v>
      </c>
      <c r="F80231" t="s">
        <v>92361</v>
      </c>
    </row>
    <row r="80232" spans="1:6" x14ac:dyDescent="0.2">
      <c r="A80232" t="s">
        <v>91117</v>
      </c>
      <c r="B80232" t="s">
        <v>93875</v>
      </c>
      <c r="C80232" t="s">
        <v>93876</v>
      </c>
      <c r="D80232" t="s">
        <v>92192</v>
      </c>
      <c r="E80232" t="s">
        <v>92193</v>
      </c>
      <c r="F80232" t="s">
        <v>92194</v>
      </c>
    </row>
    <row r="80233" spans="1:6" x14ac:dyDescent="0.2">
      <c r="A80233" t="s">
        <v>91117</v>
      </c>
      <c r="B80233" t="s">
        <v>93875</v>
      </c>
      <c r="C80233" t="s">
        <v>93876</v>
      </c>
      <c r="D80233" t="s">
        <v>92363</v>
      </c>
      <c r="E80233" t="s">
        <v>92364</v>
      </c>
      <c r="F80233" t="s">
        <v>92365</v>
      </c>
    </row>
    <row r="80234" spans="1:6" x14ac:dyDescent="0.2">
      <c r="A80234" t="s">
        <v>91117</v>
      </c>
      <c r="B80234" t="s">
        <v>93875</v>
      </c>
      <c r="C80234" t="s">
        <v>93876</v>
      </c>
      <c r="D80234" t="s">
        <v>93349</v>
      </c>
      <c r="E80234" t="s">
        <v>93350</v>
      </c>
      <c r="F80234" t="s">
        <v>93351</v>
      </c>
    </row>
    <row r="80235" spans="1:6" x14ac:dyDescent="0.2">
      <c r="A80235" t="s">
        <v>91117</v>
      </c>
      <c r="B80235" t="s">
        <v>93875</v>
      </c>
      <c r="C80235" t="s">
        <v>93876</v>
      </c>
      <c r="D80235" t="s">
        <v>93896</v>
      </c>
      <c r="E80235" t="s">
        <v>93897</v>
      </c>
      <c r="F80235" t="s">
        <v>93898</v>
      </c>
    </row>
    <row r="80236" spans="1:6" x14ac:dyDescent="0.2">
      <c r="A80236" t="s">
        <v>91117</v>
      </c>
      <c r="B80236" t="s">
        <v>93875</v>
      </c>
      <c r="C80236" t="s">
        <v>93876</v>
      </c>
      <c r="D80236" t="s">
        <v>92198</v>
      </c>
      <c r="E80236" t="s">
        <v>92199</v>
      </c>
      <c r="F80236" t="s">
        <v>92200</v>
      </c>
    </row>
    <row r="80237" spans="1:6" x14ac:dyDescent="0.2">
      <c r="A80237" t="s">
        <v>91117</v>
      </c>
      <c r="B80237" t="s">
        <v>93875</v>
      </c>
      <c r="C80237" t="s">
        <v>93876</v>
      </c>
      <c r="D80237" t="s">
        <v>92369</v>
      </c>
      <c r="E80237" t="s">
        <v>92370</v>
      </c>
      <c r="F80237" t="s">
        <v>92371</v>
      </c>
    </row>
    <row r="80238" spans="1:6" x14ac:dyDescent="0.2">
      <c r="A80238" t="s">
        <v>91117</v>
      </c>
      <c r="B80238" t="s">
        <v>93875</v>
      </c>
      <c r="C80238" t="s">
        <v>93876</v>
      </c>
      <c r="D80238" t="s">
        <v>92379</v>
      </c>
      <c r="E80238" t="s">
        <v>92380</v>
      </c>
      <c r="F80238" t="s">
        <v>92381</v>
      </c>
    </row>
    <row r="80239" spans="1:6" x14ac:dyDescent="0.2">
      <c r="A80239" t="s">
        <v>91117</v>
      </c>
      <c r="B80239" t="s">
        <v>93875</v>
      </c>
      <c r="C80239" t="s">
        <v>93876</v>
      </c>
      <c r="D80239" t="s">
        <v>93171</v>
      </c>
      <c r="E80239" t="s">
        <v>93172</v>
      </c>
      <c r="F80239" t="s">
        <v>93173</v>
      </c>
    </row>
    <row r="80240" spans="1:6" x14ac:dyDescent="0.2">
      <c r="A80240" t="s">
        <v>91117</v>
      </c>
      <c r="B80240" t="s">
        <v>93875</v>
      </c>
      <c r="C80240" t="s">
        <v>93876</v>
      </c>
      <c r="D80240" t="s">
        <v>17293</v>
      </c>
      <c r="E80240" t="s">
        <v>17294</v>
      </c>
      <c r="F80240" t="s">
        <v>17295</v>
      </c>
    </row>
    <row r="80241" spans="1:6" x14ac:dyDescent="0.2">
      <c r="A80241" t="s">
        <v>91117</v>
      </c>
      <c r="B80241" t="s">
        <v>93875</v>
      </c>
      <c r="C80241" t="s">
        <v>93876</v>
      </c>
      <c r="D80241" t="s">
        <v>92383</v>
      </c>
      <c r="E80241" t="s">
        <v>92384</v>
      </c>
      <c r="F80241" t="s">
        <v>92385</v>
      </c>
    </row>
    <row r="80242" spans="1:6" x14ac:dyDescent="0.2">
      <c r="A80242" t="s">
        <v>91117</v>
      </c>
      <c r="B80242" t="s">
        <v>93875</v>
      </c>
      <c r="C80242" t="s">
        <v>93876</v>
      </c>
      <c r="D80242" t="s">
        <v>25556</v>
      </c>
      <c r="E80242" t="s">
        <v>25557</v>
      </c>
      <c r="F80242" t="s">
        <v>25558</v>
      </c>
    </row>
    <row r="80243" spans="1:6" x14ac:dyDescent="0.2">
      <c r="A80243" t="s">
        <v>91117</v>
      </c>
      <c r="B80243" t="s">
        <v>93875</v>
      </c>
      <c r="C80243" t="s">
        <v>93876</v>
      </c>
      <c r="D80243" t="s">
        <v>23477</v>
      </c>
      <c r="E80243" t="s">
        <v>23478</v>
      </c>
      <c r="F80243" t="s">
        <v>23479</v>
      </c>
    </row>
    <row r="80244" spans="1:6" x14ac:dyDescent="0.2">
      <c r="A80244" t="s">
        <v>91117</v>
      </c>
      <c r="B80244" t="s">
        <v>93875</v>
      </c>
      <c r="C80244" t="s">
        <v>93876</v>
      </c>
      <c r="D80244" t="s">
        <v>22993</v>
      </c>
      <c r="E80244" t="s">
        <v>22994</v>
      </c>
      <c r="F80244" t="s">
        <v>22995</v>
      </c>
    </row>
    <row r="80245" spans="1:6" x14ac:dyDescent="0.2">
      <c r="A80245" t="s">
        <v>91117</v>
      </c>
      <c r="B80245" t="s">
        <v>93875</v>
      </c>
      <c r="C80245" t="s">
        <v>93876</v>
      </c>
      <c r="D80245" t="s">
        <v>92388</v>
      </c>
      <c r="E80245" t="s">
        <v>92389</v>
      </c>
      <c r="F80245" t="s">
        <v>92390</v>
      </c>
    </row>
    <row r="80246" spans="1:6" x14ac:dyDescent="0.2">
      <c r="A80246" t="s">
        <v>91117</v>
      </c>
      <c r="B80246" t="s">
        <v>93875</v>
      </c>
      <c r="C80246" t="s">
        <v>93876</v>
      </c>
      <c r="D80246" t="s">
        <v>92208</v>
      </c>
      <c r="E80246" t="s">
        <v>92209</v>
      </c>
      <c r="F80246" t="s">
        <v>92210</v>
      </c>
    </row>
    <row r="80247" spans="1:6" x14ac:dyDescent="0.2">
      <c r="A80247" t="s">
        <v>91117</v>
      </c>
      <c r="B80247" t="s">
        <v>93875</v>
      </c>
      <c r="C80247" t="s">
        <v>93876</v>
      </c>
      <c r="D80247" t="s">
        <v>23170</v>
      </c>
      <c r="E80247" t="s">
        <v>23171</v>
      </c>
      <c r="F80247" t="s">
        <v>23172</v>
      </c>
    </row>
    <row r="80248" spans="1:6" x14ac:dyDescent="0.2">
      <c r="A80248" t="s">
        <v>91117</v>
      </c>
      <c r="B80248" t="s">
        <v>93875</v>
      </c>
      <c r="C80248" t="s">
        <v>93876</v>
      </c>
      <c r="D80248" t="s">
        <v>92403</v>
      </c>
      <c r="E80248" t="s">
        <v>92404</v>
      </c>
      <c r="F80248" t="s">
        <v>92405</v>
      </c>
    </row>
    <row r="80249" spans="1:6" x14ac:dyDescent="0.2">
      <c r="A80249" t="s">
        <v>91117</v>
      </c>
      <c r="B80249" t="s">
        <v>93875</v>
      </c>
      <c r="C80249" t="s">
        <v>93876</v>
      </c>
      <c r="D80249" t="s">
        <v>21578</v>
      </c>
      <c r="E80249" t="s">
        <v>21579</v>
      </c>
      <c r="F80249" t="s">
        <v>21580</v>
      </c>
    </row>
    <row r="80250" spans="1:6" x14ac:dyDescent="0.2">
      <c r="A80250" t="s">
        <v>91117</v>
      </c>
      <c r="B80250" t="s">
        <v>93875</v>
      </c>
      <c r="C80250" t="s">
        <v>93876</v>
      </c>
      <c r="D80250" t="s">
        <v>91312</v>
      </c>
      <c r="E80250" t="s">
        <v>91313</v>
      </c>
      <c r="F80250" t="s">
        <v>91314</v>
      </c>
    </row>
    <row r="80251" spans="1:6" x14ac:dyDescent="0.2">
      <c r="A80251" t="s">
        <v>91117</v>
      </c>
      <c r="B80251" t="s">
        <v>93875</v>
      </c>
      <c r="C80251" t="s">
        <v>93876</v>
      </c>
      <c r="D80251" t="s">
        <v>91789</v>
      </c>
      <c r="E80251" t="s">
        <v>91790</v>
      </c>
      <c r="F80251" t="s">
        <v>91791</v>
      </c>
    </row>
    <row r="80252" spans="1:6" x14ac:dyDescent="0.2">
      <c r="A80252" t="s">
        <v>91117</v>
      </c>
      <c r="B80252" t="s">
        <v>93875</v>
      </c>
      <c r="C80252" t="s">
        <v>93876</v>
      </c>
      <c r="D80252" t="s">
        <v>21581</v>
      </c>
      <c r="E80252" t="s">
        <v>21582</v>
      </c>
      <c r="F80252" t="s">
        <v>21583</v>
      </c>
    </row>
    <row r="80253" spans="1:6" x14ac:dyDescent="0.2">
      <c r="A80253" t="s">
        <v>91117</v>
      </c>
      <c r="B80253" t="s">
        <v>93875</v>
      </c>
      <c r="C80253" t="s">
        <v>93876</v>
      </c>
      <c r="D80253" t="s">
        <v>17344</v>
      </c>
      <c r="E80253" t="s">
        <v>17345</v>
      </c>
      <c r="F80253" t="s">
        <v>17346</v>
      </c>
    </row>
    <row r="80254" spans="1:6" x14ac:dyDescent="0.2">
      <c r="A80254" t="s">
        <v>91117</v>
      </c>
      <c r="B80254" t="s">
        <v>93875</v>
      </c>
      <c r="C80254" t="s">
        <v>93876</v>
      </c>
      <c r="D80254" t="s">
        <v>93899</v>
      </c>
      <c r="E80254" t="s">
        <v>93900</v>
      </c>
      <c r="F80254" t="s">
        <v>93901</v>
      </c>
    </row>
    <row r="80255" spans="1:6" x14ac:dyDescent="0.2">
      <c r="A80255" t="s">
        <v>91117</v>
      </c>
      <c r="B80255" t="s">
        <v>93875</v>
      </c>
      <c r="C80255" t="s">
        <v>93876</v>
      </c>
      <c r="D80255" t="s">
        <v>24549</v>
      </c>
      <c r="E80255" t="s">
        <v>24550</v>
      </c>
      <c r="F80255" t="s">
        <v>24551</v>
      </c>
    </row>
    <row r="80256" spans="1:6" x14ac:dyDescent="0.2">
      <c r="A80256" t="s">
        <v>91117</v>
      </c>
      <c r="B80256" t="s">
        <v>93875</v>
      </c>
      <c r="C80256" t="s">
        <v>93876</v>
      </c>
      <c r="D80256" t="s">
        <v>92409</v>
      </c>
      <c r="E80256" t="s">
        <v>92410</v>
      </c>
      <c r="F80256" t="s">
        <v>92411</v>
      </c>
    </row>
    <row r="80257" spans="1:6" x14ac:dyDescent="0.2">
      <c r="A80257" t="s">
        <v>91117</v>
      </c>
      <c r="B80257" t="s">
        <v>93875</v>
      </c>
      <c r="C80257" t="s">
        <v>93876</v>
      </c>
      <c r="D80257" t="s">
        <v>92412</v>
      </c>
      <c r="E80257" t="s">
        <v>92413</v>
      </c>
      <c r="F80257" t="s">
        <v>92414</v>
      </c>
    </row>
    <row r="80258" spans="1:6" x14ac:dyDescent="0.2">
      <c r="A80258" t="s">
        <v>91117</v>
      </c>
      <c r="B80258" t="s">
        <v>93875</v>
      </c>
      <c r="C80258" t="s">
        <v>93876</v>
      </c>
      <c r="D80258" t="s">
        <v>93902</v>
      </c>
      <c r="E80258" t="s">
        <v>93903</v>
      </c>
      <c r="F80258" t="s">
        <v>93904</v>
      </c>
    </row>
    <row r="80259" spans="1:6" x14ac:dyDescent="0.2">
      <c r="A80259" t="s">
        <v>91117</v>
      </c>
      <c r="B80259" t="s">
        <v>93875</v>
      </c>
      <c r="C80259" t="s">
        <v>93876</v>
      </c>
      <c r="D80259" t="s">
        <v>92217</v>
      </c>
      <c r="E80259" t="s">
        <v>92218</v>
      </c>
      <c r="F80259" t="s">
        <v>92219</v>
      </c>
    </row>
    <row r="80260" spans="1:6" x14ac:dyDescent="0.2">
      <c r="A80260" t="s">
        <v>91117</v>
      </c>
      <c r="B80260" t="s">
        <v>93875</v>
      </c>
      <c r="C80260" t="s">
        <v>93876</v>
      </c>
      <c r="D80260" t="s">
        <v>17612</v>
      </c>
      <c r="E80260" t="s">
        <v>17613</v>
      </c>
      <c r="F80260" t="s">
        <v>17614</v>
      </c>
    </row>
    <row r="80261" spans="1:6" x14ac:dyDescent="0.2">
      <c r="A80261" t="s">
        <v>91117</v>
      </c>
      <c r="B80261" t="s">
        <v>93875</v>
      </c>
      <c r="C80261" t="s">
        <v>93876</v>
      </c>
      <c r="D80261" t="s">
        <v>21125</v>
      </c>
      <c r="E80261" t="s">
        <v>21126</v>
      </c>
      <c r="F80261" t="s">
        <v>21127</v>
      </c>
    </row>
    <row r="80262" spans="1:6" x14ac:dyDescent="0.2">
      <c r="A80262" t="s">
        <v>91117</v>
      </c>
      <c r="B80262" t="s">
        <v>93875</v>
      </c>
      <c r="C80262" t="s">
        <v>93876</v>
      </c>
      <c r="D80262" t="s">
        <v>17760</v>
      </c>
      <c r="E80262" t="s">
        <v>17761</v>
      </c>
      <c r="F80262" t="s">
        <v>17762</v>
      </c>
    </row>
    <row r="80263" spans="1:6" x14ac:dyDescent="0.2">
      <c r="A80263" t="s">
        <v>91117</v>
      </c>
      <c r="B80263" t="s">
        <v>93875</v>
      </c>
      <c r="C80263" t="s">
        <v>93876</v>
      </c>
      <c r="D80263" t="s">
        <v>91795</v>
      </c>
      <c r="E80263" t="s">
        <v>91796</v>
      </c>
      <c r="F80263" t="s">
        <v>91797</v>
      </c>
    </row>
    <row r="80264" spans="1:6" x14ac:dyDescent="0.2">
      <c r="A80264" t="s">
        <v>91117</v>
      </c>
      <c r="B80264" t="s">
        <v>93875</v>
      </c>
      <c r="C80264" t="s">
        <v>93876</v>
      </c>
      <c r="D80264" t="s">
        <v>16193</v>
      </c>
      <c r="E80264" t="s">
        <v>16194</v>
      </c>
      <c r="F80264" t="s">
        <v>16195</v>
      </c>
    </row>
    <row r="80265" spans="1:6" x14ac:dyDescent="0.2">
      <c r="A80265" t="s">
        <v>91117</v>
      </c>
      <c r="B80265" t="s">
        <v>93875</v>
      </c>
      <c r="C80265" t="s">
        <v>93876</v>
      </c>
      <c r="D80265" t="s">
        <v>91798</v>
      </c>
      <c r="E80265" t="s">
        <v>91799</v>
      </c>
      <c r="F80265" t="s">
        <v>91800</v>
      </c>
    </row>
    <row r="80266" spans="1:6" x14ac:dyDescent="0.2">
      <c r="A80266" t="s">
        <v>91117</v>
      </c>
      <c r="B80266" t="s">
        <v>93875</v>
      </c>
      <c r="C80266" t="s">
        <v>93876</v>
      </c>
      <c r="D80266" t="s">
        <v>56396</v>
      </c>
      <c r="E80266" t="s">
        <v>56397</v>
      </c>
      <c r="F80266" t="s">
        <v>56398</v>
      </c>
    </row>
    <row r="80267" spans="1:6" x14ac:dyDescent="0.2">
      <c r="A80267" t="s">
        <v>91117</v>
      </c>
      <c r="B80267" t="s">
        <v>93875</v>
      </c>
      <c r="C80267" t="s">
        <v>93876</v>
      </c>
      <c r="D80267" t="s">
        <v>21149</v>
      </c>
      <c r="E80267" t="s">
        <v>21150</v>
      </c>
      <c r="F80267" t="s">
        <v>21151</v>
      </c>
    </row>
    <row r="80268" spans="1:6" x14ac:dyDescent="0.2">
      <c r="A80268" t="s">
        <v>91117</v>
      </c>
      <c r="B80268" t="s">
        <v>93875</v>
      </c>
      <c r="C80268" t="s">
        <v>93876</v>
      </c>
      <c r="D80268" t="s">
        <v>93905</v>
      </c>
      <c r="E80268" t="s">
        <v>93906</v>
      </c>
      <c r="F80268" t="s">
        <v>93907</v>
      </c>
    </row>
    <row r="80269" spans="1:6" x14ac:dyDescent="0.2">
      <c r="A80269" t="s">
        <v>91117</v>
      </c>
      <c r="B80269" t="s">
        <v>93875</v>
      </c>
      <c r="C80269" t="s">
        <v>93876</v>
      </c>
      <c r="D80269" t="s">
        <v>92220</v>
      </c>
      <c r="E80269" t="s">
        <v>92221</v>
      </c>
      <c r="F80269" t="s">
        <v>92222</v>
      </c>
    </row>
    <row r="80270" spans="1:6" x14ac:dyDescent="0.2">
      <c r="A80270" t="s">
        <v>91117</v>
      </c>
      <c r="B80270" t="s">
        <v>93875</v>
      </c>
      <c r="C80270" t="s">
        <v>93876</v>
      </c>
      <c r="D80270" t="s">
        <v>91804</v>
      </c>
      <c r="E80270" t="s">
        <v>91805</v>
      </c>
      <c r="F80270" t="s">
        <v>91806</v>
      </c>
    </row>
    <row r="80271" spans="1:6" x14ac:dyDescent="0.2">
      <c r="A80271" t="s">
        <v>91117</v>
      </c>
      <c r="B80271" t="s">
        <v>93875</v>
      </c>
      <c r="C80271" t="s">
        <v>93876</v>
      </c>
      <c r="D80271" t="s">
        <v>18271</v>
      </c>
      <c r="E80271" t="s">
        <v>18272</v>
      </c>
      <c r="F80271" t="s">
        <v>18273</v>
      </c>
    </row>
    <row r="80272" spans="1:6" x14ac:dyDescent="0.2">
      <c r="A80272" t="s">
        <v>91117</v>
      </c>
      <c r="B80272" t="s">
        <v>93875</v>
      </c>
      <c r="C80272" t="s">
        <v>93876</v>
      </c>
      <c r="D80272" t="s">
        <v>27810</v>
      </c>
      <c r="E80272" t="s">
        <v>27811</v>
      </c>
      <c r="F80272" t="s">
        <v>27812</v>
      </c>
    </row>
    <row r="80273" spans="1:6" x14ac:dyDescent="0.2">
      <c r="A80273" t="s">
        <v>91117</v>
      </c>
      <c r="B80273" t="s">
        <v>93875</v>
      </c>
      <c r="C80273" t="s">
        <v>93876</v>
      </c>
      <c r="D80273" t="s">
        <v>23184</v>
      </c>
      <c r="E80273" t="s">
        <v>23185</v>
      </c>
      <c r="F80273" t="s">
        <v>23186</v>
      </c>
    </row>
    <row r="80274" spans="1:6" x14ac:dyDescent="0.2">
      <c r="A80274" t="s">
        <v>91117</v>
      </c>
      <c r="B80274" t="s">
        <v>93875</v>
      </c>
      <c r="C80274" t="s">
        <v>93876</v>
      </c>
      <c r="D80274" t="s">
        <v>91322</v>
      </c>
      <c r="E80274" t="s">
        <v>91323</v>
      </c>
      <c r="F80274" t="s">
        <v>91324</v>
      </c>
    </row>
    <row r="80275" spans="1:6" x14ac:dyDescent="0.2">
      <c r="A80275" t="s">
        <v>91117</v>
      </c>
      <c r="B80275" t="s">
        <v>93875</v>
      </c>
      <c r="C80275" t="s">
        <v>93876</v>
      </c>
      <c r="D80275" t="s">
        <v>8206</v>
      </c>
      <c r="E80275" t="s">
        <v>93123</v>
      </c>
      <c r="F80275" t="s">
        <v>93124</v>
      </c>
    </row>
    <row r="80276" spans="1:6" x14ac:dyDescent="0.2">
      <c r="A80276" t="s">
        <v>91117</v>
      </c>
      <c r="B80276" t="s">
        <v>93875</v>
      </c>
      <c r="C80276" t="s">
        <v>93876</v>
      </c>
      <c r="D80276" t="s">
        <v>91325</v>
      </c>
      <c r="E80276" t="s">
        <v>91326</v>
      </c>
      <c r="F80276" t="s">
        <v>91327</v>
      </c>
    </row>
    <row r="80277" spans="1:6" x14ac:dyDescent="0.2">
      <c r="A80277" t="s">
        <v>91117</v>
      </c>
      <c r="B80277" t="s">
        <v>93875</v>
      </c>
      <c r="C80277" t="s">
        <v>93876</v>
      </c>
      <c r="D80277" t="s">
        <v>23190</v>
      </c>
      <c r="E80277" t="s">
        <v>23191</v>
      </c>
      <c r="F80277" t="s">
        <v>23192</v>
      </c>
    </row>
    <row r="80278" spans="1:6" x14ac:dyDescent="0.2">
      <c r="A80278" t="s">
        <v>91117</v>
      </c>
      <c r="B80278" t="s">
        <v>93875</v>
      </c>
      <c r="C80278" t="s">
        <v>93876</v>
      </c>
      <c r="D80278" t="s">
        <v>24175</v>
      </c>
      <c r="E80278" t="s">
        <v>24176</v>
      </c>
      <c r="F80278" t="s">
        <v>24177</v>
      </c>
    </row>
    <row r="80279" spans="1:6" x14ac:dyDescent="0.2">
      <c r="A80279" t="s">
        <v>91117</v>
      </c>
      <c r="B80279" t="s">
        <v>93875</v>
      </c>
      <c r="C80279" t="s">
        <v>93876</v>
      </c>
      <c r="D80279" t="s">
        <v>93908</v>
      </c>
      <c r="E80279" t="s">
        <v>93909</v>
      </c>
      <c r="F80279" t="s">
        <v>93910</v>
      </c>
    </row>
    <row r="80280" spans="1:6" x14ac:dyDescent="0.2">
      <c r="A80280" t="s">
        <v>91117</v>
      </c>
      <c r="B80280" t="s">
        <v>93875</v>
      </c>
      <c r="C80280" t="s">
        <v>93876</v>
      </c>
      <c r="D80280" t="s">
        <v>92435</v>
      </c>
      <c r="E80280" t="s">
        <v>92436</v>
      </c>
      <c r="F80280" t="s">
        <v>92437</v>
      </c>
    </row>
    <row r="80281" spans="1:6" x14ac:dyDescent="0.2">
      <c r="A80281" t="s">
        <v>91117</v>
      </c>
      <c r="B80281" t="s">
        <v>93875</v>
      </c>
      <c r="C80281" t="s">
        <v>93876</v>
      </c>
      <c r="D80281" t="s">
        <v>92441</v>
      </c>
      <c r="E80281" t="s">
        <v>92442</v>
      </c>
      <c r="F80281" t="s">
        <v>92443</v>
      </c>
    </row>
    <row r="80282" spans="1:6" x14ac:dyDescent="0.2">
      <c r="A80282" t="s">
        <v>91117</v>
      </c>
      <c r="B80282" t="s">
        <v>93875</v>
      </c>
      <c r="C80282" t="s">
        <v>93876</v>
      </c>
      <c r="D80282" t="s">
        <v>91810</v>
      </c>
      <c r="E80282" t="s">
        <v>91811</v>
      </c>
      <c r="F80282" t="s">
        <v>91812</v>
      </c>
    </row>
    <row r="80283" spans="1:6" x14ac:dyDescent="0.2">
      <c r="A80283" t="s">
        <v>91117</v>
      </c>
      <c r="B80283" t="s">
        <v>93875</v>
      </c>
      <c r="C80283" t="s">
        <v>93876</v>
      </c>
      <c r="D80283" t="s">
        <v>93178</v>
      </c>
      <c r="E80283" t="s">
        <v>93179</v>
      </c>
      <c r="F80283" t="s">
        <v>93180</v>
      </c>
    </row>
    <row r="80284" spans="1:6" x14ac:dyDescent="0.2">
      <c r="A80284" t="s">
        <v>91117</v>
      </c>
      <c r="B80284" t="s">
        <v>93875</v>
      </c>
      <c r="C80284" t="s">
        <v>93876</v>
      </c>
      <c r="D80284" t="s">
        <v>21789</v>
      </c>
      <c r="E80284" t="s">
        <v>21790</v>
      </c>
      <c r="F80284" t="s">
        <v>21791</v>
      </c>
    </row>
    <row r="80285" spans="1:6" x14ac:dyDescent="0.2">
      <c r="A80285" t="s">
        <v>91117</v>
      </c>
      <c r="B80285" t="s">
        <v>93875</v>
      </c>
      <c r="C80285" t="s">
        <v>93876</v>
      </c>
      <c r="D80285" t="s">
        <v>18166</v>
      </c>
      <c r="E80285" t="s">
        <v>18167</v>
      </c>
      <c r="F80285" t="s">
        <v>93911</v>
      </c>
    </row>
    <row r="80286" spans="1:6" x14ac:dyDescent="0.2">
      <c r="A80286" t="s">
        <v>91117</v>
      </c>
      <c r="B80286" t="s">
        <v>93875</v>
      </c>
      <c r="C80286" t="s">
        <v>93876</v>
      </c>
      <c r="D80286" t="s">
        <v>93912</v>
      </c>
      <c r="E80286" t="s">
        <v>93913</v>
      </c>
      <c r="F80286" t="s">
        <v>93914</v>
      </c>
    </row>
    <row r="80287" spans="1:6" x14ac:dyDescent="0.2">
      <c r="A80287" t="s">
        <v>91117</v>
      </c>
      <c r="B80287" t="s">
        <v>93875</v>
      </c>
      <c r="C80287" t="s">
        <v>93876</v>
      </c>
      <c r="D80287" t="s">
        <v>17386</v>
      </c>
      <c r="E80287" t="s">
        <v>17387</v>
      </c>
      <c r="F80287" t="s">
        <v>17388</v>
      </c>
    </row>
    <row r="80288" spans="1:6" x14ac:dyDescent="0.2">
      <c r="A80288" t="s">
        <v>91117</v>
      </c>
      <c r="B80288" t="s">
        <v>93875</v>
      </c>
      <c r="C80288" t="s">
        <v>93876</v>
      </c>
      <c r="D80288" t="s">
        <v>93393</v>
      </c>
      <c r="E80288" t="s">
        <v>93394</v>
      </c>
      <c r="F80288" t="s">
        <v>93395</v>
      </c>
    </row>
    <row r="80289" spans="1:6" x14ac:dyDescent="0.2">
      <c r="A80289" t="s">
        <v>91117</v>
      </c>
      <c r="B80289" t="s">
        <v>93875</v>
      </c>
      <c r="C80289" t="s">
        <v>93876</v>
      </c>
      <c r="D80289" t="s">
        <v>56414</v>
      </c>
      <c r="E80289" t="s">
        <v>56415</v>
      </c>
      <c r="F80289" t="s">
        <v>56416</v>
      </c>
    </row>
    <row r="80290" spans="1:6" x14ac:dyDescent="0.2">
      <c r="A80290" t="s">
        <v>91117</v>
      </c>
      <c r="B80290" t="s">
        <v>93875</v>
      </c>
      <c r="C80290" t="s">
        <v>93876</v>
      </c>
      <c r="D80290" t="s">
        <v>25618</v>
      </c>
      <c r="E80290" t="s">
        <v>25619</v>
      </c>
      <c r="F80290" t="s">
        <v>93817</v>
      </c>
    </row>
    <row r="80291" spans="1:6" x14ac:dyDescent="0.2">
      <c r="A80291" t="s">
        <v>91117</v>
      </c>
      <c r="B80291" t="s">
        <v>93875</v>
      </c>
      <c r="C80291" t="s">
        <v>93876</v>
      </c>
      <c r="D80291" t="s">
        <v>667</v>
      </c>
      <c r="E80291" t="s">
        <v>668</v>
      </c>
      <c r="F80291" t="s">
        <v>669</v>
      </c>
    </row>
    <row r="80292" spans="1:6" x14ac:dyDescent="0.2">
      <c r="A80292" t="s">
        <v>91117</v>
      </c>
      <c r="B80292" t="s">
        <v>93875</v>
      </c>
      <c r="C80292" t="s">
        <v>93876</v>
      </c>
      <c r="D80292" t="s">
        <v>18277</v>
      </c>
      <c r="E80292" t="s">
        <v>18278</v>
      </c>
      <c r="F80292" t="s">
        <v>18279</v>
      </c>
    </row>
    <row r="80293" spans="1:6" x14ac:dyDescent="0.2">
      <c r="A80293" t="s">
        <v>91117</v>
      </c>
      <c r="B80293" t="s">
        <v>93875</v>
      </c>
      <c r="C80293" t="s">
        <v>93876</v>
      </c>
      <c r="D80293" t="s">
        <v>93269</v>
      </c>
      <c r="E80293" t="s">
        <v>93270</v>
      </c>
      <c r="F80293" t="s">
        <v>93271</v>
      </c>
    </row>
    <row r="80294" spans="1:6" x14ac:dyDescent="0.2">
      <c r="A80294" t="s">
        <v>91117</v>
      </c>
      <c r="B80294" t="s">
        <v>93875</v>
      </c>
      <c r="C80294" t="s">
        <v>93876</v>
      </c>
      <c r="D80294" t="s">
        <v>91814</v>
      </c>
      <c r="E80294" t="s">
        <v>91815</v>
      </c>
      <c r="F80294" t="s">
        <v>91816</v>
      </c>
    </row>
    <row r="80295" spans="1:6" x14ac:dyDescent="0.2">
      <c r="A80295" t="s">
        <v>91117</v>
      </c>
      <c r="B80295" t="s">
        <v>93875</v>
      </c>
      <c r="C80295" t="s">
        <v>93876</v>
      </c>
      <c r="D80295" t="s">
        <v>93915</v>
      </c>
      <c r="E80295" t="s">
        <v>93916</v>
      </c>
      <c r="F80295" t="s">
        <v>93917</v>
      </c>
    </row>
    <row r="80296" spans="1:6" x14ac:dyDescent="0.2">
      <c r="A80296" t="s">
        <v>91117</v>
      </c>
      <c r="B80296" t="s">
        <v>93875</v>
      </c>
      <c r="C80296" t="s">
        <v>93876</v>
      </c>
      <c r="D80296" t="s">
        <v>60851</v>
      </c>
      <c r="E80296" t="s">
        <v>93272</v>
      </c>
      <c r="F80296" t="s">
        <v>93273</v>
      </c>
    </row>
    <row r="80297" spans="1:6" x14ac:dyDescent="0.2">
      <c r="A80297" t="s">
        <v>91117</v>
      </c>
      <c r="B80297" t="s">
        <v>93875</v>
      </c>
      <c r="C80297" t="s">
        <v>93876</v>
      </c>
      <c r="D80297" t="s">
        <v>91818</v>
      </c>
      <c r="E80297" t="s">
        <v>91819</v>
      </c>
      <c r="F80297" t="s">
        <v>93918</v>
      </c>
    </row>
    <row r="80298" spans="1:6" x14ac:dyDescent="0.2">
      <c r="A80298" t="s">
        <v>91117</v>
      </c>
      <c r="B80298" t="s">
        <v>93875</v>
      </c>
      <c r="C80298" t="s">
        <v>93876</v>
      </c>
      <c r="D80298" t="s">
        <v>17636</v>
      </c>
      <c r="E80298" t="s">
        <v>17637</v>
      </c>
      <c r="F80298" t="s">
        <v>17638</v>
      </c>
    </row>
    <row r="80299" spans="1:6" x14ac:dyDescent="0.2">
      <c r="A80299" t="s">
        <v>91117</v>
      </c>
      <c r="B80299" t="s">
        <v>93875</v>
      </c>
      <c r="C80299" t="s">
        <v>93876</v>
      </c>
      <c r="D80299" t="s">
        <v>17832</v>
      </c>
      <c r="E80299" t="s">
        <v>17833</v>
      </c>
      <c r="F80299" t="s">
        <v>21194</v>
      </c>
    </row>
    <row r="80300" spans="1:6" x14ac:dyDescent="0.2">
      <c r="A80300" t="s">
        <v>91117</v>
      </c>
      <c r="B80300" t="s">
        <v>93875</v>
      </c>
      <c r="C80300" t="s">
        <v>93876</v>
      </c>
      <c r="D80300" t="s">
        <v>93607</v>
      </c>
      <c r="E80300" t="s">
        <v>93608</v>
      </c>
      <c r="F80300" t="s">
        <v>93609</v>
      </c>
    </row>
    <row r="80301" spans="1:6" x14ac:dyDescent="0.2">
      <c r="A80301" t="s">
        <v>91117</v>
      </c>
      <c r="B80301" t="s">
        <v>93875</v>
      </c>
      <c r="C80301" t="s">
        <v>93876</v>
      </c>
      <c r="D80301" t="s">
        <v>54019</v>
      </c>
      <c r="E80301" t="s">
        <v>54020</v>
      </c>
      <c r="F80301" t="s">
        <v>54021</v>
      </c>
    </row>
    <row r="80302" spans="1:6" x14ac:dyDescent="0.2">
      <c r="A80302" t="s">
        <v>91117</v>
      </c>
      <c r="B80302" t="s">
        <v>93875</v>
      </c>
      <c r="C80302" t="s">
        <v>93876</v>
      </c>
      <c r="D80302" t="s">
        <v>93919</v>
      </c>
      <c r="E80302" t="s">
        <v>93920</v>
      </c>
      <c r="F80302" t="s">
        <v>93921</v>
      </c>
    </row>
    <row r="80303" spans="1:6" x14ac:dyDescent="0.2">
      <c r="A80303" t="s">
        <v>91117</v>
      </c>
      <c r="B80303" t="s">
        <v>93875</v>
      </c>
      <c r="C80303" t="s">
        <v>93876</v>
      </c>
      <c r="D80303" t="s">
        <v>23203</v>
      </c>
      <c r="E80303" t="s">
        <v>23204</v>
      </c>
      <c r="F80303" t="s">
        <v>23205</v>
      </c>
    </row>
    <row r="80304" spans="1:6" x14ac:dyDescent="0.2">
      <c r="A80304" t="s">
        <v>91117</v>
      </c>
      <c r="B80304" t="s">
        <v>93875</v>
      </c>
      <c r="C80304" t="s">
        <v>93876</v>
      </c>
      <c r="D80304" t="s">
        <v>93922</v>
      </c>
      <c r="E80304" t="s">
        <v>93923</v>
      </c>
      <c r="F80304" t="s">
        <v>93924</v>
      </c>
    </row>
    <row r="80305" spans="1:6" x14ac:dyDescent="0.2">
      <c r="A80305" t="s">
        <v>91117</v>
      </c>
      <c r="B80305" t="s">
        <v>93875</v>
      </c>
      <c r="C80305" t="s">
        <v>93876</v>
      </c>
      <c r="D80305" t="s">
        <v>93925</v>
      </c>
      <c r="E80305" t="s">
        <v>93926</v>
      </c>
      <c r="F80305" t="s">
        <v>93927</v>
      </c>
    </row>
    <row r="80306" spans="1:6" x14ac:dyDescent="0.2">
      <c r="A80306" t="s">
        <v>91117</v>
      </c>
      <c r="B80306" t="s">
        <v>93875</v>
      </c>
      <c r="C80306" t="s">
        <v>93876</v>
      </c>
      <c r="D80306" t="s">
        <v>91165</v>
      </c>
      <c r="E80306" t="s">
        <v>91166</v>
      </c>
      <c r="F80306" t="s">
        <v>91167</v>
      </c>
    </row>
    <row r="80307" spans="1:6" x14ac:dyDescent="0.2">
      <c r="A80307" t="s">
        <v>91117</v>
      </c>
      <c r="B80307" t="s">
        <v>93875</v>
      </c>
      <c r="C80307" t="s">
        <v>93876</v>
      </c>
      <c r="D80307" t="s">
        <v>91834</v>
      </c>
      <c r="E80307" t="s">
        <v>91835</v>
      </c>
      <c r="F80307" t="s">
        <v>93928</v>
      </c>
    </row>
    <row r="80308" spans="1:6" x14ac:dyDescent="0.2">
      <c r="A80308" t="s">
        <v>91117</v>
      </c>
      <c r="B80308" t="s">
        <v>93875</v>
      </c>
      <c r="C80308" t="s">
        <v>93876</v>
      </c>
      <c r="D80308" t="s">
        <v>17853</v>
      </c>
      <c r="E80308" t="s">
        <v>17854</v>
      </c>
      <c r="F80308" t="s">
        <v>17855</v>
      </c>
    </row>
    <row r="80309" spans="1:6" x14ac:dyDescent="0.2">
      <c r="A80309" t="s">
        <v>91117</v>
      </c>
      <c r="B80309" t="s">
        <v>93875</v>
      </c>
      <c r="C80309" t="s">
        <v>93876</v>
      </c>
      <c r="D80309" t="s">
        <v>23209</v>
      </c>
      <c r="E80309" t="s">
        <v>23210</v>
      </c>
      <c r="F80309" t="s">
        <v>23211</v>
      </c>
    </row>
    <row r="80310" spans="1:6" x14ac:dyDescent="0.2">
      <c r="A80310" t="s">
        <v>91117</v>
      </c>
      <c r="B80310" t="s">
        <v>93875</v>
      </c>
      <c r="C80310" t="s">
        <v>93876</v>
      </c>
      <c r="D80310" t="s">
        <v>21620</v>
      </c>
      <c r="E80310" t="s">
        <v>21621</v>
      </c>
      <c r="F80310" t="s">
        <v>21622</v>
      </c>
    </row>
    <row r="80311" spans="1:6" x14ac:dyDescent="0.2">
      <c r="A80311" t="s">
        <v>91117</v>
      </c>
      <c r="B80311" t="s">
        <v>93875</v>
      </c>
      <c r="C80311" t="s">
        <v>93876</v>
      </c>
      <c r="D80311" t="s">
        <v>91840</v>
      </c>
      <c r="E80311" t="s">
        <v>91841</v>
      </c>
      <c r="F80311" t="s">
        <v>91842</v>
      </c>
    </row>
    <row r="80312" spans="1:6" x14ac:dyDescent="0.2">
      <c r="A80312" t="s">
        <v>91117</v>
      </c>
      <c r="B80312" t="s">
        <v>93875</v>
      </c>
      <c r="C80312" t="s">
        <v>93876</v>
      </c>
      <c r="D80312" t="s">
        <v>91853</v>
      </c>
      <c r="E80312" t="s">
        <v>91854</v>
      </c>
      <c r="F80312" t="s">
        <v>91855</v>
      </c>
    </row>
    <row r="80313" spans="1:6" x14ac:dyDescent="0.2">
      <c r="A80313" t="s">
        <v>91117</v>
      </c>
      <c r="B80313" t="s">
        <v>93875</v>
      </c>
      <c r="C80313" t="s">
        <v>93876</v>
      </c>
      <c r="D80313" t="s">
        <v>91856</v>
      </c>
      <c r="E80313" t="s">
        <v>91857</v>
      </c>
      <c r="F80313" t="s">
        <v>91858</v>
      </c>
    </row>
    <row r="80314" spans="1:6" x14ac:dyDescent="0.2">
      <c r="A80314" t="s">
        <v>91117</v>
      </c>
      <c r="B80314" t="s">
        <v>93875</v>
      </c>
      <c r="C80314" t="s">
        <v>93876</v>
      </c>
      <c r="D80314" t="s">
        <v>18172</v>
      </c>
      <c r="E80314" t="s">
        <v>18173</v>
      </c>
      <c r="F80314" t="s">
        <v>18174</v>
      </c>
    </row>
    <row r="80315" spans="1:6" x14ac:dyDescent="0.2">
      <c r="A80315" t="s">
        <v>91117</v>
      </c>
      <c r="B80315" t="s">
        <v>93875</v>
      </c>
      <c r="C80315" t="s">
        <v>93876</v>
      </c>
      <c r="D80315" t="s">
        <v>93819</v>
      </c>
      <c r="E80315" t="s">
        <v>93820</v>
      </c>
      <c r="F80315" t="s">
        <v>93821</v>
      </c>
    </row>
    <row r="80316" spans="1:6" x14ac:dyDescent="0.2">
      <c r="A80316" t="s">
        <v>91117</v>
      </c>
      <c r="B80316" t="s">
        <v>93875</v>
      </c>
      <c r="C80316" t="s">
        <v>93876</v>
      </c>
      <c r="D80316" t="s">
        <v>93929</v>
      </c>
      <c r="E80316" t="s">
        <v>93930</v>
      </c>
      <c r="F80316" t="s">
        <v>93931</v>
      </c>
    </row>
    <row r="80317" spans="1:6" x14ac:dyDescent="0.2">
      <c r="A80317" t="s">
        <v>91117</v>
      </c>
      <c r="B80317" t="s">
        <v>93875</v>
      </c>
      <c r="C80317" t="s">
        <v>93876</v>
      </c>
      <c r="D80317" t="s">
        <v>23214</v>
      </c>
      <c r="E80317" t="s">
        <v>23215</v>
      </c>
      <c r="F80317" t="s">
        <v>23216</v>
      </c>
    </row>
    <row r="80318" spans="1:6" x14ac:dyDescent="0.2">
      <c r="A80318" t="s">
        <v>91117</v>
      </c>
      <c r="B80318" t="s">
        <v>93875</v>
      </c>
      <c r="C80318" t="s">
        <v>93876</v>
      </c>
      <c r="D80318" t="s">
        <v>91868</v>
      </c>
      <c r="E80318" t="s">
        <v>91869</v>
      </c>
      <c r="F80318" t="s">
        <v>92485</v>
      </c>
    </row>
    <row r="80319" spans="1:6" x14ac:dyDescent="0.2">
      <c r="A80319" t="s">
        <v>91117</v>
      </c>
      <c r="B80319" t="s">
        <v>93875</v>
      </c>
      <c r="C80319" t="s">
        <v>93876</v>
      </c>
      <c r="D80319" t="s">
        <v>91871</v>
      </c>
      <c r="E80319" t="s">
        <v>91872</v>
      </c>
      <c r="F80319" t="s">
        <v>91873</v>
      </c>
    </row>
    <row r="80320" spans="1:6" x14ac:dyDescent="0.2">
      <c r="A80320" t="s">
        <v>91117</v>
      </c>
      <c r="B80320" t="s">
        <v>93875</v>
      </c>
      <c r="C80320" t="s">
        <v>93876</v>
      </c>
      <c r="D80320" t="s">
        <v>42033</v>
      </c>
      <c r="E80320" t="s">
        <v>42034</v>
      </c>
      <c r="F80320" t="s">
        <v>42035</v>
      </c>
    </row>
    <row r="80321" spans="1:6" x14ac:dyDescent="0.2">
      <c r="A80321" t="s">
        <v>91117</v>
      </c>
      <c r="B80321" t="s">
        <v>93875</v>
      </c>
      <c r="C80321" t="s">
        <v>93876</v>
      </c>
      <c r="D80321" t="s">
        <v>91877</v>
      </c>
      <c r="E80321" t="s">
        <v>91878</v>
      </c>
      <c r="F80321" t="s">
        <v>91879</v>
      </c>
    </row>
    <row r="80322" spans="1:6" x14ac:dyDescent="0.2">
      <c r="A80322" t="s">
        <v>91117</v>
      </c>
      <c r="B80322" t="s">
        <v>93875</v>
      </c>
      <c r="C80322" t="s">
        <v>93876</v>
      </c>
      <c r="D80322" t="s">
        <v>92254</v>
      </c>
      <c r="E80322" t="s">
        <v>92255</v>
      </c>
      <c r="F80322" t="s">
        <v>92256</v>
      </c>
    </row>
    <row r="80323" spans="1:6" x14ac:dyDescent="0.2">
      <c r="A80323" t="s">
        <v>91117</v>
      </c>
      <c r="B80323" t="s">
        <v>93875</v>
      </c>
      <c r="C80323" t="s">
        <v>93876</v>
      </c>
      <c r="D80323" t="s">
        <v>93190</v>
      </c>
      <c r="E80323" t="s">
        <v>93191</v>
      </c>
      <c r="F80323" t="s">
        <v>93192</v>
      </c>
    </row>
    <row r="80324" spans="1:6" x14ac:dyDescent="0.2">
      <c r="A80324" t="s">
        <v>91117</v>
      </c>
      <c r="B80324" t="s">
        <v>93875</v>
      </c>
      <c r="C80324" t="s">
        <v>93876</v>
      </c>
      <c r="D80324" t="s">
        <v>91886</v>
      </c>
      <c r="E80324" t="s">
        <v>91887</v>
      </c>
      <c r="F80324" t="s">
        <v>91888</v>
      </c>
    </row>
    <row r="80325" spans="1:6" x14ac:dyDescent="0.2">
      <c r="A80325" t="s">
        <v>91117</v>
      </c>
      <c r="B80325" t="s">
        <v>93875</v>
      </c>
      <c r="C80325" t="s">
        <v>93876</v>
      </c>
      <c r="D80325" t="s">
        <v>92504</v>
      </c>
      <c r="E80325" t="s">
        <v>92505</v>
      </c>
      <c r="F80325" t="s">
        <v>92506</v>
      </c>
    </row>
    <row r="80326" spans="1:6" x14ac:dyDescent="0.2">
      <c r="A80326" t="s">
        <v>91117</v>
      </c>
      <c r="B80326" t="s">
        <v>93875</v>
      </c>
      <c r="C80326" t="s">
        <v>93876</v>
      </c>
      <c r="D80326" t="s">
        <v>56436</v>
      </c>
      <c r="E80326" t="s">
        <v>56437</v>
      </c>
      <c r="F80326" t="s">
        <v>56438</v>
      </c>
    </row>
    <row r="80327" spans="1:6" x14ac:dyDescent="0.2">
      <c r="A80327" t="s">
        <v>91117</v>
      </c>
      <c r="B80327" t="s">
        <v>93875</v>
      </c>
      <c r="C80327" t="s">
        <v>93876</v>
      </c>
      <c r="D80327" t="s">
        <v>92510</v>
      </c>
      <c r="E80327" t="s">
        <v>92511</v>
      </c>
      <c r="F80327" t="s">
        <v>92512</v>
      </c>
    </row>
    <row r="80328" spans="1:6" x14ac:dyDescent="0.2">
      <c r="A80328" t="s">
        <v>91117</v>
      </c>
      <c r="B80328" t="s">
        <v>93875</v>
      </c>
      <c r="C80328" t="s">
        <v>93876</v>
      </c>
      <c r="D80328" t="s">
        <v>73878</v>
      </c>
      <c r="E80328" t="s">
        <v>73879</v>
      </c>
      <c r="F80328" t="s">
        <v>73880</v>
      </c>
    </row>
    <row r="80329" spans="1:6" x14ac:dyDescent="0.2">
      <c r="A80329" t="s">
        <v>91117</v>
      </c>
      <c r="B80329" t="s">
        <v>93875</v>
      </c>
      <c r="C80329" t="s">
        <v>93876</v>
      </c>
      <c r="D80329" t="s">
        <v>23221</v>
      </c>
      <c r="E80329" t="s">
        <v>23222</v>
      </c>
      <c r="F80329" t="s">
        <v>23223</v>
      </c>
    </row>
    <row r="80330" spans="1:6" x14ac:dyDescent="0.2">
      <c r="A80330" t="s">
        <v>91117</v>
      </c>
      <c r="B80330" t="s">
        <v>93875</v>
      </c>
      <c r="C80330" t="s">
        <v>93876</v>
      </c>
      <c r="D80330" t="s">
        <v>93932</v>
      </c>
      <c r="E80330" t="s">
        <v>93933</v>
      </c>
      <c r="F80330" t="s">
        <v>93934</v>
      </c>
    </row>
    <row r="80331" spans="1:6" x14ac:dyDescent="0.2">
      <c r="A80331" t="s">
        <v>91117</v>
      </c>
      <c r="B80331" t="s">
        <v>93875</v>
      </c>
      <c r="C80331" t="s">
        <v>93876</v>
      </c>
      <c r="D80331" t="s">
        <v>24184</v>
      </c>
      <c r="E80331" t="s">
        <v>24185</v>
      </c>
      <c r="F80331" t="s">
        <v>24186</v>
      </c>
    </row>
    <row r="80332" spans="1:6" x14ac:dyDescent="0.2">
      <c r="A80332" t="s">
        <v>91117</v>
      </c>
      <c r="B80332" t="s">
        <v>93875</v>
      </c>
      <c r="C80332" t="s">
        <v>93876</v>
      </c>
      <c r="D80332" t="s">
        <v>93935</v>
      </c>
      <c r="E80332" t="s">
        <v>93936</v>
      </c>
      <c r="F80332" t="s">
        <v>93937</v>
      </c>
    </row>
    <row r="80333" spans="1:6" x14ac:dyDescent="0.2">
      <c r="A80333" t="s">
        <v>91117</v>
      </c>
      <c r="B80333" t="s">
        <v>93875</v>
      </c>
      <c r="C80333" t="s">
        <v>93876</v>
      </c>
      <c r="D80333" t="s">
        <v>24196</v>
      </c>
      <c r="E80333" t="s">
        <v>24197</v>
      </c>
      <c r="F80333" t="s">
        <v>24198</v>
      </c>
    </row>
    <row r="80334" spans="1:6" x14ac:dyDescent="0.2">
      <c r="A80334" t="s">
        <v>91117</v>
      </c>
      <c r="B80334" t="s">
        <v>93875</v>
      </c>
      <c r="C80334" t="s">
        <v>93876</v>
      </c>
      <c r="D80334" t="s">
        <v>16358</v>
      </c>
      <c r="E80334" t="s">
        <v>16359</v>
      </c>
      <c r="F80334" t="s">
        <v>16360</v>
      </c>
    </row>
    <row r="80335" spans="1:6" x14ac:dyDescent="0.2">
      <c r="A80335" t="s">
        <v>91117</v>
      </c>
      <c r="B80335" t="s">
        <v>93875</v>
      </c>
      <c r="C80335" t="s">
        <v>93876</v>
      </c>
      <c r="D80335" t="s">
        <v>91907</v>
      </c>
      <c r="E80335" t="s">
        <v>91908</v>
      </c>
      <c r="F80335" t="s">
        <v>91909</v>
      </c>
    </row>
    <row r="80336" spans="1:6" x14ac:dyDescent="0.2">
      <c r="A80336" t="s">
        <v>91117</v>
      </c>
      <c r="B80336" t="s">
        <v>93875</v>
      </c>
      <c r="C80336" t="s">
        <v>93876</v>
      </c>
      <c r="D80336" t="s">
        <v>91904</v>
      </c>
      <c r="E80336" t="s">
        <v>91905</v>
      </c>
      <c r="F80336" t="s">
        <v>93938</v>
      </c>
    </row>
    <row r="80337" spans="1:6" x14ac:dyDescent="0.2">
      <c r="A80337" t="s">
        <v>91117</v>
      </c>
      <c r="B80337" t="s">
        <v>93875</v>
      </c>
      <c r="C80337" t="s">
        <v>93876</v>
      </c>
      <c r="D80337" t="s">
        <v>25686</v>
      </c>
      <c r="E80337" t="s">
        <v>25687</v>
      </c>
      <c r="F80337" t="s">
        <v>25688</v>
      </c>
    </row>
    <row r="80338" spans="1:6" x14ac:dyDescent="0.2">
      <c r="A80338" t="s">
        <v>91117</v>
      </c>
      <c r="B80338" t="s">
        <v>93875</v>
      </c>
      <c r="C80338" t="s">
        <v>93876</v>
      </c>
      <c r="D80338" t="s">
        <v>24202</v>
      </c>
      <c r="E80338" t="s">
        <v>24203</v>
      </c>
      <c r="F80338" t="s">
        <v>93939</v>
      </c>
    </row>
    <row r="80339" spans="1:6" x14ac:dyDescent="0.2">
      <c r="A80339" t="s">
        <v>91117</v>
      </c>
      <c r="B80339" t="s">
        <v>93875</v>
      </c>
      <c r="C80339" t="s">
        <v>93876</v>
      </c>
      <c r="D80339" t="s">
        <v>91913</v>
      </c>
      <c r="E80339" t="s">
        <v>91914</v>
      </c>
      <c r="F80339" t="s">
        <v>93940</v>
      </c>
    </row>
    <row r="80340" spans="1:6" x14ac:dyDescent="0.2">
      <c r="A80340" t="s">
        <v>91117</v>
      </c>
      <c r="B80340" t="s">
        <v>93875</v>
      </c>
      <c r="C80340" t="s">
        <v>93876</v>
      </c>
      <c r="D80340" t="s">
        <v>92266</v>
      </c>
      <c r="E80340" t="s">
        <v>92267</v>
      </c>
      <c r="F80340" t="s">
        <v>92268</v>
      </c>
    </row>
    <row r="80341" spans="1:6" x14ac:dyDescent="0.2">
      <c r="A80341" t="s">
        <v>91117</v>
      </c>
      <c r="B80341" t="s">
        <v>93875</v>
      </c>
      <c r="C80341" t="s">
        <v>93876</v>
      </c>
      <c r="D80341" t="s">
        <v>93828</v>
      </c>
      <c r="E80341" t="s">
        <v>93829</v>
      </c>
      <c r="F80341" t="s">
        <v>93830</v>
      </c>
    </row>
    <row r="80342" spans="1:6" x14ac:dyDescent="0.2">
      <c r="A80342" t="s">
        <v>91117</v>
      </c>
      <c r="B80342" t="s">
        <v>93875</v>
      </c>
      <c r="C80342" t="s">
        <v>93876</v>
      </c>
      <c r="D80342" t="s">
        <v>92554</v>
      </c>
      <c r="E80342" t="s">
        <v>92555</v>
      </c>
      <c r="F80342" t="s">
        <v>92556</v>
      </c>
    </row>
    <row r="80343" spans="1:6" x14ac:dyDescent="0.2">
      <c r="A80343" t="s">
        <v>91117</v>
      </c>
      <c r="B80343" t="s">
        <v>93875</v>
      </c>
      <c r="C80343" t="s">
        <v>93876</v>
      </c>
      <c r="D80343" t="s">
        <v>91346</v>
      </c>
      <c r="E80343" t="s">
        <v>91347</v>
      </c>
      <c r="F80343" t="s">
        <v>91348</v>
      </c>
    </row>
    <row r="80344" spans="1:6" x14ac:dyDescent="0.2">
      <c r="A80344" t="s">
        <v>91117</v>
      </c>
      <c r="B80344" t="s">
        <v>93875</v>
      </c>
      <c r="C80344" t="s">
        <v>93876</v>
      </c>
      <c r="D80344" t="s">
        <v>93941</v>
      </c>
      <c r="E80344" t="s">
        <v>93942</v>
      </c>
      <c r="F80344" t="s">
        <v>93943</v>
      </c>
    </row>
    <row r="80345" spans="1:6" x14ac:dyDescent="0.2">
      <c r="A80345" t="s">
        <v>91117</v>
      </c>
      <c r="B80345" t="s">
        <v>93875</v>
      </c>
      <c r="C80345" t="s">
        <v>93876</v>
      </c>
      <c r="D80345" t="s">
        <v>93944</v>
      </c>
      <c r="E80345" t="s">
        <v>93945</v>
      </c>
      <c r="F80345" t="s">
        <v>93946</v>
      </c>
    </row>
    <row r="80346" spans="1:6" x14ac:dyDescent="0.2">
      <c r="A80346" t="s">
        <v>91117</v>
      </c>
      <c r="B80346" t="s">
        <v>93875</v>
      </c>
      <c r="C80346" t="s">
        <v>93876</v>
      </c>
      <c r="D80346" t="s">
        <v>92561</v>
      </c>
      <c r="E80346" t="s">
        <v>92562</v>
      </c>
      <c r="F80346" t="s">
        <v>92563</v>
      </c>
    </row>
    <row r="80347" spans="1:6" x14ac:dyDescent="0.2">
      <c r="A80347" t="s">
        <v>91117</v>
      </c>
      <c r="B80347" t="s">
        <v>93875</v>
      </c>
      <c r="C80347" t="s">
        <v>93876</v>
      </c>
      <c r="D80347" t="s">
        <v>91941</v>
      </c>
      <c r="E80347" t="s">
        <v>91942</v>
      </c>
      <c r="F80347" t="s">
        <v>91943</v>
      </c>
    </row>
    <row r="80348" spans="1:6" x14ac:dyDescent="0.2">
      <c r="A80348" t="s">
        <v>91117</v>
      </c>
      <c r="B80348" t="s">
        <v>93875</v>
      </c>
      <c r="C80348" t="s">
        <v>93876</v>
      </c>
      <c r="D80348" t="s">
        <v>93487</v>
      </c>
      <c r="E80348" t="s">
        <v>93488</v>
      </c>
      <c r="F80348" t="s">
        <v>93489</v>
      </c>
    </row>
    <row r="80349" spans="1:6" x14ac:dyDescent="0.2">
      <c r="A80349" t="s">
        <v>91117</v>
      </c>
      <c r="B80349" t="s">
        <v>93875</v>
      </c>
      <c r="C80349" t="s">
        <v>93876</v>
      </c>
      <c r="D80349" t="s">
        <v>93947</v>
      </c>
      <c r="E80349" t="s">
        <v>93948</v>
      </c>
      <c r="F80349" t="s">
        <v>93949</v>
      </c>
    </row>
    <row r="80350" spans="1:6" x14ac:dyDescent="0.2">
      <c r="A80350" t="s">
        <v>91117</v>
      </c>
      <c r="B80350" t="s">
        <v>93875</v>
      </c>
      <c r="C80350" t="s">
        <v>93876</v>
      </c>
      <c r="D80350" t="s">
        <v>24575</v>
      </c>
      <c r="E80350" t="s">
        <v>24576</v>
      </c>
      <c r="F80350" t="s">
        <v>24577</v>
      </c>
    </row>
    <row r="80351" spans="1:6" x14ac:dyDescent="0.2">
      <c r="A80351" t="s">
        <v>91117</v>
      </c>
      <c r="B80351" t="s">
        <v>93875</v>
      </c>
      <c r="C80351" t="s">
        <v>93876</v>
      </c>
      <c r="D80351" t="s">
        <v>23390</v>
      </c>
      <c r="E80351" t="s">
        <v>23391</v>
      </c>
      <c r="F80351" t="s">
        <v>23392</v>
      </c>
    </row>
    <row r="80352" spans="1:6" x14ac:dyDescent="0.2">
      <c r="A80352" t="s">
        <v>91117</v>
      </c>
      <c r="B80352" t="s">
        <v>93875</v>
      </c>
      <c r="C80352" t="s">
        <v>93876</v>
      </c>
      <c r="D80352" t="s">
        <v>92948</v>
      </c>
      <c r="E80352" t="s">
        <v>92949</v>
      </c>
      <c r="F80352" t="s">
        <v>92950</v>
      </c>
    </row>
    <row r="80353" spans="1:6" x14ac:dyDescent="0.2">
      <c r="A80353" t="s">
        <v>91117</v>
      </c>
      <c r="B80353" t="s">
        <v>93875</v>
      </c>
      <c r="C80353" t="s">
        <v>93876</v>
      </c>
      <c r="D80353" t="s">
        <v>91963</v>
      </c>
      <c r="E80353" t="s">
        <v>91964</v>
      </c>
      <c r="F80353" t="s">
        <v>91965</v>
      </c>
    </row>
    <row r="80354" spans="1:6" x14ac:dyDescent="0.2">
      <c r="A80354" t="s">
        <v>91117</v>
      </c>
      <c r="B80354" t="s">
        <v>93875</v>
      </c>
      <c r="C80354" t="s">
        <v>93876</v>
      </c>
      <c r="D80354" t="s">
        <v>91944</v>
      </c>
      <c r="E80354" t="s">
        <v>91945</v>
      </c>
      <c r="F80354" t="s">
        <v>92579</v>
      </c>
    </row>
    <row r="80355" spans="1:6" x14ac:dyDescent="0.2">
      <c r="A80355" t="s">
        <v>91117</v>
      </c>
      <c r="B80355" t="s">
        <v>93875</v>
      </c>
      <c r="C80355" t="s">
        <v>93876</v>
      </c>
      <c r="D80355" t="s">
        <v>24213</v>
      </c>
      <c r="E80355" t="s">
        <v>24214</v>
      </c>
      <c r="F80355" t="s">
        <v>24215</v>
      </c>
    </row>
    <row r="80356" spans="1:6" x14ac:dyDescent="0.2">
      <c r="A80356" t="s">
        <v>91117</v>
      </c>
      <c r="B80356" t="s">
        <v>93875</v>
      </c>
      <c r="C80356" t="s">
        <v>93876</v>
      </c>
      <c r="D80356" t="s">
        <v>93950</v>
      </c>
      <c r="E80356" t="s">
        <v>93951</v>
      </c>
      <c r="F80356" t="s">
        <v>93952</v>
      </c>
    </row>
    <row r="80357" spans="1:6" x14ac:dyDescent="0.2">
      <c r="A80357" t="s">
        <v>91117</v>
      </c>
      <c r="B80357" t="s">
        <v>93875</v>
      </c>
      <c r="C80357" t="s">
        <v>93876</v>
      </c>
      <c r="D80357" t="s">
        <v>92945</v>
      </c>
      <c r="E80357" t="s">
        <v>92946</v>
      </c>
      <c r="F80357" t="s">
        <v>92947</v>
      </c>
    </row>
    <row r="80358" spans="1:6" x14ac:dyDescent="0.2">
      <c r="A80358" t="s">
        <v>91117</v>
      </c>
      <c r="B80358" t="s">
        <v>93875</v>
      </c>
      <c r="C80358" t="s">
        <v>93876</v>
      </c>
      <c r="D80358" t="s">
        <v>91355</v>
      </c>
      <c r="E80358" t="s">
        <v>91356</v>
      </c>
      <c r="F80358" t="s">
        <v>91357</v>
      </c>
    </row>
    <row r="80359" spans="1:6" x14ac:dyDescent="0.2">
      <c r="A80359" t="s">
        <v>91117</v>
      </c>
      <c r="B80359" t="s">
        <v>93875</v>
      </c>
      <c r="C80359" t="s">
        <v>93876</v>
      </c>
      <c r="D80359" t="s">
        <v>23387</v>
      </c>
      <c r="E80359" t="s">
        <v>23388</v>
      </c>
      <c r="F80359" t="s">
        <v>23389</v>
      </c>
    </row>
    <row r="80360" spans="1:6" x14ac:dyDescent="0.2">
      <c r="A80360" t="s">
        <v>91117</v>
      </c>
      <c r="B80360" t="s">
        <v>93875</v>
      </c>
      <c r="C80360" t="s">
        <v>93876</v>
      </c>
      <c r="D80360" t="s">
        <v>91972</v>
      </c>
      <c r="E80360" t="s">
        <v>91973</v>
      </c>
      <c r="F80360" t="s">
        <v>93953</v>
      </c>
    </row>
    <row r="80361" spans="1:6" x14ac:dyDescent="0.2">
      <c r="A80361" t="s">
        <v>91117</v>
      </c>
      <c r="B80361" t="s">
        <v>93875</v>
      </c>
      <c r="C80361" t="s">
        <v>93876</v>
      </c>
      <c r="D80361" t="s">
        <v>92281</v>
      </c>
      <c r="E80361" t="s">
        <v>92282</v>
      </c>
      <c r="F80361" t="s">
        <v>92283</v>
      </c>
    </row>
    <row r="80362" spans="1:6" x14ac:dyDescent="0.2">
      <c r="A80362" t="s">
        <v>91117</v>
      </c>
      <c r="B80362" t="s">
        <v>93875</v>
      </c>
      <c r="C80362" t="s">
        <v>93876</v>
      </c>
      <c r="D80362" t="s">
        <v>92596</v>
      </c>
      <c r="E80362" t="s">
        <v>92597</v>
      </c>
      <c r="F80362" t="s">
        <v>92598</v>
      </c>
    </row>
    <row r="80363" spans="1:6" x14ac:dyDescent="0.2">
      <c r="A80363" t="s">
        <v>91117</v>
      </c>
      <c r="B80363" t="s">
        <v>93875</v>
      </c>
      <c r="C80363" t="s">
        <v>93876</v>
      </c>
      <c r="D80363" t="s">
        <v>93954</v>
      </c>
      <c r="E80363" t="s">
        <v>93955</v>
      </c>
      <c r="F80363" t="s">
        <v>93956</v>
      </c>
    </row>
    <row r="80364" spans="1:6" x14ac:dyDescent="0.2">
      <c r="A80364" t="s">
        <v>91117</v>
      </c>
      <c r="B80364" t="s">
        <v>93875</v>
      </c>
      <c r="C80364" t="s">
        <v>93876</v>
      </c>
      <c r="D80364" t="s">
        <v>93957</v>
      </c>
      <c r="E80364" t="s">
        <v>93958</v>
      </c>
      <c r="F80364" t="s">
        <v>93959</v>
      </c>
    </row>
    <row r="80365" spans="1:6" x14ac:dyDescent="0.2">
      <c r="A80365" t="s">
        <v>91117</v>
      </c>
      <c r="B80365" t="s">
        <v>93875</v>
      </c>
      <c r="C80365" t="s">
        <v>93876</v>
      </c>
      <c r="D80365" t="s">
        <v>93217</v>
      </c>
      <c r="E80365" t="s">
        <v>93218</v>
      </c>
      <c r="F80365" t="s">
        <v>93219</v>
      </c>
    </row>
    <row r="80366" spans="1:6" x14ac:dyDescent="0.2">
      <c r="A80366" t="s">
        <v>91117</v>
      </c>
      <c r="B80366" t="s">
        <v>93875</v>
      </c>
      <c r="C80366" t="s">
        <v>93876</v>
      </c>
      <c r="D80366" t="s">
        <v>16415</v>
      </c>
      <c r="E80366" t="s">
        <v>16416</v>
      </c>
      <c r="F80366" t="s">
        <v>16417</v>
      </c>
    </row>
    <row r="80367" spans="1:6" x14ac:dyDescent="0.2">
      <c r="A80367" t="s">
        <v>91117</v>
      </c>
      <c r="B80367" t="s">
        <v>93875</v>
      </c>
      <c r="C80367" t="s">
        <v>93876</v>
      </c>
      <c r="D80367" t="s">
        <v>91993</v>
      </c>
      <c r="E80367" t="s">
        <v>91994</v>
      </c>
      <c r="F80367" t="s">
        <v>91995</v>
      </c>
    </row>
    <row r="80368" spans="1:6" x14ac:dyDescent="0.2">
      <c r="A80368" t="s">
        <v>91117</v>
      </c>
      <c r="B80368" t="s">
        <v>93875</v>
      </c>
      <c r="C80368" t="s">
        <v>93876</v>
      </c>
      <c r="D80368" t="s">
        <v>92611</v>
      </c>
      <c r="E80368" t="s">
        <v>92612</v>
      </c>
      <c r="F80368" t="s">
        <v>92613</v>
      </c>
    </row>
    <row r="80369" spans="1:6" x14ac:dyDescent="0.2">
      <c r="A80369" t="s">
        <v>91117</v>
      </c>
      <c r="B80369" t="s">
        <v>93875</v>
      </c>
      <c r="C80369" t="s">
        <v>93876</v>
      </c>
      <c r="D80369" t="s">
        <v>92005</v>
      </c>
      <c r="E80369" t="s">
        <v>92006</v>
      </c>
      <c r="F80369" t="s">
        <v>92007</v>
      </c>
    </row>
    <row r="80370" spans="1:6" x14ac:dyDescent="0.2">
      <c r="A80370" t="s">
        <v>91117</v>
      </c>
      <c r="B80370" t="s">
        <v>93875</v>
      </c>
      <c r="C80370" t="s">
        <v>93876</v>
      </c>
      <c r="D80370" t="s">
        <v>92011</v>
      </c>
      <c r="E80370" t="s">
        <v>92012</v>
      </c>
      <c r="F80370" t="s">
        <v>92013</v>
      </c>
    </row>
    <row r="80371" spans="1:6" x14ac:dyDescent="0.2">
      <c r="A80371" t="s">
        <v>91117</v>
      </c>
      <c r="B80371" t="s">
        <v>93875</v>
      </c>
      <c r="C80371" t="s">
        <v>93876</v>
      </c>
      <c r="D80371" t="s">
        <v>50589</v>
      </c>
      <c r="E80371" t="s">
        <v>50590</v>
      </c>
      <c r="F80371" t="s">
        <v>93960</v>
      </c>
    </row>
    <row r="80372" spans="1:6" x14ac:dyDescent="0.2">
      <c r="A80372" t="s">
        <v>91117</v>
      </c>
      <c r="B80372" t="s">
        <v>93875</v>
      </c>
      <c r="C80372" t="s">
        <v>93876</v>
      </c>
      <c r="D80372" t="s">
        <v>92015</v>
      </c>
      <c r="E80372" t="s">
        <v>92016</v>
      </c>
      <c r="F80372" t="s">
        <v>92017</v>
      </c>
    </row>
    <row r="80373" spans="1:6" x14ac:dyDescent="0.2">
      <c r="A80373" t="s">
        <v>91117</v>
      </c>
      <c r="B80373" t="s">
        <v>93875</v>
      </c>
      <c r="C80373" t="s">
        <v>93876</v>
      </c>
      <c r="D80373" t="s">
        <v>91204</v>
      </c>
      <c r="E80373" t="s">
        <v>91205</v>
      </c>
      <c r="F80373" t="s">
        <v>91206</v>
      </c>
    </row>
    <row r="80374" spans="1:6" x14ac:dyDescent="0.2">
      <c r="A80374" t="s">
        <v>91117</v>
      </c>
      <c r="B80374" t="s">
        <v>93875</v>
      </c>
      <c r="C80374" t="s">
        <v>93876</v>
      </c>
      <c r="D80374" t="s">
        <v>93961</v>
      </c>
      <c r="E80374" t="s">
        <v>93962</v>
      </c>
      <c r="F80374" t="s">
        <v>93963</v>
      </c>
    </row>
    <row r="80375" spans="1:6" x14ac:dyDescent="0.2">
      <c r="A80375" t="s">
        <v>91117</v>
      </c>
      <c r="B80375" t="s">
        <v>93875</v>
      </c>
      <c r="C80375" t="s">
        <v>93876</v>
      </c>
      <c r="D80375" t="s">
        <v>17515</v>
      </c>
      <c r="E80375" t="s">
        <v>17516</v>
      </c>
      <c r="F80375" t="s">
        <v>17517</v>
      </c>
    </row>
    <row r="80376" spans="1:6" x14ac:dyDescent="0.2">
      <c r="A80376" t="s">
        <v>91117</v>
      </c>
      <c r="B80376" t="s">
        <v>93875</v>
      </c>
      <c r="C80376" t="s">
        <v>93876</v>
      </c>
      <c r="D80376" t="s">
        <v>92020</v>
      </c>
      <c r="E80376" t="s">
        <v>92021</v>
      </c>
      <c r="F80376" t="s">
        <v>92022</v>
      </c>
    </row>
    <row r="80377" spans="1:6" x14ac:dyDescent="0.2">
      <c r="A80377" t="s">
        <v>91117</v>
      </c>
      <c r="B80377" t="s">
        <v>93875</v>
      </c>
      <c r="C80377" t="s">
        <v>93876</v>
      </c>
      <c r="D80377" t="s">
        <v>92023</v>
      </c>
      <c r="E80377" t="s">
        <v>92024</v>
      </c>
      <c r="F80377" t="s">
        <v>92025</v>
      </c>
    </row>
    <row r="80378" spans="1:6" x14ac:dyDescent="0.2">
      <c r="A80378" t="s">
        <v>91117</v>
      </c>
      <c r="B80378" t="s">
        <v>93875</v>
      </c>
      <c r="C80378" t="s">
        <v>93876</v>
      </c>
      <c r="D80378" t="s">
        <v>93964</v>
      </c>
      <c r="E80378" t="s">
        <v>93965</v>
      </c>
      <c r="F80378" t="s">
        <v>93966</v>
      </c>
    </row>
    <row r="80379" spans="1:6" x14ac:dyDescent="0.2">
      <c r="A80379" t="s">
        <v>91117</v>
      </c>
      <c r="B80379" t="s">
        <v>93875</v>
      </c>
      <c r="C80379" t="s">
        <v>93876</v>
      </c>
      <c r="D80379" t="s">
        <v>93967</v>
      </c>
      <c r="E80379" t="s">
        <v>93968</v>
      </c>
      <c r="F80379" t="s">
        <v>93969</v>
      </c>
    </row>
    <row r="80380" spans="1:6" x14ac:dyDescent="0.2">
      <c r="A80380" t="s">
        <v>91117</v>
      </c>
      <c r="B80380" t="s">
        <v>93875</v>
      </c>
      <c r="C80380" t="s">
        <v>93876</v>
      </c>
      <c r="D80380" t="s">
        <v>93223</v>
      </c>
      <c r="E80380" t="s">
        <v>93224</v>
      </c>
      <c r="F80380" t="s">
        <v>93225</v>
      </c>
    </row>
    <row r="80381" spans="1:6" x14ac:dyDescent="0.2">
      <c r="A80381" t="s">
        <v>91117</v>
      </c>
      <c r="B80381" t="s">
        <v>93875</v>
      </c>
      <c r="C80381" t="s">
        <v>93876</v>
      </c>
      <c r="D80381" t="s">
        <v>53702</v>
      </c>
      <c r="E80381" t="s">
        <v>53703</v>
      </c>
      <c r="F80381" t="s">
        <v>53704</v>
      </c>
    </row>
    <row r="80382" spans="1:6" x14ac:dyDescent="0.2">
      <c r="A80382" t="s">
        <v>91117</v>
      </c>
      <c r="B80382" t="s">
        <v>93875</v>
      </c>
      <c r="C80382" t="s">
        <v>93876</v>
      </c>
      <c r="D80382" t="s">
        <v>93970</v>
      </c>
      <c r="E80382" t="s">
        <v>93971</v>
      </c>
      <c r="F80382" t="s">
        <v>93972</v>
      </c>
    </row>
    <row r="80383" spans="1:6" x14ac:dyDescent="0.2">
      <c r="A80383" t="s">
        <v>91117</v>
      </c>
      <c r="B80383" t="s">
        <v>93875</v>
      </c>
      <c r="C80383" t="s">
        <v>93876</v>
      </c>
      <c r="D80383" t="s">
        <v>92041</v>
      </c>
      <c r="E80383" t="s">
        <v>92042</v>
      </c>
      <c r="F80383" t="s">
        <v>92043</v>
      </c>
    </row>
    <row r="80384" spans="1:6" x14ac:dyDescent="0.2">
      <c r="A80384" t="s">
        <v>91117</v>
      </c>
      <c r="B80384" t="s">
        <v>93875</v>
      </c>
      <c r="C80384" t="s">
        <v>93876</v>
      </c>
      <c r="D80384" t="s">
        <v>92302</v>
      </c>
      <c r="E80384" t="s">
        <v>92303</v>
      </c>
      <c r="F80384" t="s">
        <v>92304</v>
      </c>
    </row>
    <row r="80385" spans="1:6" x14ac:dyDescent="0.2">
      <c r="A80385" t="s">
        <v>91117</v>
      </c>
      <c r="B80385" t="s">
        <v>93875</v>
      </c>
      <c r="C80385" t="s">
        <v>93876</v>
      </c>
      <c r="D80385" t="s">
        <v>91358</v>
      </c>
      <c r="E80385" t="s">
        <v>91359</v>
      </c>
      <c r="F80385" t="s">
        <v>91360</v>
      </c>
    </row>
    <row r="80386" spans="1:6" x14ac:dyDescent="0.2">
      <c r="A80386" t="s">
        <v>91117</v>
      </c>
      <c r="B80386" t="s">
        <v>93875</v>
      </c>
      <c r="C80386" t="s">
        <v>93876</v>
      </c>
      <c r="D80386" t="s">
        <v>92305</v>
      </c>
      <c r="E80386" t="s">
        <v>92306</v>
      </c>
      <c r="F80386" t="s">
        <v>92307</v>
      </c>
    </row>
    <row r="80387" spans="1:6" x14ac:dyDescent="0.2">
      <c r="A80387" t="s">
        <v>91117</v>
      </c>
      <c r="B80387" t="s">
        <v>93875</v>
      </c>
      <c r="C80387" t="s">
        <v>93876</v>
      </c>
      <c r="D80387" t="s">
        <v>92045</v>
      </c>
      <c r="E80387" t="s">
        <v>92046</v>
      </c>
      <c r="F80387" t="s">
        <v>92047</v>
      </c>
    </row>
    <row r="80388" spans="1:6" x14ac:dyDescent="0.2">
      <c r="A80388" t="s">
        <v>91117</v>
      </c>
      <c r="B80388" t="s">
        <v>93875</v>
      </c>
      <c r="C80388" t="s">
        <v>93876</v>
      </c>
      <c r="D80388" t="s">
        <v>13296</v>
      </c>
      <c r="E80388" t="s">
        <v>92675</v>
      </c>
      <c r="F80388" t="s">
        <v>92676</v>
      </c>
    </row>
    <row r="80389" spans="1:6" x14ac:dyDescent="0.2">
      <c r="A80389" t="s">
        <v>91117</v>
      </c>
      <c r="B80389" t="s">
        <v>93875</v>
      </c>
      <c r="C80389" t="s">
        <v>93876</v>
      </c>
      <c r="D80389" t="s">
        <v>92048</v>
      </c>
      <c r="E80389" t="s">
        <v>92049</v>
      </c>
      <c r="F80389" t="s">
        <v>92050</v>
      </c>
    </row>
    <row r="80390" spans="1:6" x14ac:dyDescent="0.2">
      <c r="A80390" t="s">
        <v>91117</v>
      </c>
      <c r="B80390" t="s">
        <v>93875</v>
      </c>
      <c r="C80390" t="s">
        <v>93876</v>
      </c>
      <c r="D80390" t="s">
        <v>24255</v>
      </c>
      <c r="E80390" t="s">
        <v>24256</v>
      </c>
      <c r="F80390" t="s">
        <v>24257</v>
      </c>
    </row>
    <row r="80391" spans="1:6" x14ac:dyDescent="0.2">
      <c r="A80391" t="s">
        <v>91117</v>
      </c>
      <c r="B80391" t="s">
        <v>93875</v>
      </c>
      <c r="C80391" t="s">
        <v>93876</v>
      </c>
      <c r="D80391" t="s">
        <v>92051</v>
      </c>
      <c r="E80391" t="s">
        <v>92052</v>
      </c>
      <c r="F80391" t="s">
        <v>92053</v>
      </c>
    </row>
    <row r="80392" spans="1:6" x14ac:dyDescent="0.2">
      <c r="A80392" t="s">
        <v>91117</v>
      </c>
      <c r="B80392" t="s">
        <v>93875</v>
      </c>
      <c r="C80392" t="s">
        <v>93876</v>
      </c>
      <c r="D80392" t="s">
        <v>92054</v>
      </c>
      <c r="E80392" t="s">
        <v>92055</v>
      </c>
      <c r="F80392" t="s">
        <v>93973</v>
      </c>
    </row>
    <row r="80393" spans="1:6" x14ac:dyDescent="0.2">
      <c r="A80393" t="s">
        <v>91117</v>
      </c>
      <c r="B80393" t="s">
        <v>93875</v>
      </c>
      <c r="C80393" t="s">
        <v>93876</v>
      </c>
      <c r="D80393" t="s">
        <v>28017</v>
      </c>
      <c r="E80393" t="s">
        <v>28018</v>
      </c>
      <c r="F80393" t="s">
        <v>28019</v>
      </c>
    </row>
    <row r="80394" spans="1:6" x14ac:dyDescent="0.2">
      <c r="A80394" t="s">
        <v>91117</v>
      </c>
      <c r="B80394" t="s">
        <v>93875</v>
      </c>
      <c r="C80394" t="s">
        <v>93876</v>
      </c>
      <c r="D80394" t="s">
        <v>42330</v>
      </c>
      <c r="E80394" t="s">
        <v>42331</v>
      </c>
      <c r="F80394" t="s">
        <v>42332</v>
      </c>
    </row>
    <row r="80395" spans="1:6" x14ac:dyDescent="0.2">
      <c r="A80395" t="s">
        <v>91117</v>
      </c>
      <c r="B80395" t="s">
        <v>93875</v>
      </c>
      <c r="C80395" t="s">
        <v>93876</v>
      </c>
      <c r="D80395" t="s">
        <v>93856</v>
      </c>
      <c r="E80395" t="s">
        <v>93857</v>
      </c>
      <c r="F80395" t="s">
        <v>93858</v>
      </c>
    </row>
    <row r="80396" spans="1:6" x14ac:dyDescent="0.2">
      <c r="A80396" t="s">
        <v>91117</v>
      </c>
      <c r="B80396" t="s">
        <v>93875</v>
      </c>
      <c r="C80396" t="s">
        <v>93876</v>
      </c>
      <c r="D80396" t="s">
        <v>93974</v>
      </c>
      <c r="E80396" t="s">
        <v>93975</v>
      </c>
      <c r="F80396" t="s">
        <v>93976</v>
      </c>
    </row>
    <row r="80397" spans="1:6" x14ac:dyDescent="0.2">
      <c r="A80397" t="s">
        <v>91117</v>
      </c>
      <c r="B80397" t="s">
        <v>93875</v>
      </c>
      <c r="C80397" t="s">
        <v>93876</v>
      </c>
      <c r="D80397" t="s">
        <v>42327</v>
      </c>
      <c r="E80397" t="s">
        <v>42328</v>
      </c>
      <c r="F80397" t="s">
        <v>42329</v>
      </c>
    </row>
    <row r="80398" spans="1:6" x14ac:dyDescent="0.2">
      <c r="A80398" t="s">
        <v>91117</v>
      </c>
      <c r="B80398" t="s">
        <v>93875</v>
      </c>
      <c r="C80398" t="s">
        <v>93876</v>
      </c>
      <c r="D80398" t="s">
        <v>93977</v>
      </c>
      <c r="E80398" t="s">
        <v>93978</v>
      </c>
      <c r="F80398" t="s">
        <v>93979</v>
      </c>
    </row>
    <row r="80399" spans="1:6" x14ac:dyDescent="0.2">
      <c r="A80399" t="s">
        <v>91117</v>
      </c>
      <c r="B80399" t="s">
        <v>93875</v>
      </c>
      <c r="C80399" t="s">
        <v>93876</v>
      </c>
      <c r="D80399" t="s">
        <v>93980</v>
      </c>
      <c r="E80399" t="s">
        <v>93981</v>
      </c>
      <c r="F80399" t="s">
        <v>93982</v>
      </c>
    </row>
    <row r="80400" spans="1:6" x14ac:dyDescent="0.2">
      <c r="A80400" t="s">
        <v>91117</v>
      </c>
      <c r="B80400" t="s">
        <v>93875</v>
      </c>
      <c r="C80400" t="s">
        <v>93876</v>
      </c>
      <c r="D80400" t="s">
        <v>93983</v>
      </c>
      <c r="E80400" t="s">
        <v>93984</v>
      </c>
      <c r="F80400" t="s">
        <v>93985</v>
      </c>
    </row>
    <row r="80401" spans="1:6" x14ac:dyDescent="0.2">
      <c r="A80401" t="s">
        <v>91117</v>
      </c>
      <c r="B80401" t="s">
        <v>93875</v>
      </c>
      <c r="C80401" t="s">
        <v>93876</v>
      </c>
      <c r="D80401" t="s">
        <v>15765</v>
      </c>
      <c r="E80401" t="s">
        <v>15766</v>
      </c>
      <c r="F80401" t="s">
        <v>15767</v>
      </c>
    </row>
    <row r="80402" spans="1:6" x14ac:dyDescent="0.2">
      <c r="A80402" t="s">
        <v>91117</v>
      </c>
      <c r="B80402" t="s">
        <v>93875</v>
      </c>
      <c r="C80402" t="s">
        <v>93876</v>
      </c>
      <c r="D80402" t="s">
        <v>92656</v>
      </c>
      <c r="E80402" t="s">
        <v>92657</v>
      </c>
      <c r="F80402" t="s">
        <v>92658</v>
      </c>
    </row>
    <row r="80403" spans="1:6" x14ac:dyDescent="0.2">
      <c r="A80403" t="s">
        <v>91117</v>
      </c>
      <c r="B80403" t="s">
        <v>93875</v>
      </c>
      <c r="C80403" t="s">
        <v>93876</v>
      </c>
      <c r="D80403" t="s">
        <v>92063</v>
      </c>
      <c r="E80403" t="s">
        <v>92064</v>
      </c>
      <c r="F80403" t="s">
        <v>92065</v>
      </c>
    </row>
    <row r="80404" spans="1:6" x14ac:dyDescent="0.2">
      <c r="A80404" t="s">
        <v>91117</v>
      </c>
      <c r="B80404" t="s">
        <v>93875</v>
      </c>
      <c r="C80404" t="s">
        <v>93876</v>
      </c>
      <c r="D80404" t="s">
        <v>93986</v>
      </c>
      <c r="E80404" t="s">
        <v>93987</v>
      </c>
      <c r="F80404" t="s">
        <v>93988</v>
      </c>
    </row>
    <row r="80405" spans="1:6" x14ac:dyDescent="0.2">
      <c r="A80405" t="s">
        <v>91117</v>
      </c>
      <c r="B80405" t="s">
        <v>93875</v>
      </c>
      <c r="C80405" t="s">
        <v>93876</v>
      </c>
      <c r="D80405" t="s">
        <v>93859</v>
      </c>
      <c r="E80405" t="s">
        <v>93860</v>
      </c>
      <c r="F80405" t="s">
        <v>93861</v>
      </c>
    </row>
    <row r="80406" spans="1:6" x14ac:dyDescent="0.2">
      <c r="A80406" t="s">
        <v>91117</v>
      </c>
      <c r="B80406" t="s">
        <v>93875</v>
      </c>
      <c r="C80406" t="s">
        <v>93876</v>
      </c>
      <c r="D80406" t="s">
        <v>91241</v>
      </c>
      <c r="E80406" t="s">
        <v>91242</v>
      </c>
      <c r="F80406" t="s">
        <v>91243</v>
      </c>
    </row>
    <row r="80407" spans="1:6" x14ac:dyDescent="0.2">
      <c r="A80407" t="s">
        <v>91117</v>
      </c>
      <c r="B80407" t="s">
        <v>93875</v>
      </c>
      <c r="C80407" t="s">
        <v>93876</v>
      </c>
      <c r="D80407" t="s">
        <v>92322</v>
      </c>
      <c r="E80407" t="s">
        <v>92323</v>
      </c>
      <c r="F80407" t="s">
        <v>92324</v>
      </c>
    </row>
    <row r="80408" spans="1:6" x14ac:dyDescent="0.2">
      <c r="A80408" t="s">
        <v>91117</v>
      </c>
      <c r="B80408" t="s">
        <v>93875</v>
      </c>
      <c r="C80408" t="s">
        <v>93876</v>
      </c>
      <c r="D80408" t="s">
        <v>92698</v>
      </c>
      <c r="E80408" t="s">
        <v>92699</v>
      </c>
      <c r="F80408" t="s">
        <v>92700</v>
      </c>
    </row>
    <row r="80409" spans="1:6" x14ac:dyDescent="0.2">
      <c r="A80409" t="s">
        <v>91117</v>
      </c>
      <c r="B80409" t="s">
        <v>93875</v>
      </c>
      <c r="C80409" t="s">
        <v>93876</v>
      </c>
      <c r="D80409" t="s">
        <v>93989</v>
      </c>
      <c r="E80409" t="s">
        <v>93990</v>
      </c>
      <c r="F80409" t="s">
        <v>93991</v>
      </c>
    </row>
    <row r="80410" spans="1:6" x14ac:dyDescent="0.2">
      <c r="A80410" t="s">
        <v>91117</v>
      </c>
      <c r="B80410" t="s">
        <v>93875</v>
      </c>
      <c r="C80410" t="s">
        <v>93876</v>
      </c>
      <c r="D80410" t="s">
        <v>23405</v>
      </c>
      <c r="E80410" t="s">
        <v>23406</v>
      </c>
      <c r="F80410" t="s">
        <v>23407</v>
      </c>
    </row>
    <row r="80411" spans="1:6" x14ac:dyDescent="0.2">
      <c r="A80411" t="s">
        <v>91117</v>
      </c>
      <c r="B80411" t="s">
        <v>93875</v>
      </c>
      <c r="C80411" t="s">
        <v>93876</v>
      </c>
      <c r="D80411" t="s">
        <v>23257</v>
      </c>
      <c r="E80411" t="s">
        <v>23258</v>
      </c>
      <c r="F80411" t="s">
        <v>23259</v>
      </c>
    </row>
    <row r="80412" spans="1:6" x14ac:dyDescent="0.2">
      <c r="A80412" t="s">
        <v>91117</v>
      </c>
      <c r="B80412" t="s">
        <v>93875</v>
      </c>
      <c r="C80412" t="s">
        <v>93876</v>
      </c>
      <c r="D80412" t="s">
        <v>92081</v>
      </c>
      <c r="E80412" t="s">
        <v>92082</v>
      </c>
      <c r="F80412" t="s">
        <v>93992</v>
      </c>
    </row>
    <row r="80413" spans="1:6" x14ac:dyDescent="0.2">
      <c r="A80413" t="s">
        <v>91117</v>
      </c>
      <c r="B80413" t="s">
        <v>93875</v>
      </c>
      <c r="C80413" t="s">
        <v>93876</v>
      </c>
      <c r="D80413" t="s">
        <v>92823</v>
      </c>
      <c r="E80413" t="s">
        <v>92824</v>
      </c>
      <c r="F80413" t="s">
        <v>92825</v>
      </c>
    </row>
    <row r="80414" spans="1:6" x14ac:dyDescent="0.2">
      <c r="A80414" t="s">
        <v>91117</v>
      </c>
      <c r="B80414" t="s">
        <v>93875</v>
      </c>
      <c r="C80414" t="s">
        <v>93876</v>
      </c>
      <c r="D80414" t="s">
        <v>92841</v>
      </c>
      <c r="E80414" t="s">
        <v>92842</v>
      </c>
      <c r="F80414" t="s">
        <v>92843</v>
      </c>
    </row>
    <row r="80415" spans="1:6" x14ac:dyDescent="0.2">
      <c r="A80415" t="s">
        <v>91117</v>
      </c>
      <c r="B80415" t="s">
        <v>93875</v>
      </c>
      <c r="C80415" t="s">
        <v>93876</v>
      </c>
      <c r="D80415" t="s">
        <v>23402</v>
      </c>
      <c r="E80415" t="s">
        <v>23403</v>
      </c>
      <c r="F80415" t="s">
        <v>23404</v>
      </c>
    </row>
    <row r="80416" spans="1:6" x14ac:dyDescent="0.2">
      <c r="A80416" t="s">
        <v>91117</v>
      </c>
      <c r="B80416" t="s">
        <v>93875</v>
      </c>
      <c r="C80416" t="s">
        <v>93876</v>
      </c>
      <c r="D80416" t="s">
        <v>92099</v>
      </c>
      <c r="E80416" t="s">
        <v>92100</v>
      </c>
      <c r="F80416" t="s">
        <v>92101</v>
      </c>
    </row>
    <row r="80417" spans="1:6" x14ac:dyDescent="0.2">
      <c r="A80417" t="s">
        <v>91117</v>
      </c>
      <c r="B80417" t="s">
        <v>93875</v>
      </c>
      <c r="C80417" t="s">
        <v>93876</v>
      </c>
      <c r="D80417" t="s">
        <v>93993</v>
      </c>
      <c r="E80417" t="s">
        <v>93994</v>
      </c>
      <c r="F80417" t="s">
        <v>93995</v>
      </c>
    </row>
    <row r="80418" spans="1:6" x14ac:dyDescent="0.2">
      <c r="A80418" t="s">
        <v>91117</v>
      </c>
      <c r="B80418" t="s">
        <v>93875</v>
      </c>
      <c r="C80418" t="s">
        <v>93876</v>
      </c>
      <c r="D80418" t="s">
        <v>92965</v>
      </c>
      <c r="E80418" t="s">
        <v>92966</v>
      </c>
      <c r="F80418" t="s">
        <v>92967</v>
      </c>
    </row>
    <row r="80419" spans="1:6" x14ac:dyDescent="0.2">
      <c r="A80419" t="s">
        <v>91117</v>
      </c>
      <c r="B80419" t="s">
        <v>93875</v>
      </c>
      <c r="C80419" t="s">
        <v>93876</v>
      </c>
      <c r="D80419" t="s">
        <v>92704</v>
      </c>
      <c r="E80419" t="s">
        <v>92705</v>
      </c>
      <c r="F80419" t="s">
        <v>92706</v>
      </c>
    </row>
    <row r="80420" spans="1:6" x14ac:dyDescent="0.2">
      <c r="A80420" t="s">
        <v>91117</v>
      </c>
      <c r="B80420" t="s">
        <v>93996</v>
      </c>
      <c r="C80420" t="s">
        <v>93997</v>
      </c>
      <c r="D80420" t="s">
        <v>41741</v>
      </c>
      <c r="E80420" t="s">
        <v>41742</v>
      </c>
      <c r="F80420" t="s">
        <v>41743</v>
      </c>
    </row>
    <row r="80421" spans="1:6" x14ac:dyDescent="0.2">
      <c r="A80421" t="s">
        <v>91117</v>
      </c>
      <c r="B80421" t="s">
        <v>93996</v>
      </c>
      <c r="C80421" t="s">
        <v>93997</v>
      </c>
      <c r="D80421" t="s">
        <v>16019</v>
      </c>
      <c r="E80421" t="s">
        <v>16020</v>
      </c>
      <c r="F80421" t="s">
        <v>16021</v>
      </c>
    </row>
    <row r="80422" spans="1:6" x14ac:dyDescent="0.2">
      <c r="A80422" t="s">
        <v>91117</v>
      </c>
      <c r="B80422" t="s">
        <v>93996</v>
      </c>
      <c r="C80422" t="s">
        <v>93997</v>
      </c>
      <c r="D80422" t="s">
        <v>18151</v>
      </c>
      <c r="E80422" t="s">
        <v>18152</v>
      </c>
      <c r="F80422" t="s">
        <v>18153</v>
      </c>
    </row>
    <row r="80423" spans="1:6" x14ac:dyDescent="0.2">
      <c r="A80423" t="s">
        <v>91117</v>
      </c>
      <c r="B80423" t="s">
        <v>93996</v>
      </c>
      <c r="C80423" t="s">
        <v>93997</v>
      </c>
      <c r="D80423" t="s">
        <v>20917</v>
      </c>
      <c r="E80423" t="s">
        <v>20918</v>
      </c>
      <c r="F80423" t="s">
        <v>93998</v>
      </c>
    </row>
    <row r="80424" spans="1:6" x14ac:dyDescent="0.2">
      <c r="A80424" t="s">
        <v>91117</v>
      </c>
      <c r="B80424" t="s">
        <v>93996</v>
      </c>
      <c r="C80424" t="s">
        <v>93997</v>
      </c>
      <c r="D80424" t="s">
        <v>8110</v>
      </c>
      <c r="E80424" t="s">
        <v>8111</v>
      </c>
      <c r="F80424" t="s">
        <v>8112</v>
      </c>
    </row>
    <row r="80425" spans="1:6" x14ac:dyDescent="0.2">
      <c r="A80425" t="s">
        <v>91117</v>
      </c>
      <c r="B80425" t="s">
        <v>93996</v>
      </c>
      <c r="C80425" t="s">
        <v>93997</v>
      </c>
      <c r="D80425" t="s">
        <v>53455</v>
      </c>
      <c r="E80425" t="s">
        <v>53456</v>
      </c>
      <c r="F80425" t="s">
        <v>93999</v>
      </c>
    </row>
    <row r="80426" spans="1:6" x14ac:dyDescent="0.2">
      <c r="A80426" t="s">
        <v>91117</v>
      </c>
      <c r="B80426" t="s">
        <v>93996</v>
      </c>
      <c r="C80426" t="s">
        <v>93997</v>
      </c>
      <c r="D80426" t="s">
        <v>41747</v>
      </c>
      <c r="E80426" t="s">
        <v>41748</v>
      </c>
      <c r="F80426" t="s">
        <v>88369</v>
      </c>
    </row>
    <row r="80427" spans="1:6" x14ac:dyDescent="0.2">
      <c r="A80427" t="s">
        <v>91117</v>
      </c>
      <c r="B80427" t="s">
        <v>93996</v>
      </c>
      <c r="C80427" t="s">
        <v>93997</v>
      </c>
      <c r="D80427" t="s">
        <v>20837</v>
      </c>
      <c r="E80427" t="s">
        <v>20838</v>
      </c>
      <c r="F80427" t="s">
        <v>93114</v>
      </c>
    </row>
    <row r="80428" spans="1:6" x14ac:dyDescent="0.2">
      <c r="A80428" t="s">
        <v>91117</v>
      </c>
      <c r="B80428" t="s">
        <v>93996</v>
      </c>
      <c r="C80428" t="s">
        <v>93997</v>
      </c>
      <c r="D80428" t="s">
        <v>41757</v>
      </c>
      <c r="E80428" t="s">
        <v>41758</v>
      </c>
      <c r="F80428" t="s">
        <v>41759</v>
      </c>
    </row>
    <row r="80429" spans="1:6" x14ac:dyDescent="0.2">
      <c r="A80429" t="s">
        <v>91117</v>
      </c>
      <c r="B80429" t="s">
        <v>93996</v>
      </c>
      <c r="C80429" t="s">
        <v>93997</v>
      </c>
      <c r="D80429" t="s">
        <v>41760</v>
      </c>
      <c r="E80429" t="s">
        <v>41761</v>
      </c>
      <c r="F80429" t="s">
        <v>41762</v>
      </c>
    </row>
    <row r="80430" spans="1:6" x14ac:dyDescent="0.2">
      <c r="A80430" t="s">
        <v>91117</v>
      </c>
      <c r="B80430" t="s">
        <v>93996</v>
      </c>
      <c r="C80430" t="s">
        <v>93997</v>
      </c>
      <c r="D80430" t="s">
        <v>9990</v>
      </c>
      <c r="E80430" t="s">
        <v>9991</v>
      </c>
      <c r="F80430" t="s">
        <v>9992</v>
      </c>
    </row>
    <row r="80431" spans="1:6" x14ac:dyDescent="0.2">
      <c r="A80431" t="s">
        <v>91117</v>
      </c>
      <c r="B80431" t="s">
        <v>93996</v>
      </c>
      <c r="C80431" t="s">
        <v>93997</v>
      </c>
      <c r="D80431" t="s">
        <v>20945</v>
      </c>
      <c r="E80431" t="s">
        <v>20946</v>
      </c>
      <c r="F80431" t="s">
        <v>94000</v>
      </c>
    </row>
    <row r="80432" spans="1:6" x14ac:dyDescent="0.2">
      <c r="A80432" t="s">
        <v>91117</v>
      </c>
      <c r="B80432" t="s">
        <v>93996</v>
      </c>
      <c r="C80432" t="s">
        <v>93997</v>
      </c>
      <c r="D80432" t="s">
        <v>20968</v>
      </c>
      <c r="E80432" t="s">
        <v>20969</v>
      </c>
      <c r="F80432" t="s">
        <v>49245</v>
      </c>
    </row>
    <row r="80433" spans="1:6" x14ac:dyDescent="0.2">
      <c r="A80433" t="s">
        <v>91117</v>
      </c>
      <c r="B80433" t="s">
        <v>93996</v>
      </c>
      <c r="C80433" t="s">
        <v>93997</v>
      </c>
      <c r="D80433" t="s">
        <v>41782</v>
      </c>
      <c r="E80433" t="s">
        <v>41783</v>
      </c>
      <c r="F80433" t="s">
        <v>94001</v>
      </c>
    </row>
    <row r="80434" spans="1:6" x14ac:dyDescent="0.2">
      <c r="A80434" t="s">
        <v>91117</v>
      </c>
      <c r="B80434" t="s">
        <v>93996</v>
      </c>
      <c r="C80434" t="s">
        <v>93997</v>
      </c>
      <c r="D80434" t="s">
        <v>6963</v>
      </c>
      <c r="E80434" t="s">
        <v>6964</v>
      </c>
      <c r="F80434" t="s">
        <v>6965</v>
      </c>
    </row>
    <row r="80435" spans="1:6" x14ac:dyDescent="0.2">
      <c r="A80435" t="s">
        <v>91117</v>
      </c>
      <c r="B80435" t="s">
        <v>93996</v>
      </c>
      <c r="C80435" t="s">
        <v>93997</v>
      </c>
      <c r="D80435" t="s">
        <v>41790</v>
      </c>
      <c r="E80435" t="s">
        <v>41791</v>
      </c>
      <c r="F80435" t="s">
        <v>94002</v>
      </c>
    </row>
    <row r="80436" spans="1:6" x14ac:dyDescent="0.2">
      <c r="A80436" t="s">
        <v>91117</v>
      </c>
      <c r="B80436" t="s">
        <v>93996</v>
      </c>
      <c r="C80436" t="s">
        <v>93997</v>
      </c>
      <c r="D80436" t="s">
        <v>18248</v>
      </c>
      <c r="E80436" t="s">
        <v>18249</v>
      </c>
      <c r="F80436" t="s">
        <v>94003</v>
      </c>
    </row>
    <row r="80437" spans="1:6" x14ac:dyDescent="0.2">
      <c r="A80437" t="s">
        <v>91117</v>
      </c>
      <c r="B80437" t="s">
        <v>93996</v>
      </c>
      <c r="C80437" t="s">
        <v>93997</v>
      </c>
      <c r="D80437" t="s">
        <v>41800</v>
      </c>
      <c r="E80437" t="s">
        <v>41801</v>
      </c>
      <c r="F80437" t="s">
        <v>42646</v>
      </c>
    </row>
    <row r="80438" spans="1:6" x14ac:dyDescent="0.2">
      <c r="A80438" t="s">
        <v>91117</v>
      </c>
      <c r="B80438" t="s">
        <v>93996</v>
      </c>
      <c r="C80438" t="s">
        <v>93997</v>
      </c>
      <c r="D80438" t="s">
        <v>26009</v>
      </c>
      <c r="E80438" t="s">
        <v>26010</v>
      </c>
      <c r="F80438" t="s">
        <v>26011</v>
      </c>
    </row>
    <row r="80439" spans="1:6" x14ac:dyDescent="0.2">
      <c r="A80439" t="s">
        <v>91117</v>
      </c>
      <c r="B80439" t="s">
        <v>93996</v>
      </c>
      <c r="C80439" t="s">
        <v>93997</v>
      </c>
      <c r="D80439" t="s">
        <v>37037</v>
      </c>
      <c r="E80439" t="s">
        <v>37038</v>
      </c>
      <c r="F80439" t="s">
        <v>37039</v>
      </c>
    </row>
    <row r="80440" spans="1:6" x14ac:dyDescent="0.2">
      <c r="A80440" t="s">
        <v>91117</v>
      </c>
      <c r="B80440" t="s">
        <v>93996</v>
      </c>
      <c r="C80440" t="s">
        <v>93997</v>
      </c>
      <c r="D80440" t="s">
        <v>41815</v>
      </c>
      <c r="E80440" t="s">
        <v>41816</v>
      </c>
      <c r="F80440" t="s">
        <v>41817</v>
      </c>
    </row>
    <row r="80441" spans="1:6" x14ac:dyDescent="0.2">
      <c r="A80441" t="s">
        <v>91117</v>
      </c>
      <c r="B80441" t="s">
        <v>93996</v>
      </c>
      <c r="C80441" t="s">
        <v>93997</v>
      </c>
      <c r="D80441" t="s">
        <v>15558</v>
      </c>
      <c r="E80441" t="s">
        <v>15559</v>
      </c>
      <c r="F80441" t="s">
        <v>15560</v>
      </c>
    </row>
    <row r="80442" spans="1:6" x14ac:dyDescent="0.2">
      <c r="A80442" t="s">
        <v>91117</v>
      </c>
      <c r="B80442" t="s">
        <v>93996</v>
      </c>
      <c r="C80442" t="s">
        <v>93997</v>
      </c>
      <c r="D80442" t="s">
        <v>41836</v>
      </c>
      <c r="E80442" t="s">
        <v>41837</v>
      </c>
      <c r="F80442" t="s">
        <v>41838</v>
      </c>
    </row>
    <row r="80443" spans="1:6" x14ac:dyDescent="0.2">
      <c r="A80443" t="s">
        <v>91117</v>
      </c>
      <c r="B80443" t="s">
        <v>93996</v>
      </c>
      <c r="C80443" t="s">
        <v>93997</v>
      </c>
      <c r="D80443" t="s">
        <v>94004</v>
      </c>
      <c r="E80443" t="s">
        <v>94005</v>
      </c>
      <c r="F80443" t="s">
        <v>94006</v>
      </c>
    </row>
    <row r="80444" spans="1:6" x14ac:dyDescent="0.2">
      <c r="A80444" t="s">
        <v>91117</v>
      </c>
      <c r="B80444" t="s">
        <v>93996</v>
      </c>
      <c r="C80444" t="s">
        <v>93997</v>
      </c>
      <c r="D80444" t="s">
        <v>41851</v>
      </c>
      <c r="E80444" t="s">
        <v>41852</v>
      </c>
      <c r="F80444" t="s">
        <v>94007</v>
      </c>
    </row>
    <row r="80445" spans="1:6" x14ac:dyDescent="0.2">
      <c r="A80445" t="s">
        <v>91117</v>
      </c>
      <c r="B80445" t="s">
        <v>93996</v>
      </c>
      <c r="C80445" t="s">
        <v>93997</v>
      </c>
      <c r="D80445" t="s">
        <v>18163</v>
      </c>
      <c r="E80445" t="s">
        <v>18164</v>
      </c>
      <c r="F80445" t="s">
        <v>18165</v>
      </c>
    </row>
    <row r="80446" spans="1:6" x14ac:dyDescent="0.2">
      <c r="A80446" t="s">
        <v>91117</v>
      </c>
      <c r="B80446" t="s">
        <v>93996</v>
      </c>
      <c r="C80446" t="s">
        <v>93997</v>
      </c>
      <c r="D80446" t="s">
        <v>21107</v>
      </c>
      <c r="E80446" t="s">
        <v>21108</v>
      </c>
      <c r="F80446" t="s">
        <v>21109</v>
      </c>
    </row>
    <row r="80447" spans="1:6" x14ac:dyDescent="0.2">
      <c r="A80447" t="s">
        <v>91117</v>
      </c>
      <c r="B80447" t="s">
        <v>93996</v>
      </c>
      <c r="C80447" t="s">
        <v>93997</v>
      </c>
      <c r="D80447" t="s">
        <v>41867</v>
      </c>
      <c r="E80447" t="s">
        <v>41868</v>
      </c>
      <c r="F80447" t="s">
        <v>41869</v>
      </c>
    </row>
    <row r="80448" spans="1:6" x14ac:dyDescent="0.2">
      <c r="A80448" t="s">
        <v>91117</v>
      </c>
      <c r="B80448" t="s">
        <v>93996</v>
      </c>
      <c r="C80448" t="s">
        <v>93997</v>
      </c>
      <c r="D80448" t="s">
        <v>17612</v>
      </c>
      <c r="E80448" t="s">
        <v>17613</v>
      </c>
      <c r="F80448" t="s">
        <v>17614</v>
      </c>
    </row>
    <row r="80449" spans="1:6" x14ac:dyDescent="0.2">
      <c r="A80449" t="s">
        <v>91117</v>
      </c>
      <c r="B80449" t="s">
        <v>93996</v>
      </c>
      <c r="C80449" t="s">
        <v>93997</v>
      </c>
      <c r="D80449" t="s">
        <v>21134</v>
      </c>
      <c r="E80449" t="s">
        <v>21135</v>
      </c>
      <c r="F80449" t="s">
        <v>21136</v>
      </c>
    </row>
    <row r="80450" spans="1:6" x14ac:dyDescent="0.2">
      <c r="A80450" t="s">
        <v>91117</v>
      </c>
      <c r="B80450" t="s">
        <v>93996</v>
      </c>
      <c r="C80450" t="s">
        <v>93997</v>
      </c>
      <c r="D80450" t="s">
        <v>41884</v>
      </c>
      <c r="E80450" t="s">
        <v>41885</v>
      </c>
      <c r="F80450" t="s">
        <v>94008</v>
      </c>
    </row>
    <row r="80451" spans="1:6" x14ac:dyDescent="0.2">
      <c r="A80451" t="s">
        <v>91117</v>
      </c>
      <c r="B80451" t="s">
        <v>93996</v>
      </c>
      <c r="C80451" t="s">
        <v>93997</v>
      </c>
      <c r="D80451" t="s">
        <v>26753</v>
      </c>
      <c r="E80451" t="s">
        <v>26754</v>
      </c>
      <c r="F80451" t="s">
        <v>41896</v>
      </c>
    </row>
    <row r="80452" spans="1:6" x14ac:dyDescent="0.2">
      <c r="A80452" t="s">
        <v>91117</v>
      </c>
      <c r="B80452" t="s">
        <v>93996</v>
      </c>
      <c r="C80452" t="s">
        <v>93997</v>
      </c>
      <c r="D80452" t="s">
        <v>91798</v>
      </c>
      <c r="E80452" t="s">
        <v>91799</v>
      </c>
      <c r="F80452" t="s">
        <v>91800</v>
      </c>
    </row>
    <row r="80453" spans="1:6" x14ac:dyDescent="0.2">
      <c r="A80453" t="s">
        <v>91117</v>
      </c>
      <c r="B80453" t="s">
        <v>93996</v>
      </c>
      <c r="C80453" t="s">
        <v>93997</v>
      </c>
      <c r="D80453" t="s">
        <v>53542</v>
      </c>
      <c r="E80453" t="s">
        <v>53543</v>
      </c>
      <c r="F80453" t="s">
        <v>53544</v>
      </c>
    </row>
    <row r="80454" spans="1:6" x14ac:dyDescent="0.2">
      <c r="A80454" t="s">
        <v>91117</v>
      </c>
      <c r="B80454" t="s">
        <v>93996</v>
      </c>
      <c r="C80454" t="s">
        <v>93997</v>
      </c>
      <c r="D80454" t="s">
        <v>92220</v>
      </c>
      <c r="E80454" t="s">
        <v>92221</v>
      </c>
      <c r="F80454" t="s">
        <v>92222</v>
      </c>
    </row>
    <row r="80455" spans="1:6" x14ac:dyDescent="0.2">
      <c r="A80455" t="s">
        <v>91117</v>
      </c>
      <c r="B80455" t="s">
        <v>93996</v>
      </c>
      <c r="C80455" t="s">
        <v>93997</v>
      </c>
      <c r="D80455" t="s">
        <v>92441</v>
      </c>
      <c r="E80455" t="s">
        <v>92442</v>
      </c>
      <c r="F80455" t="s">
        <v>92443</v>
      </c>
    </row>
    <row r="80456" spans="1:6" x14ac:dyDescent="0.2">
      <c r="A80456" t="s">
        <v>91117</v>
      </c>
      <c r="B80456" t="s">
        <v>93996</v>
      </c>
      <c r="C80456" t="s">
        <v>93997</v>
      </c>
      <c r="D80456" t="s">
        <v>41923</v>
      </c>
      <c r="E80456" t="s">
        <v>41924</v>
      </c>
      <c r="F80456" t="s">
        <v>41925</v>
      </c>
    </row>
    <row r="80457" spans="1:6" x14ac:dyDescent="0.2">
      <c r="A80457" t="s">
        <v>91117</v>
      </c>
      <c r="B80457" t="s">
        <v>93996</v>
      </c>
      <c r="C80457" t="s">
        <v>93997</v>
      </c>
      <c r="D80457" t="s">
        <v>21188</v>
      </c>
      <c r="E80457" t="s">
        <v>21189</v>
      </c>
      <c r="F80457" t="s">
        <v>21190</v>
      </c>
    </row>
    <row r="80458" spans="1:6" x14ac:dyDescent="0.2">
      <c r="A80458" t="s">
        <v>91117</v>
      </c>
      <c r="B80458" t="s">
        <v>93996</v>
      </c>
      <c r="C80458" t="s">
        <v>93997</v>
      </c>
      <c r="D80458" t="s">
        <v>17832</v>
      </c>
      <c r="E80458" t="s">
        <v>17833</v>
      </c>
      <c r="F80458" t="s">
        <v>21194</v>
      </c>
    </row>
    <row r="80459" spans="1:6" x14ac:dyDescent="0.2">
      <c r="A80459" t="s">
        <v>91117</v>
      </c>
      <c r="B80459" t="s">
        <v>93996</v>
      </c>
      <c r="C80459" t="s">
        <v>93997</v>
      </c>
      <c r="D80459" t="s">
        <v>15959</v>
      </c>
      <c r="E80459" t="s">
        <v>15960</v>
      </c>
      <c r="F80459" t="s">
        <v>94009</v>
      </c>
    </row>
    <row r="80460" spans="1:6" x14ac:dyDescent="0.2">
      <c r="A80460" t="s">
        <v>91117</v>
      </c>
      <c r="B80460" t="s">
        <v>93996</v>
      </c>
      <c r="C80460" t="s">
        <v>93997</v>
      </c>
      <c r="D80460" t="s">
        <v>20770</v>
      </c>
      <c r="E80460" t="s">
        <v>20771</v>
      </c>
      <c r="F80460" t="s">
        <v>20772</v>
      </c>
    </row>
    <row r="80461" spans="1:6" x14ac:dyDescent="0.2">
      <c r="A80461" t="s">
        <v>91117</v>
      </c>
      <c r="B80461" t="s">
        <v>93996</v>
      </c>
      <c r="C80461" t="s">
        <v>93997</v>
      </c>
      <c r="D80461" t="s">
        <v>91828</v>
      </c>
      <c r="E80461" t="s">
        <v>91829</v>
      </c>
      <c r="F80461" t="s">
        <v>91830</v>
      </c>
    </row>
    <row r="80462" spans="1:6" x14ac:dyDescent="0.2">
      <c r="A80462" t="s">
        <v>91117</v>
      </c>
      <c r="B80462" t="s">
        <v>93996</v>
      </c>
      <c r="C80462" t="s">
        <v>93997</v>
      </c>
      <c r="D80462" t="s">
        <v>21620</v>
      </c>
      <c r="E80462" t="s">
        <v>21621</v>
      </c>
      <c r="F80462" t="s">
        <v>21622</v>
      </c>
    </row>
    <row r="80463" spans="1:6" x14ac:dyDescent="0.2">
      <c r="A80463" t="s">
        <v>91117</v>
      </c>
      <c r="B80463" t="s">
        <v>93996</v>
      </c>
      <c r="C80463" t="s">
        <v>93997</v>
      </c>
      <c r="D80463" t="s">
        <v>53581</v>
      </c>
      <c r="E80463" t="s">
        <v>53582</v>
      </c>
      <c r="F80463" t="s">
        <v>53583</v>
      </c>
    </row>
    <row r="80464" spans="1:6" x14ac:dyDescent="0.2">
      <c r="A80464" t="s">
        <v>91117</v>
      </c>
      <c r="B80464" t="s">
        <v>93996</v>
      </c>
      <c r="C80464" t="s">
        <v>93997</v>
      </c>
      <c r="D80464" t="s">
        <v>41997</v>
      </c>
      <c r="E80464" t="s">
        <v>41998</v>
      </c>
      <c r="F80464" t="s">
        <v>41999</v>
      </c>
    </row>
    <row r="80465" spans="1:6" x14ac:dyDescent="0.2">
      <c r="A80465" t="s">
        <v>91117</v>
      </c>
      <c r="B80465" t="s">
        <v>93996</v>
      </c>
      <c r="C80465" t="s">
        <v>93997</v>
      </c>
      <c r="D80465" t="s">
        <v>94010</v>
      </c>
      <c r="E80465" t="s">
        <v>94011</v>
      </c>
      <c r="F80465" t="s">
        <v>94012</v>
      </c>
    </row>
    <row r="80466" spans="1:6" x14ac:dyDescent="0.2">
      <c r="A80466" t="s">
        <v>91117</v>
      </c>
      <c r="B80466" t="s">
        <v>93996</v>
      </c>
      <c r="C80466" t="s">
        <v>93997</v>
      </c>
      <c r="D80466" t="s">
        <v>50496</v>
      </c>
      <c r="E80466" t="s">
        <v>50497</v>
      </c>
      <c r="F80466" t="s">
        <v>50498</v>
      </c>
    </row>
    <row r="80467" spans="1:6" x14ac:dyDescent="0.2">
      <c r="A80467" t="s">
        <v>91117</v>
      </c>
      <c r="B80467" t="s">
        <v>93996</v>
      </c>
      <c r="C80467" t="s">
        <v>93997</v>
      </c>
      <c r="D80467" t="s">
        <v>42027</v>
      </c>
      <c r="E80467" t="s">
        <v>42028</v>
      </c>
      <c r="F80467" t="s">
        <v>42029</v>
      </c>
    </row>
    <row r="80468" spans="1:6" x14ac:dyDescent="0.2">
      <c r="A80468" t="s">
        <v>91117</v>
      </c>
      <c r="B80468" t="s">
        <v>93996</v>
      </c>
      <c r="C80468" t="s">
        <v>93997</v>
      </c>
      <c r="D80468" t="s">
        <v>42024</v>
      </c>
      <c r="E80468" t="s">
        <v>42025</v>
      </c>
      <c r="F80468" t="s">
        <v>42026</v>
      </c>
    </row>
    <row r="80469" spans="1:6" x14ac:dyDescent="0.2">
      <c r="A80469" t="s">
        <v>91117</v>
      </c>
      <c r="B80469" t="s">
        <v>93996</v>
      </c>
      <c r="C80469" t="s">
        <v>93997</v>
      </c>
      <c r="D80469" t="s">
        <v>17941</v>
      </c>
      <c r="E80469" t="s">
        <v>17942</v>
      </c>
      <c r="F80469" t="s">
        <v>17943</v>
      </c>
    </row>
    <row r="80470" spans="1:6" x14ac:dyDescent="0.2">
      <c r="A80470" t="s">
        <v>91117</v>
      </c>
      <c r="B80470" t="s">
        <v>93996</v>
      </c>
      <c r="C80470" t="s">
        <v>93997</v>
      </c>
      <c r="D80470" t="s">
        <v>17941</v>
      </c>
      <c r="E80470" t="s">
        <v>17942</v>
      </c>
      <c r="F80470" t="s">
        <v>17943</v>
      </c>
    </row>
    <row r="80471" spans="1:6" x14ac:dyDescent="0.2">
      <c r="A80471" t="s">
        <v>91117</v>
      </c>
      <c r="B80471" t="s">
        <v>93996</v>
      </c>
      <c r="C80471" t="s">
        <v>93997</v>
      </c>
      <c r="D80471" t="s">
        <v>94013</v>
      </c>
      <c r="E80471" t="s">
        <v>94014</v>
      </c>
      <c r="F80471" t="s">
        <v>94015</v>
      </c>
    </row>
    <row r="80472" spans="1:6" x14ac:dyDescent="0.2">
      <c r="A80472" t="s">
        <v>91117</v>
      </c>
      <c r="B80472" t="s">
        <v>93996</v>
      </c>
      <c r="C80472" t="s">
        <v>93997</v>
      </c>
      <c r="D80472" t="s">
        <v>19058</v>
      </c>
      <c r="E80472" t="s">
        <v>19059</v>
      </c>
      <c r="F80472" t="s">
        <v>19060</v>
      </c>
    </row>
    <row r="80473" spans="1:6" x14ac:dyDescent="0.2">
      <c r="A80473" t="s">
        <v>91117</v>
      </c>
      <c r="B80473" t="s">
        <v>93996</v>
      </c>
      <c r="C80473" t="s">
        <v>93997</v>
      </c>
      <c r="D80473" t="s">
        <v>42691</v>
      </c>
      <c r="E80473" t="s">
        <v>42692</v>
      </c>
      <c r="F80473" t="s">
        <v>42693</v>
      </c>
    </row>
    <row r="80474" spans="1:6" x14ac:dyDescent="0.2">
      <c r="A80474" t="s">
        <v>91117</v>
      </c>
      <c r="B80474" t="s">
        <v>93996</v>
      </c>
      <c r="C80474" t="s">
        <v>93997</v>
      </c>
      <c r="D80474" t="s">
        <v>17660</v>
      </c>
      <c r="E80474" t="s">
        <v>17661</v>
      </c>
      <c r="F80474" t="s">
        <v>91508</v>
      </c>
    </row>
    <row r="80475" spans="1:6" x14ac:dyDescent="0.2">
      <c r="A80475" t="s">
        <v>91117</v>
      </c>
      <c r="B80475" t="s">
        <v>93996</v>
      </c>
      <c r="C80475" t="s">
        <v>93997</v>
      </c>
      <c r="D80475" t="s">
        <v>16569</v>
      </c>
      <c r="E80475" t="s">
        <v>16570</v>
      </c>
      <c r="F80475" t="s">
        <v>16571</v>
      </c>
    </row>
    <row r="80476" spans="1:6" x14ac:dyDescent="0.2">
      <c r="A80476" t="s">
        <v>91117</v>
      </c>
      <c r="B80476" t="s">
        <v>93996</v>
      </c>
      <c r="C80476" t="s">
        <v>93997</v>
      </c>
      <c r="D80476" t="s">
        <v>17488</v>
      </c>
      <c r="E80476" t="s">
        <v>17489</v>
      </c>
      <c r="F80476" t="s">
        <v>17490</v>
      </c>
    </row>
    <row r="80477" spans="1:6" x14ac:dyDescent="0.2">
      <c r="A80477" t="s">
        <v>91117</v>
      </c>
      <c r="B80477" t="s">
        <v>93996</v>
      </c>
      <c r="C80477" t="s">
        <v>93997</v>
      </c>
      <c r="D80477" t="s">
        <v>94016</v>
      </c>
      <c r="E80477" t="s">
        <v>94017</v>
      </c>
      <c r="F80477" t="s">
        <v>94018</v>
      </c>
    </row>
    <row r="80478" spans="1:6" x14ac:dyDescent="0.2">
      <c r="A80478" t="s">
        <v>91117</v>
      </c>
      <c r="B80478" t="s">
        <v>93996</v>
      </c>
      <c r="C80478" t="s">
        <v>93997</v>
      </c>
      <c r="D80478" t="s">
        <v>21327</v>
      </c>
      <c r="E80478" t="s">
        <v>21328</v>
      </c>
      <c r="F80478" t="s">
        <v>21329</v>
      </c>
    </row>
    <row r="80479" spans="1:6" x14ac:dyDescent="0.2">
      <c r="A80479" t="s">
        <v>91117</v>
      </c>
      <c r="B80479" t="s">
        <v>93996</v>
      </c>
      <c r="C80479" t="s">
        <v>93997</v>
      </c>
      <c r="D80479" t="s">
        <v>94019</v>
      </c>
      <c r="E80479" t="s">
        <v>94020</v>
      </c>
      <c r="F80479" t="s">
        <v>94021</v>
      </c>
    </row>
    <row r="80480" spans="1:6" x14ac:dyDescent="0.2">
      <c r="A80480" t="s">
        <v>91117</v>
      </c>
      <c r="B80480" t="s">
        <v>93996</v>
      </c>
      <c r="C80480" t="s">
        <v>93997</v>
      </c>
      <c r="D80480" t="s">
        <v>16412</v>
      </c>
      <c r="E80480" t="s">
        <v>16413</v>
      </c>
      <c r="F80480" t="s">
        <v>16414</v>
      </c>
    </row>
    <row r="80481" spans="1:6" x14ac:dyDescent="0.2">
      <c r="A80481" t="s">
        <v>91117</v>
      </c>
      <c r="B80481" t="s">
        <v>93996</v>
      </c>
      <c r="C80481" t="s">
        <v>93997</v>
      </c>
      <c r="D80481" t="s">
        <v>90572</v>
      </c>
      <c r="E80481" t="s">
        <v>90573</v>
      </c>
      <c r="F80481" t="s">
        <v>90574</v>
      </c>
    </row>
    <row r="80482" spans="1:6" x14ac:dyDescent="0.2">
      <c r="A80482" t="s">
        <v>91117</v>
      </c>
      <c r="B80482" t="s">
        <v>93996</v>
      </c>
      <c r="C80482" t="s">
        <v>93997</v>
      </c>
      <c r="D80482" t="s">
        <v>16620</v>
      </c>
      <c r="E80482" t="s">
        <v>16621</v>
      </c>
      <c r="F80482" t="s">
        <v>16622</v>
      </c>
    </row>
    <row r="80483" spans="1:6" x14ac:dyDescent="0.2">
      <c r="A80483" t="s">
        <v>91117</v>
      </c>
      <c r="B80483" t="s">
        <v>93996</v>
      </c>
      <c r="C80483" t="s">
        <v>93997</v>
      </c>
      <c r="D80483" t="s">
        <v>50589</v>
      </c>
      <c r="E80483" t="s">
        <v>50590</v>
      </c>
      <c r="F80483" t="s">
        <v>94022</v>
      </c>
    </row>
    <row r="80484" spans="1:6" x14ac:dyDescent="0.2">
      <c r="A80484" t="s">
        <v>91117</v>
      </c>
      <c r="B80484" t="s">
        <v>93996</v>
      </c>
      <c r="C80484" t="s">
        <v>93997</v>
      </c>
      <c r="D80484" t="s">
        <v>53702</v>
      </c>
      <c r="E80484" t="s">
        <v>53703</v>
      </c>
      <c r="F80484" t="s">
        <v>53704</v>
      </c>
    </row>
    <row r="80485" spans="1:6" x14ac:dyDescent="0.2">
      <c r="A80485" t="s">
        <v>91117</v>
      </c>
      <c r="B80485" t="s">
        <v>93996</v>
      </c>
      <c r="C80485" t="s">
        <v>93997</v>
      </c>
      <c r="D80485" t="s">
        <v>42315</v>
      </c>
      <c r="E80485" t="s">
        <v>42316</v>
      </c>
      <c r="F80485" t="s">
        <v>42317</v>
      </c>
    </row>
    <row r="80486" spans="1:6" x14ac:dyDescent="0.2">
      <c r="A80486" t="s">
        <v>91117</v>
      </c>
      <c r="B80486" t="s">
        <v>93996</v>
      </c>
      <c r="C80486" t="s">
        <v>93997</v>
      </c>
      <c r="D80486" t="s">
        <v>92051</v>
      </c>
      <c r="E80486" t="s">
        <v>92052</v>
      </c>
      <c r="F80486" t="s">
        <v>92053</v>
      </c>
    </row>
    <row r="80487" spans="1:6" x14ac:dyDescent="0.2">
      <c r="A80487" t="s">
        <v>91117</v>
      </c>
      <c r="B80487" t="s">
        <v>93996</v>
      </c>
      <c r="C80487" t="s">
        <v>93997</v>
      </c>
      <c r="D80487" t="s">
        <v>92656</v>
      </c>
      <c r="E80487" t="s">
        <v>92657</v>
      </c>
      <c r="F80487" t="s">
        <v>92658</v>
      </c>
    </row>
    <row r="80488" spans="1:6" x14ac:dyDescent="0.2">
      <c r="A80488" t="s">
        <v>91117</v>
      </c>
      <c r="B80488" t="s">
        <v>93996</v>
      </c>
      <c r="C80488" t="s">
        <v>93997</v>
      </c>
      <c r="D80488" t="s">
        <v>92060</v>
      </c>
      <c r="E80488" t="s">
        <v>92061</v>
      </c>
      <c r="F80488" t="s">
        <v>92062</v>
      </c>
    </row>
    <row r="80489" spans="1:6" x14ac:dyDescent="0.2">
      <c r="A80489" t="s">
        <v>91117</v>
      </c>
      <c r="B80489" t="s">
        <v>93996</v>
      </c>
      <c r="C80489" t="s">
        <v>93997</v>
      </c>
      <c r="D80489" t="s">
        <v>94023</v>
      </c>
      <c r="E80489" t="s">
        <v>94024</v>
      </c>
      <c r="F80489" t="s">
        <v>94025</v>
      </c>
    </row>
    <row r="80490" spans="1:6" x14ac:dyDescent="0.2">
      <c r="A80490" t="s">
        <v>91117</v>
      </c>
      <c r="B80490" t="s">
        <v>93996</v>
      </c>
      <c r="C80490" t="s">
        <v>93997</v>
      </c>
      <c r="D80490" t="s">
        <v>88453</v>
      </c>
      <c r="E80490" t="s">
        <v>88454</v>
      </c>
      <c r="F80490" t="s">
        <v>88455</v>
      </c>
    </row>
    <row r="80491" spans="1:6" x14ac:dyDescent="0.2">
      <c r="A80491" t="s">
        <v>91117</v>
      </c>
      <c r="B80491" t="s">
        <v>93996</v>
      </c>
      <c r="C80491" t="s">
        <v>93997</v>
      </c>
      <c r="D80491" t="s">
        <v>92063</v>
      </c>
      <c r="E80491" t="s">
        <v>92064</v>
      </c>
      <c r="F80491" t="s">
        <v>92065</v>
      </c>
    </row>
    <row r="80492" spans="1:6" x14ac:dyDescent="0.2">
      <c r="A80492" t="s">
        <v>91117</v>
      </c>
      <c r="B80492" t="s">
        <v>93996</v>
      </c>
      <c r="C80492" t="s">
        <v>93997</v>
      </c>
      <c r="D80492" t="s">
        <v>93136</v>
      </c>
      <c r="E80492" t="s">
        <v>93137</v>
      </c>
      <c r="F80492" t="s">
        <v>93138</v>
      </c>
    </row>
    <row r="80493" spans="1:6" x14ac:dyDescent="0.2">
      <c r="A80493" t="s">
        <v>91117</v>
      </c>
      <c r="B80493" t="s">
        <v>93996</v>
      </c>
      <c r="C80493" t="s">
        <v>93997</v>
      </c>
      <c r="D80493" t="s">
        <v>19392</v>
      </c>
      <c r="E80493" t="s">
        <v>19393</v>
      </c>
      <c r="F80493" t="s">
        <v>19394</v>
      </c>
    </row>
    <row r="80494" spans="1:6" x14ac:dyDescent="0.2">
      <c r="A80494" t="s">
        <v>91117</v>
      </c>
      <c r="B80494" t="s">
        <v>93996</v>
      </c>
      <c r="C80494" t="s">
        <v>93997</v>
      </c>
      <c r="D80494" t="s">
        <v>23251</v>
      </c>
      <c r="E80494" t="s">
        <v>23252</v>
      </c>
      <c r="F80494" t="s">
        <v>23253</v>
      </c>
    </row>
    <row r="80495" spans="1:6" x14ac:dyDescent="0.2">
      <c r="A80495" t="s">
        <v>91117</v>
      </c>
      <c r="B80495" t="s">
        <v>93996</v>
      </c>
      <c r="C80495" t="s">
        <v>93997</v>
      </c>
      <c r="D80495" t="s">
        <v>42249</v>
      </c>
      <c r="E80495" t="s">
        <v>42250</v>
      </c>
      <c r="F80495" t="s">
        <v>94026</v>
      </c>
    </row>
    <row r="80496" spans="1:6" x14ac:dyDescent="0.2">
      <c r="A80496" t="s">
        <v>91117</v>
      </c>
      <c r="B80496" t="s">
        <v>93996</v>
      </c>
      <c r="C80496" t="s">
        <v>93997</v>
      </c>
      <c r="D80496" t="s">
        <v>42288</v>
      </c>
      <c r="E80496" t="s">
        <v>42289</v>
      </c>
      <c r="F80496" t="s">
        <v>42290</v>
      </c>
    </row>
    <row r="80497" spans="1:6" x14ac:dyDescent="0.2">
      <c r="A80497" t="s">
        <v>91117</v>
      </c>
      <c r="B80497" t="s">
        <v>93996</v>
      </c>
      <c r="C80497" t="s">
        <v>93997</v>
      </c>
      <c r="D80497" t="s">
        <v>92904</v>
      </c>
      <c r="E80497" t="s">
        <v>92905</v>
      </c>
      <c r="F80497" t="s">
        <v>94027</v>
      </c>
    </row>
    <row r="80498" spans="1:6" x14ac:dyDescent="0.2">
      <c r="A80498" t="s">
        <v>91117</v>
      </c>
      <c r="B80498" t="s">
        <v>93996</v>
      </c>
      <c r="C80498" t="s">
        <v>93997</v>
      </c>
      <c r="D80498" t="s">
        <v>92838</v>
      </c>
      <c r="E80498" t="s">
        <v>92839</v>
      </c>
      <c r="F80498" t="s">
        <v>92840</v>
      </c>
    </row>
    <row r="80499" spans="1:6" x14ac:dyDescent="0.2">
      <c r="A80499" t="s">
        <v>91117</v>
      </c>
      <c r="B80499" t="s">
        <v>94028</v>
      </c>
      <c r="C80499" t="s">
        <v>94029</v>
      </c>
      <c r="D80499" t="s">
        <v>23170</v>
      </c>
      <c r="E80499" t="s">
        <v>94030</v>
      </c>
      <c r="F80499" t="s">
        <v>23172</v>
      </c>
    </row>
    <row r="80500" spans="1:6" x14ac:dyDescent="0.2">
      <c r="A80500" t="s">
        <v>91117</v>
      </c>
      <c r="B80500" t="s">
        <v>94028</v>
      </c>
      <c r="C80500" t="s">
        <v>94029</v>
      </c>
      <c r="D80500" t="s">
        <v>4867</v>
      </c>
      <c r="E80500" t="s">
        <v>4868</v>
      </c>
      <c r="F80500" t="s">
        <v>94031</v>
      </c>
    </row>
    <row r="80501" spans="1:6" x14ac:dyDescent="0.2">
      <c r="A80501" t="s">
        <v>91117</v>
      </c>
      <c r="B80501" t="s">
        <v>94028</v>
      </c>
      <c r="C80501" t="s">
        <v>94029</v>
      </c>
      <c r="D80501" t="s">
        <v>91745</v>
      </c>
      <c r="E80501" t="s">
        <v>91746</v>
      </c>
      <c r="F80501" t="s">
        <v>91747</v>
      </c>
    </row>
    <row r="80502" spans="1:6" x14ac:dyDescent="0.2">
      <c r="A80502" t="s">
        <v>91117</v>
      </c>
      <c r="B80502" t="s">
        <v>94028</v>
      </c>
      <c r="C80502" t="s">
        <v>94029</v>
      </c>
      <c r="D80502" t="s">
        <v>91748</v>
      </c>
      <c r="E80502" t="s">
        <v>91749</v>
      </c>
      <c r="F80502" t="s">
        <v>94032</v>
      </c>
    </row>
    <row r="80503" spans="1:6" x14ac:dyDescent="0.2">
      <c r="A80503" t="s">
        <v>91117</v>
      </c>
      <c r="B80503" t="s">
        <v>94028</v>
      </c>
      <c r="C80503" t="s">
        <v>94029</v>
      </c>
      <c r="D80503" t="s">
        <v>41738</v>
      </c>
      <c r="E80503" t="s">
        <v>41739</v>
      </c>
      <c r="F80503" t="s">
        <v>94033</v>
      </c>
    </row>
    <row r="80504" spans="1:6" x14ac:dyDescent="0.2">
      <c r="A80504" t="s">
        <v>91117</v>
      </c>
      <c r="B80504" t="s">
        <v>94028</v>
      </c>
      <c r="C80504" t="s">
        <v>94029</v>
      </c>
      <c r="D80504" t="s">
        <v>91120</v>
      </c>
      <c r="E80504" t="s">
        <v>91121</v>
      </c>
      <c r="F80504" t="s">
        <v>91122</v>
      </c>
    </row>
    <row r="80505" spans="1:6" x14ac:dyDescent="0.2">
      <c r="A80505" t="s">
        <v>91117</v>
      </c>
      <c r="B80505" t="s">
        <v>94028</v>
      </c>
      <c r="C80505" t="s">
        <v>94029</v>
      </c>
      <c r="D80505" t="s">
        <v>20886</v>
      </c>
      <c r="E80505" t="s">
        <v>20887</v>
      </c>
      <c r="F80505" t="s">
        <v>20888</v>
      </c>
    </row>
    <row r="80506" spans="1:6" x14ac:dyDescent="0.2">
      <c r="A80506" t="s">
        <v>91117</v>
      </c>
      <c r="B80506" t="s">
        <v>94028</v>
      </c>
      <c r="C80506" t="s">
        <v>94029</v>
      </c>
      <c r="D80506" t="s">
        <v>91755</v>
      </c>
      <c r="E80506" t="s">
        <v>91756</v>
      </c>
      <c r="F80506" t="s">
        <v>91757</v>
      </c>
    </row>
    <row r="80507" spans="1:6" x14ac:dyDescent="0.2">
      <c r="A80507" t="s">
        <v>91117</v>
      </c>
      <c r="B80507" t="s">
        <v>94028</v>
      </c>
      <c r="C80507" t="s">
        <v>94029</v>
      </c>
      <c r="D80507" t="s">
        <v>20906</v>
      </c>
      <c r="E80507" t="s">
        <v>20907</v>
      </c>
      <c r="F80507" t="s">
        <v>20908</v>
      </c>
    </row>
    <row r="80508" spans="1:6" x14ac:dyDescent="0.2">
      <c r="A80508" t="s">
        <v>91117</v>
      </c>
      <c r="B80508" t="s">
        <v>94028</v>
      </c>
      <c r="C80508" t="s">
        <v>94029</v>
      </c>
      <c r="D80508" t="s">
        <v>94034</v>
      </c>
      <c r="E80508" t="s">
        <v>94035</v>
      </c>
      <c r="F80508" t="s">
        <v>94036</v>
      </c>
    </row>
    <row r="80509" spans="1:6" x14ac:dyDescent="0.2">
      <c r="A80509" t="s">
        <v>91117</v>
      </c>
      <c r="B80509" t="s">
        <v>94028</v>
      </c>
      <c r="C80509" t="s">
        <v>94029</v>
      </c>
      <c r="D80509" t="s">
        <v>17684</v>
      </c>
      <c r="E80509" t="s">
        <v>17685</v>
      </c>
      <c r="F80509" t="s">
        <v>94037</v>
      </c>
    </row>
    <row r="80510" spans="1:6" x14ac:dyDescent="0.2">
      <c r="A80510" t="s">
        <v>91117</v>
      </c>
      <c r="B80510" t="s">
        <v>94028</v>
      </c>
      <c r="C80510" t="s">
        <v>94029</v>
      </c>
      <c r="D80510" t="s">
        <v>93110</v>
      </c>
      <c r="E80510" t="s">
        <v>93111</v>
      </c>
      <c r="F80510" t="s">
        <v>94038</v>
      </c>
    </row>
    <row r="80511" spans="1:6" x14ac:dyDescent="0.2">
      <c r="A80511" t="s">
        <v>91117</v>
      </c>
      <c r="B80511" t="s">
        <v>94028</v>
      </c>
      <c r="C80511" t="s">
        <v>94029</v>
      </c>
      <c r="D80511" t="s">
        <v>93304</v>
      </c>
      <c r="E80511" t="s">
        <v>93305</v>
      </c>
      <c r="F80511" t="s">
        <v>93306</v>
      </c>
    </row>
    <row r="80512" spans="1:6" x14ac:dyDescent="0.2">
      <c r="A80512" t="s">
        <v>91117</v>
      </c>
      <c r="B80512" t="s">
        <v>94028</v>
      </c>
      <c r="C80512" t="s">
        <v>94029</v>
      </c>
      <c r="D80512" t="s">
        <v>93307</v>
      </c>
      <c r="E80512" t="s">
        <v>93308</v>
      </c>
      <c r="F80512" t="s">
        <v>93309</v>
      </c>
    </row>
    <row r="80513" spans="1:6" x14ac:dyDescent="0.2">
      <c r="A80513" t="s">
        <v>91117</v>
      </c>
      <c r="B80513" t="s">
        <v>94028</v>
      </c>
      <c r="C80513" t="s">
        <v>94029</v>
      </c>
      <c r="D80513" t="s">
        <v>93311</v>
      </c>
      <c r="E80513" t="s">
        <v>93312</v>
      </c>
      <c r="F80513" t="s">
        <v>93313</v>
      </c>
    </row>
    <row r="80514" spans="1:6" x14ac:dyDescent="0.2">
      <c r="A80514" t="s">
        <v>91117</v>
      </c>
      <c r="B80514" t="s">
        <v>94028</v>
      </c>
      <c r="C80514" t="s">
        <v>94029</v>
      </c>
      <c r="D80514" t="s">
        <v>94039</v>
      </c>
      <c r="E80514" t="s">
        <v>94040</v>
      </c>
      <c r="F80514" t="s">
        <v>94041</v>
      </c>
    </row>
    <row r="80515" spans="1:6" x14ac:dyDescent="0.2">
      <c r="A80515" t="s">
        <v>91117</v>
      </c>
      <c r="B80515" t="s">
        <v>94028</v>
      </c>
      <c r="C80515" t="s">
        <v>94029</v>
      </c>
      <c r="D80515" t="s">
        <v>56267</v>
      </c>
      <c r="E80515" t="s">
        <v>56268</v>
      </c>
      <c r="F80515" t="s">
        <v>56269</v>
      </c>
    </row>
    <row r="80516" spans="1:6" x14ac:dyDescent="0.2">
      <c r="A80516" t="s">
        <v>91117</v>
      </c>
      <c r="B80516" t="s">
        <v>94028</v>
      </c>
      <c r="C80516" t="s">
        <v>94029</v>
      </c>
      <c r="D80516" t="s">
        <v>94042</v>
      </c>
      <c r="E80516" t="s">
        <v>94043</v>
      </c>
      <c r="F80516" t="s">
        <v>94044</v>
      </c>
    </row>
    <row r="80517" spans="1:6" x14ac:dyDescent="0.2">
      <c r="A80517" t="s">
        <v>91117</v>
      </c>
      <c r="B80517" t="s">
        <v>94028</v>
      </c>
      <c r="C80517" t="s">
        <v>94029</v>
      </c>
      <c r="D80517" t="s">
        <v>28367</v>
      </c>
      <c r="E80517" t="s">
        <v>28368</v>
      </c>
      <c r="F80517" t="s">
        <v>28369</v>
      </c>
    </row>
    <row r="80518" spans="1:6" x14ac:dyDescent="0.2">
      <c r="A80518" t="s">
        <v>91117</v>
      </c>
      <c r="B80518" t="s">
        <v>94028</v>
      </c>
      <c r="C80518" t="s">
        <v>94029</v>
      </c>
      <c r="D80518" t="s">
        <v>24275</v>
      </c>
      <c r="E80518" t="s">
        <v>24276</v>
      </c>
      <c r="F80518" t="s">
        <v>24277</v>
      </c>
    </row>
    <row r="80519" spans="1:6" x14ac:dyDescent="0.2">
      <c r="A80519" t="s">
        <v>91117</v>
      </c>
      <c r="B80519" t="s">
        <v>94028</v>
      </c>
      <c r="C80519" t="s">
        <v>94029</v>
      </c>
      <c r="D80519" t="s">
        <v>92152</v>
      </c>
      <c r="E80519" t="s">
        <v>92153</v>
      </c>
      <c r="F80519" t="s">
        <v>92154</v>
      </c>
    </row>
    <row r="80520" spans="1:6" x14ac:dyDescent="0.2">
      <c r="A80520" t="s">
        <v>91117</v>
      </c>
      <c r="B80520" t="s">
        <v>94028</v>
      </c>
      <c r="C80520" t="s">
        <v>94029</v>
      </c>
      <c r="D80520" t="s">
        <v>27615</v>
      </c>
      <c r="E80520" t="s">
        <v>27616</v>
      </c>
      <c r="F80520" t="s">
        <v>27617</v>
      </c>
    </row>
    <row r="80521" spans="1:6" x14ac:dyDescent="0.2">
      <c r="A80521" t="s">
        <v>91117</v>
      </c>
      <c r="B80521" t="s">
        <v>94028</v>
      </c>
      <c r="C80521" t="s">
        <v>94029</v>
      </c>
      <c r="D80521" t="s">
        <v>91127</v>
      </c>
      <c r="E80521" t="s">
        <v>91128</v>
      </c>
      <c r="F80521" t="s">
        <v>94045</v>
      </c>
    </row>
    <row r="80522" spans="1:6" x14ac:dyDescent="0.2">
      <c r="A80522" t="s">
        <v>91117</v>
      </c>
      <c r="B80522" t="s">
        <v>94028</v>
      </c>
      <c r="C80522" t="s">
        <v>94029</v>
      </c>
      <c r="D80522" t="s">
        <v>29330</v>
      </c>
      <c r="E80522" t="s">
        <v>29331</v>
      </c>
      <c r="F80522" t="s">
        <v>29332</v>
      </c>
    </row>
    <row r="80523" spans="1:6" x14ac:dyDescent="0.2">
      <c r="A80523" t="s">
        <v>91117</v>
      </c>
      <c r="B80523" t="s">
        <v>94028</v>
      </c>
      <c r="C80523" t="s">
        <v>94029</v>
      </c>
      <c r="D80523" t="s">
        <v>92161</v>
      </c>
      <c r="E80523" t="s">
        <v>92162</v>
      </c>
      <c r="F80523" t="s">
        <v>92163</v>
      </c>
    </row>
    <row r="80524" spans="1:6" x14ac:dyDescent="0.2">
      <c r="A80524" t="s">
        <v>91117</v>
      </c>
      <c r="B80524" t="s">
        <v>94028</v>
      </c>
      <c r="C80524" t="s">
        <v>94029</v>
      </c>
      <c r="D80524" t="s">
        <v>91133</v>
      </c>
      <c r="E80524" t="s">
        <v>91134</v>
      </c>
      <c r="F80524" t="s">
        <v>91135</v>
      </c>
    </row>
    <row r="80525" spans="1:6" x14ac:dyDescent="0.2">
      <c r="A80525" t="s">
        <v>91117</v>
      </c>
      <c r="B80525" t="s">
        <v>94028</v>
      </c>
      <c r="C80525" t="s">
        <v>94029</v>
      </c>
      <c r="D80525" t="s">
        <v>93329</v>
      </c>
      <c r="E80525" t="s">
        <v>93330</v>
      </c>
      <c r="F80525" t="s">
        <v>93331</v>
      </c>
    </row>
    <row r="80526" spans="1:6" x14ac:dyDescent="0.2">
      <c r="A80526" t="s">
        <v>91117</v>
      </c>
      <c r="B80526" t="s">
        <v>94028</v>
      </c>
      <c r="C80526" t="s">
        <v>94029</v>
      </c>
      <c r="D80526" t="s">
        <v>93119</v>
      </c>
      <c r="E80526" t="s">
        <v>93120</v>
      </c>
      <c r="F80526" t="s">
        <v>93121</v>
      </c>
    </row>
    <row r="80527" spans="1:6" x14ac:dyDescent="0.2">
      <c r="A80527" t="s">
        <v>91117</v>
      </c>
      <c r="B80527" t="s">
        <v>94028</v>
      </c>
      <c r="C80527" t="s">
        <v>94029</v>
      </c>
      <c r="D80527" t="s">
        <v>93333</v>
      </c>
      <c r="E80527" t="s">
        <v>93334</v>
      </c>
      <c r="F80527" t="s">
        <v>94046</v>
      </c>
    </row>
    <row r="80528" spans="1:6" x14ac:dyDescent="0.2">
      <c r="A80528" t="s">
        <v>91117</v>
      </c>
      <c r="B80528" t="s">
        <v>94028</v>
      </c>
      <c r="C80528" t="s">
        <v>94029</v>
      </c>
      <c r="D80528" t="s">
        <v>93336</v>
      </c>
      <c r="E80528" t="s">
        <v>93337</v>
      </c>
      <c r="F80528" t="s">
        <v>93338</v>
      </c>
    </row>
    <row r="80529" spans="1:6" x14ac:dyDescent="0.2">
      <c r="A80529" t="s">
        <v>91117</v>
      </c>
      <c r="B80529" t="s">
        <v>94028</v>
      </c>
      <c r="C80529" t="s">
        <v>94029</v>
      </c>
      <c r="D80529" t="s">
        <v>45310</v>
      </c>
      <c r="E80529" t="s">
        <v>45311</v>
      </c>
      <c r="F80529" t="s">
        <v>45312</v>
      </c>
    </row>
    <row r="80530" spans="1:6" x14ac:dyDescent="0.2">
      <c r="A80530" t="s">
        <v>91117</v>
      </c>
      <c r="B80530" t="s">
        <v>94028</v>
      </c>
      <c r="C80530" t="s">
        <v>94029</v>
      </c>
      <c r="D80530" t="s">
        <v>93343</v>
      </c>
      <c r="E80530" t="s">
        <v>93344</v>
      </c>
      <c r="F80530" t="s">
        <v>93345</v>
      </c>
    </row>
    <row r="80531" spans="1:6" x14ac:dyDescent="0.2">
      <c r="A80531" t="s">
        <v>91117</v>
      </c>
      <c r="B80531" t="s">
        <v>94028</v>
      </c>
      <c r="C80531" t="s">
        <v>94029</v>
      </c>
      <c r="D80531" t="s">
        <v>94047</v>
      </c>
      <c r="E80531" t="s">
        <v>94048</v>
      </c>
      <c r="F80531" t="s">
        <v>94049</v>
      </c>
    </row>
    <row r="80532" spans="1:6" x14ac:dyDescent="0.2">
      <c r="A80532" t="s">
        <v>91117</v>
      </c>
      <c r="B80532" t="s">
        <v>94028</v>
      </c>
      <c r="C80532" t="s">
        <v>94029</v>
      </c>
      <c r="D80532" t="s">
        <v>93352</v>
      </c>
      <c r="E80532" t="s">
        <v>93353</v>
      </c>
      <c r="F80532" t="s">
        <v>93354</v>
      </c>
    </row>
    <row r="80533" spans="1:6" x14ac:dyDescent="0.2">
      <c r="A80533" t="s">
        <v>91117</v>
      </c>
      <c r="B80533" t="s">
        <v>94028</v>
      </c>
      <c r="C80533" t="s">
        <v>94029</v>
      </c>
      <c r="D80533" t="s">
        <v>24429</v>
      </c>
      <c r="E80533" t="s">
        <v>24430</v>
      </c>
      <c r="F80533" t="s">
        <v>24431</v>
      </c>
    </row>
    <row r="80534" spans="1:6" x14ac:dyDescent="0.2">
      <c r="A80534" t="s">
        <v>91117</v>
      </c>
      <c r="B80534" t="s">
        <v>94028</v>
      </c>
      <c r="C80534" t="s">
        <v>94029</v>
      </c>
      <c r="D80534" t="s">
        <v>92208</v>
      </c>
      <c r="E80534" t="s">
        <v>92209</v>
      </c>
      <c r="F80534" t="s">
        <v>92210</v>
      </c>
    </row>
    <row r="80535" spans="1:6" x14ac:dyDescent="0.2">
      <c r="A80535" t="s">
        <v>91117</v>
      </c>
      <c r="B80535" t="s">
        <v>94028</v>
      </c>
      <c r="C80535" t="s">
        <v>94029</v>
      </c>
      <c r="D80535" t="s">
        <v>94050</v>
      </c>
      <c r="E80535" t="s">
        <v>94051</v>
      </c>
      <c r="F80535" t="s">
        <v>94052</v>
      </c>
    </row>
    <row r="80536" spans="1:6" x14ac:dyDescent="0.2">
      <c r="A80536" t="s">
        <v>91117</v>
      </c>
      <c r="B80536" t="s">
        <v>94028</v>
      </c>
      <c r="C80536" t="s">
        <v>94029</v>
      </c>
      <c r="D80536" t="s">
        <v>91792</v>
      </c>
      <c r="E80536" t="s">
        <v>91793</v>
      </c>
      <c r="F80536" t="s">
        <v>94053</v>
      </c>
    </row>
    <row r="80537" spans="1:6" x14ac:dyDescent="0.2">
      <c r="A80537" t="s">
        <v>91117</v>
      </c>
      <c r="B80537" t="s">
        <v>94028</v>
      </c>
      <c r="C80537" t="s">
        <v>94029</v>
      </c>
      <c r="D80537" t="s">
        <v>94054</v>
      </c>
      <c r="E80537" t="s">
        <v>94055</v>
      </c>
      <c r="F80537" t="s">
        <v>94056</v>
      </c>
    </row>
    <row r="80538" spans="1:6" x14ac:dyDescent="0.2">
      <c r="A80538" t="s">
        <v>91117</v>
      </c>
      <c r="B80538" t="s">
        <v>94028</v>
      </c>
      <c r="C80538" t="s">
        <v>94029</v>
      </c>
      <c r="D80538" t="s">
        <v>94057</v>
      </c>
      <c r="E80538" t="s">
        <v>94058</v>
      </c>
      <c r="F80538" t="s">
        <v>94059</v>
      </c>
    </row>
    <row r="80539" spans="1:6" x14ac:dyDescent="0.2">
      <c r="A80539" t="s">
        <v>91117</v>
      </c>
      <c r="B80539" t="s">
        <v>94028</v>
      </c>
      <c r="C80539" t="s">
        <v>94029</v>
      </c>
      <c r="D80539" t="s">
        <v>94060</v>
      </c>
      <c r="E80539" t="s">
        <v>94061</v>
      </c>
      <c r="F80539" t="s">
        <v>94062</v>
      </c>
    </row>
    <row r="80540" spans="1:6" x14ac:dyDescent="0.2">
      <c r="A80540" t="s">
        <v>91117</v>
      </c>
      <c r="B80540" t="s">
        <v>94028</v>
      </c>
      <c r="C80540" t="s">
        <v>94029</v>
      </c>
      <c r="D80540" t="s">
        <v>21780</v>
      </c>
      <c r="E80540" t="s">
        <v>21781</v>
      </c>
      <c r="F80540" t="s">
        <v>21782</v>
      </c>
    </row>
    <row r="80541" spans="1:6" x14ac:dyDescent="0.2">
      <c r="A80541" t="s">
        <v>91117</v>
      </c>
      <c r="B80541" t="s">
        <v>94028</v>
      </c>
      <c r="C80541" t="s">
        <v>94029</v>
      </c>
      <c r="D80541" t="s">
        <v>94063</v>
      </c>
      <c r="E80541" t="s">
        <v>94064</v>
      </c>
      <c r="F80541" t="s">
        <v>94065</v>
      </c>
    </row>
    <row r="80542" spans="1:6" x14ac:dyDescent="0.2">
      <c r="A80542" t="s">
        <v>91117</v>
      </c>
      <c r="B80542" t="s">
        <v>94028</v>
      </c>
      <c r="C80542" t="s">
        <v>94029</v>
      </c>
      <c r="D80542" t="s">
        <v>92438</v>
      </c>
      <c r="E80542" t="s">
        <v>92439</v>
      </c>
      <c r="F80542" t="s">
        <v>92440</v>
      </c>
    </row>
    <row r="80543" spans="1:6" x14ac:dyDescent="0.2">
      <c r="A80543" t="s">
        <v>91117</v>
      </c>
      <c r="B80543" t="s">
        <v>94028</v>
      </c>
      <c r="C80543" t="s">
        <v>94029</v>
      </c>
      <c r="D80543" t="s">
        <v>93386</v>
      </c>
      <c r="E80543" t="s">
        <v>93387</v>
      </c>
      <c r="F80543" t="s">
        <v>93388</v>
      </c>
    </row>
    <row r="80544" spans="1:6" x14ac:dyDescent="0.2">
      <c r="A80544" t="s">
        <v>91117</v>
      </c>
      <c r="B80544" t="s">
        <v>94028</v>
      </c>
      <c r="C80544" t="s">
        <v>94029</v>
      </c>
      <c r="D80544" t="s">
        <v>50484</v>
      </c>
      <c r="E80544" t="s">
        <v>50485</v>
      </c>
      <c r="F80544" t="s">
        <v>94066</v>
      </c>
    </row>
    <row r="80545" spans="1:6" x14ac:dyDescent="0.2">
      <c r="A80545" t="s">
        <v>91117</v>
      </c>
      <c r="B80545" t="s">
        <v>94028</v>
      </c>
      <c r="C80545" t="s">
        <v>94029</v>
      </c>
      <c r="D80545" t="s">
        <v>92245</v>
      </c>
      <c r="E80545" t="s">
        <v>92246</v>
      </c>
      <c r="F80545" t="s">
        <v>92247</v>
      </c>
    </row>
    <row r="80546" spans="1:6" x14ac:dyDescent="0.2">
      <c r="A80546" t="s">
        <v>91117</v>
      </c>
      <c r="B80546" t="s">
        <v>94028</v>
      </c>
      <c r="C80546" t="s">
        <v>94029</v>
      </c>
      <c r="D80546" t="s">
        <v>20770</v>
      </c>
      <c r="E80546" t="s">
        <v>20771</v>
      </c>
      <c r="F80546" t="s">
        <v>20772</v>
      </c>
    </row>
    <row r="80547" spans="1:6" x14ac:dyDescent="0.2">
      <c r="A80547" t="s">
        <v>91117</v>
      </c>
      <c r="B80547" t="s">
        <v>94028</v>
      </c>
      <c r="C80547" t="s">
        <v>94029</v>
      </c>
      <c r="D80547" t="s">
        <v>94067</v>
      </c>
      <c r="E80547" t="s">
        <v>94068</v>
      </c>
      <c r="F80547" t="s">
        <v>94069</v>
      </c>
    </row>
    <row r="80548" spans="1:6" x14ac:dyDescent="0.2">
      <c r="A80548" t="s">
        <v>91117</v>
      </c>
      <c r="B80548" t="s">
        <v>94028</v>
      </c>
      <c r="C80548" t="s">
        <v>94029</v>
      </c>
      <c r="D80548" t="s">
        <v>94070</v>
      </c>
      <c r="E80548" t="s">
        <v>94071</v>
      </c>
      <c r="F80548" t="s">
        <v>94072</v>
      </c>
    </row>
    <row r="80549" spans="1:6" x14ac:dyDescent="0.2">
      <c r="A80549" t="s">
        <v>91117</v>
      </c>
      <c r="B80549" t="s">
        <v>94028</v>
      </c>
      <c r="C80549" t="s">
        <v>94029</v>
      </c>
      <c r="D80549" t="s">
        <v>41981</v>
      </c>
      <c r="E80549" t="s">
        <v>41982</v>
      </c>
      <c r="F80549" t="s">
        <v>41983</v>
      </c>
    </row>
    <row r="80550" spans="1:6" x14ac:dyDescent="0.2">
      <c r="A80550" t="s">
        <v>91117</v>
      </c>
      <c r="B80550" t="s">
        <v>94028</v>
      </c>
      <c r="C80550" t="s">
        <v>94029</v>
      </c>
      <c r="D80550" t="s">
        <v>91168</v>
      </c>
      <c r="E80550" t="s">
        <v>91169</v>
      </c>
      <c r="F80550" t="s">
        <v>91170</v>
      </c>
    </row>
    <row r="80551" spans="1:6" x14ac:dyDescent="0.2">
      <c r="A80551" t="s">
        <v>91117</v>
      </c>
      <c r="B80551" t="s">
        <v>94028</v>
      </c>
      <c r="C80551" t="s">
        <v>94029</v>
      </c>
      <c r="D80551" t="s">
        <v>94073</v>
      </c>
      <c r="E80551" t="s">
        <v>94074</v>
      </c>
      <c r="F80551" t="s">
        <v>94075</v>
      </c>
    </row>
    <row r="80552" spans="1:6" x14ac:dyDescent="0.2">
      <c r="A80552" t="s">
        <v>91117</v>
      </c>
      <c r="B80552" t="s">
        <v>94028</v>
      </c>
      <c r="C80552" t="s">
        <v>94029</v>
      </c>
      <c r="D80552" t="s">
        <v>94076</v>
      </c>
      <c r="E80552" t="s">
        <v>94077</v>
      </c>
      <c r="F80552" t="s">
        <v>94078</v>
      </c>
    </row>
    <row r="80553" spans="1:6" x14ac:dyDescent="0.2">
      <c r="A80553" t="s">
        <v>91117</v>
      </c>
      <c r="B80553" t="s">
        <v>94028</v>
      </c>
      <c r="C80553" t="s">
        <v>94029</v>
      </c>
      <c r="D80553" t="s">
        <v>94079</v>
      </c>
      <c r="E80553" t="s">
        <v>94080</v>
      </c>
      <c r="F80553" t="s">
        <v>94081</v>
      </c>
    </row>
    <row r="80554" spans="1:6" x14ac:dyDescent="0.2">
      <c r="A80554" t="s">
        <v>91117</v>
      </c>
      <c r="B80554" t="s">
        <v>94028</v>
      </c>
      <c r="C80554" t="s">
        <v>94029</v>
      </c>
      <c r="D80554" t="s">
        <v>94082</v>
      </c>
      <c r="E80554" t="s">
        <v>94083</v>
      </c>
      <c r="F80554" t="s">
        <v>94084</v>
      </c>
    </row>
    <row r="80555" spans="1:6" x14ac:dyDescent="0.2">
      <c r="A80555" t="s">
        <v>91117</v>
      </c>
      <c r="B80555" t="s">
        <v>94028</v>
      </c>
      <c r="C80555" t="s">
        <v>94029</v>
      </c>
      <c r="D80555" t="s">
        <v>21635</v>
      </c>
      <c r="E80555" t="s">
        <v>21636</v>
      </c>
      <c r="F80555" t="s">
        <v>94085</v>
      </c>
    </row>
    <row r="80556" spans="1:6" x14ac:dyDescent="0.2">
      <c r="A80556" t="s">
        <v>91117</v>
      </c>
      <c r="B80556" t="s">
        <v>94028</v>
      </c>
      <c r="C80556" t="s">
        <v>94029</v>
      </c>
      <c r="D80556" t="s">
        <v>91177</v>
      </c>
      <c r="E80556" t="s">
        <v>91178</v>
      </c>
      <c r="F80556" t="s">
        <v>91179</v>
      </c>
    </row>
    <row r="80557" spans="1:6" x14ac:dyDescent="0.2">
      <c r="A80557" t="s">
        <v>91117</v>
      </c>
      <c r="B80557" t="s">
        <v>94028</v>
      </c>
      <c r="C80557" t="s">
        <v>94029</v>
      </c>
      <c r="D80557" t="s">
        <v>91880</v>
      </c>
      <c r="E80557" t="s">
        <v>91881</v>
      </c>
      <c r="F80557" t="s">
        <v>91882</v>
      </c>
    </row>
    <row r="80558" spans="1:6" x14ac:dyDescent="0.2">
      <c r="A80558" t="s">
        <v>91117</v>
      </c>
      <c r="B80558" t="s">
        <v>94028</v>
      </c>
      <c r="C80558" t="s">
        <v>94029</v>
      </c>
      <c r="D80558" t="s">
        <v>94086</v>
      </c>
      <c r="E80558" t="s">
        <v>94087</v>
      </c>
      <c r="F80558" t="s">
        <v>94088</v>
      </c>
    </row>
    <row r="80559" spans="1:6" x14ac:dyDescent="0.2">
      <c r="A80559" t="s">
        <v>91117</v>
      </c>
      <c r="B80559" t="s">
        <v>94028</v>
      </c>
      <c r="C80559" t="s">
        <v>94029</v>
      </c>
      <c r="D80559" t="s">
        <v>94089</v>
      </c>
      <c r="E80559" t="s">
        <v>94090</v>
      </c>
      <c r="F80559" t="s">
        <v>94091</v>
      </c>
    </row>
    <row r="80560" spans="1:6" x14ac:dyDescent="0.2">
      <c r="A80560" t="s">
        <v>91117</v>
      </c>
      <c r="B80560" t="s">
        <v>94028</v>
      </c>
      <c r="C80560" t="s">
        <v>94029</v>
      </c>
      <c r="D80560" t="s">
        <v>94092</v>
      </c>
      <c r="E80560" t="s">
        <v>94093</v>
      </c>
      <c r="F80560" t="s">
        <v>94094</v>
      </c>
    </row>
    <row r="80561" spans="1:6" x14ac:dyDescent="0.2">
      <c r="A80561" t="s">
        <v>91117</v>
      </c>
      <c r="B80561" t="s">
        <v>94028</v>
      </c>
      <c r="C80561" t="s">
        <v>94029</v>
      </c>
      <c r="D80561" t="s">
        <v>94095</v>
      </c>
      <c r="E80561" t="s">
        <v>94096</v>
      </c>
      <c r="F80561" t="s">
        <v>94097</v>
      </c>
    </row>
    <row r="80562" spans="1:6" x14ac:dyDescent="0.2">
      <c r="A80562" t="s">
        <v>91117</v>
      </c>
      <c r="B80562" t="s">
        <v>94028</v>
      </c>
      <c r="C80562" t="s">
        <v>94029</v>
      </c>
      <c r="D80562" t="s">
        <v>93469</v>
      </c>
      <c r="E80562" t="s">
        <v>93470</v>
      </c>
      <c r="F80562" t="s">
        <v>94098</v>
      </c>
    </row>
    <row r="80563" spans="1:6" x14ac:dyDescent="0.2">
      <c r="A80563" t="s">
        <v>91117</v>
      </c>
      <c r="B80563" t="s">
        <v>94028</v>
      </c>
      <c r="C80563" t="s">
        <v>94029</v>
      </c>
      <c r="D80563" t="s">
        <v>93475</v>
      </c>
      <c r="E80563" t="s">
        <v>93476</v>
      </c>
      <c r="F80563" t="s">
        <v>93477</v>
      </c>
    </row>
    <row r="80564" spans="1:6" x14ac:dyDescent="0.2">
      <c r="A80564" t="s">
        <v>91117</v>
      </c>
      <c r="B80564" t="s">
        <v>94028</v>
      </c>
      <c r="C80564" t="s">
        <v>94029</v>
      </c>
      <c r="D80564" t="s">
        <v>94099</v>
      </c>
      <c r="E80564" t="s">
        <v>94100</v>
      </c>
      <c r="F80564" t="s">
        <v>94101</v>
      </c>
    </row>
    <row r="80565" spans="1:6" x14ac:dyDescent="0.2">
      <c r="A80565" t="s">
        <v>91117</v>
      </c>
      <c r="B80565" t="s">
        <v>94028</v>
      </c>
      <c r="C80565" t="s">
        <v>94029</v>
      </c>
      <c r="D80565" t="s">
        <v>94102</v>
      </c>
      <c r="E80565" t="s">
        <v>94103</v>
      </c>
      <c r="F80565" t="s">
        <v>94104</v>
      </c>
    </row>
    <row r="80566" spans="1:6" x14ac:dyDescent="0.2">
      <c r="A80566" t="s">
        <v>91117</v>
      </c>
      <c r="B80566" t="s">
        <v>94028</v>
      </c>
      <c r="C80566" t="s">
        <v>94029</v>
      </c>
      <c r="D80566" t="s">
        <v>94105</v>
      </c>
      <c r="E80566" t="s">
        <v>94106</v>
      </c>
      <c r="F80566" t="s">
        <v>94107</v>
      </c>
    </row>
    <row r="80567" spans="1:6" x14ac:dyDescent="0.2">
      <c r="A80567" t="s">
        <v>91117</v>
      </c>
      <c r="B80567" t="s">
        <v>94028</v>
      </c>
      <c r="C80567" t="s">
        <v>94029</v>
      </c>
      <c r="D80567" t="s">
        <v>94108</v>
      </c>
      <c r="E80567" t="s">
        <v>94109</v>
      </c>
      <c r="F80567" t="s">
        <v>94110</v>
      </c>
    </row>
    <row r="80568" spans="1:6" x14ac:dyDescent="0.2">
      <c r="A80568" t="s">
        <v>91117</v>
      </c>
      <c r="B80568" t="s">
        <v>94028</v>
      </c>
      <c r="C80568" t="s">
        <v>94029</v>
      </c>
      <c r="D80568" t="s">
        <v>94111</v>
      </c>
      <c r="E80568" t="s">
        <v>94112</v>
      </c>
      <c r="F80568" t="s">
        <v>94113</v>
      </c>
    </row>
    <row r="80569" spans="1:6" x14ac:dyDescent="0.2">
      <c r="A80569" t="s">
        <v>91117</v>
      </c>
      <c r="B80569" t="s">
        <v>94028</v>
      </c>
      <c r="C80569" t="s">
        <v>94029</v>
      </c>
      <c r="D80569" t="s">
        <v>34058</v>
      </c>
      <c r="E80569" t="s">
        <v>34059</v>
      </c>
      <c r="F80569" t="s">
        <v>34060</v>
      </c>
    </row>
    <row r="80570" spans="1:6" x14ac:dyDescent="0.2">
      <c r="A80570" t="s">
        <v>91117</v>
      </c>
      <c r="B80570" t="s">
        <v>94028</v>
      </c>
      <c r="C80570" t="s">
        <v>94029</v>
      </c>
      <c r="D80570" t="s">
        <v>24267</v>
      </c>
      <c r="E80570" t="s">
        <v>24268</v>
      </c>
      <c r="F80570" t="s">
        <v>94114</v>
      </c>
    </row>
    <row r="80571" spans="1:6" x14ac:dyDescent="0.2">
      <c r="A80571" t="s">
        <v>91117</v>
      </c>
      <c r="B80571" t="s">
        <v>94028</v>
      </c>
      <c r="C80571" t="s">
        <v>94029</v>
      </c>
      <c r="D80571" t="s">
        <v>94115</v>
      </c>
      <c r="E80571" t="s">
        <v>94116</v>
      </c>
      <c r="F80571" t="s">
        <v>94117</v>
      </c>
    </row>
    <row r="80572" spans="1:6" x14ac:dyDescent="0.2">
      <c r="A80572" t="s">
        <v>91117</v>
      </c>
      <c r="B80572" t="s">
        <v>94028</v>
      </c>
      <c r="C80572" t="s">
        <v>94029</v>
      </c>
      <c r="D80572" t="s">
        <v>92316</v>
      </c>
      <c r="E80572" t="s">
        <v>92317</v>
      </c>
      <c r="F80572" t="s">
        <v>92318</v>
      </c>
    </row>
    <row r="80573" spans="1:6" x14ac:dyDescent="0.2">
      <c r="A80573" t="s">
        <v>91117</v>
      </c>
      <c r="B80573" t="s">
        <v>94028</v>
      </c>
      <c r="C80573" t="s">
        <v>94029</v>
      </c>
      <c r="D80573" t="s">
        <v>93534</v>
      </c>
      <c r="E80573" t="s">
        <v>93535</v>
      </c>
      <c r="F80573" t="s">
        <v>93536</v>
      </c>
    </row>
    <row r="80574" spans="1:6" x14ac:dyDescent="0.2">
      <c r="A80574" t="s">
        <v>91117</v>
      </c>
      <c r="B80574" t="s">
        <v>94028</v>
      </c>
      <c r="C80574" t="s">
        <v>94029</v>
      </c>
      <c r="D80574" t="s">
        <v>94115</v>
      </c>
      <c r="E80574" t="s">
        <v>94116</v>
      </c>
      <c r="F80574" t="s">
        <v>94117</v>
      </c>
    </row>
    <row r="80575" spans="1:6" x14ac:dyDescent="0.2">
      <c r="A80575" t="s">
        <v>91117</v>
      </c>
      <c r="B80575" t="s">
        <v>94028</v>
      </c>
      <c r="C80575" t="s">
        <v>94029</v>
      </c>
      <c r="D80575" t="s">
        <v>772</v>
      </c>
      <c r="E80575" t="s">
        <v>773</v>
      </c>
      <c r="F80575" t="s">
        <v>774</v>
      </c>
    </row>
    <row r="80576" spans="1:6" x14ac:dyDescent="0.2">
      <c r="A80576" t="s">
        <v>91117</v>
      </c>
      <c r="B80576" t="s">
        <v>94028</v>
      </c>
      <c r="C80576" t="s">
        <v>94029</v>
      </c>
      <c r="D80576" t="s">
        <v>92316</v>
      </c>
      <c r="E80576" t="s">
        <v>92317</v>
      </c>
      <c r="F80576" t="s">
        <v>92318</v>
      </c>
    </row>
    <row r="80577" spans="1:6" x14ac:dyDescent="0.2">
      <c r="A80577" t="s">
        <v>91117</v>
      </c>
      <c r="B80577" t="s">
        <v>94028</v>
      </c>
      <c r="C80577" t="s">
        <v>94029</v>
      </c>
      <c r="D80577" t="s">
        <v>94118</v>
      </c>
      <c r="E80577" t="s">
        <v>94119</v>
      </c>
      <c r="F80577" t="s">
        <v>94120</v>
      </c>
    </row>
    <row r="80578" spans="1:6" x14ac:dyDescent="0.2">
      <c r="A80578" t="s">
        <v>91117</v>
      </c>
      <c r="B80578" t="s">
        <v>94028</v>
      </c>
      <c r="C80578" t="s">
        <v>94029</v>
      </c>
      <c r="D80578" t="s">
        <v>93548</v>
      </c>
      <c r="E80578" t="s">
        <v>93549</v>
      </c>
      <c r="F80578" t="s">
        <v>93550</v>
      </c>
    </row>
    <row r="80579" spans="1:6" x14ac:dyDescent="0.2">
      <c r="A80579" t="s">
        <v>91117</v>
      </c>
      <c r="B80579" t="s">
        <v>94028</v>
      </c>
      <c r="C80579" t="s">
        <v>94029</v>
      </c>
      <c r="D80579" t="s">
        <v>45403</v>
      </c>
      <c r="E80579" t="s">
        <v>45404</v>
      </c>
      <c r="F80579" t="s">
        <v>45405</v>
      </c>
    </row>
    <row r="80580" spans="1:6" x14ac:dyDescent="0.2">
      <c r="A80580" t="s">
        <v>91117</v>
      </c>
      <c r="B80580" t="s">
        <v>94028</v>
      </c>
      <c r="C80580" t="s">
        <v>94029</v>
      </c>
      <c r="D80580" t="s">
        <v>94121</v>
      </c>
      <c r="E80580" t="s">
        <v>94122</v>
      </c>
      <c r="F80580" t="s">
        <v>94123</v>
      </c>
    </row>
    <row r="80581" spans="1:6" x14ac:dyDescent="0.2">
      <c r="A80581" t="s">
        <v>91117</v>
      </c>
      <c r="B80581" t="s">
        <v>94028</v>
      </c>
      <c r="C80581" t="s">
        <v>94029</v>
      </c>
      <c r="D80581" t="s">
        <v>91241</v>
      </c>
      <c r="E80581" t="s">
        <v>91242</v>
      </c>
      <c r="F80581" t="s">
        <v>91243</v>
      </c>
    </row>
    <row r="80582" spans="1:6" x14ac:dyDescent="0.2">
      <c r="A80582" t="s">
        <v>91117</v>
      </c>
      <c r="B80582" t="s">
        <v>94028</v>
      </c>
      <c r="C80582" t="s">
        <v>94029</v>
      </c>
      <c r="D80582" t="s">
        <v>94124</v>
      </c>
      <c r="E80582" t="s">
        <v>94125</v>
      </c>
      <c r="F80582" t="s">
        <v>94126</v>
      </c>
    </row>
    <row r="80583" spans="1:6" x14ac:dyDescent="0.2">
      <c r="A80583" t="s">
        <v>91117</v>
      </c>
      <c r="B80583" t="s">
        <v>94028</v>
      </c>
      <c r="C80583" t="s">
        <v>94029</v>
      </c>
      <c r="D80583" t="s">
        <v>93570</v>
      </c>
      <c r="E80583" t="s">
        <v>93571</v>
      </c>
      <c r="F80583" t="s">
        <v>93572</v>
      </c>
    </row>
    <row r="80584" spans="1:6" x14ac:dyDescent="0.2">
      <c r="A80584" t="s">
        <v>91117</v>
      </c>
      <c r="B80584" t="s">
        <v>94028</v>
      </c>
      <c r="C80584" t="s">
        <v>94029</v>
      </c>
      <c r="D80584" t="s">
        <v>94127</v>
      </c>
      <c r="E80584" t="s">
        <v>94128</v>
      </c>
      <c r="F80584" t="s">
        <v>94129</v>
      </c>
    </row>
    <row r="80585" spans="1:6" x14ac:dyDescent="0.2">
      <c r="A80585" t="s">
        <v>91117</v>
      </c>
      <c r="B80585" t="s">
        <v>94130</v>
      </c>
      <c r="C80585" t="s">
        <v>94131</v>
      </c>
      <c r="D80585" t="s">
        <v>93297</v>
      </c>
      <c r="E80585" t="s">
        <v>94132</v>
      </c>
      <c r="F80585" t="s">
        <v>94133</v>
      </c>
    </row>
    <row r="80586" spans="1:6" x14ac:dyDescent="0.2">
      <c r="A80586" t="s">
        <v>91117</v>
      </c>
      <c r="B80586" t="s">
        <v>94130</v>
      </c>
      <c r="C80586" t="s">
        <v>94131</v>
      </c>
      <c r="D80586" t="s">
        <v>23203</v>
      </c>
      <c r="E80586" t="s">
        <v>94134</v>
      </c>
      <c r="F80586" t="s">
        <v>23205</v>
      </c>
    </row>
    <row r="80587" spans="1:6" x14ac:dyDescent="0.2">
      <c r="A80587" t="s">
        <v>91117</v>
      </c>
      <c r="B80587" t="s">
        <v>94130</v>
      </c>
      <c r="C80587" t="s">
        <v>94131</v>
      </c>
      <c r="D80587" t="s">
        <v>4867</v>
      </c>
      <c r="E80587" t="s">
        <v>4868</v>
      </c>
      <c r="F80587" t="s">
        <v>4869</v>
      </c>
    </row>
    <row r="80588" spans="1:6" x14ac:dyDescent="0.2">
      <c r="A80588" t="s">
        <v>91117</v>
      </c>
      <c r="B80588" t="s">
        <v>94130</v>
      </c>
      <c r="C80588" t="s">
        <v>94131</v>
      </c>
      <c r="D80588" t="s">
        <v>29429</v>
      </c>
      <c r="E80588" t="s">
        <v>29430</v>
      </c>
      <c r="F80588" t="s">
        <v>29431</v>
      </c>
    </row>
    <row r="80589" spans="1:6" x14ac:dyDescent="0.2">
      <c r="A80589" t="s">
        <v>91117</v>
      </c>
      <c r="B80589" t="s">
        <v>94130</v>
      </c>
      <c r="C80589" t="s">
        <v>94131</v>
      </c>
      <c r="D80589" t="s">
        <v>75404</v>
      </c>
      <c r="E80589" t="s">
        <v>75405</v>
      </c>
      <c r="F80589" t="s">
        <v>75406</v>
      </c>
    </row>
    <row r="80590" spans="1:6" x14ac:dyDescent="0.2">
      <c r="A80590" t="s">
        <v>91117</v>
      </c>
      <c r="B80590" t="s">
        <v>94130</v>
      </c>
      <c r="C80590" t="s">
        <v>94131</v>
      </c>
      <c r="D80590" t="s">
        <v>41738</v>
      </c>
      <c r="E80590" t="s">
        <v>41739</v>
      </c>
      <c r="F80590" t="s">
        <v>94135</v>
      </c>
    </row>
    <row r="80591" spans="1:6" x14ac:dyDescent="0.2">
      <c r="A80591" t="s">
        <v>91117</v>
      </c>
      <c r="B80591" t="s">
        <v>94130</v>
      </c>
      <c r="C80591" t="s">
        <v>94131</v>
      </c>
      <c r="D80591" t="s">
        <v>91120</v>
      </c>
      <c r="E80591" t="s">
        <v>91121</v>
      </c>
      <c r="F80591" t="s">
        <v>91122</v>
      </c>
    </row>
    <row r="80592" spans="1:6" x14ac:dyDescent="0.2">
      <c r="A80592" t="s">
        <v>91117</v>
      </c>
      <c r="B80592" t="s">
        <v>94130</v>
      </c>
      <c r="C80592" t="s">
        <v>94131</v>
      </c>
      <c r="D80592" t="s">
        <v>91755</v>
      </c>
      <c r="E80592" t="s">
        <v>91756</v>
      </c>
      <c r="F80592" t="s">
        <v>92119</v>
      </c>
    </row>
    <row r="80593" spans="1:6" x14ac:dyDescent="0.2">
      <c r="A80593" t="s">
        <v>91117</v>
      </c>
      <c r="B80593" t="s">
        <v>94130</v>
      </c>
      <c r="C80593" t="s">
        <v>94131</v>
      </c>
      <c r="D80593" t="s">
        <v>17684</v>
      </c>
      <c r="E80593" t="s">
        <v>17685</v>
      </c>
      <c r="F80593" t="s">
        <v>94136</v>
      </c>
    </row>
    <row r="80594" spans="1:6" x14ac:dyDescent="0.2">
      <c r="A80594" t="s">
        <v>91117</v>
      </c>
      <c r="B80594" t="s">
        <v>94130</v>
      </c>
      <c r="C80594" t="s">
        <v>94131</v>
      </c>
      <c r="D80594" t="s">
        <v>93110</v>
      </c>
      <c r="E80594" t="s">
        <v>93111</v>
      </c>
      <c r="F80594" t="s">
        <v>94137</v>
      </c>
    </row>
    <row r="80595" spans="1:6" x14ac:dyDescent="0.2">
      <c r="A80595" t="s">
        <v>91117</v>
      </c>
      <c r="B80595" t="s">
        <v>94130</v>
      </c>
      <c r="C80595" t="s">
        <v>94131</v>
      </c>
      <c r="D80595" t="s">
        <v>93307</v>
      </c>
      <c r="E80595" t="s">
        <v>93308</v>
      </c>
      <c r="F80595" t="s">
        <v>93309</v>
      </c>
    </row>
    <row r="80596" spans="1:6" x14ac:dyDescent="0.2">
      <c r="A80596" t="s">
        <v>91117</v>
      </c>
      <c r="B80596" t="s">
        <v>94130</v>
      </c>
      <c r="C80596" t="s">
        <v>94131</v>
      </c>
      <c r="D80596" t="s">
        <v>21471</v>
      </c>
      <c r="E80596" t="s">
        <v>21472</v>
      </c>
      <c r="F80596" t="s">
        <v>21473</v>
      </c>
    </row>
    <row r="80597" spans="1:6" x14ac:dyDescent="0.2">
      <c r="A80597" t="s">
        <v>91117</v>
      </c>
      <c r="B80597" t="s">
        <v>94130</v>
      </c>
      <c r="C80597" t="s">
        <v>94131</v>
      </c>
      <c r="D80597" t="s">
        <v>91123</v>
      </c>
      <c r="E80597" t="s">
        <v>91124</v>
      </c>
      <c r="F80597" t="s">
        <v>94138</v>
      </c>
    </row>
    <row r="80598" spans="1:6" x14ac:dyDescent="0.2">
      <c r="A80598" t="s">
        <v>91117</v>
      </c>
      <c r="B80598" t="s">
        <v>94130</v>
      </c>
      <c r="C80598" t="s">
        <v>94131</v>
      </c>
      <c r="D80598" t="s">
        <v>92133</v>
      </c>
      <c r="E80598" t="s">
        <v>92134</v>
      </c>
      <c r="F80598" t="s">
        <v>92135</v>
      </c>
    </row>
    <row r="80599" spans="1:6" x14ac:dyDescent="0.2">
      <c r="A80599" t="s">
        <v>91117</v>
      </c>
      <c r="B80599" t="s">
        <v>94130</v>
      </c>
      <c r="C80599" t="s">
        <v>94131</v>
      </c>
      <c r="D80599" t="s">
        <v>17275</v>
      </c>
      <c r="E80599" t="s">
        <v>17276</v>
      </c>
      <c r="F80599" t="s">
        <v>94139</v>
      </c>
    </row>
    <row r="80600" spans="1:6" x14ac:dyDescent="0.2">
      <c r="A80600" t="s">
        <v>91117</v>
      </c>
      <c r="B80600" t="s">
        <v>94130</v>
      </c>
      <c r="C80600" t="s">
        <v>94131</v>
      </c>
      <c r="D80600" t="s">
        <v>5331</v>
      </c>
      <c r="E80600" t="s">
        <v>5332</v>
      </c>
      <c r="F80600" t="s">
        <v>5333</v>
      </c>
    </row>
    <row r="80601" spans="1:6" x14ac:dyDescent="0.2">
      <c r="A80601" t="s">
        <v>91117</v>
      </c>
      <c r="B80601" t="s">
        <v>94130</v>
      </c>
      <c r="C80601" t="s">
        <v>94131</v>
      </c>
      <c r="D80601" t="s">
        <v>56267</v>
      </c>
      <c r="E80601" t="s">
        <v>56268</v>
      </c>
      <c r="F80601" t="s">
        <v>56269</v>
      </c>
    </row>
    <row r="80602" spans="1:6" x14ac:dyDescent="0.2">
      <c r="A80602" t="s">
        <v>91117</v>
      </c>
      <c r="B80602" t="s">
        <v>94130</v>
      </c>
      <c r="C80602" t="s">
        <v>94131</v>
      </c>
      <c r="D80602" t="s">
        <v>48138</v>
      </c>
      <c r="E80602" t="s">
        <v>48139</v>
      </c>
      <c r="F80602" t="s">
        <v>48140</v>
      </c>
    </row>
    <row r="80603" spans="1:6" x14ac:dyDescent="0.2">
      <c r="A80603" t="s">
        <v>91117</v>
      </c>
      <c r="B80603" t="s">
        <v>94130</v>
      </c>
      <c r="C80603" t="s">
        <v>94131</v>
      </c>
      <c r="D80603" t="s">
        <v>24134</v>
      </c>
      <c r="E80603" t="s">
        <v>24135</v>
      </c>
      <c r="F80603" t="s">
        <v>24136</v>
      </c>
    </row>
    <row r="80604" spans="1:6" x14ac:dyDescent="0.2">
      <c r="A80604" t="s">
        <v>91117</v>
      </c>
      <c r="B80604" t="s">
        <v>94130</v>
      </c>
      <c r="C80604" t="s">
        <v>94131</v>
      </c>
      <c r="D80604" t="s">
        <v>93879</v>
      </c>
      <c r="E80604" t="s">
        <v>93880</v>
      </c>
      <c r="F80604" t="s">
        <v>93881</v>
      </c>
    </row>
    <row r="80605" spans="1:6" x14ac:dyDescent="0.2">
      <c r="A80605" t="s">
        <v>91117</v>
      </c>
      <c r="B80605" t="s">
        <v>94130</v>
      </c>
      <c r="C80605" t="s">
        <v>94131</v>
      </c>
      <c r="D80605" t="s">
        <v>20968</v>
      </c>
      <c r="E80605" t="s">
        <v>20969</v>
      </c>
      <c r="F80605" t="s">
        <v>94140</v>
      </c>
    </row>
    <row r="80606" spans="1:6" x14ac:dyDescent="0.2">
      <c r="A80606" t="s">
        <v>91117</v>
      </c>
      <c r="B80606" t="s">
        <v>94130</v>
      </c>
      <c r="C80606" t="s">
        <v>94131</v>
      </c>
      <c r="D80606" t="s">
        <v>24141</v>
      </c>
      <c r="E80606" t="s">
        <v>24142</v>
      </c>
      <c r="F80606" t="s">
        <v>24143</v>
      </c>
    </row>
    <row r="80607" spans="1:6" x14ac:dyDescent="0.2">
      <c r="A80607" t="s">
        <v>91117</v>
      </c>
      <c r="B80607" t="s">
        <v>94130</v>
      </c>
      <c r="C80607" t="s">
        <v>94131</v>
      </c>
      <c r="D80607" t="s">
        <v>24275</v>
      </c>
      <c r="E80607" t="s">
        <v>24276</v>
      </c>
      <c r="F80607" t="s">
        <v>24277</v>
      </c>
    </row>
    <row r="80608" spans="1:6" x14ac:dyDescent="0.2">
      <c r="A80608" t="s">
        <v>91117</v>
      </c>
      <c r="B80608" t="s">
        <v>94130</v>
      </c>
      <c r="C80608" t="s">
        <v>94131</v>
      </c>
      <c r="D80608" t="s">
        <v>92152</v>
      </c>
      <c r="E80608" t="s">
        <v>92153</v>
      </c>
      <c r="F80608" t="s">
        <v>92154</v>
      </c>
    </row>
    <row r="80609" spans="1:6" x14ac:dyDescent="0.2">
      <c r="A80609" t="s">
        <v>91117</v>
      </c>
      <c r="B80609" t="s">
        <v>94130</v>
      </c>
      <c r="C80609" t="s">
        <v>94131</v>
      </c>
      <c r="D80609" t="s">
        <v>93323</v>
      </c>
      <c r="E80609" t="s">
        <v>93324</v>
      </c>
      <c r="F80609" t="s">
        <v>93325</v>
      </c>
    </row>
    <row r="80610" spans="1:6" x14ac:dyDescent="0.2">
      <c r="A80610" t="s">
        <v>91117</v>
      </c>
      <c r="B80610" t="s">
        <v>94130</v>
      </c>
      <c r="C80610" t="s">
        <v>94131</v>
      </c>
      <c r="D80610" t="s">
        <v>92161</v>
      </c>
      <c r="E80610" t="s">
        <v>92162</v>
      </c>
      <c r="F80610" t="s">
        <v>92163</v>
      </c>
    </row>
    <row r="80611" spans="1:6" x14ac:dyDescent="0.2">
      <c r="A80611" t="s">
        <v>91117</v>
      </c>
      <c r="B80611" t="s">
        <v>94130</v>
      </c>
      <c r="C80611" t="s">
        <v>94131</v>
      </c>
      <c r="D80611" t="s">
        <v>91130</v>
      </c>
      <c r="E80611" t="s">
        <v>91131</v>
      </c>
      <c r="F80611" t="s">
        <v>94141</v>
      </c>
    </row>
    <row r="80612" spans="1:6" x14ac:dyDescent="0.2">
      <c r="A80612" t="s">
        <v>91117</v>
      </c>
      <c r="B80612" t="s">
        <v>94130</v>
      </c>
      <c r="C80612" t="s">
        <v>94131</v>
      </c>
      <c r="D80612" t="s">
        <v>91133</v>
      </c>
      <c r="E80612" t="s">
        <v>91134</v>
      </c>
      <c r="F80612" t="s">
        <v>91135</v>
      </c>
    </row>
    <row r="80613" spans="1:6" x14ac:dyDescent="0.2">
      <c r="A80613" t="s">
        <v>91117</v>
      </c>
      <c r="B80613" t="s">
        <v>94130</v>
      </c>
      <c r="C80613" t="s">
        <v>94131</v>
      </c>
      <c r="D80613" t="s">
        <v>56328</v>
      </c>
      <c r="E80613" t="s">
        <v>56329</v>
      </c>
      <c r="F80613" t="s">
        <v>94142</v>
      </c>
    </row>
    <row r="80614" spans="1:6" x14ac:dyDescent="0.2">
      <c r="A80614" t="s">
        <v>91117</v>
      </c>
      <c r="B80614" t="s">
        <v>94130</v>
      </c>
      <c r="C80614" t="s">
        <v>94131</v>
      </c>
      <c r="D80614" t="s">
        <v>24149</v>
      </c>
      <c r="E80614" t="s">
        <v>24150</v>
      </c>
      <c r="F80614" t="s">
        <v>24151</v>
      </c>
    </row>
    <row r="80615" spans="1:6" x14ac:dyDescent="0.2">
      <c r="A80615" t="s">
        <v>91117</v>
      </c>
      <c r="B80615" t="s">
        <v>94130</v>
      </c>
      <c r="C80615" t="s">
        <v>94131</v>
      </c>
      <c r="D80615" t="s">
        <v>91140</v>
      </c>
      <c r="E80615" t="s">
        <v>91141</v>
      </c>
      <c r="F80615" t="s">
        <v>91142</v>
      </c>
    </row>
    <row r="80616" spans="1:6" x14ac:dyDescent="0.2">
      <c r="A80616" t="s">
        <v>91117</v>
      </c>
      <c r="B80616" t="s">
        <v>94130</v>
      </c>
      <c r="C80616" t="s">
        <v>94131</v>
      </c>
      <c r="D80616" t="s">
        <v>56345</v>
      </c>
      <c r="E80616" t="s">
        <v>56346</v>
      </c>
      <c r="F80616" t="s">
        <v>94143</v>
      </c>
    </row>
    <row r="80617" spans="1:6" x14ac:dyDescent="0.2">
      <c r="A80617" t="s">
        <v>91117</v>
      </c>
      <c r="B80617" t="s">
        <v>94130</v>
      </c>
      <c r="C80617" t="s">
        <v>94131</v>
      </c>
      <c r="D80617" t="s">
        <v>93346</v>
      </c>
      <c r="E80617" t="s">
        <v>93347</v>
      </c>
      <c r="F80617" t="s">
        <v>93348</v>
      </c>
    </row>
    <row r="80618" spans="1:6" x14ac:dyDescent="0.2">
      <c r="A80618" t="s">
        <v>91117</v>
      </c>
      <c r="B80618" t="s">
        <v>94130</v>
      </c>
      <c r="C80618" t="s">
        <v>94131</v>
      </c>
      <c r="D80618" t="s">
        <v>45165</v>
      </c>
      <c r="E80618" t="s">
        <v>45166</v>
      </c>
      <c r="F80618" t="s">
        <v>45167</v>
      </c>
    </row>
    <row r="80619" spans="1:6" x14ac:dyDescent="0.2">
      <c r="A80619" t="s">
        <v>91117</v>
      </c>
      <c r="B80619" t="s">
        <v>94130</v>
      </c>
      <c r="C80619" t="s">
        <v>94131</v>
      </c>
      <c r="D80619" t="s">
        <v>93349</v>
      </c>
      <c r="E80619" t="s">
        <v>93350</v>
      </c>
      <c r="F80619" t="s">
        <v>93351</v>
      </c>
    </row>
    <row r="80620" spans="1:6" x14ac:dyDescent="0.2">
      <c r="A80620" t="s">
        <v>91117</v>
      </c>
      <c r="B80620" t="s">
        <v>94130</v>
      </c>
      <c r="C80620" t="s">
        <v>94131</v>
      </c>
      <c r="D80620" t="s">
        <v>94047</v>
      </c>
      <c r="E80620" t="s">
        <v>94048</v>
      </c>
      <c r="F80620" t="s">
        <v>94049</v>
      </c>
    </row>
    <row r="80621" spans="1:6" x14ac:dyDescent="0.2">
      <c r="A80621" t="s">
        <v>91117</v>
      </c>
      <c r="B80621" t="s">
        <v>94130</v>
      </c>
      <c r="C80621" t="s">
        <v>94131</v>
      </c>
      <c r="D80621" t="s">
        <v>93352</v>
      </c>
      <c r="E80621" t="s">
        <v>93353</v>
      </c>
      <c r="F80621" t="s">
        <v>93354</v>
      </c>
    </row>
    <row r="80622" spans="1:6" x14ac:dyDescent="0.2">
      <c r="A80622" t="s">
        <v>91117</v>
      </c>
      <c r="B80622" t="s">
        <v>94130</v>
      </c>
      <c r="C80622" t="s">
        <v>94131</v>
      </c>
      <c r="D80622" t="s">
        <v>17293</v>
      </c>
      <c r="E80622" t="s">
        <v>17294</v>
      </c>
      <c r="F80622" t="s">
        <v>17295</v>
      </c>
    </row>
    <row r="80623" spans="1:6" x14ac:dyDescent="0.2">
      <c r="A80623" t="s">
        <v>91117</v>
      </c>
      <c r="B80623" t="s">
        <v>94130</v>
      </c>
      <c r="C80623" t="s">
        <v>94131</v>
      </c>
      <c r="D80623" t="s">
        <v>91149</v>
      </c>
      <c r="E80623" t="s">
        <v>91150</v>
      </c>
      <c r="F80623" t="s">
        <v>91151</v>
      </c>
    </row>
    <row r="80624" spans="1:6" x14ac:dyDescent="0.2">
      <c r="A80624" t="s">
        <v>91117</v>
      </c>
      <c r="B80624" t="s">
        <v>94130</v>
      </c>
      <c r="C80624" t="s">
        <v>94131</v>
      </c>
      <c r="D80624" t="s">
        <v>45169</v>
      </c>
      <c r="E80624" t="s">
        <v>45170</v>
      </c>
      <c r="F80624" t="s">
        <v>45171</v>
      </c>
    </row>
    <row r="80625" spans="1:6" x14ac:dyDescent="0.2">
      <c r="A80625" t="s">
        <v>91117</v>
      </c>
      <c r="B80625" t="s">
        <v>94130</v>
      </c>
      <c r="C80625" t="s">
        <v>94131</v>
      </c>
      <c r="D80625" t="s">
        <v>93364</v>
      </c>
      <c r="E80625" t="s">
        <v>93365</v>
      </c>
      <c r="F80625" t="s">
        <v>93366</v>
      </c>
    </row>
    <row r="80626" spans="1:6" x14ac:dyDescent="0.2">
      <c r="A80626" t="s">
        <v>91117</v>
      </c>
      <c r="B80626" t="s">
        <v>94130</v>
      </c>
      <c r="C80626" t="s">
        <v>94131</v>
      </c>
      <c r="D80626" t="s">
        <v>15594</v>
      </c>
      <c r="E80626" t="s">
        <v>15595</v>
      </c>
      <c r="F80626" t="s">
        <v>15596</v>
      </c>
    </row>
    <row r="80627" spans="1:6" x14ac:dyDescent="0.2">
      <c r="A80627" t="s">
        <v>91117</v>
      </c>
      <c r="B80627" t="s">
        <v>94130</v>
      </c>
      <c r="C80627" t="s">
        <v>94131</v>
      </c>
      <c r="D80627" t="s">
        <v>92208</v>
      </c>
      <c r="E80627" t="s">
        <v>92209</v>
      </c>
      <c r="F80627" t="s">
        <v>92210</v>
      </c>
    </row>
    <row r="80628" spans="1:6" x14ac:dyDescent="0.2">
      <c r="A80628" t="s">
        <v>91117</v>
      </c>
      <c r="B80628" t="s">
        <v>94130</v>
      </c>
      <c r="C80628" t="s">
        <v>94131</v>
      </c>
      <c r="D80628" t="s">
        <v>23170</v>
      </c>
      <c r="E80628" t="s">
        <v>23171</v>
      </c>
      <c r="F80628" t="s">
        <v>23172</v>
      </c>
    </row>
    <row r="80629" spans="1:6" x14ac:dyDescent="0.2">
      <c r="A80629" t="s">
        <v>91117</v>
      </c>
      <c r="B80629" t="s">
        <v>94130</v>
      </c>
      <c r="C80629" t="s">
        <v>94131</v>
      </c>
      <c r="D80629" t="s">
        <v>56396</v>
      </c>
      <c r="E80629" t="s">
        <v>56397</v>
      </c>
      <c r="F80629" t="s">
        <v>56398</v>
      </c>
    </row>
    <row r="80630" spans="1:6" x14ac:dyDescent="0.2">
      <c r="A80630" t="s">
        <v>91117</v>
      </c>
      <c r="B80630" t="s">
        <v>94130</v>
      </c>
      <c r="C80630" t="s">
        <v>94131</v>
      </c>
      <c r="D80630" t="s">
        <v>93905</v>
      </c>
      <c r="E80630" t="s">
        <v>93906</v>
      </c>
      <c r="F80630" t="s">
        <v>93907</v>
      </c>
    </row>
    <row r="80631" spans="1:6" x14ac:dyDescent="0.2">
      <c r="A80631" t="s">
        <v>91117</v>
      </c>
      <c r="B80631" t="s">
        <v>94130</v>
      </c>
      <c r="C80631" t="s">
        <v>94131</v>
      </c>
      <c r="D80631" t="s">
        <v>19980</v>
      </c>
      <c r="E80631" t="s">
        <v>19981</v>
      </c>
      <c r="F80631" t="s">
        <v>19982</v>
      </c>
    </row>
    <row r="80632" spans="1:6" x14ac:dyDescent="0.2">
      <c r="A80632" t="s">
        <v>91117</v>
      </c>
      <c r="B80632" t="s">
        <v>94130</v>
      </c>
      <c r="C80632" t="s">
        <v>94131</v>
      </c>
      <c r="D80632" t="s">
        <v>92223</v>
      </c>
      <c r="E80632" t="s">
        <v>92224</v>
      </c>
      <c r="F80632" t="s">
        <v>92225</v>
      </c>
    </row>
    <row r="80633" spans="1:6" x14ac:dyDescent="0.2">
      <c r="A80633" t="s">
        <v>91117</v>
      </c>
      <c r="B80633" t="s">
        <v>94130</v>
      </c>
      <c r="C80633" t="s">
        <v>94131</v>
      </c>
      <c r="D80633" t="s">
        <v>8206</v>
      </c>
      <c r="E80633" t="s">
        <v>93123</v>
      </c>
      <c r="F80633" t="s">
        <v>93124</v>
      </c>
    </row>
    <row r="80634" spans="1:6" x14ac:dyDescent="0.2">
      <c r="A80634" t="s">
        <v>91117</v>
      </c>
      <c r="B80634" t="s">
        <v>94130</v>
      </c>
      <c r="C80634" t="s">
        <v>94131</v>
      </c>
      <c r="D80634" t="s">
        <v>984</v>
      </c>
      <c r="E80634" t="s">
        <v>985</v>
      </c>
      <c r="F80634" t="s">
        <v>986</v>
      </c>
    </row>
    <row r="80635" spans="1:6" x14ac:dyDescent="0.2">
      <c r="A80635" t="s">
        <v>91117</v>
      </c>
      <c r="B80635" t="s">
        <v>94130</v>
      </c>
      <c r="C80635" t="s">
        <v>94131</v>
      </c>
      <c r="D80635" t="s">
        <v>21904</v>
      </c>
      <c r="E80635" t="s">
        <v>21905</v>
      </c>
      <c r="F80635" t="s">
        <v>21906</v>
      </c>
    </row>
    <row r="80636" spans="1:6" x14ac:dyDescent="0.2">
      <c r="A80636" t="s">
        <v>91117</v>
      </c>
      <c r="B80636" t="s">
        <v>94130</v>
      </c>
      <c r="C80636" t="s">
        <v>94131</v>
      </c>
      <c r="D80636" t="s">
        <v>24175</v>
      </c>
      <c r="E80636" t="s">
        <v>24176</v>
      </c>
      <c r="F80636" t="s">
        <v>24177</v>
      </c>
    </row>
    <row r="80637" spans="1:6" x14ac:dyDescent="0.2">
      <c r="A80637" t="s">
        <v>91117</v>
      </c>
      <c r="B80637" t="s">
        <v>94130</v>
      </c>
      <c r="C80637" t="s">
        <v>94131</v>
      </c>
      <c r="D80637" t="s">
        <v>93386</v>
      </c>
      <c r="E80637" t="s">
        <v>93387</v>
      </c>
      <c r="F80637" t="s">
        <v>93388</v>
      </c>
    </row>
    <row r="80638" spans="1:6" x14ac:dyDescent="0.2">
      <c r="A80638" t="s">
        <v>91117</v>
      </c>
      <c r="B80638" t="s">
        <v>94130</v>
      </c>
      <c r="C80638" t="s">
        <v>94131</v>
      </c>
      <c r="D80638" t="s">
        <v>24322</v>
      </c>
      <c r="E80638" t="s">
        <v>24323</v>
      </c>
      <c r="F80638" t="s">
        <v>24324</v>
      </c>
    </row>
    <row r="80639" spans="1:6" x14ac:dyDescent="0.2">
      <c r="A80639" t="s">
        <v>91117</v>
      </c>
      <c r="B80639" t="s">
        <v>94130</v>
      </c>
      <c r="C80639" t="s">
        <v>94131</v>
      </c>
      <c r="D80639" t="s">
        <v>91162</v>
      </c>
      <c r="E80639" t="s">
        <v>91163</v>
      </c>
      <c r="F80639" t="s">
        <v>91164</v>
      </c>
    </row>
    <row r="80640" spans="1:6" x14ac:dyDescent="0.2">
      <c r="A80640" t="s">
        <v>91117</v>
      </c>
      <c r="B80640" t="s">
        <v>94130</v>
      </c>
      <c r="C80640" t="s">
        <v>94131</v>
      </c>
      <c r="D80640" t="s">
        <v>93922</v>
      </c>
      <c r="E80640" t="s">
        <v>93923</v>
      </c>
      <c r="F80640" t="s">
        <v>93924</v>
      </c>
    </row>
    <row r="80641" spans="1:6" x14ac:dyDescent="0.2">
      <c r="A80641" t="s">
        <v>91117</v>
      </c>
      <c r="B80641" t="s">
        <v>94130</v>
      </c>
      <c r="C80641" t="s">
        <v>94131</v>
      </c>
      <c r="D80641" t="s">
        <v>20770</v>
      </c>
      <c r="E80641" t="s">
        <v>20771</v>
      </c>
      <c r="F80641" t="s">
        <v>20772</v>
      </c>
    </row>
    <row r="80642" spans="1:6" x14ac:dyDescent="0.2">
      <c r="A80642" t="s">
        <v>91117</v>
      </c>
      <c r="B80642" t="s">
        <v>94130</v>
      </c>
      <c r="C80642" t="s">
        <v>94131</v>
      </c>
      <c r="D80642" t="s">
        <v>41981</v>
      </c>
      <c r="E80642" t="s">
        <v>41982</v>
      </c>
      <c r="F80642" t="s">
        <v>41983</v>
      </c>
    </row>
    <row r="80643" spans="1:6" x14ac:dyDescent="0.2">
      <c r="A80643" t="s">
        <v>91117</v>
      </c>
      <c r="B80643" t="s">
        <v>94130</v>
      </c>
      <c r="C80643" t="s">
        <v>94131</v>
      </c>
      <c r="D80643" t="s">
        <v>21620</v>
      </c>
      <c r="E80643" t="s">
        <v>21621</v>
      </c>
      <c r="F80643" t="s">
        <v>21622</v>
      </c>
    </row>
    <row r="80644" spans="1:6" x14ac:dyDescent="0.2">
      <c r="A80644" t="s">
        <v>91117</v>
      </c>
      <c r="B80644" t="s">
        <v>94130</v>
      </c>
      <c r="C80644" t="s">
        <v>94131</v>
      </c>
      <c r="D80644" t="s">
        <v>91171</v>
      </c>
      <c r="E80644" t="s">
        <v>91172</v>
      </c>
      <c r="F80644" t="s">
        <v>91173</v>
      </c>
    </row>
    <row r="80645" spans="1:6" x14ac:dyDescent="0.2">
      <c r="A80645" t="s">
        <v>91117</v>
      </c>
      <c r="B80645" t="s">
        <v>94130</v>
      </c>
      <c r="C80645" t="s">
        <v>94131</v>
      </c>
      <c r="D80645" t="s">
        <v>93415</v>
      </c>
      <c r="E80645" t="s">
        <v>93416</v>
      </c>
      <c r="F80645" t="s">
        <v>93417</v>
      </c>
    </row>
    <row r="80646" spans="1:6" x14ac:dyDescent="0.2">
      <c r="A80646" t="s">
        <v>91117</v>
      </c>
      <c r="B80646" t="s">
        <v>94130</v>
      </c>
      <c r="C80646" t="s">
        <v>94131</v>
      </c>
      <c r="D80646" t="s">
        <v>21635</v>
      </c>
      <c r="E80646" t="s">
        <v>21636</v>
      </c>
      <c r="F80646" t="s">
        <v>21637</v>
      </c>
    </row>
    <row r="80647" spans="1:6" x14ac:dyDescent="0.2">
      <c r="A80647" t="s">
        <v>91117</v>
      </c>
      <c r="B80647" t="s">
        <v>94130</v>
      </c>
      <c r="C80647" t="s">
        <v>94131</v>
      </c>
      <c r="D80647" t="s">
        <v>89534</v>
      </c>
      <c r="E80647" t="s">
        <v>89535</v>
      </c>
      <c r="F80647" t="s">
        <v>89536</v>
      </c>
    </row>
    <row r="80648" spans="1:6" x14ac:dyDescent="0.2">
      <c r="A80648" t="s">
        <v>91117</v>
      </c>
      <c r="B80648" t="s">
        <v>94130</v>
      </c>
      <c r="C80648" t="s">
        <v>94131</v>
      </c>
      <c r="D80648" t="s">
        <v>94144</v>
      </c>
      <c r="E80648" t="s">
        <v>94145</v>
      </c>
      <c r="F80648" t="s">
        <v>94146</v>
      </c>
    </row>
    <row r="80649" spans="1:6" x14ac:dyDescent="0.2">
      <c r="A80649" t="s">
        <v>91117</v>
      </c>
      <c r="B80649" t="s">
        <v>94130</v>
      </c>
      <c r="C80649" t="s">
        <v>94131</v>
      </c>
      <c r="D80649" t="s">
        <v>93430</v>
      </c>
      <c r="E80649" t="s">
        <v>93431</v>
      </c>
      <c r="F80649" t="s">
        <v>93432</v>
      </c>
    </row>
    <row r="80650" spans="1:6" x14ac:dyDescent="0.2">
      <c r="A80650" t="s">
        <v>91117</v>
      </c>
      <c r="B80650" t="s">
        <v>94130</v>
      </c>
      <c r="C80650" t="s">
        <v>94131</v>
      </c>
      <c r="D80650" t="s">
        <v>93433</v>
      </c>
      <c r="E80650" t="s">
        <v>93434</v>
      </c>
      <c r="F80650" t="s">
        <v>93435</v>
      </c>
    </row>
    <row r="80651" spans="1:6" x14ac:dyDescent="0.2">
      <c r="A80651" t="s">
        <v>91117</v>
      </c>
      <c r="B80651" t="s">
        <v>94130</v>
      </c>
      <c r="C80651" t="s">
        <v>94131</v>
      </c>
      <c r="D80651" t="s">
        <v>17950</v>
      </c>
      <c r="E80651" t="s">
        <v>17951</v>
      </c>
      <c r="F80651" t="s">
        <v>17952</v>
      </c>
    </row>
    <row r="80652" spans="1:6" x14ac:dyDescent="0.2">
      <c r="A80652" t="s">
        <v>91117</v>
      </c>
      <c r="B80652" t="s">
        <v>94130</v>
      </c>
      <c r="C80652" t="s">
        <v>94131</v>
      </c>
      <c r="D80652" t="s">
        <v>24181</v>
      </c>
      <c r="E80652" t="s">
        <v>24182</v>
      </c>
      <c r="F80652" t="s">
        <v>24183</v>
      </c>
    </row>
    <row r="80653" spans="1:6" x14ac:dyDescent="0.2">
      <c r="A80653" t="s">
        <v>91117</v>
      </c>
      <c r="B80653" t="s">
        <v>94130</v>
      </c>
      <c r="C80653" t="s">
        <v>94131</v>
      </c>
      <c r="D80653" t="s">
        <v>24206</v>
      </c>
      <c r="E80653" t="s">
        <v>24207</v>
      </c>
      <c r="F80653" t="s">
        <v>24208</v>
      </c>
    </row>
    <row r="80654" spans="1:6" x14ac:dyDescent="0.2">
      <c r="A80654" t="s">
        <v>91117</v>
      </c>
      <c r="B80654" t="s">
        <v>94130</v>
      </c>
      <c r="C80654" t="s">
        <v>94131</v>
      </c>
      <c r="D80654" t="s">
        <v>94147</v>
      </c>
      <c r="E80654" t="s">
        <v>94148</v>
      </c>
      <c r="F80654" t="s">
        <v>94149</v>
      </c>
    </row>
    <row r="80655" spans="1:6" x14ac:dyDescent="0.2">
      <c r="A80655" t="s">
        <v>91117</v>
      </c>
      <c r="B80655" t="s">
        <v>94130</v>
      </c>
      <c r="C80655" t="s">
        <v>94131</v>
      </c>
      <c r="D80655" t="s">
        <v>93487</v>
      </c>
      <c r="E80655" t="s">
        <v>93488</v>
      </c>
      <c r="F80655" t="s">
        <v>93489</v>
      </c>
    </row>
    <row r="80656" spans="1:6" x14ac:dyDescent="0.2">
      <c r="A80656" t="s">
        <v>91117</v>
      </c>
      <c r="B80656" t="s">
        <v>94130</v>
      </c>
      <c r="C80656" t="s">
        <v>94131</v>
      </c>
      <c r="D80656" t="s">
        <v>42098</v>
      </c>
      <c r="E80656" t="s">
        <v>42099</v>
      </c>
      <c r="F80656" t="s">
        <v>42100</v>
      </c>
    </row>
    <row r="80657" spans="1:6" x14ac:dyDescent="0.2">
      <c r="A80657" t="s">
        <v>91117</v>
      </c>
      <c r="B80657" t="s">
        <v>94130</v>
      </c>
      <c r="C80657" t="s">
        <v>94131</v>
      </c>
      <c r="D80657" t="s">
        <v>21330</v>
      </c>
      <c r="E80657" t="s">
        <v>21331</v>
      </c>
      <c r="F80657" t="s">
        <v>21332</v>
      </c>
    </row>
    <row r="80658" spans="1:6" x14ac:dyDescent="0.2">
      <c r="A80658" t="s">
        <v>91117</v>
      </c>
      <c r="B80658" t="s">
        <v>94130</v>
      </c>
      <c r="C80658" t="s">
        <v>94131</v>
      </c>
      <c r="D80658" t="s">
        <v>91192</v>
      </c>
      <c r="E80658" t="s">
        <v>91193</v>
      </c>
      <c r="F80658" t="s">
        <v>91194</v>
      </c>
    </row>
    <row r="80659" spans="1:6" x14ac:dyDescent="0.2">
      <c r="A80659" t="s">
        <v>91117</v>
      </c>
      <c r="B80659" t="s">
        <v>94130</v>
      </c>
      <c r="C80659" t="s">
        <v>94131</v>
      </c>
      <c r="D80659" t="s">
        <v>92288</v>
      </c>
      <c r="E80659" t="s">
        <v>92289</v>
      </c>
      <c r="F80659" t="s">
        <v>92290</v>
      </c>
    </row>
    <row r="80660" spans="1:6" x14ac:dyDescent="0.2">
      <c r="A80660" t="s">
        <v>91117</v>
      </c>
      <c r="B80660" t="s">
        <v>94130</v>
      </c>
      <c r="C80660" t="s">
        <v>94131</v>
      </c>
      <c r="D80660" t="s">
        <v>94105</v>
      </c>
      <c r="E80660" t="s">
        <v>94106</v>
      </c>
      <c r="F80660" t="s">
        <v>94107</v>
      </c>
    </row>
    <row r="80661" spans="1:6" x14ac:dyDescent="0.2">
      <c r="A80661" t="s">
        <v>91117</v>
      </c>
      <c r="B80661" t="s">
        <v>94130</v>
      </c>
      <c r="C80661" t="s">
        <v>94131</v>
      </c>
      <c r="D80661" t="s">
        <v>94150</v>
      </c>
      <c r="E80661" t="s">
        <v>94151</v>
      </c>
      <c r="F80661" t="s">
        <v>94152</v>
      </c>
    </row>
    <row r="80662" spans="1:6" x14ac:dyDescent="0.2">
      <c r="A80662" t="s">
        <v>91117</v>
      </c>
      <c r="B80662" t="s">
        <v>94130</v>
      </c>
      <c r="C80662" t="s">
        <v>94131</v>
      </c>
      <c r="D80662" t="s">
        <v>16620</v>
      </c>
      <c r="E80662" t="s">
        <v>16621</v>
      </c>
      <c r="F80662" t="s">
        <v>16622</v>
      </c>
    </row>
    <row r="80663" spans="1:6" x14ac:dyDescent="0.2">
      <c r="A80663" t="s">
        <v>91117</v>
      </c>
      <c r="B80663" t="s">
        <v>94130</v>
      </c>
      <c r="C80663" t="s">
        <v>94131</v>
      </c>
      <c r="D80663" t="s">
        <v>91204</v>
      </c>
      <c r="E80663" t="s">
        <v>91205</v>
      </c>
      <c r="F80663" t="s">
        <v>91206</v>
      </c>
    </row>
    <row r="80664" spans="1:6" x14ac:dyDescent="0.2">
      <c r="A80664" t="s">
        <v>91117</v>
      </c>
      <c r="B80664" t="s">
        <v>94130</v>
      </c>
      <c r="C80664" t="s">
        <v>94131</v>
      </c>
      <c r="D80664" t="s">
        <v>42318</v>
      </c>
      <c r="E80664" t="s">
        <v>42319</v>
      </c>
      <c r="F80664" t="s">
        <v>94153</v>
      </c>
    </row>
    <row r="80665" spans="1:6" x14ac:dyDescent="0.2">
      <c r="A80665" t="s">
        <v>91117</v>
      </c>
      <c r="B80665" t="s">
        <v>94130</v>
      </c>
      <c r="C80665" t="s">
        <v>94131</v>
      </c>
      <c r="D80665" t="s">
        <v>94154</v>
      </c>
      <c r="E80665" t="s">
        <v>94155</v>
      </c>
      <c r="F80665" t="s">
        <v>94156</v>
      </c>
    </row>
    <row r="80666" spans="1:6" x14ac:dyDescent="0.2">
      <c r="A80666" t="s">
        <v>91117</v>
      </c>
      <c r="B80666" t="s">
        <v>94130</v>
      </c>
      <c r="C80666" t="s">
        <v>94131</v>
      </c>
      <c r="D80666" t="s">
        <v>34058</v>
      </c>
      <c r="E80666" t="s">
        <v>34059</v>
      </c>
      <c r="F80666" t="s">
        <v>34060</v>
      </c>
    </row>
    <row r="80667" spans="1:6" x14ac:dyDescent="0.2">
      <c r="A80667" t="s">
        <v>91117</v>
      </c>
      <c r="B80667" t="s">
        <v>94130</v>
      </c>
      <c r="C80667" t="s">
        <v>94131</v>
      </c>
      <c r="D80667" t="s">
        <v>93534</v>
      </c>
      <c r="E80667" t="s">
        <v>93535</v>
      </c>
      <c r="F80667" t="s">
        <v>93536</v>
      </c>
    </row>
    <row r="80668" spans="1:6" x14ac:dyDescent="0.2">
      <c r="A80668" t="s">
        <v>91117</v>
      </c>
      <c r="B80668" t="s">
        <v>94130</v>
      </c>
      <c r="C80668" t="s">
        <v>94131</v>
      </c>
      <c r="D80668" t="s">
        <v>24255</v>
      </c>
      <c r="E80668" t="s">
        <v>24256</v>
      </c>
      <c r="F80668" t="s">
        <v>24257</v>
      </c>
    </row>
    <row r="80669" spans="1:6" x14ac:dyDescent="0.2">
      <c r="A80669" t="s">
        <v>91117</v>
      </c>
      <c r="B80669" t="s">
        <v>94130</v>
      </c>
      <c r="C80669" t="s">
        <v>94131</v>
      </c>
      <c r="D80669" t="s">
        <v>91225</v>
      </c>
      <c r="E80669" t="s">
        <v>91226</v>
      </c>
      <c r="F80669" t="s">
        <v>91227</v>
      </c>
    </row>
    <row r="80670" spans="1:6" x14ac:dyDescent="0.2">
      <c r="A80670" t="s">
        <v>91117</v>
      </c>
      <c r="B80670" t="s">
        <v>94130</v>
      </c>
      <c r="C80670" t="s">
        <v>94131</v>
      </c>
      <c r="D80670" t="s">
        <v>94157</v>
      </c>
      <c r="E80670" t="s">
        <v>94158</v>
      </c>
      <c r="F80670" t="s">
        <v>94159</v>
      </c>
    </row>
    <row r="80671" spans="1:6" x14ac:dyDescent="0.2">
      <c r="A80671" t="s">
        <v>91117</v>
      </c>
      <c r="B80671" t="s">
        <v>94130</v>
      </c>
      <c r="C80671" t="s">
        <v>94131</v>
      </c>
      <c r="D80671" t="s">
        <v>19395</v>
      </c>
      <c r="E80671" t="s">
        <v>19396</v>
      </c>
      <c r="F80671" t="s">
        <v>19397</v>
      </c>
    </row>
    <row r="80672" spans="1:6" x14ac:dyDescent="0.2">
      <c r="A80672" t="s">
        <v>91117</v>
      </c>
      <c r="B80672" t="s">
        <v>94130</v>
      </c>
      <c r="C80672" t="s">
        <v>94131</v>
      </c>
      <c r="D80672" t="s">
        <v>91254</v>
      </c>
      <c r="E80672" t="s">
        <v>91255</v>
      </c>
      <c r="F80672" t="s">
        <v>91256</v>
      </c>
    </row>
    <row r="80673" spans="1:6" x14ac:dyDescent="0.2">
      <c r="A80673" t="s">
        <v>91117</v>
      </c>
      <c r="B80673" t="s">
        <v>94130</v>
      </c>
      <c r="C80673" t="s">
        <v>94131</v>
      </c>
      <c r="D80673" t="s">
        <v>93542</v>
      </c>
      <c r="E80673" t="s">
        <v>93543</v>
      </c>
      <c r="F80673" t="s">
        <v>93544</v>
      </c>
    </row>
    <row r="80674" spans="1:6" x14ac:dyDescent="0.2">
      <c r="A80674" t="s">
        <v>91117</v>
      </c>
      <c r="B80674" t="s">
        <v>94130</v>
      </c>
      <c r="C80674" t="s">
        <v>94131</v>
      </c>
      <c r="D80674" t="s">
        <v>88429</v>
      </c>
      <c r="E80674" t="s">
        <v>88430</v>
      </c>
      <c r="F80674" t="s">
        <v>88431</v>
      </c>
    </row>
    <row r="80675" spans="1:6" x14ac:dyDescent="0.2">
      <c r="A80675" t="s">
        <v>91117</v>
      </c>
      <c r="B80675" t="s">
        <v>94130</v>
      </c>
      <c r="C80675" t="s">
        <v>94131</v>
      </c>
      <c r="D80675" t="s">
        <v>42318</v>
      </c>
      <c r="E80675" t="s">
        <v>42319</v>
      </c>
      <c r="F80675" t="s">
        <v>94153</v>
      </c>
    </row>
    <row r="80676" spans="1:6" x14ac:dyDescent="0.2">
      <c r="A80676" t="s">
        <v>91117</v>
      </c>
      <c r="B80676" t="s">
        <v>94130</v>
      </c>
      <c r="C80676" t="s">
        <v>94131</v>
      </c>
      <c r="D80676" t="s">
        <v>92750</v>
      </c>
      <c r="E80676" t="s">
        <v>92751</v>
      </c>
      <c r="F80676" t="s">
        <v>92752</v>
      </c>
    </row>
    <row r="80677" spans="1:6" x14ac:dyDescent="0.2">
      <c r="A80677" t="s">
        <v>91117</v>
      </c>
      <c r="B80677" t="s">
        <v>94130</v>
      </c>
      <c r="C80677" t="s">
        <v>94131</v>
      </c>
      <c r="D80677" t="s">
        <v>91241</v>
      </c>
      <c r="E80677" t="s">
        <v>91242</v>
      </c>
      <c r="F80677" t="s">
        <v>91243</v>
      </c>
    </row>
    <row r="80678" spans="1:6" x14ac:dyDescent="0.2">
      <c r="A80678" t="s">
        <v>91117</v>
      </c>
      <c r="B80678" t="s">
        <v>94130</v>
      </c>
      <c r="C80678" t="s">
        <v>94131</v>
      </c>
      <c r="D80678" t="s">
        <v>24344</v>
      </c>
      <c r="E80678" t="s">
        <v>24345</v>
      </c>
      <c r="F80678" t="s">
        <v>24346</v>
      </c>
    </row>
    <row r="80679" spans="1:6" x14ac:dyDescent="0.2">
      <c r="A80679" t="s">
        <v>91117</v>
      </c>
      <c r="B80679" t="s">
        <v>94130</v>
      </c>
      <c r="C80679" t="s">
        <v>94131</v>
      </c>
      <c r="D80679" t="s">
        <v>76130</v>
      </c>
      <c r="E80679" t="s">
        <v>76131</v>
      </c>
      <c r="F80679" t="s">
        <v>76132</v>
      </c>
    </row>
    <row r="80680" spans="1:6" x14ac:dyDescent="0.2">
      <c r="A80680" t="s">
        <v>91117</v>
      </c>
      <c r="B80680" t="s">
        <v>94130</v>
      </c>
      <c r="C80680" t="s">
        <v>94131</v>
      </c>
      <c r="D80680" t="s">
        <v>24228</v>
      </c>
      <c r="E80680" t="s">
        <v>24229</v>
      </c>
      <c r="F80680" t="s">
        <v>24230</v>
      </c>
    </row>
    <row r="80681" spans="1:6" x14ac:dyDescent="0.2">
      <c r="A80681" t="s">
        <v>91117</v>
      </c>
      <c r="B80681" t="s">
        <v>94130</v>
      </c>
      <c r="C80681" t="s">
        <v>94131</v>
      </c>
      <c r="D80681" t="s">
        <v>94160</v>
      </c>
      <c r="E80681" t="s">
        <v>94161</v>
      </c>
      <c r="F80681" t="s">
        <v>94162</v>
      </c>
    </row>
    <row r="80682" spans="1:6" x14ac:dyDescent="0.2">
      <c r="A80682" t="s">
        <v>91117</v>
      </c>
      <c r="B80682" t="s">
        <v>94130</v>
      </c>
      <c r="C80682" t="s">
        <v>94131</v>
      </c>
      <c r="D80682" t="s">
        <v>93561</v>
      </c>
      <c r="E80682" t="s">
        <v>93562</v>
      </c>
      <c r="F80682" t="s">
        <v>93563</v>
      </c>
    </row>
    <row r="80683" spans="1:6" x14ac:dyDescent="0.2">
      <c r="A80683" t="s">
        <v>91117</v>
      </c>
      <c r="B80683" t="s">
        <v>94130</v>
      </c>
      <c r="C80683" t="s">
        <v>94131</v>
      </c>
      <c r="D80683" t="s">
        <v>94163</v>
      </c>
      <c r="E80683" t="s">
        <v>94164</v>
      </c>
      <c r="F80683" t="s">
        <v>94165</v>
      </c>
    </row>
    <row r="80684" spans="1:6" x14ac:dyDescent="0.2">
      <c r="A80684" t="s">
        <v>91117</v>
      </c>
      <c r="B80684" t="s">
        <v>94130</v>
      </c>
      <c r="C80684" t="s">
        <v>94131</v>
      </c>
      <c r="D80684" t="s">
        <v>19395</v>
      </c>
      <c r="E80684" t="s">
        <v>19396</v>
      </c>
      <c r="F80684" t="s">
        <v>19397</v>
      </c>
    </row>
    <row r="80685" spans="1:6" x14ac:dyDescent="0.2">
      <c r="A80685" t="s">
        <v>91117</v>
      </c>
      <c r="B80685" t="s">
        <v>94130</v>
      </c>
      <c r="C80685" t="s">
        <v>94131</v>
      </c>
      <c r="D80685" t="s">
        <v>91254</v>
      </c>
      <c r="E80685" t="s">
        <v>91255</v>
      </c>
      <c r="F80685" t="s">
        <v>91256</v>
      </c>
    </row>
    <row r="80686" spans="1:6" x14ac:dyDescent="0.2">
      <c r="A80686" t="s">
        <v>91117</v>
      </c>
      <c r="B80686" t="s">
        <v>94130</v>
      </c>
      <c r="C80686" t="s">
        <v>94131</v>
      </c>
      <c r="D80686" t="s">
        <v>42255</v>
      </c>
      <c r="E80686" t="s">
        <v>42256</v>
      </c>
      <c r="F80686" t="s">
        <v>94166</v>
      </c>
    </row>
    <row r="80687" spans="1:6" x14ac:dyDescent="0.2">
      <c r="A80687" t="s">
        <v>91117</v>
      </c>
      <c r="B80687" t="s">
        <v>94130</v>
      </c>
      <c r="C80687" t="s">
        <v>94131</v>
      </c>
      <c r="D80687" t="s">
        <v>94167</v>
      </c>
      <c r="E80687" t="s">
        <v>94168</v>
      </c>
      <c r="F80687" t="s">
        <v>94169</v>
      </c>
    </row>
    <row r="80688" spans="1:6" x14ac:dyDescent="0.2">
      <c r="A80688" t="s">
        <v>91117</v>
      </c>
      <c r="B80688" t="s">
        <v>94130</v>
      </c>
      <c r="C80688" t="s">
        <v>94131</v>
      </c>
      <c r="D80688" t="s">
        <v>45403</v>
      </c>
      <c r="E80688" t="s">
        <v>45404</v>
      </c>
      <c r="F80688" t="s">
        <v>45405</v>
      </c>
    </row>
    <row r="80689" spans="1:6" x14ac:dyDescent="0.2">
      <c r="A80689" t="s">
        <v>91117</v>
      </c>
      <c r="B80689" t="s">
        <v>94130</v>
      </c>
      <c r="C80689" t="s">
        <v>94131</v>
      </c>
      <c r="D80689" t="s">
        <v>94170</v>
      </c>
      <c r="E80689" t="s">
        <v>94171</v>
      </c>
      <c r="F80689" t="s">
        <v>94172</v>
      </c>
    </row>
    <row r="80690" spans="1:6" x14ac:dyDescent="0.2">
      <c r="A80690" t="s">
        <v>91117</v>
      </c>
      <c r="B80690" t="s">
        <v>94130</v>
      </c>
      <c r="C80690" t="s">
        <v>94131</v>
      </c>
      <c r="D80690" t="s">
        <v>93579</v>
      </c>
      <c r="E80690" t="s">
        <v>93580</v>
      </c>
      <c r="F80690" t="s">
        <v>93581</v>
      </c>
    </row>
    <row r="80691" spans="1:6" x14ac:dyDescent="0.2">
      <c r="A80691" t="s">
        <v>91117</v>
      </c>
      <c r="B80691" t="s">
        <v>94173</v>
      </c>
      <c r="C80691" t="s">
        <v>94174</v>
      </c>
      <c r="D80691" t="s">
        <v>15831</v>
      </c>
      <c r="E80691" t="s">
        <v>15832</v>
      </c>
      <c r="F80691" t="s">
        <v>15833</v>
      </c>
    </row>
    <row r="80692" spans="1:6" x14ac:dyDescent="0.2">
      <c r="A80692" t="s">
        <v>91117</v>
      </c>
      <c r="B80692" t="s">
        <v>94173</v>
      </c>
      <c r="C80692" t="s">
        <v>94174</v>
      </c>
      <c r="D80692" t="s">
        <v>16013</v>
      </c>
      <c r="E80692" t="s">
        <v>16014</v>
      </c>
      <c r="F80692" t="s">
        <v>94175</v>
      </c>
    </row>
    <row r="80693" spans="1:6" x14ac:dyDescent="0.2">
      <c r="A80693" t="s">
        <v>91117</v>
      </c>
      <c r="B80693" t="s">
        <v>94173</v>
      </c>
      <c r="C80693" t="s">
        <v>94174</v>
      </c>
      <c r="D80693" t="s">
        <v>16019</v>
      </c>
      <c r="E80693" t="s">
        <v>16020</v>
      </c>
      <c r="F80693" t="s">
        <v>16021</v>
      </c>
    </row>
    <row r="80694" spans="1:6" x14ac:dyDescent="0.2">
      <c r="A80694" t="s">
        <v>91117</v>
      </c>
      <c r="B80694" t="s">
        <v>94173</v>
      </c>
      <c r="C80694" t="s">
        <v>94174</v>
      </c>
      <c r="D80694" t="s">
        <v>17684</v>
      </c>
      <c r="E80694" t="s">
        <v>17685</v>
      </c>
      <c r="F80694" t="s">
        <v>94176</v>
      </c>
    </row>
    <row r="80695" spans="1:6" x14ac:dyDescent="0.2">
      <c r="A80695" t="s">
        <v>91117</v>
      </c>
      <c r="B80695" t="s">
        <v>94173</v>
      </c>
      <c r="C80695" t="s">
        <v>94174</v>
      </c>
      <c r="D80695" t="s">
        <v>91765</v>
      </c>
      <c r="E80695" t="s">
        <v>91766</v>
      </c>
      <c r="F80695" t="s">
        <v>91767</v>
      </c>
    </row>
    <row r="80696" spans="1:6" x14ac:dyDescent="0.2">
      <c r="A80696" t="s">
        <v>91117</v>
      </c>
      <c r="B80696" t="s">
        <v>94173</v>
      </c>
      <c r="C80696" t="s">
        <v>94174</v>
      </c>
      <c r="D80696" t="s">
        <v>91778</v>
      </c>
      <c r="E80696" t="s">
        <v>91779</v>
      </c>
      <c r="F80696" t="s">
        <v>91780</v>
      </c>
    </row>
    <row r="80697" spans="1:6" x14ac:dyDescent="0.2">
      <c r="A80697" t="s">
        <v>91117</v>
      </c>
      <c r="B80697" t="s">
        <v>94173</v>
      </c>
      <c r="C80697" t="s">
        <v>94174</v>
      </c>
      <c r="D80697" t="s">
        <v>16075</v>
      </c>
      <c r="E80697" t="s">
        <v>16076</v>
      </c>
      <c r="F80697" t="s">
        <v>16077</v>
      </c>
    </row>
    <row r="80698" spans="1:6" x14ac:dyDescent="0.2">
      <c r="A80698" t="s">
        <v>91117</v>
      </c>
      <c r="B80698" t="s">
        <v>94173</v>
      </c>
      <c r="C80698" t="s">
        <v>94174</v>
      </c>
      <c r="D80698" t="s">
        <v>16108</v>
      </c>
      <c r="E80698" t="s">
        <v>16109</v>
      </c>
      <c r="F80698" t="s">
        <v>18254</v>
      </c>
    </row>
    <row r="80699" spans="1:6" x14ac:dyDescent="0.2">
      <c r="A80699" t="s">
        <v>91117</v>
      </c>
      <c r="B80699" t="s">
        <v>94173</v>
      </c>
      <c r="C80699" t="s">
        <v>94174</v>
      </c>
      <c r="D80699" t="s">
        <v>92180</v>
      </c>
      <c r="E80699" t="s">
        <v>92181</v>
      </c>
      <c r="F80699" t="s">
        <v>92182</v>
      </c>
    </row>
    <row r="80700" spans="1:6" x14ac:dyDescent="0.2">
      <c r="A80700" t="s">
        <v>91117</v>
      </c>
      <c r="B80700" t="s">
        <v>94173</v>
      </c>
      <c r="C80700" t="s">
        <v>94174</v>
      </c>
      <c r="D80700" t="s">
        <v>16123</v>
      </c>
      <c r="E80700" t="s">
        <v>16124</v>
      </c>
      <c r="F80700" t="s">
        <v>16125</v>
      </c>
    </row>
    <row r="80701" spans="1:6" x14ac:dyDescent="0.2">
      <c r="A80701" t="s">
        <v>91117</v>
      </c>
      <c r="B80701" t="s">
        <v>94173</v>
      </c>
      <c r="C80701" t="s">
        <v>94174</v>
      </c>
      <c r="D80701" t="s">
        <v>93644</v>
      </c>
      <c r="E80701" t="s">
        <v>93645</v>
      </c>
      <c r="F80701" t="s">
        <v>93646</v>
      </c>
    </row>
    <row r="80702" spans="1:6" x14ac:dyDescent="0.2">
      <c r="A80702" t="s">
        <v>91117</v>
      </c>
      <c r="B80702" t="s">
        <v>94173</v>
      </c>
      <c r="C80702" t="s">
        <v>94174</v>
      </c>
      <c r="D80702" t="s">
        <v>94177</v>
      </c>
      <c r="E80702" t="s">
        <v>94178</v>
      </c>
      <c r="F80702" t="s">
        <v>94179</v>
      </c>
    </row>
    <row r="80703" spans="1:6" x14ac:dyDescent="0.2">
      <c r="A80703" t="s">
        <v>91117</v>
      </c>
      <c r="B80703" t="s">
        <v>94173</v>
      </c>
      <c r="C80703" t="s">
        <v>94174</v>
      </c>
      <c r="D80703" t="s">
        <v>16126</v>
      </c>
      <c r="E80703" t="s">
        <v>16127</v>
      </c>
      <c r="F80703" t="s">
        <v>17707</v>
      </c>
    </row>
    <row r="80704" spans="1:6" x14ac:dyDescent="0.2">
      <c r="A80704" t="s">
        <v>91117</v>
      </c>
      <c r="B80704" t="s">
        <v>94173</v>
      </c>
      <c r="C80704" t="s">
        <v>94174</v>
      </c>
      <c r="D80704" t="s">
        <v>92366</v>
      </c>
      <c r="E80704" t="s">
        <v>92367</v>
      </c>
      <c r="F80704" t="s">
        <v>92368</v>
      </c>
    </row>
    <row r="80705" spans="1:6" x14ac:dyDescent="0.2">
      <c r="A80705" t="s">
        <v>91117</v>
      </c>
      <c r="B80705" t="s">
        <v>94173</v>
      </c>
      <c r="C80705" t="s">
        <v>94174</v>
      </c>
      <c r="D80705" t="s">
        <v>92388</v>
      </c>
      <c r="E80705" t="s">
        <v>92389</v>
      </c>
      <c r="F80705" t="s">
        <v>92390</v>
      </c>
    </row>
    <row r="80706" spans="1:6" x14ac:dyDescent="0.2">
      <c r="A80706" t="s">
        <v>91117</v>
      </c>
      <c r="B80706" t="s">
        <v>94173</v>
      </c>
      <c r="C80706" t="s">
        <v>94174</v>
      </c>
      <c r="D80706" t="s">
        <v>87828</v>
      </c>
      <c r="E80706" t="s">
        <v>87829</v>
      </c>
      <c r="F80706" t="s">
        <v>87830</v>
      </c>
    </row>
    <row r="80707" spans="1:6" x14ac:dyDescent="0.2">
      <c r="A80707" t="s">
        <v>91117</v>
      </c>
      <c r="B80707" t="s">
        <v>94173</v>
      </c>
      <c r="C80707" t="s">
        <v>94174</v>
      </c>
      <c r="D80707" t="s">
        <v>24436</v>
      </c>
      <c r="E80707" t="s">
        <v>24437</v>
      </c>
      <c r="F80707" t="s">
        <v>24438</v>
      </c>
    </row>
    <row r="80708" spans="1:6" x14ac:dyDescent="0.2">
      <c r="A80708" t="s">
        <v>91117</v>
      </c>
      <c r="B80708" t="s">
        <v>94173</v>
      </c>
      <c r="C80708" t="s">
        <v>94174</v>
      </c>
      <c r="D80708" t="s">
        <v>24549</v>
      </c>
      <c r="E80708" t="s">
        <v>24550</v>
      </c>
      <c r="F80708" t="s">
        <v>24551</v>
      </c>
    </row>
    <row r="80709" spans="1:6" x14ac:dyDescent="0.2">
      <c r="A80709" t="s">
        <v>91117</v>
      </c>
      <c r="B80709" t="s">
        <v>94173</v>
      </c>
      <c r="C80709" t="s">
        <v>94174</v>
      </c>
      <c r="D80709" t="s">
        <v>92409</v>
      </c>
      <c r="E80709" t="s">
        <v>92410</v>
      </c>
      <c r="F80709" t="s">
        <v>92411</v>
      </c>
    </row>
    <row r="80710" spans="1:6" x14ac:dyDescent="0.2">
      <c r="A80710" t="s">
        <v>91117</v>
      </c>
      <c r="B80710" t="s">
        <v>94173</v>
      </c>
      <c r="C80710" t="s">
        <v>94174</v>
      </c>
      <c r="D80710" t="s">
        <v>92220</v>
      </c>
      <c r="E80710" t="s">
        <v>92221</v>
      </c>
      <c r="F80710" t="s">
        <v>92222</v>
      </c>
    </row>
    <row r="80711" spans="1:6" x14ac:dyDescent="0.2">
      <c r="A80711" t="s">
        <v>91117</v>
      </c>
      <c r="B80711" t="s">
        <v>94173</v>
      </c>
      <c r="C80711" t="s">
        <v>94174</v>
      </c>
      <c r="D80711" t="s">
        <v>92432</v>
      </c>
      <c r="E80711" t="s">
        <v>92433</v>
      </c>
      <c r="F80711" t="s">
        <v>92434</v>
      </c>
    </row>
    <row r="80712" spans="1:6" x14ac:dyDescent="0.2">
      <c r="A80712" t="s">
        <v>91117</v>
      </c>
      <c r="B80712" t="s">
        <v>94173</v>
      </c>
      <c r="C80712" t="s">
        <v>94174</v>
      </c>
      <c r="D80712" t="s">
        <v>23184</v>
      </c>
      <c r="E80712" t="s">
        <v>23185</v>
      </c>
      <c r="F80712" t="s">
        <v>23186</v>
      </c>
    </row>
    <row r="80713" spans="1:6" x14ac:dyDescent="0.2">
      <c r="A80713" t="s">
        <v>91117</v>
      </c>
      <c r="B80713" t="s">
        <v>94173</v>
      </c>
      <c r="C80713" t="s">
        <v>94174</v>
      </c>
      <c r="D80713" t="s">
        <v>94180</v>
      </c>
      <c r="E80713" t="s">
        <v>94181</v>
      </c>
      <c r="F80713" t="s">
        <v>94182</v>
      </c>
    </row>
    <row r="80714" spans="1:6" x14ac:dyDescent="0.2">
      <c r="A80714" t="s">
        <v>91117</v>
      </c>
      <c r="B80714" t="s">
        <v>94173</v>
      </c>
      <c r="C80714" t="s">
        <v>94174</v>
      </c>
      <c r="D80714" t="s">
        <v>21597</v>
      </c>
      <c r="E80714" t="s">
        <v>21598</v>
      </c>
      <c r="F80714" t="s">
        <v>21599</v>
      </c>
    </row>
    <row r="80715" spans="1:6" x14ac:dyDescent="0.2">
      <c r="A80715" t="s">
        <v>91117</v>
      </c>
      <c r="B80715" t="s">
        <v>94173</v>
      </c>
      <c r="C80715" t="s">
        <v>94174</v>
      </c>
      <c r="D80715" t="s">
        <v>92441</v>
      </c>
      <c r="E80715" t="s">
        <v>92442</v>
      </c>
      <c r="F80715" t="s">
        <v>92443</v>
      </c>
    </row>
    <row r="80716" spans="1:6" x14ac:dyDescent="0.2">
      <c r="A80716" t="s">
        <v>91117</v>
      </c>
      <c r="B80716" t="s">
        <v>94173</v>
      </c>
      <c r="C80716" t="s">
        <v>94174</v>
      </c>
      <c r="D80716" t="s">
        <v>25618</v>
      </c>
      <c r="E80716" t="s">
        <v>25619</v>
      </c>
      <c r="F80716" t="s">
        <v>94183</v>
      </c>
    </row>
    <row r="80717" spans="1:6" x14ac:dyDescent="0.2">
      <c r="A80717" t="s">
        <v>91117</v>
      </c>
      <c r="B80717" t="s">
        <v>94173</v>
      </c>
      <c r="C80717" t="s">
        <v>94174</v>
      </c>
      <c r="D80717" t="s">
        <v>92451</v>
      </c>
      <c r="E80717" t="s">
        <v>92452</v>
      </c>
      <c r="F80717" t="s">
        <v>92453</v>
      </c>
    </row>
    <row r="80718" spans="1:6" x14ac:dyDescent="0.2">
      <c r="A80718" t="s">
        <v>91117</v>
      </c>
      <c r="B80718" t="s">
        <v>94173</v>
      </c>
      <c r="C80718" t="s">
        <v>94174</v>
      </c>
      <c r="D80718" t="s">
        <v>91818</v>
      </c>
      <c r="E80718" t="s">
        <v>91819</v>
      </c>
      <c r="F80718" t="s">
        <v>94184</v>
      </c>
    </row>
    <row r="80719" spans="1:6" x14ac:dyDescent="0.2">
      <c r="A80719" t="s">
        <v>91117</v>
      </c>
      <c r="B80719" t="s">
        <v>94173</v>
      </c>
      <c r="C80719" t="s">
        <v>94174</v>
      </c>
      <c r="D80719" t="s">
        <v>17832</v>
      </c>
      <c r="E80719" t="s">
        <v>17833</v>
      </c>
      <c r="F80719" t="s">
        <v>21194</v>
      </c>
    </row>
    <row r="80720" spans="1:6" x14ac:dyDescent="0.2">
      <c r="A80720" t="s">
        <v>91117</v>
      </c>
      <c r="B80720" t="s">
        <v>94173</v>
      </c>
      <c r="C80720" t="s">
        <v>94174</v>
      </c>
      <c r="D80720" t="s">
        <v>94185</v>
      </c>
      <c r="E80720" t="s">
        <v>94186</v>
      </c>
      <c r="F80720" t="s">
        <v>94187</v>
      </c>
    </row>
    <row r="80721" spans="1:6" x14ac:dyDescent="0.2">
      <c r="A80721" t="s">
        <v>91117</v>
      </c>
      <c r="B80721" t="s">
        <v>94173</v>
      </c>
      <c r="C80721" t="s">
        <v>94174</v>
      </c>
      <c r="D80721" t="s">
        <v>16260</v>
      </c>
      <c r="E80721" t="s">
        <v>16261</v>
      </c>
      <c r="F80721" t="s">
        <v>16262</v>
      </c>
    </row>
    <row r="80722" spans="1:6" x14ac:dyDescent="0.2">
      <c r="A80722" t="s">
        <v>91117</v>
      </c>
      <c r="B80722" t="s">
        <v>94173</v>
      </c>
      <c r="C80722" t="s">
        <v>94174</v>
      </c>
      <c r="D80722" t="s">
        <v>21620</v>
      </c>
      <c r="E80722" t="s">
        <v>21621</v>
      </c>
      <c r="F80722" t="s">
        <v>21622</v>
      </c>
    </row>
    <row r="80723" spans="1:6" x14ac:dyDescent="0.2">
      <c r="A80723" t="s">
        <v>91117</v>
      </c>
      <c r="B80723" t="s">
        <v>94173</v>
      </c>
      <c r="C80723" t="s">
        <v>94174</v>
      </c>
      <c r="D80723" t="s">
        <v>91847</v>
      </c>
      <c r="E80723" t="s">
        <v>91848</v>
      </c>
      <c r="F80723" t="s">
        <v>91849</v>
      </c>
    </row>
    <row r="80724" spans="1:6" x14ac:dyDescent="0.2">
      <c r="A80724" t="s">
        <v>91117</v>
      </c>
      <c r="B80724" t="s">
        <v>94173</v>
      </c>
      <c r="C80724" t="s">
        <v>94174</v>
      </c>
      <c r="D80724" t="s">
        <v>92473</v>
      </c>
      <c r="E80724" t="s">
        <v>92474</v>
      </c>
      <c r="F80724" t="s">
        <v>92475</v>
      </c>
    </row>
    <row r="80725" spans="1:6" x14ac:dyDescent="0.2">
      <c r="A80725" t="s">
        <v>91117</v>
      </c>
      <c r="B80725" t="s">
        <v>94173</v>
      </c>
      <c r="C80725" t="s">
        <v>94174</v>
      </c>
      <c r="D80725" t="s">
        <v>91853</v>
      </c>
      <c r="E80725" t="s">
        <v>91854</v>
      </c>
      <c r="F80725" t="s">
        <v>91855</v>
      </c>
    </row>
    <row r="80726" spans="1:6" x14ac:dyDescent="0.2">
      <c r="A80726" t="s">
        <v>91117</v>
      </c>
      <c r="B80726" t="s">
        <v>94173</v>
      </c>
      <c r="C80726" t="s">
        <v>94174</v>
      </c>
      <c r="D80726" t="s">
        <v>91856</v>
      </c>
      <c r="E80726" t="s">
        <v>91857</v>
      </c>
      <c r="F80726" t="s">
        <v>91858</v>
      </c>
    </row>
    <row r="80727" spans="1:6" x14ac:dyDescent="0.2">
      <c r="A80727" t="s">
        <v>91117</v>
      </c>
      <c r="B80727" t="s">
        <v>94173</v>
      </c>
      <c r="C80727" t="s">
        <v>94174</v>
      </c>
      <c r="D80727" t="s">
        <v>91472</v>
      </c>
      <c r="E80727" t="s">
        <v>91473</v>
      </c>
      <c r="F80727" t="s">
        <v>91474</v>
      </c>
    </row>
    <row r="80728" spans="1:6" x14ac:dyDescent="0.2">
      <c r="A80728" t="s">
        <v>91117</v>
      </c>
      <c r="B80728" t="s">
        <v>94173</v>
      </c>
      <c r="C80728" t="s">
        <v>94174</v>
      </c>
      <c r="D80728" t="s">
        <v>91868</v>
      </c>
      <c r="E80728" t="s">
        <v>91869</v>
      </c>
      <c r="F80728" t="s">
        <v>92485</v>
      </c>
    </row>
    <row r="80729" spans="1:6" x14ac:dyDescent="0.2">
      <c r="A80729" t="s">
        <v>91117</v>
      </c>
      <c r="B80729" t="s">
        <v>94173</v>
      </c>
      <c r="C80729" t="s">
        <v>94174</v>
      </c>
      <c r="D80729" t="s">
        <v>91874</v>
      </c>
      <c r="E80729" t="s">
        <v>91875</v>
      </c>
      <c r="F80729" t="s">
        <v>91876</v>
      </c>
    </row>
    <row r="80730" spans="1:6" x14ac:dyDescent="0.2">
      <c r="A80730" t="s">
        <v>91117</v>
      </c>
      <c r="B80730" t="s">
        <v>94173</v>
      </c>
      <c r="C80730" t="s">
        <v>94174</v>
      </c>
      <c r="D80730" t="s">
        <v>94188</v>
      </c>
      <c r="E80730" t="s">
        <v>94189</v>
      </c>
      <c r="F80730" t="s">
        <v>94190</v>
      </c>
    </row>
    <row r="80731" spans="1:6" x14ac:dyDescent="0.2">
      <c r="A80731" t="s">
        <v>91117</v>
      </c>
      <c r="B80731" t="s">
        <v>94173</v>
      </c>
      <c r="C80731" t="s">
        <v>94174</v>
      </c>
      <c r="D80731" t="s">
        <v>92501</v>
      </c>
      <c r="E80731" t="s">
        <v>92502</v>
      </c>
      <c r="F80731" t="s">
        <v>92503</v>
      </c>
    </row>
    <row r="80732" spans="1:6" x14ac:dyDescent="0.2">
      <c r="A80732" t="s">
        <v>91117</v>
      </c>
      <c r="B80732" t="s">
        <v>94173</v>
      </c>
      <c r="C80732" t="s">
        <v>94174</v>
      </c>
      <c r="D80732" t="s">
        <v>91898</v>
      </c>
      <c r="E80732" t="s">
        <v>91899</v>
      </c>
      <c r="F80732" t="s">
        <v>91900</v>
      </c>
    </row>
    <row r="80733" spans="1:6" x14ac:dyDescent="0.2">
      <c r="A80733" t="s">
        <v>91117</v>
      </c>
      <c r="B80733" t="s">
        <v>94173</v>
      </c>
      <c r="C80733" t="s">
        <v>94174</v>
      </c>
      <c r="D80733" t="s">
        <v>91907</v>
      </c>
      <c r="E80733" t="s">
        <v>91908</v>
      </c>
      <c r="F80733" t="s">
        <v>91909</v>
      </c>
    </row>
    <row r="80734" spans="1:6" x14ac:dyDescent="0.2">
      <c r="A80734" t="s">
        <v>91117</v>
      </c>
      <c r="B80734" t="s">
        <v>94173</v>
      </c>
      <c r="C80734" t="s">
        <v>94174</v>
      </c>
      <c r="D80734" t="s">
        <v>91904</v>
      </c>
      <c r="E80734" t="s">
        <v>91905</v>
      </c>
      <c r="F80734" t="s">
        <v>94191</v>
      </c>
    </row>
    <row r="80735" spans="1:6" x14ac:dyDescent="0.2">
      <c r="A80735" t="s">
        <v>91117</v>
      </c>
      <c r="B80735" t="s">
        <v>94173</v>
      </c>
      <c r="C80735" t="s">
        <v>94174</v>
      </c>
      <c r="D80735" t="s">
        <v>60867</v>
      </c>
      <c r="E80735" t="s">
        <v>94192</v>
      </c>
      <c r="F80735" t="s">
        <v>94193</v>
      </c>
    </row>
    <row r="80736" spans="1:6" x14ac:dyDescent="0.2">
      <c r="A80736" t="s">
        <v>91117</v>
      </c>
      <c r="B80736" t="s">
        <v>94173</v>
      </c>
      <c r="C80736" t="s">
        <v>94174</v>
      </c>
      <c r="D80736" t="s">
        <v>91917</v>
      </c>
      <c r="E80736" t="s">
        <v>91918</v>
      </c>
      <c r="F80736" t="s">
        <v>91919</v>
      </c>
    </row>
    <row r="80737" spans="1:6" x14ac:dyDescent="0.2">
      <c r="A80737" t="s">
        <v>91117</v>
      </c>
      <c r="B80737" t="s">
        <v>94173</v>
      </c>
      <c r="C80737" t="s">
        <v>94174</v>
      </c>
      <c r="D80737" t="s">
        <v>17663</v>
      </c>
      <c r="E80737" t="s">
        <v>17664</v>
      </c>
      <c r="F80737" t="s">
        <v>17665</v>
      </c>
    </row>
    <row r="80738" spans="1:6" x14ac:dyDescent="0.2">
      <c r="A80738" t="s">
        <v>91117</v>
      </c>
      <c r="B80738" t="s">
        <v>94173</v>
      </c>
      <c r="C80738" t="s">
        <v>94174</v>
      </c>
      <c r="D80738" t="s">
        <v>67499</v>
      </c>
      <c r="E80738" t="s">
        <v>92543</v>
      </c>
      <c r="F80738" t="s">
        <v>92544</v>
      </c>
    </row>
    <row r="80739" spans="1:6" x14ac:dyDescent="0.2">
      <c r="A80739" t="s">
        <v>91117</v>
      </c>
      <c r="B80739" t="s">
        <v>94173</v>
      </c>
      <c r="C80739" t="s">
        <v>94174</v>
      </c>
      <c r="D80739" t="s">
        <v>93211</v>
      </c>
      <c r="E80739" t="s">
        <v>93212</v>
      </c>
      <c r="F80739" t="s">
        <v>93213</v>
      </c>
    </row>
    <row r="80740" spans="1:6" x14ac:dyDescent="0.2">
      <c r="A80740" t="s">
        <v>91117</v>
      </c>
      <c r="B80740" t="s">
        <v>94173</v>
      </c>
      <c r="C80740" t="s">
        <v>94174</v>
      </c>
      <c r="D80740" t="s">
        <v>93941</v>
      </c>
      <c r="E80740" t="s">
        <v>93942</v>
      </c>
      <c r="F80740" t="s">
        <v>93943</v>
      </c>
    </row>
    <row r="80741" spans="1:6" x14ac:dyDescent="0.2">
      <c r="A80741" t="s">
        <v>91117</v>
      </c>
      <c r="B80741" t="s">
        <v>94173</v>
      </c>
      <c r="C80741" t="s">
        <v>94174</v>
      </c>
      <c r="D80741" t="s">
        <v>93211</v>
      </c>
      <c r="E80741" t="s">
        <v>93212</v>
      </c>
      <c r="F80741" t="s">
        <v>93213</v>
      </c>
    </row>
    <row r="80742" spans="1:6" x14ac:dyDescent="0.2">
      <c r="A80742" t="s">
        <v>91117</v>
      </c>
      <c r="B80742" t="s">
        <v>94173</v>
      </c>
      <c r="C80742" t="s">
        <v>94174</v>
      </c>
      <c r="D80742" t="s">
        <v>24213</v>
      </c>
      <c r="E80742" t="s">
        <v>24214</v>
      </c>
      <c r="F80742" t="s">
        <v>24215</v>
      </c>
    </row>
    <row r="80743" spans="1:6" x14ac:dyDescent="0.2">
      <c r="A80743" t="s">
        <v>91117</v>
      </c>
      <c r="B80743" t="s">
        <v>94173</v>
      </c>
      <c r="C80743" t="s">
        <v>94174</v>
      </c>
      <c r="D80743" t="s">
        <v>94194</v>
      </c>
      <c r="E80743" t="s">
        <v>94195</v>
      </c>
      <c r="F80743" t="s">
        <v>94196</v>
      </c>
    </row>
    <row r="80744" spans="1:6" x14ac:dyDescent="0.2">
      <c r="A80744" t="s">
        <v>91117</v>
      </c>
      <c r="B80744" t="s">
        <v>94173</v>
      </c>
      <c r="C80744" t="s">
        <v>94174</v>
      </c>
      <c r="D80744" t="s">
        <v>16620</v>
      </c>
      <c r="E80744" t="s">
        <v>16621</v>
      </c>
      <c r="F80744" t="s">
        <v>16622</v>
      </c>
    </row>
    <row r="80745" spans="1:6" x14ac:dyDescent="0.2">
      <c r="A80745" t="s">
        <v>91117</v>
      </c>
      <c r="B80745" t="s">
        <v>94173</v>
      </c>
      <c r="C80745" t="s">
        <v>94174</v>
      </c>
      <c r="D80745" t="s">
        <v>18107</v>
      </c>
      <c r="E80745" t="s">
        <v>18108</v>
      </c>
      <c r="F80745" t="s">
        <v>18109</v>
      </c>
    </row>
    <row r="80746" spans="1:6" x14ac:dyDescent="0.2">
      <c r="A80746" t="s">
        <v>91117</v>
      </c>
      <c r="B80746" t="s">
        <v>94173</v>
      </c>
      <c r="C80746" t="s">
        <v>94174</v>
      </c>
      <c r="D80746" t="s">
        <v>92656</v>
      </c>
      <c r="E80746" t="s">
        <v>92657</v>
      </c>
      <c r="F80746" t="s">
        <v>92658</v>
      </c>
    </row>
    <row r="80747" spans="1:6" x14ac:dyDescent="0.2">
      <c r="A80747" t="s">
        <v>91117</v>
      </c>
      <c r="B80747" t="s">
        <v>94173</v>
      </c>
      <c r="C80747" t="s">
        <v>94174</v>
      </c>
      <c r="D80747" t="s">
        <v>93656</v>
      </c>
      <c r="E80747" t="s">
        <v>93657</v>
      </c>
      <c r="F80747" t="s">
        <v>93658</v>
      </c>
    </row>
    <row r="80748" spans="1:6" x14ac:dyDescent="0.2">
      <c r="A80748" t="s">
        <v>91117</v>
      </c>
      <c r="B80748" t="s">
        <v>94173</v>
      </c>
      <c r="C80748" t="s">
        <v>94174</v>
      </c>
      <c r="D80748" t="s">
        <v>92015</v>
      </c>
      <c r="E80748" t="s">
        <v>92016</v>
      </c>
      <c r="F80748" t="s">
        <v>92017</v>
      </c>
    </row>
    <row r="80749" spans="1:6" x14ac:dyDescent="0.2">
      <c r="A80749" t="s">
        <v>91117</v>
      </c>
      <c r="B80749" t="s">
        <v>94173</v>
      </c>
      <c r="C80749" t="s">
        <v>94174</v>
      </c>
      <c r="D80749" t="s">
        <v>92707</v>
      </c>
      <c r="E80749" t="s">
        <v>92708</v>
      </c>
      <c r="F80749" t="s">
        <v>92709</v>
      </c>
    </row>
    <row r="80750" spans="1:6" x14ac:dyDescent="0.2">
      <c r="A80750" t="s">
        <v>91117</v>
      </c>
      <c r="B80750" t="s">
        <v>94173</v>
      </c>
      <c r="C80750" t="s">
        <v>94174</v>
      </c>
      <c r="D80750" t="s">
        <v>92045</v>
      </c>
      <c r="E80750" t="s">
        <v>92046</v>
      </c>
      <c r="F80750" t="s">
        <v>92047</v>
      </c>
    </row>
    <row r="80751" spans="1:6" x14ac:dyDescent="0.2">
      <c r="A80751" t="s">
        <v>91117</v>
      </c>
      <c r="B80751" t="s">
        <v>94173</v>
      </c>
      <c r="C80751" t="s">
        <v>94174</v>
      </c>
      <c r="D80751" t="s">
        <v>93659</v>
      </c>
      <c r="E80751" t="s">
        <v>93660</v>
      </c>
      <c r="F80751" t="s">
        <v>93661</v>
      </c>
    </row>
    <row r="80752" spans="1:6" x14ac:dyDescent="0.2">
      <c r="A80752" t="s">
        <v>91117</v>
      </c>
      <c r="B80752" t="s">
        <v>94173</v>
      </c>
      <c r="C80752" t="s">
        <v>94174</v>
      </c>
      <c r="D80752" t="s">
        <v>89345</v>
      </c>
      <c r="E80752" t="s">
        <v>89346</v>
      </c>
      <c r="F80752" t="s">
        <v>89347</v>
      </c>
    </row>
    <row r="80753" spans="1:6" x14ac:dyDescent="0.2">
      <c r="A80753" t="s">
        <v>91117</v>
      </c>
      <c r="B80753" t="s">
        <v>94173</v>
      </c>
      <c r="C80753" t="s">
        <v>94174</v>
      </c>
      <c r="D80753" t="s">
        <v>94197</v>
      </c>
      <c r="E80753" t="s">
        <v>94198</v>
      </c>
      <c r="F80753" t="s">
        <v>94199</v>
      </c>
    </row>
    <row r="80754" spans="1:6" x14ac:dyDescent="0.2">
      <c r="A80754" t="s">
        <v>91117</v>
      </c>
      <c r="B80754" t="s">
        <v>94200</v>
      </c>
      <c r="C80754" t="s">
        <v>94201</v>
      </c>
      <c r="D80754" t="s">
        <v>17222</v>
      </c>
      <c r="E80754" t="s">
        <v>94202</v>
      </c>
      <c r="F80754" t="s">
        <v>17224</v>
      </c>
    </row>
    <row r="80755" spans="1:6" x14ac:dyDescent="0.2">
      <c r="A80755" t="s">
        <v>91117</v>
      </c>
      <c r="B80755" t="s">
        <v>94200</v>
      </c>
      <c r="C80755" t="s">
        <v>94201</v>
      </c>
      <c r="D80755" t="s">
        <v>17231</v>
      </c>
      <c r="E80755" t="s">
        <v>17232</v>
      </c>
      <c r="F80755" t="s">
        <v>17233</v>
      </c>
    </row>
    <row r="80756" spans="1:6" x14ac:dyDescent="0.2">
      <c r="A80756" t="s">
        <v>91117</v>
      </c>
      <c r="B80756" t="s">
        <v>94200</v>
      </c>
      <c r="C80756" t="s">
        <v>94201</v>
      </c>
      <c r="D80756" t="s">
        <v>16495</v>
      </c>
      <c r="E80756" t="s">
        <v>16496</v>
      </c>
      <c r="F80756" t="s">
        <v>94203</v>
      </c>
    </row>
    <row r="80757" spans="1:6" x14ac:dyDescent="0.2">
      <c r="A80757" t="s">
        <v>91117</v>
      </c>
      <c r="B80757" t="s">
        <v>94200</v>
      </c>
      <c r="C80757" t="s">
        <v>94201</v>
      </c>
      <c r="D80757" t="s">
        <v>16498</v>
      </c>
      <c r="E80757" t="s">
        <v>16499</v>
      </c>
      <c r="F80757" t="s">
        <v>16500</v>
      </c>
    </row>
    <row r="80758" spans="1:6" x14ac:dyDescent="0.2">
      <c r="A80758" t="s">
        <v>91117</v>
      </c>
      <c r="B80758" t="s">
        <v>94200</v>
      </c>
      <c r="C80758" t="s">
        <v>94201</v>
      </c>
      <c r="D80758" t="s">
        <v>17238</v>
      </c>
      <c r="E80758" t="s">
        <v>17239</v>
      </c>
      <c r="F80758" t="s">
        <v>17240</v>
      </c>
    </row>
    <row r="80759" spans="1:6" x14ac:dyDescent="0.2">
      <c r="A80759" t="s">
        <v>91117</v>
      </c>
      <c r="B80759" t="s">
        <v>94200</v>
      </c>
      <c r="C80759" t="s">
        <v>94201</v>
      </c>
      <c r="D80759" t="s">
        <v>16501</v>
      </c>
      <c r="E80759" t="s">
        <v>16502</v>
      </c>
      <c r="F80759" t="s">
        <v>94204</v>
      </c>
    </row>
    <row r="80760" spans="1:6" x14ac:dyDescent="0.2">
      <c r="A80760" t="s">
        <v>91117</v>
      </c>
      <c r="B80760" t="s">
        <v>94200</v>
      </c>
      <c r="C80760" t="s">
        <v>94201</v>
      </c>
      <c r="D80760" t="s">
        <v>17245</v>
      </c>
      <c r="E80760" t="s">
        <v>17246</v>
      </c>
      <c r="F80760" t="s">
        <v>17247</v>
      </c>
    </row>
    <row r="80761" spans="1:6" x14ac:dyDescent="0.2">
      <c r="A80761" t="s">
        <v>91117</v>
      </c>
      <c r="B80761" t="s">
        <v>94200</v>
      </c>
      <c r="C80761" t="s">
        <v>94201</v>
      </c>
      <c r="D80761" t="s">
        <v>16505</v>
      </c>
      <c r="E80761" t="s">
        <v>16506</v>
      </c>
      <c r="F80761" t="s">
        <v>16507</v>
      </c>
    </row>
    <row r="80762" spans="1:6" x14ac:dyDescent="0.2">
      <c r="A80762" t="s">
        <v>91117</v>
      </c>
      <c r="B80762" t="s">
        <v>94200</v>
      </c>
      <c r="C80762" t="s">
        <v>94201</v>
      </c>
      <c r="D80762" t="s">
        <v>24413</v>
      </c>
      <c r="E80762" t="s">
        <v>24414</v>
      </c>
      <c r="F80762" t="s">
        <v>24415</v>
      </c>
    </row>
    <row r="80763" spans="1:6" x14ac:dyDescent="0.2">
      <c r="A80763" t="s">
        <v>91117</v>
      </c>
      <c r="B80763" t="s">
        <v>94200</v>
      </c>
      <c r="C80763" t="s">
        <v>94201</v>
      </c>
      <c r="D80763" t="s">
        <v>23157</v>
      </c>
      <c r="E80763" t="s">
        <v>23158</v>
      </c>
      <c r="F80763" t="s">
        <v>94205</v>
      </c>
    </row>
    <row r="80764" spans="1:6" x14ac:dyDescent="0.2">
      <c r="A80764" t="s">
        <v>91117</v>
      </c>
      <c r="B80764" t="s">
        <v>94200</v>
      </c>
      <c r="C80764" t="s">
        <v>94201</v>
      </c>
      <c r="D80764" t="s">
        <v>17254</v>
      </c>
      <c r="E80764" t="s">
        <v>17255</v>
      </c>
      <c r="F80764" t="s">
        <v>17256</v>
      </c>
    </row>
    <row r="80765" spans="1:6" x14ac:dyDescent="0.2">
      <c r="A80765" t="s">
        <v>91117</v>
      </c>
      <c r="B80765" t="s">
        <v>94200</v>
      </c>
      <c r="C80765" t="s">
        <v>94201</v>
      </c>
      <c r="D80765" t="s">
        <v>16508</v>
      </c>
      <c r="E80765" t="s">
        <v>16509</v>
      </c>
      <c r="F80765" t="s">
        <v>16510</v>
      </c>
    </row>
    <row r="80766" spans="1:6" x14ac:dyDescent="0.2">
      <c r="A80766" t="s">
        <v>91117</v>
      </c>
      <c r="B80766" t="s">
        <v>94200</v>
      </c>
      <c r="C80766" t="s">
        <v>94201</v>
      </c>
      <c r="D80766" t="s">
        <v>16511</v>
      </c>
      <c r="E80766" t="s">
        <v>16512</v>
      </c>
      <c r="F80766" t="s">
        <v>16513</v>
      </c>
    </row>
    <row r="80767" spans="1:6" x14ac:dyDescent="0.2">
      <c r="A80767" t="s">
        <v>91117</v>
      </c>
      <c r="B80767" t="s">
        <v>94200</v>
      </c>
      <c r="C80767" t="s">
        <v>94201</v>
      </c>
      <c r="D80767" t="s">
        <v>16514</v>
      </c>
      <c r="E80767" t="s">
        <v>16515</v>
      </c>
      <c r="F80767" t="s">
        <v>16516</v>
      </c>
    </row>
    <row r="80768" spans="1:6" x14ac:dyDescent="0.2">
      <c r="A80768" t="s">
        <v>91117</v>
      </c>
      <c r="B80768" t="s">
        <v>94200</v>
      </c>
      <c r="C80768" t="s">
        <v>94201</v>
      </c>
      <c r="D80768" t="s">
        <v>16517</v>
      </c>
      <c r="E80768" t="s">
        <v>16518</v>
      </c>
      <c r="F80768" t="s">
        <v>94206</v>
      </c>
    </row>
    <row r="80769" spans="1:6" x14ac:dyDescent="0.2">
      <c r="A80769" t="s">
        <v>91117</v>
      </c>
      <c r="B80769" t="s">
        <v>94200</v>
      </c>
      <c r="C80769" t="s">
        <v>94201</v>
      </c>
      <c r="D80769" t="s">
        <v>91630</v>
      </c>
      <c r="E80769" t="s">
        <v>91631</v>
      </c>
      <c r="F80769" t="s">
        <v>91632</v>
      </c>
    </row>
    <row r="80770" spans="1:6" x14ac:dyDescent="0.2">
      <c r="A80770" t="s">
        <v>91117</v>
      </c>
      <c r="B80770" t="s">
        <v>94200</v>
      </c>
      <c r="C80770" t="s">
        <v>94201</v>
      </c>
      <c r="D80770" t="s">
        <v>20846</v>
      </c>
      <c r="E80770" t="s">
        <v>20847</v>
      </c>
      <c r="F80770" t="s">
        <v>20848</v>
      </c>
    </row>
    <row r="80771" spans="1:6" x14ac:dyDescent="0.2">
      <c r="A80771" t="s">
        <v>91117</v>
      </c>
      <c r="B80771" t="s">
        <v>94200</v>
      </c>
      <c r="C80771" t="s">
        <v>94201</v>
      </c>
      <c r="D80771" t="s">
        <v>91637</v>
      </c>
      <c r="E80771" t="s">
        <v>91638</v>
      </c>
      <c r="F80771" t="s">
        <v>94207</v>
      </c>
    </row>
    <row r="80772" spans="1:6" x14ac:dyDescent="0.2">
      <c r="A80772" t="s">
        <v>91117</v>
      </c>
      <c r="B80772" t="s">
        <v>94200</v>
      </c>
      <c r="C80772" t="s">
        <v>94201</v>
      </c>
      <c r="D80772" t="s">
        <v>16529</v>
      </c>
      <c r="E80772" t="s">
        <v>16530</v>
      </c>
      <c r="F80772" t="s">
        <v>16531</v>
      </c>
    </row>
    <row r="80773" spans="1:6" x14ac:dyDescent="0.2">
      <c r="A80773" t="s">
        <v>91117</v>
      </c>
      <c r="B80773" t="s">
        <v>94200</v>
      </c>
      <c r="C80773" t="s">
        <v>94201</v>
      </c>
      <c r="D80773" t="s">
        <v>18688</v>
      </c>
      <c r="E80773" t="s">
        <v>18689</v>
      </c>
      <c r="F80773" t="s">
        <v>18690</v>
      </c>
    </row>
    <row r="80774" spans="1:6" x14ac:dyDescent="0.2">
      <c r="A80774" t="s">
        <v>91117</v>
      </c>
      <c r="B80774" t="s">
        <v>94200</v>
      </c>
      <c r="C80774" t="s">
        <v>94201</v>
      </c>
      <c r="D80774" t="s">
        <v>91643</v>
      </c>
      <c r="E80774" t="s">
        <v>91644</v>
      </c>
      <c r="F80774" t="s">
        <v>91645</v>
      </c>
    </row>
    <row r="80775" spans="1:6" x14ac:dyDescent="0.2">
      <c r="A80775" t="s">
        <v>91117</v>
      </c>
      <c r="B80775" t="s">
        <v>94200</v>
      </c>
      <c r="C80775" t="s">
        <v>94201</v>
      </c>
      <c r="D80775" t="s">
        <v>18700</v>
      </c>
      <c r="E80775" t="s">
        <v>18701</v>
      </c>
      <c r="F80775" t="s">
        <v>94208</v>
      </c>
    </row>
    <row r="80776" spans="1:6" x14ac:dyDescent="0.2">
      <c r="A80776" t="s">
        <v>91117</v>
      </c>
      <c r="B80776" t="s">
        <v>94200</v>
      </c>
      <c r="C80776" t="s">
        <v>94201</v>
      </c>
      <c r="D80776" t="s">
        <v>18251</v>
      </c>
      <c r="E80776" t="s">
        <v>18252</v>
      </c>
      <c r="F80776" t="s">
        <v>18253</v>
      </c>
    </row>
    <row r="80777" spans="1:6" x14ac:dyDescent="0.2">
      <c r="A80777" t="s">
        <v>91117</v>
      </c>
      <c r="B80777" t="s">
        <v>94200</v>
      </c>
      <c r="C80777" t="s">
        <v>94201</v>
      </c>
      <c r="D80777" t="s">
        <v>21542</v>
      </c>
      <c r="E80777" t="s">
        <v>21543</v>
      </c>
      <c r="F80777" t="s">
        <v>21544</v>
      </c>
    </row>
    <row r="80778" spans="1:6" x14ac:dyDescent="0.2">
      <c r="A80778" t="s">
        <v>91117</v>
      </c>
      <c r="B80778" t="s">
        <v>94200</v>
      </c>
      <c r="C80778" t="s">
        <v>94201</v>
      </c>
      <c r="D80778" t="s">
        <v>20220</v>
      </c>
      <c r="E80778" t="s">
        <v>20221</v>
      </c>
      <c r="F80778" t="s">
        <v>20222</v>
      </c>
    </row>
    <row r="80779" spans="1:6" x14ac:dyDescent="0.2">
      <c r="A80779" t="s">
        <v>91117</v>
      </c>
      <c r="B80779" t="s">
        <v>94200</v>
      </c>
      <c r="C80779" t="s">
        <v>94201</v>
      </c>
      <c r="D80779" t="s">
        <v>17290</v>
      </c>
      <c r="E80779" t="s">
        <v>17291</v>
      </c>
      <c r="F80779" t="s">
        <v>17292</v>
      </c>
    </row>
    <row r="80780" spans="1:6" x14ac:dyDescent="0.2">
      <c r="A80780" t="s">
        <v>91117</v>
      </c>
      <c r="B80780" t="s">
        <v>94200</v>
      </c>
      <c r="C80780" t="s">
        <v>94201</v>
      </c>
      <c r="D80780" t="s">
        <v>17727</v>
      </c>
      <c r="E80780" t="s">
        <v>17728</v>
      </c>
      <c r="F80780" t="s">
        <v>17729</v>
      </c>
    </row>
    <row r="80781" spans="1:6" x14ac:dyDescent="0.2">
      <c r="A80781" t="s">
        <v>91117</v>
      </c>
      <c r="B80781" t="s">
        <v>94200</v>
      </c>
      <c r="C80781" t="s">
        <v>94201</v>
      </c>
      <c r="D80781" t="s">
        <v>25273</v>
      </c>
      <c r="E80781" t="s">
        <v>25274</v>
      </c>
      <c r="F80781" t="s">
        <v>25275</v>
      </c>
    </row>
    <row r="80782" spans="1:6" x14ac:dyDescent="0.2">
      <c r="A80782" t="s">
        <v>91117</v>
      </c>
      <c r="B80782" t="s">
        <v>94200</v>
      </c>
      <c r="C80782" t="s">
        <v>94201</v>
      </c>
      <c r="D80782" t="s">
        <v>17305</v>
      </c>
      <c r="E80782" t="s">
        <v>17306</v>
      </c>
      <c r="F80782" t="s">
        <v>17307</v>
      </c>
    </row>
    <row r="80783" spans="1:6" x14ac:dyDescent="0.2">
      <c r="A80783" t="s">
        <v>91117</v>
      </c>
      <c r="B80783" t="s">
        <v>94200</v>
      </c>
      <c r="C80783" t="s">
        <v>94201</v>
      </c>
      <c r="D80783" t="s">
        <v>17308</v>
      </c>
      <c r="E80783" t="s">
        <v>17309</v>
      </c>
      <c r="F80783" t="s">
        <v>17310</v>
      </c>
    </row>
    <row r="80784" spans="1:6" x14ac:dyDescent="0.2">
      <c r="A80784" t="s">
        <v>91117</v>
      </c>
      <c r="B80784" t="s">
        <v>94200</v>
      </c>
      <c r="C80784" t="s">
        <v>94201</v>
      </c>
      <c r="D80784" t="s">
        <v>17311</v>
      </c>
      <c r="E80784" t="s">
        <v>17312</v>
      </c>
      <c r="F80784" t="s">
        <v>17313</v>
      </c>
    </row>
    <row r="80785" spans="1:6" x14ac:dyDescent="0.2">
      <c r="A80785" t="s">
        <v>91117</v>
      </c>
      <c r="B80785" t="s">
        <v>94200</v>
      </c>
      <c r="C80785" t="s">
        <v>94201</v>
      </c>
      <c r="D80785" t="s">
        <v>17314</v>
      </c>
      <c r="E80785" t="s">
        <v>17315</v>
      </c>
      <c r="F80785" t="s">
        <v>17316</v>
      </c>
    </row>
    <row r="80786" spans="1:6" x14ac:dyDescent="0.2">
      <c r="A80786" t="s">
        <v>91117</v>
      </c>
      <c r="B80786" t="s">
        <v>94200</v>
      </c>
      <c r="C80786" t="s">
        <v>94201</v>
      </c>
      <c r="D80786" t="s">
        <v>17317</v>
      </c>
      <c r="E80786" t="s">
        <v>17318</v>
      </c>
      <c r="F80786" t="s">
        <v>17319</v>
      </c>
    </row>
    <row r="80787" spans="1:6" x14ac:dyDescent="0.2">
      <c r="A80787" t="s">
        <v>91117</v>
      </c>
      <c r="B80787" t="s">
        <v>94200</v>
      </c>
      <c r="C80787" t="s">
        <v>94201</v>
      </c>
      <c r="D80787" t="s">
        <v>17323</v>
      </c>
      <c r="E80787" t="s">
        <v>17324</v>
      </c>
      <c r="F80787" t="s">
        <v>17325</v>
      </c>
    </row>
    <row r="80788" spans="1:6" x14ac:dyDescent="0.2">
      <c r="A80788" t="s">
        <v>91117</v>
      </c>
      <c r="B80788" t="s">
        <v>94200</v>
      </c>
      <c r="C80788" t="s">
        <v>94201</v>
      </c>
      <c r="D80788" t="s">
        <v>17329</v>
      </c>
      <c r="E80788" t="s">
        <v>17330</v>
      </c>
      <c r="F80788" t="s">
        <v>17331</v>
      </c>
    </row>
    <row r="80789" spans="1:6" x14ac:dyDescent="0.2">
      <c r="A80789" t="s">
        <v>91117</v>
      </c>
      <c r="B80789" t="s">
        <v>94200</v>
      </c>
      <c r="C80789" t="s">
        <v>94201</v>
      </c>
      <c r="D80789" t="s">
        <v>17332</v>
      </c>
      <c r="E80789" t="s">
        <v>17333</v>
      </c>
      <c r="F80789" t="s">
        <v>17334</v>
      </c>
    </row>
    <row r="80790" spans="1:6" x14ac:dyDescent="0.2">
      <c r="A80790" t="s">
        <v>91117</v>
      </c>
      <c r="B80790" t="s">
        <v>94200</v>
      </c>
      <c r="C80790" t="s">
        <v>94201</v>
      </c>
      <c r="D80790" t="s">
        <v>17335</v>
      </c>
      <c r="E80790" t="s">
        <v>17336</v>
      </c>
      <c r="F80790" t="s">
        <v>17337</v>
      </c>
    </row>
    <row r="80791" spans="1:6" x14ac:dyDescent="0.2">
      <c r="A80791" t="s">
        <v>91117</v>
      </c>
      <c r="B80791" t="s">
        <v>94200</v>
      </c>
      <c r="C80791" t="s">
        <v>94201</v>
      </c>
      <c r="D80791" t="s">
        <v>17347</v>
      </c>
      <c r="E80791" t="s">
        <v>17348</v>
      </c>
      <c r="F80791" t="s">
        <v>17349</v>
      </c>
    </row>
    <row r="80792" spans="1:6" x14ac:dyDescent="0.2">
      <c r="A80792" t="s">
        <v>91117</v>
      </c>
      <c r="B80792" t="s">
        <v>94200</v>
      </c>
      <c r="C80792" t="s">
        <v>94201</v>
      </c>
      <c r="D80792" t="s">
        <v>20750</v>
      </c>
      <c r="E80792" t="s">
        <v>20751</v>
      </c>
      <c r="F80792" t="s">
        <v>20752</v>
      </c>
    </row>
    <row r="80793" spans="1:6" x14ac:dyDescent="0.2">
      <c r="A80793" t="s">
        <v>91117</v>
      </c>
      <c r="B80793" t="s">
        <v>94200</v>
      </c>
      <c r="C80793" t="s">
        <v>94201</v>
      </c>
      <c r="D80793" t="s">
        <v>17371</v>
      </c>
      <c r="E80793" t="s">
        <v>17372</v>
      </c>
      <c r="F80793" t="s">
        <v>17373</v>
      </c>
    </row>
    <row r="80794" spans="1:6" x14ac:dyDescent="0.2">
      <c r="A80794" t="s">
        <v>91117</v>
      </c>
      <c r="B80794" t="s">
        <v>94200</v>
      </c>
      <c r="C80794" t="s">
        <v>94201</v>
      </c>
      <c r="D80794" t="s">
        <v>17392</v>
      </c>
      <c r="E80794" t="s">
        <v>17393</v>
      </c>
      <c r="F80794" t="s">
        <v>94209</v>
      </c>
    </row>
    <row r="80795" spans="1:6" x14ac:dyDescent="0.2">
      <c r="A80795" t="s">
        <v>91117</v>
      </c>
      <c r="B80795" t="s">
        <v>94200</v>
      </c>
      <c r="C80795" t="s">
        <v>94201</v>
      </c>
      <c r="D80795" t="s">
        <v>17395</v>
      </c>
      <c r="E80795" t="s">
        <v>17396</v>
      </c>
      <c r="F80795" t="s">
        <v>17397</v>
      </c>
    </row>
    <row r="80796" spans="1:6" x14ac:dyDescent="0.2">
      <c r="A80796" t="s">
        <v>91117</v>
      </c>
      <c r="B80796" t="s">
        <v>94200</v>
      </c>
      <c r="C80796" t="s">
        <v>94201</v>
      </c>
      <c r="D80796" t="s">
        <v>94210</v>
      </c>
      <c r="E80796" t="s">
        <v>94211</v>
      </c>
      <c r="F80796" t="s">
        <v>94212</v>
      </c>
    </row>
    <row r="80797" spans="1:6" x14ac:dyDescent="0.2">
      <c r="A80797" t="s">
        <v>91117</v>
      </c>
      <c r="B80797" t="s">
        <v>94200</v>
      </c>
      <c r="C80797" t="s">
        <v>94201</v>
      </c>
      <c r="D80797" t="s">
        <v>23486</v>
      </c>
      <c r="E80797" t="s">
        <v>23487</v>
      </c>
      <c r="F80797" t="s">
        <v>23488</v>
      </c>
    </row>
    <row r="80798" spans="1:6" x14ac:dyDescent="0.2">
      <c r="A80798" t="s">
        <v>91117</v>
      </c>
      <c r="B80798" t="s">
        <v>94200</v>
      </c>
      <c r="C80798" t="s">
        <v>94201</v>
      </c>
      <c r="D80798" t="s">
        <v>16563</v>
      </c>
      <c r="E80798" t="s">
        <v>16564</v>
      </c>
      <c r="F80798" t="s">
        <v>16565</v>
      </c>
    </row>
    <row r="80799" spans="1:6" x14ac:dyDescent="0.2">
      <c r="A80799" t="s">
        <v>91117</v>
      </c>
      <c r="B80799" t="s">
        <v>94200</v>
      </c>
      <c r="C80799" t="s">
        <v>94201</v>
      </c>
      <c r="D80799" t="s">
        <v>17455</v>
      </c>
      <c r="E80799" t="s">
        <v>17456</v>
      </c>
      <c r="F80799" t="s">
        <v>17457</v>
      </c>
    </row>
    <row r="80800" spans="1:6" x14ac:dyDescent="0.2">
      <c r="A80800" t="s">
        <v>91117</v>
      </c>
      <c r="B80800" t="s">
        <v>94200</v>
      </c>
      <c r="C80800" t="s">
        <v>94201</v>
      </c>
      <c r="D80800" t="s">
        <v>91695</v>
      </c>
      <c r="E80800" t="s">
        <v>91696</v>
      </c>
      <c r="F80800" t="s">
        <v>91697</v>
      </c>
    </row>
    <row r="80801" spans="1:6" x14ac:dyDescent="0.2">
      <c r="A80801" t="s">
        <v>91117</v>
      </c>
      <c r="B80801" t="s">
        <v>94200</v>
      </c>
      <c r="C80801" t="s">
        <v>94201</v>
      </c>
      <c r="D80801" t="s">
        <v>17473</v>
      </c>
      <c r="E80801" t="s">
        <v>17474</v>
      </c>
      <c r="F80801" t="s">
        <v>17475</v>
      </c>
    </row>
    <row r="80802" spans="1:6" x14ac:dyDescent="0.2">
      <c r="A80802" t="s">
        <v>91117</v>
      </c>
      <c r="B80802" t="s">
        <v>94200</v>
      </c>
      <c r="C80802" t="s">
        <v>94201</v>
      </c>
      <c r="D80802" t="s">
        <v>17476</v>
      </c>
      <c r="E80802" t="s">
        <v>17477</v>
      </c>
      <c r="F80802" t="s">
        <v>17478</v>
      </c>
    </row>
    <row r="80803" spans="1:6" x14ac:dyDescent="0.2">
      <c r="A80803" t="s">
        <v>91117</v>
      </c>
      <c r="B80803" t="s">
        <v>94200</v>
      </c>
      <c r="C80803" t="s">
        <v>94201</v>
      </c>
      <c r="D80803" t="s">
        <v>17545</v>
      </c>
      <c r="E80803" t="s">
        <v>17546</v>
      </c>
      <c r="F80803" t="s">
        <v>17547</v>
      </c>
    </row>
    <row r="80804" spans="1:6" x14ac:dyDescent="0.2">
      <c r="A80804" t="s">
        <v>91117</v>
      </c>
      <c r="B80804" t="s">
        <v>94200</v>
      </c>
      <c r="C80804" t="s">
        <v>94201</v>
      </c>
      <c r="D80804" t="s">
        <v>91719</v>
      </c>
      <c r="E80804" t="s">
        <v>91720</v>
      </c>
      <c r="F80804" t="s">
        <v>91721</v>
      </c>
    </row>
    <row r="80805" spans="1:6" x14ac:dyDescent="0.2">
      <c r="A80805" t="s">
        <v>91117</v>
      </c>
      <c r="B80805" t="s">
        <v>94200</v>
      </c>
      <c r="C80805" t="s">
        <v>94201</v>
      </c>
      <c r="D80805" t="s">
        <v>94213</v>
      </c>
      <c r="E80805" t="s">
        <v>94214</v>
      </c>
      <c r="F80805" t="s">
        <v>94215</v>
      </c>
    </row>
    <row r="80806" spans="1:6" x14ac:dyDescent="0.2">
      <c r="A80806" t="s">
        <v>91117</v>
      </c>
      <c r="B80806" t="s">
        <v>94200</v>
      </c>
      <c r="C80806" t="s">
        <v>94201</v>
      </c>
      <c r="D80806" t="s">
        <v>17554</v>
      </c>
      <c r="E80806" t="s">
        <v>17555</v>
      </c>
      <c r="F80806" t="s">
        <v>17556</v>
      </c>
    </row>
    <row r="80807" spans="1:6" x14ac:dyDescent="0.2">
      <c r="A80807" t="s">
        <v>91117</v>
      </c>
      <c r="B80807" t="s">
        <v>94200</v>
      </c>
      <c r="C80807" t="s">
        <v>94201</v>
      </c>
      <c r="D80807" t="s">
        <v>94216</v>
      </c>
      <c r="E80807" t="s">
        <v>94217</v>
      </c>
      <c r="F80807" t="s">
        <v>94218</v>
      </c>
    </row>
    <row r="80808" spans="1:6" x14ac:dyDescent="0.2">
      <c r="A80808" t="s">
        <v>91117</v>
      </c>
      <c r="B80808" t="s">
        <v>94200</v>
      </c>
      <c r="C80808" t="s">
        <v>94201</v>
      </c>
      <c r="D80808" t="s">
        <v>92820</v>
      </c>
      <c r="E80808" t="s">
        <v>92821</v>
      </c>
      <c r="F80808" t="s">
        <v>92822</v>
      </c>
    </row>
    <row r="80809" spans="1:6" x14ac:dyDescent="0.2">
      <c r="A80809" t="s">
        <v>91117</v>
      </c>
      <c r="B80809" t="s">
        <v>94200</v>
      </c>
      <c r="C80809" t="s">
        <v>94201</v>
      </c>
      <c r="D80809" t="s">
        <v>94219</v>
      </c>
      <c r="E80809" t="s">
        <v>94220</v>
      </c>
      <c r="F80809" t="s">
        <v>94221</v>
      </c>
    </row>
    <row r="80810" spans="1:6" x14ac:dyDescent="0.2">
      <c r="A80810" t="s">
        <v>91117</v>
      </c>
      <c r="B80810" t="s">
        <v>94222</v>
      </c>
      <c r="C80810" t="s">
        <v>94223</v>
      </c>
      <c r="D80810" t="s">
        <v>92112</v>
      </c>
      <c r="E80810" t="s">
        <v>92113</v>
      </c>
      <c r="F80810" t="s">
        <v>92114</v>
      </c>
    </row>
    <row r="80811" spans="1:6" x14ac:dyDescent="0.2">
      <c r="A80811" t="s">
        <v>91117</v>
      </c>
      <c r="B80811" t="s">
        <v>94222</v>
      </c>
      <c r="C80811" t="s">
        <v>94223</v>
      </c>
      <c r="D80811" t="s">
        <v>92120</v>
      </c>
      <c r="E80811" t="s">
        <v>92121</v>
      </c>
      <c r="F80811" t="s">
        <v>92122</v>
      </c>
    </row>
    <row r="80812" spans="1:6" x14ac:dyDescent="0.2">
      <c r="A80812" t="s">
        <v>91117</v>
      </c>
      <c r="B80812" t="s">
        <v>94222</v>
      </c>
      <c r="C80812" t="s">
        <v>94223</v>
      </c>
      <c r="D80812" t="s">
        <v>94224</v>
      </c>
      <c r="E80812" t="s">
        <v>94225</v>
      </c>
      <c r="F80812" t="s">
        <v>94226</v>
      </c>
    </row>
    <row r="80813" spans="1:6" x14ac:dyDescent="0.2">
      <c r="A80813" t="s">
        <v>91117</v>
      </c>
      <c r="B80813" t="s">
        <v>94222</v>
      </c>
      <c r="C80813" t="s">
        <v>94223</v>
      </c>
      <c r="D80813" t="s">
        <v>93161</v>
      </c>
      <c r="E80813" t="s">
        <v>93162</v>
      </c>
      <c r="F80813" t="s">
        <v>93163</v>
      </c>
    </row>
    <row r="80814" spans="1:6" x14ac:dyDescent="0.2">
      <c r="A80814" t="s">
        <v>91117</v>
      </c>
      <c r="B80814" t="s">
        <v>94222</v>
      </c>
      <c r="C80814" t="s">
        <v>94223</v>
      </c>
      <c r="D80814" t="s">
        <v>24120</v>
      </c>
      <c r="E80814" t="s">
        <v>24121</v>
      </c>
      <c r="F80814" t="s">
        <v>24122</v>
      </c>
    </row>
    <row r="80815" spans="1:6" x14ac:dyDescent="0.2">
      <c r="A80815" t="s">
        <v>91117</v>
      </c>
      <c r="B80815" t="s">
        <v>94222</v>
      </c>
      <c r="C80815" t="s">
        <v>94223</v>
      </c>
      <c r="D80815" t="s">
        <v>21471</v>
      </c>
      <c r="E80815" t="s">
        <v>21472</v>
      </c>
      <c r="F80815" t="s">
        <v>21473</v>
      </c>
    </row>
    <row r="80816" spans="1:6" x14ac:dyDescent="0.2">
      <c r="A80816" t="s">
        <v>91117</v>
      </c>
      <c r="B80816" t="s">
        <v>94222</v>
      </c>
      <c r="C80816" t="s">
        <v>94223</v>
      </c>
      <c r="D80816" t="s">
        <v>94227</v>
      </c>
      <c r="E80816" t="s">
        <v>94228</v>
      </c>
      <c r="F80816" t="s">
        <v>94229</v>
      </c>
    </row>
    <row r="80817" spans="1:6" x14ac:dyDescent="0.2">
      <c r="A80817" t="s">
        <v>91117</v>
      </c>
      <c r="B80817" t="s">
        <v>94222</v>
      </c>
      <c r="C80817" t="s">
        <v>94223</v>
      </c>
      <c r="D80817" t="s">
        <v>92136</v>
      </c>
      <c r="E80817" t="s">
        <v>92137</v>
      </c>
      <c r="F80817" t="s">
        <v>92138</v>
      </c>
    </row>
    <row r="80818" spans="1:6" x14ac:dyDescent="0.2">
      <c r="A80818" t="s">
        <v>91117</v>
      </c>
      <c r="B80818" t="s">
        <v>94222</v>
      </c>
      <c r="C80818" t="s">
        <v>94223</v>
      </c>
      <c r="D80818" t="s">
        <v>17275</v>
      </c>
      <c r="E80818" t="s">
        <v>17276</v>
      </c>
      <c r="F80818" t="s">
        <v>56266</v>
      </c>
    </row>
    <row r="80819" spans="1:6" x14ac:dyDescent="0.2">
      <c r="A80819" t="s">
        <v>91117</v>
      </c>
      <c r="B80819" t="s">
        <v>94222</v>
      </c>
      <c r="C80819" t="s">
        <v>94223</v>
      </c>
      <c r="D80819" t="s">
        <v>93879</v>
      </c>
      <c r="E80819" t="s">
        <v>93880</v>
      </c>
      <c r="F80819" t="s">
        <v>93881</v>
      </c>
    </row>
    <row r="80820" spans="1:6" x14ac:dyDescent="0.2">
      <c r="A80820" t="s">
        <v>91117</v>
      </c>
      <c r="B80820" t="s">
        <v>94222</v>
      </c>
      <c r="C80820" t="s">
        <v>94223</v>
      </c>
      <c r="D80820" t="s">
        <v>93883</v>
      </c>
      <c r="E80820" t="s">
        <v>93884</v>
      </c>
      <c r="F80820" t="s">
        <v>93885</v>
      </c>
    </row>
    <row r="80821" spans="1:6" x14ac:dyDescent="0.2">
      <c r="A80821" t="s">
        <v>91117</v>
      </c>
      <c r="B80821" t="s">
        <v>94222</v>
      </c>
      <c r="C80821" t="s">
        <v>94223</v>
      </c>
      <c r="D80821" t="s">
        <v>92158</v>
      </c>
      <c r="E80821" t="s">
        <v>92159</v>
      </c>
      <c r="F80821" t="s">
        <v>92160</v>
      </c>
    </row>
    <row r="80822" spans="1:6" x14ac:dyDescent="0.2">
      <c r="A80822" t="s">
        <v>91117</v>
      </c>
      <c r="B80822" t="s">
        <v>94222</v>
      </c>
      <c r="C80822" t="s">
        <v>94223</v>
      </c>
      <c r="D80822" t="s">
        <v>92167</v>
      </c>
      <c r="E80822" t="s">
        <v>92168</v>
      </c>
      <c r="F80822" t="s">
        <v>92169</v>
      </c>
    </row>
    <row r="80823" spans="1:6" x14ac:dyDescent="0.2">
      <c r="A80823" t="s">
        <v>91117</v>
      </c>
      <c r="B80823" t="s">
        <v>94222</v>
      </c>
      <c r="C80823" t="s">
        <v>94223</v>
      </c>
      <c r="D80823" t="s">
        <v>92170</v>
      </c>
      <c r="E80823" t="s">
        <v>92171</v>
      </c>
      <c r="F80823" t="s">
        <v>92172</v>
      </c>
    </row>
    <row r="80824" spans="1:6" x14ac:dyDescent="0.2">
      <c r="A80824" t="s">
        <v>91117</v>
      </c>
      <c r="B80824" t="s">
        <v>94222</v>
      </c>
      <c r="C80824" t="s">
        <v>94223</v>
      </c>
      <c r="D80824" t="s">
        <v>56328</v>
      </c>
      <c r="E80824" t="s">
        <v>56329</v>
      </c>
      <c r="F80824" t="s">
        <v>94230</v>
      </c>
    </row>
    <row r="80825" spans="1:6" x14ac:dyDescent="0.2">
      <c r="A80825" t="s">
        <v>91117</v>
      </c>
      <c r="B80825" t="s">
        <v>94222</v>
      </c>
      <c r="C80825" t="s">
        <v>94223</v>
      </c>
      <c r="D80825" t="s">
        <v>92183</v>
      </c>
      <c r="E80825" t="s">
        <v>92184</v>
      </c>
      <c r="F80825" t="s">
        <v>92185</v>
      </c>
    </row>
    <row r="80826" spans="1:6" x14ac:dyDescent="0.2">
      <c r="A80826" t="s">
        <v>91117</v>
      </c>
      <c r="B80826" t="s">
        <v>94222</v>
      </c>
      <c r="C80826" t="s">
        <v>94223</v>
      </c>
      <c r="D80826" t="s">
        <v>93717</v>
      </c>
      <c r="E80826" t="s">
        <v>93718</v>
      </c>
      <c r="F80826" t="s">
        <v>93719</v>
      </c>
    </row>
    <row r="80827" spans="1:6" x14ac:dyDescent="0.2">
      <c r="A80827" t="s">
        <v>91117</v>
      </c>
      <c r="B80827" t="s">
        <v>94222</v>
      </c>
      <c r="C80827" t="s">
        <v>94223</v>
      </c>
      <c r="D80827" t="s">
        <v>17293</v>
      </c>
      <c r="E80827" t="s">
        <v>17294</v>
      </c>
      <c r="F80827" t="s">
        <v>17295</v>
      </c>
    </row>
    <row r="80828" spans="1:6" x14ac:dyDescent="0.2">
      <c r="A80828" t="s">
        <v>91117</v>
      </c>
      <c r="B80828" t="s">
        <v>94222</v>
      </c>
      <c r="C80828" t="s">
        <v>94223</v>
      </c>
      <c r="D80828" t="s">
        <v>94231</v>
      </c>
      <c r="E80828" t="s">
        <v>94232</v>
      </c>
      <c r="F80828" t="s">
        <v>94233</v>
      </c>
    </row>
    <row r="80829" spans="1:6" x14ac:dyDescent="0.2">
      <c r="A80829" t="s">
        <v>91117</v>
      </c>
      <c r="B80829" t="s">
        <v>94222</v>
      </c>
      <c r="C80829" t="s">
        <v>94223</v>
      </c>
      <c r="D80829" t="s">
        <v>56396</v>
      </c>
      <c r="E80829" t="s">
        <v>56397</v>
      </c>
      <c r="F80829" t="s">
        <v>56398</v>
      </c>
    </row>
    <row r="80830" spans="1:6" x14ac:dyDescent="0.2">
      <c r="A80830" t="s">
        <v>91117</v>
      </c>
      <c r="B80830" t="s">
        <v>94222</v>
      </c>
      <c r="C80830" t="s">
        <v>94223</v>
      </c>
      <c r="D80830" t="s">
        <v>94234</v>
      </c>
      <c r="E80830" t="s">
        <v>94235</v>
      </c>
      <c r="F80830" t="s">
        <v>94236</v>
      </c>
    </row>
    <row r="80831" spans="1:6" x14ac:dyDescent="0.2">
      <c r="A80831" t="s">
        <v>91117</v>
      </c>
      <c r="B80831" t="s">
        <v>94222</v>
      </c>
      <c r="C80831" t="s">
        <v>94223</v>
      </c>
      <c r="D80831" t="s">
        <v>94237</v>
      </c>
      <c r="E80831" t="s">
        <v>94238</v>
      </c>
      <c r="F80831" t="s">
        <v>94239</v>
      </c>
    </row>
    <row r="80832" spans="1:6" x14ac:dyDescent="0.2">
      <c r="A80832" t="s">
        <v>91117</v>
      </c>
      <c r="B80832" t="s">
        <v>94222</v>
      </c>
      <c r="C80832" t="s">
        <v>94223</v>
      </c>
      <c r="D80832" t="s">
        <v>24175</v>
      </c>
      <c r="E80832" t="s">
        <v>24176</v>
      </c>
      <c r="F80832" t="s">
        <v>24177</v>
      </c>
    </row>
    <row r="80833" spans="1:6" x14ac:dyDescent="0.2">
      <c r="A80833" t="s">
        <v>91117</v>
      </c>
      <c r="B80833" t="s">
        <v>94222</v>
      </c>
      <c r="C80833" t="s">
        <v>94223</v>
      </c>
      <c r="D80833" t="s">
        <v>94240</v>
      </c>
      <c r="E80833" t="s">
        <v>94241</v>
      </c>
      <c r="F80833" t="s">
        <v>94242</v>
      </c>
    </row>
    <row r="80834" spans="1:6" x14ac:dyDescent="0.2">
      <c r="A80834" t="s">
        <v>91117</v>
      </c>
      <c r="B80834" t="s">
        <v>94222</v>
      </c>
      <c r="C80834" t="s">
        <v>94223</v>
      </c>
      <c r="D80834" t="s">
        <v>94243</v>
      </c>
      <c r="E80834" t="s">
        <v>94244</v>
      </c>
      <c r="F80834" t="s">
        <v>94245</v>
      </c>
    </row>
    <row r="80835" spans="1:6" x14ac:dyDescent="0.2">
      <c r="A80835" t="s">
        <v>91117</v>
      </c>
      <c r="B80835" t="s">
        <v>94222</v>
      </c>
      <c r="C80835" t="s">
        <v>94223</v>
      </c>
      <c r="D80835" t="s">
        <v>56414</v>
      </c>
      <c r="E80835" t="s">
        <v>56415</v>
      </c>
      <c r="F80835" t="s">
        <v>56416</v>
      </c>
    </row>
    <row r="80836" spans="1:6" x14ac:dyDescent="0.2">
      <c r="A80836" t="s">
        <v>91117</v>
      </c>
      <c r="B80836" t="s">
        <v>94222</v>
      </c>
      <c r="C80836" t="s">
        <v>94223</v>
      </c>
      <c r="D80836" t="s">
        <v>18277</v>
      </c>
      <c r="E80836" t="s">
        <v>18278</v>
      </c>
      <c r="F80836" t="s">
        <v>18279</v>
      </c>
    </row>
    <row r="80837" spans="1:6" x14ac:dyDescent="0.2">
      <c r="A80837" t="s">
        <v>91117</v>
      </c>
      <c r="B80837" t="s">
        <v>94222</v>
      </c>
      <c r="C80837" t="s">
        <v>94223</v>
      </c>
      <c r="D80837" t="s">
        <v>91814</v>
      </c>
      <c r="E80837" t="s">
        <v>91815</v>
      </c>
      <c r="F80837" t="s">
        <v>91816</v>
      </c>
    </row>
    <row r="80838" spans="1:6" x14ac:dyDescent="0.2">
      <c r="A80838" t="s">
        <v>91117</v>
      </c>
      <c r="B80838" t="s">
        <v>94222</v>
      </c>
      <c r="C80838" t="s">
        <v>94223</v>
      </c>
      <c r="D80838" t="s">
        <v>94246</v>
      </c>
      <c r="E80838" t="s">
        <v>94247</v>
      </c>
      <c r="F80838" t="s">
        <v>94248</v>
      </c>
    </row>
    <row r="80839" spans="1:6" x14ac:dyDescent="0.2">
      <c r="A80839" t="s">
        <v>91117</v>
      </c>
      <c r="B80839" t="s">
        <v>94222</v>
      </c>
      <c r="C80839" t="s">
        <v>94223</v>
      </c>
      <c r="D80839" t="s">
        <v>93274</v>
      </c>
      <c r="E80839" t="s">
        <v>93275</v>
      </c>
      <c r="F80839" t="s">
        <v>93276</v>
      </c>
    </row>
    <row r="80840" spans="1:6" x14ac:dyDescent="0.2">
      <c r="A80840" t="s">
        <v>91117</v>
      </c>
      <c r="B80840" t="s">
        <v>94222</v>
      </c>
      <c r="C80840" t="s">
        <v>94223</v>
      </c>
      <c r="D80840" t="s">
        <v>88607</v>
      </c>
      <c r="E80840" t="s">
        <v>88608</v>
      </c>
      <c r="F80840" t="s">
        <v>88609</v>
      </c>
    </row>
    <row r="80841" spans="1:6" x14ac:dyDescent="0.2">
      <c r="A80841" t="s">
        <v>91117</v>
      </c>
      <c r="B80841" t="s">
        <v>94222</v>
      </c>
      <c r="C80841" t="s">
        <v>94223</v>
      </c>
      <c r="D80841" t="s">
        <v>94249</v>
      </c>
      <c r="E80841" t="s">
        <v>94250</v>
      </c>
      <c r="F80841" t="s">
        <v>94251</v>
      </c>
    </row>
    <row r="80842" spans="1:6" x14ac:dyDescent="0.2">
      <c r="A80842" t="s">
        <v>91117</v>
      </c>
      <c r="B80842" t="s">
        <v>94222</v>
      </c>
      <c r="C80842" t="s">
        <v>94223</v>
      </c>
      <c r="D80842" t="s">
        <v>56436</v>
      </c>
      <c r="E80842" t="s">
        <v>56437</v>
      </c>
      <c r="F80842" t="s">
        <v>56438</v>
      </c>
    </row>
    <row r="80843" spans="1:6" x14ac:dyDescent="0.2">
      <c r="A80843" t="s">
        <v>91117</v>
      </c>
      <c r="B80843" t="s">
        <v>94222</v>
      </c>
      <c r="C80843" t="s">
        <v>94223</v>
      </c>
      <c r="D80843" t="s">
        <v>24181</v>
      </c>
      <c r="E80843" t="s">
        <v>24182</v>
      </c>
      <c r="F80843" t="s">
        <v>24183</v>
      </c>
    </row>
    <row r="80844" spans="1:6" x14ac:dyDescent="0.2">
      <c r="A80844" t="s">
        <v>91117</v>
      </c>
      <c r="B80844" t="s">
        <v>94222</v>
      </c>
      <c r="C80844" t="s">
        <v>94223</v>
      </c>
      <c r="D80844" t="s">
        <v>24184</v>
      </c>
      <c r="E80844" t="s">
        <v>24185</v>
      </c>
      <c r="F80844" t="s">
        <v>24186</v>
      </c>
    </row>
    <row r="80845" spans="1:6" x14ac:dyDescent="0.2">
      <c r="A80845" t="s">
        <v>91117</v>
      </c>
      <c r="B80845" t="s">
        <v>94222</v>
      </c>
      <c r="C80845" t="s">
        <v>94223</v>
      </c>
      <c r="D80845" t="s">
        <v>94252</v>
      </c>
      <c r="E80845" t="s">
        <v>94253</v>
      </c>
      <c r="F80845" t="s">
        <v>94254</v>
      </c>
    </row>
    <row r="80846" spans="1:6" x14ac:dyDescent="0.2">
      <c r="A80846" t="s">
        <v>91117</v>
      </c>
      <c r="B80846" t="s">
        <v>94222</v>
      </c>
      <c r="C80846" t="s">
        <v>94223</v>
      </c>
      <c r="D80846" t="s">
        <v>24196</v>
      </c>
      <c r="E80846" t="s">
        <v>24197</v>
      </c>
      <c r="F80846" t="s">
        <v>24198</v>
      </c>
    </row>
    <row r="80847" spans="1:6" x14ac:dyDescent="0.2">
      <c r="A80847" t="s">
        <v>91117</v>
      </c>
      <c r="B80847" t="s">
        <v>94222</v>
      </c>
      <c r="C80847" t="s">
        <v>94223</v>
      </c>
      <c r="D80847" t="s">
        <v>94255</v>
      </c>
      <c r="E80847" t="s">
        <v>94256</v>
      </c>
      <c r="F80847" t="s">
        <v>94257</v>
      </c>
    </row>
    <row r="80848" spans="1:6" x14ac:dyDescent="0.2">
      <c r="A80848" t="s">
        <v>91117</v>
      </c>
      <c r="B80848" t="s">
        <v>94222</v>
      </c>
      <c r="C80848" t="s">
        <v>94223</v>
      </c>
      <c r="D80848" t="s">
        <v>24202</v>
      </c>
      <c r="E80848" t="s">
        <v>24203</v>
      </c>
      <c r="F80848" t="s">
        <v>94258</v>
      </c>
    </row>
    <row r="80849" spans="1:6" x14ac:dyDescent="0.2">
      <c r="A80849" t="s">
        <v>91117</v>
      </c>
      <c r="B80849" t="s">
        <v>94222</v>
      </c>
      <c r="C80849" t="s">
        <v>94223</v>
      </c>
      <c r="D80849" t="s">
        <v>94259</v>
      </c>
      <c r="E80849" t="s">
        <v>94260</v>
      </c>
      <c r="F80849" t="s">
        <v>94261</v>
      </c>
    </row>
    <row r="80850" spans="1:6" x14ac:dyDescent="0.2">
      <c r="A80850" t="s">
        <v>91117</v>
      </c>
      <c r="B80850" t="s">
        <v>94222</v>
      </c>
      <c r="C80850" t="s">
        <v>94223</v>
      </c>
      <c r="D80850" t="s">
        <v>94262</v>
      </c>
      <c r="E80850" t="s">
        <v>94263</v>
      </c>
      <c r="F80850" t="s">
        <v>94264</v>
      </c>
    </row>
    <row r="80851" spans="1:6" x14ac:dyDescent="0.2">
      <c r="A80851" t="s">
        <v>91117</v>
      </c>
      <c r="B80851" t="s">
        <v>94222</v>
      </c>
      <c r="C80851" t="s">
        <v>94223</v>
      </c>
      <c r="D80851" t="s">
        <v>94265</v>
      </c>
      <c r="E80851" t="s">
        <v>94266</v>
      </c>
      <c r="F80851" t="s">
        <v>94267</v>
      </c>
    </row>
    <row r="80852" spans="1:6" x14ac:dyDescent="0.2">
      <c r="A80852" t="s">
        <v>91117</v>
      </c>
      <c r="B80852" t="s">
        <v>94222</v>
      </c>
      <c r="C80852" t="s">
        <v>94223</v>
      </c>
      <c r="D80852" t="s">
        <v>91972</v>
      </c>
      <c r="E80852" t="s">
        <v>91973</v>
      </c>
      <c r="F80852" t="s">
        <v>91974</v>
      </c>
    </row>
    <row r="80853" spans="1:6" x14ac:dyDescent="0.2">
      <c r="A80853" t="s">
        <v>91117</v>
      </c>
      <c r="B80853" t="s">
        <v>94222</v>
      </c>
      <c r="C80853" t="s">
        <v>94223</v>
      </c>
      <c r="D80853" t="s">
        <v>93957</v>
      </c>
      <c r="E80853" t="s">
        <v>93958</v>
      </c>
      <c r="F80853" t="s">
        <v>93959</v>
      </c>
    </row>
    <row r="80854" spans="1:6" x14ac:dyDescent="0.2">
      <c r="A80854" t="s">
        <v>91117</v>
      </c>
      <c r="B80854" t="s">
        <v>94222</v>
      </c>
      <c r="C80854" t="s">
        <v>94223</v>
      </c>
      <c r="D80854" t="s">
        <v>93223</v>
      </c>
      <c r="E80854" t="s">
        <v>93224</v>
      </c>
      <c r="F80854" t="s">
        <v>93225</v>
      </c>
    </row>
    <row r="80855" spans="1:6" x14ac:dyDescent="0.2">
      <c r="A80855" t="s">
        <v>91117</v>
      </c>
      <c r="B80855" t="s">
        <v>94222</v>
      </c>
      <c r="C80855" t="s">
        <v>94223</v>
      </c>
      <c r="D80855" t="s">
        <v>24228</v>
      </c>
      <c r="E80855" t="s">
        <v>24229</v>
      </c>
      <c r="F80855" t="s">
        <v>24230</v>
      </c>
    </row>
    <row r="80856" spans="1:6" x14ac:dyDescent="0.2">
      <c r="A80856" t="s">
        <v>91117</v>
      </c>
      <c r="B80856" t="s">
        <v>94222</v>
      </c>
      <c r="C80856" t="s">
        <v>94223</v>
      </c>
      <c r="D80856" t="s">
        <v>90208</v>
      </c>
      <c r="E80856" t="s">
        <v>90209</v>
      </c>
      <c r="F80856" t="s">
        <v>90210</v>
      </c>
    </row>
    <row r="80857" spans="1:6" x14ac:dyDescent="0.2">
      <c r="A80857" t="s">
        <v>91117</v>
      </c>
      <c r="B80857" t="s">
        <v>94222</v>
      </c>
      <c r="C80857" t="s">
        <v>94223</v>
      </c>
      <c r="D80857" t="s">
        <v>94118</v>
      </c>
      <c r="E80857" t="s">
        <v>94119</v>
      </c>
      <c r="F80857" t="s">
        <v>94268</v>
      </c>
    </row>
    <row r="80858" spans="1:6" x14ac:dyDescent="0.2">
      <c r="A80858" t="s">
        <v>91117</v>
      </c>
      <c r="B80858" t="s">
        <v>94222</v>
      </c>
      <c r="C80858" t="s">
        <v>94223</v>
      </c>
      <c r="D80858" t="s">
        <v>76133</v>
      </c>
      <c r="E80858" t="s">
        <v>76134</v>
      </c>
      <c r="F80858" t="s">
        <v>76135</v>
      </c>
    </row>
    <row r="80859" spans="1:6" x14ac:dyDescent="0.2">
      <c r="A80859" t="s">
        <v>91117</v>
      </c>
      <c r="B80859" t="s">
        <v>94222</v>
      </c>
      <c r="C80859" t="s">
        <v>94223</v>
      </c>
      <c r="D80859" t="s">
        <v>94269</v>
      </c>
      <c r="E80859" t="s">
        <v>94270</v>
      </c>
      <c r="F80859" t="s">
        <v>94271</v>
      </c>
    </row>
    <row r="80860" spans="1:6" x14ac:dyDescent="0.2">
      <c r="A80860" t="s">
        <v>91117</v>
      </c>
      <c r="B80860" t="s">
        <v>94222</v>
      </c>
      <c r="C80860" t="s">
        <v>94223</v>
      </c>
      <c r="D80860" t="s">
        <v>94272</v>
      </c>
      <c r="E80860" t="s">
        <v>94273</v>
      </c>
      <c r="F80860" t="s">
        <v>94274</v>
      </c>
    </row>
    <row r="80861" spans="1:6" x14ac:dyDescent="0.2">
      <c r="A80861" t="s">
        <v>91117</v>
      </c>
      <c r="B80861" t="s">
        <v>94222</v>
      </c>
      <c r="C80861" t="s">
        <v>94223</v>
      </c>
      <c r="D80861" t="s">
        <v>94275</v>
      </c>
      <c r="E80861" t="s">
        <v>94276</v>
      </c>
      <c r="F80861" t="s">
        <v>94277</v>
      </c>
    </row>
    <row r="80862" spans="1:6" x14ac:dyDescent="0.2">
      <c r="A80862" t="s">
        <v>91117</v>
      </c>
      <c r="B80862" t="s">
        <v>94222</v>
      </c>
      <c r="C80862" t="s">
        <v>94223</v>
      </c>
      <c r="D80862" t="s">
        <v>94278</v>
      </c>
      <c r="E80862" t="s">
        <v>94279</v>
      </c>
      <c r="F80862" t="s">
        <v>94280</v>
      </c>
    </row>
    <row r="80863" spans="1:6" x14ac:dyDescent="0.2">
      <c r="A80863" t="s">
        <v>91117</v>
      </c>
      <c r="B80863" t="s">
        <v>94222</v>
      </c>
      <c r="C80863" t="s">
        <v>94223</v>
      </c>
      <c r="D80863" t="s">
        <v>94281</v>
      </c>
      <c r="E80863" t="s">
        <v>94282</v>
      </c>
      <c r="F80863" t="s">
        <v>94283</v>
      </c>
    </row>
    <row r="80864" spans="1:6" x14ac:dyDescent="0.2">
      <c r="A80864" t="s">
        <v>91117</v>
      </c>
      <c r="B80864" t="s">
        <v>94222</v>
      </c>
      <c r="C80864" t="s">
        <v>94223</v>
      </c>
      <c r="D80864" t="s">
        <v>94284</v>
      </c>
      <c r="E80864" t="s">
        <v>94285</v>
      </c>
      <c r="F80864" t="s">
        <v>94286</v>
      </c>
    </row>
    <row r="80865" spans="1:6" x14ac:dyDescent="0.2">
      <c r="A80865" t="s">
        <v>91117</v>
      </c>
      <c r="B80865" t="s">
        <v>94287</v>
      </c>
      <c r="C80865" t="s">
        <v>94288</v>
      </c>
      <c r="D80865" t="s">
        <v>41731</v>
      </c>
      <c r="E80865" t="s">
        <v>94289</v>
      </c>
      <c r="F80865" t="s">
        <v>41733</v>
      </c>
    </row>
    <row r="80866" spans="1:6" x14ac:dyDescent="0.2">
      <c r="A80866" t="s">
        <v>91117</v>
      </c>
      <c r="B80866" t="s">
        <v>94287</v>
      </c>
      <c r="C80866" t="s">
        <v>94288</v>
      </c>
      <c r="D80866" t="s">
        <v>17222</v>
      </c>
      <c r="E80866" t="s">
        <v>94290</v>
      </c>
      <c r="F80866" t="s">
        <v>94291</v>
      </c>
    </row>
    <row r="80867" spans="1:6" x14ac:dyDescent="0.2">
      <c r="A80867" t="s">
        <v>91117</v>
      </c>
      <c r="B80867" t="s">
        <v>94287</v>
      </c>
      <c r="C80867" t="s">
        <v>94288</v>
      </c>
      <c r="D80867" t="s">
        <v>94292</v>
      </c>
      <c r="E80867" t="s">
        <v>94293</v>
      </c>
      <c r="F80867" t="s">
        <v>94294</v>
      </c>
    </row>
    <row r="80868" spans="1:6" x14ac:dyDescent="0.2">
      <c r="A80868" t="s">
        <v>91117</v>
      </c>
      <c r="B80868" t="s">
        <v>94287</v>
      </c>
      <c r="C80868" t="s">
        <v>94288</v>
      </c>
      <c r="D80868" t="s">
        <v>17228</v>
      </c>
      <c r="E80868" t="s">
        <v>17229</v>
      </c>
      <c r="F80868" t="s">
        <v>17230</v>
      </c>
    </row>
    <row r="80869" spans="1:6" x14ac:dyDescent="0.2">
      <c r="A80869" t="s">
        <v>91117</v>
      </c>
      <c r="B80869" t="s">
        <v>94287</v>
      </c>
      <c r="C80869" t="s">
        <v>94288</v>
      </c>
      <c r="D80869" t="s">
        <v>21447</v>
      </c>
      <c r="E80869" t="s">
        <v>21448</v>
      </c>
      <c r="F80869" t="s">
        <v>21449</v>
      </c>
    </row>
    <row r="80870" spans="1:6" x14ac:dyDescent="0.2">
      <c r="A80870" t="s">
        <v>91117</v>
      </c>
      <c r="B80870" t="s">
        <v>94287</v>
      </c>
      <c r="C80870" t="s">
        <v>94288</v>
      </c>
      <c r="D80870" t="s">
        <v>21759</v>
      </c>
      <c r="E80870" t="s">
        <v>21760</v>
      </c>
      <c r="F80870" t="s">
        <v>21761</v>
      </c>
    </row>
    <row r="80871" spans="1:6" x14ac:dyDescent="0.2">
      <c r="A80871" t="s">
        <v>91117</v>
      </c>
      <c r="B80871" t="s">
        <v>94287</v>
      </c>
      <c r="C80871" t="s">
        <v>94288</v>
      </c>
      <c r="D80871" t="s">
        <v>20920</v>
      </c>
      <c r="E80871" t="s">
        <v>20921</v>
      </c>
      <c r="F80871" t="s">
        <v>20922</v>
      </c>
    </row>
    <row r="80872" spans="1:6" x14ac:dyDescent="0.2">
      <c r="A80872" t="s">
        <v>91117</v>
      </c>
      <c r="B80872" t="s">
        <v>94287</v>
      </c>
      <c r="C80872" t="s">
        <v>94288</v>
      </c>
      <c r="D80872" t="s">
        <v>17257</v>
      </c>
      <c r="E80872" t="s">
        <v>17258</v>
      </c>
      <c r="F80872" t="s">
        <v>17259</v>
      </c>
    </row>
    <row r="80873" spans="1:6" x14ac:dyDescent="0.2">
      <c r="A80873" t="s">
        <v>91117</v>
      </c>
      <c r="B80873" t="s">
        <v>94287</v>
      </c>
      <c r="C80873" t="s">
        <v>94288</v>
      </c>
      <c r="D80873" t="s">
        <v>91765</v>
      </c>
      <c r="E80873" t="s">
        <v>91766</v>
      </c>
      <c r="F80873" t="s">
        <v>91767</v>
      </c>
    </row>
    <row r="80874" spans="1:6" x14ac:dyDescent="0.2">
      <c r="A80874" t="s">
        <v>91117</v>
      </c>
      <c r="B80874" t="s">
        <v>94287</v>
      </c>
      <c r="C80874" t="s">
        <v>94288</v>
      </c>
      <c r="D80874" t="s">
        <v>41760</v>
      </c>
      <c r="E80874" t="s">
        <v>41761</v>
      </c>
      <c r="F80874" t="s">
        <v>41762</v>
      </c>
    </row>
    <row r="80875" spans="1:6" x14ac:dyDescent="0.2">
      <c r="A80875" t="s">
        <v>91117</v>
      </c>
      <c r="B80875" t="s">
        <v>94287</v>
      </c>
      <c r="C80875" t="s">
        <v>94288</v>
      </c>
      <c r="D80875" t="s">
        <v>16514</v>
      </c>
      <c r="E80875" t="s">
        <v>16515</v>
      </c>
      <c r="F80875" t="s">
        <v>16516</v>
      </c>
    </row>
    <row r="80876" spans="1:6" x14ac:dyDescent="0.2">
      <c r="A80876" t="s">
        <v>91117</v>
      </c>
      <c r="B80876" t="s">
        <v>94287</v>
      </c>
      <c r="C80876" t="s">
        <v>94288</v>
      </c>
      <c r="D80876" t="s">
        <v>91772</v>
      </c>
      <c r="E80876" t="s">
        <v>91773</v>
      </c>
      <c r="F80876" t="s">
        <v>91774</v>
      </c>
    </row>
    <row r="80877" spans="1:6" x14ac:dyDescent="0.2">
      <c r="A80877" t="s">
        <v>91117</v>
      </c>
      <c r="B80877" t="s">
        <v>94287</v>
      </c>
      <c r="C80877" t="s">
        <v>94288</v>
      </c>
      <c r="D80877" t="s">
        <v>91775</v>
      </c>
      <c r="E80877" t="s">
        <v>91776</v>
      </c>
      <c r="F80877" t="s">
        <v>94295</v>
      </c>
    </row>
    <row r="80878" spans="1:6" x14ac:dyDescent="0.2">
      <c r="A80878" t="s">
        <v>91117</v>
      </c>
      <c r="B80878" t="s">
        <v>94287</v>
      </c>
      <c r="C80878" t="s">
        <v>94288</v>
      </c>
      <c r="D80878" t="s">
        <v>16066</v>
      </c>
      <c r="E80878" t="s">
        <v>16067</v>
      </c>
      <c r="F80878" t="s">
        <v>16068</v>
      </c>
    </row>
    <row r="80879" spans="1:6" x14ac:dyDescent="0.2">
      <c r="A80879" t="s">
        <v>91117</v>
      </c>
      <c r="B80879" t="s">
        <v>94287</v>
      </c>
      <c r="C80879" t="s">
        <v>94288</v>
      </c>
      <c r="D80879" t="s">
        <v>91781</v>
      </c>
      <c r="E80879" t="s">
        <v>91782</v>
      </c>
      <c r="F80879" t="s">
        <v>91783</v>
      </c>
    </row>
    <row r="80880" spans="1:6" x14ac:dyDescent="0.2">
      <c r="A80880" t="s">
        <v>91117</v>
      </c>
      <c r="B80880" t="s">
        <v>94287</v>
      </c>
      <c r="C80880" t="s">
        <v>94288</v>
      </c>
      <c r="D80880" t="s">
        <v>94296</v>
      </c>
      <c r="E80880" t="s">
        <v>94297</v>
      </c>
      <c r="F80880" t="s">
        <v>94298</v>
      </c>
    </row>
    <row r="80881" spans="1:6" x14ac:dyDescent="0.2">
      <c r="A80881" t="s">
        <v>91117</v>
      </c>
      <c r="B80881" t="s">
        <v>94287</v>
      </c>
      <c r="C80881" t="s">
        <v>94288</v>
      </c>
      <c r="D80881" t="s">
        <v>20972</v>
      </c>
      <c r="E80881" t="s">
        <v>20973</v>
      </c>
      <c r="F80881" t="s">
        <v>20974</v>
      </c>
    </row>
    <row r="80882" spans="1:6" x14ac:dyDescent="0.2">
      <c r="A80882" t="s">
        <v>91117</v>
      </c>
      <c r="B80882" t="s">
        <v>94287</v>
      </c>
      <c r="C80882" t="s">
        <v>94288</v>
      </c>
      <c r="D80882" t="s">
        <v>20975</v>
      </c>
      <c r="E80882" t="s">
        <v>20976</v>
      </c>
      <c r="F80882" t="s">
        <v>20977</v>
      </c>
    </row>
    <row r="80883" spans="1:6" x14ac:dyDescent="0.2">
      <c r="A80883" t="s">
        <v>91117</v>
      </c>
      <c r="B80883" t="s">
        <v>94287</v>
      </c>
      <c r="C80883" t="s">
        <v>94288</v>
      </c>
      <c r="D80883" t="s">
        <v>92155</v>
      </c>
      <c r="E80883" t="s">
        <v>92156</v>
      </c>
      <c r="F80883" t="s">
        <v>92157</v>
      </c>
    </row>
    <row r="80884" spans="1:6" x14ac:dyDescent="0.2">
      <c r="A80884" t="s">
        <v>91117</v>
      </c>
      <c r="B80884" t="s">
        <v>94287</v>
      </c>
      <c r="C80884" t="s">
        <v>94288</v>
      </c>
      <c r="D80884" t="s">
        <v>24524</v>
      </c>
      <c r="E80884" t="s">
        <v>24525</v>
      </c>
      <c r="F80884" t="s">
        <v>24526</v>
      </c>
    </row>
    <row r="80885" spans="1:6" x14ac:dyDescent="0.2">
      <c r="A80885" t="s">
        <v>91117</v>
      </c>
      <c r="B80885" t="s">
        <v>94287</v>
      </c>
      <c r="C80885" t="s">
        <v>94288</v>
      </c>
      <c r="D80885" t="s">
        <v>20984</v>
      </c>
      <c r="E80885" t="s">
        <v>20985</v>
      </c>
      <c r="F80885" t="s">
        <v>94299</v>
      </c>
    </row>
    <row r="80886" spans="1:6" x14ac:dyDescent="0.2">
      <c r="A80886" t="s">
        <v>91117</v>
      </c>
      <c r="B80886" t="s">
        <v>94287</v>
      </c>
      <c r="C80886" t="s">
        <v>94288</v>
      </c>
      <c r="D80886" t="s">
        <v>20987</v>
      </c>
      <c r="E80886" t="s">
        <v>20988</v>
      </c>
      <c r="F80886" t="s">
        <v>20989</v>
      </c>
    </row>
    <row r="80887" spans="1:6" x14ac:dyDescent="0.2">
      <c r="A80887" t="s">
        <v>91117</v>
      </c>
      <c r="B80887" t="s">
        <v>94287</v>
      </c>
      <c r="C80887" t="s">
        <v>94288</v>
      </c>
      <c r="D80887" t="s">
        <v>16529</v>
      </c>
      <c r="E80887" t="s">
        <v>16530</v>
      </c>
      <c r="F80887" t="s">
        <v>16531</v>
      </c>
    </row>
    <row r="80888" spans="1:6" x14ac:dyDescent="0.2">
      <c r="A80888" t="s">
        <v>91117</v>
      </c>
      <c r="B80888" t="s">
        <v>94287</v>
      </c>
      <c r="C80888" t="s">
        <v>94288</v>
      </c>
      <c r="D80888" t="s">
        <v>18248</v>
      </c>
      <c r="E80888" t="s">
        <v>18249</v>
      </c>
      <c r="F80888" t="s">
        <v>18250</v>
      </c>
    </row>
    <row r="80889" spans="1:6" x14ac:dyDescent="0.2">
      <c r="A80889" t="s">
        <v>91117</v>
      </c>
      <c r="B80889" t="s">
        <v>94287</v>
      </c>
      <c r="C80889" t="s">
        <v>94288</v>
      </c>
      <c r="D80889" t="s">
        <v>17584</v>
      </c>
      <c r="E80889" t="s">
        <v>17585</v>
      </c>
      <c r="F80889" t="s">
        <v>17586</v>
      </c>
    </row>
    <row r="80890" spans="1:6" x14ac:dyDescent="0.2">
      <c r="A80890" t="s">
        <v>91117</v>
      </c>
      <c r="B80890" t="s">
        <v>94287</v>
      </c>
      <c r="C80890" t="s">
        <v>94288</v>
      </c>
      <c r="D80890" t="s">
        <v>21019</v>
      </c>
      <c r="E80890" t="s">
        <v>21020</v>
      </c>
      <c r="F80890" t="s">
        <v>21021</v>
      </c>
    </row>
    <row r="80891" spans="1:6" x14ac:dyDescent="0.2">
      <c r="A80891" t="s">
        <v>91117</v>
      </c>
      <c r="B80891" t="s">
        <v>94287</v>
      </c>
      <c r="C80891" t="s">
        <v>94288</v>
      </c>
      <c r="D80891" t="s">
        <v>94300</v>
      </c>
      <c r="E80891" t="s">
        <v>94301</v>
      </c>
      <c r="F80891" t="s">
        <v>94302</v>
      </c>
    </row>
    <row r="80892" spans="1:6" x14ac:dyDescent="0.2">
      <c r="A80892" t="s">
        <v>91117</v>
      </c>
      <c r="B80892" t="s">
        <v>94287</v>
      </c>
      <c r="C80892" t="s">
        <v>94288</v>
      </c>
      <c r="D80892" t="s">
        <v>93893</v>
      </c>
      <c r="E80892" t="s">
        <v>93894</v>
      </c>
      <c r="F80892" t="s">
        <v>93895</v>
      </c>
    </row>
    <row r="80893" spans="1:6" x14ac:dyDescent="0.2">
      <c r="A80893" t="s">
        <v>91117</v>
      </c>
      <c r="B80893" t="s">
        <v>94287</v>
      </c>
      <c r="C80893" t="s">
        <v>94288</v>
      </c>
      <c r="D80893" t="s">
        <v>21049</v>
      </c>
      <c r="E80893" t="s">
        <v>21050</v>
      </c>
      <c r="F80893" t="s">
        <v>21051</v>
      </c>
    </row>
    <row r="80894" spans="1:6" x14ac:dyDescent="0.2">
      <c r="A80894" t="s">
        <v>91117</v>
      </c>
      <c r="B80894" t="s">
        <v>94287</v>
      </c>
      <c r="C80894" t="s">
        <v>94288</v>
      </c>
      <c r="D80894" t="s">
        <v>92359</v>
      </c>
      <c r="E80894" t="s">
        <v>92360</v>
      </c>
      <c r="F80894" t="s">
        <v>92361</v>
      </c>
    </row>
    <row r="80895" spans="1:6" x14ac:dyDescent="0.2">
      <c r="A80895" t="s">
        <v>91117</v>
      </c>
      <c r="B80895" t="s">
        <v>94287</v>
      </c>
      <c r="C80895" t="s">
        <v>94288</v>
      </c>
      <c r="D80895" t="s">
        <v>24861</v>
      </c>
      <c r="E80895" t="s">
        <v>24862</v>
      </c>
      <c r="F80895" t="s">
        <v>24863</v>
      </c>
    </row>
    <row r="80896" spans="1:6" x14ac:dyDescent="0.2">
      <c r="A80896" t="s">
        <v>91117</v>
      </c>
      <c r="B80896" t="s">
        <v>94287</v>
      </c>
      <c r="C80896" t="s">
        <v>94288</v>
      </c>
      <c r="D80896" t="s">
        <v>92192</v>
      </c>
      <c r="E80896" t="s">
        <v>92193</v>
      </c>
      <c r="F80896" t="s">
        <v>94303</v>
      </c>
    </row>
    <row r="80897" spans="1:6" x14ac:dyDescent="0.2">
      <c r="A80897" t="s">
        <v>91117</v>
      </c>
      <c r="B80897" t="s">
        <v>94287</v>
      </c>
      <c r="C80897" t="s">
        <v>94288</v>
      </c>
      <c r="D80897" t="s">
        <v>21068</v>
      </c>
      <c r="E80897" t="s">
        <v>21069</v>
      </c>
      <c r="F80897" t="s">
        <v>94304</v>
      </c>
    </row>
    <row r="80898" spans="1:6" x14ac:dyDescent="0.2">
      <c r="A80898" t="s">
        <v>91117</v>
      </c>
      <c r="B80898" t="s">
        <v>94287</v>
      </c>
      <c r="C80898" t="s">
        <v>94288</v>
      </c>
      <c r="D80898" t="s">
        <v>92372</v>
      </c>
      <c r="E80898" t="s">
        <v>92373</v>
      </c>
      <c r="F80898" t="s">
        <v>92374</v>
      </c>
    </row>
    <row r="80899" spans="1:6" x14ac:dyDescent="0.2">
      <c r="A80899" t="s">
        <v>91117</v>
      </c>
      <c r="B80899" t="s">
        <v>94287</v>
      </c>
      <c r="C80899" t="s">
        <v>94288</v>
      </c>
      <c r="D80899" t="s">
        <v>15567</v>
      </c>
      <c r="E80899" t="s">
        <v>15568</v>
      </c>
      <c r="F80899" t="s">
        <v>15569</v>
      </c>
    </row>
    <row r="80900" spans="1:6" x14ac:dyDescent="0.2">
      <c r="A80900" t="s">
        <v>91117</v>
      </c>
      <c r="B80900" t="s">
        <v>94287</v>
      </c>
      <c r="C80900" t="s">
        <v>94288</v>
      </c>
      <c r="D80900" t="s">
        <v>93171</v>
      </c>
      <c r="E80900" t="s">
        <v>93172</v>
      </c>
      <c r="F80900" t="s">
        <v>93173</v>
      </c>
    </row>
    <row r="80901" spans="1:6" x14ac:dyDescent="0.2">
      <c r="A80901" t="s">
        <v>91117</v>
      </c>
      <c r="B80901" t="s">
        <v>94287</v>
      </c>
      <c r="C80901" t="s">
        <v>94288</v>
      </c>
      <c r="D80901" t="s">
        <v>92383</v>
      </c>
      <c r="E80901" t="s">
        <v>92384</v>
      </c>
      <c r="F80901" t="s">
        <v>92385</v>
      </c>
    </row>
    <row r="80902" spans="1:6" x14ac:dyDescent="0.2">
      <c r="A80902" t="s">
        <v>91117</v>
      </c>
      <c r="B80902" t="s">
        <v>94287</v>
      </c>
      <c r="C80902" t="s">
        <v>94288</v>
      </c>
      <c r="D80902" t="s">
        <v>25556</v>
      </c>
      <c r="E80902" t="s">
        <v>25557</v>
      </c>
      <c r="F80902" t="s">
        <v>25558</v>
      </c>
    </row>
    <row r="80903" spans="1:6" x14ac:dyDescent="0.2">
      <c r="A80903" t="s">
        <v>91117</v>
      </c>
      <c r="B80903" t="s">
        <v>94287</v>
      </c>
      <c r="C80903" t="s">
        <v>94288</v>
      </c>
      <c r="D80903" t="s">
        <v>19967</v>
      </c>
      <c r="E80903" t="s">
        <v>19968</v>
      </c>
      <c r="F80903" t="s">
        <v>19969</v>
      </c>
    </row>
    <row r="80904" spans="1:6" x14ac:dyDescent="0.2">
      <c r="A80904" t="s">
        <v>91117</v>
      </c>
      <c r="B80904" t="s">
        <v>94287</v>
      </c>
      <c r="C80904" t="s">
        <v>94288</v>
      </c>
      <c r="D80904" t="s">
        <v>23477</v>
      </c>
      <c r="E80904" t="s">
        <v>23478</v>
      </c>
      <c r="F80904" t="s">
        <v>94305</v>
      </c>
    </row>
    <row r="80905" spans="1:6" x14ac:dyDescent="0.2">
      <c r="A80905" t="s">
        <v>91117</v>
      </c>
      <c r="B80905" t="s">
        <v>94287</v>
      </c>
      <c r="C80905" t="s">
        <v>94288</v>
      </c>
      <c r="D80905" t="s">
        <v>94306</v>
      </c>
      <c r="E80905" t="s">
        <v>94307</v>
      </c>
      <c r="F80905" t="s">
        <v>94308</v>
      </c>
    </row>
    <row r="80906" spans="1:6" x14ac:dyDescent="0.2">
      <c r="A80906" t="s">
        <v>91117</v>
      </c>
      <c r="B80906" t="s">
        <v>94287</v>
      </c>
      <c r="C80906" t="s">
        <v>94288</v>
      </c>
      <c r="D80906" t="s">
        <v>92208</v>
      </c>
      <c r="E80906" t="s">
        <v>92209</v>
      </c>
      <c r="F80906" t="s">
        <v>92210</v>
      </c>
    </row>
    <row r="80907" spans="1:6" x14ac:dyDescent="0.2">
      <c r="A80907" t="s">
        <v>91117</v>
      </c>
      <c r="B80907" t="s">
        <v>94287</v>
      </c>
      <c r="C80907" t="s">
        <v>94288</v>
      </c>
      <c r="D80907" t="s">
        <v>43973</v>
      </c>
      <c r="E80907" t="s">
        <v>43974</v>
      </c>
      <c r="F80907" t="s">
        <v>43975</v>
      </c>
    </row>
    <row r="80908" spans="1:6" x14ac:dyDescent="0.2">
      <c r="A80908" t="s">
        <v>91117</v>
      </c>
      <c r="B80908" t="s">
        <v>94287</v>
      </c>
      <c r="C80908" t="s">
        <v>94288</v>
      </c>
      <c r="D80908" t="s">
        <v>41867</v>
      </c>
      <c r="E80908" t="s">
        <v>41868</v>
      </c>
      <c r="F80908" t="s">
        <v>41869</v>
      </c>
    </row>
    <row r="80909" spans="1:6" x14ac:dyDescent="0.2">
      <c r="A80909" t="s">
        <v>91117</v>
      </c>
      <c r="B80909" t="s">
        <v>94287</v>
      </c>
      <c r="C80909" t="s">
        <v>94288</v>
      </c>
      <c r="D80909" t="s">
        <v>92211</v>
      </c>
      <c r="E80909" t="s">
        <v>92212</v>
      </c>
      <c r="F80909" t="s">
        <v>92213</v>
      </c>
    </row>
    <row r="80910" spans="1:6" x14ac:dyDescent="0.2">
      <c r="A80910" t="s">
        <v>91117</v>
      </c>
      <c r="B80910" t="s">
        <v>94287</v>
      </c>
      <c r="C80910" t="s">
        <v>94288</v>
      </c>
      <c r="D80910" t="s">
        <v>21116</v>
      </c>
      <c r="E80910" t="s">
        <v>21117</v>
      </c>
      <c r="F80910" t="s">
        <v>21118</v>
      </c>
    </row>
    <row r="80911" spans="1:6" x14ac:dyDescent="0.2">
      <c r="A80911" t="s">
        <v>91117</v>
      </c>
      <c r="B80911" t="s">
        <v>94287</v>
      </c>
      <c r="C80911" t="s">
        <v>94288</v>
      </c>
      <c r="D80911" t="s">
        <v>91312</v>
      </c>
      <c r="E80911" t="s">
        <v>91313</v>
      </c>
      <c r="F80911" t="s">
        <v>91314</v>
      </c>
    </row>
    <row r="80912" spans="1:6" x14ac:dyDescent="0.2">
      <c r="A80912" t="s">
        <v>91117</v>
      </c>
      <c r="B80912" t="s">
        <v>94287</v>
      </c>
      <c r="C80912" t="s">
        <v>94288</v>
      </c>
      <c r="D80912" t="s">
        <v>92412</v>
      </c>
      <c r="E80912" t="s">
        <v>92413</v>
      </c>
      <c r="F80912" t="s">
        <v>92414</v>
      </c>
    </row>
    <row r="80913" spans="1:6" x14ac:dyDescent="0.2">
      <c r="A80913" t="s">
        <v>91117</v>
      </c>
      <c r="B80913" t="s">
        <v>94287</v>
      </c>
      <c r="C80913" t="s">
        <v>94288</v>
      </c>
      <c r="D80913" t="s">
        <v>17612</v>
      </c>
      <c r="E80913" t="s">
        <v>17613</v>
      </c>
      <c r="F80913" t="s">
        <v>17614</v>
      </c>
    </row>
    <row r="80914" spans="1:6" x14ac:dyDescent="0.2">
      <c r="A80914" t="s">
        <v>91117</v>
      </c>
      <c r="B80914" t="s">
        <v>94287</v>
      </c>
      <c r="C80914" t="s">
        <v>94288</v>
      </c>
      <c r="D80914" t="s">
        <v>41884</v>
      </c>
      <c r="E80914" t="s">
        <v>41885</v>
      </c>
      <c r="F80914" t="s">
        <v>94309</v>
      </c>
    </row>
    <row r="80915" spans="1:6" x14ac:dyDescent="0.2">
      <c r="A80915" t="s">
        <v>91117</v>
      </c>
      <c r="B80915" t="s">
        <v>94287</v>
      </c>
      <c r="C80915" t="s">
        <v>94288</v>
      </c>
      <c r="D80915" t="s">
        <v>91798</v>
      </c>
      <c r="E80915" t="s">
        <v>91799</v>
      </c>
      <c r="F80915" t="s">
        <v>91800</v>
      </c>
    </row>
    <row r="80916" spans="1:6" x14ac:dyDescent="0.2">
      <c r="A80916" t="s">
        <v>91117</v>
      </c>
      <c r="B80916" t="s">
        <v>94287</v>
      </c>
      <c r="C80916" t="s">
        <v>94288</v>
      </c>
      <c r="D80916" t="s">
        <v>21149</v>
      </c>
      <c r="E80916" t="s">
        <v>21150</v>
      </c>
      <c r="F80916" t="s">
        <v>21151</v>
      </c>
    </row>
    <row r="80917" spans="1:6" x14ac:dyDescent="0.2">
      <c r="A80917" t="s">
        <v>91117</v>
      </c>
      <c r="B80917" t="s">
        <v>94287</v>
      </c>
      <c r="C80917" t="s">
        <v>94288</v>
      </c>
      <c r="D80917" t="s">
        <v>92220</v>
      </c>
      <c r="E80917" t="s">
        <v>92221</v>
      </c>
      <c r="F80917" t="s">
        <v>92222</v>
      </c>
    </row>
    <row r="80918" spans="1:6" x14ac:dyDescent="0.2">
      <c r="A80918" t="s">
        <v>91117</v>
      </c>
      <c r="B80918" t="s">
        <v>94287</v>
      </c>
      <c r="C80918" t="s">
        <v>94288</v>
      </c>
      <c r="D80918" t="s">
        <v>91804</v>
      </c>
      <c r="E80918" t="s">
        <v>91805</v>
      </c>
      <c r="F80918" t="s">
        <v>91806</v>
      </c>
    </row>
    <row r="80919" spans="1:6" x14ac:dyDescent="0.2">
      <c r="A80919" t="s">
        <v>91117</v>
      </c>
      <c r="B80919" t="s">
        <v>94287</v>
      </c>
      <c r="C80919" t="s">
        <v>94288</v>
      </c>
      <c r="D80919" t="s">
        <v>23184</v>
      </c>
      <c r="E80919" t="s">
        <v>23185</v>
      </c>
      <c r="F80919" t="s">
        <v>23186</v>
      </c>
    </row>
    <row r="80920" spans="1:6" x14ac:dyDescent="0.2">
      <c r="A80920" t="s">
        <v>91117</v>
      </c>
      <c r="B80920" t="s">
        <v>94287</v>
      </c>
      <c r="C80920" t="s">
        <v>94288</v>
      </c>
      <c r="D80920" t="s">
        <v>17621</v>
      </c>
      <c r="E80920" t="s">
        <v>17622</v>
      </c>
      <c r="F80920" t="s">
        <v>17623</v>
      </c>
    </row>
    <row r="80921" spans="1:6" x14ac:dyDescent="0.2">
      <c r="A80921" t="s">
        <v>91117</v>
      </c>
      <c r="B80921" t="s">
        <v>94287</v>
      </c>
      <c r="C80921" t="s">
        <v>94288</v>
      </c>
      <c r="D80921" t="s">
        <v>23190</v>
      </c>
      <c r="E80921" t="s">
        <v>23191</v>
      </c>
      <c r="F80921" t="s">
        <v>23192</v>
      </c>
    </row>
    <row r="80922" spans="1:6" x14ac:dyDescent="0.2">
      <c r="A80922" t="s">
        <v>91117</v>
      </c>
      <c r="B80922" t="s">
        <v>94287</v>
      </c>
      <c r="C80922" t="s">
        <v>94288</v>
      </c>
      <c r="D80922" t="s">
        <v>24175</v>
      </c>
      <c r="E80922" t="s">
        <v>24176</v>
      </c>
      <c r="F80922" t="s">
        <v>24177</v>
      </c>
    </row>
    <row r="80923" spans="1:6" x14ac:dyDescent="0.2">
      <c r="A80923" t="s">
        <v>91117</v>
      </c>
      <c r="B80923" t="s">
        <v>94287</v>
      </c>
      <c r="C80923" t="s">
        <v>94288</v>
      </c>
      <c r="D80923" t="s">
        <v>91810</v>
      </c>
      <c r="E80923" t="s">
        <v>91811</v>
      </c>
      <c r="F80923" t="s">
        <v>91812</v>
      </c>
    </row>
    <row r="80924" spans="1:6" x14ac:dyDescent="0.2">
      <c r="A80924" t="s">
        <v>91117</v>
      </c>
      <c r="B80924" t="s">
        <v>94287</v>
      </c>
      <c r="C80924" t="s">
        <v>94288</v>
      </c>
      <c r="D80924" t="s">
        <v>94310</v>
      </c>
      <c r="E80924" t="s">
        <v>94311</v>
      </c>
      <c r="F80924" t="s">
        <v>94312</v>
      </c>
    </row>
    <row r="80925" spans="1:6" x14ac:dyDescent="0.2">
      <c r="A80925" t="s">
        <v>91117</v>
      </c>
      <c r="B80925" t="s">
        <v>94287</v>
      </c>
      <c r="C80925" t="s">
        <v>94288</v>
      </c>
      <c r="D80925" t="s">
        <v>15937</v>
      </c>
      <c r="E80925" t="s">
        <v>15938</v>
      </c>
      <c r="F80925" t="s">
        <v>94313</v>
      </c>
    </row>
    <row r="80926" spans="1:6" x14ac:dyDescent="0.2">
      <c r="A80926" t="s">
        <v>91117</v>
      </c>
      <c r="B80926" t="s">
        <v>94287</v>
      </c>
      <c r="C80926" t="s">
        <v>94288</v>
      </c>
      <c r="D80926" t="s">
        <v>25618</v>
      </c>
      <c r="E80926" t="s">
        <v>25619</v>
      </c>
      <c r="F80926" t="s">
        <v>94314</v>
      </c>
    </row>
    <row r="80927" spans="1:6" x14ac:dyDescent="0.2">
      <c r="A80927" t="s">
        <v>91117</v>
      </c>
      <c r="B80927" t="s">
        <v>94287</v>
      </c>
      <c r="C80927" t="s">
        <v>94288</v>
      </c>
      <c r="D80927" t="s">
        <v>91818</v>
      </c>
      <c r="E80927" t="s">
        <v>91819</v>
      </c>
      <c r="F80927" t="s">
        <v>91820</v>
      </c>
    </row>
    <row r="80928" spans="1:6" x14ac:dyDescent="0.2">
      <c r="A80928" t="s">
        <v>91117</v>
      </c>
      <c r="B80928" t="s">
        <v>94287</v>
      </c>
      <c r="C80928" t="s">
        <v>94288</v>
      </c>
      <c r="D80928" t="s">
        <v>17636</v>
      </c>
      <c r="E80928" t="s">
        <v>17637</v>
      </c>
      <c r="F80928" t="s">
        <v>17638</v>
      </c>
    </row>
    <row r="80929" spans="1:6" x14ac:dyDescent="0.2">
      <c r="A80929" t="s">
        <v>91117</v>
      </c>
      <c r="B80929" t="s">
        <v>94287</v>
      </c>
      <c r="C80929" t="s">
        <v>94288</v>
      </c>
      <c r="D80929" t="s">
        <v>24877</v>
      </c>
      <c r="E80929" t="s">
        <v>24878</v>
      </c>
      <c r="F80929" t="s">
        <v>24879</v>
      </c>
    </row>
    <row r="80930" spans="1:6" x14ac:dyDescent="0.2">
      <c r="A80930" t="s">
        <v>91117</v>
      </c>
      <c r="B80930" t="s">
        <v>94287</v>
      </c>
      <c r="C80930" t="s">
        <v>94288</v>
      </c>
      <c r="D80930" t="s">
        <v>91825</v>
      </c>
      <c r="E80930" t="s">
        <v>91826</v>
      </c>
      <c r="F80930" t="s">
        <v>91827</v>
      </c>
    </row>
    <row r="80931" spans="1:6" x14ac:dyDescent="0.2">
      <c r="A80931" t="s">
        <v>91117</v>
      </c>
      <c r="B80931" t="s">
        <v>94287</v>
      </c>
      <c r="C80931" t="s">
        <v>94288</v>
      </c>
      <c r="D80931" t="s">
        <v>92460</v>
      </c>
      <c r="E80931" t="s">
        <v>92461</v>
      </c>
      <c r="F80931" t="s">
        <v>94315</v>
      </c>
    </row>
    <row r="80932" spans="1:6" x14ac:dyDescent="0.2">
      <c r="A80932" t="s">
        <v>91117</v>
      </c>
      <c r="B80932" t="s">
        <v>94287</v>
      </c>
      <c r="C80932" t="s">
        <v>94288</v>
      </c>
      <c r="D80932" t="s">
        <v>20009</v>
      </c>
      <c r="E80932" t="s">
        <v>20010</v>
      </c>
      <c r="F80932" t="s">
        <v>20011</v>
      </c>
    </row>
    <row r="80933" spans="1:6" x14ac:dyDescent="0.2">
      <c r="A80933" t="s">
        <v>91117</v>
      </c>
      <c r="B80933" t="s">
        <v>94287</v>
      </c>
      <c r="C80933" t="s">
        <v>94288</v>
      </c>
      <c r="D80933" t="s">
        <v>15959</v>
      </c>
      <c r="E80933" t="s">
        <v>15960</v>
      </c>
      <c r="F80933" t="s">
        <v>94316</v>
      </c>
    </row>
    <row r="80934" spans="1:6" x14ac:dyDescent="0.2">
      <c r="A80934" t="s">
        <v>91117</v>
      </c>
      <c r="B80934" t="s">
        <v>94287</v>
      </c>
      <c r="C80934" t="s">
        <v>94288</v>
      </c>
      <c r="D80934" t="s">
        <v>24883</v>
      </c>
      <c r="E80934" t="s">
        <v>24884</v>
      </c>
      <c r="F80934" t="s">
        <v>24885</v>
      </c>
    </row>
    <row r="80935" spans="1:6" x14ac:dyDescent="0.2">
      <c r="A80935" t="s">
        <v>91117</v>
      </c>
      <c r="B80935" t="s">
        <v>94287</v>
      </c>
      <c r="C80935" t="s">
        <v>94288</v>
      </c>
      <c r="D80935" t="s">
        <v>91831</v>
      </c>
      <c r="E80935" t="s">
        <v>91832</v>
      </c>
      <c r="F80935" t="s">
        <v>91833</v>
      </c>
    </row>
    <row r="80936" spans="1:6" x14ac:dyDescent="0.2">
      <c r="A80936" t="s">
        <v>91117</v>
      </c>
      <c r="B80936" t="s">
        <v>94287</v>
      </c>
      <c r="C80936" t="s">
        <v>94288</v>
      </c>
      <c r="D80936" t="s">
        <v>91834</v>
      </c>
      <c r="E80936" t="s">
        <v>91835</v>
      </c>
      <c r="F80936" t="s">
        <v>94317</v>
      </c>
    </row>
    <row r="80937" spans="1:6" x14ac:dyDescent="0.2">
      <c r="A80937" t="s">
        <v>91117</v>
      </c>
      <c r="B80937" t="s">
        <v>94287</v>
      </c>
      <c r="C80937" t="s">
        <v>94288</v>
      </c>
      <c r="D80937" t="s">
        <v>17853</v>
      </c>
      <c r="E80937" t="s">
        <v>17854</v>
      </c>
      <c r="F80937" t="s">
        <v>17855</v>
      </c>
    </row>
    <row r="80938" spans="1:6" x14ac:dyDescent="0.2">
      <c r="A80938" t="s">
        <v>91117</v>
      </c>
      <c r="B80938" t="s">
        <v>94287</v>
      </c>
      <c r="C80938" t="s">
        <v>94288</v>
      </c>
      <c r="D80938" t="s">
        <v>92473</v>
      </c>
      <c r="E80938" t="s">
        <v>92474</v>
      </c>
      <c r="F80938" t="s">
        <v>92475</v>
      </c>
    </row>
    <row r="80939" spans="1:6" x14ac:dyDescent="0.2">
      <c r="A80939" t="s">
        <v>91117</v>
      </c>
      <c r="B80939" t="s">
        <v>94287</v>
      </c>
      <c r="C80939" t="s">
        <v>94288</v>
      </c>
      <c r="D80939" t="s">
        <v>91853</v>
      </c>
      <c r="E80939" t="s">
        <v>91854</v>
      </c>
      <c r="F80939" t="s">
        <v>91855</v>
      </c>
    </row>
    <row r="80940" spans="1:6" x14ac:dyDescent="0.2">
      <c r="A80940" t="s">
        <v>91117</v>
      </c>
      <c r="B80940" t="s">
        <v>94287</v>
      </c>
      <c r="C80940" t="s">
        <v>94288</v>
      </c>
      <c r="D80940" t="s">
        <v>92473</v>
      </c>
      <c r="E80940" t="s">
        <v>92474</v>
      </c>
      <c r="F80940" t="s">
        <v>92475</v>
      </c>
    </row>
    <row r="80941" spans="1:6" x14ac:dyDescent="0.2">
      <c r="A80941" t="s">
        <v>91117</v>
      </c>
      <c r="B80941" t="s">
        <v>94287</v>
      </c>
      <c r="C80941" t="s">
        <v>94288</v>
      </c>
      <c r="D80941" t="s">
        <v>73771</v>
      </c>
      <c r="E80941" t="s">
        <v>73772</v>
      </c>
      <c r="F80941" t="s">
        <v>73773</v>
      </c>
    </row>
    <row r="80942" spans="1:6" x14ac:dyDescent="0.2">
      <c r="A80942" t="s">
        <v>91117</v>
      </c>
      <c r="B80942" t="s">
        <v>94287</v>
      </c>
      <c r="C80942" t="s">
        <v>94288</v>
      </c>
      <c r="D80942" t="s">
        <v>91856</v>
      </c>
      <c r="E80942" t="s">
        <v>91857</v>
      </c>
      <c r="F80942" t="s">
        <v>91858</v>
      </c>
    </row>
    <row r="80943" spans="1:6" x14ac:dyDescent="0.2">
      <c r="A80943" t="s">
        <v>91117</v>
      </c>
      <c r="B80943" t="s">
        <v>94287</v>
      </c>
      <c r="C80943" t="s">
        <v>94288</v>
      </c>
      <c r="D80943" t="s">
        <v>18172</v>
      </c>
      <c r="E80943" t="s">
        <v>18173</v>
      </c>
      <c r="F80943" t="s">
        <v>18174</v>
      </c>
    </row>
    <row r="80944" spans="1:6" x14ac:dyDescent="0.2">
      <c r="A80944" t="s">
        <v>91117</v>
      </c>
      <c r="B80944" t="s">
        <v>94287</v>
      </c>
      <c r="C80944" t="s">
        <v>94288</v>
      </c>
      <c r="D80944" t="s">
        <v>94318</v>
      </c>
      <c r="E80944" t="s">
        <v>94319</v>
      </c>
      <c r="F80944" t="s">
        <v>94320</v>
      </c>
    </row>
    <row r="80945" spans="1:6" x14ac:dyDescent="0.2">
      <c r="A80945" t="s">
        <v>91117</v>
      </c>
      <c r="B80945" t="s">
        <v>94287</v>
      </c>
      <c r="C80945" t="s">
        <v>94288</v>
      </c>
      <c r="D80945" t="s">
        <v>94321</v>
      </c>
      <c r="E80945" t="s">
        <v>94322</v>
      </c>
      <c r="F80945" t="s">
        <v>94323</v>
      </c>
    </row>
    <row r="80946" spans="1:6" x14ac:dyDescent="0.2">
      <c r="A80946" t="s">
        <v>91117</v>
      </c>
      <c r="B80946" t="s">
        <v>94287</v>
      </c>
      <c r="C80946" t="s">
        <v>94288</v>
      </c>
      <c r="D80946" t="s">
        <v>20012</v>
      </c>
      <c r="E80946" t="s">
        <v>20013</v>
      </c>
      <c r="F80946" t="s">
        <v>20014</v>
      </c>
    </row>
    <row r="80947" spans="1:6" x14ac:dyDescent="0.2">
      <c r="A80947" t="s">
        <v>91117</v>
      </c>
      <c r="B80947" t="s">
        <v>94287</v>
      </c>
      <c r="C80947" t="s">
        <v>94288</v>
      </c>
      <c r="D80947" t="s">
        <v>91871</v>
      </c>
      <c r="E80947" t="s">
        <v>91872</v>
      </c>
      <c r="F80947" t="s">
        <v>91873</v>
      </c>
    </row>
    <row r="80948" spans="1:6" x14ac:dyDescent="0.2">
      <c r="A80948" t="s">
        <v>91117</v>
      </c>
      <c r="B80948" t="s">
        <v>94287</v>
      </c>
      <c r="C80948" t="s">
        <v>94288</v>
      </c>
      <c r="D80948" t="s">
        <v>94324</v>
      </c>
      <c r="E80948" t="s">
        <v>94325</v>
      </c>
      <c r="F80948" t="s">
        <v>94326</v>
      </c>
    </row>
    <row r="80949" spans="1:6" x14ac:dyDescent="0.2">
      <c r="A80949" t="s">
        <v>91117</v>
      </c>
      <c r="B80949" t="s">
        <v>94287</v>
      </c>
      <c r="C80949" t="s">
        <v>94288</v>
      </c>
      <c r="D80949" t="s">
        <v>21226</v>
      </c>
      <c r="E80949" t="s">
        <v>21227</v>
      </c>
      <c r="F80949" t="s">
        <v>21228</v>
      </c>
    </row>
    <row r="80950" spans="1:6" x14ac:dyDescent="0.2">
      <c r="A80950" t="s">
        <v>91117</v>
      </c>
      <c r="B80950" t="s">
        <v>94287</v>
      </c>
      <c r="C80950" t="s">
        <v>94288</v>
      </c>
      <c r="D80950" t="s">
        <v>17895</v>
      </c>
      <c r="E80950" t="s">
        <v>17896</v>
      </c>
      <c r="F80950" t="s">
        <v>17897</v>
      </c>
    </row>
    <row r="80951" spans="1:6" x14ac:dyDescent="0.2">
      <c r="A80951" t="s">
        <v>91117</v>
      </c>
      <c r="B80951" t="s">
        <v>94287</v>
      </c>
      <c r="C80951" t="s">
        <v>94288</v>
      </c>
      <c r="D80951" t="s">
        <v>23217</v>
      </c>
      <c r="E80951" t="s">
        <v>23218</v>
      </c>
      <c r="F80951" t="s">
        <v>23219</v>
      </c>
    </row>
    <row r="80952" spans="1:6" x14ac:dyDescent="0.2">
      <c r="A80952" t="s">
        <v>91117</v>
      </c>
      <c r="B80952" t="s">
        <v>94287</v>
      </c>
      <c r="C80952" t="s">
        <v>94288</v>
      </c>
      <c r="D80952" t="s">
        <v>17904</v>
      </c>
      <c r="E80952" t="s">
        <v>17905</v>
      </c>
      <c r="F80952" t="s">
        <v>17906</v>
      </c>
    </row>
    <row r="80953" spans="1:6" x14ac:dyDescent="0.2">
      <c r="A80953" t="s">
        <v>91117</v>
      </c>
      <c r="B80953" t="s">
        <v>94287</v>
      </c>
      <c r="C80953" t="s">
        <v>94288</v>
      </c>
      <c r="D80953" t="s">
        <v>48199</v>
      </c>
      <c r="E80953" t="s">
        <v>48200</v>
      </c>
      <c r="F80953" t="s">
        <v>48201</v>
      </c>
    </row>
    <row r="80954" spans="1:6" x14ac:dyDescent="0.2">
      <c r="A80954" t="s">
        <v>91117</v>
      </c>
      <c r="B80954" t="s">
        <v>94287</v>
      </c>
      <c r="C80954" t="s">
        <v>94288</v>
      </c>
      <c r="D80954" t="s">
        <v>94327</v>
      </c>
      <c r="E80954" t="s">
        <v>94328</v>
      </c>
      <c r="F80954" t="s">
        <v>94329</v>
      </c>
    </row>
    <row r="80955" spans="1:6" x14ac:dyDescent="0.2">
      <c r="A80955" t="s">
        <v>91117</v>
      </c>
      <c r="B80955" t="s">
        <v>94287</v>
      </c>
      <c r="C80955" t="s">
        <v>94288</v>
      </c>
      <c r="D80955" t="s">
        <v>94330</v>
      </c>
      <c r="E80955" t="s">
        <v>94331</v>
      </c>
      <c r="F80955" t="s">
        <v>94332</v>
      </c>
    </row>
    <row r="80956" spans="1:6" x14ac:dyDescent="0.2">
      <c r="A80956" t="s">
        <v>91117</v>
      </c>
      <c r="B80956" t="s">
        <v>94287</v>
      </c>
      <c r="C80956" t="s">
        <v>94288</v>
      </c>
      <c r="D80956" t="s">
        <v>91889</v>
      </c>
      <c r="E80956" t="s">
        <v>91890</v>
      </c>
      <c r="F80956" t="s">
        <v>91891</v>
      </c>
    </row>
    <row r="80957" spans="1:6" x14ac:dyDescent="0.2">
      <c r="A80957" t="s">
        <v>91117</v>
      </c>
      <c r="B80957" t="s">
        <v>94287</v>
      </c>
      <c r="C80957" t="s">
        <v>94288</v>
      </c>
      <c r="D80957" t="s">
        <v>94333</v>
      </c>
      <c r="E80957" t="s">
        <v>94334</v>
      </c>
      <c r="F80957" t="s">
        <v>94335</v>
      </c>
    </row>
    <row r="80958" spans="1:6" x14ac:dyDescent="0.2">
      <c r="A80958" t="s">
        <v>91117</v>
      </c>
      <c r="B80958" t="s">
        <v>94287</v>
      </c>
      <c r="C80958" t="s">
        <v>94288</v>
      </c>
      <c r="D80958" t="s">
        <v>24892</v>
      </c>
      <c r="E80958" t="s">
        <v>24893</v>
      </c>
      <c r="F80958" t="s">
        <v>24894</v>
      </c>
    </row>
    <row r="80959" spans="1:6" x14ac:dyDescent="0.2">
      <c r="A80959" t="s">
        <v>91117</v>
      </c>
      <c r="B80959" t="s">
        <v>94287</v>
      </c>
      <c r="C80959" t="s">
        <v>94288</v>
      </c>
      <c r="D80959" t="s">
        <v>94336</v>
      </c>
      <c r="E80959" t="s">
        <v>94337</v>
      </c>
      <c r="F80959" t="s">
        <v>94338</v>
      </c>
    </row>
    <row r="80960" spans="1:6" x14ac:dyDescent="0.2">
      <c r="A80960" t="s">
        <v>91117</v>
      </c>
      <c r="B80960" t="s">
        <v>94287</v>
      </c>
      <c r="C80960" t="s">
        <v>94288</v>
      </c>
      <c r="D80960" t="s">
        <v>92504</v>
      </c>
      <c r="E80960" t="s">
        <v>92505</v>
      </c>
      <c r="F80960" t="s">
        <v>92506</v>
      </c>
    </row>
    <row r="80961" spans="1:6" x14ac:dyDescent="0.2">
      <c r="A80961" t="s">
        <v>91117</v>
      </c>
      <c r="B80961" t="s">
        <v>94287</v>
      </c>
      <c r="C80961" t="s">
        <v>94288</v>
      </c>
      <c r="D80961" t="s">
        <v>94339</v>
      </c>
      <c r="E80961" t="s">
        <v>94340</v>
      </c>
      <c r="F80961" t="s">
        <v>94341</v>
      </c>
    </row>
    <row r="80962" spans="1:6" x14ac:dyDescent="0.2">
      <c r="A80962" t="s">
        <v>91117</v>
      </c>
      <c r="B80962" t="s">
        <v>94287</v>
      </c>
      <c r="C80962" t="s">
        <v>94288</v>
      </c>
      <c r="D80962" t="s">
        <v>92510</v>
      </c>
      <c r="E80962" t="s">
        <v>92511</v>
      </c>
      <c r="F80962" t="s">
        <v>92512</v>
      </c>
    </row>
    <row r="80963" spans="1:6" x14ac:dyDescent="0.2">
      <c r="A80963" t="s">
        <v>91117</v>
      </c>
      <c r="B80963" t="s">
        <v>94287</v>
      </c>
      <c r="C80963" t="s">
        <v>94288</v>
      </c>
      <c r="D80963" t="s">
        <v>92515</v>
      </c>
      <c r="E80963" t="s">
        <v>92516</v>
      </c>
      <c r="F80963" t="s">
        <v>92517</v>
      </c>
    </row>
    <row r="80964" spans="1:6" x14ac:dyDescent="0.2">
      <c r="A80964" t="s">
        <v>91117</v>
      </c>
      <c r="B80964" t="s">
        <v>94287</v>
      </c>
      <c r="C80964" t="s">
        <v>94288</v>
      </c>
      <c r="D80964" t="s">
        <v>92518</v>
      </c>
      <c r="E80964" t="s">
        <v>92519</v>
      </c>
      <c r="F80964" t="s">
        <v>92520</v>
      </c>
    </row>
    <row r="80965" spans="1:6" x14ac:dyDescent="0.2">
      <c r="A80965" t="s">
        <v>91117</v>
      </c>
      <c r="B80965" t="s">
        <v>94287</v>
      </c>
      <c r="C80965" t="s">
        <v>94288</v>
      </c>
      <c r="D80965" t="s">
        <v>21913</v>
      </c>
      <c r="E80965" t="s">
        <v>21914</v>
      </c>
      <c r="F80965" t="s">
        <v>21915</v>
      </c>
    </row>
    <row r="80966" spans="1:6" x14ac:dyDescent="0.2">
      <c r="A80966" t="s">
        <v>91117</v>
      </c>
      <c r="B80966" t="s">
        <v>94287</v>
      </c>
      <c r="C80966" t="s">
        <v>94288</v>
      </c>
      <c r="D80966" t="s">
        <v>17950</v>
      </c>
      <c r="E80966" t="s">
        <v>17951</v>
      </c>
      <c r="F80966" t="s">
        <v>17952</v>
      </c>
    </row>
    <row r="80967" spans="1:6" x14ac:dyDescent="0.2">
      <c r="A80967" t="s">
        <v>91117</v>
      </c>
      <c r="B80967" t="s">
        <v>94287</v>
      </c>
      <c r="C80967" t="s">
        <v>94288</v>
      </c>
      <c r="D80967" t="s">
        <v>91180</v>
      </c>
      <c r="E80967" t="s">
        <v>91181</v>
      </c>
      <c r="F80967" t="s">
        <v>91182</v>
      </c>
    </row>
    <row r="80968" spans="1:6" x14ac:dyDescent="0.2">
      <c r="A80968" t="s">
        <v>91117</v>
      </c>
      <c r="B80968" t="s">
        <v>94287</v>
      </c>
      <c r="C80968" t="s">
        <v>94288</v>
      </c>
      <c r="D80968" t="s">
        <v>20036</v>
      </c>
      <c r="E80968" t="s">
        <v>20037</v>
      </c>
      <c r="F80968" t="s">
        <v>20038</v>
      </c>
    </row>
    <row r="80969" spans="1:6" x14ac:dyDescent="0.2">
      <c r="A80969" t="s">
        <v>91117</v>
      </c>
      <c r="B80969" t="s">
        <v>94287</v>
      </c>
      <c r="C80969" t="s">
        <v>94288</v>
      </c>
      <c r="D80969" t="s">
        <v>94342</v>
      </c>
      <c r="E80969" t="s">
        <v>94343</v>
      </c>
      <c r="F80969" t="s">
        <v>94344</v>
      </c>
    </row>
    <row r="80970" spans="1:6" x14ac:dyDescent="0.2">
      <c r="A80970" t="s">
        <v>91117</v>
      </c>
      <c r="B80970" t="s">
        <v>94287</v>
      </c>
      <c r="C80970" t="s">
        <v>94288</v>
      </c>
      <c r="D80970" t="s">
        <v>91901</v>
      </c>
      <c r="E80970" t="s">
        <v>91902</v>
      </c>
      <c r="F80970" t="s">
        <v>91903</v>
      </c>
    </row>
    <row r="80971" spans="1:6" x14ac:dyDescent="0.2">
      <c r="A80971" t="s">
        <v>91117</v>
      </c>
      <c r="B80971" t="s">
        <v>94287</v>
      </c>
      <c r="C80971" t="s">
        <v>94288</v>
      </c>
      <c r="D80971" t="s">
        <v>42691</v>
      </c>
      <c r="E80971" t="s">
        <v>42692</v>
      </c>
      <c r="F80971" t="s">
        <v>42693</v>
      </c>
    </row>
    <row r="80972" spans="1:6" x14ac:dyDescent="0.2">
      <c r="A80972" t="s">
        <v>91117</v>
      </c>
      <c r="B80972" t="s">
        <v>94287</v>
      </c>
      <c r="C80972" t="s">
        <v>94288</v>
      </c>
      <c r="D80972" t="s">
        <v>16932</v>
      </c>
      <c r="E80972" t="s">
        <v>16933</v>
      </c>
      <c r="F80972" t="s">
        <v>16934</v>
      </c>
    </row>
    <row r="80973" spans="1:6" x14ac:dyDescent="0.2">
      <c r="A80973" t="s">
        <v>91117</v>
      </c>
      <c r="B80973" t="s">
        <v>94287</v>
      </c>
      <c r="C80973" t="s">
        <v>94288</v>
      </c>
      <c r="D80973" t="s">
        <v>94345</v>
      </c>
      <c r="E80973" t="s">
        <v>94346</v>
      </c>
      <c r="F80973" t="s">
        <v>94347</v>
      </c>
    </row>
    <row r="80974" spans="1:6" x14ac:dyDescent="0.2">
      <c r="A80974" t="s">
        <v>91117</v>
      </c>
      <c r="B80974" t="s">
        <v>94287</v>
      </c>
      <c r="C80974" t="s">
        <v>94288</v>
      </c>
      <c r="D80974" t="s">
        <v>16367</v>
      </c>
      <c r="E80974" t="s">
        <v>16368</v>
      </c>
      <c r="F80974" t="s">
        <v>16369</v>
      </c>
    </row>
    <row r="80975" spans="1:6" x14ac:dyDescent="0.2">
      <c r="A80975" t="s">
        <v>91117</v>
      </c>
      <c r="B80975" t="s">
        <v>94287</v>
      </c>
      <c r="C80975" t="s">
        <v>94288</v>
      </c>
      <c r="D80975" t="s">
        <v>17663</v>
      </c>
      <c r="E80975" t="s">
        <v>17664</v>
      </c>
      <c r="F80975" t="s">
        <v>17665</v>
      </c>
    </row>
    <row r="80976" spans="1:6" x14ac:dyDescent="0.2">
      <c r="A80976" t="s">
        <v>91117</v>
      </c>
      <c r="B80976" t="s">
        <v>94287</v>
      </c>
      <c r="C80976" t="s">
        <v>94288</v>
      </c>
      <c r="D80976" t="s">
        <v>92266</v>
      </c>
      <c r="E80976" t="s">
        <v>92267</v>
      </c>
      <c r="F80976" t="s">
        <v>92268</v>
      </c>
    </row>
    <row r="80977" spans="1:6" x14ac:dyDescent="0.2">
      <c r="A80977" t="s">
        <v>91117</v>
      </c>
      <c r="B80977" t="s">
        <v>94287</v>
      </c>
      <c r="C80977" t="s">
        <v>94288</v>
      </c>
      <c r="D80977" t="s">
        <v>92551</v>
      </c>
      <c r="E80977" t="s">
        <v>92552</v>
      </c>
      <c r="F80977" t="s">
        <v>92553</v>
      </c>
    </row>
    <row r="80978" spans="1:6" x14ac:dyDescent="0.2">
      <c r="A80978" t="s">
        <v>91117</v>
      </c>
      <c r="B80978" t="s">
        <v>94287</v>
      </c>
      <c r="C80978" t="s">
        <v>94288</v>
      </c>
      <c r="D80978" t="s">
        <v>92272</v>
      </c>
      <c r="E80978" t="s">
        <v>92273</v>
      </c>
      <c r="F80978" t="s">
        <v>92274</v>
      </c>
    </row>
    <row r="80979" spans="1:6" x14ac:dyDescent="0.2">
      <c r="A80979" t="s">
        <v>91117</v>
      </c>
      <c r="B80979" t="s">
        <v>94287</v>
      </c>
      <c r="C80979" t="s">
        <v>94288</v>
      </c>
      <c r="D80979" t="s">
        <v>91929</v>
      </c>
      <c r="E80979" t="s">
        <v>91930</v>
      </c>
      <c r="F80979" t="s">
        <v>91931</v>
      </c>
    </row>
    <row r="80980" spans="1:6" x14ac:dyDescent="0.2">
      <c r="A80980" t="s">
        <v>91117</v>
      </c>
      <c r="B80980" t="s">
        <v>94287</v>
      </c>
      <c r="C80980" t="s">
        <v>94288</v>
      </c>
      <c r="D80980" t="s">
        <v>23507</v>
      </c>
      <c r="E80980" t="s">
        <v>23508</v>
      </c>
      <c r="F80980" t="s">
        <v>23509</v>
      </c>
    </row>
    <row r="80981" spans="1:6" x14ac:dyDescent="0.2">
      <c r="A80981" t="s">
        <v>91117</v>
      </c>
      <c r="B80981" t="s">
        <v>94287</v>
      </c>
      <c r="C80981" t="s">
        <v>94288</v>
      </c>
      <c r="D80981" t="s">
        <v>91932</v>
      </c>
      <c r="E80981" t="s">
        <v>91933</v>
      </c>
      <c r="F80981" t="s">
        <v>91934</v>
      </c>
    </row>
    <row r="80982" spans="1:6" x14ac:dyDescent="0.2">
      <c r="A80982" t="s">
        <v>91117</v>
      </c>
      <c r="B80982" t="s">
        <v>94287</v>
      </c>
      <c r="C80982" t="s">
        <v>94288</v>
      </c>
      <c r="D80982" t="s">
        <v>90985</v>
      </c>
      <c r="E80982" t="s">
        <v>90986</v>
      </c>
      <c r="F80982" t="s">
        <v>90987</v>
      </c>
    </row>
    <row r="80983" spans="1:6" x14ac:dyDescent="0.2">
      <c r="A80983" t="s">
        <v>91117</v>
      </c>
      <c r="B80983" t="s">
        <v>94287</v>
      </c>
      <c r="C80983" t="s">
        <v>94288</v>
      </c>
      <c r="D80983" t="s">
        <v>92561</v>
      </c>
      <c r="E80983" t="s">
        <v>92562</v>
      </c>
      <c r="F80983" t="s">
        <v>92563</v>
      </c>
    </row>
    <row r="80984" spans="1:6" x14ac:dyDescent="0.2">
      <c r="A80984" t="s">
        <v>91117</v>
      </c>
      <c r="B80984" t="s">
        <v>94287</v>
      </c>
      <c r="C80984" t="s">
        <v>94288</v>
      </c>
      <c r="D80984" t="s">
        <v>91941</v>
      </c>
      <c r="E80984" t="s">
        <v>91942</v>
      </c>
      <c r="F80984" t="s">
        <v>91943</v>
      </c>
    </row>
    <row r="80985" spans="1:6" x14ac:dyDescent="0.2">
      <c r="A80985" t="s">
        <v>91117</v>
      </c>
      <c r="B80985" t="s">
        <v>94287</v>
      </c>
      <c r="C80985" t="s">
        <v>94288</v>
      </c>
      <c r="D80985" t="s">
        <v>94348</v>
      </c>
      <c r="E80985" t="s">
        <v>94349</v>
      </c>
      <c r="F80985" t="s">
        <v>94350</v>
      </c>
    </row>
    <row r="80986" spans="1:6" x14ac:dyDescent="0.2">
      <c r="A80986" t="s">
        <v>91117</v>
      </c>
      <c r="B80986" t="s">
        <v>94287</v>
      </c>
      <c r="C80986" t="s">
        <v>94288</v>
      </c>
      <c r="D80986" t="s">
        <v>24575</v>
      </c>
      <c r="E80986" t="s">
        <v>24576</v>
      </c>
      <c r="F80986" t="s">
        <v>24577</v>
      </c>
    </row>
    <row r="80987" spans="1:6" x14ac:dyDescent="0.2">
      <c r="A80987" t="s">
        <v>91117</v>
      </c>
      <c r="B80987" t="s">
        <v>94287</v>
      </c>
      <c r="C80987" t="s">
        <v>94288</v>
      </c>
      <c r="D80987" t="s">
        <v>93211</v>
      </c>
      <c r="E80987" t="s">
        <v>93212</v>
      </c>
      <c r="F80987" t="s">
        <v>93213</v>
      </c>
    </row>
    <row r="80988" spans="1:6" x14ac:dyDescent="0.2">
      <c r="A80988" t="s">
        <v>91117</v>
      </c>
      <c r="B80988" t="s">
        <v>94287</v>
      </c>
      <c r="C80988" t="s">
        <v>94288</v>
      </c>
      <c r="D80988" t="s">
        <v>94351</v>
      </c>
      <c r="E80988" t="s">
        <v>94352</v>
      </c>
      <c r="F80988" t="s">
        <v>94353</v>
      </c>
    </row>
    <row r="80989" spans="1:6" x14ac:dyDescent="0.2">
      <c r="A80989" t="s">
        <v>91117</v>
      </c>
      <c r="B80989" t="s">
        <v>94287</v>
      </c>
      <c r="C80989" t="s">
        <v>94288</v>
      </c>
      <c r="D80989" t="s">
        <v>91944</v>
      </c>
      <c r="E80989" t="s">
        <v>91945</v>
      </c>
      <c r="F80989" t="s">
        <v>92579</v>
      </c>
    </row>
    <row r="80990" spans="1:6" x14ac:dyDescent="0.2">
      <c r="A80990" t="s">
        <v>91117</v>
      </c>
      <c r="B80990" t="s">
        <v>94287</v>
      </c>
      <c r="C80990" t="s">
        <v>94288</v>
      </c>
      <c r="D80990" t="s">
        <v>92284</v>
      </c>
      <c r="E80990" t="s">
        <v>92285</v>
      </c>
      <c r="F80990" t="s">
        <v>92286</v>
      </c>
    </row>
    <row r="80991" spans="1:6" x14ac:dyDescent="0.2">
      <c r="A80991" t="s">
        <v>91117</v>
      </c>
      <c r="B80991" t="s">
        <v>94287</v>
      </c>
      <c r="C80991" t="s">
        <v>94288</v>
      </c>
      <c r="D80991" t="s">
        <v>24213</v>
      </c>
      <c r="E80991" t="s">
        <v>24214</v>
      </c>
      <c r="F80991" t="s">
        <v>24215</v>
      </c>
    </row>
    <row r="80992" spans="1:6" x14ac:dyDescent="0.2">
      <c r="A80992" t="s">
        <v>91117</v>
      </c>
      <c r="B80992" t="s">
        <v>94287</v>
      </c>
      <c r="C80992" t="s">
        <v>94288</v>
      </c>
      <c r="D80992" t="s">
        <v>90547</v>
      </c>
      <c r="E80992" t="s">
        <v>90548</v>
      </c>
      <c r="F80992" t="s">
        <v>90549</v>
      </c>
    </row>
    <row r="80993" spans="1:6" x14ac:dyDescent="0.2">
      <c r="A80993" t="s">
        <v>91117</v>
      </c>
      <c r="B80993" t="s">
        <v>94287</v>
      </c>
      <c r="C80993" t="s">
        <v>94288</v>
      </c>
      <c r="D80993" t="s">
        <v>91951</v>
      </c>
      <c r="E80993" t="s">
        <v>91952</v>
      </c>
      <c r="F80993" t="s">
        <v>91953</v>
      </c>
    </row>
    <row r="80994" spans="1:6" x14ac:dyDescent="0.2">
      <c r="A80994" t="s">
        <v>91117</v>
      </c>
      <c r="B80994" t="s">
        <v>94287</v>
      </c>
      <c r="C80994" t="s">
        <v>94288</v>
      </c>
      <c r="D80994" t="s">
        <v>91355</v>
      </c>
      <c r="E80994" t="s">
        <v>91356</v>
      </c>
      <c r="F80994" t="s">
        <v>91357</v>
      </c>
    </row>
    <row r="80995" spans="1:6" x14ac:dyDescent="0.2">
      <c r="A80995" t="s">
        <v>91117</v>
      </c>
      <c r="B80995" t="s">
        <v>94287</v>
      </c>
      <c r="C80995" t="s">
        <v>94288</v>
      </c>
      <c r="D80995" t="s">
        <v>91954</v>
      </c>
      <c r="E80995" t="s">
        <v>91955</v>
      </c>
      <c r="F80995" t="s">
        <v>91956</v>
      </c>
    </row>
    <row r="80996" spans="1:6" x14ac:dyDescent="0.2">
      <c r="A80996" t="s">
        <v>91117</v>
      </c>
      <c r="B80996" t="s">
        <v>94287</v>
      </c>
      <c r="C80996" t="s">
        <v>94288</v>
      </c>
      <c r="D80996" t="s">
        <v>94354</v>
      </c>
      <c r="E80996" t="s">
        <v>94355</v>
      </c>
      <c r="F80996" t="s">
        <v>94356</v>
      </c>
    </row>
    <row r="80997" spans="1:6" x14ac:dyDescent="0.2">
      <c r="A80997" t="s">
        <v>91117</v>
      </c>
      <c r="B80997" t="s">
        <v>94287</v>
      </c>
      <c r="C80997" t="s">
        <v>94288</v>
      </c>
      <c r="D80997" t="s">
        <v>91969</v>
      </c>
      <c r="E80997" t="s">
        <v>91970</v>
      </c>
      <c r="F80997" t="s">
        <v>91971</v>
      </c>
    </row>
    <row r="80998" spans="1:6" x14ac:dyDescent="0.2">
      <c r="A80998" t="s">
        <v>91117</v>
      </c>
      <c r="B80998" t="s">
        <v>94287</v>
      </c>
      <c r="C80998" t="s">
        <v>94288</v>
      </c>
      <c r="D80998" t="s">
        <v>42146</v>
      </c>
      <c r="E80998" t="s">
        <v>42147</v>
      </c>
      <c r="F80998" t="s">
        <v>94357</v>
      </c>
    </row>
    <row r="80999" spans="1:6" x14ac:dyDescent="0.2">
      <c r="A80999" t="s">
        <v>91117</v>
      </c>
      <c r="B80999" t="s">
        <v>94287</v>
      </c>
      <c r="C80999" t="s">
        <v>94288</v>
      </c>
      <c r="D80999" t="s">
        <v>92294</v>
      </c>
      <c r="E80999" t="s">
        <v>92295</v>
      </c>
      <c r="F80999" t="s">
        <v>92296</v>
      </c>
    </row>
    <row r="81000" spans="1:6" x14ac:dyDescent="0.2">
      <c r="A81000" t="s">
        <v>91117</v>
      </c>
      <c r="B81000" t="s">
        <v>94287</v>
      </c>
      <c r="C81000" t="s">
        <v>94288</v>
      </c>
      <c r="D81000" t="s">
        <v>16412</v>
      </c>
      <c r="E81000" t="s">
        <v>16413</v>
      </c>
      <c r="F81000" t="s">
        <v>16414</v>
      </c>
    </row>
    <row r="81001" spans="1:6" x14ac:dyDescent="0.2">
      <c r="A81001" t="s">
        <v>91117</v>
      </c>
      <c r="B81001" t="s">
        <v>94287</v>
      </c>
      <c r="C81001" t="s">
        <v>94288</v>
      </c>
      <c r="D81001" t="s">
        <v>91981</v>
      </c>
      <c r="E81001" t="s">
        <v>91982</v>
      </c>
      <c r="F81001" t="s">
        <v>91983</v>
      </c>
    </row>
    <row r="81002" spans="1:6" x14ac:dyDescent="0.2">
      <c r="A81002" t="s">
        <v>91117</v>
      </c>
      <c r="B81002" t="s">
        <v>94287</v>
      </c>
      <c r="C81002" t="s">
        <v>94288</v>
      </c>
      <c r="D81002" t="s">
        <v>18184</v>
      </c>
      <c r="E81002" t="s">
        <v>18185</v>
      </c>
      <c r="F81002" t="s">
        <v>18186</v>
      </c>
    </row>
    <row r="81003" spans="1:6" x14ac:dyDescent="0.2">
      <c r="A81003" t="s">
        <v>91117</v>
      </c>
      <c r="B81003" t="s">
        <v>94287</v>
      </c>
      <c r="C81003" t="s">
        <v>94288</v>
      </c>
      <c r="D81003" t="s">
        <v>91996</v>
      </c>
      <c r="E81003" t="s">
        <v>91997</v>
      </c>
      <c r="F81003" t="s">
        <v>91998</v>
      </c>
    </row>
    <row r="81004" spans="1:6" x14ac:dyDescent="0.2">
      <c r="A81004" t="s">
        <v>91117</v>
      </c>
      <c r="B81004" t="s">
        <v>94287</v>
      </c>
      <c r="C81004" t="s">
        <v>94288</v>
      </c>
      <c r="D81004" t="s">
        <v>92002</v>
      </c>
      <c r="E81004" t="s">
        <v>92003</v>
      </c>
      <c r="F81004" t="s">
        <v>92004</v>
      </c>
    </row>
    <row r="81005" spans="1:6" x14ac:dyDescent="0.2">
      <c r="A81005" t="s">
        <v>91117</v>
      </c>
      <c r="B81005" t="s">
        <v>94287</v>
      </c>
      <c r="C81005" t="s">
        <v>94288</v>
      </c>
      <c r="D81005" t="s">
        <v>90572</v>
      </c>
      <c r="E81005" t="s">
        <v>90573</v>
      </c>
      <c r="F81005" t="s">
        <v>90574</v>
      </c>
    </row>
    <row r="81006" spans="1:6" x14ac:dyDescent="0.2">
      <c r="A81006" t="s">
        <v>91117</v>
      </c>
      <c r="B81006" t="s">
        <v>94287</v>
      </c>
      <c r="C81006" t="s">
        <v>94288</v>
      </c>
      <c r="D81006" t="s">
        <v>92011</v>
      </c>
      <c r="E81006" t="s">
        <v>92012</v>
      </c>
      <c r="F81006" t="s">
        <v>92013</v>
      </c>
    </row>
    <row r="81007" spans="1:6" x14ac:dyDescent="0.2">
      <c r="A81007" t="s">
        <v>91117</v>
      </c>
      <c r="B81007" t="s">
        <v>94287</v>
      </c>
      <c r="C81007" t="s">
        <v>94288</v>
      </c>
      <c r="D81007" t="s">
        <v>94358</v>
      </c>
      <c r="E81007" t="s">
        <v>94359</v>
      </c>
      <c r="F81007" t="s">
        <v>94360</v>
      </c>
    </row>
    <row r="81008" spans="1:6" x14ac:dyDescent="0.2">
      <c r="A81008" t="s">
        <v>91117</v>
      </c>
      <c r="B81008" t="s">
        <v>94287</v>
      </c>
      <c r="C81008" t="s">
        <v>94288</v>
      </c>
      <c r="D81008" t="s">
        <v>92015</v>
      </c>
      <c r="E81008" t="s">
        <v>92016</v>
      </c>
      <c r="F81008" t="s">
        <v>92017</v>
      </c>
    </row>
    <row r="81009" spans="1:6" x14ac:dyDescent="0.2">
      <c r="A81009" t="s">
        <v>91117</v>
      </c>
      <c r="B81009" t="s">
        <v>94287</v>
      </c>
      <c r="C81009" t="s">
        <v>94288</v>
      </c>
      <c r="D81009" t="s">
        <v>17061</v>
      </c>
      <c r="E81009" t="s">
        <v>17062</v>
      </c>
      <c r="F81009" t="s">
        <v>17063</v>
      </c>
    </row>
    <row r="81010" spans="1:6" x14ac:dyDescent="0.2">
      <c r="A81010" t="s">
        <v>91117</v>
      </c>
      <c r="B81010" t="s">
        <v>94287</v>
      </c>
      <c r="C81010" t="s">
        <v>94288</v>
      </c>
      <c r="D81010" t="s">
        <v>92020</v>
      </c>
      <c r="E81010" t="s">
        <v>92021</v>
      </c>
      <c r="F81010" t="s">
        <v>92022</v>
      </c>
    </row>
    <row r="81011" spans="1:6" x14ac:dyDescent="0.2">
      <c r="A81011" t="s">
        <v>91117</v>
      </c>
      <c r="B81011" t="s">
        <v>94287</v>
      </c>
      <c r="C81011" t="s">
        <v>94288</v>
      </c>
      <c r="D81011" t="s">
        <v>92023</v>
      </c>
      <c r="E81011" t="s">
        <v>92024</v>
      </c>
      <c r="F81011" t="s">
        <v>92025</v>
      </c>
    </row>
    <row r="81012" spans="1:6" x14ac:dyDescent="0.2">
      <c r="A81012" t="s">
        <v>91117</v>
      </c>
      <c r="B81012" t="s">
        <v>94287</v>
      </c>
      <c r="C81012" t="s">
        <v>94288</v>
      </c>
      <c r="D81012" t="s">
        <v>94361</v>
      </c>
      <c r="E81012" t="s">
        <v>94362</v>
      </c>
      <c r="F81012" t="s">
        <v>94363</v>
      </c>
    </row>
    <row r="81013" spans="1:6" x14ac:dyDescent="0.2">
      <c r="A81013" t="s">
        <v>91117</v>
      </c>
      <c r="B81013" t="s">
        <v>94287</v>
      </c>
      <c r="C81013" t="s">
        <v>94288</v>
      </c>
      <c r="D81013" t="s">
        <v>94364</v>
      </c>
      <c r="E81013" t="s">
        <v>94365</v>
      </c>
      <c r="F81013" t="s">
        <v>94366</v>
      </c>
    </row>
    <row r="81014" spans="1:6" x14ac:dyDescent="0.2">
      <c r="A81014" t="s">
        <v>91117</v>
      </c>
      <c r="B81014" t="s">
        <v>94287</v>
      </c>
      <c r="C81014" t="s">
        <v>94288</v>
      </c>
      <c r="D81014" t="s">
        <v>94367</v>
      </c>
      <c r="E81014" t="s">
        <v>94368</v>
      </c>
      <c r="F81014" t="s">
        <v>94369</v>
      </c>
    </row>
    <row r="81015" spans="1:6" x14ac:dyDescent="0.2">
      <c r="A81015" t="s">
        <v>91117</v>
      </c>
      <c r="B81015" t="s">
        <v>94287</v>
      </c>
      <c r="C81015" t="s">
        <v>94288</v>
      </c>
      <c r="D81015" t="s">
        <v>94370</v>
      </c>
      <c r="E81015" t="s">
        <v>94371</v>
      </c>
      <c r="F81015" t="s">
        <v>94372</v>
      </c>
    </row>
    <row r="81016" spans="1:6" x14ac:dyDescent="0.2">
      <c r="A81016" t="s">
        <v>91117</v>
      </c>
      <c r="B81016" t="s">
        <v>94287</v>
      </c>
      <c r="C81016" t="s">
        <v>94288</v>
      </c>
      <c r="D81016" t="s">
        <v>94373</v>
      </c>
      <c r="E81016" t="s">
        <v>94374</v>
      </c>
      <c r="F81016" t="s">
        <v>94375</v>
      </c>
    </row>
    <row r="81017" spans="1:6" x14ac:dyDescent="0.2">
      <c r="A81017" t="s">
        <v>91117</v>
      </c>
      <c r="B81017" t="s">
        <v>94287</v>
      </c>
      <c r="C81017" t="s">
        <v>94288</v>
      </c>
      <c r="D81017" t="s">
        <v>94376</v>
      </c>
      <c r="E81017" t="s">
        <v>94377</v>
      </c>
      <c r="F81017" t="s">
        <v>94378</v>
      </c>
    </row>
    <row r="81018" spans="1:6" x14ac:dyDescent="0.2">
      <c r="A81018" t="s">
        <v>91117</v>
      </c>
      <c r="B81018" t="s">
        <v>94287</v>
      </c>
      <c r="C81018" t="s">
        <v>94288</v>
      </c>
      <c r="D81018" t="s">
        <v>42210</v>
      </c>
      <c r="E81018" t="s">
        <v>42211</v>
      </c>
      <c r="F81018" t="s">
        <v>42212</v>
      </c>
    </row>
    <row r="81019" spans="1:6" x14ac:dyDescent="0.2">
      <c r="A81019" t="s">
        <v>91117</v>
      </c>
      <c r="B81019" t="s">
        <v>94287</v>
      </c>
      <c r="C81019" t="s">
        <v>94288</v>
      </c>
      <c r="D81019" t="s">
        <v>86949</v>
      </c>
      <c r="E81019" t="s">
        <v>94379</v>
      </c>
      <c r="F81019" t="s">
        <v>94380</v>
      </c>
    </row>
    <row r="81020" spans="1:6" x14ac:dyDescent="0.2">
      <c r="A81020" t="s">
        <v>91117</v>
      </c>
      <c r="B81020" t="s">
        <v>94287</v>
      </c>
      <c r="C81020" t="s">
        <v>94288</v>
      </c>
      <c r="D81020" t="s">
        <v>92045</v>
      </c>
      <c r="E81020" t="s">
        <v>92046</v>
      </c>
      <c r="F81020" t="s">
        <v>92047</v>
      </c>
    </row>
    <row r="81021" spans="1:6" x14ac:dyDescent="0.2">
      <c r="A81021" t="s">
        <v>91117</v>
      </c>
      <c r="B81021" t="s">
        <v>94287</v>
      </c>
      <c r="C81021" t="s">
        <v>94288</v>
      </c>
      <c r="D81021" t="s">
        <v>13296</v>
      </c>
      <c r="E81021" t="s">
        <v>92675</v>
      </c>
      <c r="F81021" t="s">
        <v>92676</v>
      </c>
    </row>
    <row r="81022" spans="1:6" x14ac:dyDescent="0.2">
      <c r="A81022" t="s">
        <v>91117</v>
      </c>
      <c r="B81022" t="s">
        <v>94287</v>
      </c>
      <c r="C81022" t="s">
        <v>94288</v>
      </c>
      <c r="D81022" t="s">
        <v>92952</v>
      </c>
      <c r="E81022" t="s">
        <v>92953</v>
      </c>
      <c r="F81022" t="s">
        <v>94381</v>
      </c>
    </row>
    <row r="81023" spans="1:6" x14ac:dyDescent="0.2">
      <c r="A81023" t="s">
        <v>91117</v>
      </c>
      <c r="B81023" t="s">
        <v>94287</v>
      </c>
      <c r="C81023" t="s">
        <v>94288</v>
      </c>
      <c r="D81023" t="s">
        <v>94382</v>
      </c>
      <c r="E81023" t="s">
        <v>94383</v>
      </c>
      <c r="F81023" t="s">
        <v>94384</v>
      </c>
    </row>
    <row r="81024" spans="1:6" x14ac:dyDescent="0.2">
      <c r="A81024" t="s">
        <v>91117</v>
      </c>
      <c r="B81024" t="s">
        <v>94287</v>
      </c>
      <c r="C81024" t="s">
        <v>94288</v>
      </c>
      <c r="D81024" t="s">
        <v>45254</v>
      </c>
      <c r="E81024" t="s">
        <v>45255</v>
      </c>
      <c r="F81024" t="s">
        <v>45256</v>
      </c>
    </row>
    <row r="81025" spans="1:6" x14ac:dyDescent="0.2">
      <c r="A81025" t="s">
        <v>91117</v>
      </c>
      <c r="B81025" t="s">
        <v>94287</v>
      </c>
      <c r="C81025" t="s">
        <v>94288</v>
      </c>
      <c r="D81025" t="s">
        <v>94385</v>
      </c>
      <c r="E81025" t="s">
        <v>94386</v>
      </c>
      <c r="F81025" t="s">
        <v>94387</v>
      </c>
    </row>
    <row r="81026" spans="1:6" x14ac:dyDescent="0.2">
      <c r="A81026" t="s">
        <v>91117</v>
      </c>
      <c r="B81026" t="s">
        <v>94287</v>
      </c>
      <c r="C81026" t="s">
        <v>94288</v>
      </c>
      <c r="D81026" t="s">
        <v>94388</v>
      </c>
      <c r="E81026" t="s">
        <v>94389</v>
      </c>
      <c r="F81026" t="s">
        <v>94390</v>
      </c>
    </row>
    <row r="81027" spans="1:6" x14ac:dyDescent="0.2">
      <c r="A81027" t="s">
        <v>91117</v>
      </c>
      <c r="B81027" t="s">
        <v>94287</v>
      </c>
      <c r="C81027" t="s">
        <v>94288</v>
      </c>
      <c r="D81027" t="s">
        <v>92656</v>
      </c>
      <c r="E81027" t="s">
        <v>92657</v>
      </c>
      <c r="F81027" t="s">
        <v>92658</v>
      </c>
    </row>
    <row r="81028" spans="1:6" x14ac:dyDescent="0.2">
      <c r="A81028" t="s">
        <v>91117</v>
      </c>
      <c r="B81028" t="s">
        <v>94287</v>
      </c>
      <c r="C81028" t="s">
        <v>94288</v>
      </c>
      <c r="D81028" t="s">
        <v>42342</v>
      </c>
      <c r="E81028" t="s">
        <v>42343</v>
      </c>
      <c r="F81028" t="s">
        <v>94391</v>
      </c>
    </row>
    <row r="81029" spans="1:6" x14ac:dyDescent="0.2">
      <c r="A81029" t="s">
        <v>91117</v>
      </c>
      <c r="B81029" t="s">
        <v>94287</v>
      </c>
      <c r="C81029" t="s">
        <v>94288</v>
      </c>
      <c r="D81029" t="s">
        <v>86949</v>
      </c>
      <c r="E81029" t="s">
        <v>94379</v>
      </c>
      <c r="F81029" t="s">
        <v>94380</v>
      </c>
    </row>
    <row r="81030" spans="1:6" x14ac:dyDescent="0.2">
      <c r="A81030" t="s">
        <v>91117</v>
      </c>
      <c r="B81030" t="s">
        <v>94287</v>
      </c>
      <c r="C81030" t="s">
        <v>94288</v>
      </c>
      <c r="D81030" t="s">
        <v>92045</v>
      </c>
      <c r="E81030" t="s">
        <v>92046</v>
      </c>
      <c r="F81030" t="s">
        <v>92047</v>
      </c>
    </row>
    <row r="81031" spans="1:6" x14ac:dyDescent="0.2">
      <c r="A81031" t="s">
        <v>91117</v>
      </c>
      <c r="B81031" t="s">
        <v>94287</v>
      </c>
      <c r="C81031" t="s">
        <v>94288</v>
      </c>
      <c r="D81031" t="s">
        <v>13296</v>
      </c>
      <c r="E81031" t="s">
        <v>92675</v>
      </c>
      <c r="F81031" t="s">
        <v>92676</v>
      </c>
    </row>
    <row r="81032" spans="1:6" x14ac:dyDescent="0.2">
      <c r="A81032" t="s">
        <v>91117</v>
      </c>
      <c r="B81032" t="s">
        <v>94287</v>
      </c>
      <c r="C81032" t="s">
        <v>94288</v>
      </c>
      <c r="D81032" t="s">
        <v>94385</v>
      </c>
      <c r="E81032" t="s">
        <v>94386</v>
      </c>
      <c r="F81032" t="s">
        <v>94387</v>
      </c>
    </row>
    <row r="81033" spans="1:6" x14ac:dyDescent="0.2">
      <c r="A81033" t="s">
        <v>91117</v>
      </c>
      <c r="B81033" t="s">
        <v>94287</v>
      </c>
      <c r="C81033" t="s">
        <v>94288</v>
      </c>
      <c r="D81033" t="s">
        <v>92723</v>
      </c>
      <c r="E81033" t="s">
        <v>92724</v>
      </c>
      <c r="F81033" t="s">
        <v>92725</v>
      </c>
    </row>
    <row r="81034" spans="1:6" x14ac:dyDescent="0.2">
      <c r="A81034" t="s">
        <v>91117</v>
      </c>
      <c r="B81034" t="s">
        <v>94287</v>
      </c>
      <c r="C81034" t="s">
        <v>94288</v>
      </c>
      <c r="D81034" t="s">
        <v>94388</v>
      </c>
      <c r="E81034" t="s">
        <v>94389</v>
      </c>
      <c r="F81034" t="s">
        <v>94390</v>
      </c>
    </row>
    <row r="81035" spans="1:6" x14ac:dyDescent="0.2">
      <c r="A81035" t="s">
        <v>91117</v>
      </c>
      <c r="B81035" t="s">
        <v>94287</v>
      </c>
      <c r="C81035" t="s">
        <v>94288</v>
      </c>
      <c r="D81035" t="s">
        <v>92756</v>
      </c>
      <c r="E81035" t="s">
        <v>92757</v>
      </c>
      <c r="F81035" t="s">
        <v>92758</v>
      </c>
    </row>
    <row r="81036" spans="1:6" x14ac:dyDescent="0.2">
      <c r="A81036" t="s">
        <v>91117</v>
      </c>
      <c r="B81036" t="s">
        <v>94287</v>
      </c>
      <c r="C81036" t="s">
        <v>94288</v>
      </c>
      <c r="D81036" t="s">
        <v>23513</v>
      </c>
      <c r="E81036" t="s">
        <v>23514</v>
      </c>
      <c r="F81036" t="s">
        <v>23515</v>
      </c>
    </row>
    <row r="81037" spans="1:6" x14ac:dyDescent="0.2">
      <c r="A81037" t="s">
        <v>91117</v>
      </c>
      <c r="B81037" t="s">
        <v>94287</v>
      </c>
      <c r="C81037" t="s">
        <v>94288</v>
      </c>
      <c r="D81037" t="s">
        <v>15810</v>
      </c>
      <c r="E81037" t="s">
        <v>15811</v>
      </c>
      <c r="F81037" t="s">
        <v>15812</v>
      </c>
    </row>
    <row r="81038" spans="1:6" x14ac:dyDescent="0.2">
      <c r="A81038" t="s">
        <v>91117</v>
      </c>
      <c r="B81038" t="s">
        <v>94287</v>
      </c>
      <c r="C81038" t="s">
        <v>94288</v>
      </c>
      <c r="D81038" t="s">
        <v>23251</v>
      </c>
      <c r="E81038" t="s">
        <v>23252</v>
      </c>
      <c r="F81038" t="s">
        <v>23253</v>
      </c>
    </row>
    <row r="81039" spans="1:6" x14ac:dyDescent="0.2">
      <c r="A81039" t="s">
        <v>91117</v>
      </c>
      <c r="B81039" t="s">
        <v>94287</v>
      </c>
      <c r="C81039" t="s">
        <v>94288</v>
      </c>
      <c r="D81039" t="s">
        <v>89345</v>
      </c>
      <c r="E81039" t="s">
        <v>89346</v>
      </c>
      <c r="F81039" t="s">
        <v>89347</v>
      </c>
    </row>
    <row r="81040" spans="1:6" x14ac:dyDescent="0.2">
      <c r="A81040" t="s">
        <v>91117</v>
      </c>
      <c r="B81040" t="s">
        <v>94287</v>
      </c>
      <c r="C81040" t="s">
        <v>94288</v>
      </c>
      <c r="D81040" t="s">
        <v>92081</v>
      </c>
      <c r="E81040" t="s">
        <v>92082</v>
      </c>
      <c r="F81040" t="s">
        <v>94392</v>
      </c>
    </row>
    <row r="81041" spans="1:6" x14ac:dyDescent="0.2">
      <c r="A81041" t="s">
        <v>91117</v>
      </c>
      <c r="B81041" t="s">
        <v>94287</v>
      </c>
      <c r="C81041" t="s">
        <v>94288</v>
      </c>
      <c r="D81041" t="s">
        <v>94393</v>
      </c>
      <c r="E81041" t="s">
        <v>94394</v>
      </c>
      <c r="F81041" t="s">
        <v>94395</v>
      </c>
    </row>
    <row r="81042" spans="1:6" x14ac:dyDescent="0.2">
      <c r="A81042" t="s">
        <v>91117</v>
      </c>
      <c r="B81042" t="s">
        <v>94287</v>
      </c>
      <c r="C81042" t="s">
        <v>94288</v>
      </c>
      <c r="D81042" t="s">
        <v>92829</v>
      </c>
      <c r="E81042" t="s">
        <v>92830</v>
      </c>
      <c r="F81042" t="s">
        <v>92831</v>
      </c>
    </row>
    <row r="81043" spans="1:6" x14ac:dyDescent="0.2">
      <c r="A81043" t="s">
        <v>91117</v>
      </c>
      <c r="B81043" t="s">
        <v>94287</v>
      </c>
      <c r="C81043" t="s">
        <v>94288</v>
      </c>
      <c r="D81043" t="s">
        <v>23510</v>
      </c>
      <c r="E81043" t="s">
        <v>23511</v>
      </c>
      <c r="F81043" t="s">
        <v>23512</v>
      </c>
    </row>
    <row r="81044" spans="1:6" x14ac:dyDescent="0.2">
      <c r="A81044" t="s">
        <v>91117</v>
      </c>
      <c r="B81044" t="s">
        <v>94287</v>
      </c>
      <c r="C81044" t="s">
        <v>94288</v>
      </c>
      <c r="D81044" t="s">
        <v>21714</v>
      </c>
      <c r="E81044" t="s">
        <v>21715</v>
      </c>
      <c r="F81044" t="s">
        <v>94396</v>
      </c>
    </row>
    <row r="81045" spans="1:6" x14ac:dyDescent="0.2">
      <c r="A81045" t="s">
        <v>91117</v>
      </c>
      <c r="B81045" t="s">
        <v>94287</v>
      </c>
      <c r="C81045" t="s">
        <v>94288</v>
      </c>
      <c r="D81045" t="s">
        <v>88480</v>
      </c>
      <c r="E81045" t="s">
        <v>88481</v>
      </c>
      <c r="F81045" t="s">
        <v>88482</v>
      </c>
    </row>
    <row r="81046" spans="1:6" x14ac:dyDescent="0.2">
      <c r="A81046" t="s">
        <v>91117</v>
      </c>
      <c r="B81046" t="s">
        <v>94287</v>
      </c>
      <c r="C81046" t="s">
        <v>94288</v>
      </c>
      <c r="D81046" t="s">
        <v>94397</v>
      </c>
      <c r="E81046" t="s">
        <v>94398</v>
      </c>
      <c r="F81046" t="s">
        <v>94399</v>
      </c>
    </row>
    <row r="81047" spans="1:6" x14ac:dyDescent="0.2">
      <c r="A81047" t="s">
        <v>91117</v>
      </c>
      <c r="B81047" t="s">
        <v>94287</v>
      </c>
      <c r="C81047" t="s">
        <v>94288</v>
      </c>
      <c r="D81047" t="s">
        <v>94400</v>
      </c>
      <c r="E81047" t="s">
        <v>94401</v>
      </c>
      <c r="F81047" t="s">
        <v>94402</v>
      </c>
    </row>
    <row r="81048" spans="1:6" x14ac:dyDescent="0.2">
      <c r="A81048" t="s">
        <v>91117</v>
      </c>
      <c r="B81048" t="s">
        <v>94287</v>
      </c>
      <c r="C81048" t="s">
        <v>94288</v>
      </c>
      <c r="D81048" t="s">
        <v>92695</v>
      </c>
      <c r="E81048" t="s">
        <v>92696</v>
      </c>
      <c r="F81048" t="s">
        <v>92697</v>
      </c>
    </row>
    <row r="81049" spans="1:6" x14ac:dyDescent="0.2">
      <c r="A81049" t="s">
        <v>91117</v>
      </c>
      <c r="B81049" t="s">
        <v>94287</v>
      </c>
      <c r="C81049" t="s">
        <v>94288</v>
      </c>
      <c r="D81049" t="s">
        <v>92704</v>
      </c>
      <c r="E81049" t="s">
        <v>92705</v>
      </c>
      <c r="F81049" t="s">
        <v>92706</v>
      </c>
    </row>
    <row r="81050" spans="1:6" x14ac:dyDescent="0.2">
      <c r="A81050" t="s">
        <v>91117</v>
      </c>
      <c r="B81050" t="s">
        <v>94287</v>
      </c>
      <c r="C81050" t="s">
        <v>94288</v>
      </c>
      <c r="D81050" t="s">
        <v>94403</v>
      </c>
      <c r="E81050" t="s">
        <v>94404</v>
      </c>
      <c r="F81050" t="s">
        <v>94405</v>
      </c>
    </row>
    <row r="81051" spans="1:6" x14ac:dyDescent="0.2">
      <c r="A81051" t="s">
        <v>91117</v>
      </c>
      <c r="B81051" t="s">
        <v>94287</v>
      </c>
      <c r="C81051" t="s">
        <v>94288</v>
      </c>
      <c r="D81051" t="s">
        <v>42342</v>
      </c>
      <c r="E81051" t="s">
        <v>42343</v>
      </c>
      <c r="F81051" t="s">
        <v>94391</v>
      </c>
    </row>
    <row r="81052" spans="1:6" x14ac:dyDescent="0.2">
      <c r="A81052" t="s">
        <v>94406</v>
      </c>
      <c r="B81052" t="s">
        <v>58556</v>
      </c>
      <c r="C81052" t="s">
        <v>94407</v>
      </c>
      <c r="D81052" t="s">
        <v>44571</v>
      </c>
      <c r="E81052" t="s">
        <v>44572</v>
      </c>
      <c r="F81052" t="s">
        <v>44573</v>
      </c>
    </row>
    <row r="81053" spans="1:6" x14ac:dyDescent="0.2">
      <c r="A81053" t="s">
        <v>94406</v>
      </c>
      <c r="B81053" t="s">
        <v>58556</v>
      </c>
      <c r="C81053" t="s">
        <v>94407</v>
      </c>
      <c r="D81053" t="s">
        <v>42732</v>
      </c>
      <c r="E81053" t="s">
        <v>42733</v>
      </c>
      <c r="F81053" t="s">
        <v>42734</v>
      </c>
    </row>
    <row r="81054" spans="1:6" x14ac:dyDescent="0.2">
      <c r="A81054" t="s">
        <v>94406</v>
      </c>
      <c r="B81054" t="s">
        <v>58556</v>
      </c>
      <c r="C81054" t="s">
        <v>94407</v>
      </c>
      <c r="D81054" t="s">
        <v>12087</v>
      </c>
      <c r="E81054" t="s">
        <v>12088</v>
      </c>
      <c r="F81054" t="s">
        <v>12089</v>
      </c>
    </row>
    <row r="81055" spans="1:6" x14ac:dyDescent="0.2">
      <c r="A81055" t="s">
        <v>94406</v>
      </c>
      <c r="B81055" t="s">
        <v>58556</v>
      </c>
      <c r="C81055" t="s">
        <v>94407</v>
      </c>
      <c r="D81055" t="s">
        <v>40398</v>
      </c>
      <c r="E81055" t="s">
        <v>40399</v>
      </c>
      <c r="F81055" t="s">
        <v>40400</v>
      </c>
    </row>
    <row r="81056" spans="1:6" x14ac:dyDescent="0.2">
      <c r="A81056" t="s">
        <v>94406</v>
      </c>
      <c r="B81056" t="s">
        <v>58556</v>
      </c>
      <c r="C81056" t="s">
        <v>94407</v>
      </c>
      <c r="D81056" t="s">
        <v>39317</v>
      </c>
      <c r="E81056" t="s">
        <v>39318</v>
      </c>
      <c r="F81056" t="s">
        <v>40405</v>
      </c>
    </row>
    <row r="81057" spans="1:6" x14ac:dyDescent="0.2">
      <c r="A81057" t="s">
        <v>94406</v>
      </c>
      <c r="B81057" t="s">
        <v>58556</v>
      </c>
      <c r="C81057" t="s">
        <v>94407</v>
      </c>
      <c r="D81057" t="s">
        <v>40413</v>
      </c>
      <c r="E81057" t="s">
        <v>40414</v>
      </c>
      <c r="F81057" t="s">
        <v>40415</v>
      </c>
    </row>
    <row r="81058" spans="1:6" x14ac:dyDescent="0.2">
      <c r="A81058" t="s">
        <v>94406</v>
      </c>
      <c r="B81058" t="s">
        <v>58556</v>
      </c>
      <c r="C81058" t="s">
        <v>94407</v>
      </c>
      <c r="D81058" t="s">
        <v>12099</v>
      </c>
      <c r="E81058" t="s">
        <v>12100</v>
      </c>
      <c r="F81058" t="s">
        <v>12101</v>
      </c>
    </row>
    <row r="81059" spans="1:6" x14ac:dyDescent="0.2">
      <c r="A81059" t="s">
        <v>94406</v>
      </c>
      <c r="B81059" t="s">
        <v>58556</v>
      </c>
      <c r="C81059" t="s">
        <v>94407</v>
      </c>
      <c r="D81059" t="s">
        <v>39324</v>
      </c>
      <c r="E81059" t="s">
        <v>39325</v>
      </c>
      <c r="F81059" t="s">
        <v>94408</v>
      </c>
    </row>
    <row r="81060" spans="1:6" x14ac:dyDescent="0.2">
      <c r="A81060" t="s">
        <v>94406</v>
      </c>
      <c r="B81060" t="s">
        <v>58556</v>
      </c>
      <c r="C81060" t="s">
        <v>94407</v>
      </c>
      <c r="D81060" t="s">
        <v>40418</v>
      </c>
      <c r="E81060" t="s">
        <v>40419</v>
      </c>
      <c r="F81060" t="s">
        <v>94409</v>
      </c>
    </row>
    <row r="81061" spans="1:6" x14ac:dyDescent="0.2">
      <c r="A81061" t="s">
        <v>94406</v>
      </c>
      <c r="B81061" t="s">
        <v>58556</v>
      </c>
      <c r="C81061" t="s">
        <v>94407</v>
      </c>
      <c r="D81061" t="s">
        <v>94410</v>
      </c>
      <c r="E81061" t="s">
        <v>94411</v>
      </c>
      <c r="F81061" t="s">
        <v>94412</v>
      </c>
    </row>
    <row r="81062" spans="1:6" x14ac:dyDescent="0.2">
      <c r="A81062" t="s">
        <v>94406</v>
      </c>
      <c r="B81062" t="s">
        <v>58556</v>
      </c>
      <c r="C81062" t="s">
        <v>94407</v>
      </c>
      <c r="D81062" t="s">
        <v>40421</v>
      </c>
      <c r="E81062" t="s">
        <v>40422</v>
      </c>
      <c r="F81062" t="s">
        <v>94413</v>
      </c>
    </row>
    <row r="81063" spans="1:6" x14ac:dyDescent="0.2">
      <c r="A81063" t="s">
        <v>94406</v>
      </c>
      <c r="B81063" t="s">
        <v>58556</v>
      </c>
      <c r="C81063" t="s">
        <v>94407</v>
      </c>
      <c r="D81063" t="s">
        <v>12105</v>
      </c>
      <c r="E81063" t="s">
        <v>12106</v>
      </c>
      <c r="F81063" t="s">
        <v>12107</v>
      </c>
    </row>
    <row r="81064" spans="1:6" x14ac:dyDescent="0.2">
      <c r="A81064" t="s">
        <v>94406</v>
      </c>
      <c r="B81064" t="s">
        <v>58556</v>
      </c>
      <c r="C81064" t="s">
        <v>94407</v>
      </c>
      <c r="D81064" t="s">
        <v>40439</v>
      </c>
      <c r="E81064" t="s">
        <v>40440</v>
      </c>
      <c r="F81064" t="s">
        <v>94414</v>
      </c>
    </row>
    <row r="81065" spans="1:6" x14ac:dyDescent="0.2">
      <c r="A81065" t="s">
        <v>94406</v>
      </c>
      <c r="B81065" t="s">
        <v>58556</v>
      </c>
      <c r="C81065" t="s">
        <v>94407</v>
      </c>
      <c r="D81065" t="s">
        <v>94415</v>
      </c>
      <c r="E81065" t="s">
        <v>94416</v>
      </c>
      <c r="F81065" t="s">
        <v>94417</v>
      </c>
    </row>
    <row r="81066" spans="1:6" x14ac:dyDescent="0.2">
      <c r="A81066" t="s">
        <v>94406</v>
      </c>
      <c r="B81066" t="s">
        <v>58556</v>
      </c>
      <c r="C81066" t="s">
        <v>94407</v>
      </c>
      <c r="D81066" t="s">
        <v>40445</v>
      </c>
      <c r="E81066" t="s">
        <v>40446</v>
      </c>
      <c r="F81066" t="s">
        <v>94418</v>
      </c>
    </row>
    <row r="81067" spans="1:6" x14ac:dyDescent="0.2">
      <c r="A81067" t="s">
        <v>94406</v>
      </c>
      <c r="B81067" t="s">
        <v>58556</v>
      </c>
      <c r="C81067" t="s">
        <v>94407</v>
      </c>
      <c r="D81067" t="s">
        <v>44591</v>
      </c>
      <c r="E81067" t="s">
        <v>44592</v>
      </c>
      <c r="F81067" t="s">
        <v>44593</v>
      </c>
    </row>
    <row r="81068" spans="1:6" x14ac:dyDescent="0.2">
      <c r="A81068" t="s">
        <v>94406</v>
      </c>
      <c r="B81068" t="s">
        <v>58556</v>
      </c>
      <c r="C81068" t="s">
        <v>94407</v>
      </c>
      <c r="D81068" t="s">
        <v>10977</v>
      </c>
      <c r="E81068" t="s">
        <v>40451</v>
      </c>
      <c r="F81068" t="s">
        <v>40452</v>
      </c>
    </row>
    <row r="81069" spans="1:6" x14ac:dyDescent="0.2">
      <c r="A81069" t="s">
        <v>94406</v>
      </c>
      <c r="B81069" t="s">
        <v>58556</v>
      </c>
      <c r="C81069" t="s">
        <v>94407</v>
      </c>
      <c r="D81069" t="s">
        <v>37496</v>
      </c>
      <c r="E81069" t="s">
        <v>37497</v>
      </c>
      <c r="F81069" t="s">
        <v>37498</v>
      </c>
    </row>
    <row r="81070" spans="1:6" x14ac:dyDescent="0.2">
      <c r="A81070" t="s">
        <v>94406</v>
      </c>
      <c r="B81070" t="s">
        <v>58556</v>
      </c>
      <c r="C81070" t="s">
        <v>94407</v>
      </c>
      <c r="D81070" t="s">
        <v>40473</v>
      </c>
      <c r="E81070" t="s">
        <v>40474</v>
      </c>
      <c r="F81070" t="s">
        <v>40475</v>
      </c>
    </row>
    <row r="81071" spans="1:6" x14ac:dyDescent="0.2">
      <c r="A81071" t="s">
        <v>94406</v>
      </c>
      <c r="B81071" t="s">
        <v>58556</v>
      </c>
      <c r="C81071" t="s">
        <v>94407</v>
      </c>
      <c r="D81071" t="s">
        <v>15539</v>
      </c>
      <c r="E81071" t="s">
        <v>15540</v>
      </c>
      <c r="F81071" t="s">
        <v>15541</v>
      </c>
    </row>
    <row r="81072" spans="1:6" x14ac:dyDescent="0.2">
      <c r="A81072" t="s">
        <v>94406</v>
      </c>
      <c r="B81072" t="s">
        <v>58556</v>
      </c>
      <c r="C81072" t="s">
        <v>94407</v>
      </c>
      <c r="D81072" t="s">
        <v>39539</v>
      </c>
      <c r="E81072" t="s">
        <v>39540</v>
      </c>
      <c r="F81072" t="s">
        <v>39541</v>
      </c>
    </row>
    <row r="81073" spans="1:6" x14ac:dyDescent="0.2">
      <c r="A81073" t="s">
        <v>94406</v>
      </c>
      <c r="B81073" t="s">
        <v>58556</v>
      </c>
      <c r="C81073" t="s">
        <v>94407</v>
      </c>
      <c r="D81073" t="s">
        <v>94419</v>
      </c>
      <c r="E81073" t="s">
        <v>94420</v>
      </c>
      <c r="F81073" t="s">
        <v>94421</v>
      </c>
    </row>
    <row r="81074" spans="1:6" x14ac:dyDescent="0.2">
      <c r="A81074" t="s">
        <v>94406</v>
      </c>
      <c r="B81074" t="s">
        <v>58556</v>
      </c>
      <c r="C81074" t="s">
        <v>94407</v>
      </c>
      <c r="D81074" t="s">
        <v>13306</v>
      </c>
      <c r="E81074" t="s">
        <v>13307</v>
      </c>
      <c r="F81074" t="s">
        <v>13308</v>
      </c>
    </row>
    <row r="81075" spans="1:6" x14ac:dyDescent="0.2">
      <c r="A81075" t="s">
        <v>94406</v>
      </c>
      <c r="B81075" t="s">
        <v>58556</v>
      </c>
      <c r="C81075" t="s">
        <v>94407</v>
      </c>
      <c r="D81075" t="s">
        <v>40207</v>
      </c>
      <c r="E81075" t="s">
        <v>40208</v>
      </c>
      <c r="F81075" t="s">
        <v>40209</v>
      </c>
    </row>
    <row r="81076" spans="1:6" x14ac:dyDescent="0.2">
      <c r="A81076" t="s">
        <v>94406</v>
      </c>
      <c r="B81076" t="s">
        <v>58556</v>
      </c>
      <c r="C81076" t="s">
        <v>94407</v>
      </c>
      <c r="D81076" t="s">
        <v>40482</v>
      </c>
      <c r="E81076" t="s">
        <v>40483</v>
      </c>
      <c r="F81076" t="s">
        <v>40484</v>
      </c>
    </row>
    <row r="81077" spans="1:6" x14ac:dyDescent="0.2">
      <c r="A81077" t="s">
        <v>94406</v>
      </c>
      <c r="B81077" t="s">
        <v>58556</v>
      </c>
      <c r="C81077" t="s">
        <v>94407</v>
      </c>
      <c r="D81077" t="s">
        <v>94422</v>
      </c>
      <c r="E81077" t="s">
        <v>94423</v>
      </c>
      <c r="F81077" t="s">
        <v>94424</v>
      </c>
    </row>
    <row r="81078" spans="1:6" x14ac:dyDescent="0.2">
      <c r="A81078" t="s">
        <v>94406</v>
      </c>
      <c r="B81078" t="s">
        <v>58556</v>
      </c>
      <c r="C81078" t="s">
        <v>94407</v>
      </c>
      <c r="D81078" t="s">
        <v>94425</v>
      </c>
      <c r="E81078" t="s">
        <v>94426</v>
      </c>
      <c r="F81078" t="s">
        <v>94427</v>
      </c>
    </row>
    <row r="81079" spans="1:6" x14ac:dyDescent="0.2">
      <c r="A81079" t="s">
        <v>94406</v>
      </c>
      <c r="B81079" t="s">
        <v>58556</v>
      </c>
      <c r="C81079" t="s">
        <v>94407</v>
      </c>
      <c r="D81079" t="s">
        <v>40492</v>
      </c>
      <c r="E81079" t="s">
        <v>40493</v>
      </c>
      <c r="F81079" t="s">
        <v>40494</v>
      </c>
    </row>
    <row r="81080" spans="1:6" x14ac:dyDescent="0.2">
      <c r="A81080" t="s">
        <v>94406</v>
      </c>
      <c r="B81080" t="s">
        <v>58556</v>
      </c>
      <c r="C81080" t="s">
        <v>94407</v>
      </c>
      <c r="D81080" t="s">
        <v>40495</v>
      </c>
      <c r="E81080" t="s">
        <v>40496</v>
      </c>
      <c r="F81080" t="s">
        <v>40497</v>
      </c>
    </row>
    <row r="81081" spans="1:6" x14ac:dyDescent="0.2">
      <c r="A81081" t="s">
        <v>94406</v>
      </c>
      <c r="B81081" t="s">
        <v>58556</v>
      </c>
      <c r="C81081" t="s">
        <v>94407</v>
      </c>
      <c r="D81081" t="s">
        <v>94428</v>
      </c>
      <c r="E81081" t="s">
        <v>94429</v>
      </c>
      <c r="F81081" t="s">
        <v>94430</v>
      </c>
    </row>
    <row r="81082" spans="1:6" x14ac:dyDescent="0.2">
      <c r="A81082" t="s">
        <v>94406</v>
      </c>
      <c r="B81082" t="s">
        <v>58556</v>
      </c>
      <c r="C81082" t="s">
        <v>94407</v>
      </c>
      <c r="D81082" t="s">
        <v>39557</v>
      </c>
      <c r="E81082" t="s">
        <v>39558</v>
      </c>
      <c r="F81082" t="s">
        <v>94431</v>
      </c>
    </row>
    <row r="81083" spans="1:6" x14ac:dyDescent="0.2">
      <c r="A81083" t="s">
        <v>94406</v>
      </c>
      <c r="B81083" t="s">
        <v>58556</v>
      </c>
      <c r="C81083" t="s">
        <v>94407</v>
      </c>
      <c r="D81083" t="s">
        <v>47572</v>
      </c>
      <c r="E81083" t="s">
        <v>47573</v>
      </c>
      <c r="F81083" t="s">
        <v>47574</v>
      </c>
    </row>
    <row r="81084" spans="1:6" x14ac:dyDescent="0.2">
      <c r="A81084" t="s">
        <v>94406</v>
      </c>
      <c r="B81084" t="s">
        <v>58556</v>
      </c>
      <c r="C81084" t="s">
        <v>94407</v>
      </c>
      <c r="D81084" t="s">
        <v>39563</v>
      </c>
      <c r="E81084" t="s">
        <v>39564</v>
      </c>
      <c r="F81084" t="s">
        <v>94432</v>
      </c>
    </row>
    <row r="81085" spans="1:6" x14ac:dyDescent="0.2">
      <c r="A81085" t="s">
        <v>94406</v>
      </c>
      <c r="B81085" t="s">
        <v>58556</v>
      </c>
      <c r="C81085" t="s">
        <v>94407</v>
      </c>
      <c r="D81085" t="s">
        <v>40513</v>
      </c>
      <c r="E81085" t="s">
        <v>40514</v>
      </c>
      <c r="F81085" t="s">
        <v>94433</v>
      </c>
    </row>
    <row r="81086" spans="1:6" x14ac:dyDescent="0.2">
      <c r="A81086" t="s">
        <v>94406</v>
      </c>
      <c r="B81086" t="s">
        <v>58556</v>
      </c>
      <c r="C81086" t="s">
        <v>94407</v>
      </c>
      <c r="D81086" t="s">
        <v>94434</v>
      </c>
      <c r="E81086" t="s">
        <v>94435</v>
      </c>
      <c r="F81086" t="s">
        <v>94436</v>
      </c>
    </row>
    <row r="81087" spans="1:6" x14ac:dyDescent="0.2">
      <c r="A81087" t="s">
        <v>94406</v>
      </c>
      <c r="B81087" t="s">
        <v>58556</v>
      </c>
      <c r="C81087" t="s">
        <v>94407</v>
      </c>
      <c r="D81087" t="s">
        <v>13315</v>
      </c>
      <c r="E81087" t="s">
        <v>13316</v>
      </c>
      <c r="F81087" t="s">
        <v>13317</v>
      </c>
    </row>
    <row r="81088" spans="1:6" x14ac:dyDescent="0.2">
      <c r="A81088" t="s">
        <v>94406</v>
      </c>
      <c r="B81088" t="s">
        <v>58556</v>
      </c>
      <c r="C81088" t="s">
        <v>94407</v>
      </c>
      <c r="D81088" t="s">
        <v>39571</v>
      </c>
      <c r="E81088" t="s">
        <v>39572</v>
      </c>
      <c r="F81088" t="s">
        <v>39573</v>
      </c>
    </row>
    <row r="81089" spans="1:6" x14ac:dyDescent="0.2">
      <c r="A81089" t="s">
        <v>94406</v>
      </c>
      <c r="B81089" t="s">
        <v>58556</v>
      </c>
      <c r="C81089" t="s">
        <v>94407</v>
      </c>
      <c r="D81089" t="s">
        <v>44631</v>
      </c>
      <c r="E81089" t="s">
        <v>44632</v>
      </c>
      <c r="F81089" t="s">
        <v>94437</v>
      </c>
    </row>
    <row r="81090" spans="1:6" x14ac:dyDescent="0.2">
      <c r="A81090" t="s">
        <v>94406</v>
      </c>
      <c r="B81090" t="s">
        <v>58556</v>
      </c>
      <c r="C81090" t="s">
        <v>94407</v>
      </c>
      <c r="D81090" t="s">
        <v>45559</v>
      </c>
      <c r="E81090" t="s">
        <v>45560</v>
      </c>
      <c r="F81090" t="s">
        <v>45561</v>
      </c>
    </row>
    <row r="81091" spans="1:6" x14ac:dyDescent="0.2">
      <c r="A81091" t="s">
        <v>94406</v>
      </c>
      <c r="B81091" t="s">
        <v>58556</v>
      </c>
      <c r="C81091" t="s">
        <v>94407</v>
      </c>
      <c r="D81091" t="s">
        <v>39358</v>
      </c>
      <c r="E81091" t="s">
        <v>39359</v>
      </c>
      <c r="F81091" t="s">
        <v>39360</v>
      </c>
    </row>
    <row r="81092" spans="1:6" x14ac:dyDescent="0.2">
      <c r="A81092" t="s">
        <v>94406</v>
      </c>
      <c r="B81092" t="s">
        <v>58556</v>
      </c>
      <c r="C81092" t="s">
        <v>94407</v>
      </c>
      <c r="D81092" t="s">
        <v>13318</v>
      </c>
      <c r="E81092" t="s">
        <v>13319</v>
      </c>
      <c r="F81092" t="s">
        <v>13320</v>
      </c>
    </row>
    <row r="81093" spans="1:6" x14ac:dyDescent="0.2">
      <c r="A81093" t="s">
        <v>94406</v>
      </c>
      <c r="B81093" t="s">
        <v>58556</v>
      </c>
      <c r="C81093" t="s">
        <v>94407</v>
      </c>
      <c r="D81093" t="s">
        <v>35452</v>
      </c>
      <c r="E81093" t="s">
        <v>35453</v>
      </c>
      <c r="F81093" t="s">
        <v>35454</v>
      </c>
    </row>
    <row r="81094" spans="1:6" x14ac:dyDescent="0.2">
      <c r="A81094" t="s">
        <v>94406</v>
      </c>
      <c r="B81094" t="s">
        <v>58556</v>
      </c>
      <c r="C81094" t="s">
        <v>94407</v>
      </c>
      <c r="D81094" t="s">
        <v>40561</v>
      </c>
      <c r="E81094" t="s">
        <v>40562</v>
      </c>
      <c r="F81094" t="s">
        <v>40563</v>
      </c>
    </row>
    <row r="81095" spans="1:6" x14ac:dyDescent="0.2">
      <c r="A81095" t="s">
        <v>94406</v>
      </c>
      <c r="B81095" t="s">
        <v>58556</v>
      </c>
      <c r="C81095" t="s">
        <v>94407</v>
      </c>
      <c r="D81095" t="s">
        <v>47118</v>
      </c>
      <c r="E81095" t="s">
        <v>47119</v>
      </c>
      <c r="F81095" t="s">
        <v>47120</v>
      </c>
    </row>
    <row r="81096" spans="1:6" x14ac:dyDescent="0.2">
      <c r="A81096" t="s">
        <v>94406</v>
      </c>
      <c r="B81096" t="s">
        <v>58556</v>
      </c>
      <c r="C81096" t="s">
        <v>94407</v>
      </c>
      <c r="D81096" t="s">
        <v>94438</v>
      </c>
      <c r="E81096" t="s">
        <v>94439</v>
      </c>
      <c r="F81096" t="s">
        <v>94440</v>
      </c>
    </row>
    <row r="81097" spans="1:6" x14ac:dyDescent="0.2">
      <c r="A81097" t="s">
        <v>94406</v>
      </c>
      <c r="B81097" t="s">
        <v>58556</v>
      </c>
      <c r="C81097" t="s">
        <v>94407</v>
      </c>
      <c r="D81097" t="s">
        <v>94441</v>
      </c>
      <c r="E81097" t="s">
        <v>94442</v>
      </c>
      <c r="F81097" t="s">
        <v>94443</v>
      </c>
    </row>
    <row r="81098" spans="1:6" x14ac:dyDescent="0.2">
      <c r="A81098" t="s">
        <v>94406</v>
      </c>
      <c r="B81098" t="s">
        <v>58556</v>
      </c>
      <c r="C81098" t="s">
        <v>94407</v>
      </c>
      <c r="D81098" t="s">
        <v>40599</v>
      </c>
      <c r="E81098" t="s">
        <v>40600</v>
      </c>
      <c r="F81098" t="s">
        <v>40601</v>
      </c>
    </row>
    <row r="81099" spans="1:6" x14ac:dyDescent="0.2">
      <c r="A81099" t="s">
        <v>94406</v>
      </c>
      <c r="B81099" t="s">
        <v>58556</v>
      </c>
      <c r="C81099" t="s">
        <v>94407</v>
      </c>
      <c r="D81099" t="s">
        <v>94444</v>
      </c>
      <c r="E81099" t="s">
        <v>94445</v>
      </c>
      <c r="F81099" t="s">
        <v>94446</v>
      </c>
    </row>
    <row r="81100" spans="1:6" x14ac:dyDescent="0.2">
      <c r="A81100" t="s">
        <v>94406</v>
      </c>
      <c r="B81100" t="s">
        <v>58556</v>
      </c>
      <c r="C81100" t="s">
        <v>94407</v>
      </c>
      <c r="D81100" t="s">
        <v>40602</v>
      </c>
      <c r="E81100" t="s">
        <v>40603</v>
      </c>
      <c r="F81100" t="s">
        <v>40604</v>
      </c>
    </row>
    <row r="81101" spans="1:6" x14ac:dyDescent="0.2">
      <c r="A81101" t="s">
        <v>94406</v>
      </c>
      <c r="B81101" t="s">
        <v>58556</v>
      </c>
      <c r="C81101" t="s">
        <v>94407</v>
      </c>
      <c r="D81101" t="s">
        <v>6714</v>
      </c>
      <c r="E81101" t="s">
        <v>6715</v>
      </c>
      <c r="F81101" t="s">
        <v>6716</v>
      </c>
    </row>
    <row r="81102" spans="1:6" x14ac:dyDescent="0.2">
      <c r="A81102" t="s">
        <v>94406</v>
      </c>
      <c r="B81102" t="s">
        <v>58556</v>
      </c>
      <c r="C81102" t="s">
        <v>94407</v>
      </c>
      <c r="D81102" t="s">
        <v>94447</v>
      </c>
      <c r="E81102" t="s">
        <v>94448</v>
      </c>
      <c r="F81102" t="s">
        <v>94449</v>
      </c>
    </row>
    <row r="81103" spans="1:6" x14ac:dyDescent="0.2">
      <c r="A81103" t="s">
        <v>94406</v>
      </c>
      <c r="B81103" t="s">
        <v>58556</v>
      </c>
      <c r="C81103" t="s">
        <v>94407</v>
      </c>
      <c r="D81103" t="s">
        <v>40623</v>
      </c>
      <c r="E81103" t="s">
        <v>40624</v>
      </c>
      <c r="F81103" t="s">
        <v>40625</v>
      </c>
    </row>
    <row r="81104" spans="1:6" x14ac:dyDescent="0.2">
      <c r="A81104" t="s">
        <v>94406</v>
      </c>
      <c r="B81104" t="s">
        <v>58556</v>
      </c>
      <c r="C81104" t="s">
        <v>94407</v>
      </c>
      <c r="D81104" t="s">
        <v>13460</v>
      </c>
      <c r="E81104" t="s">
        <v>13461</v>
      </c>
      <c r="F81104" t="s">
        <v>13462</v>
      </c>
    </row>
    <row r="81105" spans="1:6" x14ac:dyDescent="0.2">
      <c r="A81105" t="s">
        <v>94406</v>
      </c>
      <c r="B81105" t="s">
        <v>58556</v>
      </c>
      <c r="C81105" t="s">
        <v>94407</v>
      </c>
      <c r="D81105" t="s">
        <v>40632</v>
      </c>
      <c r="E81105" t="s">
        <v>40633</v>
      </c>
      <c r="F81105" t="s">
        <v>40634</v>
      </c>
    </row>
    <row r="81106" spans="1:6" x14ac:dyDescent="0.2">
      <c r="A81106" t="s">
        <v>94406</v>
      </c>
      <c r="B81106" t="s">
        <v>58556</v>
      </c>
      <c r="C81106" t="s">
        <v>94407</v>
      </c>
      <c r="D81106" t="s">
        <v>44685</v>
      </c>
      <c r="E81106" t="s">
        <v>44686</v>
      </c>
      <c r="F81106" t="s">
        <v>94450</v>
      </c>
    </row>
    <row r="81107" spans="1:6" x14ac:dyDescent="0.2">
      <c r="A81107" t="s">
        <v>94406</v>
      </c>
      <c r="B81107" t="s">
        <v>58556</v>
      </c>
      <c r="C81107" t="s">
        <v>94407</v>
      </c>
      <c r="D81107" t="s">
        <v>13333</v>
      </c>
      <c r="E81107" t="s">
        <v>13334</v>
      </c>
      <c r="F81107" t="s">
        <v>13335</v>
      </c>
    </row>
    <row r="81108" spans="1:6" x14ac:dyDescent="0.2">
      <c r="A81108" t="s">
        <v>94406</v>
      </c>
      <c r="B81108" t="s">
        <v>58556</v>
      </c>
      <c r="C81108" t="s">
        <v>94407</v>
      </c>
      <c r="D81108" t="s">
        <v>40650</v>
      </c>
      <c r="E81108" t="s">
        <v>40651</v>
      </c>
      <c r="F81108" t="s">
        <v>40652</v>
      </c>
    </row>
    <row r="81109" spans="1:6" x14ac:dyDescent="0.2">
      <c r="A81109" t="s">
        <v>94406</v>
      </c>
      <c r="B81109" t="s">
        <v>58556</v>
      </c>
      <c r="C81109" t="s">
        <v>94407</v>
      </c>
      <c r="D81109" t="s">
        <v>40655</v>
      </c>
      <c r="E81109" t="s">
        <v>40656</v>
      </c>
      <c r="F81109" t="s">
        <v>40657</v>
      </c>
    </row>
    <row r="81110" spans="1:6" x14ac:dyDescent="0.2">
      <c r="A81110" t="s">
        <v>94406</v>
      </c>
      <c r="B81110" t="s">
        <v>58556</v>
      </c>
      <c r="C81110" t="s">
        <v>94407</v>
      </c>
      <c r="D81110" t="s">
        <v>40658</v>
      </c>
      <c r="E81110" t="s">
        <v>40659</v>
      </c>
      <c r="F81110" t="s">
        <v>94451</v>
      </c>
    </row>
    <row r="81111" spans="1:6" x14ac:dyDescent="0.2">
      <c r="A81111" t="s">
        <v>94406</v>
      </c>
      <c r="B81111" t="s">
        <v>58556</v>
      </c>
      <c r="C81111" t="s">
        <v>94407</v>
      </c>
      <c r="D81111" t="s">
        <v>94452</v>
      </c>
      <c r="E81111" t="s">
        <v>94453</v>
      </c>
      <c r="F81111" t="s">
        <v>94454</v>
      </c>
    </row>
    <row r="81112" spans="1:6" x14ac:dyDescent="0.2">
      <c r="A81112" t="s">
        <v>94406</v>
      </c>
      <c r="B81112" t="s">
        <v>58556</v>
      </c>
      <c r="C81112" t="s">
        <v>94407</v>
      </c>
      <c r="D81112" t="s">
        <v>94455</v>
      </c>
      <c r="E81112" t="s">
        <v>94456</v>
      </c>
      <c r="F81112" t="s">
        <v>94457</v>
      </c>
    </row>
    <row r="81113" spans="1:6" x14ac:dyDescent="0.2">
      <c r="A81113" t="s">
        <v>94406</v>
      </c>
      <c r="B81113" t="s">
        <v>58556</v>
      </c>
      <c r="C81113" t="s">
        <v>94407</v>
      </c>
      <c r="D81113" t="s">
        <v>94458</v>
      </c>
      <c r="E81113" t="s">
        <v>94459</v>
      </c>
      <c r="F81113" t="s">
        <v>94460</v>
      </c>
    </row>
    <row r="81114" spans="1:6" x14ac:dyDescent="0.2">
      <c r="A81114" t="s">
        <v>94406</v>
      </c>
      <c r="B81114" t="s">
        <v>58556</v>
      </c>
      <c r="C81114" t="s">
        <v>94407</v>
      </c>
      <c r="D81114" t="s">
        <v>39685</v>
      </c>
      <c r="E81114" t="s">
        <v>39686</v>
      </c>
      <c r="F81114" t="s">
        <v>39687</v>
      </c>
    </row>
    <row r="81115" spans="1:6" x14ac:dyDescent="0.2">
      <c r="A81115" t="s">
        <v>94406</v>
      </c>
      <c r="B81115" t="s">
        <v>58556</v>
      </c>
      <c r="C81115" t="s">
        <v>94407</v>
      </c>
      <c r="D81115" t="s">
        <v>40708</v>
      </c>
      <c r="E81115" t="s">
        <v>40709</v>
      </c>
      <c r="F81115" t="s">
        <v>94461</v>
      </c>
    </row>
    <row r="81116" spans="1:6" x14ac:dyDescent="0.2">
      <c r="A81116" t="s">
        <v>94406</v>
      </c>
      <c r="B81116" t="s">
        <v>58556</v>
      </c>
      <c r="C81116" t="s">
        <v>94407</v>
      </c>
      <c r="D81116" t="s">
        <v>94462</v>
      </c>
      <c r="E81116" t="s">
        <v>94463</v>
      </c>
      <c r="F81116" t="s">
        <v>94464</v>
      </c>
    </row>
    <row r="81117" spans="1:6" x14ac:dyDescent="0.2">
      <c r="A81117" t="s">
        <v>94406</v>
      </c>
      <c r="B81117" t="s">
        <v>58556</v>
      </c>
      <c r="C81117" t="s">
        <v>94407</v>
      </c>
      <c r="D81117" t="s">
        <v>94465</v>
      </c>
      <c r="E81117" t="s">
        <v>94466</v>
      </c>
      <c r="F81117" t="s">
        <v>94467</v>
      </c>
    </row>
    <row r="81118" spans="1:6" x14ac:dyDescent="0.2">
      <c r="A81118" t="s">
        <v>94406</v>
      </c>
      <c r="B81118" t="s">
        <v>58556</v>
      </c>
      <c r="C81118" t="s">
        <v>94407</v>
      </c>
      <c r="D81118" t="s">
        <v>47709</v>
      </c>
      <c r="E81118" t="s">
        <v>47710</v>
      </c>
      <c r="F81118" t="s">
        <v>94468</v>
      </c>
    </row>
    <row r="81119" spans="1:6" x14ac:dyDescent="0.2">
      <c r="A81119" t="s">
        <v>94406</v>
      </c>
      <c r="B81119" t="s">
        <v>58556</v>
      </c>
      <c r="C81119" t="s">
        <v>94407</v>
      </c>
      <c r="D81119" t="s">
        <v>94469</v>
      </c>
      <c r="E81119" t="s">
        <v>94470</v>
      </c>
      <c r="F81119" t="s">
        <v>94471</v>
      </c>
    </row>
    <row r="81120" spans="1:6" x14ac:dyDescent="0.2">
      <c r="A81120" t="s">
        <v>94406</v>
      </c>
      <c r="B81120" t="s">
        <v>58556</v>
      </c>
      <c r="C81120" t="s">
        <v>94407</v>
      </c>
      <c r="D81120" t="s">
        <v>44783</v>
      </c>
      <c r="E81120" t="s">
        <v>44784</v>
      </c>
      <c r="F81120" t="s">
        <v>44785</v>
      </c>
    </row>
    <row r="81121" spans="1:6" x14ac:dyDescent="0.2">
      <c r="A81121" t="s">
        <v>94406</v>
      </c>
      <c r="B81121" t="s">
        <v>58556</v>
      </c>
      <c r="C81121" t="s">
        <v>94407</v>
      </c>
      <c r="D81121" t="s">
        <v>40729</v>
      </c>
      <c r="E81121" t="s">
        <v>40730</v>
      </c>
      <c r="F81121" t="s">
        <v>40731</v>
      </c>
    </row>
    <row r="81122" spans="1:6" x14ac:dyDescent="0.2">
      <c r="A81122" t="s">
        <v>94406</v>
      </c>
      <c r="B81122" t="s">
        <v>58556</v>
      </c>
      <c r="C81122" t="s">
        <v>94407</v>
      </c>
      <c r="D81122" t="s">
        <v>40732</v>
      </c>
      <c r="E81122" t="s">
        <v>40733</v>
      </c>
      <c r="F81122" t="s">
        <v>40734</v>
      </c>
    </row>
    <row r="81123" spans="1:6" x14ac:dyDescent="0.2">
      <c r="A81123" t="s">
        <v>94406</v>
      </c>
      <c r="B81123" t="s">
        <v>58556</v>
      </c>
      <c r="C81123" t="s">
        <v>94407</v>
      </c>
      <c r="D81123" t="s">
        <v>39713</v>
      </c>
      <c r="E81123" t="s">
        <v>39714</v>
      </c>
      <c r="F81123" t="s">
        <v>39715</v>
      </c>
    </row>
    <row r="81124" spans="1:6" x14ac:dyDescent="0.2">
      <c r="A81124" t="s">
        <v>94406</v>
      </c>
      <c r="B81124" t="s">
        <v>58556</v>
      </c>
      <c r="C81124" t="s">
        <v>94407</v>
      </c>
      <c r="D81124" t="s">
        <v>94472</v>
      </c>
      <c r="E81124" t="s">
        <v>94473</v>
      </c>
      <c r="F81124" t="s">
        <v>94474</v>
      </c>
    </row>
    <row r="81125" spans="1:6" x14ac:dyDescent="0.2">
      <c r="A81125" t="s">
        <v>94406</v>
      </c>
      <c r="B81125" t="s">
        <v>58556</v>
      </c>
      <c r="C81125" t="s">
        <v>94407</v>
      </c>
      <c r="D81125" t="s">
        <v>13339</v>
      </c>
      <c r="E81125" t="s">
        <v>13340</v>
      </c>
      <c r="F81125" t="s">
        <v>13341</v>
      </c>
    </row>
    <row r="81126" spans="1:6" x14ac:dyDescent="0.2">
      <c r="A81126" t="s">
        <v>94406</v>
      </c>
      <c r="B81126" t="s">
        <v>58556</v>
      </c>
      <c r="C81126" t="s">
        <v>94407</v>
      </c>
      <c r="D81126" t="s">
        <v>94475</v>
      </c>
      <c r="E81126" t="s">
        <v>94476</v>
      </c>
      <c r="F81126" t="s">
        <v>94477</v>
      </c>
    </row>
    <row r="81127" spans="1:6" x14ac:dyDescent="0.2">
      <c r="A81127" t="s">
        <v>94406</v>
      </c>
      <c r="B81127" t="s">
        <v>58556</v>
      </c>
      <c r="C81127" t="s">
        <v>94407</v>
      </c>
      <c r="D81127" t="s">
        <v>31778</v>
      </c>
      <c r="E81127" t="s">
        <v>31779</v>
      </c>
      <c r="F81127" t="s">
        <v>31780</v>
      </c>
    </row>
    <row r="81128" spans="1:6" x14ac:dyDescent="0.2">
      <c r="A81128" t="s">
        <v>94406</v>
      </c>
      <c r="B81128" t="s">
        <v>58556</v>
      </c>
      <c r="C81128" t="s">
        <v>94407</v>
      </c>
      <c r="D81128" t="s">
        <v>47134</v>
      </c>
      <c r="E81128" t="s">
        <v>47135</v>
      </c>
      <c r="F81128" t="s">
        <v>94478</v>
      </c>
    </row>
    <row r="81129" spans="1:6" x14ac:dyDescent="0.2">
      <c r="A81129" t="s">
        <v>94406</v>
      </c>
      <c r="B81129" t="s">
        <v>58556</v>
      </c>
      <c r="C81129" t="s">
        <v>94407</v>
      </c>
      <c r="D81129" t="s">
        <v>40767</v>
      </c>
      <c r="E81129" t="s">
        <v>40768</v>
      </c>
      <c r="F81129" t="s">
        <v>40769</v>
      </c>
    </row>
    <row r="81130" spans="1:6" x14ac:dyDescent="0.2">
      <c r="A81130" t="s">
        <v>94406</v>
      </c>
      <c r="B81130" t="s">
        <v>58556</v>
      </c>
      <c r="C81130" t="s">
        <v>94407</v>
      </c>
      <c r="D81130" t="s">
        <v>44839</v>
      </c>
      <c r="E81130" t="s">
        <v>44840</v>
      </c>
      <c r="F81130" t="s">
        <v>44841</v>
      </c>
    </row>
    <row r="81131" spans="1:6" x14ac:dyDescent="0.2">
      <c r="A81131" t="s">
        <v>94406</v>
      </c>
      <c r="B81131" t="s">
        <v>58556</v>
      </c>
      <c r="C81131" t="s">
        <v>94407</v>
      </c>
      <c r="D81131" t="s">
        <v>44877</v>
      </c>
      <c r="E81131" t="s">
        <v>44878</v>
      </c>
      <c r="F81131" t="s">
        <v>44879</v>
      </c>
    </row>
    <row r="81132" spans="1:6" x14ac:dyDescent="0.2">
      <c r="A81132" t="s">
        <v>94406</v>
      </c>
      <c r="B81132" t="s">
        <v>58556</v>
      </c>
      <c r="C81132" t="s">
        <v>94407</v>
      </c>
      <c r="D81132" t="s">
        <v>94479</v>
      </c>
      <c r="E81132" t="s">
        <v>94480</v>
      </c>
      <c r="F81132" t="s">
        <v>94481</v>
      </c>
    </row>
    <row r="81133" spans="1:6" x14ac:dyDescent="0.2">
      <c r="A81133" t="s">
        <v>94406</v>
      </c>
      <c r="B81133" t="s">
        <v>58556</v>
      </c>
      <c r="C81133" t="s">
        <v>94407</v>
      </c>
      <c r="D81133" t="s">
        <v>94482</v>
      </c>
      <c r="E81133" t="s">
        <v>94483</v>
      </c>
      <c r="F81133" t="s">
        <v>94484</v>
      </c>
    </row>
    <row r="81134" spans="1:6" x14ac:dyDescent="0.2">
      <c r="A81134" t="s">
        <v>94406</v>
      </c>
      <c r="B81134" t="s">
        <v>58556</v>
      </c>
      <c r="C81134" t="s">
        <v>94407</v>
      </c>
      <c r="D81134" t="s">
        <v>40298</v>
      </c>
      <c r="E81134" t="s">
        <v>40299</v>
      </c>
      <c r="F81134" t="s">
        <v>40300</v>
      </c>
    </row>
    <row r="81135" spans="1:6" x14ac:dyDescent="0.2">
      <c r="A81135" t="s">
        <v>94406</v>
      </c>
      <c r="B81135" t="s">
        <v>58556</v>
      </c>
      <c r="C81135" t="s">
        <v>94407</v>
      </c>
      <c r="D81135" t="s">
        <v>37894</v>
      </c>
      <c r="E81135" t="s">
        <v>37895</v>
      </c>
      <c r="F81135" t="s">
        <v>37896</v>
      </c>
    </row>
    <row r="81136" spans="1:6" x14ac:dyDescent="0.2">
      <c r="A81136" t="s">
        <v>94406</v>
      </c>
      <c r="B81136" t="s">
        <v>58556</v>
      </c>
      <c r="C81136" t="s">
        <v>94407</v>
      </c>
      <c r="D81136" t="s">
        <v>40837</v>
      </c>
      <c r="E81136" t="s">
        <v>40838</v>
      </c>
      <c r="F81136" t="s">
        <v>40839</v>
      </c>
    </row>
    <row r="81137" spans="1:6" x14ac:dyDescent="0.2">
      <c r="A81137" t="s">
        <v>94406</v>
      </c>
      <c r="B81137" t="s">
        <v>58556</v>
      </c>
      <c r="C81137" t="s">
        <v>94407</v>
      </c>
      <c r="D81137" t="s">
        <v>94485</v>
      </c>
      <c r="E81137" t="s">
        <v>94486</v>
      </c>
      <c r="F81137" t="s">
        <v>94487</v>
      </c>
    </row>
    <row r="81138" spans="1:6" x14ac:dyDescent="0.2">
      <c r="A81138" t="s">
        <v>94406</v>
      </c>
      <c r="B81138" t="s">
        <v>58556</v>
      </c>
      <c r="C81138" t="s">
        <v>94407</v>
      </c>
      <c r="D81138" t="s">
        <v>94488</v>
      </c>
      <c r="E81138" t="s">
        <v>94489</v>
      </c>
      <c r="F81138" t="s">
        <v>94490</v>
      </c>
    </row>
    <row r="81139" spans="1:6" x14ac:dyDescent="0.2">
      <c r="A81139" t="s">
        <v>94406</v>
      </c>
      <c r="B81139" t="s">
        <v>58556</v>
      </c>
      <c r="C81139" t="s">
        <v>94407</v>
      </c>
      <c r="D81139" t="s">
        <v>40825</v>
      </c>
      <c r="E81139" t="s">
        <v>40826</v>
      </c>
      <c r="F81139" t="s">
        <v>40827</v>
      </c>
    </row>
    <row r="81140" spans="1:6" x14ac:dyDescent="0.2">
      <c r="A81140" t="s">
        <v>94406</v>
      </c>
      <c r="B81140" t="s">
        <v>58556</v>
      </c>
      <c r="C81140" t="s">
        <v>94407</v>
      </c>
      <c r="D81140" t="s">
        <v>94491</v>
      </c>
      <c r="E81140" t="s">
        <v>94492</v>
      </c>
      <c r="F81140" t="s">
        <v>94493</v>
      </c>
    </row>
    <row r="81141" spans="1:6" x14ac:dyDescent="0.2">
      <c r="A81141" t="s">
        <v>94406</v>
      </c>
      <c r="B81141" t="s">
        <v>58556</v>
      </c>
      <c r="C81141" t="s">
        <v>94407</v>
      </c>
      <c r="D81141" t="s">
        <v>94494</v>
      </c>
      <c r="E81141" t="s">
        <v>94495</v>
      </c>
      <c r="F81141" t="s">
        <v>94496</v>
      </c>
    </row>
    <row r="81142" spans="1:6" x14ac:dyDescent="0.2">
      <c r="A81142" t="s">
        <v>94406</v>
      </c>
      <c r="B81142" t="s">
        <v>58556</v>
      </c>
      <c r="C81142" t="s">
        <v>94407</v>
      </c>
      <c r="D81142" t="s">
        <v>94497</v>
      </c>
      <c r="E81142" t="s">
        <v>94498</v>
      </c>
      <c r="F81142" t="s">
        <v>94499</v>
      </c>
    </row>
    <row r="81143" spans="1:6" x14ac:dyDescent="0.2">
      <c r="A81143" t="s">
        <v>94406</v>
      </c>
      <c r="B81143" t="s">
        <v>58556</v>
      </c>
      <c r="C81143" t="s">
        <v>94407</v>
      </c>
      <c r="D81143" t="s">
        <v>94500</v>
      </c>
      <c r="E81143" t="s">
        <v>94501</v>
      </c>
      <c r="F81143" t="s">
        <v>94502</v>
      </c>
    </row>
    <row r="81144" spans="1:6" x14ac:dyDescent="0.2">
      <c r="A81144" t="s">
        <v>94406</v>
      </c>
      <c r="B81144" t="s">
        <v>58556</v>
      </c>
      <c r="C81144" t="s">
        <v>94407</v>
      </c>
      <c r="D81144" t="s">
        <v>94503</v>
      </c>
      <c r="E81144" t="s">
        <v>94504</v>
      </c>
      <c r="F81144" t="s">
        <v>94505</v>
      </c>
    </row>
    <row r="81145" spans="1:6" x14ac:dyDescent="0.2">
      <c r="A81145" t="s">
        <v>94406</v>
      </c>
      <c r="B81145" t="s">
        <v>58556</v>
      </c>
      <c r="C81145" t="s">
        <v>94407</v>
      </c>
      <c r="D81145" t="s">
        <v>13490</v>
      </c>
      <c r="E81145" t="s">
        <v>13491</v>
      </c>
      <c r="F81145" t="s">
        <v>13492</v>
      </c>
    </row>
    <row r="81146" spans="1:6" x14ac:dyDescent="0.2">
      <c r="A81146" t="s">
        <v>94406</v>
      </c>
      <c r="B81146" t="s">
        <v>58556</v>
      </c>
      <c r="C81146" t="s">
        <v>94407</v>
      </c>
      <c r="D81146" t="s">
        <v>94506</v>
      </c>
      <c r="E81146" t="s">
        <v>94507</v>
      </c>
      <c r="F81146" t="s">
        <v>94508</v>
      </c>
    </row>
    <row r="81147" spans="1:6" x14ac:dyDescent="0.2">
      <c r="A81147" t="s">
        <v>94406</v>
      </c>
      <c r="B81147" t="s">
        <v>58556</v>
      </c>
      <c r="C81147" t="s">
        <v>94407</v>
      </c>
      <c r="D81147" t="s">
        <v>94509</v>
      </c>
      <c r="E81147" t="s">
        <v>94510</v>
      </c>
      <c r="F81147" t="s">
        <v>94511</v>
      </c>
    </row>
    <row r="81148" spans="1:6" x14ac:dyDescent="0.2">
      <c r="A81148" t="s">
        <v>94406</v>
      </c>
      <c r="B81148" t="s">
        <v>58556</v>
      </c>
      <c r="C81148" t="s">
        <v>94407</v>
      </c>
      <c r="D81148" t="s">
        <v>40328</v>
      </c>
      <c r="E81148" t="s">
        <v>40329</v>
      </c>
      <c r="F81148" t="s">
        <v>40330</v>
      </c>
    </row>
    <row r="81149" spans="1:6" x14ac:dyDescent="0.2">
      <c r="A81149" t="s">
        <v>94406</v>
      </c>
      <c r="B81149" t="s">
        <v>58556</v>
      </c>
      <c r="C81149" t="s">
        <v>94407</v>
      </c>
      <c r="D81149" t="s">
        <v>20069</v>
      </c>
      <c r="E81149" t="s">
        <v>20070</v>
      </c>
      <c r="F81149" t="s">
        <v>20071</v>
      </c>
    </row>
    <row r="81150" spans="1:6" x14ac:dyDescent="0.2">
      <c r="A81150" t="s">
        <v>94406</v>
      </c>
      <c r="B81150" t="s">
        <v>58556</v>
      </c>
      <c r="C81150" t="s">
        <v>94407</v>
      </c>
      <c r="D81150" t="s">
        <v>47824</v>
      </c>
      <c r="E81150" t="s">
        <v>47825</v>
      </c>
      <c r="F81150" t="s">
        <v>47826</v>
      </c>
    </row>
    <row r="81151" spans="1:6" x14ac:dyDescent="0.2">
      <c r="A81151" t="s">
        <v>94406</v>
      </c>
      <c r="B81151" t="s">
        <v>58556</v>
      </c>
      <c r="C81151" t="s">
        <v>94407</v>
      </c>
      <c r="D81151" t="s">
        <v>94512</v>
      </c>
      <c r="E81151" t="s">
        <v>94513</v>
      </c>
      <c r="F81151" t="s">
        <v>94514</v>
      </c>
    </row>
    <row r="81152" spans="1:6" x14ac:dyDescent="0.2">
      <c r="A81152" t="s">
        <v>94406</v>
      </c>
      <c r="B81152" t="s">
        <v>58556</v>
      </c>
      <c r="C81152" t="s">
        <v>94407</v>
      </c>
      <c r="D81152" t="s">
        <v>94515</v>
      </c>
      <c r="E81152" t="s">
        <v>94516</v>
      </c>
      <c r="F81152" t="s">
        <v>94517</v>
      </c>
    </row>
    <row r="81153" spans="1:6" x14ac:dyDescent="0.2">
      <c r="A81153" t="s">
        <v>94406</v>
      </c>
      <c r="B81153" t="s">
        <v>58556</v>
      </c>
      <c r="C81153" t="s">
        <v>94407</v>
      </c>
      <c r="D81153" t="s">
        <v>94518</v>
      </c>
      <c r="E81153" t="s">
        <v>94519</v>
      </c>
      <c r="F81153" t="s">
        <v>94520</v>
      </c>
    </row>
    <row r="81154" spans="1:6" x14ac:dyDescent="0.2">
      <c r="A81154" t="s">
        <v>94406</v>
      </c>
      <c r="B81154" t="s">
        <v>58556</v>
      </c>
      <c r="C81154" t="s">
        <v>94407</v>
      </c>
      <c r="D81154" t="s">
        <v>13381</v>
      </c>
      <c r="E81154" t="s">
        <v>13382</v>
      </c>
      <c r="F81154" t="s">
        <v>13383</v>
      </c>
    </row>
    <row r="81155" spans="1:6" x14ac:dyDescent="0.2">
      <c r="A81155" t="s">
        <v>94406</v>
      </c>
      <c r="B81155" t="s">
        <v>58556</v>
      </c>
      <c r="C81155" t="s">
        <v>94407</v>
      </c>
      <c r="D81155" t="s">
        <v>94521</v>
      </c>
      <c r="E81155" t="s">
        <v>94522</v>
      </c>
      <c r="F81155" t="s">
        <v>94523</v>
      </c>
    </row>
    <row r="81156" spans="1:6" x14ac:dyDescent="0.2">
      <c r="A81156" t="s">
        <v>94406</v>
      </c>
      <c r="B81156" t="s">
        <v>58556</v>
      </c>
      <c r="C81156" t="s">
        <v>94407</v>
      </c>
      <c r="D81156" t="s">
        <v>94524</v>
      </c>
      <c r="E81156" t="s">
        <v>94525</v>
      </c>
      <c r="F81156" t="s">
        <v>94526</v>
      </c>
    </row>
    <row r="81157" spans="1:6" x14ac:dyDescent="0.2">
      <c r="A81157" t="s">
        <v>94406</v>
      </c>
      <c r="B81157" t="s">
        <v>58556</v>
      </c>
      <c r="C81157" t="s">
        <v>94407</v>
      </c>
      <c r="D81157" t="s">
        <v>94527</v>
      </c>
      <c r="E81157" t="s">
        <v>94528</v>
      </c>
      <c r="F81157" t="s">
        <v>94529</v>
      </c>
    </row>
    <row r="81158" spans="1:6" x14ac:dyDescent="0.2">
      <c r="A81158" t="s">
        <v>94406</v>
      </c>
      <c r="B81158" t="s">
        <v>58556</v>
      </c>
      <c r="C81158" t="s">
        <v>94407</v>
      </c>
      <c r="D81158" t="s">
        <v>94530</v>
      </c>
      <c r="E81158" t="s">
        <v>94531</v>
      </c>
      <c r="F81158" t="s">
        <v>94532</v>
      </c>
    </row>
    <row r="81159" spans="1:6" x14ac:dyDescent="0.2">
      <c r="A81159" t="s">
        <v>94406</v>
      </c>
      <c r="B81159" t="s">
        <v>58556</v>
      </c>
      <c r="C81159" t="s">
        <v>94407</v>
      </c>
      <c r="D81159" t="s">
        <v>40041</v>
      </c>
      <c r="E81159" t="s">
        <v>40042</v>
      </c>
      <c r="F81159" t="s">
        <v>40043</v>
      </c>
    </row>
    <row r="81160" spans="1:6" x14ac:dyDescent="0.2">
      <c r="A81160" t="s">
        <v>94406</v>
      </c>
      <c r="B81160" t="s">
        <v>58556</v>
      </c>
      <c r="C81160" t="s">
        <v>94407</v>
      </c>
      <c r="D81160" t="s">
        <v>94533</v>
      </c>
      <c r="E81160" t="s">
        <v>94534</v>
      </c>
      <c r="F81160" t="s">
        <v>94535</v>
      </c>
    </row>
    <row r="81161" spans="1:6" x14ac:dyDescent="0.2">
      <c r="A81161" t="s">
        <v>94406</v>
      </c>
      <c r="B81161" t="s">
        <v>58556</v>
      </c>
      <c r="C81161" t="s">
        <v>94407</v>
      </c>
      <c r="D81161" t="s">
        <v>40994</v>
      </c>
      <c r="E81161" t="s">
        <v>40995</v>
      </c>
      <c r="F81161" t="s">
        <v>40996</v>
      </c>
    </row>
    <row r="81162" spans="1:6" x14ac:dyDescent="0.2">
      <c r="A81162" t="s">
        <v>94406</v>
      </c>
      <c r="B81162" t="s">
        <v>58556</v>
      </c>
      <c r="C81162" t="s">
        <v>94407</v>
      </c>
      <c r="D81162" t="s">
        <v>94536</v>
      </c>
      <c r="E81162" t="s">
        <v>94537</v>
      </c>
      <c r="F81162" t="s">
        <v>94538</v>
      </c>
    </row>
    <row r="81163" spans="1:6" x14ac:dyDescent="0.2">
      <c r="A81163" t="s">
        <v>94406</v>
      </c>
      <c r="B81163" t="s">
        <v>58556</v>
      </c>
      <c r="C81163" t="s">
        <v>94407</v>
      </c>
      <c r="D81163" t="s">
        <v>41310</v>
      </c>
      <c r="E81163" t="s">
        <v>41311</v>
      </c>
      <c r="F81163" t="s">
        <v>41312</v>
      </c>
    </row>
    <row r="81164" spans="1:6" x14ac:dyDescent="0.2">
      <c r="A81164" t="s">
        <v>94406</v>
      </c>
      <c r="B81164" t="s">
        <v>58556</v>
      </c>
      <c r="C81164" t="s">
        <v>94407</v>
      </c>
      <c r="D81164" t="s">
        <v>40958</v>
      </c>
      <c r="E81164" t="s">
        <v>40959</v>
      </c>
      <c r="F81164" t="s">
        <v>40960</v>
      </c>
    </row>
    <row r="81165" spans="1:6" x14ac:dyDescent="0.2">
      <c r="A81165" t="s">
        <v>94406</v>
      </c>
      <c r="B81165" t="s">
        <v>58556</v>
      </c>
      <c r="C81165" t="s">
        <v>94407</v>
      </c>
      <c r="D81165" t="s">
        <v>39935</v>
      </c>
      <c r="E81165" t="s">
        <v>39936</v>
      </c>
      <c r="F81165" t="s">
        <v>39937</v>
      </c>
    </row>
    <row r="81166" spans="1:6" x14ac:dyDescent="0.2">
      <c r="A81166" t="s">
        <v>94406</v>
      </c>
      <c r="B81166" t="s">
        <v>58556</v>
      </c>
      <c r="C81166" t="s">
        <v>94407</v>
      </c>
      <c r="D81166" t="s">
        <v>45042</v>
      </c>
      <c r="E81166" t="s">
        <v>45043</v>
      </c>
      <c r="F81166" t="s">
        <v>45044</v>
      </c>
    </row>
    <row r="81167" spans="1:6" x14ac:dyDescent="0.2">
      <c r="A81167" t="s">
        <v>94406</v>
      </c>
      <c r="B81167" t="s">
        <v>58556</v>
      </c>
      <c r="C81167" t="s">
        <v>94407</v>
      </c>
      <c r="D81167" t="s">
        <v>94515</v>
      </c>
      <c r="E81167" t="s">
        <v>94516</v>
      </c>
      <c r="F81167" t="s">
        <v>94517</v>
      </c>
    </row>
    <row r="81168" spans="1:6" x14ac:dyDescent="0.2">
      <c r="A81168" t="s">
        <v>94406</v>
      </c>
      <c r="B81168" t="s">
        <v>58556</v>
      </c>
      <c r="C81168" t="s">
        <v>94407</v>
      </c>
      <c r="D81168" t="s">
        <v>94518</v>
      </c>
      <c r="E81168" t="s">
        <v>94519</v>
      </c>
      <c r="F81168" t="s">
        <v>94520</v>
      </c>
    </row>
    <row r="81169" spans="1:6" x14ac:dyDescent="0.2">
      <c r="A81169" t="s">
        <v>94406</v>
      </c>
      <c r="B81169" t="s">
        <v>58556</v>
      </c>
      <c r="C81169" t="s">
        <v>94407</v>
      </c>
      <c r="D81169" t="s">
        <v>40994</v>
      </c>
      <c r="E81169" t="s">
        <v>40995</v>
      </c>
      <c r="F81169" t="s">
        <v>40996</v>
      </c>
    </row>
    <row r="81170" spans="1:6" x14ac:dyDescent="0.2">
      <c r="A81170" t="s">
        <v>94406</v>
      </c>
      <c r="B81170" t="s">
        <v>58556</v>
      </c>
      <c r="C81170" t="s">
        <v>94407</v>
      </c>
      <c r="D81170" t="s">
        <v>94539</v>
      </c>
      <c r="E81170" t="s">
        <v>94540</v>
      </c>
      <c r="F81170" t="s">
        <v>94541</v>
      </c>
    </row>
    <row r="81171" spans="1:6" x14ac:dyDescent="0.2">
      <c r="A81171" t="s">
        <v>94406</v>
      </c>
      <c r="B81171" t="s">
        <v>58556</v>
      </c>
      <c r="C81171" t="s">
        <v>94407</v>
      </c>
      <c r="D81171" t="s">
        <v>48922</v>
      </c>
      <c r="E81171" t="s">
        <v>48923</v>
      </c>
      <c r="F81171" t="s">
        <v>48924</v>
      </c>
    </row>
    <row r="81172" spans="1:6" x14ac:dyDescent="0.2">
      <c r="A81172" t="s">
        <v>94406</v>
      </c>
      <c r="B81172" t="s">
        <v>58556</v>
      </c>
      <c r="C81172" t="s">
        <v>94407</v>
      </c>
      <c r="D81172" t="s">
        <v>94542</v>
      </c>
      <c r="E81172" t="s">
        <v>94543</v>
      </c>
      <c r="F81172" t="s">
        <v>94544</v>
      </c>
    </row>
    <row r="81173" spans="1:6" x14ac:dyDescent="0.2">
      <c r="A81173" t="s">
        <v>94406</v>
      </c>
      <c r="B81173" t="s">
        <v>58556</v>
      </c>
      <c r="C81173" t="s">
        <v>94407</v>
      </c>
      <c r="D81173" t="s">
        <v>94545</v>
      </c>
      <c r="E81173" t="s">
        <v>94546</v>
      </c>
      <c r="F81173" t="s">
        <v>94547</v>
      </c>
    </row>
    <row r="81174" spans="1:6" x14ac:dyDescent="0.2">
      <c r="A81174" t="s">
        <v>94406</v>
      </c>
      <c r="B81174" t="s">
        <v>58556</v>
      </c>
      <c r="C81174" t="s">
        <v>94407</v>
      </c>
      <c r="D81174" t="s">
        <v>43778</v>
      </c>
      <c r="E81174" t="s">
        <v>43779</v>
      </c>
      <c r="F81174" t="s">
        <v>43780</v>
      </c>
    </row>
    <row r="81175" spans="1:6" x14ac:dyDescent="0.2">
      <c r="A81175" t="s">
        <v>94406</v>
      </c>
      <c r="B81175" t="s">
        <v>58556</v>
      </c>
      <c r="C81175" t="s">
        <v>94407</v>
      </c>
      <c r="D81175" t="s">
        <v>94548</v>
      </c>
      <c r="E81175" t="s">
        <v>94549</v>
      </c>
      <c r="F81175" t="s">
        <v>94550</v>
      </c>
    </row>
    <row r="81176" spans="1:6" x14ac:dyDescent="0.2">
      <c r="A81176" t="s">
        <v>94406</v>
      </c>
      <c r="B81176" t="s">
        <v>58556</v>
      </c>
      <c r="C81176" t="s">
        <v>94407</v>
      </c>
      <c r="D81176" t="s">
        <v>94551</v>
      </c>
      <c r="E81176" t="s">
        <v>94552</v>
      </c>
      <c r="F81176" t="s">
        <v>94553</v>
      </c>
    </row>
    <row r="81177" spans="1:6" x14ac:dyDescent="0.2">
      <c r="A81177" t="s">
        <v>94406</v>
      </c>
      <c r="B81177" t="s">
        <v>94554</v>
      </c>
      <c r="C81177" t="s">
        <v>94555</v>
      </c>
      <c r="D81177" t="s">
        <v>13422</v>
      </c>
      <c r="E81177" t="s">
        <v>13423</v>
      </c>
      <c r="F81177" t="s">
        <v>13424</v>
      </c>
    </row>
    <row r="81178" spans="1:6" x14ac:dyDescent="0.2">
      <c r="A81178" t="s">
        <v>94406</v>
      </c>
      <c r="B81178" t="s">
        <v>94554</v>
      </c>
      <c r="C81178" t="s">
        <v>94555</v>
      </c>
      <c r="D81178" t="s">
        <v>40398</v>
      </c>
      <c r="E81178" t="s">
        <v>40399</v>
      </c>
      <c r="F81178" t="s">
        <v>40400</v>
      </c>
    </row>
    <row r="81179" spans="1:6" x14ac:dyDescent="0.2">
      <c r="A81179" t="s">
        <v>94406</v>
      </c>
      <c r="B81179" t="s">
        <v>94554</v>
      </c>
      <c r="C81179" t="s">
        <v>94555</v>
      </c>
      <c r="D81179" t="s">
        <v>39317</v>
      </c>
      <c r="E81179" t="s">
        <v>39318</v>
      </c>
      <c r="F81179" t="s">
        <v>40405</v>
      </c>
    </row>
    <row r="81180" spans="1:6" x14ac:dyDescent="0.2">
      <c r="A81180" t="s">
        <v>94406</v>
      </c>
      <c r="B81180" t="s">
        <v>94554</v>
      </c>
      <c r="C81180" t="s">
        <v>94555</v>
      </c>
      <c r="D81180" t="s">
        <v>40413</v>
      </c>
      <c r="E81180" t="s">
        <v>40414</v>
      </c>
      <c r="F81180" t="s">
        <v>40415</v>
      </c>
    </row>
    <row r="81181" spans="1:6" x14ac:dyDescent="0.2">
      <c r="A81181" t="s">
        <v>94406</v>
      </c>
      <c r="B81181" t="s">
        <v>94554</v>
      </c>
      <c r="C81181" t="s">
        <v>94555</v>
      </c>
      <c r="D81181" t="s">
        <v>846</v>
      </c>
      <c r="E81181" t="s">
        <v>847</v>
      </c>
      <c r="F81181" t="s">
        <v>94556</v>
      </c>
    </row>
    <row r="81182" spans="1:6" x14ac:dyDescent="0.2">
      <c r="A81182" t="s">
        <v>94406</v>
      </c>
      <c r="B81182" t="s">
        <v>94554</v>
      </c>
      <c r="C81182" t="s">
        <v>94555</v>
      </c>
      <c r="D81182" t="s">
        <v>39324</v>
      </c>
      <c r="E81182" t="s">
        <v>39325</v>
      </c>
      <c r="F81182" t="s">
        <v>39326</v>
      </c>
    </row>
    <row r="81183" spans="1:6" x14ac:dyDescent="0.2">
      <c r="A81183" t="s">
        <v>94406</v>
      </c>
      <c r="B81183" t="s">
        <v>94554</v>
      </c>
      <c r="C81183" t="s">
        <v>94555</v>
      </c>
      <c r="D81183" t="s">
        <v>40418</v>
      </c>
      <c r="E81183" t="s">
        <v>40419</v>
      </c>
      <c r="F81183" t="s">
        <v>94557</v>
      </c>
    </row>
    <row r="81184" spans="1:6" x14ac:dyDescent="0.2">
      <c r="A81184" t="s">
        <v>94406</v>
      </c>
      <c r="B81184" t="s">
        <v>94554</v>
      </c>
      <c r="C81184" t="s">
        <v>94555</v>
      </c>
      <c r="D81184" t="s">
        <v>50911</v>
      </c>
      <c r="E81184" t="s">
        <v>94558</v>
      </c>
      <c r="F81184" t="s">
        <v>94559</v>
      </c>
    </row>
    <row r="81185" spans="1:6" x14ac:dyDescent="0.2">
      <c r="A81185" t="s">
        <v>94406</v>
      </c>
      <c r="B81185" t="s">
        <v>94554</v>
      </c>
      <c r="C81185" t="s">
        <v>94555</v>
      </c>
      <c r="D81185" t="s">
        <v>94410</v>
      </c>
      <c r="E81185" t="s">
        <v>94411</v>
      </c>
      <c r="F81185" t="s">
        <v>94412</v>
      </c>
    </row>
    <row r="81186" spans="1:6" x14ac:dyDescent="0.2">
      <c r="A81186" t="s">
        <v>94406</v>
      </c>
      <c r="B81186" t="s">
        <v>94554</v>
      </c>
      <c r="C81186" t="s">
        <v>94555</v>
      </c>
      <c r="D81186" t="s">
        <v>40421</v>
      </c>
      <c r="E81186" t="s">
        <v>40422</v>
      </c>
      <c r="F81186" t="s">
        <v>94560</v>
      </c>
    </row>
    <row r="81187" spans="1:6" x14ac:dyDescent="0.2">
      <c r="A81187" t="s">
        <v>94406</v>
      </c>
      <c r="B81187" t="s">
        <v>94554</v>
      </c>
      <c r="C81187" t="s">
        <v>94555</v>
      </c>
      <c r="D81187" t="s">
        <v>40189</v>
      </c>
      <c r="E81187" t="s">
        <v>40190</v>
      </c>
      <c r="F81187" t="s">
        <v>40191</v>
      </c>
    </row>
    <row r="81188" spans="1:6" x14ac:dyDescent="0.2">
      <c r="A81188" t="s">
        <v>94406</v>
      </c>
      <c r="B81188" t="s">
        <v>94554</v>
      </c>
      <c r="C81188" t="s">
        <v>94555</v>
      </c>
      <c r="D81188" t="s">
        <v>40439</v>
      </c>
      <c r="E81188" t="s">
        <v>40440</v>
      </c>
      <c r="F81188" t="s">
        <v>40441</v>
      </c>
    </row>
    <row r="81189" spans="1:6" x14ac:dyDescent="0.2">
      <c r="A81189" t="s">
        <v>94406</v>
      </c>
      <c r="B81189" t="s">
        <v>94554</v>
      </c>
      <c r="C81189" t="s">
        <v>94555</v>
      </c>
      <c r="D81189" t="s">
        <v>40445</v>
      </c>
      <c r="E81189" t="s">
        <v>40446</v>
      </c>
      <c r="F81189" t="s">
        <v>40447</v>
      </c>
    </row>
    <row r="81190" spans="1:6" x14ac:dyDescent="0.2">
      <c r="A81190" t="s">
        <v>94406</v>
      </c>
      <c r="B81190" t="s">
        <v>94554</v>
      </c>
      <c r="C81190" t="s">
        <v>94555</v>
      </c>
      <c r="D81190" t="s">
        <v>10977</v>
      </c>
      <c r="E81190" t="s">
        <v>40451</v>
      </c>
      <c r="F81190" t="s">
        <v>40452</v>
      </c>
    </row>
    <row r="81191" spans="1:6" x14ac:dyDescent="0.2">
      <c r="A81191" t="s">
        <v>94406</v>
      </c>
      <c r="B81191" t="s">
        <v>94554</v>
      </c>
      <c r="C81191" t="s">
        <v>94555</v>
      </c>
      <c r="D81191" t="s">
        <v>37496</v>
      </c>
      <c r="E81191" t="s">
        <v>37497</v>
      </c>
      <c r="F81191" t="s">
        <v>37498</v>
      </c>
    </row>
    <row r="81192" spans="1:6" x14ac:dyDescent="0.2">
      <c r="A81192" t="s">
        <v>94406</v>
      </c>
      <c r="B81192" t="s">
        <v>94554</v>
      </c>
      <c r="C81192" t="s">
        <v>94555</v>
      </c>
      <c r="D81192" t="s">
        <v>94561</v>
      </c>
      <c r="E81192" t="s">
        <v>94562</v>
      </c>
      <c r="F81192" t="s">
        <v>94563</v>
      </c>
    </row>
    <row r="81193" spans="1:6" x14ac:dyDescent="0.2">
      <c r="A81193" t="s">
        <v>94406</v>
      </c>
      <c r="B81193" t="s">
        <v>94554</v>
      </c>
      <c r="C81193" t="s">
        <v>94555</v>
      </c>
      <c r="D81193" t="s">
        <v>40473</v>
      </c>
      <c r="E81193" t="s">
        <v>40474</v>
      </c>
      <c r="F81193" t="s">
        <v>40475</v>
      </c>
    </row>
    <row r="81194" spans="1:6" x14ac:dyDescent="0.2">
      <c r="A81194" t="s">
        <v>94406</v>
      </c>
      <c r="B81194" t="s">
        <v>94554</v>
      </c>
      <c r="C81194" t="s">
        <v>94555</v>
      </c>
      <c r="D81194" t="s">
        <v>39539</v>
      </c>
      <c r="E81194" t="s">
        <v>39540</v>
      </c>
      <c r="F81194" t="s">
        <v>39541</v>
      </c>
    </row>
    <row r="81195" spans="1:6" x14ac:dyDescent="0.2">
      <c r="A81195" t="s">
        <v>94406</v>
      </c>
      <c r="B81195" t="s">
        <v>94554</v>
      </c>
      <c r="C81195" t="s">
        <v>94555</v>
      </c>
      <c r="D81195" t="s">
        <v>94419</v>
      </c>
      <c r="E81195" t="s">
        <v>94420</v>
      </c>
      <c r="F81195" t="s">
        <v>94421</v>
      </c>
    </row>
    <row r="81196" spans="1:6" x14ac:dyDescent="0.2">
      <c r="A81196" t="s">
        <v>94406</v>
      </c>
      <c r="B81196" t="s">
        <v>94554</v>
      </c>
      <c r="C81196" t="s">
        <v>94555</v>
      </c>
      <c r="D81196" t="s">
        <v>5404</v>
      </c>
      <c r="E81196" t="s">
        <v>5405</v>
      </c>
      <c r="F81196" t="s">
        <v>94564</v>
      </c>
    </row>
    <row r="81197" spans="1:6" x14ac:dyDescent="0.2">
      <c r="A81197" t="s">
        <v>94406</v>
      </c>
      <c r="B81197" t="s">
        <v>94554</v>
      </c>
      <c r="C81197" t="s">
        <v>94555</v>
      </c>
      <c r="D81197" t="s">
        <v>13306</v>
      </c>
      <c r="E81197" t="s">
        <v>13307</v>
      </c>
      <c r="F81197" t="s">
        <v>13308</v>
      </c>
    </row>
    <row r="81198" spans="1:6" x14ac:dyDescent="0.2">
      <c r="A81198" t="s">
        <v>94406</v>
      </c>
      <c r="B81198" t="s">
        <v>94554</v>
      </c>
      <c r="C81198" t="s">
        <v>94555</v>
      </c>
      <c r="D81198" t="s">
        <v>40207</v>
      </c>
      <c r="E81198" t="s">
        <v>40208</v>
      </c>
      <c r="F81198" t="s">
        <v>40209</v>
      </c>
    </row>
    <row r="81199" spans="1:6" x14ac:dyDescent="0.2">
      <c r="A81199" t="s">
        <v>94406</v>
      </c>
      <c r="B81199" t="s">
        <v>94554</v>
      </c>
      <c r="C81199" t="s">
        <v>94555</v>
      </c>
      <c r="D81199" t="s">
        <v>75004</v>
      </c>
      <c r="E81199" t="s">
        <v>75005</v>
      </c>
      <c r="F81199" t="s">
        <v>75006</v>
      </c>
    </row>
    <row r="81200" spans="1:6" x14ac:dyDescent="0.2">
      <c r="A81200" t="s">
        <v>94406</v>
      </c>
      <c r="B81200" t="s">
        <v>94554</v>
      </c>
      <c r="C81200" t="s">
        <v>94555</v>
      </c>
      <c r="D81200" t="s">
        <v>40482</v>
      </c>
      <c r="E81200" t="s">
        <v>40483</v>
      </c>
      <c r="F81200" t="s">
        <v>40484</v>
      </c>
    </row>
    <row r="81201" spans="1:6" x14ac:dyDescent="0.2">
      <c r="A81201" t="s">
        <v>94406</v>
      </c>
      <c r="B81201" t="s">
        <v>94554</v>
      </c>
      <c r="C81201" t="s">
        <v>94555</v>
      </c>
      <c r="D81201" t="s">
        <v>94422</v>
      </c>
      <c r="E81201" t="s">
        <v>94423</v>
      </c>
      <c r="F81201" t="s">
        <v>94424</v>
      </c>
    </row>
    <row r="81202" spans="1:6" x14ac:dyDescent="0.2">
      <c r="A81202" t="s">
        <v>94406</v>
      </c>
      <c r="B81202" t="s">
        <v>94554</v>
      </c>
      <c r="C81202" t="s">
        <v>94555</v>
      </c>
      <c r="D81202" t="s">
        <v>94425</v>
      </c>
      <c r="E81202" t="s">
        <v>94426</v>
      </c>
      <c r="F81202" t="s">
        <v>94427</v>
      </c>
    </row>
    <row r="81203" spans="1:6" x14ac:dyDescent="0.2">
      <c r="A81203" t="s">
        <v>94406</v>
      </c>
      <c r="B81203" t="s">
        <v>94554</v>
      </c>
      <c r="C81203" t="s">
        <v>94555</v>
      </c>
      <c r="D81203" t="s">
        <v>40492</v>
      </c>
      <c r="E81203" t="s">
        <v>40493</v>
      </c>
      <c r="F81203" t="s">
        <v>40494</v>
      </c>
    </row>
    <row r="81204" spans="1:6" x14ac:dyDescent="0.2">
      <c r="A81204" t="s">
        <v>94406</v>
      </c>
      <c r="B81204" t="s">
        <v>94554</v>
      </c>
      <c r="C81204" t="s">
        <v>94555</v>
      </c>
      <c r="D81204" t="s">
        <v>40495</v>
      </c>
      <c r="E81204" t="s">
        <v>40496</v>
      </c>
      <c r="F81204" t="s">
        <v>40497</v>
      </c>
    </row>
    <row r="81205" spans="1:6" x14ac:dyDescent="0.2">
      <c r="A81205" t="s">
        <v>94406</v>
      </c>
      <c r="B81205" t="s">
        <v>94554</v>
      </c>
      <c r="C81205" t="s">
        <v>94555</v>
      </c>
      <c r="D81205" t="s">
        <v>44609</v>
      </c>
      <c r="E81205" t="s">
        <v>44610</v>
      </c>
      <c r="F81205" t="s">
        <v>94565</v>
      </c>
    </row>
    <row r="81206" spans="1:6" x14ac:dyDescent="0.2">
      <c r="A81206" t="s">
        <v>94406</v>
      </c>
      <c r="B81206" t="s">
        <v>94554</v>
      </c>
      <c r="C81206" t="s">
        <v>94555</v>
      </c>
      <c r="D81206" t="s">
        <v>39557</v>
      </c>
      <c r="E81206" t="s">
        <v>39558</v>
      </c>
      <c r="F81206" t="s">
        <v>94431</v>
      </c>
    </row>
    <row r="81207" spans="1:6" x14ac:dyDescent="0.2">
      <c r="A81207" t="s">
        <v>94406</v>
      </c>
      <c r="B81207" t="s">
        <v>94554</v>
      </c>
      <c r="C81207" t="s">
        <v>94555</v>
      </c>
      <c r="D81207" t="s">
        <v>39563</v>
      </c>
      <c r="E81207" t="s">
        <v>39564</v>
      </c>
      <c r="F81207" t="s">
        <v>94566</v>
      </c>
    </row>
    <row r="81208" spans="1:6" x14ac:dyDescent="0.2">
      <c r="A81208" t="s">
        <v>94406</v>
      </c>
      <c r="B81208" t="s">
        <v>94554</v>
      </c>
      <c r="C81208" t="s">
        <v>94555</v>
      </c>
      <c r="D81208" t="s">
        <v>40513</v>
      </c>
      <c r="E81208" t="s">
        <v>40514</v>
      </c>
      <c r="F81208" t="s">
        <v>94567</v>
      </c>
    </row>
    <row r="81209" spans="1:6" x14ac:dyDescent="0.2">
      <c r="A81209" t="s">
        <v>94406</v>
      </c>
      <c r="B81209" t="s">
        <v>94554</v>
      </c>
      <c r="C81209" t="s">
        <v>94555</v>
      </c>
      <c r="D81209" t="s">
        <v>13315</v>
      </c>
      <c r="E81209" t="s">
        <v>13316</v>
      </c>
      <c r="F81209" t="s">
        <v>13317</v>
      </c>
    </row>
    <row r="81210" spans="1:6" x14ac:dyDescent="0.2">
      <c r="A81210" t="s">
        <v>94406</v>
      </c>
      <c r="B81210" t="s">
        <v>94554</v>
      </c>
      <c r="C81210" t="s">
        <v>94555</v>
      </c>
      <c r="D81210" t="s">
        <v>39571</v>
      </c>
      <c r="E81210" t="s">
        <v>39572</v>
      </c>
      <c r="F81210" t="s">
        <v>39573</v>
      </c>
    </row>
    <row r="81211" spans="1:6" x14ac:dyDescent="0.2">
      <c r="A81211" t="s">
        <v>94406</v>
      </c>
      <c r="B81211" t="s">
        <v>94554</v>
      </c>
      <c r="C81211" t="s">
        <v>94555</v>
      </c>
      <c r="D81211" t="s">
        <v>45559</v>
      </c>
      <c r="E81211" t="s">
        <v>45560</v>
      </c>
      <c r="F81211" t="s">
        <v>45561</v>
      </c>
    </row>
    <row r="81212" spans="1:6" x14ac:dyDescent="0.2">
      <c r="A81212" t="s">
        <v>94406</v>
      </c>
      <c r="B81212" t="s">
        <v>94554</v>
      </c>
      <c r="C81212" t="s">
        <v>94555</v>
      </c>
      <c r="D81212" t="s">
        <v>39358</v>
      </c>
      <c r="E81212" t="s">
        <v>39359</v>
      </c>
      <c r="F81212" t="s">
        <v>39360</v>
      </c>
    </row>
    <row r="81213" spans="1:6" x14ac:dyDescent="0.2">
      <c r="A81213" t="s">
        <v>94406</v>
      </c>
      <c r="B81213" t="s">
        <v>94554</v>
      </c>
      <c r="C81213" t="s">
        <v>94555</v>
      </c>
      <c r="D81213" t="s">
        <v>13318</v>
      </c>
      <c r="E81213" t="s">
        <v>13319</v>
      </c>
      <c r="F81213" t="s">
        <v>13320</v>
      </c>
    </row>
    <row r="81214" spans="1:6" x14ac:dyDescent="0.2">
      <c r="A81214" t="s">
        <v>94406</v>
      </c>
      <c r="B81214" t="s">
        <v>94554</v>
      </c>
      <c r="C81214" t="s">
        <v>94555</v>
      </c>
      <c r="D81214" t="s">
        <v>35452</v>
      </c>
      <c r="E81214" t="s">
        <v>35453</v>
      </c>
      <c r="F81214" t="s">
        <v>35454</v>
      </c>
    </row>
    <row r="81215" spans="1:6" x14ac:dyDescent="0.2">
      <c r="A81215" t="s">
        <v>94406</v>
      </c>
      <c r="B81215" t="s">
        <v>94554</v>
      </c>
      <c r="C81215" t="s">
        <v>94555</v>
      </c>
      <c r="D81215" t="s">
        <v>40545</v>
      </c>
      <c r="E81215" t="s">
        <v>40546</v>
      </c>
      <c r="F81215" t="s">
        <v>94568</v>
      </c>
    </row>
    <row r="81216" spans="1:6" x14ac:dyDescent="0.2">
      <c r="A81216" t="s">
        <v>94406</v>
      </c>
      <c r="B81216" t="s">
        <v>94554</v>
      </c>
      <c r="C81216" t="s">
        <v>94555</v>
      </c>
      <c r="D81216" t="s">
        <v>94569</v>
      </c>
      <c r="E81216" t="s">
        <v>94570</v>
      </c>
      <c r="F81216" t="s">
        <v>94571</v>
      </c>
    </row>
    <row r="81217" spans="1:6" x14ac:dyDescent="0.2">
      <c r="A81217" t="s">
        <v>94406</v>
      </c>
      <c r="B81217" t="s">
        <v>94554</v>
      </c>
      <c r="C81217" t="s">
        <v>94555</v>
      </c>
      <c r="D81217" t="s">
        <v>47118</v>
      </c>
      <c r="E81217" t="s">
        <v>47119</v>
      </c>
      <c r="F81217" t="s">
        <v>47120</v>
      </c>
    </row>
    <row r="81218" spans="1:6" x14ac:dyDescent="0.2">
      <c r="A81218" t="s">
        <v>94406</v>
      </c>
      <c r="B81218" t="s">
        <v>94554</v>
      </c>
      <c r="C81218" t="s">
        <v>94555</v>
      </c>
      <c r="D81218" t="s">
        <v>94438</v>
      </c>
      <c r="E81218" t="s">
        <v>94439</v>
      </c>
      <c r="F81218" t="s">
        <v>94440</v>
      </c>
    </row>
    <row r="81219" spans="1:6" x14ac:dyDescent="0.2">
      <c r="A81219" t="s">
        <v>94406</v>
      </c>
      <c r="B81219" t="s">
        <v>94554</v>
      </c>
      <c r="C81219" t="s">
        <v>94555</v>
      </c>
      <c r="D81219" t="s">
        <v>3077</v>
      </c>
      <c r="E81219" t="s">
        <v>3078</v>
      </c>
      <c r="F81219" t="s">
        <v>3079</v>
      </c>
    </row>
    <row r="81220" spans="1:6" x14ac:dyDescent="0.2">
      <c r="A81220" t="s">
        <v>94406</v>
      </c>
      <c r="B81220" t="s">
        <v>94554</v>
      </c>
      <c r="C81220" t="s">
        <v>94555</v>
      </c>
      <c r="D81220" t="s">
        <v>39602</v>
      </c>
      <c r="E81220" t="s">
        <v>39603</v>
      </c>
      <c r="F81220" t="s">
        <v>39604</v>
      </c>
    </row>
    <row r="81221" spans="1:6" x14ac:dyDescent="0.2">
      <c r="A81221" t="s">
        <v>94406</v>
      </c>
      <c r="B81221" t="s">
        <v>94554</v>
      </c>
      <c r="C81221" t="s">
        <v>94555</v>
      </c>
      <c r="D81221" t="s">
        <v>43367</v>
      </c>
      <c r="E81221" t="s">
        <v>43368</v>
      </c>
      <c r="F81221" t="s">
        <v>44657</v>
      </c>
    </row>
    <row r="81222" spans="1:6" x14ac:dyDescent="0.2">
      <c r="A81222" t="s">
        <v>94406</v>
      </c>
      <c r="B81222" t="s">
        <v>94554</v>
      </c>
      <c r="C81222" t="s">
        <v>94555</v>
      </c>
      <c r="D81222" t="s">
        <v>40599</v>
      </c>
      <c r="E81222" t="s">
        <v>40600</v>
      </c>
      <c r="F81222" t="s">
        <v>40601</v>
      </c>
    </row>
    <row r="81223" spans="1:6" x14ac:dyDescent="0.2">
      <c r="A81223" t="s">
        <v>94406</v>
      </c>
      <c r="B81223" t="s">
        <v>94554</v>
      </c>
      <c r="C81223" t="s">
        <v>94555</v>
      </c>
      <c r="D81223" t="s">
        <v>43376</v>
      </c>
      <c r="E81223" t="s">
        <v>43377</v>
      </c>
      <c r="F81223" t="s">
        <v>43378</v>
      </c>
    </row>
    <row r="81224" spans="1:6" x14ac:dyDescent="0.2">
      <c r="A81224" t="s">
        <v>94406</v>
      </c>
      <c r="B81224" t="s">
        <v>94554</v>
      </c>
      <c r="C81224" t="s">
        <v>94555</v>
      </c>
      <c r="D81224" t="s">
        <v>94444</v>
      </c>
      <c r="E81224" t="s">
        <v>94445</v>
      </c>
      <c r="F81224" t="s">
        <v>94446</v>
      </c>
    </row>
    <row r="81225" spans="1:6" x14ac:dyDescent="0.2">
      <c r="A81225" t="s">
        <v>94406</v>
      </c>
      <c r="B81225" t="s">
        <v>94554</v>
      </c>
      <c r="C81225" t="s">
        <v>94555</v>
      </c>
      <c r="D81225" t="s">
        <v>40602</v>
      </c>
      <c r="E81225" t="s">
        <v>40603</v>
      </c>
      <c r="F81225" t="s">
        <v>40604</v>
      </c>
    </row>
    <row r="81226" spans="1:6" x14ac:dyDescent="0.2">
      <c r="A81226" t="s">
        <v>94406</v>
      </c>
      <c r="B81226" t="s">
        <v>94554</v>
      </c>
      <c r="C81226" t="s">
        <v>94555</v>
      </c>
      <c r="D81226" t="s">
        <v>6714</v>
      </c>
      <c r="E81226" t="s">
        <v>6715</v>
      </c>
      <c r="F81226" t="s">
        <v>6716</v>
      </c>
    </row>
    <row r="81227" spans="1:6" x14ac:dyDescent="0.2">
      <c r="A81227" t="s">
        <v>94406</v>
      </c>
      <c r="B81227" t="s">
        <v>94554</v>
      </c>
      <c r="C81227" t="s">
        <v>94555</v>
      </c>
      <c r="D81227" t="s">
        <v>94447</v>
      </c>
      <c r="E81227" t="s">
        <v>94448</v>
      </c>
      <c r="F81227" t="s">
        <v>94572</v>
      </c>
    </row>
    <row r="81228" spans="1:6" x14ac:dyDescent="0.2">
      <c r="A81228" t="s">
        <v>94406</v>
      </c>
      <c r="B81228" t="s">
        <v>94554</v>
      </c>
      <c r="C81228" t="s">
        <v>94555</v>
      </c>
      <c r="D81228" t="s">
        <v>40623</v>
      </c>
      <c r="E81228" t="s">
        <v>40624</v>
      </c>
      <c r="F81228" t="s">
        <v>40625</v>
      </c>
    </row>
    <row r="81229" spans="1:6" x14ac:dyDescent="0.2">
      <c r="A81229" t="s">
        <v>94406</v>
      </c>
      <c r="B81229" t="s">
        <v>94554</v>
      </c>
      <c r="C81229" t="s">
        <v>94555</v>
      </c>
      <c r="D81229" t="s">
        <v>40626</v>
      </c>
      <c r="E81229" t="s">
        <v>40627</v>
      </c>
      <c r="F81229" t="s">
        <v>40628</v>
      </c>
    </row>
    <row r="81230" spans="1:6" x14ac:dyDescent="0.2">
      <c r="A81230" t="s">
        <v>94406</v>
      </c>
      <c r="B81230" t="s">
        <v>94554</v>
      </c>
      <c r="C81230" t="s">
        <v>94555</v>
      </c>
      <c r="D81230" t="s">
        <v>43418</v>
      </c>
      <c r="E81230" t="s">
        <v>43419</v>
      </c>
      <c r="F81230" t="s">
        <v>43420</v>
      </c>
    </row>
    <row r="81231" spans="1:6" x14ac:dyDescent="0.2">
      <c r="A81231" t="s">
        <v>94406</v>
      </c>
      <c r="B81231" t="s">
        <v>94554</v>
      </c>
      <c r="C81231" t="s">
        <v>94555</v>
      </c>
      <c r="D81231" t="s">
        <v>44678</v>
      </c>
      <c r="E81231" t="s">
        <v>44679</v>
      </c>
      <c r="F81231" t="s">
        <v>44680</v>
      </c>
    </row>
    <row r="81232" spans="1:6" x14ac:dyDescent="0.2">
      <c r="A81232" t="s">
        <v>94406</v>
      </c>
      <c r="B81232" t="s">
        <v>94554</v>
      </c>
      <c r="C81232" t="s">
        <v>94555</v>
      </c>
      <c r="D81232" t="s">
        <v>40632</v>
      </c>
      <c r="E81232" t="s">
        <v>40633</v>
      </c>
      <c r="F81232" t="s">
        <v>40634</v>
      </c>
    </row>
    <row r="81233" spans="1:6" x14ac:dyDescent="0.2">
      <c r="A81233" t="s">
        <v>94406</v>
      </c>
      <c r="B81233" t="s">
        <v>94554</v>
      </c>
      <c r="C81233" t="s">
        <v>94555</v>
      </c>
      <c r="D81233" t="s">
        <v>44685</v>
      </c>
      <c r="E81233" t="s">
        <v>44686</v>
      </c>
      <c r="F81233" t="s">
        <v>94573</v>
      </c>
    </row>
    <row r="81234" spans="1:6" x14ac:dyDescent="0.2">
      <c r="A81234" t="s">
        <v>94406</v>
      </c>
      <c r="B81234" t="s">
        <v>94554</v>
      </c>
      <c r="C81234" t="s">
        <v>94555</v>
      </c>
      <c r="D81234" t="s">
        <v>40644</v>
      </c>
      <c r="E81234" t="s">
        <v>40645</v>
      </c>
      <c r="F81234" t="s">
        <v>40646</v>
      </c>
    </row>
    <row r="81235" spans="1:6" x14ac:dyDescent="0.2">
      <c r="A81235" t="s">
        <v>94406</v>
      </c>
      <c r="B81235" t="s">
        <v>94554</v>
      </c>
      <c r="C81235" t="s">
        <v>94555</v>
      </c>
      <c r="D81235" t="s">
        <v>94574</v>
      </c>
      <c r="E81235" t="s">
        <v>94575</v>
      </c>
      <c r="F81235" t="s">
        <v>94576</v>
      </c>
    </row>
    <row r="81236" spans="1:6" x14ac:dyDescent="0.2">
      <c r="A81236" t="s">
        <v>94406</v>
      </c>
      <c r="B81236" t="s">
        <v>94554</v>
      </c>
      <c r="C81236" t="s">
        <v>94555</v>
      </c>
      <c r="D81236" t="s">
        <v>94577</v>
      </c>
      <c r="E81236" t="s">
        <v>94578</v>
      </c>
      <c r="F81236" t="s">
        <v>94579</v>
      </c>
    </row>
    <row r="81237" spans="1:6" x14ac:dyDescent="0.2">
      <c r="A81237" t="s">
        <v>94406</v>
      </c>
      <c r="B81237" t="s">
        <v>94554</v>
      </c>
      <c r="C81237" t="s">
        <v>94555</v>
      </c>
      <c r="D81237" t="s">
        <v>40650</v>
      </c>
      <c r="E81237" t="s">
        <v>40651</v>
      </c>
      <c r="F81237" t="s">
        <v>40652</v>
      </c>
    </row>
    <row r="81238" spans="1:6" x14ac:dyDescent="0.2">
      <c r="A81238" t="s">
        <v>94406</v>
      </c>
      <c r="B81238" t="s">
        <v>94554</v>
      </c>
      <c r="C81238" t="s">
        <v>94555</v>
      </c>
      <c r="D81238" t="s">
        <v>33470</v>
      </c>
      <c r="E81238" t="s">
        <v>40653</v>
      </c>
      <c r="F81238" t="s">
        <v>40654</v>
      </c>
    </row>
    <row r="81239" spans="1:6" x14ac:dyDescent="0.2">
      <c r="A81239" t="s">
        <v>94406</v>
      </c>
      <c r="B81239" t="s">
        <v>94554</v>
      </c>
      <c r="C81239" t="s">
        <v>94555</v>
      </c>
      <c r="D81239" t="s">
        <v>40655</v>
      </c>
      <c r="E81239" t="s">
        <v>40656</v>
      </c>
      <c r="F81239" t="s">
        <v>40657</v>
      </c>
    </row>
    <row r="81240" spans="1:6" x14ac:dyDescent="0.2">
      <c r="A81240" t="s">
        <v>94406</v>
      </c>
      <c r="B81240" t="s">
        <v>94554</v>
      </c>
      <c r="C81240" t="s">
        <v>94555</v>
      </c>
      <c r="D81240" t="s">
        <v>40658</v>
      </c>
      <c r="E81240" t="s">
        <v>40659</v>
      </c>
      <c r="F81240" t="s">
        <v>94451</v>
      </c>
    </row>
    <row r="81241" spans="1:6" x14ac:dyDescent="0.2">
      <c r="A81241" t="s">
        <v>94406</v>
      </c>
      <c r="B81241" t="s">
        <v>94554</v>
      </c>
      <c r="C81241" t="s">
        <v>94555</v>
      </c>
      <c r="D81241" t="s">
        <v>94452</v>
      </c>
      <c r="E81241" t="s">
        <v>94453</v>
      </c>
      <c r="F81241" t="s">
        <v>94454</v>
      </c>
    </row>
    <row r="81242" spans="1:6" x14ac:dyDescent="0.2">
      <c r="A81242" t="s">
        <v>94406</v>
      </c>
      <c r="B81242" t="s">
        <v>94554</v>
      </c>
      <c r="C81242" t="s">
        <v>94555</v>
      </c>
      <c r="D81242" t="s">
        <v>12138</v>
      </c>
      <c r="E81242" t="s">
        <v>12139</v>
      </c>
      <c r="F81242" t="s">
        <v>12140</v>
      </c>
    </row>
    <row r="81243" spans="1:6" x14ac:dyDescent="0.2">
      <c r="A81243" t="s">
        <v>94406</v>
      </c>
      <c r="B81243" t="s">
        <v>94554</v>
      </c>
      <c r="C81243" t="s">
        <v>94555</v>
      </c>
      <c r="D81243" t="s">
        <v>94455</v>
      </c>
      <c r="E81243" t="s">
        <v>94456</v>
      </c>
      <c r="F81243" t="s">
        <v>94580</v>
      </c>
    </row>
    <row r="81244" spans="1:6" x14ac:dyDescent="0.2">
      <c r="A81244" t="s">
        <v>94406</v>
      </c>
      <c r="B81244" t="s">
        <v>94554</v>
      </c>
      <c r="C81244" t="s">
        <v>94555</v>
      </c>
      <c r="D81244" t="s">
        <v>39670</v>
      </c>
      <c r="E81244" t="s">
        <v>39671</v>
      </c>
      <c r="F81244" t="s">
        <v>39672</v>
      </c>
    </row>
    <row r="81245" spans="1:6" x14ac:dyDescent="0.2">
      <c r="A81245" t="s">
        <v>94406</v>
      </c>
      <c r="B81245" t="s">
        <v>94554</v>
      </c>
      <c r="C81245" t="s">
        <v>94555</v>
      </c>
      <c r="D81245" t="s">
        <v>33177</v>
      </c>
      <c r="E81245" t="s">
        <v>40667</v>
      </c>
      <c r="F81245" t="s">
        <v>40668</v>
      </c>
    </row>
    <row r="81246" spans="1:6" x14ac:dyDescent="0.2">
      <c r="A81246" t="s">
        <v>94406</v>
      </c>
      <c r="B81246" t="s">
        <v>94554</v>
      </c>
      <c r="C81246" t="s">
        <v>94555</v>
      </c>
      <c r="D81246" t="s">
        <v>987</v>
      </c>
      <c r="E81246" t="s">
        <v>988</v>
      </c>
      <c r="F81246" t="s">
        <v>989</v>
      </c>
    </row>
    <row r="81247" spans="1:6" x14ac:dyDescent="0.2">
      <c r="A81247" t="s">
        <v>94406</v>
      </c>
      <c r="B81247" t="s">
        <v>94554</v>
      </c>
      <c r="C81247" t="s">
        <v>94555</v>
      </c>
      <c r="D81247" t="s">
        <v>94581</v>
      </c>
      <c r="E81247" t="s">
        <v>94582</v>
      </c>
      <c r="F81247" t="s">
        <v>94583</v>
      </c>
    </row>
    <row r="81248" spans="1:6" x14ac:dyDescent="0.2">
      <c r="A81248" t="s">
        <v>94406</v>
      </c>
      <c r="B81248" t="s">
        <v>94554</v>
      </c>
      <c r="C81248" t="s">
        <v>94555</v>
      </c>
      <c r="D81248" t="s">
        <v>40684</v>
      </c>
      <c r="E81248" t="s">
        <v>40685</v>
      </c>
      <c r="F81248" t="s">
        <v>40686</v>
      </c>
    </row>
    <row r="81249" spans="1:6" x14ac:dyDescent="0.2">
      <c r="A81249" t="s">
        <v>94406</v>
      </c>
      <c r="B81249" t="s">
        <v>94554</v>
      </c>
      <c r="C81249" t="s">
        <v>94555</v>
      </c>
      <c r="D81249" t="s">
        <v>94458</v>
      </c>
      <c r="E81249" t="s">
        <v>94459</v>
      </c>
      <c r="F81249" t="s">
        <v>94460</v>
      </c>
    </row>
    <row r="81250" spans="1:6" x14ac:dyDescent="0.2">
      <c r="A81250" t="s">
        <v>94406</v>
      </c>
      <c r="B81250" t="s">
        <v>94554</v>
      </c>
      <c r="C81250" t="s">
        <v>94555</v>
      </c>
      <c r="D81250" t="s">
        <v>94584</v>
      </c>
      <c r="E81250" t="s">
        <v>94585</v>
      </c>
      <c r="F81250" t="s">
        <v>94586</v>
      </c>
    </row>
    <row r="81251" spans="1:6" x14ac:dyDescent="0.2">
      <c r="A81251" t="s">
        <v>94406</v>
      </c>
      <c r="B81251" t="s">
        <v>94554</v>
      </c>
      <c r="C81251" t="s">
        <v>94555</v>
      </c>
      <c r="D81251" t="s">
        <v>40675</v>
      </c>
      <c r="E81251" t="s">
        <v>40676</v>
      </c>
      <c r="F81251" t="s">
        <v>40677</v>
      </c>
    </row>
    <row r="81252" spans="1:6" x14ac:dyDescent="0.2">
      <c r="A81252" t="s">
        <v>94406</v>
      </c>
      <c r="B81252" t="s">
        <v>94554</v>
      </c>
      <c r="C81252" t="s">
        <v>94555</v>
      </c>
      <c r="D81252" t="s">
        <v>47127</v>
      </c>
      <c r="E81252" t="s">
        <v>47128</v>
      </c>
      <c r="F81252" t="s">
        <v>47129</v>
      </c>
    </row>
    <row r="81253" spans="1:6" x14ac:dyDescent="0.2">
      <c r="A81253" t="s">
        <v>94406</v>
      </c>
      <c r="B81253" t="s">
        <v>94554</v>
      </c>
      <c r="C81253" t="s">
        <v>94555</v>
      </c>
      <c r="D81253" t="s">
        <v>48081</v>
      </c>
      <c r="E81253" t="s">
        <v>94587</v>
      </c>
      <c r="F81253" t="s">
        <v>94588</v>
      </c>
    </row>
    <row r="81254" spans="1:6" x14ac:dyDescent="0.2">
      <c r="A81254" t="s">
        <v>94406</v>
      </c>
      <c r="B81254" t="s">
        <v>94554</v>
      </c>
      <c r="C81254" t="s">
        <v>94555</v>
      </c>
      <c r="D81254" t="s">
        <v>40699</v>
      </c>
      <c r="E81254" t="s">
        <v>40700</v>
      </c>
      <c r="F81254" t="s">
        <v>40701</v>
      </c>
    </row>
    <row r="81255" spans="1:6" x14ac:dyDescent="0.2">
      <c r="A81255" t="s">
        <v>94406</v>
      </c>
      <c r="B81255" t="s">
        <v>94554</v>
      </c>
      <c r="C81255" t="s">
        <v>94555</v>
      </c>
      <c r="D81255" t="s">
        <v>94589</v>
      </c>
      <c r="E81255" t="s">
        <v>94590</v>
      </c>
      <c r="F81255" t="s">
        <v>94591</v>
      </c>
    </row>
    <row r="81256" spans="1:6" x14ac:dyDescent="0.2">
      <c r="A81256" t="s">
        <v>94406</v>
      </c>
      <c r="B81256" t="s">
        <v>94554</v>
      </c>
      <c r="C81256" t="s">
        <v>94555</v>
      </c>
      <c r="D81256" t="s">
        <v>44740</v>
      </c>
      <c r="E81256" t="s">
        <v>44741</v>
      </c>
      <c r="F81256" t="s">
        <v>44742</v>
      </c>
    </row>
    <row r="81257" spans="1:6" x14ac:dyDescent="0.2">
      <c r="A81257" t="s">
        <v>94406</v>
      </c>
      <c r="B81257" t="s">
        <v>94554</v>
      </c>
      <c r="C81257" t="s">
        <v>94555</v>
      </c>
      <c r="D81257" t="s">
        <v>39685</v>
      </c>
      <c r="E81257" t="s">
        <v>39686</v>
      </c>
      <c r="F81257" t="s">
        <v>39687</v>
      </c>
    </row>
    <row r="81258" spans="1:6" x14ac:dyDescent="0.2">
      <c r="A81258" t="s">
        <v>94406</v>
      </c>
      <c r="B81258" t="s">
        <v>94554</v>
      </c>
      <c r="C81258" t="s">
        <v>94555</v>
      </c>
      <c r="D81258" t="s">
        <v>40708</v>
      </c>
      <c r="E81258" t="s">
        <v>40709</v>
      </c>
      <c r="F81258" t="s">
        <v>94592</v>
      </c>
    </row>
    <row r="81259" spans="1:6" x14ac:dyDescent="0.2">
      <c r="A81259" t="s">
        <v>94406</v>
      </c>
      <c r="B81259" t="s">
        <v>94554</v>
      </c>
      <c r="C81259" t="s">
        <v>94555</v>
      </c>
      <c r="D81259" t="s">
        <v>22915</v>
      </c>
      <c r="E81259" t="s">
        <v>94593</v>
      </c>
      <c r="F81259" t="s">
        <v>94594</v>
      </c>
    </row>
    <row r="81260" spans="1:6" x14ac:dyDescent="0.2">
      <c r="A81260" t="s">
        <v>94406</v>
      </c>
      <c r="B81260" t="s">
        <v>94554</v>
      </c>
      <c r="C81260" t="s">
        <v>94555</v>
      </c>
      <c r="D81260" t="s">
        <v>94595</v>
      </c>
      <c r="E81260" t="s">
        <v>94596</v>
      </c>
      <c r="F81260" t="s">
        <v>94597</v>
      </c>
    </row>
    <row r="81261" spans="1:6" x14ac:dyDescent="0.2">
      <c r="A81261" t="s">
        <v>94406</v>
      </c>
      <c r="B81261" t="s">
        <v>94554</v>
      </c>
      <c r="C81261" t="s">
        <v>94555</v>
      </c>
      <c r="D81261" t="s">
        <v>12153</v>
      </c>
      <c r="E81261" t="s">
        <v>12154</v>
      </c>
      <c r="F81261" t="s">
        <v>12155</v>
      </c>
    </row>
    <row r="81262" spans="1:6" x14ac:dyDescent="0.2">
      <c r="A81262" t="s">
        <v>94406</v>
      </c>
      <c r="B81262" t="s">
        <v>94554</v>
      </c>
      <c r="C81262" t="s">
        <v>94555</v>
      </c>
      <c r="D81262" t="s">
        <v>94598</v>
      </c>
      <c r="E81262" t="s">
        <v>94599</v>
      </c>
      <c r="F81262" t="s">
        <v>94600</v>
      </c>
    </row>
    <row r="81263" spans="1:6" x14ac:dyDescent="0.2">
      <c r="A81263" t="s">
        <v>94406</v>
      </c>
      <c r="B81263" t="s">
        <v>94554</v>
      </c>
      <c r="C81263" t="s">
        <v>94555</v>
      </c>
      <c r="D81263" t="s">
        <v>47709</v>
      </c>
      <c r="E81263" t="s">
        <v>47710</v>
      </c>
      <c r="F81263" t="s">
        <v>47711</v>
      </c>
    </row>
    <row r="81264" spans="1:6" x14ac:dyDescent="0.2">
      <c r="A81264" t="s">
        <v>94406</v>
      </c>
      <c r="B81264" t="s">
        <v>94554</v>
      </c>
      <c r="C81264" t="s">
        <v>94555</v>
      </c>
      <c r="D81264" t="s">
        <v>94469</v>
      </c>
      <c r="E81264" t="s">
        <v>94470</v>
      </c>
      <c r="F81264" t="s">
        <v>94471</v>
      </c>
    </row>
    <row r="81265" spans="1:6" x14ac:dyDescent="0.2">
      <c r="A81265" t="s">
        <v>94406</v>
      </c>
      <c r="B81265" t="s">
        <v>94554</v>
      </c>
      <c r="C81265" t="s">
        <v>94555</v>
      </c>
      <c r="D81265" t="s">
        <v>44783</v>
      </c>
      <c r="E81265" t="s">
        <v>44784</v>
      </c>
      <c r="F81265" t="s">
        <v>44785</v>
      </c>
    </row>
    <row r="81266" spans="1:6" x14ac:dyDescent="0.2">
      <c r="A81266" t="s">
        <v>94406</v>
      </c>
      <c r="B81266" t="s">
        <v>94554</v>
      </c>
      <c r="C81266" t="s">
        <v>94555</v>
      </c>
      <c r="D81266" t="s">
        <v>94601</v>
      </c>
      <c r="E81266" t="s">
        <v>94602</v>
      </c>
      <c r="F81266" t="s">
        <v>94603</v>
      </c>
    </row>
    <row r="81267" spans="1:6" x14ac:dyDescent="0.2">
      <c r="A81267" t="s">
        <v>94406</v>
      </c>
      <c r="B81267" t="s">
        <v>94554</v>
      </c>
      <c r="C81267" t="s">
        <v>94555</v>
      </c>
      <c r="D81267" t="s">
        <v>40729</v>
      </c>
      <c r="E81267" t="s">
        <v>40730</v>
      </c>
      <c r="F81267" t="s">
        <v>40731</v>
      </c>
    </row>
    <row r="81268" spans="1:6" x14ac:dyDescent="0.2">
      <c r="A81268" t="s">
        <v>94406</v>
      </c>
      <c r="B81268" t="s">
        <v>94554</v>
      </c>
      <c r="C81268" t="s">
        <v>94555</v>
      </c>
      <c r="D81268" t="s">
        <v>39705</v>
      </c>
      <c r="E81268" t="s">
        <v>39706</v>
      </c>
      <c r="F81268" t="s">
        <v>39707</v>
      </c>
    </row>
    <row r="81269" spans="1:6" x14ac:dyDescent="0.2">
      <c r="A81269" t="s">
        <v>94406</v>
      </c>
      <c r="B81269" t="s">
        <v>94554</v>
      </c>
      <c r="C81269" t="s">
        <v>94555</v>
      </c>
      <c r="D81269" t="s">
        <v>40742</v>
      </c>
      <c r="E81269" t="s">
        <v>40743</v>
      </c>
      <c r="F81269" t="s">
        <v>94604</v>
      </c>
    </row>
    <row r="81270" spans="1:6" x14ac:dyDescent="0.2">
      <c r="A81270" t="s">
        <v>94406</v>
      </c>
      <c r="B81270" t="s">
        <v>94554</v>
      </c>
      <c r="C81270" t="s">
        <v>94555</v>
      </c>
      <c r="D81270" t="s">
        <v>39713</v>
      </c>
      <c r="E81270" t="s">
        <v>39714</v>
      </c>
      <c r="F81270" t="s">
        <v>39715</v>
      </c>
    </row>
    <row r="81271" spans="1:6" x14ac:dyDescent="0.2">
      <c r="A81271" t="s">
        <v>94406</v>
      </c>
      <c r="B81271" t="s">
        <v>94554</v>
      </c>
      <c r="C81271" t="s">
        <v>94555</v>
      </c>
      <c r="D81271" t="s">
        <v>13339</v>
      </c>
      <c r="E81271" t="s">
        <v>13340</v>
      </c>
      <c r="F81271" t="s">
        <v>94605</v>
      </c>
    </row>
    <row r="81272" spans="1:6" x14ac:dyDescent="0.2">
      <c r="A81272" t="s">
        <v>94406</v>
      </c>
      <c r="B81272" t="s">
        <v>94554</v>
      </c>
      <c r="C81272" t="s">
        <v>94555</v>
      </c>
      <c r="D81272" t="s">
        <v>40280</v>
      </c>
      <c r="E81272" t="s">
        <v>40281</v>
      </c>
      <c r="F81272" t="s">
        <v>40282</v>
      </c>
    </row>
    <row r="81273" spans="1:6" x14ac:dyDescent="0.2">
      <c r="A81273" t="s">
        <v>94406</v>
      </c>
      <c r="B81273" t="s">
        <v>94554</v>
      </c>
      <c r="C81273" t="s">
        <v>94555</v>
      </c>
      <c r="D81273" t="s">
        <v>37790</v>
      </c>
      <c r="E81273" t="s">
        <v>37791</v>
      </c>
      <c r="F81273" t="s">
        <v>37792</v>
      </c>
    </row>
    <row r="81274" spans="1:6" x14ac:dyDescent="0.2">
      <c r="A81274" t="s">
        <v>94406</v>
      </c>
      <c r="B81274" t="s">
        <v>94554</v>
      </c>
      <c r="C81274" t="s">
        <v>94555</v>
      </c>
      <c r="D81274" t="s">
        <v>44804</v>
      </c>
      <c r="E81274" t="s">
        <v>44805</v>
      </c>
      <c r="F81274" t="s">
        <v>44806</v>
      </c>
    </row>
    <row r="81275" spans="1:6" x14ac:dyDescent="0.2">
      <c r="A81275" t="s">
        <v>94406</v>
      </c>
      <c r="B81275" t="s">
        <v>94554</v>
      </c>
      <c r="C81275" t="s">
        <v>94555</v>
      </c>
      <c r="D81275" t="s">
        <v>1712</v>
      </c>
      <c r="E81275" t="s">
        <v>1713</v>
      </c>
      <c r="F81275" t="s">
        <v>1714</v>
      </c>
    </row>
    <row r="81276" spans="1:6" x14ac:dyDescent="0.2">
      <c r="A81276" t="s">
        <v>94406</v>
      </c>
      <c r="B81276" t="s">
        <v>94554</v>
      </c>
      <c r="C81276" t="s">
        <v>94555</v>
      </c>
      <c r="D81276" t="s">
        <v>36117</v>
      </c>
      <c r="E81276" t="s">
        <v>36118</v>
      </c>
      <c r="F81276" t="s">
        <v>94606</v>
      </c>
    </row>
    <row r="81277" spans="1:6" x14ac:dyDescent="0.2">
      <c r="A81277" t="s">
        <v>94406</v>
      </c>
      <c r="B81277" t="s">
        <v>94554</v>
      </c>
      <c r="C81277" t="s">
        <v>94555</v>
      </c>
      <c r="D81277" t="s">
        <v>94475</v>
      </c>
      <c r="E81277" t="s">
        <v>94476</v>
      </c>
      <c r="F81277" t="s">
        <v>94477</v>
      </c>
    </row>
    <row r="81278" spans="1:6" x14ac:dyDescent="0.2">
      <c r="A81278" t="s">
        <v>94406</v>
      </c>
      <c r="B81278" t="s">
        <v>94554</v>
      </c>
      <c r="C81278" t="s">
        <v>94555</v>
      </c>
      <c r="D81278" t="s">
        <v>83996</v>
      </c>
      <c r="E81278" t="s">
        <v>83997</v>
      </c>
      <c r="F81278" t="s">
        <v>83998</v>
      </c>
    </row>
    <row r="81279" spans="1:6" x14ac:dyDescent="0.2">
      <c r="A81279" t="s">
        <v>94406</v>
      </c>
      <c r="B81279" t="s">
        <v>94554</v>
      </c>
      <c r="C81279" t="s">
        <v>94555</v>
      </c>
      <c r="D81279" t="s">
        <v>31778</v>
      </c>
      <c r="E81279" t="s">
        <v>31779</v>
      </c>
      <c r="F81279" t="s">
        <v>31780</v>
      </c>
    </row>
    <row r="81280" spans="1:6" x14ac:dyDescent="0.2">
      <c r="A81280" t="s">
        <v>94406</v>
      </c>
      <c r="B81280" t="s">
        <v>94554</v>
      </c>
      <c r="C81280" t="s">
        <v>94555</v>
      </c>
      <c r="D81280" t="s">
        <v>47134</v>
      </c>
      <c r="E81280" t="s">
        <v>47135</v>
      </c>
      <c r="F81280" t="s">
        <v>94607</v>
      </c>
    </row>
    <row r="81281" spans="1:6" x14ac:dyDescent="0.2">
      <c r="A81281" t="s">
        <v>94406</v>
      </c>
      <c r="B81281" t="s">
        <v>94554</v>
      </c>
      <c r="C81281" t="s">
        <v>94555</v>
      </c>
      <c r="D81281" t="s">
        <v>94608</v>
      </c>
      <c r="E81281" t="s">
        <v>94609</v>
      </c>
      <c r="F81281" t="s">
        <v>94610</v>
      </c>
    </row>
    <row r="81282" spans="1:6" x14ac:dyDescent="0.2">
      <c r="A81282" t="s">
        <v>94406</v>
      </c>
      <c r="B81282" t="s">
        <v>94554</v>
      </c>
      <c r="C81282" t="s">
        <v>94555</v>
      </c>
      <c r="D81282" t="s">
        <v>94611</v>
      </c>
      <c r="E81282" t="s">
        <v>94612</v>
      </c>
      <c r="F81282" t="s">
        <v>94613</v>
      </c>
    </row>
    <row r="81283" spans="1:6" x14ac:dyDescent="0.2">
      <c r="A81283" t="s">
        <v>94406</v>
      </c>
      <c r="B81283" t="s">
        <v>94554</v>
      </c>
      <c r="C81283" t="s">
        <v>94555</v>
      </c>
      <c r="D81283" t="s">
        <v>40767</v>
      </c>
      <c r="E81283" t="s">
        <v>40768</v>
      </c>
      <c r="F81283" t="s">
        <v>40769</v>
      </c>
    </row>
    <row r="81284" spans="1:6" x14ac:dyDescent="0.2">
      <c r="A81284" t="s">
        <v>94406</v>
      </c>
      <c r="B81284" t="s">
        <v>94554</v>
      </c>
      <c r="C81284" t="s">
        <v>94555</v>
      </c>
      <c r="D81284" t="s">
        <v>85897</v>
      </c>
      <c r="E81284" t="s">
        <v>94614</v>
      </c>
      <c r="F81284" t="s">
        <v>94615</v>
      </c>
    </row>
    <row r="81285" spans="1:6" x14ac:dyDescent="0.2">
      <c r="A81285" t="s">
        <v>94406</v>
      </c>
      <c r="B81285" t="s">
        <v>94554</v>
      </c>
      <c r="C81285" t="s">
        <v>94555</v>
      </c>
      <c r="D81285" t="s">
        <v>1718</v>
      </c>
      <c r="E81285" t="s">
        <v>1719</v>
      </c>
      <c r="F81285" t="s">
        <v>1720</v>
      </c>
    </row>
    <row r="81286" spans="1:6" x14ac:dyDescent="0.2">
      <c r="A81286" t="s">
        <v>94406</v>
      </c>
      <c r="B81286" t="s">
        <v>94554</v>
      </c>
      <c r="C81286" t="s">
        <v>94555</v>
      </c>
      <c r="D81286" t="s">
        <v>40783</v>
      </c>
      <c r="E81286" t="s">
        <v>40784</v>
      </c>
      <c r="F81286" t="s">
        <v>40785</v>
      </c>
    </row>
    <row r="81287" spans="1:6" x14ac:dyDescent="0.2">
      <c r="A81287" t="s">
        <v>94406</v>
      </c>
      <c r="B81287" t="s">
        <v>94554</v>
      </c>
      <c r="C81287" t="s">
        <v>94555</v>
      </c>
      <c r="D81287" t="s">
        <v>31793</v>
      </c>
      <c r="E81287" t="s">
        <v>31794</v>
      </c>
      <c r="F81287" t="s">
        <v>31795</v>
      </c>
    </row>
    <row r="81288" spans="1:6" x14ac:dyDescent="0.2">
      <c r="A81288" t="s">
        <v>94406</v>
      </c>
      <c r="B81288" t="s">
        <v>94554</v>
      </c>
      <c r="C81288" t="s">
        <v>94555</v>
      </c>
      <c r="D81288" t="s">
        <v>2288</v>
      </c>
      <c r="E81288" t="s">
        <v>2289</v>
      </c>
      <c r="F81288" t="s">
        <v>2290</v>
      </c>
    </row>
    <row r="81289" spans="1:6" x14ac:dyDescent="0.2">
      <c r="A81289" t="s">
        <v>94406</v>
      </c>
      <c r="B81289" t="s">
        <v>94554</v>
      </c>
      <c r="C81289" t="s">
        <v>94555</v>
      </c>
      <c r="D81289" t="s">
        <v>40792</v>
      </c>
      <c r="E81289" t="s">
        <v>40793</v>
      </c>
      <c r="F81289" t="s">
        <v>94616</v>
      </c>
    </row>
    <row r="81290" spans="1:6" x14ac:dyDescent="0.2">
      <c r="A81290" t="s">
        <v>94406</v>
      </c>
      <c r="B81290" t="s">
        <v>94554</v>
      </c>
      <c r="C81290" t="s">
        <v>94555</v>
      </c>
      <c r="D81290" t="s">
        <v>62581</v>
      </c>
      <c r="E81290" t="s">
        <v>62582</v>
      </c>
      <c r="F81290" t="s">
        <v>62583</v>
      </c>
    </row>
    <row r="81291" spans="1:6" x14ac:dyDescent="0.2">
      <c r="A81291" t="s">
        <v>94406</v>
      </c>
      <c r="B81291" t="s">
        <v>94554</v>
      </c>
      <c r="C81291" t="s">
        <v>94555</v>
      </c>
      <c r="D81291" t="s">
        <v>14619</v>
      </c>
      <c r="E81291" t="s">
        <v>14620</v>
      </c>
      <c r="F81291" t="s">
        <v>47138</v>
      </c>
    </row>
    <row r="81292" spans="1:6" x14ac:dyDescent="0.2">
      <c r="A81292" t="s">
        <v>94406</v>
      </c>
      <c r="B81292" t="s">
        <v>94554</v>
      </c>
      <c r="C81292" t="s">
        <v>94555</v>
      </c>
      <c r="D81292" t="s">
        <v>44850</v>
      </c>
      <c r="E81292" t="s">
        <v>44851</v>
      </c>
      <c r="F81292" t="s">
        <v>44852</v>
      </c>
    </row>
    <row r="81293" spans="1:6" x14ac:dyDescent="0.2">
      <c r="A81293" t="s">
        <v>94406</v>
      </c>
      <c r="B81293" t="s">
        <v>94554</v>
      </c>
      <c r="C81293" t="s">
        <v>94555</v>
      </c>
      <c r="D81293" t="s">
        <v>44877</v>
      </c>
      <c r="E81293" t="s">
        <v>44878</v>
      </c>
      <c r="F81293" t="s">
        <v>44879</v>
      </c>
    </row>
    <row r="81294" spans="1:6" x14ac:dyDescent="0.2">
      <c r="A81294" t="s">
        <v>94406</v>
      </c>
      <c r="B81294" t="s">
        <v>94554</v>
      </c>
      <c r="C81294" t="s">
        <v>94555</v>
      </c>
      <c r="D81294" t="s">
        <v>40798</v>
      </c>
      <c r="E81294" t="s">
        <v>40799</v>
      </c>
      <c r="F81294" t="s">
        <v>94617</v>
      </c>
    </row>
    <row r="81295" spans="1:6" x14ac:dyDescent="0.2">
      <c r="A81295" t="s">
        <v>94406</v>
      </c>
      <c r="B81295" t="s">
        <v>94554</v>
      </c>
      <c r="C81295" t="s">
        <v>94555</v>
      </c>
      <c r="D81295" t="s">
        <v>94479</v>
      </c>
      <c r="E81295" t="s">
        <v>94480</v>
      </c>
      <c r="F81295" t="s">
        <v>94481</v>
      </c>
    </row>
    <row r="81296" spans="1:6" x14ac:dyDescent="0.2">
      <c r="A81296" t="s">
        <v>94406</v>
      </c>
      <c r="B81296" t="s">
        <v>94554</v>
      </c>
      <c r="C81296" t="s">
        <v>94555</v>
      </c>
      <c r="D81296" t="s">
        <v>94482</v>
      </c>
      <c r="E81296" t="s">
        <v>94483</v>
      </c>
      <c r="F81296" t="s">
        <v>94484</v>
      </c>
    </row>
    <row r="81297" spans="1:6" x14ac:dyDescent="0.2">
      <c r="A81297" t="s">
        <v>94406</v>
      </c>
      <c r="B81297" t="s">
        <v>94554</v>
      </c>
      <c r="C81297" t="s">
        <v>94555</v>
      </c>
      <c r="D81297" t="s">
        <v>40298</v>
      </c>
      <c r="E81297" t="s">
        <v>40299</v>
      </c>
      <c r="F81297" t="s">
        <v>40300</v>
      </c>
    </row>
    <row r="81298" spans="1:6" x14ac:dyDescent="0.2">
      <c r="A81298" t="s">
        <v>94406</v>
      </c>
      <c r="B81298" t="s">
        <v>94554</v>
      </c>
      <c r="C81298" t="s">
        <v>94555</v>
      </c>
      <c r="D81298" t="s">
        <v>44874</v>
      </c>
      <c r="E81298" t="s">
        <v>44875</v>
      </c>
      <c r="F81298" t="s">
        <v>44876</v>
      </c>
    </row>
    <row r="81299" spans="1:6" x14ac:dyDescent="0.2">
      <c r="A81299" t="s">
        <v>94406</v>
      </c>
      <c r="B81299" t="s">
        <v>94554</v>
      </c>
      <c r="C81299" t="s">
        <v>94555</v>
      </c>
      <c r="D81299" t="s">
        <v>94618</v>
      </c>
      <c r="E81299" t="s">
        <v>94619</v>
      </c>
      <c r="F81299" t="s">
        <v>94620</v>
      </c>
    </row>
    <row r="81300" spans="1:6" x14ac:dyDescent="0.2">
      <c r="A81300" t="s">
        <v>94406</v>
      </c>
      <c r="B81300" t="s">
        <v>94554</v>
      </c>
      <c r="C81300" t="s">
        <v>94555</v>
      </c>
      <c r="D81300" t="s">
        <v>37894</v>
      </c>
      <c r="E81300" t="s">
        <v>37895</v>
      </c>
      <c r="F81300" t="s">
        <v>37896</v>
      </c>
    </row>
    <row r="81301" spans="1:6" x14ac:dyDescent="0.2">
      <c r="A81301" t="s">
        <v>94406</v>
      </c>
      <c r="B81301" t="s">
        <v>94554</v>
      </c>
      <c r="C81301" t="s">
        <v>94555</v>
      </c>
      <c r="D81301" t="s">
        <v>47757</v>
      </c>
      <c r="E81301" t="s">
        <v>47758</v>
      </c>
      <c r="F81301" t="s">
        <v>47759</v>
      </c>
    </row>
    <row r="81302" spans="1:6" x14ac:dyDescent="0.2">
      <c r="A81302" t="s">
        <v>94406</v>
      </c>
      <c r="B81302" t="s">
        <v>94554</v>
      </c>
      <c r="C81302" t="s">
        <v>94555</v>
      </c>
      <c r="D81302" t="s">
        <v>32203</v>
      </c>
      <c r="E81302" t="s">
        <v>32204</v>
      </c>
      <c r="F81302" t="s">
        <v>32205</v>
      </c>
    </row>
    <row r="81303" spans="1:6" x14ac:dyDescent="0.2">
      <c r="A81303" t="s">
        <v>94406</v>
      </c>
      <c r="B81303" t="s">
        <v>94554</v>
      </c>
      <c r="C81303" t="s">
        <v>94555</v>
      </c>
      <c r="D81303" t="s">
        <v>94621</v>
      </c>
      <c r="E81303" t="s">
        <v>94622</v>
      </c>
      <c r="F81303" t="s">
        <v>94623</v>
      </c>
    </row>
    <row r="81304" spans="1:6" x14ac:dyDescent="0.2">
      <c r="A81304" t="s">
        <v>94406</v>
      </c>
      <c r="B81304" t="s">
        <v>94554</v>
      </c>
      <c r="C81304" t="s">
        <v>94555</v>
      </c>
      <c r="D81304" t="s">
        <v>40837</v>
      </c>
      <c r="E81304" t="s">
        <v>40838</v>
      </c>
      <c r="F81304" t="s">
        <v>40839</v>
      </c>
    </row>
    <row r="81305" spans="1:6" x14ac:dyDescent="0.2">
      <c r="A81305" t="s">
        <v>94406</v>
      </c>
      <c r="B81305" t="s">
        <v>94554</v>
      </c>
      <c r="C81305" t="s">
        <v>94555</v>
      </c>
      <c r="D81305" t="s">
        <v>40825</v>
      </c>
      <c r="E81305" t="s">
        <v>40826</v>
      </c>
      <c r="F81305" t="s">
        <v>40827</v>
      </c>
    </row>
    <row r="81306" spans="1:6" x14ac:dyDescent="0.2">
      <c r="A81306" t="s">
        <v>94406</v>
      </c>
      <c r="B81306" t="s">
        <v>94554</v>
      </c>
      <c r="C81306" t="s">
        <v>94555</v>
      </c>
      <c r="D81306" t="s">
        <v>9371</v>
      </c>
      <c r="E81306" t="s">
        <v>9372</v>
      </c>
      <c r="F81306" t="s">
        <v>9373</v>
      </c>
    </row>
    <row r="81307" spans="1:6" x14ac:dyDescent="0.2">
      <c r="A81307" t="s">
        <v>94406</v>
      </c>
      <c r="B81307" t="s">
        <v>94554</v>
      </c>
      <c r="C81307" t="s">
        <v>94555</v>
      </c>
      <c r="D81307" t="s">
        <v>94624</v>
      </c>
      <c r="E81307" t="s">
        <v>94625</v>
      </c>
      <c r="F81307" t="s">
        <v>94626</v>
      </c>
    </row>
    <row r="81308" spans="1:6" x14ac:dyDescent="0.2">
      <c r="A81308" t="s">
        <v>94406</v>
      </c>
      <c r="B81308" t="s">
        <v>94554</v>
      </c>
      <c r="C81308" t="s">
        <v>94555</v>
      </c>
      <c r="D81308" t="s">
        <v>94627</v>
      </c>
      <c r="E81308" t="s">
        <v>94628</v>
      </c>
      <c r="F81308" t="s">
        <v>94629</v>
      </c>
    </row>
    <row r="81309" spans="1:6" x14ac:dyDescent="0.2">
      <c r="A81309" t="s">
        <v>94406</v>
      </c>
      <c r="B81309" t="s">
        <v>94554</v>
      </c>
      <c r="C81309" t="s">
        <v>94555</v>
      </c>
      <c r="D81309" t="s">
        <v>94630</v>
      </c>
      <c r="E81309" t="s">
        <v>94631</v>
      </c>
      <c r="F81309" t="s">
        <v>94632</v>
      </c>
    </row>
    <row r="81310" spans="1:6" x14ac:dyDescent="0.2">
      <c r="A81310" t="s">
        <v>94406</v>
      </c>
      <c r="B81310" t="s">
        <v>94554</v>
      </c>
      <c r="C81310" t="s">
        <v>94555</v>
      </c>
      <c r="D81310" t="s">
        <v>6196</v>
      </c>
      <c r="E81310" t="s">
        <v>6197</v>
      </c>
      <c r="F81310" t="s">
        <v>6198</v>
      </c>
    </row>
    <row r="81311" spans="1:6" x14ac:dyDescent="0.2">
      <c r="A81311" t="s">
        <v>94406</v>
      </c>
      <c r="B81311" t="s">
        <v>94554</v>
      </c>
      <c r="C81311" t="s">
        <v>94555</v>
      </c>
      <c r="D81311" t="s">
        <v>39826</v>
      </c>
      <c r="E81311" t="s">
        <v>39827</v>
      </c>
      <c r="F81311" t="s">
        <v>39828</v>
      </c>
    </row>
    <row r="81312" spans="1:6" x14ac:dyDescent="0.2">
      <c r="A81312" t="s">
        <v>94406</v>
      </c>
      <c r="B81312" t="s">
        <v>94554</v>
      </c>
      <c r="C81312" t="s">
        <v>94555</v>
      </c>
      <c r="D81312" t="s">
        <v>12168</v>
      </c>
      <c r="E81312" t="s">
        <v>12169</v>
      </c>
      <c r="F81312" t="s">
        <v>12170</v>
      </c>
    </row>
    <row r="81313" spans="1:6" x14ac:dyDescent="0.2">
      <c r="A81313" t="s">
        <v>94406</v>
      </c>
      <c r="B81313" t="s">
        <v>94554</v>
      </c>
      <c r="C81313" t="s">
        <v>94555</v>
      </c>
      <c r="D81313" t="s">
        <v>94497</v>
      </c>
      <c r="E81313" t="s">
        <v>94498</v>
      </c>
      <c r="F81313" t="s">
        <v>94499</v>
      </c>
    </row>
    <row r="81314" spans="1:6" x14ac:dyDescent="0.2">
      <c r="A81314" t="s">
        <v>94406</v>
      </c>
      <c r="B81314" t="s">
        <v>94554</v>
      </c>
      <c r="C81314" t="s">
        <v>94555</v>
      </c>
      <c r="D81314" t="s">
        <v>94633</v>
      </c>
      <c r="E81314" t="s">
        <v>94634</v>
      </c>
      <c r="F81314" t="s">
        <v>94635</v>
      </c>
    </row>
    <row r="81315" spans="1:6" x14ac:dyDescent="0.2">
      <c r="A81315" t="s">
        <v>94406</v>
      </c>
      <c r="B81315" t="s">
        <v>94554</v>
      </c>
      <c r="C81315" t="s">
        <v>94555</v>
      </c>
      <c r="D81315" t="s">
        <v>94636</v>
      </c>
      <c r="E81315" t="s">
        <v>94637</v>
      </c>
      <c r="F81315" t="s">
        <v>94638</v>
      </c>
    </row>
    <row r="81316" spans="1:6" x14ac:dyDescent="0.2">
      <c r="A81316" t="s">
        <v>94406</v>
      </c>
      <c r="B81316" t="s">
        <v>94554</v>
      </c>
      <c r="C81316" t="s">
        <v>94555</v>
      </c>
      <c r="D81316" t="s">
        <v>94639</v>
      </c>
      <c r="E81316" t="s">
        <v>94640</v>
      </c>
      <c r="F81316" t="s">
        <v>94641</v>
      </c>
    </row>
    <row r="81317" spans="1:6" x14ac:dyDescent="0.2">
      <c r="A81317" t="s">
        <v>94406</v>
      </c>
      <c r="B81317" t="s">
        <v>94554</v>
      </c>
      <c r="C81317" t="s">
        <v>94555</v>
      </c>
      <c r="D81317" t="s">
        <v>94500</v>
      </c>
      <c r="E81317" t="s">
        <v>94501</v>
      </c>
      <c r="F81317" t="s">
        <v>94502</v>
      </c>
    </row>
    <row r="81318" spans="1:6" x14ac:dyDescent="0.2">
      <c r="A81318" t="s">
        <v>94406</v>
      </c>
      <c r="B81318" t="s">
        <v>94554</v>
      </c>
      <c r="C81318" t="s">
        <v>94555</v>
      </c>
      <c r="D81318" t="s">
        <v>40858</v>
      </c>
      <c r="E81318" t="s">
        <v>40859</v>
      </c>
      <c r="F81318" t="s">
        <v>40860</v>
      </c>
    </row>
    <row r="81319" spans="1:6" x14ac:dyDescent="0.2">
      <c r="A81319" t="s">
        <v>94406</v>
      </c>
      <c r="B81319" t="s">
        <v>94554</v>
      </c>
      <c r="C81319" t="s">
        <v>94555</v>
      </c>
      <c r="D81319" t="s">
        <v>94503</v>
      </c>
      <c r="E81319" t="s">
        <v>94504</v>
      </c>
      <c r="F81319" t="s">
        <v>94505</v>
      </c>
    </row>
    <row r="81320" spans="1:6" x14ac:dyDescent="0.2">
      <c r="A81320" t="s">
        <v>94406</v>
      </c>
      <c r="B81320" t="s">
        <v>94554</v>
      </c>
      <c r="C81320" t="s">
        <v>94555</v>
      </c>
      <c r="D81320" t="s">
        <v>94642</v>
      </c>
      <c r="E81320" t="s">
        <v>94643</v>
      </c>
      <c r="F81320" t="s">
        <v>94644</v>
      </c>
    </row>
    <row r="81321" spans="1:6" x14ac:dyDescent="0.2">
      <c r="A81321" t="s">
        <v>94406</v>
      </c>
      <c r="B81321" t="s">
        <v>94554</v>
      </c>
      <c r="C81321" t="s">
        <v>94555</v>
      </c>
      <c r="D81321" t="s">
        <v>13490</v>
      </c>
      <c r="E81321" t="s">
        <v>13491</v>
      </c>
      <c r="F81321" t="s">
        <v>13492</v>
      </c>
    </row>
    <row r="81322" spans="1:6" x14ac:dyDescent="0.2">
      <c r="A81322" t="s">
        <v>94406</v>
      </c>
      <c r="B81322" t="s">
        <v>94554</v>
      </c>
      <c r="C81322" t="s">
        <v>94555</v>
      </c>
      <c r="D81322" t="s">
        <v>94506</v>
      </c>
      <c r="E81322" t="s">
        <v>94507</v>
      </c>
      <c r="F81322" t="s">
        <v>94508</v>
      </c>
    </row>
    <row r="81323" spans="1:6" x14ac:dyDescent="0.2">
      <c r="A81323" t="s">
        <v>94406</v>
      </c>
      <c r="B81323" t="s">
        <v>94554</v>
      </c>
      <c r="C81323" t="s">
        <v>94555</v>
      </c>
      <c r="D81323" t="s">
        <v>44243</v>
      </c>
      <c r="E81323" t="s">
        <v>44244</v>
      </c>
      <c r="F81323" t="s">
        <v>44245</v>
      </c>
    </row>
    <row r="81324" spans="1:6" x14ac:dyDescent="0.2">
      <c r="A81324" t="s">
        <v>94406</v>
      </c>
      <c r="B81324" t="s">
        <v>94554</v>
      </c>
      <c r="C81324" t="s">
        <v>94555</v>
      </c>
      <c r="D81324" t="s">
        <v>94645</v>
      </c>
      <c r="E81324" t="s">
        <v>94646</v>
      </c>
      <c r="F81324" t="s">
        <v>94647</v>
      </c>
    </row>
    <row r="81325" spans="1:6" x14ac:dyDescent="0.2">
      <c r="A81325" t="s">
        <v>94406</v>
      </c>
      <c r="B81325" t="s">
        <v>94554</v>
      </c>
      <c r="C81325" t="s">
        <v>94555</v>
      </c>
      <c r="D81325" t="s">
        <v>40328</v>
      </c>
      <c r="E81325" t="s">
        <v>40329</v>
      </c>
      <c r="F81325" t="s">
        <v>40330</v>
      </c>
    </row>
    <row r="81326" spans="1:6" x14ac:dyDescent="0.2">
      <c r="A81326" t="s">
        <v>94406</v>
      </c>
      <c r="B81326" t="s">
        <v>94554</v>
      </c>
      <c r="C81326" t="s">
        <v>94555</v>
      </c>
      <c r="D81326" t="s">
        <v>20069</v>
      </c>
      <c r="E81326" t="s">
        <v>20070</v>
      </c>
      <c r="F81326" t="s">
        <v>20071</v>
      </c>
    </row>
    <row r="81327" spans="1:6" x14ac:dyDescent="0.2">
      <c r="A81327" t="s">
        <v>94406</v>
      </c>
      <c r="B81327" t="s">
        <v>94554</v>
      </c>
      <c r="C81327" t="s">
        <v>94555</v>
      </c>
      <c r="D81327" t="s">
        <v>94648</v>
      </c>
      <c r="E81327" t="s">
        <v>94649</v>
      </c>
      <c r="F81327" t="s">
        <v>94650</v>
      </c>
    </row>
    <row r="81328" spans="1:6" x14ac:dyDescent="0.2">
      <c r="A81328" t="s">
        <v>94406</v>
      </c>
      <c r="B81328" t="s">
        <v>94554</v>
      </c>
      <c r="C81328" t="s">
        <v>94555</v>
      </c>
      <c r="D81328" t="s">
        <v>39849</v>
      </c>
      <c r="E81328" t="s">
        <v>39850</v>
      </c>
      <c r="F81328" t="s">
        <v>39851</v>
      </c>
    </row>
    <row r="81329" spans="1:6" x14ac:dyDescent="0.2">
      <c r="A81329" t="s">
        <v>94406</v>
      </c>
      <c r="B81329" t="s">
        <v>94554</v>
      </c>
      <c r="C81329" t="s">
        <v>94555</v>
      </c>
      <c r="D81329" t="s">
        <v>39871</v>
      </c>
      <c r="E81329" t="s">
        <v>39872</v>
      </c>
      <c r="F81329" t="s">
        <v>39873</v>
      </c>
    </row>
    <row r="81330" spans="1:6" x14ac:dyDescent="0.2">
      <c r="A81330" t="s">
        <v>94406</v>
      </c>
      <c r="B81330" t="s">
        <v>94554</v>
      </c>
      <c r="C81330" t="s">
        <v>94555</v>
      </c>
      <c r="D81330" t="s">
        <v>43742</v>
      </c>
      <c r="E81330" t="s">
        <v>43743</v>
      </c>
      <c r="F81330" t="s">
        <v>43744</v>
      </c>
    </row>
    <row r="81331" spans="1:6" x14ac:dyDescent="0.2">
      <c r="A81331" t="s">
        <v>94406</v>
      </c>
      <c r="B81331" t="s">
        <v>94554</v>
      </c>
      <c r="C81331" t="s">
        <v>94555</v>
      </c>
      <c r="D81331" t="s">
        <v>44957</v>
      </c>
      <c r="E81331" t="s">
        <v>44958</v>
      </c>
      <c r="F81331" t="s">
        <v>44959</v>
      </c>
    </row>
    <row r="81332" spans="1:6" x14ac:dyDescent="0.2">
      <c r="A81332" t="s">
        <v>94406</v>
      </c>
      <c r="B81332" t="s">
        <v>94554</v>
      </c>
      <c r="C81332" t="s">
        <v>94555</v>
      </c>
      <c r="D81332" t="s">
        <v>94651</v>
      </c>
      <c r="E81332" t="s">
        <v>94652</v>
      </c>
      <c r="F81332" t="s">
        <v>94653</v>
      </c>
    </row>
    <row r="81333" spans="1:6" x14ac:dyDescent="0.2">
      <c r="A81333" t="s">
        <v>94406</v>
      </c>
      <c r="B81333" t="s">
        <v>94554</v>
      </c>
      <c r="C81333" t="s">
        <v>94555</v>
      </c>
      <c r="D81333" t="s">
        <v>94654</v>
      </c>
      <c r="E81333" t="s">
        <v>94655</v>
      </c>
      <c r="F81333" t="s">
        <v>94656</v>
      </c>
    </row>
    <row r="81334" spans="1:6" x14ac:dyDescent="0.2">
      <c r="A81334" t="s">
        <v>94406</v>
      </c>
      <c r="B81334" t="s">
        <v>94554</v>
      </c>
      <c r="C81334" t="s">
        <v>94555</v>
      </c>
      <c r="D81334" t="s">
        <v>94657</v>
      </c>
      <c r="E81334" t="s">
        <v>94658</v>
      </c>
      <c r="F81334" t="s">
        <v>94659</v>
      </c>
    </row>
    <row r="81335" spans="1:6" x14ac:dyDescent="0.2">
      <c r="A81335" t="s">
        <v>94406</v>
      </c>
      <c r="B81335" t="s">
        <v>94554</v>
      </c>
      <c r="C81335" t="s">
        <v>94555</v>
      </c>
      <c r="D81335" t="s">
        <v>94660</v>
      </c>
      <c r="E81335" t="s">
        <v>94661</v>
      </c>
      <c r="F81335" t="s">
        <v>94662</v>
      </c>
    </row>
    <row r="81336" spans="1:6" x14ac:dyDescent="0.2">
      <c r="A81336" t="s">
        <v>94406</v>
      </c>
      <c r="B81336" t="s">
        <v>94554</v>
      </c>
      <c r="C81336" t="s">
        <v>94555</v>
      </c>
      <c r="D81336" t="s">
        <v>13381</v>
      </c>
      <c r="E81336" t="s">
        <v>13382</v>
      </c>
      <c r="F81336" t="s">
        <v>13383</v>
      </c>
    </row>
    <row r="81337" spans="1:6" x14ac:dyDescent="0.2">
      <c r="A81337" t="s">
        <v>94406</v>
      </c>
      <c r="B81337" t="s">
        <v>94554</v>
      </c>
      <c r="C81337" t="s">
        <v>94555</v>
      </c>
      <c r="D81337" t="s">
        <v>40918</v>
      </c>
      <c r="E81337" t="s">
        <v>40919</v>
      </c>
      <c r="F81337" t="s">
        <v>40920</v>
      </c>
    </row>
    <row r="81338" spans="1:6" x14ac:dyDescent="0.2">
      <c r="A81338" t="s">
        <v>94406</v>
      </c>
      <c r="B81338" t="s">
        <v>94554</v>
      </c>
      <c r="C81338" t="s">
        <v>94555</v>
      </c>
      <c r="D81338" t="s">
        <v>41310</v>
      </c>
      <c r="E81338" t="s">
        <v>41311</v>
      </c>
      <c r="F81338" t="s">
        <v>41312</v>
      </c>
    </row>
    <row r="81339" spans="1:6" x14ac:dyDescent="0.2">
      <c r="A81339" t="s">
        <v>94406</v>
      </c>
      <c r="B81339" t="s">
        <v>94554</v>
      </c>
      <c r="C81339" t="s">
        <v>94555</v>
      </c>
      <c r="D81339" t="s">
        <v>89335</v>
      </c>
      <c r="E81339" t="s">
        <v>89336</v>
      </c>
      <c r="F81339" t="s">
        <v>89337</v>
      </c>
    </row>
    <row r="81340" spans="1:6" x14ac:dyDescent="0.2">
      <c r="A81340" t="s">
        <v>94406</v>
      </c>
      <c r="B81340" t="s">
        <v>94554</v>
      </c>
      <c r="C81340" t="s">
        <v>94555</v>
      </c>
      <c r="D81340" t="s">
        <v>94663</v>
      </c>
      <c r="E81340" t="s">
        <v>94664</v>
      </c>
      <c r="F81340" t="s">
        <v>94665</v>
      </c>
    </row>
    <row r="81341" spans="1:6" x14ac:dyDescent="0.2">
      <c r="A81341" t="s">
        <v>94406</v>
      </c>
      <c r="B81341" t="s">
        <v>94554</v>
      </c>
      <c r="C81341" t="s">
        <v>94555</v>
      </c>
      <c r="D81341" t="s">
        <v>36223</v>
      </c>
      <c r="E81341" t="s">
        <v>36224</v>
      </c>
      <c r="F81341" t="s">
        <v>36225</v>
      </c>
    </row>
    <row r="81342" spans="1:6" x14ac:dyDescent="0.2">
      <c r="A81342" t="s">
        <v>94406</v>
      </c>
      <c r="B81342" t="s">
        <v>94554</v>
      </c>
      <c r="C81342" t="s">
        <v>94555</v>
      </c>
      <c r="D81342" t="s">
        <v>41050</v>
      </c>
      <c r="E81342" t="s">
        <v>41051</v>
      </c>
      <c r="F81342" t="s">
        <v>41052</v>
      </c>
    </row>
    <row r="81343" spans="1:6" x14ac:dyDescent="0.2">
      <c r="A81343" t="s">
        <v>94406</v>
      </c>
      <c r="B81343" t="s">
        <v>94554</v>
      </c>
      <c r="C81343" t="s">
        <v>94555</v>
      </c>
      <c r="D81343" t="s">
        <v>45099</v>
      </c>
      <c r="E81343" t="s">
        <v>45100</v>
      </c>
      <c r="F81343" t="s">
        <v>45101</v>
      </c>
    </row>
    <row r="81344" spans="1:6" x14ac:dyDescent="0.2">
      <c r="A81344" t="s">
        <v>94406</v>
      </c>
      <c r="B81344" t="s">
        <v>94554</v>
      </c>
      <c r="C81344" t="s">
        <v>94555</v>
      </c>
      <c r="D81344" t="s">
        <v>94536</v>
      </c>
      <c r="E81344" t="s">
        <v>94537</v>
      </c>
      <c r="F81344" t="s">
        <v>94538</v>
      </c>
    </row>
    <row r="81345" spans="1:6" x14ac:dyDescent="0.2">
      <c r="A81345" t="s">
        <v>94406</v>
      </c>
      <c r="B81345" t="s">
        <v>94554</v>
      </c>
      <c r="C81345" t="s">
        <v>94555</v>
      </c>
      <c r="D81345" t="s">
        <v>94666</v>
      </c>
      <c r="E81345" t="s">
        <v>94667</v>
      </c>
      <c r="F81345" t="s">
        <v>94668</v>
      </c>
    </row>
    <row r="81346" spans="1:6" x14ac:dyDescent="0.2">
      <c r="A81346" t="s">
        <v>94406</v>
      </c>
      <c r="B81346" t="s">
        <v>94554</v>
      </c>
      <c r="C81346" t="s">
        <v>94555</v>
      </c>
      <c r="D81346" t="s">
        <v>94669</v>
      </c>
      <c r="E81346" t="s">
        <v>94670</v>
      </c>
      <c r="F81346" t="s">
        <v>94671</v>
      </c>
    </row>
    <row r="81347" spans="1:6" x14ac:dyDescent="0.2">
      <c r="A81347" t="s">
        <v>94406</v>
      </c>
      <c r="B81347" t="s">
        <v>94554</v>
      </c>
      <c r="C81347" t="s">
        <v>94555</v>
      </c>
      <c r="D81347" t="s">
        <v>75251</v>
      </c>
      <c r="E81347" t="s">
        <v>75252</v>
      </c>
      <c r="F81347" t="s">
        <v>75253</v>
      </c>
    </row>
    <row r="81348" spans="1:6" x14ac:dyDescent="0.2">
      <c r="A81348" t="s">
        <v>94406</v>
      </c>
      <c r="B81348" t="s">
        <v>94554</v>
      </c>
      <c r="C81348" t="s">
        <v>94555</v>
      </c>
      <c r="D81348" t="s">
        <v>94672</v>
      </c>
      <c r="E81348" t="s">
        <v>94673</v>
      </c>
      <c r="F81348" t="s">
        <v>94674</v>
      </c>
    </row>
    <row r="81349" spans="1:6" x14ac:dyDescent="0.2">
      <c r="A81349" t="s">
        <v>94406</v>
      </c>
      <c r="B81349" t="s">
        <v>94554</v>
      </c>
      <c r="C81349" t="s">
        <v>94555</v>
      </c>
      <c r="D81349" t="s">
        <v>94675</v>
      </c>
      <c r="E81349" t="s">
        <v>94676</v>
      </c>
      <c r="F81349" t="s">
        <v>94677</v>
      </c>
    </row>
    <row r="81350" spans="1:6" x14ac:dyDescent="0.2">
      <c r="A81350" t="s">
        <v>94406</v>
      </c>
      <c r="B81350" t="s">
        <v>94554</v>
      </c>
      <c r="C81350" t="s">
        <v>94555</v>
      </c>
      <c r="D81350" t="s">
        <v>94678</v>
      </c>
      <c r="E81350" t="s">
        <v>94679</v>
      </c>
      <c r="F81350" t="s">
        <v>94680</v>
      </c>
    </row>
    <row r="81351" spans="1:6" x14ac:dyDescent="0.2">
      <c r="A81351" t="s">
        <v>94406</v>
      </c>
      <c r="B81351" t="s">
        <v>94554</v>
      </c>
      <c r="C81351" t="s">
        <v>94555</v>
      </c>
      <c r="D81351" t="s">
        <v>94681</v>
      </c>
      <c r="E81351" t="s">
        <v>94682</v>
      </c>
      <c r="F81351" t="s">
        <v>94683</v>
      </c>
    </row>
    <row r="81352" spans="1:6" x14ac:dyDescent="0.2">
      <c r="A81352" t="s">
        <v>94406</v>
      </c>
      <c r="B81352" t="s">
        <v>94554</v>
      </c>
      <c r="C81352" t="s">
        <v>94555</v>
      </c>
      <c r="D81352" t="s">
        <v>94684</v>
      </c>
      <c r="E81352" t="s">
        <v>94685</v>
      </c>
      <c r="F81352" t="s">
        <v>94686</v>
      </c>
    </row>
    <row r="81353" spans="1:6" x14ac:dyDescent="0.2">
      <c r="A81353" t="s">
        <v>94406</v>
      </c>
      <c r="B81353" t="s">
        <v>94554</v>
      </c>
      <c r="C81353" t="s">
        <v>94555</v>
      </c>
      <c r="D81353" t="s">
        <v>40994</v>
      </c>
      <c r="E81353" t="s">
        <v>40995</v>
      </c>
      <c r="F81353" t="s">
        <v>40996</v>
      </c>
    </row>
    <row r="81354" spans="1:6" x14ac:dyDescent="0.2">
      <c r="A81354" t="s">
        <v>94406</v>
      </c>
      <c r="B81354" t="s">
        <v>94554</v>
      </c>
      <c r="C81354" t="s">
        <v>94555</v>
      </c>
      <c r="D81354" t="s">
        <v>94687</v>
      </c>
      <c r="E81354" t="s">
        <v>94688</v>
      </c>
      <c r="F81354" t="s">
        <v>94689</v>
      </c>
    </row>
    <row r="81355" spans="1:6" x14ac:dyDescent="0.2">
      <c r="A81355" t="s">
        <v>94406</v>
      </c>
      <c r="B81355" t="s">
        <v>94554</v>
      </c>
      <c r="C81355" t="s">
        <v>94555</v>
      </c>
      <c r="D81355" t="s">
        <v>94690</v>
      </c>
      <c r="E81355" t="s">
        <v>94691</v>
      </c>
      <c r="F81355" t="s">
        <v>94692</v>
      </c>
    </row>
    <row r="81356" spans="1:6" x14ac:dyDescent="0.2">
      <c r="A81356" t="s">
        <v>94406</v>
      </c>
      <c r="B81356" t="s">
        <v>94554</v>
      </c>
      <c r="C81356" t="s">
        <v>94555</v>
      </c>
      <c r="D81356" t="s">
        <v>94693</v>
      </c>
      <c r="E81356" t="s">
        <v>94694</v>
      </c>
      <c r="F81356" t="s">
        <v>94695</v>
      </c>
    </row>
    <row r="81357" spans="1:6" x14ac:dyDescent="0.2">
      <c r="A81357" t="s">
        <v>94406</v>
      </c>
      <c r="B81357" t="s">
        <v>94554</v>
      </c>
      <c r="C81357" t="s">
        <v>94555</v>
      </c>
      <c r="D81357" t="s">
        <v>94536</v>
      </c>
      <c r="E81357" t="s">
        <v>94537</v>
      </c>
      <c r="F81357" t="s">
        <v>94538</v>
      </c>
    </row>
    <row r="81358" spans="1:6" x14ac:dyDescent="0.2">
      <c r="A81358" t="s">
        <v>94406</v>
      </c>
      <c r="B81358" t="s">
        <v>94554</v>
      </c>
      <c r="C81358" t="s">
        <v>94555</v>
      </c>
      <c r="D81358" t="s">
        <v>41000</v>
      </c>
      <c r="E81358" t="s">
        <v>41001</v>
      </c>
      <c r="F81358" t="s">
        <v>41002</v>
      </c>
    </row>
    <row r="81359" spans="1:6" x14ac:dyDescent="0.2">
      <c r="A81359" t="s">
        <v>94406</v>
      </c>
      <c r="B81359" t="s">
        <v>94554</v>
      </c>
      <c r="C81359" t="s">
        <v>94555</v>
      </c>
      <c r="D81359" t="s">
        <v>41310</v>
      </c>
      <c r="E81359" t="s">
        <v>41311</v>
      </c>
      <c r="F81359" t="s">
        <v>41312</v>
      </c>
    </row>
    <row r="81360" spans="1:6" x14ac:dyDescent="0.2">
      <c r="A81360" t="s">
        <v>94406</v>
      </c>
      <c r="B81360" t="s">
        <v>94554</v>
      </c>
      <c r="C81360" t="s">
        <v>94555</v>
      </c>
      <c r="D81360" t="s">
        <v>94666</v>
      </c>
      <c r="E81360" t="s">
        <v>94667</v>
      </c>
      <c r="F81360" t="s">
        <v>94668</v>
      </c>
    </row>
    <row r="81361" spans="1:6" x14ac:dyDescent="0.2">
      <c r="A81361" t="s">
        <v>94406</v>
      </c>
      <c r="B81361" t="s">
        <v>94554</v>
      </c>
      <c r="C81361" t="s">
        <v>94555</v>
      </c>
      <c r="D81361" t="s">
        <v>43766</v>
      </c>
      <c r="E81361" t="s">
        <v>43767</v>
      </c>
      <c r="F81361" t="s">
        <v>43768</v>
      </c>
    </row>
    <row r="81362" spans="1:6" x14ac:dyDescent="0.2">
      <c r="A81362" t="s">
        <v>94406</v>
      </c>
      <c r="B81362" t="s">
        <v>94554</v>
      </c>
      <c r="C81362" t="s">
        <v>94555</v>
      </c>
      <c r="D81362" t="s">
        <v>40958</v>
      </c>
      <c r="E81362" t="s">
        <v>40959</v>
      </c>
      <c r="F81362" t="s">
        <v>40960</v>
      </c>
    </row>
    <row r="81363" spans="1:6" x14ac:dyDescent="0.2">
      <c r="A81363" t="s">
        <v>94406</v>
      </c>
      <c r="B81363" t="s">
        <v>94554</v>
      </c>
      <c r="C81363" t="s">
        <v>94555</v>
      </c>
      <c r="D81363" t="s">
        <v>40961</v>
      </c>
      <c r="E81363" t="s">
        <v>40962</v>
      </c>
      <c r="F81363" t="s">
        <v>40963</v>
      </c>
    </row>
    <row r="81364" spans="1:6" x14ac:dyDescent="0.2">
      <c r="A81364" t="s">
        <v>94406</v>
      </c>
      <c r="B81364" t="s">
        <v>94554</v>
      </c>
      <c r="C81364" t="s">
        <v>94555</v>
      </c>
      <c r="D81364" t="s">
        <v>47149</v>
      </c>
      <c r="E81364" t="s">
        <v>47150</v>
      </c>
      <c r="F81364" t="s">
        <v>47151</v>
      </c>
    </row>
    <row r="81365" spans="1:6" x14ac:dyDescent="0.2">
      <c r="A81365" t="s">
        <v>94406</v>
      </c>
      <c r="B81365" t="s">
        <v>94554</v>
      </c>
      <c r="C81365" t="s">
        <v>94555</v>
      </c>
      <c r="D81365" t="s">
        <v>94696</v>
      </c>
      <c r="E81365" t="s">
        <v>94697</v>
      </c>
      <c r="F81365" t="s">
        <v>94698</v>
      </c>
    </row>
    <row r="81366" spans="1:6" x14ac:dyDescent="0.2">
      <c r="A81366" t="s">
        <v>94406</v>
      </c>
      <c r="B81366" t="s">
        <v>94554</v>
      </c>
      <c r="C81366" t="s">
        <v>94555</v>
      </c>
      <c r="D81366" t="s">
        <v>94699</v>
      </c>
      <c r="E81366" t="s">
        <v>94700</v>
      </c>
      <c r="F81366" t="s">
        <v>94701</v>
      </c>
    </row>
    <row r="81367" spans="1:6" x14ac:dyDescent="0.2">
      <c r="A81367" t="s">
        <v>94406</v>
      </c>
      <c r="B81367" t="s">
        <v>94554</v>
      </c>
      <c r="C81367" t="s">
        <v>94555</v>
      </c>
      <c r="D81367" t="s">
        <v>39935</v>
      </c>
      <c r="E81367" t="s">
        <v>39936</v>
      </c>
      <c r="F81367" t="s">
        <v>39937</v>
      </c>
    </row>
    <row r="81368" spans="1:6" x14ac:dyDescent="0.2">
      <c r="A81368" t="s">
        <v>94406</v>
      </c>
      <c r="B81368" t="s">
        <v>94554</v>
      </c>
      <c r="C81368" t="s">
        <v>94555</v>
      </c>
      <c r="D81368" t="s">
        <v>94702</v>
      </c>
      <c r="E81368" t="s">
        <v>94703</v>
      </c>
      <c r="F81368" t="s">
        <v>94704</v>
      </c>
    </row>
    <row r="81369" spans="1:6" x14ac:dyDescent="0.2">
      <c r="A81369" t="s">
        <v>94406</v>
      </c>
      <c r="B81369" t="s">
        <v>94554</v>
      </c>
      <c r="C81369" t="s">
        <v>94555</v>
      </c>
      <c r="D81369" t="s">
        <v>94705</v>
      </c>
      <c r="E81369" t="s">
        <v>94706</v>
      </c>
      <c r="F81369" t="s">
        <v>94707</v>
      </c>
    </row>
    <row r="81370" spans="1:6" x14ac:dyDescent="0.2">
      <c r="A81370" t="s">
        <v>94406</v>
      </c>
      <c r="B81370" t="s">
        <v>94554</v>
      </c>
      <c r="C81370" t="s">
        <v>94555</v>
      </c>
      <c r="D81370" t="s">
        <v>45042</v>
      </c>
      <c r="E81370" t="s">
        <v>45043</v>
      </c>
      <c r="F81370" t="s">
        <v>45044</v>
      </c>
    </row>
    <row r="81371" spans="1:6" x14ac:dyDescent="0.2">
      <c r="A81371" t="s">
        <v>94406</v>
      </c>
      <c r="B81371" t="s">
        <v>94554</v>
      </c>
      <c r="C81371" t="s">
        <v>94555</v>
      </c>
      <c r="D81371" t="s">
        <v>1521</v>
      </c>
      <c r="E81371" t="s">
        <v>1522</v>
      </c>
      <c r="F81371" t="s">
        <v>1523</v>
      </c>
    </row>
    <row r="81372" spans="1:6" x14ac:dyDescent="0.2">
      <c r="A81372" t="s">
        <v>94406</v>
      </c>
      <c r="B81372" t="s">
        <v>94554</v>
      </c>
      <c r="C81372" t="s">
        <v>94555</v>
      </c>
      <c r="D81372" t="s">
        <v>94708</v>
      </c>
      <c r="E81372" t="s">
        <v>94709</v>
      </c>
      <c r="F81372" t="s">
        <v>94710</v>
      </c>
    </row>
    <row r="81373" spans="1:6" x14ac:dyDescent="0.2">
      <c r="A81373" t="s">
        <v>94406</v>
      </c>
      <c r="B81373" t="s">
        <v>94554</v>
      </c>
      <c r="C81373" t="s">
        <v>94555</v>
      </c>
      <c r="D81373" t="s">
        <v>94669</v>
      </c>
      <c r="E81373" t="s">
        <v>94670</v>
      </c>
      <c r="F81373" t="s">
        <v>94671</v>
      </c>
    </row>
    <row r="81374" spans="1:6" x14ac:dyDescent="0.2">
      <c r="A81374" t="s">
        <v>94406</v>
      </c>
      <c r="B81374" t="s">
        <v>94554</v>
      </c>
      <c r="C81374" t="s">
        <v>94555</v>
      </c>
      <c r="D81374" t="s">
        <v>94711</v>
      </c>
      <c r="E81374" t="s">
        <v>94712</v>
      </c>
      <c r="F81374" t="s">
        <v>94713</v>
      </c>
    </row>
    <row r="81375" spans="1:6" x14ac:dyDescent="0.2">
      <c r="A81375" t="s">
        <v>94406</v>
      </c>
      <c r="B81375" t="s">
        <v>94554</v>
      </c>
      <c r="C81375" t="s">
        <v>94555</v>
      </c>
      <c r="D81375" t="s">
        <v>41012</v>
      </c>
      <c r="E81375" t="s">
        <v>41013</v>
      </c>
      <c r="F81375" t="s">
        <v>41014</v>
      </c>
    </row>
    <row r="81376" spans="1:6" x14ac:dyDescent="0.2">
      <c r="A81376" t="s">
        <v>94406</v>
      </c>
      <c r="B81376" t="s">
        <v>94554</v>
      </c>
      <c r="C81376" t="s">
        <v>94555</v>
      </c>
      <c r="D81376" t="s">
        <v>45075</v>
      </c>
      <c r="E81376" t="s">
        <v>45076</v>
      </c>
      <c r="F81376" t="s">
        <v>45077</v>
      </c>
    </row>
    <row r="81377" spans="1:6" x14ac:dyDescent="0.2">
      <c r="A81377" t="s">
        <v>94406</v>
      </c>
      <c r="B81377" t="s">
        <v>94554</v>
      </c>
      <c r="C81377" t="s">
        <v>94555</v>
      </c>
      <c r="D81377" t="s">
        <v>94696</v>
      </c>
      <c r="E81377" t="s">
        <v>94697</v>
      </c>
      <c r="F81377" t="s">
        <v>94698</v>
      </c>
    </row>
    <row r="81378" spans="1:6" x14ac:dyDescent="0.2">
      <c r="A81378" t="s">
        <v>94406</v>
      </c>
      <c r="B81378" t="s">
        <v>94554</v>
      </c>
      <c r="C81378" t="s">
        <v>94555</v>
      </c>
      <c r="D81378" t="s">
        <v>94714</v>
      </c>
      <c r="E81378" t="s">
        <v>94715</v>
      </c>
      <c r="F81378" t="s">
        <v>94716</v>
      </c>
    </row>
    <row r="81379" spans="1:6" x14ac:dyDescent="0.2">
      <c r="A81379" t="s">
        <v>94406</v>
      </c>
      <c r="B81379" t="s">
        <v>94554</v>
      </c>
      <c r="C81379" t="s">
        <v>94555</v>
      </c>
      <c r="D81379" t="s">
        <v>94717</v>
      </c>
      <c r="E81379" t="s">
        <v>94718</v>
      </c>
      <c r="F81379" t="s">
        <v>94719</v>
      </c>
    </row>
    <row r="81380" spans="1:6" x14ac:dyDescent="0.2">
      <c r="A81380" t="s">
        <v>94406</v>
      </c>
      <c r="B81380" t="s">
        <v>94554</v>
      </c>
      <c r="C81380" t="s">
        <v>94555</v>
      </c>
      <c r="D81380" t="s">
        <v>94720</v>
      </c>
      <c r="E81380" t="s">
        <v>94721</v>
      </c>
      <c r="F81380" t="s">
        <v>94722</v>
      </c>
    </row>
    <row r="81381" spans="1:6" x14ac:dyDescent="0.2">
      <c r="A81381" t="s">
        <v>94406</v>
      </c>
      <c r="B81381" t="s">
        <v>94554</v>
      </c>
      <c r="C81381" t="s">
        <v>94555</v>
      </c>
      <c r="D81381" t="s">
        <v>94723</v>
      </c>
      <c r="E81381" t="s">
        <v>94724</v>
      </c>
      <c r="F81381" t="s">
        <v>94725</v>
      </c>
    </row>
    <row r="81382" spans="1:6" x14ac:dyDescent="0.2">
      <c r="A81382" t="s">
        <v>94406</v>
      </c>
      <c r="B81382" t="s">
        <v>94554</v>
      </c>
      <c r="C81382" t="s">
        <v>94555</v>
      </c>
      <c r="D81382" t="s">
        <v>94726</v>
      </c>
      <c r="E81382" t="s">
        <v>94727</v>
      </c>
      <c r="F81382" t="s">
        <v>94728</v>
      </c>
    </row>
    <row r="81383" spans="1:6" x14ac:dyDescent="0.2">
      <c r="A81383" t="s">
        <v>94406</v>
      </c>
      <c r="B81383" t="s">
        <v>94554</v>
      </c>
      <c r="C81383" t="s">
        <v>94555</v>
      </c>
      <c r="D81383" t="s">
        <v>94711</v>
      </c>
      <c r="E81383" t="s">
        <v>94712</v>
      </c>
      <c r="F81383" t="s">
        <v>94713</v>
      </c>
    </row>
    <row r="81384" spans="1:6" x14ac:dyDescent="0.2">
      <c r="A81384" t="s">
        <v>94406</v>
      </c>
      <c r="B81384" t="s">
        <v>94554</v>
      </c>
      <c r="C81384" t="s">
        <v>94555</v>
      </c>
      <c r="D81384" t="s">
        <v>41041</v>
      </c>
      <c r="E81384" t="s">
        <v>41042</v>
      </c>
      <c r="F81384" t="s">
        <v>41043</v>
      </c>
    </row>
    <row r="81385" spans="1:6" x14ac:dyDescent="0.2">
      <c r="A81385" t="s">
        <v>94406</v>
      </c>
      <c r="B81385" t="s">
        <v>94554</v>
      </c>
      <c r="C81385" t="s">
        <v>94555</v>
      </c>
      <c r="D81385" t="s">
        <v>1521</v>
      </c>
      <c r="E81385" t="s">
        <v>1522</v>
      </c>
      <c r="F81385" t="s">
        <v>1523</v>
      </c>
    </row>
    <row r="81386" spans="1:6" x14ac:dyDescent="0.2">
      <c r="A81386" t="s">
        <v>94406</v>
      </c>
      <c r="B81386" t="s">
        <v>94554</v>
      </c>
      <c r="C81386" t="s">
        <v>94555</v>
      </c>
      <c r="D81386" t="s">
        <v>94551</v>
      </c>
      <c r="E81386" t="s">
        <v>94552</v>
      </c>
      <c r="F81386" t="s">
        <v>94553</v>
      </c>
    </row>
    <row r="81387" spans="1:6" x14ac:dyDescent="0.2">
      <c r="A81387" t="s">
        <v>94406</v>
      </c>
      <c r="B81387" t="s">
        <v>94729</v>
      </c>
      <c r="C81387" t="s">
        <v>94730</v>
      </c>
      <c r="D81387" t="s">
        <v>6906</v>
      </c>
      <c r="E81387" t="s">
        <v>6907</v>
      </c>
      <c r="F81387" t="s">
        <v>6908</v>
      </c>
    </row>
    <row r="81388" spans="1:6" x14ac:dyDescent="0.2">
      <c r="A81388" t="s">
        <v>94406</v>
      </c>
      <c r="B81388" t="s">
        <v>94729</v>
      </c>
      <c r="C81388" t="s">
        <v>94730</v>
      </c>
      <c r="D81388" t="s">
        <v>10306</v>
      </c>
      <c r="E81388" t="s">
        <v>10307</v>
      </c>
      <c r="F81388" t="s">
        <v>10308</v>
      </c>
    </row>
    <row r="81389" spans="1:6" x14ac:dyDescent="0.2">
      <c r="A81389" t="s">
        <v>94406</v>
      </c>
      <c r="B81389" t="s">
        <v>94729</v>
      </c>
      <c r="C81389" t="s">
        <v>94730</v>
      </c>
      <c r="D81389" t="s">
        <v>49984</v>
      </c>
      <c r="E81389" t="s">
        <v>49985</v>
      </c>
      <c r="F81389" t="s">
        <v>49986</v>
      </c>
    </row>
    <row r="81390" spans="1:6" x14ac:dyDescent="0.2">
      <c r="A81390" t="s">
        <v>94406</v>
      </c>
      <c r="B81390" t="s">
        <v>94729</v>
      </c>
      <c r="C81390" t="s">
        <v>94730</v>
      </c>
      <c r="D81390" t="s">
        <v>48804</v>
      </c>
      <c r="E81390" t="s">
        <v>48805</v>
      </c>
      <c r="F81390" t="s">
        <v>48806</v>
      </c>
    </row>
    <row r="81391" spans="1:6" x14ac:dyDescent="0.2">
      <c r="A81391" t="s">
        <v>94406</v>
      </c>
      <c r="B81391" t="s">
        <v>94729</v>
      </c>
      <c r="C81391" t="s">
        <v>94730</v>
      </c>
      <c r="D81391" t="s">
        <v>94731</v>
      </c>
      <c r="E81391" t="s">
        <v>94732</v>
      </c>
      <c r="F81391" t="s">
        <v>94733</v>
      </c>
    </row>
    <row r="81392" spans="1:6" x14ac:dyDescent="0.2">
      <c r="A81392" t="s">
        <v>94406</v>
      </c>
      <c r="B81392" t="s">
        <v>94729</v>
      </c>
      <c r="C81392" t="s">
        <v>94730</v>
      </c>
      <c r="D81392" t="s">
        <v>94734</v>
      </c>
      <c r="E81392" t="s">
        <v>94735</v>
      </c>
      <c r="F81392" t="s">
        <v>94736</v>
      </c>
    </row>
    <row r="81393" spans="1:6" x14ac:dyDescent="0.2">
      <c r="A81393" t="s">
        <v>94406</v>
      </c>
      <c r="B81393" t="s">
        <v>94729</v>
      </c>
      <c r="C81393" t="s">
        <v>94730</v>
      </c>
      <c r="D81393" t="s">
        <v>47589</v>
      </c>
      <c r="E81393" t="s">
        <v>47590</v>
      </c>
      <c r="F81393" t="s">
        <v>94737</v>
      </c>
    </row>
    <row r="81394" spans="1:6" x14ac:dyDescent="0.2">
      <c r="A81394" t="s">
        <v>94406</v>
      </c>
      <c r="B81394" t="s">
        <v>94729</v>
      </c>
      <c r="C81394" t="s">
        <v>94730</v>
      </c>
      <c r="D81394" t="s">
        <v>47594</v>
      </c>
      <c r="E81394" t="s">
        <v>47595</v>
      </c>
      <c r="F81394" t="s">
        <v>47596</v>
      </c>
    </row>
    <row r="81395" spans="1:6" x14ac:dyDescent="0.2">
      <c r="A81395" t="s">
        <v>94406</v>
      </c>
      <c r="B81395" t="s">
        <v>94729</v>
      </c>
      <c r="C81395" t="s">
        <v>94730</v>
      </c>
      <c r="D81395" t="s">
        <v>94738</v>
      </c>
      <c r="E81395" t="s">
        <v>94739</v>
      </c>
      <c r="F81395" t="s">
        <v>94740</v>
      </c>
    </row>
    <row r="81396" spans="1:6" x14ac:dyDescent="0.2">
      <c r="A81396" t="s">
        <v>94406</v>
      </c>
      <c r="B81396" t="s">
        <v>94729</v>
      </c>
      <c r="C81396" t="s">
        <v>94730</v>
      </c>
      <c r="D81396" t="s">
        <v>94741</v>
      </c>
      <c r="E81396" t="s">
        <v>94742</v>
      </c>
      <c r="F81396" t="s">
        <v>94743</v>
      </c>
    </row>
    <row r="81397" spans="1:6" x14ac:dyDescent="0.2">
      <c r="A81397" t="s">
        <v>94406</v>
      </c>
      <c r="B81397" t="s">
        <v>94729</v>
      </c>
      <c r="C81397" t="s">
        <v>94730</v>
      </c>
      <c r="D81397" t="s">
        <v>44675</v>
      </c>
      <c r="E81397" t="s">
        <v>44676</v>
      </c>
      <c r="F81397" t="s">
        <v>94744</v>
      </c>
    </row>
    <row r="81398" spans="1:6" x14ac:dyDescent="0.2">
      <c r="A81398" t="s">
        <v>94406</v>
      </c>
      <c r="B81398" t="s">
        <v>94729</v>
      </c>
      <c r="C81398" t="s">
        <v>94730</v>
      </c>
      <c r="D81398" t="s">
        <v>47642</v>
      </c>
      <c r="E81398" t="s">
        <v>47643</v>
      </c>
      <c r="F81398" t="s">
        <v>94745</v>
      </c>
    </row>
    <row r="81399" spans="1:6" x14ac:dyDescent="0.2">
      <c r="A81399" t="s">
        <v>94406</v>
      </c>
      <c r="B81399" t="s">
        <v>94729</v>
      </c>
      <c r="C81399" t="s">
        <v>94730</v>
      </c>
      <c r="D81399" t="s">
        <v>47660</v>
      </c>
      <c r="E81399" t="s">
        <v>47661</v>
      </c>
      <c r="F81399" t="s">
        <v>47662</v>
      </c>
    </row>
    <row r="81400" spans="1:6" x14ac:dyDescent="0.2">
      <c r="A81400" t="s">
        <v>94406</v>
      </c>
      <c r="B81400" t="s">
        <v>94729</v>
      </c>
      <c r="C81400" t="s">
        <v>94730</v>
      </c>
      <c r="D81400" t="s">
        <v>13072</v>
      </c>
      <c r="E81400" t="s">
        <v>13073</v>
      </c>
      <c r="F81400" t="s">
        <v>13074</v>
      </c>
    </row>
    <row r="81401" spans="1:6" x14ac:dyDescent="0.2">
      <c r="A81401" t="s">
        <v>94406</v>
      </c>
      <c r="B81401" t="s">
        <v>94729</v>
      </c>
      <c r="C81401" t="s">
        <v>94730</v>
      </c>
      <c r="D81401" t="s">
        <v>94601</v>
      </c>
      <c r="E81401" t="s">
        <v>94602</v>
      </c>
      <c r="F81401" t="s">
        <v>94603</v>
      </c>
    </row>
    <row r="81402" spans="1:6" x14ac:dyDescent="0.2">
      <c r="A81402" t="s">
        <v>94406</v>
      </c>
      <c r="B81402" t="s">
        <v>94729</v>
      </c>
      <c r="C81402" t="s">
        <v>94730</v>
      </c>
      <c r="D81402" t="s">
        <v>94746</v>
      </c>
      <c r="E81402" t="s">
        <v>94747</v>
      </c>
      <c r="F81402" t="s">
        <v>94748</v>
      </c>
    </row>
    <row r="81403" spans="1:6" x14ac:dyDescent="0.2">
      <c r="A81403" t="s">
        <v>94406</v>
      </c>
      <c r="B81403" t="s">
        <v>94729</v>
      </c>
      <c r="C81403" t="s">
        <v>94730</v>
      </c>
      <c r="D81403" t="s">
        <v>13072</v>
      </c>
      <c r="E81403" t="s">
        <v>94749</v>
      </c>
      <c r="F81403" t="s">
        <v>94750</v>
      </c>
    </row>
    <row r="81404" spans="1:6" x14ac:dyDescent="0.2">
      <c r="A81404" t="s">
        <v>94406</v>
      </c>
      <c r="B81404" t="s">
        <v>94729</v>
      </c>
      <c r="C81404" t="s">
        <v>94730</v>
      </c>
      <c r="D81404" t="s">
        <v>47728</v>
      </c>
      <c r="E81404" t="s">
        <v>47729</v>
      </c>
      <c r="F81404" t="s">
        <v>47730</v>
      </c>
    </row>
    <row r="81405" spans="1:6" x14ac:dyDescent="0.2">
      <c r="A81405" t="s">
        <v>94406</v>
      </c>
      <c r="B81405" t="s">
        <v>94729</v>
      </c>
      <c r="C81405" t="s">
        <v>94730</v>
      </c>
      <c r="D81405" t="s">
        <v>47748</v>
      </c>
      <c r="E81405" t="s">
        <v>47749</v>
      </c>
      <c r="F81405" t="s">
        <v>47750</v>
      </c>
    </row>
    <row r="81406" spans="1:6" x14ac:dyDescent="0.2">
      <c r="A81406" t="s">
        <v>94406</v>
      </c>
      <c r="B81406" t="s">
        <v>94729</v>
      </c>
      <c r="C81406" t="s">
        <v>94730</v>
      </c>
      <c r="D81406" t="s">
        <v>94751</v>
      </c>
      <c r="E81406" t="s">
        <v>94752</v>
      </c>
      <c r="F81406" t="s">
        <v>94753</v>
      </c>
    </row>
    <row r="81407" spans="1:6" x14ac:dyDescent="0.2">
      <c r="A81407" t="s">
        <v>94406</v>
      </c>
      <c r="B81407" t="s">
        <v>94729</v>
      </c>
      <c r="C81407" t="s">
        <v>94730</v>
      </c>
      <c r="D81407" t="s">
        <v>57708</v>
      </c>
      <c r="E81407" t="s">
        <v>57709</v>
      </c>
      <c r="F81407" t="s">
        <v>57710</v>
      </c>
    </row>
    <row r="81408" spans="1:6" x14ac:dyDescent="0.2">
      <c r="A81408" t="s">
        <v>94406</v>
      </c>
      <c r="B81408" t="s">
        <v>94729</v>
      </c>
      <c r="C81408" t="s">
        <v>94730</v>
      </c>
      <c r="D81408" t="s">
        <v>3105</v>
      </c>
      <c r="E81408" t="s">
        <v>51329</v>
      </c>
      <c r="F81408" t="s">
        <v>51330</v>
      </c>
    </row>
    <row r="81409" spans="1:6" x14ac:dyDescent="0.2">
      <c r="A81409" t="s">
        <v>94406</v>
      </c>
      <c r="B81409" t="s">
        <v>94729</v>
      </c>
      <c r="C81409" t="s">
        <v>94730</v>
      </c>
      <c r="D81409" t="s">
        <v>94754</v>
      </c>
      <c r="E81409" t="s">
        <v>94755</v>
      </c>
      <c r="F81409" t="s">
        <v>94756</v>
      </c>
    </row>
    <row r="81410" spans="1:6" x14ac:dyDescent="0.2">
      <c r="A81410" t="s">
        <v>94406</v>
      </c>
      <c r="B81410" t="s">
        <v>94729</v>
      </c>
      <c r="C81410" t="s">
        <v>94730</v>
      </c>
      <c r="D81410" t="s">
        <v>94757</v>
      </c>
      <c r="E81410" t="s">
        <v>94758</v>
      </c>
      <c r="F81410" t="s">
        <v>94759</v>
      </c>
    </row>
    <row r="81411" spans="1:6" x14ac:dyDescent="0.2">
      <c r="A81411" t="s">
        <v>94406</v>
      </c>
      <c r="B81411" t="s">
        <v>94729</v>
      </c>
      <c r="C81411" t="s">
        <v>94730</v>
      </c>
      <c r="D81411" t="s">
        <v>94760</v>
      </c>
      <c r="E81411" t="s">
        <v>94761</v>
      </c>
      <c r="F81411" t="s">
        <v>94762</v>
      </c>
    </row>
    <row r="81412" spans="1:6" x14ac:dyDescent="0.2">
      <c r="A81412" t="s">
        <v>94406</v>
      </c>
      <c r="B81412" t="s">
        <v>94729</v>
      </c>
      <c r="C81412" t="s">
        <v>94730</v>
      </c>
      <c r="D81412" t="s">
        <v>94763</v>
      </c>
      <c r="E81412" t="s">
        <v>94764</v>
      </c>
      <c r="F81412" t="s">
        <v>94765</v>
      </c>
    </row>
    <row r="81413" spans="1:6" x14ac:dyDescent="0.2">
      <c r="A81413" t="s">
        <v>94406</v>
      </c>
      <c r="B81413" t="s">
        <v>94729</v>
      </c>
      <c r="C81413" t="s">
        <v>94730</v>
      </c>
      <c r="D81413" t="s">
        <v>94766</v>
      </c>
      <c r="E81413" t="s">
        <v>94767</v>
      </c>
      <c r="F81413" t="s">
        <v>94768</v>
      </c>
    </row>
    <row r="81414" spans="1:6" x14ac:dyDescent="0.2">
      <c r="A81414" t="s">
        <v>94406</v>
      </c>
      <c r="B81414" t="s">
        <v>94729</v>
      </c>
      <c r="C81414" t="s">
        <v>94730</v>
      </c>
      <c r="D81414" t="s">
        <v>94769</v>
      </c>
      <c r="E81414" t="s">
        <v>94770</v>
      </c>
      <c r="F81414" t="s">
        <v>94771</v>
      </c>
    </row>
    <row r="81415" spans="1:6" x14ac:dyDescent="0.2">
      <c r="A81415" t="s">
        <v>94406</v>
      </c>
      <c r="B81415" t="s">
        <v>94729</v>
      </c>
      <c r="C81415" t="s">
        <v>94730</v>
      </c>
      <c r="D81415" t="s">
        <v>13135</v>
      </c>
      <c r="E81415" t="s">
        <v>13136</v>
      </c>
      <c r="F81415" t="s">
        <v>13137</v>
      </c>
    </row>
    <row r="81416" spans="1:6" x14ac:dyDescent="0.2">
      <c r="A81416" t="s">
        <v>94406</v>
      </c>
      <c r="B81416" t="s">
        <v>94729</v>
      </c>
      <c r="C81416" t="s">
        <v>94730</v>
      </c>
      <c r="D81416" t="s">
        <v>94772</v>
      </c>
      <c r="E81416" t="s">
        <v>94773</v>
      </c>
      <c r="F81416" t="s">
        <v>94774</v>
      </c>
    </row>
    <row r="81417" spans="1:6" x14ac:dyDescent="0.2">
      <c r="A81417" t="s">
        <v>94406</v>
      </c>
      <c r="B81417" t="s">
        <v>94775</v>
      </c>
      <c r="C81417" t="s">
        <v>94776</v>
      </c>
      <c r="D81417" t="s">
        <v>94777</v>
      </c>
      <c r="E81417" t="s">
        <v>94778</v>
      </c>
      <c r="F81417" t="s">
        <v>94779</v>
      </c>
    </row>
    <row r="81418" spans="1:6" x14ac:dyDescent="0.2">
      <c r="A81418" t="s">
        <v>94406</v>
      </c>
      <c r="B81418" t="s">
        <v>94775</v>
      </c>
      <c r="C81418" t="s">
        <v>94776</v>
      </c>
      <c r="D81418" t="s">
        <v>13422</v>
      </c>
      <c r="E81418" t="s">
        <v>13423</v>
      </c>
      <c r="F81418" t="s">
        <v>13424</v>
      </c>
    </row>
    <row r="81419" spans="1:6" x14ac:dyDescent="0.2">
      <c r="A81419" t="s">
        <v>94406</v>
      </c>
      <c r="B81419" t="s">
        <v>94775</v>
      </c>
      <c r="C81419" t="s">
        <v>94776</v>
      </c>
      <c r="D81419" t="s">
        <v>47517</v>
      </c>
      <c r="E81419" t="s">
        <v>47518</v>
      </c>
      <c r="F81419" t="s">
        <v>47519</v>
      </c>
    </row>
    <row r="81420" spans="1:6" x14ac:dyDescent="0.2">
      <c r="A81420" t="s">
        <v>94406</v>
      </c>
      <c r="B81420" t="s">
        <v>94775</v>
      </c>
      <c r="C81420" t="s">
        <v>94776</v>
      </c>
      <c r="D81420" t="s">
        <v>31516</v>
      </c>
      <c r="E81420" t="s">
        <v>31517</v>
      </c>
      <c r="F81420" t="s">
        <v>31518</v>
      </c>
    </row>
    <row r="81421" spans="1:6" x14ac:dyDescent="0.2">
      <c r="A81421" t="s">
        <v>94406</v>
      </c>
      <c r="B81421" t="s">
        <v>94775</v>
      </c>
      <c r="C81421" t="s">
        <v>94776</v>
      </c>
      <c r="D81421" t="s">
        <v>47521</v>
      </c>
      <c r="E81421" t="s">
        <v>47522</v>
      </c>
      <c r="F81421" t="s">
        <v>47523</v>
      </c>
    </row>
    <row r="81422" spans="1:6" x14ac:dyDescent="0.2">
      <c r="A81422" t="s">
        <v>94406</v>
      </c>
      <c r="B81422" t="s">
        <v>94775</v>
      </c>
      <c r="C81422" t="s">
        <v>94776</v>
      </c>
      <c r="D81422" t="s">
        <v>40410</v>
      </c>
      <c r="E81422" t="s">
        <v>40411</v>
      </c>
      <c r="F81422" t="s">
        <v>40412</v>
      </c>
    </row>
    <row r="81423" spans="1:6" x14ac:dyDescent="0.2">
      <c r="A81423" t="s">
        <v>94406</v>
      </c>
      <c r="B81423" t="s">
        <v>94775</v>
      </c>
      <c r="C81423" t="s">
        <v>94776</v>
      </c>
      <c r="D81423" t="s">
        <v>94780</v>
      </c>
      <c r="E81423" t="s">
        <v>94781</v>
      </c>
      <c r="F81423" t="s">
        <v>94782</v>
      </c>
    </row>
    <row r="81424" spans="1:6" x14ac:dyDescent="0.2">
      <c r="A81424" t="s">
        <v>94406</v>
      </c>
      <c r="B81424" t="s">
        <v>94775</v>
      </c>
      <c r="C81424" t="s">
        <v>94776</v>
      </c>
      <c r="D81424" t="s">
        <v>47529</v>
      </c>
      <c r="E81424" t="s">
        <v>47530</v>
      </c>
      <c r="F81424" t="s">
        <v>47531</v>
      </c>
    </row>
    <row r="81425" spans="1:6" x14ac:dyDescent="0.2">
      <c r="A81425" t="s">
        <v>94406</v>
      </c>
      <c r="B81425" t="s">
        <v>94775</v>
      </c>
      <c r="C81425" t="s">
        <v>94776</v>
      </c>
      <c r="D81425" t="s">
        <v>47532</v>
      </c>
      <c r="E81425" t="s">
        <v>47533</v>
      </c>
      <c r="F81425" t="s">
        <v>94783</v>
      </c>
    </row>
    <row r="81426" spans="1:6" x14ac:dyDescent="0.2">
      <c r="A81426" t="s">
        <v>94406</v>
      </c>
      <c r="B81426" t="s">
        <v>94775</v>
      </c>
      <c r="C81426" t="s">
        <v>94776</v>
      </c>
      <c r="D81426" t="s">
        <v>94784</v>
      </c>
      <c r="E81426" t="s">
        <v>94785</v>
      </c>
      <c r="F81426" t="s">
        <v>94786</v>
      </c>
    </row>
    <row r="81427" spans="1:6" x14ac:dyDescent="0.2">
      <c r="A81427" t="s">
        <v>94406</v>
      </c>
      <c r="B81427" t="s">
        <v>94775</v>
      </c>
      <c r="C81427" t="s">
        <v>94776</v>
      </c>
      <c r="D81427" t="s">
        <v>2658</v>
      </c>
      <c r="E81427" t="s">
        <v>2659</v>
      </c>
      <c r="F81427" t="s">
        <v>2660</v>
      </c>
    </row>
    <row r="81428" spans="1:6" x14ac:dyDescent="0.2">
      <c r="A81428" t="s">
        <v>94406</v>
      </c>
      <c r="B81428" t="s">
        <v>94775</v>
      </c>
      <c r="C81428" t="s">
        <v>94776</v>
      </c>
      <c r="D81428" t="s">
        <v>40436</v>
      </c>
      <c r="E81428" t="s">
        <v>40437</v>
      </c>
      <c r="F81428" t="s">
        <v>94787</v>
      </c>
    </row>
    <row r="81429" spans="1:6" x14ac:dyDescent="0.2">
      <c r="A81429" t="s">
        <v>94406</v>
      </c>
      <c r="B81429" t="s">
        <v>94775</v>
      </c>
      <c r="C81429" t="s">
        <v>94776</v>
      </c>
      <c r="D81429" t="s">
        <v>40445</v>
      </c>
      <c r="E81429" t="s">
        <v>40446</v>
      </c>
      <c r="F81429" t="s">
        <v>40447</v>
      </c>
    </row>
    <row r="81430" spans="1:6" x14ac:dyDescent="0.2">
      <c r="A81430" t="s">
        <v>94406</v>
      </c>
      <c r="B81430" t="s">
        <v>94775</v>
      </c>
      <c r="C81430" t="s">
        <v>94776</v>
      </c>
      <c r="D81430" t="s">
        <v>14589</v>
      </c>
      <c r="E81430" t="s">
        <v>14590</v>
      </c>
      <c r="F81430" t="s">
        <v>14591</v>
      </c>
    </row>
    <row r="81431" spans="1:6" x14ac:dyDescent="0.2">
      <c r="A81431" t="s">
        <v>94406</v>
      </c>
      <c r="B81431" t="s">
        <v>94775</v>
      </c>
      <c r="C81431" t="s">
        <v>94776</v>
      </c>
      <c r="D81431" t="s">
        <v>37496</v>
      </c>
      <c r="E81431" t="s">
        <v>37497</v>
      </c>
      <c r="F81431" t="s">
        <v>37498</v>
      </c>
    </row>
    <row r="81432" spans="1:6" x14ac:dyDescent="0.2">
      <c r="A81432" t="s">
        <v>94406</v>
      </c>
      <c r="B81432" t="s">
        <v>94775</v>
      </c>
      <c r="C81432" t="s">
        <v>94776</v>
      </c>
      <c r="D81432" t="s">
        <v>40466</v>
      </c>
      <c r="E81432" t="s">
        <v>40467</v>
      </c>
      <c r="F81432" t="s">
        <v>40468</v>
      </c>
    </row>
    <row r="81433" spans="1:6" x14ac:dyDescent="0.2">
      <c r="A81433" t="s">
        <v>94406</v>
      </c>
      <c r="B81433" t="s">
        <v>94775</v>
      </c>
      <c r="C81433" t="s">
        <v>94776</v>
      </c>
      <c r="D81433" t="s">
        <v>20267</v>
      </c>
      <c r="E81433" t="s">
        <v>20268</v>
      </c>
      <c r="F81433" t="s">
        <v>20269</v>
      </c>
    </row>
    <row r="81434" spans="1:6" x14ac:dyDescent="0.2">
      <c r="A81434" t="s">
        <v>94406</v>
      </c>
      <c r="B81434" t="s">
        <v>94775</v>
      </c>
      <c r="C81434" t="s">
        <v>94776</v>
      </c>
      <c r="D81434" t="s">
        <v>47546</v>
      </c>
      <c r="E81434" t="s">
        <v>47547</v>
      </c>
      <c r="F81434" t="s">
        <v>47548</v>
      </c>
    </row>
    <row r="81435" spans="1:6" x14ac:dyDescent="0.2">
      <c r="A81435" t="s">
        <v>94406</v>
      </c>
      <c r="B81435" t="s">
        <v>94775</v>
      </c>
      <c r="C81435" t="s">
        <v>94776</v>
      </c>
      <c r="D81435" t="s">
        <v>40476</v>
      </c>
      <c r="E81435" t="s">
        <v>40477</v>
      </c>
      <c r="F81435" t="s">
        <v>94788</v>
      </c>
    </row>
    <row r="81436" spans="1:6" x14ac:dyDescent="0.2">
      <c r="A81436" t="s">
        <v>94406</v>
      </c>
      <c r="B81436" t="s">
        <v>94775</v>
      </c>
      <c r="C81436" t="s">
        <v>94776</v>
      </c>
      <c r="D81436" t="s">
        <v>87799</v>
      </c>
      <c r="E81436" t="s">
        <v>87800</v>
      </c>
      <c r="F81436" t="s">
        <v>87801</v>
      </c>
    </row>
    <row r="81437" spans="1:6" x14ac:dyDescent="0.2">
      <c r="A81437" t="s">
        <v>94406</v>
      </c>
      <c r="B81437" t="s">
        <v>94775</v>
      </c>
      <c r="C81437" t="s">
        <v>94776</v>
      </c>
      <c r="D81437" t="s">
        <v>47553</v>
      </c>
      <c r="E81437" t="s">
        <v>47554</v>
      </c>
      <c r="F81437" t="s">
        <v>94789</v>
      </c>
    </row>
    <row r="81438" spans="1:6" x14ac:dyDescent="0.2">
      <c r="A81438" t="s">
        <v>94406</v>
      </c>
      <c r="B81438" t="s">
        <v>94775</v>
      </c>
      <c r="C81438" t="s">
        <v>94776</v>
      </c>
      <c r="D81438" t="s">
        <v>47557</v>
      </c>
      <c r="E81438" t="s">
        <v>47558</v>
      </c>
      <c r="F81438" t="s">
        <v>94790</v>
      </c>
    </row>
    <row r="81439" spans="1:6" x14ac:dyDescent="0.2">
      <c r="A81439" t="s">
        <v>94406</v>
      </c>
      <c r="B81439" t="s">
        <v>94775</v>
      </c>
      <c r="C81439" t="s">
        <v>94776</v>
      </c>
      <c r="D81439" t="s">
        <v>31604</v>
      </c>
      <c r="E81439" t="s">
        <v>31605</v>
      </c>
      <c r="F81439" t="s">
        <v>31606</v>
      </c>
    </row>
    <row r="81440" spans="1:6" x14ac:dyDescent="0.2">
      <c r="A81440" t="s">
        <v>94406</v>
      </c>
      <c r="B81440" t="s">
        <v>94775</v>
      </c>
      <c r="C81440" t="s">
        <v>94776</v>
      </c>
      <c r="D81440" t="s">
        <v>47564</v>
      </c>
      <c r="E81440" t="s">
        <v>47565</v>
      </c>
      <c r="F81440" t="s">
        <v>47566</v>
      </c>
    </row>
    <row r="81441" spans="1:6" x14ac:dyDescent="0.2">
      <c r="A81441" t="s">
        <v>94406</v>
      </c>
      <c r="B81441" t="s">
        <v>94775</v>
      </c>
      <c r="C81441" t="s">
        <v>94776</v>
      </c>
      <c r="D81441" t="s">
        <v>44602</v>
      </c>
      <c r="E81441" t="s">
        <v>44603</v>
      </c>
      <c r="F81441" t="s">
        <v>44604</v>
      </c>
    </row>
    <row r="81442" spans="1:6" x14ac:dyDescent="0.2">
      <c r="A81442" t="s">
        <v>94406</v>
      </c>
      <c r="B81442" t="s">
        <v>94775</v>
      </c>
      <c r="C81442" t="s">
        <v>94776</v>
      </c>
      <c r="D81442" t="s">
        <v>40498</v>
      </c>
      <c r="E81442" t="s">
        <v>40499</v>
      </c>
      <c r="F81442" t="s">
        <v>40500</v>
      </c>
    </row>
    <row r="81443" spans="1:6" x14ac:dyDescent="0.2">
      <c r="A81443" t="s">
        <v>94406</v>
      </c>
      <c r="B81443" t="s">
        <v>94775</v>
      </c>
      <c r="C81443" t="s">
        <v>94776</v>
      </c>
      <c r="D81443" t="s">
        <v>94791</v>
      </c>
      <c r="E81443" t="s">
        <v>94792</v>
      </c>
      <c r="F81443" t="s">
        <v>94793</v>
      </c>
    </row>
    <row r="81444" spans="1:6" x14ac:dyDescent="0.2">
      <c r="A81444" t="s">
        <v>94406</v>
      </c>
      <c r="B81444" t="s">
        <v>94775</v>
      </c>
      <c r="C81444" t="s">
        <v>94776</v>
      </c>
      <c r="D81444" t="s">
        <v>45541</v>
      </c>
      <c r="E81444" t="s">
        <v>45542</v>
      </c>
      <c r="F81444" t="s">
        <v>45543</v>
      </c>
    </row>
    <row r="81445" spans="1:6" x14ac:dyDescent="0.2">
      <c r="A81445" t="s">
        <v>94406</v>
      </c>
      <c r="B81445" t="s">
        <v>94775</v>
      </c>
      <c r="C81445" t="s">
        <v>94776</v>
      </c>
      <c r="D81445" t="s">
        <v>47572</v>
      </c>
      <c r="E81445" t="s">
        <v>47573</v>
      </c>
      <c r="F81445" t="s">
        <v>47574</v>
      </c>
    </row>
    <row r="81446" spans="1:6" x14ac:dyDescent="0.2">
      <c r="A81446" t="s">
        <v>94406</v>
      </c>
      <c r="B81446" t="s">
        <v>94775</v>
      </c>
      <c r="C81446" t="s">
        <v>94776</v>
      </c>
      <c r="D81446" t="s">
        <v>47575</v>
      </c>
      <c r="E81446" t="s">
        <v>47576</v>
      </c>
      <c r="F81446" t="s">
        <v>47577</v>
      </c>
    </row>
    <row r="81447" spans="1:6" x14ac:dyDescent="0.2">
      <c r="A81447" t="s">
        <v>94406</v>
      </c>
      <c r="B81447" t="s">
        <v>94775</v>
      </c>
      <c r="C81447" t="s">
        <v>94776</v>
      </c>
      <c r="D81447" t="s">
        <v>94794</v>
      </c>
      <c r="E81447" t="s">
        <v>94795</v>
      </c>
      <c r="F81447" t="s">
        <v>94796</v>
      </c>
    </row>
    <row r="81448" spans="1:6" x14ac:dyDescent="0.2">
      <c r="A81448" t="s">
        <v>94406</v>
      </c>
      <c r="B81448" t="s">
        <v>94775</v>
      </c>
      <c r="C81448" t="s">
        <v>94776</v>
      </c>
      <c r="D81448" t="s">
        <v>47579</v>
      </c>
      <c r="E81448" t="s">
        <v>47580</v>
      </c>
      <c r="F81448" t="s">
        <v>47581</v>
      </c>
    </row>
    <row r="81449" spans="1:6" x14ac:dyDescent="0.2">
      <c r="A81449" t="s">
        <v>94406</v>
      </c>
      <c r="B81449" t="s">
        <v>94775</v>
      </c>
      <c r="C81449" t="s">
        <v>94776</v>
      </c>
      <c r="D81449" t="s">
        <v>94797</v>
      </c>
      <c r="E81449" t="s">
        <v>94798</v>
      </c>
      <c r="F81449" t="s">
        <v>94799</v>
      </c>
    </row>
    <row r="81450" spans="1:6" x14ac:dyDescent="0.2">
      <c r="A81450" t="s">
        <v>94406</v>
      </c>
      <c r="B81450" t="s">
        <v>94775</v>
      </c>
      <c r="C81450" t="s">
        <v>94776</v>
      </c>
      <c r="D81450" t="s">
        <v>94434</v>
      </c>
      <c r="E81450" t="s">
        <v>94435</v>
      </c>
      <c r="F81450" t="s">
        <v>94436</v>
      </c>
    </row>
    <row r="81451" spans="1:6" x14ac:dyDescent="0.2">
      <c r="A81451" t="s">
        <v>94406</v>
      </c>
      <c r="B81451" t="s">
        <v>94775</v>
      </c>
      <c r="C81451" t="s">
        <v>94776</v>
      </c>
      <c r="D81451" t="s">
        <v>47583</v>
      </c>
      <c r="E81451" t="s">
        <v>47584</v>
      </c>
      <c r="F81451" t="s">
        <v>94800</v>
      </c>
    </row>
    <row r="81452" spans="1:6" x14ac:dyDescent="0.2">
      <c r="A81452" t="s">
        <v>94406</v>
      </c>
      <c r="B81452" t="s">
        <v>94775</v>
      </c>
      <c r="C81452" t="s">
        <v>94776</v>
      </c>
      <c r="D81452" t="s">
        <v>44628</v>
      </c>
      <c r="E81452" t="s">
        <v>44629</v>
      </c>
      <c r="F81452" t="s">
        <v>94801</v>
      </c>
    </row>
    <row r="81453" spans="1:6" x14ac:dyDescent="0.2">
      <c r="A81453" t="s">
        <v>94406</v>
      </c>
      <c r="B81453" t="s">
        <v>94775</v>
      </c>
      <c r="C81453" t="s">
        <v>94776</v>
      </c>
      <c r="D81453" t="s">
        <v>47589</v>
      </c>
      <c r="E81453" t="s">
        <v>47590</v>
      </c>
      <c r="F81453" t="s">
        <v>48826</v>
      </c>
    </row>
    <row r="81454" spans="1:6" x14ac:dyDescent="0.2">
      <c r="A81454" t="s">
        <v>94406</v>
      </c>
      <c r="B81454" t="s">
        <v>94775</v>
      </c>
      <c r="C81454" t="s">
        <v>94776</v>
      </c>
      <c r="D81454" t="s">
        <v>45559</v>
      </c>
      <c r="E81454" t="s">
        <v>45560</v>
      </c>
      <c r="F81454" t="s">
        <v>45561</v>
      </c>
    </row>
    <row r="81455" spans="1:6" x14ac:dyDescent="0.2">
      <c r="A81455" t="s">
        <v>94406</v>
      </c>
      <c r="B81455" t="s">
        <v>94775</v>
      </c>
      <c r="C81455" t="s">
        <v>94776</v>
      </c>
      <c r="D81455" t="s">
        <v>40536</v>
      </c>
      <c r="E81455" t="s">
        <v>40537</v>
      </c>
      <c r="F81455" t="s">
        <v>40538</v>
      </c>
    </row>
    <row r="81456" spans="1:6" x14ac:dyDescent="0.2">
      <c r="A81456" t="s">
        <v>94406</v>
      </c>
      <c r="B81456" t="s">
        <v>94775</v>
      </c>
      <c r="C81456" t="s">
        <v>94776</v>
      </c>
      <c r="D81456" t="s">
        <v>40539</v>
      </c>
      <c r="E81456" t="s">
        <v>40540</v>
      </c>
      <c r="F81456" t="s">
        <v>40541</v>
      </c>
    </row>
    <row r="81457" spans="1:6" x14ac:dyDescent="0.2">
      <c r="A81457" t="s">
        <v>94406</v>
      </c>
      <c r="B81457" t="s">
        <v>94775</v>
      </c>
      <c r="C81457" t="s">
        <v>94776</v>
      </c>
      <c r="D81457" t="s">
        <v>39358</v>
      </c>
      <c r="E81457" t="s">
        <v>39359</v>
      </c>
      <c r="F81457" t="s">
        <v>39360</v>
      </c>
    </row>
    <row r="81458" spans="1:6" x14ac:dyDescent="0.2">
      <c r="A81458" t="s">
        <v>94406</v>
      </c>
      <c r="B81458" t="s">
        <v>94775</v>
      </c>
      <c r="C81458" t="s">
        <v>94776</v>
      </c>
      <c r="D81458" t="s">
        <v>7940</v>
      </c>
      <c r="E81458" t="s">
        <v>7941</v>
      </c>
      <c r="F81458" t="s">
        <v>7942</v>
      </c>
    </row>
    <row r="81459" spans="1:6" x14ac:dyDescent="0.2">
      <c r="A81459" t="s">
        <v>94406</v>
      </c>
      <c r="B81459" t="s">
        <v>94775</v>
      </c>
      <c r="C81459" t="s">
        <v>94776</v>
      </c>
      <c r="D81459" t="s">
        <v>94802</v>
      </c>
      <c r="E81459" t="s">
        <v>94803</v>
      </c>
      <c r="F81459" t="s">
        <v>94804</v>
      </c>
    </row>
    <row r="81460" spans="1:6" x14ac:dyDescent="0.2">
      <c r="A81460" t="s">
        <v>94406</v>
      </c>
      <c r="B81460" t="s">
        <v>94775</v>
      </c>
      <c r="C81460" t="s">
        <v>94776</v>
      </c>
      <c r="D81460" t="s">
        <v>94805</v>
      </c>
      <c r="E81460" t="s">
        <v>94806</v>
      </c>
      <c r="F81460" t="s">
        <v>94807</v>
      </c>
    </row>
    <row r="81461" spans="1:6" x14ac:dyDescent="0.2">
      <c r="A81461" t="s">
        <v>94406</v>
      </c>
      <c r="B81461" t="s">
        <v>94775</v>
      </c>
      <c r="C81461" t="s">
        <v>94776</v>
      </c>
      <c r="D81461" t="s">
        <v>47594</v>
      </c>
      <c r="E81461" t="s">
        <v>47595</v>
      </c>
      <c r="F81461" t="s">
        <v>47596</v>
      </c>
    </row>
    <row r="81462" spans="1:6" x14ac:dyDescent="0.2">
      <c r="A81462" t="s">
        <v>94406</v>
      </c>
      <c r="B81462" t="s">
        <v>94775</v>
      </c>
      <c r="C81462" t="s">
        <v>94776</v>
      </c>
      <c r="D81462" t="s">
        <v>94808</v>
      </c>
      <c r="E81462" t="s">
        <v>94809</v>
      </c>
      <c r="F81462" t="s">
        <v>94810</v>
      </c>
    </row>
    <row r="81463" spans="1:6" x14ac:dyDescent="0.2">
      <c r="A81463" t="s">
        <v>94406</v>
      </c>
      <c r="B81463" t="s">
        <v>94775</v>
      </c>
      <c r="C81463" t="s">
        <v>94776</v>
      </c>
      <c r="D81463" t="s">
        <v>40558</v>
      </c>
      <c r="E81463" t="s">
        <v>40559</v>
      </c>
      <c r="F81463" t="s">
        <v>40560</v>
      </c>
    </row>
    <row r="81464" spans="1:6" x14ac:dyDescent="0.2">
      <c r="A81464" t="s">
        <v>94406</v>
      </c>
      <c r="B81464" t="s">
        <v>94775</v>
      </c>
      <c r="C81464" t="s">
        <v>94776</v>
      </c>
      <c r="D81464" t="s">
        <v>47605</v>
      </c>
      <c r="E81464" t="s">
        <v>47606</v>
      </c>
      <c r="F81464" t="s">
        <v>47607</v>
      </c>
    </row>
    <row r="81465" spans="1:6" x14ac:dyDescent="0.2">
      <c r="A81465" t="s">
        <v>94406</v>
      </c>
      <c r="B81465" t="s">
        <v>94775</v>
      </c>
      <c r="C81465" t="s">
        <v>94776</v>
      </c>
      <c r="D81465" t="s">
        <v>12363</v>
      </c>
      <c r="E81465" t="s">
        <v>12364</v>
      </c>
      <c r="F81465" t="s">
        <v>12365</v>
      </c>
    </row>
    <row r="81466" spans="1:6" x14ac:dyDescent="0.2">
      <c r="A81466" t="s">
        <v>94406</v>
      </c>
      <c r="B81466" t="s">
        <v>94775</v>
      </c>
      <c r="C81466" t="s">
        <v>94776</v>
      </c>
      <c r="D81466" t="s">
        <v>14595</v>
      </c>
      <c r="E81466" t="s">
        <v>14596</v>
      </c>
      <c r="F81466" t="s">
        <v>94811</v>
      </c>
    </row>
    <row r="81467" spans="1:6" x14ac:dyDescent="0.2">
      <c r="A81467" t="s">
        <v>94406</v>
      </c>
      <c r="B81467" t="s">
        <v>94775</v>
      </c>
      <c r="C81467" t="s">
        <v>94776</v>
      </c>
      <c r="D81467" t="s">
        <v>94812</v>
      </c>
      <c r="E81467" t="s">
        <v>94813</v>
      </c>
      <c r="F81467" t="s">
        <v>94814</v>
      </c>
    </row>
    <row r="81468" spans="1:6" x14ac:dyDescent="0.2">
      <c r="A81468" t="s">
        <v>94406</v>
      </c>
      <c r="B81468" t="s">
        <v>94775</v>
      </c>
      <c r="C81468" t="s">
        <v>94776</v>
      </c>
      <c r="D81468" t="s">
        <v>47655</v>
      </c>
      <c r="E81468" t="s">
        <v>47656</v>
      </c>
      <c r="F81468" t="s">
        <v>47657</v>
      </c>
    </row>
    <row r="81469" spans="1:6" x14ac:dyDescent="0.2">
      <c r="A81469" t="s">
        <v>94406</v>
      </c>
      <c r="B81469" t="s">
        <v>94775</v>
      </c>
      <c r="C81469" t="s">
        <v>94776</v>
      </c>
      <c r="D81469" t="s">
        <v>40242</v>
      </c>
      <c r="E81469" t="s">
        <v>40243</v>
      </c>
      <c r="F81469" t="s">
        <v>40244</v>
      </c>
    </row>
    <row r="81470" spans="1:6" x14ac:dyDescent="0.2">
      <c r="A81470" t="s">
        <v>94406</v>
      </c>
      <c r="B81470" t="s">
        <v>94775</v>
      </c>
      <c r="C81470" t="s">
        <v>94776</v>
      </c>
      <c r="D81470" t="s">
        <v>94815</v>
      </c>
      <c r="E81470" t="s">
        <v>94816</v>
      </c>
      <c r="F81470" t="s">
        <v>94817</v>
      </c>
    </row>
    <row r="81471" spans="1:6" x14ac:dyDescent="0.2">
      <c r="A81471" t="s">
        <v>94406</v>
      </c>
      <c r="B81471" t="s">
        <v>94775</v>
      </c>
      <c r="C81471" t="s">
        <v>94776</v>
      </c>
      <c r="D81471" t="s">
        <v>94818</v>
      </c>
      <c r="E81471" t="s">
        <v>94819</v>
      </c>
      <c r="F81471" t="s">
        <v>94820</v>
      </c>
    </row>
    <row r="81472" spans="1:6" x14ac:dyDescent="0.2">
      <c r="A81472" t="s">
        <v>94406</v>
      </c>
      <c r="B81472" t="s">
        <v>94775</v>
      </c>
      <c r="C81472" t="s">
        <v>94776</v>
      </c>
      <c r="D81472" t="s">
        <v>94821</v>
      </c>
      <c r="E81472" t="s">
        <v>94822</v>
      </c>
      <c r="F81472" t="s">
        <v>94823</v>
      </c>
    </row>
    <row r="81473" spans="1:6" x14ac:dyDescent="0.2">
      <c r="A81473" t="s">
        <v>94406</v>
      </c>
      <c r="B81473" t="s">
        <v>94775</v>
      </c>
      <c r="C81473" t="s">
        <v>94776</v>
      </c>
      <c r="D81473" t="s">
        <v>40663</v>
      </c>
      <c r="E81473" t="s">
        <v>40664</v>
      </c>
      <c r="F81473" t="s">
        <v>40665</v>
      </c>
    </row>
    <row r="81474" spans="1:6" x14ac:dyDescent="0.2">
      <c r="A81474" t="s">
        <v>94406</v>
      </c>
      <c r="B81474" t="s">
        <v>94775</v>
      </c>
      <c r="C81474" t="s">
        <v>94776</v>
      </c>
      <c r="D81474" t="s">
        <v>43473</v>
      </c>
      <c r="E81474" t="s">
        <v>43474</v>
      </c>
      <c r="F81474" t="s">
        <v>43475</v>
      </c>
    </row>
    <row r="81475" spans="1:6" x14ac:dyDescent="0.2">
      <c r="A81475" t="s">
        <v>94406</v>
      </c>
      <c r="B81475" t="s">
        <v>94775</v>
      </c>
      <c r="C81475" t="s">
        <v>94776</v>
      </c>
      <c r="D81475" t="s">
        <v>94824</v>
      </c>
      <c r="E81475" t="s">
        <v>94825</v>
      </c>
      <c r="F81475" t="s">
        <v>94826</v>
      </c>
    </row>
    <row r="81476" spans="1:6" x14ac:dyDescent="0.2">
      <c r="A81476" t="s">
        <v>94406</v>
      </c>
      <c r="B81476" t="s">
        <v>94775</v>
      </c>
      <c r="C81476" t="s">
        <v>94776</v>
      </c>
      <c r="D81476" t="s">
        <v>47667</v>
      </c>
      <c r="E81476" t="s">
        <v>47668</v>
      </c>
      <c r="F81476" t="s">
        <v>47669</v>
      </c>
    </row>
    <row r="81477" spans="1:6" x14ac:dyDescent="0.2">
      <c r="A81477" t="s">
        <v>94406</v>
      </c>
      <c r="B81477" t="s">
        <v>94775</v>
      </c>
      <c r="C81477" t="s">
        <v>94776</v>
      </c>
      <c r="D81477" t="s">
        <v>94827</v>
      </c>
      <c r="E81477" t="s">
        <v>94828</v>
      </c>
      <c r="F81477" t="s">
        <v>94829</v>
      </c>
    </row>
    <row r="81478" spans="1:6" x14ac:dyDescent="0.2">
      <c r="A81478" t="s">
        <v>94406</v>
      </c>
      <c r="B81478" t="s">
        <v>94775</v>
      </c>
      <c r="C81478" t="s">
        <v>94776</v>
      </c>
      <c r="D81478" t="s">
        <v>47670</v>
      </c>
      <c r="E81478" t="s">
        <v>47671</v>
      </c>
      <c r="F81478" t="s">
        <v>47672</v>
      </c>
    </row>
    <row r="81479" spans="1:6" x14ac:dyDescent="0.2">
      <c r="A81479" t="s">
        <v>94406</v>
      </c>
      <c r="B81479" t="s">
        <v>94775</v>
      </c>
      <c r="C81479" t="s">
        <v>94776</v>
      </c>
      <c r="D81479" t="s">
        <v>47674</v>
      </c>
      <c r="E81479" t="s">
        <v>47675</v>
      </c>
      <c r="F81479" t="s">
        <v>47676</v>
      </c>
    </row>
    <row r="81480" spans="1:6" x14ac:dyDescent="0.2">
      <c r="A81480" t="s">
        <v>94406</v>
      </c>
      <c r="B81480" t="s">
        <v>94775</v>
      </c>
      <c r="C81480" t="s">
        <v>94776</v>
      </c>
      <c r="D81480" t="s">
        <v>2228</v>
      </c>
      <c r="E81480" t="s">
        <v>2229</v>
      </c>
      <c r="F81480" t="s">
        <v>2230</v>
      </c>
    </row>
    <row r="81481" spans="1:6" x14ac:dyDescent="0.2">
      <c r="A81481" t="s">
        <v>94406</v>
      </c>
      <c r="B81481" t="s">
        <v>94775</v>
      </c>
      <c r="C81481" t="s">
        <v>94776</v>
      </c>
      <c r="D81481" t="s">
        <v>36111</v>
      </c>
      <c r="E81481" t="s">
        <v>36112</v>
      </c>
      <c r="F81481" t="s">
        <v>36113</v>
      </c>
    </row>
    <row r="81482" spans="1:6" x14ac:dyDescent="0.2">
      <c r="A81482" t="s">
        <v>94406</v>
      </c>
      <c r="B81482" t="s">
        <v>94775</v>
      </c>
      <c r="C81482" t="s">
        <v>94776</v>
      </c>
      <c r="D81482" t="s">
        <v>47685</v>
      </c>
      <c r="E81482" t="s">
        <v>47686</v>
      </c>
      <c r="F81482" t="s">
        <v>47687</v>
      </c>
    </row>
    <row r="81483" spans="1:6" x14ac:dyDescent="0.2">
      <c r="A81483" t="s">
        <v>94406</v>
      </c>
      <c r="B81483" t="s">
        <v>94775</v>
      </c>
      <c r="C81483" t="s">
        <v>94776</v>
      </c>
      <c r="D81483" t="s">
        <v>47688</v>
      </c>
      <c r="E81483" t="s">
        <v>47689</v>
      </c>
      <c r="F81483" t="s">
        <v>47690</v>
      </c>
    </row>
    <row r="81484" spans="1:6" x14ac:dyDescent="0.2">
      <c r="A81484" t="s">
        <v>94406</v>
      </c>
      <c r="B81484" t="s">
        <v>94775</v>
      </c>
      <c r="C81484" t="s">
        <v>94776</v>
      </c>
      <c r="D81484" t="s">
        <v>94462</v>
      </c>
      <c r="E81484" t="s">
        <v>94463</v>
      </c>
      <c r="F81484" t="s">
        <v>94464</v>
      </c>
    </row>
    <row r="81485" spans="1:6" x14ac:dyDescent="0.2">
      <c r="A81485" t="s">
        <v>94406</v>
      </c>
      <c r="B81485" t="s">
        <v>94775</v>
      </c>
      <c r="C81485" t="s">
        <v>94776</v>
      </c>
      <c r="D81485" t="s">
        <v>94830</v>
      </c>
      <c r="E81485" t="s">
        <v>94831</v>
      </c>
      <c r="F81485" t="s">
        <v>94832</v>
      </c>
    </row>
    <row r="81486" spans="1:6" x14ac:dyDescent="0.2">
      <c r="A81486" t="s">
        <v>94406</v>
      </c>
      <c r="B81486" t="s">
        <v>94775</v>
      </c>
      <c r="C81486" t="s">
        <v>94776</v>
      </c>
      <c r="D81486" t="s">
        <v>47712</v>
      </c>
      <c r="E81486" t="s">
        <v>47713</v>
      </c>
      <c r="F81486" t="s">
        <v>47714</v>
      </c>
    </row>
    <row r="81487" spans="1:6" x14ac:dyDescent="0.2">
      <c r="A81487" t="s">
        <v>94406</v>
      </c>
      <c r="B81487" t="s">
        <v>94775</v>
      </c>
      <c r="C81487" t="s">
        <v>94776</v>
      </c>
      <c r="D81487" t="s">
        <v>40742</v>
      </c>
      <c r="E81487" t="s">
        <v>40743</v>
      </c>
      <c r="F81487" t="s">
        <v>94833</v>
      </c>
    </row>
    <row r="81488" spans="1:6" x14ac:dyDescent="0.2">
      <c r="A81488" t="s">
        <v>94406</v>
      </c>
      <c r="B81488" t="s">
        <v>94775</v>
      </c>
      <c r="C81488" t="s">
        <v>94776</v>
      </c>
      <c r="D81488" t="s">
        <v>40276</v>
      </c>
      <c r="E81488" t="s">
        <v>40277</v>
      </c>
      <c r="F81488" t="s">
        <v>40278</v>
      </c>
    </row>
    <row r="81489" spans="1:6" x14ac:dyDescent="0.2">
      <c r="A81489" t="s">
        <v>94406</v>
      </c>
      <c r="B81489" t="s">
        <v>94775</v>
      </c>
      <c r="C81489" t="s">
        <v>94776</v>
      </c>
      <c r="D81489" t="s">
        <v>94834</v>
      </c>
      <c r="E81489" t="s">
        <v>94835</v>
      </c>
      <c r="F81489" t="s">
        <v>94836</v>
      </c>
    </row>
    <row r="81490" spans="1:6" x14ac:dyDescent="0.2">
      <c r="A81490" t="s">
        <v>94406</v>
      </c>
      <c r="B81490" t="s">
        <v>94775</v>
      </c>
      <c r="C81490" t="s">
        <v>94776</v>
      </c>
      <c r="D81490" t="s">
        <v>40745</v>
      </c>
      <c r="E81490" t="s">
        <v>40746</v>
      </c>
      <c r="F81490" t="s">
        <v>94837</v>
      </c>
    </row>
    <row r="81491" spans="1:6" x14ac:dyDescent="0.2">
      <c r="A81491" t="s">
        <v>94406</v>
      </c>
      <c r="B81491" t="s">
        <v>94775</v>
      </c>
      <c r="C81491" t="s">
        <v>94776</v>
      </c>
      <c r="D81491" t="s">
        <v>94472</v>
      </c>
      <c r="E81491" t="s">
        <v>94473</v>
      </c>
      <c r="F81491" t="s">
        <v>94474</v>
      </c>
    </row>
    <row r="81492" spans="1:6" x14ac:dyDescent="0.2">
      <c r="A81492" t="s">
        <v>94406</v>
      </c>
      <c r="B81492" t="s">
        <v>94775</v>
      </c>
      <c r="C81492" t="s">
        <v>94776</v>
      </c>
      <c r="D81492" t="s">
        <v>39726</v>
      </c>
      <c r="E81492" t="s">
        <v>39727</v>
      </c>
      <c r="F81492" t="s">
        <v>39728</v>
      </c>
    </row>
    <row r="81493" spans="1:6" x14ac:dyDescent="0.2">
      <c r="A81493" t="s">
        <v>94406</v>
      </c>
      <c r="B81493" t="s">
        <v>94775</v>
      </c>
      <c r="C81493" t="s">
        <v>94776</v>
      </c>
      <c r="D81493" t="s">
        <v>94838</v>
      </c>
      <c r="E81493" t="s">
        <v>94839</v>
      </c>
      <c r="F81493" t="s">
        <v>94840</v>
      </c>
    </row>
    <row r="81494" spans="1:6" x14ac:dyDescent="0.2">
      <c r="A81494" t="s">
        <v>94406</v>
      </c>
      <c r="B81494" t="s">
        <v>94775</v>
      </c>
      <c r="C81494" t="s">
        <v>94776</v>
      </c>
      <c r="D81494" t="s">
        <v>1712</v>
      </c>
      <c r="E81494" t="s">
        <v>1713</v>
      </c>
      <c r="F81494" t="s">
        <v>1714</v>
      </c>
    </row>
    <row r="81495" spans="1:6" x14ac:dyDescent="0.2">
      <c r="A81495" t="s">
        <v>94406</v>
      </c>
      <c r="B81495" t="s">
        <v>94775</v>
      </c>
      <c r="C81495" t="s">
        <v>94776</v>
      </c>
      <c r="D81495" t="s">
        <v>94841</v>
      </c>
      <c r="E81495" t="s">
        <v>94842</v>
      </c>
      <c r="F81495" t="s">
        <v>94843</v>
      </c>
    </row>
    <row r="81496" spans="1:6" x14ac:dyDescent="0.2">
      <c r="A81496" t="s">
        <v>94406</v>
      </c>
      <c r="B81496" t="s">
        <v>94775</v>
      </c>
      <c r="C81496" t="s">
        <v>94776</v>
      </c>
      <c r="D81496" t="s">
        <v>94844</v>
      </c>
      <c r="E81496" t="s">
        <v>94845</v>
      </c>
      <c r="F81496" t="s">
        <v>94846</v>
      </c>
    </row>
    <row r="81497" spans="1:6" x14ac:dyDescent="0.2">
      <c r="A81497" t="s">
        <v>94406</v>
      </c>
      <c r="B81497" t="s">
        <v>94775</v>
      </c>
      <c r="C81497" t="s">
        <v>94776</v>
      </c>
      <c r="D81497" t="s">
        <v>94847</v>
      </c>
      <c r="E81497" t="s">
        <v>94848</v>
      </c>
      <c r="F81497" t="s">
        <v>94849</v>
      </c>
    </row>
    <row r="81498" spans="1:6" x14ac:dyDescent="0.2">
      <c r="A81498" t="s">
        <v>94406</v>
      </c>
      <c r="B81498" t="s">
        <v>94775</v>
      </c>
      <c r="C81498" t="s">
        <v>94776</v>
      </c>
      <c r="D81498" t="s">
        <v>94850</v>
      </c>
      <c r="E81498" t="s">
        <v>94851</v>
      </c>
      <c r="F81498" t="s">
        <v>94852</v>
      </c>
    </row>
    <row r="81499" spans="1:6" x14ac:dyDescent="0.2">
      <c r="A81499" t="s">
        <v>94406</v>
      </c>
      <c r="B81499" t="s">
        <v>94775</v>
      </c>
      <c r="C81499" t="s">
        <v>94776</v>
      </c>
      <c r="D81499" t="s">
        <v>94853</v>
      </c>
      <c r="E81499" t="s">
        <v>94854</v>
      </c>
      <c r="F81499" t="s">
        <v>94855</v>
      </c>
    </row>
    <row r="81500" spans="1:6" x14ac:dyDescent="0.2">
      <c r="A81500" t="s">
        <v>94406</v>
      </c>
      <c r="B81500" t="s">
        <v>94775</v>
      </c>
      <c r="C81500" t="s">
        <v>94776</v>
      </c>
      <c r="D81500" t="s">
        <v>94856</v>
      </c>
      <c r="E81500" t="s">
        <v>94857</v>
      </c>
      <c r="F81500" t="s">
        <v>94858</v>
      </c>
    </row>
    <row r="81501" spans="1:6" x14ac:dyDescent="0.2">
      <c r="A81501" t="s">
        <v>94406</v>
      </c>
      <c r="B81501" t="s">
        <v>94775</v>
      </c>
      <c r="C81501" t="s">
        <v>94776</v>
      </c>
      <c r="D81501" t="s">
        <v>94859</v>
      </c>
      <c r="E81501" t="s">
        <v>94860</v>
      </c>
      <c r="F81501" t="s">
        <v>94861</v>
      </c>
    </row>
    <row r="81502" spans="1:6" x14ac:dyDescent="0.2">
      <c r="A81502" t="s">
        <v>94406</v>
      </c>
      <c r="B81502" t="s">
        <v>94775</v>
      </c>
      <c r="C81502" t="s">
        <v>94776</v>
      </c>
      <c r="D81502" t="s">
        <v>47735</v>
      </c>
      <c r="E81502" t="s">
        <v>47736</v>
      </c>
      <c r="F81502" t="s">
        <v>47737</v>
      </c>
    </row>
    <row r="81503" spans="1:6" x14ac:dyDescent="0.2">
      <c r="A81503" t="s">
        <v>94406</v>
      </c>
      <c r="B81503" t="s">
        <v>94775</v>
      </c>
      <c r="C81503" t="s">
        <v>94776</v>
      </c>
      <c r="D81503" t="s">
        <v>47741</v>
      </c>
      <c r="E81503" t="s">
        <v>47742</v>
      </c>
      <c r="F81503" t="s">
        <v>94862</v>
      </c>
    </row>
    <row r="81504" spans="1:6" x14ac:dyDescent="0.2">
      <c r="A81504" t="s">
        <v>94406</v>
      </c>
      <c r="B81504" t="s">
        <v>94775</v>
      </c>
      <c r="C81504" t="s">
        <v>94776</v>
      </c>
      <c r="D81504" t="s">
        <v>94863</v>
      </c>
      <c r="E81504" t="s">
        <v>94864</v>
      </c>
      <c r="F81504" t="s">
        <v>94865</v>
      </c>
    </row>
    <row r="81505" spans="1:6" x14ac:dyDescent="0.2">
      <c r="A81505" t="s">
        <v>94406</v>
      </c>
      <c r="B81505" t="s">
        <v>94775</v>
      </c>
      <c r="C81505" t="s">
        <v>94776</v>
      </c>
      <c r="D81505" t="s">
        <v>94863</v>
      </c>
      <c r="E81505" t="s">
        <v>94864</v>
      </c>
      <c r="F81505" t="s">
        <v>94865</v>
      </c>
    </row>
    <row r="81506" spans="1:6" x14ac:dyDescent="0.2">
      <c r="A81506" t="s">
        <v>94406</v>
      </c>
      <c r="B81506" t="s">
        <v>94775</v>
      </c>
      <c r="C81506" t="s">
        <v>94776</v>
      </c>
      <c r="D81506" t="s">
        <v>40795</v>
      </c>
      <c r="E81506" t="s">
        <v>40796</v>
      </c>
      <c r="F81506" t="s">
        <v>40797</v>
      </c>
    </row>
    <row r="81507" spans="1:6" x14ac:dyDescent="0.2">
      <c r="A81507" t="s">
        <v>94406</v>
      </c>
      <c r="B81507" t="s">
        <v>94775</v>
      </c>
      <c r="C81507" t="s">
        <v>94776</v>
      </c>
      <c r="D81507" t="s">
        <v>47752</v>
      </c>
      <c r="E81507" t="s">
        <v>47753</v>
      </c>
      <c r="F81507" t="s">
        <v>47754</v>
      </c>
    </row>
    <row r="81508" spans="1:6" x14ac:dyDescent="0.2">
      <c r="A81508" t="s">
        <v>94406</v>
      </c>
      <c r="B81508" t="s">
        <v>94775</v>
      </c>
      <c r="C81508" t="s">
        <v>94776</v>
      </c>
      <c r="D81508" t="s">
        <v>44877</v>
      </c>
      <c r="E81508" t="s">
        <v>44878</v>
      </c>
      <c r="F81508" t="s">
        <v>44879</v>
      </c>
    </row>
    <row r="81509" spans="1:6" x14ac:dyDescent="0.2">
      <c r="A81509" t="s">
        <v>94406</v>
      </c>
      <c r="B81509" t="s">
        <v>94775</v>
      </c>
      <c r="C81509" t="s">
        <v>94776</v>
      </c>
      <c r="D81509" t="s">
        <v>40801</v>
      </c>
      <c r="E81509" t="s">
        <v>40802</v>
      </c>
      <c r="F81509" t="s">
        <v>94866</v>
      </c>
    </row>
    <row r="81510" spans="1:6" x14ac:dyDescent="0.2">
      <c r="A81510" t="s">
        <v>94406</v>
      </c>
      <c r="B81510" t="s">
        <v>94775</v>
      </c>
      <c r="C81510" t="s">
        <v>94776</v>
      </c>
      <c r="D81510" t="s">
        <v>36126</v>
      </c>
      <c r="E81510" t="s">
        <v>36127</v>
      </c>
      <c r="F81510" t="s">
        <v>36128</v>
      </c>
    </row>
    <row r="81511" spans="1:6" x14ac:dyDescent="0.2">
      <c r="A81511" t="s">
        <v>94406</v>
      </c>
      <c r="B81511" t="s">
        <v>94775</v>
      </c>
      <c r="C81511" t="s">
        <v>94776</v>
      </c>
      <c r="D81511" t="s">
        <v>94867</v>
      </c>
      <c r="E81511" t="s">
        <v>94868</v>
      </c>
      <c r="F81511" t="s">
        <v>94869</v>
      </c>
    </row>
    <row r="81512" spans="1:6" x14ac:dyDescent="0.2">
      <c r="A81512" t="s">
        <v>94406</v>
      </c>
      <c r="B81512" t="s">
        <v>94775</v>
      </c>
      <c r="C81512" t="s">
        <v>94776</v>
      </c>
      <c r="D81512" t="s">
        <v>94870</v>
      </c>
      <c r="E81512" t="s">
        <v>94871</v>
      </c>
      <c r="F81512" t="s">
        <v>94872</v>
      </c>
    </row>
    <row r="81513" spans="1:6" x14ac:dyDescent="0.2">
      <c r="A81513" t="s">
        <v>94406</v>
      </c>
      <c r="B81513" t="s">
        <v>94775</v>
      </c>
      <c r="C81513" t="s">
        <v>94776</v>
      </c>
      <c r="D81513" t="s">
        <v>94873</v>
      </c>
      <c r="E81513" t="s">
        <v>94874</v>
      </c>
      <c r="F81513" t="s">
        <v>94875</v>
      </c>
    </row>
    <row r="81514" spans="1:6" x14ac:dyDescent="0.2">
      <c r="A81514" t="s">
        <v>94406</v>
      </c>
      <c r="B81514" t="s">
        <v>94775</v>
      </c>
      <c r="C81514" t="s">
        <v>94776</v>
      </c>
      <c r="D81514" t="s">
        <v>40298</v>
      </c>
      <c r="E81514" t="s">
        <v>40299</v>
      </c>
      <c r="F81514" t="s">
        <v>40300</v>
      </c>
    </row>
    <row r="81515" spans="1:6" x14ac:dyDescent="0.2">
      <c r="A81515" t="s">
        <v>94406</v>
      </c>
      <c r="B81515" t="s">
        <v>94775</v>
      </c>
      <c r="C81515" t="s">
        <v>94776</v>
      </c>
      <c r="D81515" t="s">
        <v>37894</v>
      </c>
      <c r="E81515" t="s">
        <v>37895</v>
      </c>
      <c r="F81515" t="s">
        <v>37896</v>
      </c>
    </row>
    <row r="81516" spans="1:6" x14ac:dyDescent="0.2">
      <c r="A81516" t="s">
        <v>94406</v>
      </c>
      <c r="B81516" t="s">
        <v>94775</v>
      </c>
      <c r="C81516" t="s">
        <v>94776</v>
      </c>
      <c r="D81516" t="s">
        <v>94876</v>
      </c>
      <c r="E81516" t="s">
        <v>94877</v>
      </c>
      <c r="F81516" t="s">
        <v>94878</v>
      </c>
    </row>
    <row r="81517" spans="1:6" x14ac:dyDescent="0.2">
      <c r="A81517" t="s">
        <v>94406</v>
      </c>
      <c r="B81517" t="s">
        <v>94775</v>
      </c>
      <c r="C81517" t="s">
        <v>94776</v>
      </c>
      <c r="D81517" t="s">
        <v>44892</v>
      </c>
      <c r="E81517" t="s">
        <v>44893</v>
      </c>
      <c r="F81517" t="s">
        <v>44894</v>
      </c>
    </row>
    <row r="81518" spans="1:6" x14ac:dyDescent="0.2">
      <c r="A81518" t="s">
        <v>94406</v>
      </c>
      <c r="B81518" t="s">
        <v>94775</v>
      </c>
      <c r="C81518" t="s">
        <v>94776</v>
      </c>
      <c r="D81518" t="s">
        <v>15702</v>
      </c>
      <c r="E81518" t="s">
        <v>15703</v>
      </c>
      <c r="F81518" t="s">
        <v>15704</v>
      </c>
    </row>
    <row r="81519" spans="1:6" x14ac:dyDescent="0.2">
      <c r="A81519" t="s">
        <v>94406</v>
      </c>
      <c r="B81519" t="s">
        <v>94775</v>
      </c>
      <c r="C81519" t="s">
        <v>94776</v>
      </c>
      <c r="D81519" t="s">
        <v>94879</v>
      </c>
      <c r="E81519" t="s">
        <v>94880</v>
      </c>
      <c r="F81519" t="s">
        <v>94881</v>
      </c>
    </row>
    <row r="81520" spans="1:6" x14ac:dyDescent="0.2">
      <c r="A81520" t="s">
        <v>94406</v>
      </c>
      <c r="B81520" t="s">
        <v>94775</v>
      </c>
      <c r="C81520" t="s">
        <v>94776</v>
      </c>
      <c r="D81520" t="s">
        <v>94882</v>
      </c>
      <c r="E81520" t="s">
        <v>94883</v>
      </c>
      <c r="F81520" t="s">
        <v>94884</v>
      </c>
    </row>
    <row r="81521" spans="1:6" x14ac:dyDescent="0.2">
      <c r="A81521" t="s">
        <v>94406</v>
      </c>
      <c r="B81521" t="s">
        <v>94775</v>
      </c>
      <c r="C81521" t="s">
        <v>94776</v>
      </c>
      <c r="D81521" t="s">
        <v>47767</v>
      </c>
      <c r="E81521" t="s">
        <v>47768</v>
      </c>
      <c r="F81521" t="s">
        <v>47769</v>
      </c>
    </row>
    <row r="81522" spans="1:6" x14ac:dyDescent="0.2">
      <c r="A81522" t="s">
        <v>94406</v>
      </c>
      <c r="B81522" t="s">
        <v>94775</v>
      </c>
      <c r="C81522" t="s">
        <v>94776</v>
      </c>
      <c r="D81522" t="s">
        <v>94885</v>
      </c>
      <c r="E81522" t="s">
        <v>94886</v>
      </c>
      <c r="F81522" t="s">
        <v>94887</v>
      </c>
    </row>
    <row r="81523" spans="1:6" x14ac:dyDescent="0.2">
      <c r="A81523" t="s">
        <v>94406</v>
      </c>
      <c r="B81523" t="s">
        <v>94775</v>
      </c>
      <c r="C81523" t="s">
        <v>94776</v>
      </c>
      <c r="D81523" t="s">
        <v>13360</v>
      </c>
      <c r="E81523" t="s">
        <v>13361</v>
      </c>
      <c r="F81523" t="s">
        <v>13362</v>
      </c>
    </row>
    <row r="81524" spans="1:6" x14ac:dyDescent="0.2">
      <c r="A81524" t="s">
        <v>94406</v>
      </c>
      <c r="B81524" t="s">
        <v>94775</v>
      </c>
      <c r="C81524" t="s">
        <v>94776</v>
      </c>
      <c r="D81524" t="s">
        <v>94888</v>
      </c>
      <c r="E81524" t="s">
        <v>94889</v>
      </c>
      <c r="F81524" t="s">
        <v>94890</v>
      </c>
    </row>
    <row r="81525" spans="1:6" x14ac:dyDescent="0.2">
      <c r="A81525" t="s">
        <v>94406</v>
      </c>
      <c r="B81525" t="s">
        <v>94775</v>
      </c>
      <c r="C81525" t="s">
        <v>94776</v>
      </c>
      <c r="D81525" t="s">
        <v>94627</v>
      </c>
      <c r="E81525" t="s">
        <v>94628</v>
      </c>
      <c r="F81525" t="s">
        <v>94891</v>
      </c>
    </row>
    <row r="81526" spans="1:6" x14ac:dyDescent="0.2">
      <c r="A81526" t="s">
        <v>94406</v>
      </c>
      <c r="B81526" t="s">
        <v>94775</v>
      </c>
      <c r="C81526" t="s">
        <v>94776</v>
      </c>
      <c r="D81526" t="s">
        <v>31856</v>
      </c>
      <c r="E81526" t="s">
        <v>31857</v>
      </c>
      <c r="F81526" t="s">
        <v>31858</v>
      </c>
    </row>
    <row r="81527" spans="1:6" x14ac:dyDescent="0.2">
      <c r="A81527" t="s">
        <v>94406</v>
      </c>
      <c r="B81527" t="s">
        <v>94775</v>
      </c>
      <c r="C81527" t="s">
        <v>94776</v>
      </c>
      <c r="D81527" t="s">
        <v>94892</v>
      </c>
      <c r="E81527" t="s">
        <v>94893</v>
      </c>
      <c r="F81527" t="s">
        <v>94894</v>
      </c>
    </row>
    <row r="81528" spans="1:6" x14ac:dyDescent="0.2">
      <c r="A81528" t="s">
        <v>94406</v>
      </c>
      <c r="B81528" t="s">
        <v>94775</v>
      </c>
      <c r="C81528" t="s">
        <v>94776</v>
      </c>
      <c r="D81528" t="s">
        <v>46813</v>
      </c>
      <c r="E81528" t="s">
        <v>46814</v>
      </c>
      <c r="F81528" t="s">
        <v>46815</v>
      </c>
    </row>
    <row r="81529" spans="1:6" x14ac:dyDescent="0.2">
      <c r="A81529" t="s">
        <v>94406</v>
      </c>
      <c r="B81529" t="s">
        <v>94775</v>
      </c>
      <c r="C81529" t="s">
        <v>94776</v>
      </c>
      <c r="D81529" t="s">
        <v>40870</v>
      </c>
      <c r="E81529" t="s">
        <v>40871</v>
      </c>
      <c r="F81529" t="s">
        <v>40872</v>
      </c>
    </row>
    <row r="81530" spans="1:6" x14ac:dyDescent="0.2">
      <c r="A81530" t="s">
        <v>94406</v>
      </c>
      <c r="B81530" t="s">
        <v>94775</v>
      </c>
      <c r="C81530" t="s">
        <v>94776</v>
      </c>
      <c r="D81530" t="s">
        <v>40849</v>
      </c>
      <c r="E81530" t="s">
        <v>40850</v>
      </c>
      <c r="F81530" t="s">
        <v>40851</v>
      </c>
    </row>
    <row r="81531" spans="1:6" x14ac:dyDescent="0.2">
      <c r="A81531" t="s">
        <v>94406</v>
      </c>
      <c r="B81531" t="s">
        <v>94775</v>
      </c>
      <c r="C81531" t="s">
        <v>94776</v>
      </c>
      <c r="D81531" t="s">
        <v>1781</v>
      </c>
      <c r="E81531" t="s">
        <v>1782</v>
      </c>
      <c r="F81531" t="s">
        <v>1783</v>
      </c>
    </row>
    <row r="81532" spans="1:6" x14ac:dyDescent="0.2">
      <c r="A81532" t="s">
        <v>94406</v>
      </c>
      <c r="B81532" t="s">
        <v>94775</v>
      </c>
      <c r="C81532" t="s">
        <v>94776</v>
      </c>
      <c r="D81532" t="s">
        <v>94895</v>
      </c>
      <c r="E81532" t="s">
        <v>94896</v>
      </c>
      <c r="F81532" t="s">
        <v>94897</v>
      </c>
    </row>
    <row r="81533" spans="1:6" x14ac:dyDescent="0.2">
      <c r="A81533" t="s">
        <v>94406</v>
      </c>
      <c r="B81533" t="s">
        <v>94775</v>
      </c>
      <c r="C81533" t="s">
        <v>94776</v>
      </c>
      <c r="D81533" t="s">
        <v>94898</v>
      </c>
      <c r="E81533" t="s">
        <v>94899</v>
      </c>
      <c r="F81533" t="s">
        <v>94900</v>
      </c>
    </row>
    <row r="81534" spans="1:6" x14ac:dyDescent="0.2">
      <c r="A81534" t="s">
        <v>94406</v>
      </c>
      <c r="B81534" t="s">
        <v>94775</v>
      </c>
      <c r="C81534" t="s">
        <v>94776</v>
      </c>
      <c r="D81534" t="s">
        <v>94901</v>
      </c>
      <c r="E81534" t="s">
        <v>94902</v>
      </c>
      <c r="F81534" t="s">
        <v>94903</v>
      </c>
    </row>
    <row r="81535" spans="1:6" x14ac:dyDescent="0.2">
      <c r="A81535" t="s">
        <v>94406</v>
      </c>
      <c r="B81535" t="s">
        <v>94775</v>
      </c>
      <c r="C81535" t="s">
        <v>94776</v>
      </c>
      <c r="D81535" t="s">
        <v>94904</v>
      </c>
      <c r="E81535" t="s">
        <v>94905</v>
      </c>
      <c r="F81535" t="s">
        <v>94906</v>
      </c>
    </row>
    <row r="81536" spans="1:6" x14ac:dyDescent="0.2">
      <c r="A81536" t="s">
        <v>94406</v>
      </c>
      <c r="B81536" t="s">
        <v>94775</v>
      </c>
      <c r="C81536" t="s">
        <v>94776</v>
      </c>
      <c r="D81536" t="s">
        <v>47794</v>
      </c>
      <c r="E81536" t="s">
        <v>47795</v>
      </c>
      <c r="F81536" t="s">
        <v>94907</v>
      </c>
    </row>
    <row r="81537" spans="1:6" x14ac:dyDescent="0.2">
      <c r="A81537" t="s">
        <v>94406</v>
      </c>
      <c r="B81537" t="s">
        <v>94775</v>
      </c>
      <c r="C81537" t="s">
        <v>94776</v>
      </c>
      <c r="D81537" t="s">
        <v>94908</v>
      </c>
      <c r="E81537" t="s">
        <v>94909</v>
      </c>
      <c r="F81537" t="s">
        <v>94910</v>
      </c>
    </row>
    <row r="81538" spans="1:6" x14ac:dyDescent="0.2">
      <c r="A81538" t="s">
        <v>94406</v>
      </c>
      <c r="B81538" t="s">
        <v>94775</v>
      </c>
      <c r="C81538" t="s">
        <v>94776</v>
      </c>
      <c r="D81538" t="s">
        <v>47827</v>
      </c>
      <c r="E81538" t="s">
        <v>47828</v>
      </c>
      <c r="F81538" t="s">
        <v>47829</v>
      </c>
    </row>
    <row r="81539" spans="1:6" x14ac:dyDescent="0.2">
      <c r="A81539" t="s">
        <v>94406</v>
      </c>
      <c r="B81539" t="s">
        <v>94775</v>
      </c>
      <c r="C81539" t="s">
        <v>94776</v>
      </c>
      <c r="D81539" t="s">
        <v>41271</v>
      </c>
      <c r="E81539" t="s">
        <v>41272</v>
      </c>
      <c r="F81539" t="s">
        <v>41273</v>
      </c>
    </row>
    <row r="81540" spans="1:6" x14ac:dyDescent="0.2">
      <c r="A81540" t="s">
        <v>94406</v>
      </c>
      <c r="B81540" t="s">
        <v>94775</v>
      </c>
      <c r="C81540" t="s">
        <v>94776</v>
      </c>
      <c r="D81540" t="s">
        <v>94911</v>
      </c>
      <c r="E81540" t="s">
        <v>94912</v>
      </c>
      <c r="F81540" t="s">
        <v>94913</v>
      </c>
    </row>
    <row r="81541" spans="1:6" x14ac:dyDescent="0.2">
      <c r="A81541" t="s">
        <v>94406</v>
      </c>
      <c r="B81541" t="s">
        <v>94775</v>
      </c>
      <c r="C81541" t="s">
        <v>94776</v>
      </c>
      <c r="D81541" t="s">
        <v>47968</v>
      </c>
      <c r="E81541" t="s">
        <v>47969</v>
      </c>
      <c r="F81541" t="s">
        <v>47970</v>
      </c>
    </row>
    <row r="81542" spans="1:6" x14ac:dyDescent="0.2">
      <c r="A81542" t="s">
        <v>94406</v>
      </c>
      <c r="B81542" t="s">
        <v>94775</v>
      </c>
      <c r="C81542" t="s">
        <v>94776</v>
      </c>
      <c r="D81542" t="s">
        <v>94914</v>
      </c>
      <c r="E81542" t="s">
        <v>94915</v>
      </c>
      <c r="F81542" t="s">
        <v>94916</v>
      </c>
    </row>
    <row r="81543" spans="1:6" x14ac:dyDescent="0.2">
      <c r="A81543" t="s">
        <v>94406</v>
      </c>
      <c r="B81543" t="s">
        <v>94775</v>
      </c>
      <c r="C81543" t="s">
        <v>94776</v>
      </c>
      <c r="D81543" t="s">
        <v>57834</v>
      </c>
      <c r="E81543" t="s">
        <v>57835</v>
      </c>
      <c r="F81543" t="s">
        <v>57836</v>
      </c>
    </row>
    <row r="81544" spans="1:6" x14ac:dyDescent="0.2">
      <c r="A81544" t="s">
        <v>94406</v>
      </c>
      <c r="B81544" t="s">
        <v>94775</v>
      </c>
      <c r="C81544" t="s">
        <v>94776</v>
      </c>
      <c r="D81544" t="s">
        <v>47974</v>
      </c>
      <c r="E81544" t="s">
        <v>47975</v>
      </c>
      <c r="F81544" t="s">
        <v>47976</v>
      </c>
    </row>
    <row r="81545" spans="1:6" x14ac:dyDescent="0.2">
      <c r="A81545" t="s">
        <v>94406</v>
      </c>
      <c r="B81545" t="s">
        <v>94775</v>
      </c>
      <c r="C81545" t="s">
        <v>94776</v>
      </c>
      <c r="D81545" t="s">
        <v>41310</v>
      </c>
      <c r="E81545" t="s">
        <v>41311</v>
      </c>
      <c r="F81545" t="s">
        <v>41312</v>
      </c>
    </row>
    <row r="81546" spans="1:6" x14ac:dyDescent="0.2">
      <c r="A81546" t="s">
        <v>94406</v>
      </c>
      <c r="B81546" t="s">
        <v>94775</v>
      </c>
      <c r="C81546" t="s">
        <v>94776</v>
      </c>
      <c r="D81546" t="s">
        <v>94917</v>
      </c>
      <c r="E81546" t="s">
        <v>94918</v>
      </c>
      <c r="F81546" t="s">
        <v>94919</v>
      </c>
    </row>
    <row r="81547" spans="1:6" x14ac:dyDescent="0.2">
      <c r="A81547" t="s">
        <v>94406</v>
      </c>
      <c r="B81547" t="s">
        <v>94775</v>
      </c>
      <c r="C81547" t="s">
        <v>94776</v>
      </c>
      <c r="D81547" t="s">
        <v>47920</v>
      </c>
      <c r="E81547" t="s">
        <v>47921</v>
      </c>
      <c r="F81547" t="s">
        <v>47922</v>
      </c>
    </row>
    <row r="81548" spans="1:6" x14ac:dyDescent="0.2">
      <c r="A81548" t="s">
        <v>94406</v>
      </c>
      <c r="B81548" t="s">
        <v>94775</v>
      </c>
      <c r="C81548" t="s">
        <v>94776</v>
      </c>
      <c r="D81548" t="s">
        <v>94920</v>
      </c>
      <c r="E81548" t="s">
        <v>94921</v>
      </c>
      <c r="F81548" t="s">
        <v>94922</v>
      </c>
    </row>
    <row r="81549" spans="1:6" x14ac:dyDescent="0.2">
      <c r="A81549" t="s">
        <v>94406</v>
      </c>
      <c r="B81549" t="s">
        <v>94775</v>
      </c>
      <c r="C81549" t="s">
        <v>94776</v>
      </c>
      <c r="D81549" t="s">
        <v>94923</v>
      </c>
      <c r="E81549" t="s">
        <v>94924</v>
      </c>
      <c r="F81549" t="s">
        <v>94925</v>
      </c>
    </row>
    <row r="81550" spans="1:6" x14ac:dyDescent="0.2">
      <c r="A81550" t="s">
        <v>94406</v>
      </c>
      <c r="B81550" t="s">
        <v>94775</v>
      </c>
      <c r="C81550" t="s">
        <v>94776</v>
      </c>
      <c r="D81550" t="s">
        <v>94926</v>
      </c>
      <c r="E81550" t="s">
        <v>94927</v>
      </c>
      <c r="F81550" t="s">
        <v>94928</v>
      </c>
    </row>
    <row r="81551" spans="1:6" x14ac:dyDescent="0.2">
      <c r="A81551" t="s">
        <v>94406</v>
      </c>
      <c r="B81551" t="s">
        <v>94775</v>
      </c>
      <c r="C81551" t="s">
        <v>94776</v>
      </c>
      <c r="D81551" t="s">
        <v>94536</v>
      </c>
      <c r="E81551" t="s">
        <v>94537</v>
      </c>
      <c r="F81551" t="s">
        <v>94538</v>
      </c>
    </row>
    <row r="81552" spans="1:6" x14ac:dyDescent="0.2">
      <c r="A81552" t="s">
        <v>94406</v>
      </c>
      <c r="B81552" t="s">
        <v>94775</v>
      </c>
      <c r="C81552" t="s">
        <v>94776</v>
      </c>
      <c r="D81552" t="s">
        <v>94929</v>
      </c>
      <c r="E81552" t="s">
        <v>94930</v>
      </c>
      <c r="F81552" t="s">
        <v>94931</v>
      </c>
    </row>
    <row r="81553" spans="1:6" x14ac:dyDescent="0.2">
      <c r="A81553" t="s">
        <v>94406</v>
      </c>
      <c r="B81553" t="s">
        <v>94775</v>
      </c>
      <c r="C81553" t="s">
        <v>94776</v>
      </c>
      <c r="D81553" t="s">
        <v>94932</v>
      </c>
      <c r="E81553" t="s">
        <v>94933</v>
      </c>
      <c r="F81553" t="s">
        <v>94934</v>
      </c>
    </row>
    <row r="81554" spans="1:6" x14ac:dyDescent="0.2">
      <c r="A81554" t="s">
        <v>94406</v>
      </c>
      <c r="B81554" t="s">
        <v>94775</v>
      </c>
      <c r="C81554" t="s">
        <v>94776</v>
      </c>
      <c r="D81554" t="s">
        <v>45912</v>
      </c>
      <c r="E81554" t="s">
        <v>45913</v>
      </c>
      <c r="F81554" t="s">
        <v>45914</v>
      </c>
    </row>
    <row r="81555" spans="1:6" x14ac:dyDescent="0.2">
      <c r="A81555" t="s">
        <v>94406</v>
      </c>
      <c r="B81555" t="s">
        <v>94775</v>
      </c>
      <c r="C81555" t="s">
        <v>94776</v>
      </c>
      <c r="D81555" t="s">
        <v>47974</v>
      </c>
      <c r="E81555" t="s">
        <v>47975</v>
      </c>
      <c r="F81555" t="s">
        <v>47976</v>
      </c>
    </row>
    <row r="81556" spans="1:6" x14ac:dyDescent="0.2">
      <c r="A81556" t="s">
        <v>94406</v>
      </c>
      <c r="B81556" t="s">
        <v>94775</v>
      </c>
      <c r="C81556" t="s">
        <v>94776</v>
      </c>
      <c r="D81556" t="s">
        <v>94917</v>
      </c>
      <c r="E81556" t="s">
        <v>94918</v>
      </c>
      <c r="F81556" t="s">
        <v>94919</v>
      </c>
    </row>
    <row r="81557" spans="1:6" x14ac:dyDescent="0.2">
      <c r="A81557" t="s">
        <v>94406</v>
      </c>
      <c r="B81557" t="s">
        <v>94775</v>
      </c>
      <c r="C81557" t="s">
        <v>94776</v>
      </c>
      <c r="D81557" t="s">
        <v>45897</v>
      </c>
      <c r="E81557" t="s">
        <v>45898</v>
      </c>
      <c r="F81557" t="s">
        <v>45899</v>
      </c>
    </row>
    <row r="81558" spans="1:6" x14ac:dyDescent="0.2">
      <c r="A81558" t="s">
        <v>94406</v>
      </c>
      <c r="B81558" t="s">
        <v>94775</v>
      </c>
      <c r="C81558" t="s">
        <v>94776</v>
      </c>
      <c r="D81558" t="s">
        <v>45000</v>
      </c>
      <c r="E81558" t="s">
        <v>45001</v>
      </c>
      <c r="F81558" t="s">
        <v>45002</v>
      </c>
    </row>
    <row r="81559" spans="1:6" x14ac:dyDescent="0.2">
      <c r="A81559" t="s">
        <v>94406</v>
      </c>
      <c r="B81559" t="s">
        <v>94775</v>
      </c>
      <c r="C81559" t="s">
        <v>94776</v>
      </c>
      <c r="D81559" t="s">
        <v>94530</v>
      </c>
      <c r="E81559" t="s">
        <v>94531</v>
      </c>
      <c r="F81559" t="s">
        <v>94532</v>
      </c>
    </row>
    <row r="81560" spans="1:6" x14ac:dyDescent="0.2">
      <c r="A81560" t="s">
        <v>94406</v>
      </c>
      <c r="B81560" t="s">
        <v>94775</v>
      </c>
      <c r="C81560" t="s">
        <v>94776</v>
      </c>
      <c r="D81560" t="s">
        <v>94935</v>
      </c>
      <c r="E81560" t="s">
        <v>94936</v>
      </c>
      <c r="F81560" t="s">
        <v>94937</v>
      </c>
    </row>
    <row r="81561" spans="1:6" x14ac:dyDescent="0.2">
      <c r="A81561" t="s">
        <v>94406</v>
      </c>
      <c r="B81561" t="s">
        <v>94775</v>
      </c>
      <c r="C81561" t="s">
        <v>94776</v>
      </c>
      <c r="D81561" t="s">
        <v>40041</v>
      </c>
      <c r="E81561" t="s">
        <v>40042</v>
      </c>
      <c r="F81561" t="s">
        <v>40043</v>
      </c>
    </row>
    <row r="81562" spans="1:6" x14ac:dyDescent="0.2">
      <c r="A81562" t="s">
        <v>94406</v>
      </c>
      <c r="B81562" t="s">
        <v>94775</v>
      </c>
      <c r="C81562" t="s">
        <v>94776</v>
      </c>
      <c r="D81562" t="s">
        <v>94938</v>
      </c>
      <c r="E81562" t="s">
        <v>94939</v>
      </c>
      <c r="F81562" t="s">
        <v>94940</v>
      </c>
    </row>
    <row r="81563" spans="1:6" x14ac:dyDescent="0.2">
      <c r="A81563" t="s">
        <v>94406</v>
      </c>
      <c r="B81563" t="s">
        <v>94775</v>
      </c>
      <c r="C81563" t="s">
        <v>94776</v>
      </c>
      <c r="D81563" t="s">
        <v>47898</v>
      </c>
      <c r="E81563" t="s">
        <v>47899</v>
      </c>
      <c r="F81563" t="s">
        <v>47900</v>
      </c>
    </row>
    <row r="81564" spans="1:6" x14ac:dyDescent="0.2">
      <c r="A81564" t="s">
        <v>94406</v>
      </c>
      <c r="B81564" t="s">
        <v>94775</v>
      </c>
      <c r="C81564" t="s">
        <v>94776</v>
      </c>
      <c r="D81564" t="s">
        <v>38441</v>
      </c>
      <c r="E81564" t="s">
        <v>38442</v>
      </c>
      <c r="F81564" t="s">
        <v>38443</v>
      </c>
    </row>
    <row r="81565" spans="1:6" x14ac:dyDescent="0.2">
      <c r="A81565" t="s">
        <v>94406</v>
      </c>
      <c r="B81565" t="s">
        <v>94775</v>
      </c>
      <c r="C81565" t="s">
        <v>94776</v>
      </c>
      <c r="D81565" t="s">
        <v>94941</v>
      </c>
      <c r="E81565" t="s">
        <v>94942</v>
      </c>
      <c r="F81565" t="s">
        <v>94943</v>
      </c>
    </row>
    <row r="81566" spans="1:6" x14ac:dyDescent="0.2">
      <c r="A81566" t="s">
        <v>94406</v>
      </c>
      <c r="B81566" t="s">
        <v>94775</v>
      </c>
      <c r="C81566" t="s">
        <v>94776</v>
      </c>
      <c r="D81566" t="s">
        <v>38462</v>
      </c>
      <c r="E81566" t="s">
        <v>38463</v>
      </c>
      <c r="F81566" t="s">
        <v>38464</v>
      </c>
    </row>
    <row r="81567" spans="1:6" x14ac:dyDescent="0.2">
      <c r="A81567" t="s">
        <v>94406</v>
      </c>
      <c r="B81567" t="s">
        <v>94775</v>
      </c>
      <c r="C81567" t="s">
        <v>94776</v>
      </c>
      <c r="D81567" t="s">
        <v>94938</v>
      </c>
      <c r="E81567" t="s">
        <v>94939</v>
      </c>
      <c r="F81567" t="s">
        <v>94940</v>
      </c>
    </row>
    <row r="81568" spans="1:6" x14ac:dyDescent="0.2">
      <c r="A81568" t="s">
        <v>94406</v>
      </c>
      <c r="B81568" t="s">
        <v>94775</v>
      </c>
      <c r="C81568" t="s">
        <v>94776</v>
      </c>
      <c r="D81568" t="s">
        <v>40952</v>
      </c>
      <c r="E81568" t="s">
        <v>40953</v>
      </c>
      <c r="F81568" t="s">
        <v>40954</v>
      </c>
    </row>
    <row r="81569" spans="1:6" x14ac:dyDescent="0.2">
      <c r="A81569" t="s">
        <v>94406</v>
      </c>
      <c r="B81569" t="s">
        <v>94775</v>
      </c>
      <c r="C81569" t="s">
        <v>94776</v>
      </c>
      <c r="D81569" t="s">
        <v>94941</v>
      </c>
      <c r="E81569" t="s">
        <v>94942</v>
      </c>
      <c r="F81569" t="s">
        <v>94943</v>
      </c>
    </row>
    <row r="81570" spans="1:6" x14ac:dyDescent="0.2">
      <c r="A81570" t="s">
        <v>94406</v>
      </c>
      <c r="B81570" t="s">
        <v>94775</v>
      </c>
      <c r="C81570" t="s">
        <v>94776</v>
      </c>
      <c r="D81570" t="s">
        <v>38462</v>
      </c>
      <c r="E81570" t="s">
        <v>38463</v>
      </c>
      <c r="F81570" t="s">
        <v>38464</v>
      </c>
    </row>
    <row r="81571" spans="1:6" x14ac:dyDescent="0.2">
      <c r="A81571" t="s">
        <v>94406</v>
      </c>
      <c r="B81571" t="s">
        <v>94775</v>
      </c>
      <c r="C81571" t="s">
        <v>94776</v>
      </c>
      <c r="D81571" t="s">
        <v>45897</v>
      </c>
      <c r="E81571" t="s">
        <v>45898</v>
      </c>
      <c r="F81571" t="s">
        <v>45899</v>
      </c>
    </row>
    <row r="81572" spans="1:6" x14ac:dyDescent="0.2">
      <c r="A81572" t="s">
        <v>94406</v>
      </c>
      <c r="B81572" t="s">
        <v>94775</v>
      </c>
      <c r="C81572" t="s">
        <v>94776</v>
      </c>
      <c r="D81572" t="s">
        <v>45000</v>
      </c>
      <c r="E81572" t="s">
        <v>45001</v>
      </c>
      <c r="F81572" t="s">
        <v>45002</v>
      </c>
    </row>
    <row r="81573" spans="1:6" x14ac:dyDescent="0.2">
      <c r="A81573" t="s">
        <v>94406</v>
      </c>
      <c r="B81573" t="s">
        <v>94775</v>
      </c>
      <c r="C81573" t="s">
        <v>94776</v>
      </c>
      <c r="D81573" t="s">
        <v>94530</v>
      </c>
      <c r="E81573" t="s">
        <v>94531</v>
      </c>
      <c r="F81573" t="s">
        <v>94532</v>
      </c>
    </row>
    <row r="81574" spans="1:6" x14ac:dyDescent="0.2">
      <c r="A81574" t="s">
        <v>94406</v>
      </c>
      <c r="B81574" t="s">
        <v>94775</v>
      </c>
      <c r="C81574" t="s">
        <v>94776</v>
      </c>
      <c r="D81574" t="s">
        <v>94944</v>
      </c>
      <c r="E81574" t="s">
        <v>94945</v>
      </c>
      <c r="F81574" t="s">
        <v>94946</v>
      </c>
    </row>
    <row r="81575" spans="1:6" x14ac:dyDescent="0.2">
      <c r="A81575" t="s">
        <v>94406</v>
      </c>
      <c r="B81575" t="s">
        <v>94775</v>
      </c>
      <c r="C81575" t="s">
        <v>94776</v>
      </c>
      <c r="D81575" t="s">
        <v>40928</v>
      </c>
      <c r="E81575" t="s">
        <v>40929</v>
      </c>
      <c r="F81575" t="s">
        <v>40930</v>
      </c>
    </row>
    <row r="81576" spans="1:6" x14ac:dyDescent="0.2">
      <c r="A81576" t="s">
        <v>94406</v>
      </c>
      <c r="B81576" t="s">
        <v>94775</v>
      </c>
      <c r="C81576" t="s">
        <v>94776</v>
      </c>
      <c r="D81576" t="s">
        <v>94699</v>
      </c>
      <c r="E81576" t="s">
        <v>94700</v>
      </c>
      <c r="F81576" t="s">
        <v>94701</v>
      </c>
    </row>
    <row r="81577" spans="1:6" x14ac:dyDescent="0.2">
      <c r="A81577" t="s">
        <v>94406</v>
      </c>
      <c r="B81577" t="s">
        <v>94775</v>
      </c>
      <c r="C81577" t="s">
        <v>94776</v>
      </c>
      <c r="D81577" t="s">
        <v>9538</v>
      </c>
      <c r="E81577" t="s">
        <v>9539</v>
      </c>
      <c r="F81577" t="s">
        <v>9540</v>
      </c>
    </row>
    <row r="81578" spans="1:6" x14ac:dyDescent="0.2">
      <c r="A81578" t="s">
        <v>94406</v>
      </c>
      <c r="B81578" t="s">
        <v>94775</v>
      </c>
      <c r="C81578" t="s">
        <v>94776</v>
      </c>
      <c r="D81578" t="s">
        <v>47923</v>
      </c>
      <c r="E81578" t="s">
        <v>47924</v>
      </c>
      <c r="F81578" t="s">
        <v>47925</v>
      </c>
    </row>
    <row r="81579" spans="1:6" x14ac:dyDescent="0.2">
      <c r="A81579" t="s">
        <v>94406</v>
      </c>
      <c r="B81579" t="s">
        <v>94775</v>
      </c>
      <c r="C81579" t="s">
        <v>94776</v>
      </c>
      <c r="D81579" t="s">
        <v>47931</v>
      </c>
      <c r="E81579" t="s">
        <v>47932</v>
      </c>
      <c r="F81579" t="s">
        <v>47933</v>
      </c>
    </row>
    <row r="81580" spans="1:6" x14ac:dyDescent="0.2">
      <c r="A81580" t="s">
        <v>94406</v>
      </c>
      <c r="B81580" t="s">
        <v>94775</v>
      </c>
      <c r="C81580" t="s">
        <v>94776</v>
      </c>
      <c r="D81580" t="s">
        <v>40355</v>
      </c>
      <c r="E81580" t="s">
        <v>40356</v>
      </c>
      <c r="F81580" t="s">
        <v>40357</v>
      </c>
    </row>
    <row r="81581" spans="1:6" x14ac:dyDescent="0.2">
      <c r="A81581" t="s">
        <v>94406</v>
      </c>
      <c r="B81581" t="s">
        <v>94775</v>
      </c>
      <c r="C81581" t="s">
        <v>94776</v>
      </c>
      <c r="D81581" t="s">
        <v>47889</v>
      </c>
      <c r="E81581" t="s">
        <v>47890</v>
      </c>
      <c r="F81581" t="s">
        <v>47891</v>
      </c>
    </row>
    <row r="81582" spans="1:6" x14ac:dyDescent="0.2">
      <c r="A81582" t="s">
        <v>94406</v>
      </c>
      <c r="B81582" t="s">
        <v>94775</v>
      </c>
      <c r="C81582" t="s">
        <v>94776</v>
      </c>
      <c r="D81582" t="s">
        <v>47849</v>
      </c>
      <c r="E81582" t="s">
        <v>47850</v>
      </c>
      <c r="F81582" t="s">
        <v>47851</v>
      </c>
    </row>
    <row r="81583" spans="1:6" x14ac:dyDescent="0.2">
      <c r="A81583" t="s">
        <v>94406</v>
      </c>
      <c r="B81583" t="s">
        <v>94775</v>
      </c>
      <c r="C81583" t="s">
        <v>94776</v>
      </c>
      <c r="D81583" t="s">
        <v>94947</v>
      </c>
      <c r="E81583" t="s">
        <v>94948</v>
      </c>
      <c r="F81583" t="s">
        <v>94949</v>
      </c>
    </row>
    <row r="81584" spans="1:6" x14ac:dyDescent="0.2">
      <c r="A81584" t="s">
        <v>94406</v>
      </c>
      <c r="B81584" t="s">
        <v>94775</v>
      </c>
      <c r="C81584" t="s">
        <v>94776</v>
      </c>
      <c r="D81584" t="s">
        <v>47946</v>
      </c>
      <c r="E81584" t="s">
        <v>47947</v>
      </c>
      <c r="F81584" t="s">
        <v>47948</v>
      </c>
    </row>
    <row r="81585" spans="1:6" x14ac:dyDescent="0.2">
      <c r="A81585" t="s">
        <v>94406</v>
      </c>
      <c r="B81585" t="s">
        <v>94775</v>
      </c>
      <c r="C81585" t="s">
        <v>94776</v>
      </c>
      <c r="D81585" t="s">
        <v>94950</v>
      </c>
      <c r="E81585" t="s">
        <v>94951</v>
      </c>
      <c r="F81585" t="s">
        <v>94952</v>
      </c>
    </row>
    <row r="81586" spans="1:6" x14ac:dyDescent="0.2">
      <c r="A81586" t="s">
        <v>94406</v>
      </c>
      <c r="B81586" t="s">
        <v>94775</v>
      </c>
      <c r="C81586" t="s">
        <v>94776</v>
      </c>
      <c r="D81586" t="s">
        <v>94953</v>
      </c>
      <c r="E81586" t="s">
        <v>94954</v>
      </c>
      <c r="F81586" t="s">
        <v>94955</v>
      </c>
    </row>
    <row r="81587" spans="1:6" x14ac:dyDescent="0.2">
      <c r="A81587" t="s">
        <v>94406</v>
      </c>
      <c r="B81587" t="s">
        <v>94775</v>
      </c>
      <c r="C81587" t="s">
        <v>94776</v>
      </c>
      <c r="D81587" t="s">
        <v>94539</v>
      </c>
      <c r="E81587" t="s">
        <v>94540</v>
      </c>
      <c r="F81587" t="s">
        <v>94541</v>
      </c>
    </row>
    <row r="81588" spans="1:6" x14ac:dyDescent="0.2">
      <c r="A81588" t="s">
        <v>94406</v>
      </c>
      <c r="B81588" t="s">
        <v>94775</v>
      </c>
      <c r="C81588" t="s">
        <v>94776</v>
      </c>
      <c r="D81588" t="s">
        <v>94956</v>
      </c>
      <c r="E81588" t="s">
        <v>94957</v>
      </c>
      <c r="F81588" t="s">
        <v>94958</v>
      </c>
    </row>
    <row r="81589" spans="1:6" x14ac:dyDescent="0.2">
      <c r="A81589" t="s">
        <v>94406</v>
      </c>
      <c r="B81589" t="s">
        <v>94775</v>
      </c>
      <c r="C81589" t="s">
        <v>94776</v>
      </c>
      <c r="D81589" t="s">
        <v>47852</v>
      </c>
      <c r="E81589" t="s">
        <v>47853</v>
      </c>
      <c r="F81589" t="s">
        <v>47854</v>
      </c>
    </row>
    <row r="81590" spans="1:6" x14ac:dyDescent="0.2">
      <c r="A81590" t="s">
        <v>94406</v>
      </c>
      <c r="B81590" t="s">
        <v>94775</v>
      </c>
      <c r="C81590" t="s">
        <v>94776</v>
      </c>
      <c r="D81590" t="s">
        <v>94959</v>
      </c>
      <c r="E81590" t="s">
        <v>94960</v>
      </c>
      <c r="F81590" t="s">
        <v>94961</v>
      </c>
    </row>
    <row r="81591" spans="1:6" x14ac:dyDescent="0.2">
      <c r="A81591" t="s">
        <v>94406</v>
      </c>
      <c r="B81591" t="s">
        <v>94775</v>
      </c>
      <c r="C81591" t="s">
        <v>94776</v>
      </c>
      <c r="D81591" t="s">
        <v>94962</v>
      </c>
      <c r="E81591" t="s">
        <v>94963</v>
      </c>
      <c r="F81591" t="s">
        <v>94964</v>
      </c>
    </row>
    <row r="81592" spans="1:6" x14ac:dyDescent="0.2">
      <c r="A81592" t="s">
        <v>94406</v>
      </c>
      <c r="B81592" t="s">
        <v>94775</v>
      </c>
      <c r="C81592" t="s">
        <v>94776</v>
      </c>
      <c r="D81592" t="s">
        <v>94965</v>
      </c>
      <c r="E81592" t="s">
        <v>94966</v>
      </c>
      <c r="F81592" t="s">
        <v>94967</v>
      </c>
    </row>
    <row r="81593" spans="1:6" x14ac:dyDescent="0.2">
      <c r="A81593" t="s">
        <v>94406</v>
      </c>
      <c r="B81593" t="s">
        <v>94775</v>
      </c>
      <c r="C81593" t="s">
        <v>94776</v>
      </c>
      <c r="D81593" t="s">
        <v>9538</v>
      </c>
      <c r="E81593" t="s">
        <v>9539</v>
      </c>
      <c r="F81593" t="s">
        <v>9540</v>
      </c>
    </row>
    <row r="81594" spans="1:6" x14ac:dyDescent="0.2">
      <c r="A81594" t="s">
        <v>94406</v>
      </c>
      <c r="B81594" t="s">
        <v>94775</v>
      </c>
      <c r="C81594" t="s">
        <v>94776</v>
      </c>
      <c r="D81594" t="s">
        <v>94968</v>
      </c>
      <c r="E81594" t="s">
        <v>94969</v>
      </c>
      <c r="F81594" t="s">
        <v>94970</v>
      </c>
    </row>
    <row r="81595" spans="1:6" x14ac:dyDescent="0.2">
      <c r="A81595" t="s">
        <v>94406</v>
      </c>
      <c r="B81595" t="s">
        <v>94775</v>
      </c>
      <c r="C81595" t="s">
        <v>94776</v>
      </c>
      <c r="D81595" t="s">
        <v>94971</v>
      </c>
      <c r="E81595" t="s">
        <v>94972</v>
      </c>
      <c r="F81595" t="s">
        <v>94973</v>
      </c>
    </row>
    <row r="81596" spans="1:6" x14ac:dyDescent="0.2">
      <c r="A81596" t="s">
        <v>94406</v>
      </c>
      <c r="B81596" t="s">
        <v>94775</v>
      </c>
      <c r="C81596" t="s">
        <v>94776</v>
      </c>
      <c r="D81596" t="s">
        <v>94974</v>
      </c>
      <c r="E81596" t="s">
        <v>94975</v>
      </c>
      <c r="F81596" t="s">
        <v>94976</v>
      </c>
    </row>
    <row r="81597" spans="1:6" x14ac:dyDescent="0.2">
      <c r="A81597" t="s">
        <v>94406</v>
      </c>
      <c r="B81597" t="s">
        <v>94775</v>
      </c>
      <c r="C81597" t="s">
        <v>94776</v>
      </c>
      <c r="D81597" t="s">
        <v>94959</v>
      </c>
      <c r="E81597" t="s">
        <v>94960</v>
      </c>
      <c r="F81597" t="s">
        <v>94961</v>
      </c>
    </row>
    <row r="81598" spans="1:6" x14ac:dyDescent="0.2">
      <c r="A81598" t="s">
        <v>94406</v>
      </c>
      <c r="B81598" t="s">
        <v>94775</v>
      </c>
      <c r="C81598" t="s">
        <v>94776</v>
      </c>
      <c r="D81598" t="s">
        <v>94977</v>
      </c>
      <c r="E81598" t="s">
        <v>94978</v>
      </c>
      <c r="F81598" t="s">
        <v>94979</v>
      </c>
    </row>
    <row r="81599" spans="1:6" x14ac:dyDescent="0.2">
      <c r="A81599" t="s">
        <v>94406</v>
      </c>
      <c r="B81599" t="s">
        <v>94775</v>
      </c>
      <c r="C81599" t="s">
        <v>94776</v>
      </c>
      <c r="D81599" t="s">
        <v>94551</v>
      </c>
      <c r="E81599" t="s">
        <v>94552</v>
      </c>
      <c r="F81599" t="s">
        <v>94553</v>
      </c>
    </row>
    <row r="81600" spans="1:6" x14ac:dyDescent="0.2">
      <c r="A81600" t="s">
        <v>94406</v>
      </c>
      <c r="B81600" t="s">
        <v>94775</v>
      </c>
      <c r="C81600" t="s">
        <v>94776</v>
      </c>
      <c r="D81600" t="s">
        <v>94681</v>
      </c>
      <c r="E81600" t="s">
        <v>94682</v>
      </c>
      <c r="F81600" t="s">
        <v>94683</v>
      </c>
    </row>
    <row r="81601" spans="1:6" x14ac:dyDescent="0.2">
      <c r="A81601" t="s">
        <v>94406</v>
      </c>
      <c r="B81601" t="s">
        <v>94775</v>
      </c>
      <c r="C81601" t="s">
        <v>94776</v>
      </c>
      <c r="D81601" t="s">
        <v>10532</v>
      </c>
      <c r="E81601" t="s">
        <v>10533</v>
      </c>
      <c r="F81601" t="s">
        <v>10534</v>
      </c>
    </row>
    <row r="81602" spans="1:6" x14ac:dyDescent="0.2">
      <c r="A81602" t="s">
        <v>94406</v>
      </c>
      <c r="B81602" t="s">
        <v>94980</v>
      </c>
      <c r="C81602" t="s">
        <v>94981</v>
      </c>
      <c r="D81602" t="s">
        <v>13422</v>
      </c>
      <c r="E81602" t="s">
        <v>13423</v>
      </c>
      <c r="F81602" t="s">
        <v>13424</v>
      </c>
    </row>
    <row r="81603" spans="1:6" x14ac:dyDescent="0.2">
      <c r="A81603" t="s">
        <v>94406</v>
      </c>
      <c r="B81603" t="s">
        <v>94980</v>
      </c>
      <c r="C81603" t="s">
        <v>94981</v>
      </c>
      <c r="D81603" t="s">
        <v>31516</v>
      </c>
      <c r="E81603" t="s">
        <v>31517</v>
      </c>
      <c r="F81603" t="s">
        <v>31518</v>
      </c>
    </row>
    <row r="81604" spans="1:6" x14ac:dyDescent="0.2">
      <c r="A81604" t="s">
        <v>94406</v>
      </c>
      <c r="B81604" t="s">
        <v>94980</v>
      </c>
      <c r="C81604" t="s">
        <v>94981</v>
      </c>
      <c r="D81604" t="s">
        <v>34090</v>
      </c>
      <c r="E81604" t="s">
        <v>34091</v>
      </c>
      <c r="F81604" t="s">
        <v>94982</v>
      </c>
    </row>
    <row r="81605" spans="1:6" x14ac:dyDescent="0.2">
      <c r="A81605" t="s">
        <v>94406</v>
      </c>
      <c r="B81605" t="s">
        <v>94980</v>
      </c>
      <c r="C81605" t="s">
        <v>94981</v>
      </c>
      <c r="D81605" t="s">
        <v>32018</v>
      </c>
      <c r="E81605" t="s">
        <v>94983</v>
      </c>
      <c r="F81605" t="s">
        <v>94984</v>
      </c>
    </row>
    <row r="81606" spans="1:6" x14ac:dyDescent="0.2">
      <c r="A81606" t="s">
        <v>94406</v>
      </c>
      <c r="B81606" t="s">
        <v>94980</v>
      </c>
      <c r="C81606" t="s">
        <v>94981</v>
      </c>
      <c r="D81606" t="s">
        <v>38652</v>
      </c>
      <c r="E81606" t="s">
        <v>38653</v>
      </c>
      <c r="F81606" t="s">
        <v>40188</v>
      </c>
    </row>
    <row r="81607" spans="1:6" x14ac:dyDescent="0.2">
      <c r="A81607" t="s">
        <v>94406</v>
      </c>
      <c r="B81607" t="s">
        <v>94980</v>
      </c>
      <c r="C81607" t="s">
        <v>94981</v>
      </c>
      <c r="D81607" t="s">
        <v>31552</v>
      </c>
      <c r="E81607" t="s">
        <v>31553</v>
      </c>
      <c r="F81607" t="s">
        <v>31554</v>
      </c>
    </row>
    <row r="81608" spans="1:6" x14ac:dyDescent="0.2">
      <c r="A81608" t="s">
        <v>94406</v>
      </c>
      <c r="B81608" t="s">
        <v>94980</v>
      </c>
      <c r="C81608" t="s">
        <v>94981</v>
      </c>
      <c r="D81608" t="s">
        <v>40460</v>
      </c>
      <c r="E81608" t="s">
        <v>40461</v>
      </c>
      <c r="F81608" t="s">
        <v>41204</v>
      </c>
    </row>
    <row r="81609" spans="1:6" x14ac:dyDescent="0.2">
      <c r="A81609" t="s">
        <v>94406</v>
      </c>
      <c r="B81609" t="s">
        <v>94980</v>
      </c>
      <c r="C81609" t="s">
        <v>94981</v>
      </c>
      <c r="D81609" t="s">
        <v>40200</v>
      </c>
      <c r="E81609" t="s">
        <v>40201</v>
      </c>
      <c r="F81609" t="s">
        <v>40202</v>
      </c>
    </row>
    <row r="81610" spans="1:6" x14ac:dyDescent="0.2">
      <c r="A81610" t="s">
        <v>94406</v>
      </c>
      <c r="B81610" t="s">
        <v>94980</v>
      </c>
      <c r="C81610" t="s">
        <v>94981</v>
      </c>
      <c r="D81610" t="s">
        <v>40203</v>
      </c>
      <c r="E81610" t="s">
        <v>40204</v>
      </c>
      <c r="F81610" t="s">
        <v>94985</v>
      </c>
    </row>
    <row r="81611" spans="1:6" x14ac:dyDescent="0.2">
      <c r="A81611" t="s">
        <v>94406</v>
      </c>
      <c r="B81611" t="s">
        <v>94980</v>
      </c>
      <c r="C81611" t="s">
        <v>94981</v>
      </c>
      <c r="D81611" t="s">
        <v>7187</v>
      </c>
      <c r="E81611" t="s">
        <v>7188</v>
      </c>
      <c r="F81611" t="s">
        <v>40206</v>
      </c>
    </row>
    <row r="81612" spans="1:6" x14ac:dyDescent="0.2">
      <c r="A81612" t="s">
        <v>94406</v>
      </c>
      <c r="B81612" t="s">
        <v>94980</v>
      </c>
      <c r="C81612" t="s">
        <v>94981</v>
      </c>
      <c r="D81612" t="s">
        <v>13306</v>
      </c>
      <c r="E81612" t="s">
        <v>13307</v>
      </c>
      <c r="F81612" t="s">
        <v>13308</v>
      </c>
    </row>
    <row r="81613" spans="1:6" x14ac:dyDescent="0.2">
      <c r="A81613" t="s">
        <v>94406</v>
      </c>
      <c r="B81613" t="s">
        <v>94980</v>
      </c>
      <c r="C81613" t="s">
        <v>94981</v>
      </c>
      <c r="D81613" t="s">
        <v>31598</v>
      </c>
      <c r="E81613" t="s">
        <v>31599</v>
      </c>
      <c r="F81613" t="s">
        <v>31600</v>
      </c>
    </row>
    <row r="81614" spans="1:6" x14ac:dyDescent="0.2">
      <c r="A81614" t="s">
        <v>94406</v>
      </c>
      <c r="B81614" t="s">
        <v>94980</v>
      </c>
      <c r="C81614" t="s">
        <v>94981</v>
      </c>
      <c r="D81614" t="s">
        <v>31604</v>
      </c>
      <c r="E81614" t="s">
        <v>31605</v>
      </c>
      <c r="F81614" t="s">
        <v>31606</v>
      </c>
    </row>
    <row r="81615" spans="1:6" x14ac:dyDescent="0.2">
      <c r="A81615" t="s">
        <v>94406</v>
      </c>
      <c r="B81615" t="s">
        <v>94980</v>
      </c>
      <c r="C81615" t="s">
        <v>94981</v>
      </c>
      <c r="D81615" t="s">
        <v>13312</v>
      </c>
      <c r="E81615" t="s">
        <v>13313</v>
      </c>
      <c r="F81615" t="s">
        <v>13314</v>
      </c>
    </row>
    <row r="81616" spans="1:6" x14ac:dyDescent="0.2">
      <c r="A81616" t="s">
        <v>94406</v>
      </c>
      <c r="B81616" t="s">
        <v>94980</v>
      </c>
      <c r="C81616" t="s">
        <v>94981</v>
      </c>
      <c r="D81616" t="s">
        <v>40220</v>
      </c>
      <c r="E81616" t="s">
        <v>40221</v>
      </c>
      <c r="F81616" t="s">
        <v>40222</v>
      </c>
    </row>
    <row r="81617" spans="1:6" x14ac:dyDescent="0.2">
      <c r="A81617" t="s">
        <v>94406</v>
      </c>
      <c r="B81617" t="s">
        <v>94980</v>
      </c>
      <c r="C81617" t="s">
        <v>94981</v>
      </c>
      <c r="D81617" t="s">
        <v>40548</v>
      </c>
      <c r="E81617" t="s">
        <v>40549</v>
      </c>
      <c r="F81617" t="s">
        <v>94986</v>
      </c>
    </row>
    <row r="81618" spans="1:6" x14ac:dyDescent="0.2">
      <c r="A81618" t="s">
        <v>94406</v>
      </c>
      <c r="B81618" t="s">
        <v>94980</v>
      </c>
      <c r="C81618" t="s">
        <v>94981</v>
      </c>
      <c r="D81618" t="s">
        <v>40551</v>
      </c>
      <c r="E81618" t="s">
        <v>40552</v>
      </c>
      <c r="F81618" t="s">
        <v>94987</v>
      </c>
    </row>
    <row r="81619" spans="1:6" x14ac:dyDescent="0.2">
      <c r="A81619" t="s">
        <v>94406</v>
      </c>
      <c r="B81619" t="s">
        <v>94980</v>
      </c>
      <c r="C81619" t="s">
        <v>94981</v>
      </c>
      <c r="D81619" t="s">
        <v>40558</v>
      </c>
      <c r="E81619" t="s">
        <v>40559</v>
      </c>
      <c r="F81619" t="s">
        <v>40560</v>
      </c>
    </row>
    <row r="81620" spans="1:6" x14ac:dyDescent="0.2">
      <c r="A81620" t="s">
        <v>94406</v>
      </c>
      <c r="B81620" t="s">
        <v>94980</v>
      </c>
      <c r="C81620" t="s">
        <v>94981</v>
      </c>
      <c r="D81620" t="s">
        <v>40589</v>
      </c>
      <c r="E81620" t="s">
        <v>40590</v>
      </c>
      <c r="F81620" t="s">
        <v>40591</v>
      </c>
    </row>
    <row r="81621" spans="1:6" x14ac:dyDescent="0.2">
      <c r="A81621" t="s">
        <v>94406</v>
      </c>
      <c r="B81621" t="s">
        <v>94980</v>
      </c>
      <c r="C81621" t="s">
        <v>94981</v>
      </c>
      <c r="D81621" t="s">
        <v>40592</v>
      </c>
      <c r="E81621" t="s">
        <v>40593</v>
      </c>
      <c r="F81621" t="s">
        <v>40594</v>
      </c>
    </row>
    <row r="81622" spans="1:6" x14ac:dyDescent="0.2">
      <c r="A81622" t="s">
        <v>94406</v>
      </c>
      <c r="B81622" t="s">
        <v>94980</v>
      </c>
      <c r="C81622" t="s">
        <v>94981</v>
      </c>
      <c r="D81622" t="s">
        <v>40599</v>
      </c>
      <c r="E81622" t="s">
        <v>40600</v>
      </c>
      <c r="F81622" t="s">
        <v>40601</v>
      </c>
    </row>
    <row r="81623" spans="1:6" x14ac:dyDescent="0.2">
      <c r="A81623" t="s">
        <v>94406</v>
      </c>
      <c r="B81623" t="s">
        <v>94980</v>
      </c>
      <c r="C81623" t="s">
        <v>94981</v>
      </c>
      <c r="D81623" t="s">
        <v>40605</v>
      </c>
      <c r="E81623" t="s">
        <v>40606</v>
      </c>
      <c r="F81623" t="s">
        <v>40607</v>
      </c>
    </row>
    <row r="81624" spans="1:6" x14ac:dyDescent="0.2">
      <c r="A81624" t="s">
        <v>94406</v>
      </c>
      <c r="B81624" t="s">
        <v>94980</v>
      </c>
      <c r="C81624" t="s">
        <v>94981</v>
      </c>
      <c r="D81624" t="s">
        <v>31664</v>
      </c>
      <c r="E81624" t="s">
        <v>31665</v>
      </c>
      <c r="F81624" t="s">
        <v>31666</v>
      </c>
    </row>
    <row r="81625" spans="1:6" x14ac:dyDescent="0.2">
      <c r="A81625" t="s">
        <v>94406</v>
      </c>
      <c r="B81625" t="s">
        <v>94980</v>
      </c>
      <c r="C81625" t="s">
        <v>94981</v>
      </c>
      <c r="D81625" t="s">
        <v>10821</v>
      </c>
      <c r="E81625" t="s">
        <v>10822</v>
      </c>
      <c r="F81625" t="s">
        <v>10823</v>
      </c>
    </row>
    <row r="81626" spans="1:6" x14ac:dyDescent="0.2">
      <c r="A81626" t="s">
        <v>94406</v>
      </c>
      <c r="B81626" t="s">
        <v>94980</v>
      </c>
      <c r="C81626" t="s">
        <v>94981</v>
      </c>
      <c r="D81626" t="s">
        <v>40617</v>
      </c>
      <c r="E81626" t="s">
        <v>40618</v>
      </c>
      <c r="F81626" t="s">
        <v>40619</v>
      </c>
    </row>
    <row r="81627" spans="1:6" x14ac:dyDescent="0.2">
      <c r="A81627" t="s">
        <v>94406</v>
      </c>
      <c r="B81627" t="s">
        <v>94980</v>
      </c>
      <c r="C81627" t="s">
        <v>94981</v>
      </c>
      <c r="D81627" t="s">
        <v>40623</v>
      </c>
      <c r="E81627" t="s">
        <v>40624</v>
      </c>
      <c r="F81627" t="s">
        <v>40625</v>
      </c>
    </row>
    <row r="81628" spans="1:6" x14ac:dyDescent="0.2">
      <c r="A81628" t="s">
        <v>94406</v>
      </c>
      <c r="B81628" t="s">
        <v>94980</v>
      </c>
      <c r="C81628" t="s">
        <v>94981</v>
      </c>
      <c r="D81628" t="s">
        <v>40239</v>
      </c>
      <c r="E81628" t="s">
        <v>40240</v>
      </c>
      <c r="F81628" t="s">
        <v>40241</v>
      </c>
    </row>
    <row r="81629" spans="1:6" x14ac:dyDescent="0.2">
      <c r="A81629" t="s">
        <v>94406</v>
      </c>
      <c r="B81629" t="s">
        <v>94980</v>
      </c>
      <c r="C81629" t="s">
        <v>94981</v>
      </c>
      <c r="D81629" t="s">
        <v>40251</v>
      </c>
      <c r="E81629" t="s">
        <v>40252</v>
      </c>
      <c r="F81629" t="s">
        <v>94988</v>
      </c>
    </row>
    <row r="81630" spans="1:6" x14ac:dyDescent="0.2">
      <c r="A81630" t="s">
        <v>94406</v>
      </c>
      <c r="B81630" t="s">
        <v>94980</v>
      </c>
      <c r="C81630" t="s">
        <v>94981</v>
      </c>
      <c r="D81630" t="s">
        <v>40257</v>
      </c>
      <c r="E81630" t="s">
        <v>40258</v>
      </c>
      <c r="F81630" t="s">
        <v>40259</v>
      </c>
    </row>
    <row r="81631" spans="1:6" x14ac:dyDescent="0.2">
      <c r="A81631" t="s">
        <v>94406</v>
      </c>
      <c r="B81631" t="s">
        <v>94980</v>
      </c>
      <c r="C81631" t="s">
        <v>94981</v>
      </c>
      <c r="D81631" t="s">
        <v>31717</v>
      </c>
      <c r="E81631" t="s">
        <v>31718</v>
      </c>
      <c r="F81631" t="s">
        <v>31719</v>
      </c>
    </row>
    <row r="81632" spans="1:6" x14ac:dyDescent="0.2">
      <c r="A81632" t="s">
        <v>94406</v>
      </c>
      <c r="B81632" t="s">
        <v>94980</v>
      </c>
      <c r="C81632" t="s">
        <v>94981</v>
      </c>
      <c r="D81632" t="s">
        <v>31751</v>
      </c>
      <c r="E81632" t="s">
        <v>31752</v>
      </c>
      <c r="F81632" t="s">
        <v>31753</v>
      </c>
    </row>
    <row r="81633" spans="1:6" x14ac:dyDescent="0.2">
      <c r="A81633" t="s">
        <v>94406</v>
      </c>
      <c r="B81633" t="s">
        <v>94980</v>
      </c>
      <c r="C81633" t="s">
        <v>94981</v>
      </c>
      <c r="D81633" t="s">
        <v>34222</v>
      </c>
      <c r="E81633" t="s">
        <v>34223</v>
      </c>
      <c r="F81633" t="s">
        <v>34224</v>
      </c>
    </row>
    <row r="81634" spans="1:6" x14ac:dyDescent="0.2">
      <c r="A81634" t="s">
        <v>94406</v>
      </c>
      <c r="B81634" t="s">
        <v>94980</v>
      </c>
      <c r="C81634" t="s">
        <v>94981</v>
      </c>
      <c r="D81634" t="s">
        <v>39726</v>
      </c>
      <c r="E81634" t="s">
        <v>39727</v>
      </c>
      <c r="F81634" t="s">
        <v>39728</v>
      </c>
    </row>
    <row r="81635" spans="1:6" x14ac:dyDescent="0.2">
      <c r="A81635" t="s">
        <v>94406</v>
      </c>
      <c r="B81635" t="s">
        <v>94980</v>
      </c>
      <c r="C81635" t="s">
        <v>94981</v>
      </c>
      <c r="D81635" t="s">
        <v>40283</v>
      </c>
      <c r="E81635" t="s">
        <v>40284</v>
      </c>
      <c r="F81635" t="s">
        <v>40285</v>
      </c>
    </row>
    <row r="81636" spans="1:6" x14ac:dyDescent="0.2">
      <c r="A81636" t="s">
        <v>94406</v>
      </c>
      <c r="B81636" t="s">
        <v>94980</v>
      </c>
      <c r="C81636" t="s">
        <v>94981</v>
      </c>
      <c r="D81636" t="s">
        <v>31767</v>
      </c>
      <c r="E81636" t="s">
        <v>31768</v>
      </c>
      <c r="F81636" t="s">
        <v>31769</v>
      </c>
    </row>
    <row r="81637" spans="1:6" x14ac:dyDescent="0.2">
      <c r="A81637" t="s">
        <v>94406</v>
      </c>
      <c r="B81637" t="s">
        <v>94980</v>
      </c>
      <c r="C81637" t="s">
        <v>94981</v>
      </c>
      <c r="D81637" t="s">
        <v>40770</v>
      </c>
      <c r="E81637" t="s">
        <v>40771</v>
      </c>
      <c r="F81637" t="s">
        <v>40772</v>
      </c>
    </row>
    <row r="81638" spans="1:6" x14ac:dyDescent="0.2">
      <c r="A81638" t="s">
        <v>94406</v>
      </c>
      <c r="B81638" t="s">
        <v>94980</v>
      </c>
      <c r="C81638" t="s">
        <v>94981</v>
      </c>
      <c r="D81638" t="s">
        <v>38730</v>
      </c>
      <c r="E81638" t="s">
        <v>38731</v>
      </c>
      <c r="F81638" t="s">
        <v>38732</v>
      </c>
    </row>
    <row r="81639" spans="1:6" x14ac:dyDescent="0.2">
      <c r="A81639" t="s">
        <v>94406</v>
      </c>
      <c r="B81639" t="s">
        <v>94980</v>
      </c>
      <c r="C81639" t="s">
        <v>94981</v>
      </c>
      <c r="D81639" t="s">
        <v>31793</v>
      </c>
      <c r="E81639" t="s">
        <v>31794</v>
      </c>
      <c r="F81639" t="s">
        <v>31795</v>
      </c>
    </row>
    <row r="81640" spans="1:6" x14ac:dyDescent="0.2">
      <c r="A81640" t="s">
        <v>94406</v>
      </c>
      <c r="B81640" t="s">
        <v>94980</v>
      </c>
      <c r="C81640" t="s">
        <v>94981</v>
      </c>
      <c r="D81640" t="s">
        <v>40789</v>
      </c>
      <c r="E81640" t="s">
        <v>40790</v>
      </c>
      <c r="F81640" t="s">
        <v>40791</v>
      </c>
    </row>
    <row r="81641" spans="1:6" x14ac:dyDescent="0.2">
      <c r="A81641" t="s">
        <v>94406</v>
      </c>
      <c r="B81641" t="s">
        <v>94980</v>
      </c>
      <c r="C81641" t="s">
        <v>94981</v>
      </c>
      <c r="D81641" t="s">
        <v>94989</v>
      </c>
      <c r="E81641" t="s">
        <v>94990</v>
      </c>
      <c r="F81641" t="s">
        <v>94991</v>
      </c>
    </row>
    <row r="81642" spans="1:6" x14ac:dyDescent="0.2">
      <c r="A81642" t="s">
        <v>94406</v>
      </c>
      <c r="B81642" t="s">
        <v>94980</v>
      </c>
      <c r="C81642" t="s">
        <v>94981</v>
      </c>
      <c r="D81642" t="s">
        <v>13157</v>
      </c>
      <c r="E81642" t="s">
        <v>13158</v>
      </c>
      <c r="F81642" t="s">
        <v>13159</v>
      </c>
    </row>
    <row r="81643" spans="1:6" x14ac:dyDescent="0.2">
      <c r="A81643" t="s">
        <v>94406</v>
      </c>
      <c r="B81643" t="s">
        <v>94980</v>
      </c>
      <c r="C81643" t="s">
        <v>94981</v>
      </c>
      <c r="D81643" t="s">
        <v>14619</v>
      </c>
      <c r="E81643" t="s">
        <v>14620</v>
      </c>
      <c r="F81643" t="s">
        <v>47138</v>
      </c>
    </row>
    <row r="81644" spans="1:6" x14ac:dyDescent="0.2">
      <c r="A81644" t="s">
        <v>94406</v>
      </c>
      <c r="B81644" t="s">
        <v>94980</v>
      </c>
      <c r="C81644" t="s">
        <v>94981</v>
      </c>
      <c r="D81644" t="s">
        <v>40810</v>
      </c>
      <c r="E81644" t="s">
        <v>40811</v>
      </c>
      <c r="F81644" t="s">
        <v>40812</v>
      </c>
    </row>
    <row r="81645" spans="1:6" x14ac:dyDescent="0.2">
      <c r="A81645" t="s">
        <v>94406</v>
      </c>
      <c r="B81645" t="s">
        <v>94980</v>
      </c>
      <c r="C81645" t="s">
        <v>94981</v>
      </c>
      <c r="D81645" t="s">
        <v>40819</v>
      </c>
      <c r="E81645" t="s">
        <v>40820</v>
      </c>
      <c r="F81645" t="s">
        <v>40821</v>
      </c>
    </row>
    <row r="81646" spans="1:6" x14ac:dyDescent="0.2">
      <c r="A81646" t="s">
        <v>94406</v>
      </c>
      <c r="B81646" t="s">
        <v>94980</v>
      </c>
      <c r="C81646" t="s">
        <v>94981</v>
      </c>
      <c r="D81646" t="s">
        <v>31856</v>
      </c>
      <c r="E81646" t="s">
        <v>31857</v>
      </c>
      <c r="F81646" t="s">
        <v>31858</v>
      </c>
    </row>
    <row r="81647" spans="1:6" x14ac:dyDescent="0.2">
      <c r="A81647" t="s">
        <v>94406</v>
      </c>
      <c r="B81647" t="s">
        <v>94980</v>
      </c>
      <c r="C81647" t="s">
        <v>94981</v>
      </c>
      <c r="D81647" t="s">
        <v>94992</v>
      </c>
      <c r="E81647" t="s">
        <v>94993</v>
      </c>
      <c r="F81647" t="s">
        <v>94994</v>
      </c>
    </row>
    <row r="81648" spans="1:6" x14ac:dyDescent="0.2">
      <c r="A81648" t="s">
        <v>94406</v>
      </c>
      <c r="B81648" t="s">
        <v>94980</v>
      </c>
      <c r="C81648" t="s">
        <v>94981</v>
      </c>
      <c r="D81648" t="s">
        <v>40325</v>
      </c>
      <c r="E81648" t="s">
        <v>40326</v>
      </c>
      <c r="F81648" t="s">
        <v>40327</v>
      </c>
    </row>
    <row r="81649" spans="1:6" x14ac:dyDescent="0.2">
      <c r="A81649" t="s">
        <v>94406</v>
      </c>
      <c r="B81649" t="s">
        <v>94980</v>
      </c>
      <c r="C81649" t="s">
        <v>94981</v>
      </c>
      <c r="D81649" t="s">
        <v>94995</v>
      </c>
      <c r="E81649" t="s">
        <v>94996</v>
      </c>
      <c r="F81649" t="s">
        <v>94997</v>
      </c>
    </row>
    <row r="81650" spans="1:6" x14ac:dyDescent="0.2">
      <c r="A81650" t="s">
        <v>94406</v>
      </c>
      <c r="B81650" t="s">
        <v>94980</v>
      </c>
      <c r="C81650" t="s">
        <v>94981</v>
      </c>
      <c r="D81650" t="s">
        <v>10283</v>
      </c>
      <c r="E81650" t="s">
        <v>10284</v>
      </c>
      <c r="F81650" t="s">
        <v>10285</v>
      </c>
    </row>
    <row r="81651" spans="1:6" x14ac:dyDescent="0.2">
      <c r="A81651" t="s">
        <v>94406</v>
      </c>
      <c r="B81651" t="s">
        <v>94980</v>
      </c>
      <c r="C81651" t="s">
        <v>94981</v>
      </c>
      <c r="D81651" t="s">
        <v>94998</v>
      </c>
      <c r="E81651" t="s">
        <v>94999</v>
      </c>
      <c r="F81651" t="s">
        <v>95000</v>
      </c>
    </row>
    <row r="81652" spans="1:6" x14ac:dyDescent="0.2">
      <c r="A81652" t="s">
        <v>94406</v>
      </c>
      <c r="B81652" t="s">
        <v>94980</v>
      </c>
      <c r="C81652" t="s">
        <v>94981</v>
      </c>
      <c r="D81652" t="s">
        <v>40388</v>
      </c>
      <c r="E81652" t="s">
        <v>40389</v>
      </c>
      <c r="F81652" t="s">
        <v>40390</v>
      </c>
    </row>
    <row r="81653" spans="1:6" x14ac:dyDescent="0.2">
      <c r="A81653" t="s">
        <v>94406</v>
      </c>
      <c r="B81653" t="s">
        <v>94980</v>
      </c>
      <c r="C81653" t="s">
        <v>94981</v>
      </c>
      <c r="D81653" t="s">
        <v>94998</v>
      </c>
      <c r="E81653" t="s">
        <v>94999</v>
      </c>
      <c r="F81653" t="s">
        <v>95000</v>
      </c>
    </row>
    <row r="81654" spans="1:6" x14ac:dyDescent="0.2">
      <c r="A81654" t="s">
        <v>94406</v>
      </c>
      <c r="B81654" t="s">
        <v>94980</v>
      </c>
      <c r="C81654" t="s">
        <v>94981</v>
      </c>
      <c r="D81654" t="s">
        <v>40355</v>
      </c>
      <c r="E81654" t="s">
        <v>40356</v>
      </c>
      <c r="F81654" t="s">
        <v>40357</v>
      </c>
    </row>
    <row r="81655" spans="1:6" x14ac:dyDescent="0.2">
      <c r="A81655" t="s">
        <v>94406</v>
      </c>
      <c r="B81655" t="s">
        <v>94980</v>
      </c>
      <c r="C81655" t="s">
        <v>94981</v>
      </c>
      <c r="D81655" t="s">
        <v>95001</v>
      </c>
      <c r="E81655" t="s">
        <v>95002</v>
      </c>
      <c r="F81655" t="s">
        <v>95003</v>
      </c>
    </row>
    <row r="81656" spans="1:6" x14ac:dyDescent="0.2">
      <c r="A81656" t="s">
        <v>94406</v>
      </c>
      <c r="B81656" t="s">
        <v>94980</v>
      </c>
      <c r="C81656" t="s">
        <v>94981</v>
      </c>
      <c r="D81656" t="s">
        <v>95004</v>
      </c>
      <c r="E81656" t="s">
        <v>95005</v>
      </c>
      <c r="F81656" t="s">
        <v>95006</v>
      </c>
    </row>
    <row r="81657" spans="1:6" x14ac:dyDescent="0.2">
      <c r="A81657" t="s">
        <v>94406</v>
      </c>
      <c r="B81657" t="s">
        <v>94980</v>
      </c>
      <c r="C81657" t="s">
        <v>94981</v>
      </c>
      <c r="D81657" t="s">
        <v>40391</v>
      </c>
      <c r="E81657" t="s">
        <v>40392</v>
      </c>
      <c r="F81657" t="s">
        <v>40393</v>
      </c>
    </row>
    <row r="81658" spans="1:6" x14ac:dyDescent="0.2">
      <c r="A81658" t="s">
        <v>94406</v>
      </c>
      <c r="B81658" t="s">
        <v>94980</v>
      </c>
      <c r="C81658" t="s">
        <v>94981</v>
      </c>
      <c r="D81658" t="s">
        <v>23115</v>
      </c>
      <c r="E81658" t="s">
        <v>23116</v>
      </c>
      <c r="F81658" t="s">
        <v>23117</v>
      </c>
    </row>
    <row r="81659" spans="1:6" x14ac:dyDescent="0.2">
      <c r="A81659" t="s">
        <v>94406</v>
      </c>
      <c r="B81659" t="s">
        <v>95007</v>
      </c>
      <c r="C81659" t="s">
        <v>95008</v>
      </c>
      <c r="D81659" t="s">
        <v>44571</v>
      </c>
      <c r="E81659" t="s">
        <v>44572</v>
      </c>
      <c r="F81659" t="s">
        <v>44573</v>
      </c>
    </row>
    <row r="81660" spans="1:6" x14ac:dyDescent="0.2">
      <c r="A81660" t="s">
        <v>94406</v>
      </c>
      <c r="B81660" t="s">
        <v>95007</v>
      </c>
      <c r="C81660" t="s">
        <v>95008</v>
      </c>
      <c r="D81660" t="s">
        <v>13422</v>
      </c>
      <c r="E81660" t="s">
        <v>13423</v>
      </c>
      <c r="F81660" t="s">
        <v>13424</v>
      </c>
    </row>
    <row r="81661" spans="1:6" x14ac:dyDescent="0.2">
      <c r="A81661" t="s">
        <v>94406</v>
      </c>
      <c r="B81661" t="s">
        <v>95007</v>
      </c>
      <c r="C81661" t="s">
        <v>95008</v>
      </c>
      <c r="D81661" t="s">
        <v>42732</v>
      </c>
      <c r="E81661" t="s">
        <v>42733</v>
      </c>
      <c r="F81661" t="s">
        <v>42734</v>
      </c>
    </row>
    <row r="81662" spans="1:6" x14ac:dyDescent="0.2">
      <c r="A81662" t="s">
        <v>94406</v>
      </c>
      <c r="B81662" t="s">
        <v>95007</v>
      </c>
      <c r="C81662" t="s">
        <v>95008</v>
      </c>
      <c r="D81662" t="s">
        <v>1558</v>
      </c>
      <c r="E81662" t="s">
        <v>1559</v>
      </c>
      <c r="F81662" t="s">
        <v>95009</v>
      </c>
    </row>
    <row r="81663" spans="1:6" x14ac:dyDescent="0.2">
      <c r="A81663" t="s">
        <v>94406</v>
      </c>
      <c r="B81663" t="s">
        <v>95007</v>
      </c>
      <c r="C81663" t="s">
        <v>95008</v>
      </c>
      <c r="D81663" t="s">
        <v>12093</v>
      </c>
      <c r="E81663" t="s">
        <v>12094</v>
      </c>
      <c r="F81663" t="s">
        <v>12095</v>
      </c>
    </row>
    <row r="81664" spans="1:6" x14ac:dyDescent="0.2">
      <c r="A81664" t="s">
        <v>94406</v>
      </c>
      <c r="B81664" t="s">
        <v>95007</v>
      </c>
      <c r="C81664" t="s">
        <v>95008</v>
      </c>
      <c r="D81664" t="s">
        <v>47521</v>
      </c>
      <c r="E81664" t="s">
        <v>47522</v>
      </c>
      <c r="F81664" t="s">
        <v>47523</v>
      </c>
    </row>
    <row r="81665" spans="1:6" x14ac:dyDescent="0.2">
      <c r="A81665" t="s">
        <v>94406</v>
      </c>
      <c r="B81665" t="s">
        <v>95007</v>
      </c>
      <c r="C81665" t="s">
        <v>95008</v>
      </c>
      <c r="D81665" t="s">
        <v>31519</v>
      </c>
      <c r="E81665" t="s">
        <v>31520</v>
      </c>
      <c r="F81665" t="s">
        <v>31521</v>
      </c>
    </row>
    <row r="81666" spans="1:6" x14ac:dyDescent="0.2">
      <c r="A81666" t="s">
        <v>94406</v>
      </c>
      <c r="B81666" t="s">
        <v>95007</v>
      </c>
      <c r="C81666" t="s">
        <v>95008</v>
      </c>
      <c r="D81666" t="s">
        <v>1561</v>
      </c>
      <c r="E81666" t="s">
        <v>1562</v>
      </c>
      <c r="F81666" t="s">
        <v>95010</v>
      </c>
    </row>
    <row r="81667" spans="1:6" x14ac:dyDescent="0.2">
      <c r="A81667" t="s">
        <v>94406</v>
      </c>
      <c r="B81667" t="s">
        <v>95007</v>
      </c>
      <c r="C81667" t="s">
        <v>95008</v>
      </c>
      <c r="D81667" t="s">
        <v>40398</v>
      </c>
      <c r="E81667" t="s">
        <v>40399</v>
      </c>
      <c r="F81667" t="s">
        <v>40400</v>
      </c>
    </row>
    <row r="81668" spans="1:6" x14ac:dyDescent="0.2">
      <c r="A81668" t="s">
        <v>94406</v>
      </c>
      <c r="B81668" t="s">
        <v>95007</v>
      </c>
      <c r="C81668" t="s">
        <v>95008</v>
      </c>
      <c r="D81668" t="s">
        <v>39317</v>
      </c>
      <c r="E81668" t="s">
        <v>39318</v>
      </c>
      <c r="F81668" t="s">
        <v>40405</v>
      </c>
    </row>
    <row r="81669" spans="1:6" x14ac:dyDescent="0.2">
      <c r="A81669" t="s">
        <v>94406</v>
      </c>
      <c r="B81669" t="s">
        <v>95007</v>
      </c>
      <c r="C81669" t="s">
        <v>95008</v>
      </c>
      <c r="D81669" t="s">
        <v>37470</v>
      </c>
      <c r="E81669" t="s">
        <v>37471</v>
      </c>
      <c r="F81669" t="s">
        <v>37472</v>
      </c>
    </row>
    <row r="81670" spans="1:6" x14ac:dyDescent="0.2">
      <c r="A81670" t="s">
        <v>94406</v>
      </c>
      <c r="B81670" t="s">
        <v>95007</v>
      </c>
      <c r="C81670" t="s">
        <v>95008</v>
      </c>
      <c r="D81670" t="s">
        <v>28181</v>
      </c>
      <c r="E81670" t="s">
        <v>28182</v>
      </c>
      <c r="F81670" t="s">
        <v>95011</v>
      </c>
    </row>
    <row r="81671" spans="1:6" x14ac:dyDescent="0.2">
      <c r="A81671" t="s">
        <v>94406</v>
      </c>
      <c r="B81671" t="s">
        <v>95007</v>
      </c>
      <c r="C81671" t="s">
        <v>95008</v>
      </c>
      <c r="D81671" t="s">
        <v>2536</v>
      </c>
      <c r="E81671" t="s">
        <v>2537</v>
      </c>
      <c r="F81671" t="s">
        <v>95012</v>
      </c>
    </row>
    <row r="81672" spans="1:6" x14ac:dyDescent="0.2">
      <c r="A81672" t="s">
        <v>94406</v>
      </c>
      <c r="B81672" t="s">
        <v>95007</v>
      </c>
      <c r="C81672" t="s">
        <v>95008</v>
      </c>
      <c r="D81672" t="s">
        <v>40413</v>
      </c>
      <c r="E81672" t="s">
        <v>40414</v>
      </c>
      <c r="F81672" t="s">
        <v>40415</v>
      </c>
    </row>
    <row r="81673" spans="1:6" x14ac:dyDescent="0.2">
      <c r="A81673" t="s">
        <v>94406</v>
      </c>
      <c r="B81673" t="s">
        <v>95007</v>
      </c>
      <c r="C81673" t="s">
        <v>95008</v>
      </c>
      <c r="D81673" t="s">
        <v>39324</v>
      </c>
      <c r="E81673" t="s">
        <v>39325</v>
      </c>
      <c r="F81673" t="s">
        <v>95013</v>
      </c>
    </row>
    <row r="81674" spans="1:6" x14ac:dyDescent="0.2">
      <c r="A81674" t="s">
        <v>94406</v>
      </c>
      <c r="B81674" t="s">
        <v>95007</v>
      </c>
      <c r="C81674" t="s">
        <v>95008</v>
      </c>
      <c r="D81674" t="s">
        <v>94780</v>
      </c>
      <c r="E81674" t="s">
        <v>94781</v>
      </c>
      <c r="F81674" t="s">
        <v>94782</v>
      </c>
    </row>
    <row r="81675" spans="1:6" x14ac:dyDescent="0.2">
      <c r="A81675" t="s">
        <v>94406</v>
      </c>
      <c r="B81675" t="s">
        <v>95007</v>
      </c>
      <c r="C81675" t="s">
        <v>95008</v>
      </c>
      <c r="D81675" t="s">
        <v>48792</v>
      </c>
      <c r="E81675" t="s">
        <v>48793</v>
      </c>
      <c r="F81675" t="s">
        <v>48794</v>
      </c>
    </row>
    <row r="81676" spans="1:6" x14ac:dyDescent="0.2">
      <c r="A81676" t="s">
        <v>94406</v>
      </c>
      <c r="B81676" t="s">
        <v>95007</v>
      </c>
      <c r="C81676" t="s">
        <v>95008</v>
      </c>
      <c r="D81676" t="s">
        <v>9194</v>
      </c>
      <c r="E81676" t="s">
        <v>9195</v>
      </c>
      <c r="F81676" t="s">
        <v>9196</v>
      </c>
    </row>
    <row r="81677" spans="1:6" x14ac:dyDescent="0.2">
      <c r="A81677" t="s">
        <v>94406</v>
      </c>
      <c r="B81677" t="s">
        <v>95007</v>
      </c>
      <c r="C81677" t="s">
        <v>95008</v>
      </c>
      <c r="D81677" t="s">
        <v>40418</v>
      </c>
      <c r="E81677" t="s">
        <v>40419</v>
      </c>
      <c r="F81677" t="s">
        <v>95014</v>
      </c>
    </row>
    <row r="81678" spans="1:6" x14ac:dyDescent="0.2">
      <c r="A81678" t="s">
        <v>94406</v>
      </c>
      <c r="B81678" t="s">
        <v>95007</v>
      </c>
      <c r="C81678" t="s">
        <v>95008</v>
      </c>
      <c r="D81678" t="s">
        <v>94410</v>
      </c>
      <c r="E81678" t="s">
        <v>94411</v>
      </c>
      <c r="F81678" t="s">
        <v>94412</v>
      </c>
    </row>
    <row r="81679" spans="1:6" x14ac:dyDescent="0.2">
      <c r="A81679" t="s">
        <v>94406</v>
      </c>
      <c r="B81679" t="s">
        <v>95007</v>
      </c>
      <c r="C81679" t="s">
        <v>95008</v>
      </c>
      <c r="D81679" t="s">
        <v>40421</v>
      </c>
      <c r="E81679" t="s">
        <v>40422</v>
      </c>
      <c r="F81679" t="s">
        <v>95015</v>
      </c>
    </row>
    <row r="81680" spans="1:6" x14ac:dyDescent="0.2">
      <c r="A81680" t="s">
        <v>94406</v>
      </c>
      <c r="B81680" t="s">
        <v>95007</v>
      </c>
      <c r="C81680" t="s">
        <v>95008</v>
      </c>
      <c r="D81680" t="s">
        <v>47529</v>
      </c>
      <c r="E81680" t="s">
        <v>47530</v>
      </c>
      <c r="F81680" t="s">
        <v>47531</v>
      </c>
    </row>
    <row r="81681" spans="1:6" x14ac:dyDescent="0.2">
      <c r="A81681" t="s">
        <v>94406</v>
      </c>
      <c r="B81681" t="s">
        <v>95007</v>
      </c>
      <c r="C81681" t="s">
        <v>95008</v>
      </c>
      <c r="D81681" t="s">
        <v>40427</v>
      </c>
      <c r="E81681" t="s">
        <v>40428</v>
      </c>
      <c r="F81681" t="s">
        <v>40429</v>
      </c>
    </row>
    <row r="81682" spans="1:6" x14ac:dyDescent="0.2">
      <c r="A81682" t="s">
        <v>94406</v>
      </c>
      <c r="B81682" t="s">
        <v>95007</v>
      </c>
      <c r="C81682" t="s">
        <v>95008</v>
      </c>
      <c r="D81682" t="s">
        <v>47532</v>
      </c>
      <c r="E81682" t="s">
        <v>47533</v>
      </c>
      <c r="F81682" t="s">
        <v>94783</v>
      </c>
    </row>
    <row r="81683" spans="1:6" x14ac:dyDescent="0.2">
      <c r="A81683" t="s">
        <v>94406</v>
      </c>
      <c r="B81683" t="s">
        <v>95007</v>
      </c>
      <c r="C81683" t="s">
        <v>95008</v>
      </c>
      <c r="D81683" t="s">
        <v>12105</v>
      </c>
      <c r="E81683" t="s">
        <v>12106</v>
      </c>
      <c r="F81683" t="s">
        <v>12107</v>
      </c>
    </row>
    <row r="81684" spans="1:6" x14ac:dyDescent="0.2">
      <c r="A81684" t="s">
        <v>94406</v>
      </c>
      <c r="B81684" t="s">
        <v>95007</v>
      </c>
      <c r="C81684" t="s">
        <v>95008</v>
      </c>
      <c r="D81684" t="s">
        <v>40189</v>
      </c>
      <c r="E81684" t="s">
        <v>40190</v>
      </c>
      <c r="F81684" t="s">
        <v>40191</v>
      </c>
    </row>
    <row r="81685" spans="1:6" x14ac:dyDescent="0.2">
      <c r="A81685" t="s">
        <v>94406</v>
      </c>
      <c r="B81685" t="s">
        <v>95007</v>
      </c>
      <c r="C81685" t="s">
        <v>95008</v>
      </c>
      <c r="D81685" t="s">
        <v>40433</v>
      </c>
      <c r="E81685" t="s">
        <v>40434</v>
      </c>
      <c r="F81685" t="s">
        <v>40435</v>
      </c>
    </row>
    <row r="81686" spans="1:6" x14ac:dyDescent="0.2">
      <c r="A81686" t="s">
        <v>94406</v>
      </c>
      <c r="B81686" t="s">
        <v>95007</v>
      </c>
      <c r="C81686" t="s">
        <v>95008</v>
      </c>
      <c r="D81686" t="s">
        <v>40436</v>
      </c>
      <c r="E81686" t="s">
        <v>40437</v>
      </c>
      <c r="F81686" t="s">
        <v>95016</v>
      </c>
    </row>
    <row r="81687" spans="1:6" x14ac:dyDescent="0.2">
      <c r="A81687" t="s">
        <v>94406</v>
      </c>
      <c r="B81687" t="s">
        <v>95007</v>
      </c>
      <c r="C81687" t="s">
        <v>95008</v>
      </c>
      <c r="D81687" t="s">
        <v>15848</v>
      </c>
      <c r="E81687" t="s">
        <v>15849</v>
      </c>
      <c r="F81687" t="s">
        <v>18625</v>
      </c>
    </row>
    <row r="81688" spans="1:6" x14ac:dyDescent="0.2">
      <c r="A81688" t="s">
        <v>94406</v>
      </c>
      <c r="B81688" t="s">
        <v>95007</v>
      </c>
      <c r="C81688" t="s">
        <v>95008</v>
      </c>
      <c r="D81688" t="s">
        <v>43214</v>
      </c>
      <c r="E81688" t="s">
        <v>43215</v>
      </c>
      <c r="F81688" t="s">
        <v>43216</v>
      </c>
    </row>
    <row r="81689" spans="1:6" x14ac:dyDescent="0.2">
      <c r="A81689" t="s">
        <v>94406</v>
      </c>
      <c r="B81689" t="s">
        <v>95007</v>
      </c>
      <c r="C81689" t="s">
        <v>95008</v>
      </c>
      <c r="D81689" t="s">
        <v>40439</v>
      </c>
      <c r="E81689" t="s">
        <v>40440</v>
      </c>
      <c r="F81689" t="s">
        <v>40441</v>
      </c>
    </row>
    <row r="81690" spans="1:6" x14ac:dyDescent="0.2">
      <c r="A81690" t="s">
        <v>94406</v>
      </c>
      <c r="B81690" t="s">
        <v>95007</v>
      </c>
      <c r="C81690" t="s">
        <v>95008</v>
      </c>
      <c r="D81690" t="s">
        <v>94415</v>
      </c>
      <c r="E81690" t="s">
        <v>94416</v>
      </c>
      <c r="F81690" t="s">
        <v>94417</v>
      </c>
    </row>
    <row r="81691" spans="1:6" x14ac:dyDescent="0.2">
      <c r="A81691" t="s">
        <v>94406</v>
      </c>
      <c r="B81691" t="s">
        <v>95007</v>
      </c>
      <c r="C81691" t="s">
        <v>95008</v>
      </c>
      <c r="D81691" t="s">
        <v>44585</v>
      </c>
      <c r="E81691" t="s">
        <v>44586</v>
      </c>
      <c r="F81691" t="s">
        <v>44587</v>
      </c>
    </row>
    <row r="81692" spans="1:6" x14ac:dyDescent="0.2">
      <c r="A81692" t="s">
        <v>94406</v>
      </c>
      <c r="B81692" t="s">
        <v>95007</v>
      </c>
      <c r="C81692" t="s">
        <v>95008</v>
      </c>
      <c r="D81692" t="s">
        <v>17700</v>
      </c>
      <c r="E81692" t="s">
        <v>17701</v>
      </c>
      <c r="F81692" t="s">
        <v>17702</v>
      </c>
    </row>
    <row r="81693" spans="1:6" x14ac:dyDescent="0.2">
      <c r="A81693" t="s">
        <v>94406</v>
      </c>
      <c r="B81693" t="s">
        <v>95007</v>
      </c>
      <c r="C81693" t="s">
        <v>95008</v>
      </c>
      <c r="D81693" t="s">
        <v>40445</v>
      </c>
      <c r="E81693" t="s">
        <v>40446</v>
      </c>
      <c r="F81693" t="s">
        <v>40447</v>
      </c>
    </row>
    <row r="81694" spans="1:6" x14ac:dyDescent="0.2">
      <c r="A81694" t="s">
        <v>94406</v>
      </c>
      <c r="B81694" t="s">
        <v>95007</v>
      </c>
      <c r="C81694" t="s">
        <v>95008</v>
      </c>
      <c r="D81694" t="s">
        <v>20254</v>
      </c>
      <c r="E81694" t="s">
        <v>20255</v>
      </c>
      <c r="F81694" t="s">
        <v>20256</v>
      </c>
    </row>
    <row r="81695" spans="1:6" x14ac:dyDescent="0.2">
      <c r="A81695" t="s">
        <v>94406</v>
      </c>
      <c r="B81695" t="s">
        <v>95007</v>
      </c>
      <c r="C81695" t="s">
        <v>95008</v>
      </c>
      <c r="D81695" t="s">
        <v>44591</v>
      </c>
      <c r="E81695" t="s">
        <v>44592</v>
      </c>
      <c r="F81695" t="s">
        <v>44593</v>
      </c>
    </row>
    <row r="81696" spans="1:6" x14ac:dyDescent="0.2">
      <c r="A81696" t="s">
        <v>94406</v>
      </c>
      <c r="B81696" t="s">
        <v>95007</v>
      </c>
      <c r="C81696" t="s">
        <v>95008</v>
      </c>
      <c r="D81696" t="s">
        <v>37496</v>
      </c>
      <c r="E81696" t="s">
        <v>37497</v>
      </c>
      <c r="F81696" t="s">
        <v>37498</v>
      </c>
    </row>
    <row r="81697" spans="1:6" x14ac:dyDescent="0.2">
      <c r="A81697" t="s">
        <v>94406</v>
      </c>
      <c r="B81697" t="s">
        <v>95007</v>
      </c>
      <c r="C81697" t="s">
        <v>95008</v>
      </c>
      <c r="D81697" t="s">
        <v>2016</v>
      </c>
      <c r="E81697" t="s">
        <v>2017</v>
      </c>
      <c r="F81697" t="s">
        <v>2018</v>
      </c>
    </row>
    <row r="81698" spans="1:6" x14ac:dyDescent="0.2">
      <c r="A81698" t="s">
        <v>94406</v>
      </c>
      <c r="B81698" t="s">
        <v>95007</v>
      </c>
      <c r="C81698" t="s">
        <v>95008</v>
      </c>
      <c r="D81698" t="s">
        <v>8494</v>
      </c>
      <c r="E81698" t="s">
        <v>8495</v>
      </c>
      <c r="F81698" t="s">
        <v>8496</v>
      </c>
    </row>
    <row r="81699" spans="1:6" x14ac:dyDescent="0.2">
      <c r="A81699" t="s">
        <v>94406</v>
      </c>
      <c r="B81699" t="s">
        <v>95007</v>
      </c>
      <c r="C81699" t="s">
        <v>95008</v>
      </c>
      <c r="D81699" t="s">
        <v>20267</v>
      </c>
      <c r="E81699" t="s">
        <v>20268</v>
      </c>
      <c r="F81699" t="s">
        <v>20269</v>
      </c>
    </row>
    <row r="81700" spans="1:6" x14ac:dyDescent="0.2">
      <c r="A81700" t="s">
        <v>94406</v>
      </c>
      <c r="B81700" t="s">
        <v>95007</v>
      </c>
      <c r="C81700" t="s">
        <v>95008</v>
      </c>
      <c r="D81700" t="s">
        <v>47546</v>
      </c>
      <c r="E81700" t="s">
        <v>47547</v>
      </c>
      <c r="F81700" t="s">
        <v>47548</v>
      </c>
    </row>
    <row r="81701" spans="1:6" x14ac:dyDescent="0.2">
      <c r="A81701" t="s">
        <v>94406</v>
      </c>
      <c r="B81701" t="s">
        <v>95007</v>
      </c>
      <c r="C81701" t="s">
        <v>95008</v>
      </c>
      <c r="D81701" t="s">
        <v>40473</v>
      </c>
      <c r="E81701" t="s">
        <v>40474</v>
      </c>
      <c r="F81701" t="s">
        <v>40475</v>
      </c>
    </row>
    <row r="81702" spans="1:6" x14ac:dyDescent="0.2">
      <c r="A81702" t="s">
        <v>94406</v>
      </c>
      <c r="B81702" t="s">
        <v>95007</v>
      </c>
      <c r="C81702" t="s">
        <v>95008</v>
      </c>
      <c r="D81702" t="s">
        <v>15539</v>
      </c>
      <c r="E81702" t="s">
        <v>15540</v>
      </c>
      <c r="F81702" t="s">
        <v>15541</v>
      </c>
    </row>
    <row r="81703" spans="1:6" x14ac:dyDescent="0.2">
      <c r="A81703" t="s">
        <v>94406</v>
      </c>
      <c r="B81703" t="s">
        <v>95007</v>
      </c>
      <c r="C81703" t="s">
        <v>95008</v>
      </c>
      <c r="D81703" t="s">
        <v>39539</v>
      </c>
      <c r="E81703" t="s">
        <v>39540</v>
      </c>
      <c r="F81703" t="s">
        <v>39541</v>
      </c>
    </row>
    <row r="81704" spans="1:6" x14ac:dyDescent="0.2">
      <c r="A81704" t="s">
        <v>94406</v>
      </c>
      <c r="B81704" t="s">
        <v>95007</v>
      </c>
      <c r="C81704" t="s">
        <v>95008</v>
      </c>
      <c r="D81704" t="s">
        <v>8506</v>
      </c>
      <c r="E81704" t="s">
        <v>8507</v>
      </c>
      <c r="F81704" t="s">
        <v>95017</v>
      </c>
    </row>
    <row r="81705" spans="1:6" x14ac:dyDescent="0.2">
      <c r="A81705" t="s">
        <v>94406</v>
      </c>
      <c r="B81705" t="s">
        <v>95007</v>
      </c>
      <c r="C81705" t="s">
        <v>95008</v>
      </c>
      <c r="D81705" t="s">
        <v>7922</v>
      </c>
      <c r="E81705" t="s">
        <v>7923</v>
      </c>
      <c r="F81705" t="s">
        <v>7924</v>
      </c>
    </row>
    <row r="81706" spans="1:6" x14ac:dyDescent="0.2">
      <c r="A81706" t="s">
        <v>94406</v>
      </c>
      <c r="B81706" t="s">
        <v>95007</v>
      </c>
      <c r="C81706" t="s">
        <v>95008</v>
      </c>
      <c r="D81706" t="s">
        <v>37508</v>
      </c>
      <c r="E81706" t="s">
        <v>37509</v>
      </c>
      <c r="F81706" t="s">
        <v>37510</v>
      </c>
    </row>
    <row r="81707" spans="1:6" x14ac:dyDescent="0.2">
      <c r="A81707" t="s">
        <v>94406</v>
      </c>
      <c r="B81707" t="s">
        <v>95007</v>
      </c>
      <c r="C81707" t="s">
        <v>95008</v>
      </c>
      <c r="D81707" t="s">
        <v>40476</v>
      </c>
      <c r="E81707" t="s">
        <v>40477</v>
      </c>
      <c r="F81707" t="s">
        <v>95018</v>
      </c>
    </row>
    <row r="81708" spans="1:6" x14ac:dyDescent="0.2">
      <c r="A81708" t="s">
        <v>94406</v>
      </c>
      <c r="B81708" t="s">
        <v>95007</v>
      </c>
      <c r="C81708" t="s">
        <v>95008</v>
      </c>
      <c r="D81708" t="s">
        <v>87799</v>
      </c>
      <c r="E81708" t="s">
        <v>87800</v>
      </c>
      <c r="F81708" t="s">
        <v>87801</v>
      </c>
    </row>
    <row r="81709" spans="1:6" x14ac:dyDescent="0.2">
      <c r="A81709" t="s">
        <v>94406</v>
      </c>
      <c r="B81709" t="s">
        <v>95007</v>
      </c>
      <c r="C81709" t="s">
        <v>95008</v>
      </c>
      <c r="D81709" t="s">
        <v>95019</v>
      </c>
      <c r="E81709" t="s">
        <v>95020</v>
      </c>
      <c r="F81709" t="s">
        <v>95021</v>
      </c>
    </row>
    <row r="81710" spans="1:6" x14ac:dyDescent="0.2">
      <c r="A81710" t="s">
        <v>94406</v>
      </c>
      <c r="B81710" t="s">
        <v>95007</v>
      </c>
      <c r="C81710" t="s">
        <v>95008</v>
      </c>
      <c r="D81710" t="s">
        <v>47553</v>
      </c>
      <c r="E81710" t="s">
        <v>47554</v>
      </c>
      <c r="F81710" t="s">
        <v>95022</v>
      </c>
    </row>
    <row r="81711" spans="1:6" x14ac:dyDescent="0.2">
      <c r="A81711" t="s">
        <v>94406</v>
      </c>
      <c r="B81711" t="s">
        <v>95007</v>
      </c>
      <c r="C81711" t="s">
        <v>95008</v>
      </c>
      <c r="D81711" t="s">
        <v>40207</v>
      </c>
      <c r="E81711" t="s">
        <v>40208</v>
      </c>
      <c r="F81711" t="s">
        <v>40209</v>
      </c>
    </row>
    <row r="81712" spans="1:6" x14ac:dyDescent="0.2">
      <c r="A81712" t="s">
        <v>94406</v>
      </c>
      <c r="B81712" t="s">
        <v>95007</v>
      </c>
      <c r="C81712" t="s">
        <v>95008</v>
      </c>
      <c r="D81712" t="s">
        <v>47557</v>
      </c>
      <c r="E81712" t="s">
        <v>47558</v>
      </c>
      <c r="F81712" t="s">
        <v>95023</v>
      </c>
    </row>
    <row r="81713" spans="1:6" x14ac:dyDescent="0.2">
      <c r="A81713" t="s">
        <v>94406</v>
      </c>
      <c r="B81713" t="s">
        <v>95007</v>
      </c>
      <c r="C81713" t="s">
        <v>95008</v>
      </c>
      <c r="D81713" t="s">
        <v>47564</v>
      </c>
      <c r="E81713" t="s">
        <v>47565</v>
      </c>
      <c r="F81713" t="s">
        <v>47566</v>
      </c>
    </row>
    <row r="81714" spans="1:6" x14ac:dyDescent="0.2">
      <c r="A81714" t="s">
        <v>94406</v>
      </c>
      <c r="B81714" t="s">
        <v>95007</v>
      </c>
      <c r="C81714" t="s">
        <v>95008</v>
      </c>
      <c r="D81714" t="s">
        <v>44602</v>
      </c>
      <c r="E81714" t="s">
        <v>44603</v>
      </c>
      <c r="F81714" t="s">
        <v>44604</v>
      </c>
    </row>
    <row r="81715" spans="1:6" x14ac:dyDescent="0.2">
      <c r="A81715" t="s">
        <v>94406</v>
      </c>
      <c r="B81715" t="s">
        <v>95007</v>
      </c>
      <c r="C81715" t="s">
        <v>95008</v>
      </c>
      <c r="D81715" t="s">
        <v>94422</v>
      </c>
      <c r="E81715" t="s">
        <v>94423</v>
      </c>
      <c r="F81715" t="s">
        <v>94424</v>
      </c>
    </row>
    <row r="81716" spans="1:6" x14ac:dyDescent="0.2">
      <c r="A81716" t="s">
        <v>94406</v>
      </c>
      <c r="B81716" t="s">
        <v>95007</v>
      </c>
      <c r="C81716" t="s">
        <v>95008</v>
      </c>
      <c r="D81716" t="s">
        <v>42815</v>
      </c>
      <c r="E81716" t="s">
        <v>42816</v>
      </c>
      <c r="F81716" t="s">
        <v>42817</v>
      </c>
    </row>
    <row r="81717" spans="1:6" x14ac:dyDescent="0.2">
      <c r="A81717" t="s">
        <v>94406</v>
      </c>
      <c r="B81717" t="s">
        <v>95007</v>
      </c>
      <c r="C81717" t="s">
        <v>95008</v>
      </c>
      <c r="D81717" t="s">
        <v>41207</v>
      </c>
      <c r="E81717" t="s">
        <v>41208</v>
      </c>
      <c r="F81717" t="s">
        <v>41209</v>
      </c>
    </row>
    <row r="81718" spans="1:6" x14ac:dyDescent="0.2">
      <c r="A81718" t="s">
        <v>94406</v>
      </c>
      <c r="B81718" t="s">
        <v>95007</v>
      </c>
      <c r="C81718" t="s">
        <v>95008</v>
      </c>
      <c r="D81718" t="s">
        <v>40489</v>
      </c>
      <c r="E81718" t="s">
        <v>40490</v>
      </c>
      <c r="F81718" t="s">
        <v>40491</v>
      </c>
    </row>
    <row r="81719" spans="1:6" x14ac:dyDescent="0.2">
      <c r="A81719" t="s">
        <v>94406</v>
      </c>
      <c r="B81719" t="s">
        <v>95007</v>
      </c>
      <c r="C81719" t="s">
        <v>95008</v>
      </c>
      <c r="D81719" t="s">
        <v>94425</v>
      </c>
      <c r="E81719" t="s">
        <v>94426</v>
      </c>
      <c r="F81719" t="s">
        <v>94427</v>
      </c>
    </row>
    <row r="81720" spans="1:6" x14ac:dyDescent="0.2">
      <c r="A81720" t="s">
        <v>94406</v>
      </c>
      <c r="B81720" t="s">
        <v>95007</v>
      </c>
      <c r="C81720" t="s">
        <v>95008</v>
      </c>
      <c r="D81720" t="s">
        <v>40492</v>
      </c>
      <c r="E81720" t="s">
        <v>40493</v>
      </c>
      <c r="F81720" t="s">
        <v>40494</v>
      </c>
    </row>
    <row r="81721" spans="1:6" x14ac:dyDescent="0.2">
      <c r="A81721" t="s">
        <v>94406</v>
      </c>
      <c r="B81721" t="s">
        <v>95007</v>
      </c>
      <c r="C81721" t="s">
        <v>95008</v>
      </c>
      <c r="D81721" t="s">
        <v>40495</v>
      </c>
      <c r="E81721" t="s">
        <v>40496</v>
      </c>
      <c r="F81721" t="s">
        <v>40497</v>
      </c>
    </row>
    <row r="81722" spans="1:6" x14ac:dyDescent="0.2">
      <c r="A81722" t="s">
        <v>94406</v>
      </c>
      <c r="B81722" t="s">
        <v>95007</v>
      </c>
      <c r="C81722" t="s">
        <v>95008</v>
      </c>
      <c r="D81722" t="s">
        <v>40498</v>
      </c>
      <c r="E81722" t="s">
        <v>40499</v>
      </c>
      <c r="F81722" t="s">
        <v>40500</v>
      </c>
    </row>
    <row r="81723" spans="1:6" x14ac:dyDescent="0.2">
      <c r="A81723" t="s">
        <v>94406</v>
      </c>
      <c r="B81723" t="s">
        <v>95007</v>
      </c>
      <c r="C81723" t="s">
        <v>95008</v>
      </c>
      <c r="D81723" t="s">
        <v>94791</v>
      </c>
      <c r="E81723" t="s">
        <v>94792</v>
      </c>
      <c r="F81723" t="s">
        <v>94793</v>
      </c>
    </row>
    <row r="81724" spans="1:6" x14ac:dyDescent="0.2">
      <c r="A81724" t="s">
        <v>94406</v>
      </c>
      <c r="B81724" t="s">
        <v>95007</v>
      </c>
      <c r="C81724" t="s">
        <v>95008</v>
      </c>
      <c r="D81724" t="s">
        <v>8533</v>
      </c>
      <c r="E81724" t="s">
        <v>8534</v>
      </c>
      <c r="F81724" t="s">
        <v>95024</v>
      </c>
    </row>
    <row r="81725" spans="1:6" x14ac:dyDescent="0.2">
      <c r="A81725" t="s">
        <v>94406</v>
      </c>
      <c r="B81725" t="s">
        <v>95007</v>
      </c>
      <c r="C81725" t="s">
        <v>95008</v>
      </c>
      <c r="D81725" t="s">
        <v>39353</v>
      </c>
      <c r="E81725" t="s">
        <v>39354</v>
      </c>
      <c r="F81725" t="s">
        <v>39355</v>
      </c>
    </row>
    <row r="81726" spans="1:6" x14ac:dyDescent="0.2">
      <c r="A81726" t="s">
        <v>94406</v>
      </c>
      <c r="B81726" t="s">
        <v>95007</v>
      </c>
      <c r="C81726" t="s">
        <v>95008</v>
      </c>
      <c r="D81726" t="s">
        <v>33473</v>
      </c>
      <c r="E81726" t="s">
        <v>33474</v>
      </c>
      <c r="F81726" t="s">
        <v>33475</v>
      </c>
    </row>
    <row r="81727" spans="1:6" x14ac:dyDescent="0.2">
      <c r="A81727" t="s">
        <v>94406</v>
      </c>
      <c r="B81727" t="s">
        <v>95007</v>
      </c>
      <c r="C81727" t="s">
        <v>95008</v>
      </c>
      <c r="D81727" t="s">
        <v>44609</v>
      </c>
      <c r="E81727" t="s">
        <v>44610</v>
      </c>
      <c r="F81727" t="s">
        <v>95025</v>
      </c>
    </row>
    <row r="81728" spans="1:6" x14ac:dyDescent="0.2">
      <c r="A81728" t="s">
        <v>94406</v>
      </c>
      <c r="B81728" t="s">
        <v>95007</v>
      </c>
      <c r="C81728" t="s">
        <v>95008</v>
      </c>
      <c r="D81728" t="s">
        <v>94428</v>
      </c>
      <c r="E81728" t="s">
        <v>94429</v>
      </c>
      <c r="F81728" t="s">
        <v>94430</v>
      </c>
    </row>
    <row r="81729" spans="1:6" x14ac:dyDescent="0.2">
      <c r="A81729" t="s">
        <v>94406</v>
      </c>
      <c r="B81729" t="s">
        <v>95007</v>
      </c>
      <c r="C81729" t="s">
        <v>95008</v>
      </c>
      <c r="D81729" t="s">
        <v>39557</v>
      </c>
      <c r="E81729" t="s">
        <v>39558</v>
      </c>
      <c r="F81729" t="s">
        <v>95026</v>
      </c>
    </row>
    <row r="81730" spans="1:6" x14ac:dyDescent="0.2">
      <c r="A81730" t="s">
        <v>94406</v>
      </c>
      <c r="B81730" t="s">
        <v>95007</v>
      </c>
      <c r="C81730" t="s">
        <v>95008</v>
      </c>
      <c r="D81730" t="s">
        <v>47572</v>
      </c>
      <c r="E81730" t="s">
        <v>47573</v>
      </c>
      <c r="F81730" t="s">
        <v>47574</v>
      </c>
    </row>
    <row r="81731" spans="1:6" x14ac:dyDescent="0.2">
      <c r="A81731" t="s">
        <v>94406</v>
      </c>
      <c r="B81731" t="s">
        <v>95007</v>
      </c>
      <c r="C81731" t="s">
        <v>95008</v>
      </c>
      <c r="D81731" t="s">
        <v>39563</v>
      </c>
      <c r="E81731" t="s">
        <v>39564</v>
      </c>
      <c r="F81731" t="s">
        <v>39565</v>
      </c>
    </row>
    <row r="81732" spans="1:6" x14ac:dyDescent="0.2">
      <c r="A81732" t="s">
        <v>94406</v>
      </c>
      <c r="B81732" t="s">
        <v>95007</v>
      </c>
      <c r="C81732" t="s">
        <v>95008</v>
      </c>
      <c r="D81732" t="s">
        <v>40513</v>
      </c>
      <c r="E81732" t="s">
        <v>40514</v>
      </c>
      <c r="F81732" t="s">
        <v>95027</v>
      </c>
    </row>
    <row r="81733" spans="1:6" x14ac:dyDescent="0.2">
      <c r="A81733" t="s">
        <v>94406</v>
      </c>
      <c r="B81733" t="s">
        <v>95007</v>
      </c>
      <c r="C81733" t="s">
        <v>95008</v>
      </c>
      <c r="D81733" t="s">
        <v>94794</v>
      </c>
      <c r="E81733" t="s">
        <v>94795</v>
      </c>
      <c r="F81733" t="s">
        <v>94796</v>
      </c>
    </row>
    <row r="81734" spans="1:6" x14ac:dyDescent="0.2">
      <c r="A81734" t="s">
        <v>94406</v>
      </c>
      <c r="B81734" t="s">
        <v>95007</v>
      </c>
      <c r="C81734" t="s">
        <v>95008</v>
      </c>
      <c r="D81734" t="s">
        <v>47579</v>
      </c>
      <c r="E81734" t="s">
        <v>47580</v>
      </c>
      <c r="F81734" t="s">
        <v>47581</v>
      </c>
    </row>
    <row r="81735" spans="1:6" x14ac:dyDescent="0.2">
      <c r="A81735" t="s">
        <v>94406</v>
      </c>
      <c r="B81735" t="s">
        <v>95007</v>
      </c>
      <c r="C81735" t="s">
        <v>95008</v>
      </c>
      <c r="D81735" t="s">
        <v>94434</v>
      </c>
      <c r="E81735" t="s">
        <v>94435</v>
      </c>
      <c r="F81735" t="s">
        <v>94436</v>
      </c>
    </row>
    <row r="81736" spans="1:6" x14ac:dyDescent="0.2">
      <c r="A81736" t="s">
        <v>94406</v>
      </c>
      <c r="B81736" t="s">
        <v>95007</v>
      </c>
      <c r="C81736" t="s">
        <v>95008</v>
      </c>
      <c r="D81736" t="s">
        <v>47583</v>
      </c>
      <c r="E81736" t="s">
        <v>47584</v>
      </c>
      <c r="F81736" t="s">
        <v>47585</v>
      </c>
    </row>
    <row r="81737" spans="1:6" x14ac:dyDescent="0.2">
      <c r="A81737" t="s">
        <v>94406</v>
      </c>
      <c r="B81737" t="s">
        <v>95007</v>
      </c>
      <c r="C81737" t="s">
        <v>95008</v>
      </c>
      <c r="D81737" t="s">
        <v>44628</v>
      </c>
      <c r="E81737" t="s">
        <v>44629</v>
      </c>
      <c r="F81737" t="s">
        <v>95028</v>
      </c>
    </row>
    <row r="81738" spans="1:6" x14ac:dyDescent="0.2">
      <c r="A81738" t="s">
        <v>94406</v>
      </c>
      <c r="B81738" t="s">
        <v>95007</v>
      </c>
      <c r="C81738" t="s">
        <v>95008</v>
      </c>
      <c r="D81738" t="s">
        <v>40533</v>
      </c>
      <c r="E81738" t="s">
        <v>40534</v>
      </c>
      <c r="F81738" t="s">
        <v>40535</v>
      </c>
    </row>
    <row r="81739" spans="1:6" x14ac:dyDescent="0.2">
      <c r="A81739" t="s">
        <v>94406</v>
      </c>
      <c r="B81739" t="s">
        <v>95007</v>
      </c>
      <c r="C81739" t="s">
        <v>95008</v>
      </c>
      <c r="D81739" t="s">
        <v>39571</v>
      </c>
      <c r="E81739" t="s">
        <v>39572</v>
      </c>
      <c r="F81739" t="s">
        <v>39573</v>
      </c>
    </row>
    <row r="81740" spans="1:6" x14ac:dyDescent="0.2">
      <c r="A81740" t="s">
        <v>94406</v>
      </c>
      <c r="B81740" t="s">
        <v>95007</v>
      </c>
      <c r="C81740" t="s">
        <v>95008</v>
      </c>
      <c r="D81740" t="s">
        <v>44631</v>
      </c>
      <c r="E81740" t="s">
        <v>44632</v>
      </c>
      <c r="F81740" t="s">
        <v>94437</v>
      </c>
    </row>
    <row r="81741" spans="1:6" x14ac:dyDescent="0.2">
      <c r="A81741" t="s">
        <v>94406</v>
      </c>
      <c r="B81741" t="s">
        <v>95007</v>
      </c>
      <c r="C81741" t="s">
        <v>95008</v>
      </c>
      <c r="D81741" t="s">
        <v>47589</v>
      </c>
      <c r="E81741" t="s">
        <v>47590</v>
      </c>
      <c r="F81741" t="s">
        <v>95029</v>
      </c>
    </row>
    <row r="81742" spans="1:6" x14ac:dyDescent="0.2">
      <c r="A81742" t="s">
        <v>94406</v>
      </c>
      <c r="B81742" t="s">
        <v>95007</v>
      </c>
      <c r="C81742" t="s">
        <v>95008</v>
      </c>
      <c r="D81742" t="s">
        <v>45559</v>
      </c>
      <c r="E81742" t="s">
        <v>45560</v>
      </c>
      <c r="F81742" t="s">
        <v>45561</v>
      </c>
    </row>
    <row r="81743" spans="1:6" x14ac:dyDescent="0.2">
      <c r="A81743" t="s">
        <v>94406</v>
      </c>
      <c r="B81743" t="s">
        <v>95007</v>
      </c>
      <c r="C81743" t="s">
        <v>95008</v>
      </c>
      <c r="D81743" t="s">
        <v>40536</v>
      </c>
      <c r="E81743" t="s">
        <v>40537</v>
      </c>
      <c r="F81743" t="s">
        <v>40538</v>
      </c>
    </row>
    <row r="81744" spans="1:6" x14ac:dyDescent="0.2">
      <c r="A81744" t="s">
        <v>94406</v>
      </c>
      <c r="B81744" t="s">
        <v>95007</v>
      </c>
      <c r="C81744" t="s">
        <v>95008</v>
      </c>
      <c r="D81744" t="s">
        <v>40539</v>
      </c>
      <c r="E81744" t="s">
        <v>40540</v>
      </c>
      <c r="F81744" t="s">
        <v>40541</v>
      </c>
    </row>
    <row r="81745" spans="1:6" x14ac:dyDescent="0.2">
      <c r="A81745" t="s">
        <v>94406</v>
      </c>
      <c r="B81745" t="s">
        <v>95007</v>
      </c>
      <c r="C81745" t="s">
        <v>95008</v>
      </c>
      <c r="D81745" t="s">
        <v>43309</v>
      </c>
      <c r="E81745" t="s">
        <v>43310</v>
      </c>
      <c r="F81745" t="s">
        <v>43311</v>
      </c>
    </row>
    <row r="81746" spans="1:6" x14ac:dyDescent="0.2">
      <c r="A81746" t="s">
        <v>94406</v>
      </c>
      <c r="B81746" t="s">
        <v>95007</v>
      </c>
      <c r="C81746" t="s">
        <v>95008</v>
      </c>
      <c r="D81746" t="s">
        <v>39358</v>
      </c>
      <c r="E81746" t="s">
        <v>39359</v>
      </c>
      <c r="F81746" t="s">
        <v>39360</v>
      </c>
    </row>
    <row r="81747" spans="1:6" x14ac:dyDescent="0.2">
      <c r="A81747" t="s">
        <v>94406</v>
      </c>
      <c r="B81747" t="s">
        <v>95007</v>
      </c>
      <c r="C81747" t="s">
        <v>95008</v>
      </c>
      <c r="D81747" t="s">
        <v>6686</v>
      </c>
      <c r="E81747" t="s">
        <v>6687</v>
      </c>
      <c r="F81747" t="s">
        <v>6688</v>
      </c>
    </row>
    <row r="81748" spans="1:6" x14ac:dyDescent="0.2">
      <c r="A81748" t="s">
        <v>94406</v>
      </c>
      <c r="B81748" t="s">
        <v>95007</v>
      </c>
      <c r="C81748" t="s">
        <v>95008</v>
      </c>
      <c r="D81748" t="s">
        <v>7940</v>
      </c>
      <c r="E81748" t="s">
        <v>7941</v>
      </c>
      <c r="F81748" t="s">
        <v>7942</v>
      </c>
    </row>
    <row r="81749" spans="1:6" x14ac:dyDescent="0.2">
      <c r="A81749" t="s">
        <v>94406</v>
      </c>
      <c r="B81749" t="s">
        <v>95007</v>
      </c>
      <c r="C81749" t="s">
        <v>95008</v>
      </c>
      <c r="D81749" t="s">
        <v>37560</v>
      </c>
      <c r="E81749" t="s">
        <v>37561</v>
      </c>
      <c r="F81749" t="s">
        <v>37562</v>
      </c>
    </row>
    <row r="81750" spans="1:6" x14ac:dyDescent="0.2">
      <c r="A81750" t="s">
        <v>94406</v>
      </c>
      <c r="B81750" t="s">
        <v>95007</v>
      </c>
      <c r="C81750" t="s">
        <v>95008</v>
      </c>
      <c r="D81750" t="s">
        <v>94802</v>
      </c>
      <c r="E81750" t="s">
        <v>94803</v>
      </c>
      <c r="F81750" t="s">
        <v>94804</v>
      </c>
    </row>
    <row r="81751" spans="1:6" x14ac:dyDescent="0.2">
      <c r="A81751" t="s">
        <v>94406</v>
      </c>
      <c r="B81751" t="s">
        <v>95007</v>
      </c>
      <c r="C81751" t="s">
        <v>95008</v>
      </c>
      <c r="D81751" t="s">
        <v>31637</v>
      </c>
      <c r="E81751" t="s">
        <v>31638</v>
      </c>
      <c r="F81751" t="s">
        <v>31639</v>
      </c>
    </row>
    <row r="81752" spans="1:6" x14ac:dyDescent="0.2">
      <c r="A81752" t="s">
        <v>94406</v>
      </c>
      <c r="B81752" t="s">
        <v>95007</v>
      </c>
      <c r="C81752" t="s">
        <v>95008</v>
      </c>
      <c r="D81752" t="s">
        <v>6987</v>
      </c>
      <c r="E81752" t="s">
        <v>6988</v>
      </c>
      <c r="F81752" t="s">
        <v>12931</v>
      </c>
    </row>
    <row r="81753" spans="1:6" x14ac:dyDescent="0.2">
      <c r="A81753" t="s">
        <v>94406</v>
      </c>
      <c r="B81753" t="s">
        <v>95007</v>
      </c>
      <c r="C81753" t="s">
        <v>95008</v>
      </c>
      <c r="D81753" t="s">
        <v>34109</v>
      </c>
      <c r="E81753" t="s">
        <v>34110</v>
      </c>
      <c r="F81753" t="s">
        <v>95030</v>
      </c>
    </row>
    <row r="81754" spans="1:6" x14ac:dyDescent="0.2">
      <c r="A81754" t="s">
        <v>94406</v>
      </c>
      <c r="B81754" t="s">
        <v>95007</v>
      </c>
      <c r="C81754" t="s">
        <v>95008</v>
      </c>
      <c r="D81754" t="s">
        <v>94808</v>
      </c>
      <c r="E81754" t="s">
        <v>94809</v>
      </c>
      <c r="F81754" t="s">
        <v>94810</v>
      </c>
    </row>
    <row r="81755" spans="1:6" x14ac:dyDescent="0.2">
      <c r="A81755" t="s">
        <v>94406</v>
      </c>
      <c r="B81755" t="s">
        <v>95007</v>
      </c>
      <c r="C81755" t="s">
        <v>95008</v>
      </c>
      <c r="D81755" t="s">
        <v>10359</v>
      </c>
      <c r="E81755" t="s">
        <v>10360</v>
      </c>
      <c r="F81755" t="s">
        <v>10361</v>
      </c>
    </row>
    <row r="81756" spans="1:6" x14ac:dyDescent="0.2">
      <c r="A81756" t="s">
        <v>94406</v>
      </c>
      <c r="B81756" t="s">
        <v>95007</v>
      </c>
      <c r="C81756" t="s">
        <v>95008</v>
      </c>
      <c r="D81756" t="s">
        <v>40564</v>
      </c>
      <c r="E81756" t="s">
        <v>40565</v>
      </c>
      <c r="F81756" t="s">
        <v>40566</v>
      </c>
    </row>
    <row r="81757" spans="1:6" x14ac:dyDescent="0.2">
      <c r="A81757" t="s">
        <v>94406</v>
      </c>
      <c r="B81757" t="s">
        <v>95007</v>
      </c>
      <c r="C81757" t="s">
        <v>95008</v>
      </c>
      <c r="D81757" t="s">
        <v>43339</v>
      </c>
      <c r="E81757" t="s">
        <v>43340</v>
      </c>
      <c r="F81757" t="s">
        <v>43341</v>
      </c>
    </row>
    <row r="81758" spans="1:6" x14ac:dyDescent="0.2">
      <c r="A81758" t="s">
        <v>94406</v>
      </c>
      <c r="B81758" t="s">
        <v>95007</v>
      </c>
      <c r="C81758" t="s">
        <v>95008</v>
      </c>
      <c r="D81758" t="s">
        <v>95031</v>
      </c>
      <c r="E81758" t="s">
        <v>95032</v>
      </c>
      <c r="F81758" t="s">
        <v>95033</v>
      </c>
    </row>
    <row r="81759" spans="1:6" x14ac:dyDescent="0.2">
      <c r="A81759" t="s">
        <v>94406</v>
      </c>
      <c r="B81759" t="s">
        <v>95007</v>
      </c>
      <c r="C81759" t="s">
        <v>95008</v>
      </c>
      <c r="D81759" t="s">
        <v>40573</v>
      </c>
      <c r="E81759" t="s">
        <v>40574</v>
      </c>
      <c r="F81759" t="s">
        <v>40575</v>
      </c>
    </row>
    <row r="81760" spans="1:6" x14ac:dyDescent="0.2">
      <c r="A81760" t="s">
        <v>94406</v>
      </c>
      <c r="B81760" t="s">
        <v>95007</v>
      </c>
      <c r="C81760" t="s">
        <v>95008</v>
      </c>
      <c r="D81760" t="s">
        <v>12135</v>
      </c>
      <c r="E81760" t="s">
        <v>12136</v>
      </c>
      <c r="F81760" t="s">
        <v>43343</v>
      </c>
    </row>
    <row r="81761" spans="1:6" x14ac:dyDescent="0.2">
      <c r="A81761" t="s">
        <v>94406</v>
      </c>
      <c r="B81761" t="s">
        <v>95007</v>
      </c>
      <c r="C81761" t="s">
        <v>95008</v>
      </c>
      <c r="D81761" t="s">
        <v>40576</v>
      </c>
      <c r="E81761" t="s">
        <v>40577</v>
      </c>
      <c r="F81761" t="s">
        <v>40578</v>
      </c>
    </row>
    <row r="81762" spans="1:6" x14ac:dyDescent="0.2">
      <c r="A81762" t="s">
        <v>94406</v>
      </c>
      <c r="B81762" t="s">
        <v>95007</v>
      </c>
      <c r="C81762" t="s">
        <v>95008</v>
      </c>
      <c r="D81762" t="s">
        <v>1335</v>
      </c>
      <c r="E81762" t="s">
        <v>1336</v>
      </c>
      <c r="F81762" t="s">
        <v>1337</v>
      </c>
    </row>
    <row r="81763" spans="1:6" x14ac:dyDescent="0.2">
      <c r="A81763" t="s">
        <v>94406</v>
      </c>
      <c r="B81763" t="s">
        <v>95007</v>
      </c>
      <c r="C81763" t="s">
        <v>95008</v>
      </c>
      <c r="D81763" t="s">
        <v>47613</v>
      </c>
      <c r="E81763" t="s">
        <v>47614</v>
      </c>
      <c r="F81763" t="s">
        <v>47615</v>
      </c>
    </row>
    <row r="81764" spans="1:6" x14ac:dyDescent="0.2">
      <c r="A81764" t="s">
        <v>94406</v>
      </c>
      <c r="B81764" t="s">
        <v>95007</v>
      </c>
      <c r="C81764" t="s">
        <v>95008</v>
      </c>
      <c r="D81764" t="s">
        <v>43348</v>
      </c>
      <c r="E81764" t="s">
        <v>43349</v>
      </c>
      <c r="F81764" t="s">
        <v>43350</v>
      </c>
    </row>
    <row r="81765" spans="1:6" x14ac:dyDescent="0.2">
      <c r="A81765" t="s">
        <v>94406</v>
      </c>
      <c r="B81765" t="s">
        <v>95007</v>
      </c>
      <c r="C81765" t="s">
        <v>95008</v>
      </c>
      <c r="D81765" t="s">
        <v>45581</v>
      </c>
      <c r="E81765" t="s">
        <v>45582</v>
      </c>
      <c r="F81765" t="s">
        <v>45583</v>
      </c>
    </row>
    <row r="81766" spans="1:6" x14ac:dyDescent="0.2">
      <c r="A81766" t="s">
        <v>94406</v>
      </c>
      <c r="B81766" t="s">
        <v>95007</v>
      </c>
      <c r="C81766" t="s">
        <v>95008</v>
      </c>
      <c r="D81766" t="s">
        <v>95034</v>
      </c>
      <c r="E81766" t="s">
        <v>95035</v>
      </c>
      <c r="F81766" t="s">
        <v>95036</v>
      </c>
    </row>
    <row r="81767" spans="1:6" x14ac:dyDescent="0.2">
      <c r="A81767" t="s">
        <v>94406</v>
      </c>
      <c r="B81767" t="s">
        <v>95007</v>
      </c>
      <c r="C81767" t="s">
        <v>95008</v>
      </c>
      <c r="D81767" t="s">
        <v>29355</v>
      </c>
      <c r="E81767" t="s">
        <v>29356</v>
      </c>
      <c r="F81767" t="s">
        <v>29357</v>
      </c>
    </row>
    <row r="81768" spans="1:6" x14ac:dyDescent="0.2">
      <c r="A81768" t="s">
        <v>94406</v>
      </c>
      <c r="B81768" t="s">
        <v>95007</v>
      </c>
      <c r="C81768" t="s">
        <v>95008</v>
      </c>
      <c r="D81768" t="s">
        <v>40596</v>
      </c>
      <c r="E81768" t="s">
        <v>40597</v>
      </c>
      <c r="F81768" t="s">
        <v>40598</v>
      </c>
    </row>
    <row r="81769" spans="1:6" x14ac:dyDescent="0.2">
      <c r="A81769" t="s">
        <v>94406</v>
      </c>
      <c r="B81769" t="s">
        <v>95007</v>
      </c>
      <c r="C81769" t="s">
        <v>95008</v>
      </c>
      <c r="D81769" t="s">
        <v>39602</v>
      </c>
      <c r="E81769" t="s">
        <v>39603</v>
      </c>
      <c r="F81769" t="s">
        <v>39604</v>
      </c>
    </row>
    <row r="81770" spans="1:6" x14ac:dyDescent="0.2">
      <c r="A81770" t="s">
        <v>94406</v>
      </c>
      <c r="B81770" t="s">
        <v>95007</v>
      </c>
      <c r="C81770" t="s">
        <v>95008</v>
      </c>
      <c r="D81770" t="s">
        <v>43367</v>
      </c>
      <c r="E81770" t="s">
        <v>43368</v>
      </c>
      <c r="F81770" t="s">
        <v>44657</v>
      </c>
    </row>
    <row r="81771" spans="1:6" x14ac:dyDescent="0.2">
      <c r="A81771" t="s">
        <v>94406</v>
      </c>
      <c r="B81771" t="s">
        <v>95007</v>
      </c>
      <c r="C81771" t="s">
        <v>95008</v>
      </c>
      <c r="D81771" t="s">
        <v>43370</v>
      </c>
      <c r="E81771" t="s">
        <v>43371</v>
      </c>
      <c r="F81771" t="s">
        <v>43372</v>
      </c>
    </row>
    <row r="81772" spans="1:6" x14ac:dyDescent="0.2">
      <c r="A81772" t="s">
        <v>94406</v>
      </c>
      <c r="B81772" t="s">
        <v>95007</v>
      </c>
      <c r="C81772" t="s">
        <v>95008</v>
      </c>
      <c r="D81772" t="s">
        <v>41221</v>
      </c>
      <c r="E81772" t="s">
        <v>41222</v>
      </c>
      <c r="F81772" t="s">
        <v>41223</v>
      </c>
    </row>
    <row r="81773" spans="1:6" x14ac:dyDescent="0.2">
      <c r="A81773" t="s">
        <v>94406</v>
      </c>
      <c r="B81773" t="s">
        <v>95007</v>
      </c>
      <c r="C81773" t="s">
        <v>95008</v>
      </c>
      <c r="D81773" t="s">
        <v>12403</v>
      </c>
      <c r="E81773" t="s">
        <v>12404</v>
      </c>
      <c r="F81773" t="s">
        <v>12405</v>
      </c>
    </row>
    <row r="81774" spans="1:6" x14ac:dyDescent="0.2">
      <c r="A81774" t="s">
        <v>94406</v>
      </c>
      <c r="B81774" t="s">
        <v>95007</v>
      </c>
      <c r="C81774" t="s">
        <v>95008</v>
      </c>
      <c r="D81774" t="s">
        <v>94444</v>
      </c>
      <c r="E81774" t="s">
        <v>94445</v>
      </c>
      <c r="F81774" t="s">
        <v>94446</v>
      </c>
    </row>
    <row r="81775" spans="1:6" x14ac:dyDescent="0.2">
      <c r="A81775" t="s">
        <v>94406</v>
      </c>
      <c r="B81775" t="s">
        <v>95007</v>
      </c>
      <c r="C81775" t="s">
        <v>95008</v>
      </c>
      <c r="D81775" t="s">
        <v>43376</v>
      </c>
      <c r="E81775" t="s">
        <v>43377</v>
      </c>
      <c r="F81775" t="s">
        <v>43378</v>
      </c>
    </row>
    <row r="81776" spans="1:6" x14ac:dyDescent="0.2">
      <c r="A81776" t="s">
        <v>94406</v>
      </c>
      <c r="B81776" t="s">
        <v>95007</v>
      </c>
      <c r="C81776" t="s">
        <v>95008</v>
      </c>
      <c r="D81776" t="s">
        <v>47622</v>
      </c>
      <c r="E81776" t="s">
        <v>47623</v>
      </c>
      <c r="F81776" t="s">
        <v>47624</v>
      </c>
    </row>
    <row r="81777" spans="1:6" x14ac:dyDescent="0.2">
      <c r="A81777" t="s">
        <v>94406</v>
      </c>
      <c r="B81777" t="s">
        <v>95007</v>
      </c>
      <c r="C81777" t="s">
        <v>95008</v>
      </c>
      <c r="D81777" t="s">
        <v>5637</v>
      </c>
      <c r="E81777" t="s">
        <v>5638</v>
      </c>
      <c r="F81777" t="s">
        <v>5639</v>
      </c>
    </row>
    <row r="81778" spans="1:6" x14ac:dyDescent="0.2">
      <c r="A81778" t="s">
        <v>94406</v>
      </c>
      <c r="B81778" t="s">
        <v>95007</v>
      </c>
      <c r="C81778" t="s">
        <v>95008</v>
      </c>
      <c r="D81778" t="s">
        <v>40602</v>
      </c>
      <c r="E81778" t="s">
        <v>40603</v>
      </c>
      <c r="F81778" t="s">
        <v>40604</v>
      </c>
    </row>
    <row r="81779" spans="1:6" x14ac:dyDescent="0.2">
      <c r="A81779" t="s">
        <v>94406</v>
      </c>
      <c r="B81779" t="s">
        <v>95007</v>
      </c>
      <c r="C81779" t="s">
        <v>95008</v>
      </c>
      <c r="D81779" t="s">
        <v>32485</v>
      </c>
      <c r="E81779" t="s">
        <v>32486</v>
      </c>
      <c r="F81779" t="s">
        <v>32487</v>
      </c>
    </row>
    <row r="81780" spans="1:6" x14ac:dyDescent="0.2">
      <c r="A81780" t="s">
        <v>94406</v>
      </c>
      <c r="B81780" t="s">
        <v>95007</v>
      </c>
      <c r="C81780" t="s">
        <v>95008</v>
      </c>
      <c r="D81780" t="s">
        <v>42872</v>
      </c>
      <c r="E81780" t="s">
        <v>42873</v>
      </c>
      <c r="F81780" t="s">
        <v>42874</v>
      </c>
    </row>
    <row r="81781" spans="1:6" x14ac:dyDescent="0.2">
      <c r="A81781" t="s">
        <v>94406</v>
      </c>
      <c r="B81781" t="s">
        <v>95007</v>
      </c>
      <c r="C81781" t="s">
        <v>95008</v>
      </c>
      <c r="D81781" t="s">
        <v>95037</v>
      </c>
      <c r="E81781" t="s">
        <v>95038</v>
      </c>
      <c r="F81781" t="s">
        <v>95039</v>
      </c>
    </row>
    <row r="81782" spans="1:6" x14ac:dyDescent="0.2">
      <c r="A81782" t="s">
        <v>94406</v>
      </c>
      <c r="B81782" t="s">
        <v>95007</v>
      </c>
      <c r="C81782" t="s">
        <v>95008</v>
      </c>
      <c r="D81782" t="s">
        <v>40614</v>
      </c>
      <c r="E81782" t="s">
        <v>40615</v>
      </c>
      <c r="F81782" t="s">
        <v>40616</v>
      </c>
    </row>
    <row r="81783" spans="1:6" x14ac:dyDescent="0.2">
      <c r="A81783" t="s">
        <v>94406</v>
      </c>
      <c r="B81783" t="s">
        <v>95007</v>
      </c>
      <c r="C81783" t="s">
        <v>95008</v>
      </c>
      <c r="D81783" t="s">
        <v>47627</v>
      </c>
      <c r="E81783" t="s">
        <v>47628</v>
      </c>
      <c r="F81783" t="s">
        <v>47629</v>
      </c>
    </row>
    <row r="81784" spans="1:6" x14ac:dyDescent="0.2">
      <c r="A81784" t="s">
        <v>94406</v>
      </c>
      <c r="B81784" t="s">
        <v>95007</v>
      </c>
      <c r="C81784" t="s">
        <v>95008</v>
      </c>
      <c r="D81784" t="s">
        <v>95040</v>
      </c>
      <c r="E81784" t="s">
        <v>95041</v>
      </c>
      <c r="F81784" t="s">
        <v>95042</v>
      </c>
    </row>
    <row r="81785" spans="1:6" x14ac:dyDescent="0.2">
      <c r="A81785" t="s">
        <v>94406</v>
      </c>
      <c r="B81785" t="s">
        <v>95007</v>
      </c>
      <c r="C81785" t="s">
        <v>95008</v>
      </c>
      <c r="D81785" t="s">
        <v>6714</v>
      </c>
      <c r="E81785" t="s">
        <v>6715</v>
      </c>
      <c r="F81785" t="s">
        <v>6716</v>
      </c>
    </row>
    <row r="81786" spans="1:6" x14ac:dyDescent="0.2">
      <c r="A81786" t="s">
        <v>94406</v>
      </c>
      <c r="B81786" t="s">
        <v>95007</v>
      </c>
      <c r="C81786" t="s">
        <v>95008</v>
      </c>
      <c r="D81786" t="s">
        <v>43399</v>
      </c>
      <c r="E81786" t="s">
        <v>43400</v>
      </c>
      <c r="F81786" t="s">
        <v>43401</v>
      </c>
    </row>
    <row r="81787" spans="1:6" x14ac:dyDescent="0.2">
      <c r="A81787" t="s">
        <v>94406</v>
      </c>
      <c r="B81787" t="s">
        <v>95007</v>
      </c>
      <c r="C81787" t="s">
        <v>95008</v>
      </c>
      <c r="D81787" t="s">
        <v>42890</v>
      </c>
      <c r="E81787" t="s">
        <v>42891</v>
      </c>
      <c r="F81787" t="s">
        <v>42892</v>
      </c>
    </row>
    <row r="81788" spans="1:6" x14ac:dyDescent="0.2">
      <c r="A81788" t="s">
        <v>94406</v>
      </c>
      <c r="B81788" t="s">
        <v>95007</v>
      </c>
      <c r="C81788" t="s">
        <v>95008</v>
      </c>
      <c r="D81788" t="s">
        <v>47630</v>
      </c>
      <c r="E81788" t="s">
        <v>47631</v>
      </c>
      <c r="F81788" t="s">
        <v>47632</v>
      </c>
    </row>
    <row r="81789" spans="1:6" x14ac:dyDescent="0.2">
      <c r="A81789" t="s">
        <v>94406</v>
      </c>
      <c r="B81789" t="s">
        <v>95007</v>
      </c>
      <c r="C81789" t="s">
        <v>95008</v>
      </c>
      <c r="D81789" t="s">
        <v>95043</v>
      </c>
      <c r="E81789" t="s">
        <v>95044</v>
      </c>
      <c r="F81789" t="s">
        <v>95045</v>
      </c>
    </row>
    <row r="81790" spans="1:6" x14ac:dyDescent="0.2">
      <c r="A81790" t="s">
        <v>94406</v>
      </c>
      <c r="B81790" t="s">
        <v>95007</v>
      </c>
      <c r="C81790" t="s">
        <v>95008</v>
      </c>
      <c r="D81790" t="s">
        <v>47634</v>
      </c>
      <c r="E81790" t="s">
        <v>47635</v>
      </c>
      <c r="F81790" t="s">
        <v>47636</v>
      </c>
    </row>
    <row r="81791" spans="1:6" x14ac:dyDescent="0.2">
      <c r="A81791" t="s">
        <v>94406</v>
      </c>
      <c r="B81791" t="s">
        <v>95007</v>
      </c>
      <c r="C81791" t="s">
        <v>95008</v>
      </c>
      <c r="D81791" t="s">
        <v>94447</v>
      </c>
      <c r="E81791" t="s">
        <v>94448</v>
      </c>
      <c r="F81791" t="s">
        <v>95046</v>
      </c>
    </row>
    <row r="81792" spans="1:6" x14ac:dyDescent="0.2">
      <c r="A81792" t="s">
        <v>94406</v>
      </c>
      <c r="B81792" t="s">
        <v>95007</v>
      </c>
      <c r="C81792" t="s">
        <v>95008</v>
      </c>
      <c r="D81792" t="s">
        <v>40623</v>
      </c>
      <c r="E81792" t="s">
        <v>40624</v>
      </c>
      <c r="F81792" t="s">
        <v>40625</v>
      </c>
    </row>
    <row r="81793" spans="1:6" x14ac:dyDescent="0.2">
      <c r="A81793" t="s">
        <v>94406</v>
      </c>
      <c r="B81793" t="s">
        <v>95007</v>
      </c>
      <c r="C81793" t="s">
        <v>95008</v>
      </c>
      <c r="D81793" t="s">
        <v>40626</v>
      </c>
      <c r="E81793" t="s">
        <v>40627</v>
      </c>
      <c r="F81793" t="s">
        <v>40628</v>
      </c>
    </row>
    <row r="81794" spans="1:6" x14ac:dyDescent="0.2">
      <c r="A81794" t="s">
        <v>94406</v>
      </c>
      <c r="B81794" t="s">
        <v>95007</v>
      </c>
      <c r="C81794" t="s">
        <v>95008</v>
      </c>
      <c r="D81794" t="s">
        <v>43418</v>
      </c>
      <c r="E81794" t="s">
        <v>43419</v>
      </c>
      <c r="F81794" t="s">
        <v>43420</v>
      </c>
    </row>
    <row r="81795" spans="1:6" x14ac:dyDescent="0.2">
      <c r="A81795" t="s">
        <v>94406</v>
      </c>
      <c r="B81795" t="s">
        <v>95007</v>
      </c>
      <c r="C81795" t="s">
        <v>95008</v>
      </c>
      <c r="D81795" t="s">
        <v>44675</v>
      </c>
      <c r="E81795" t="s">
        <v>44676</v>
      </c>
      <c r="F81795" t="s">
        <v>95047</v>
      </c>
    </row>
    <row r="81796" spans="1:6" x14ac:dyDescent="0.2">
      <c r="A81796" t="s">
        <v>94406</v>
      </c>
      <c r="B81796" t="s">
        <v>95007</v>
      </c>
      <c r="C81796" t="s">
        <v>95008</v>
      </c>
      <c r="D81796" t="s">
        <v>44678</v>
      </c>
      <c r="E81796" t="s">
        <v>44679</v>
      </c>
      <c r="F81796" t="s">
        <v>44680</v>
      </c>
    </row>
    <row r="81797" spans="1:6" x14ac:dyDescent="0.2">
      <c r="A81797" t="s">
        <v>94406</v>
      </c>
      <c r="B81797" t="s">
        <v>95007</v>
      </c>
      <c r="C81797" t="s">
        <v>95008</v>
      </c>
      <c r="D81797" t="s">
        <v>40632</v>
      </c>
      <c r="E81797" t="s">
        <v>40633</v>
      </c>
      <c r="F81797" t="s">
        <v>40634</v>
      </c>
    </row>
    <row r="81798" spans="1:6" x14ac:dyDescent="0.2">
      <c r="A81798" t="s">
        <v>94406</v>
      </c>
      <c r="B81798" t="s">
        <v>95007</v>
      </c>
      <c r="C81798" t="s">
        <v>95008</v>
      </c>
      <c r="D81798" t="s">
        <v>95048</v>
      </c>
      <c r="E81798" t="s">
        <v>95049</v>
      </c>
      <c r="F81798" t="s">
        <v>95050</v>
      </c>
    </row>
    <row r="81799" spans="1:6" x14ac:dyDescent="0.2">
      <c r="A81799" t="s">
        <v>94406</v>
      </c>
      <c r="B81799" t="s">
        <v>95007</v>
      </c>
      <c r="C81799" t="s">
        <v>95008</v>
      </c>
      <c r="D81799" t="s">
        <v>40635</v>
      </c>
      <c r="E81799" t="s">
        <v>40636</v>
      </c>
      <c r="F81799" t="s">
        <v>95051</v>
      </c>
    </row>
    <row r="81800" spans="1:6" x14ac:dyDescent="0.2">
      <c r="A81800" t="s">
        <v>94406</v>
      </c>
      <c r="B81800" t="s">
        <v>95007</v>
      </c>
      <c r="C81800" t="s">
        <v>95008</v>
      </c>
      <c r="D81800" t="s">
        <v>44685</v>
      </c>
      <c r="E81800" t="s">
        <v>44686</v>
      </c>
      <c r="F81800" t="s">
        <v>95052</v>
      </c>
    </row>
    <row r="81801" spans="1:6" x14ac:dyDescent="0.2">
      <c r="A81801" t="s">
        <v>94406</v>
      </c>
      <c r="B81801" t="s">
        <v>95007</v>
      </c>
      <c r="C81801" t="s">
        <v>95008</v>
      </c>
      <c r="D81801" t="s">
        <v>13333</v>
      </c>
      <c r="E81801" t="s">
        <v>13334</v>
      </c>
      <c r="F81801" t="s">
        <v>13335</v>
      </c>
    </row>
    <row r="81802" spans="1:6" x14ac:dyDescent="0.2">
      <c r="A81802" t="s">
        <v>94406</v>
      </c>
      <c r="B81802" t="s">
        <v>95007</v>
      </c>
      <c r="C81802" t="s">
        <v>95008</v>
      </c>
      <c r="D81802" t="s">
        <v>13466</v>
      </c>
      <c r="E81802" t="s">
        <v>13467</v>
      </c>
      <c r="F81802" t="s">
        <v>13468</v>
      </c>
    </row>
    <row r="81803" spans="1:6" x14ac:dyDescent="0.2">
      <c r="A81803" t="s">
        <v>94406</v>
      </c>
      <c r="B81803" t="s">
        <v>95007</v>
      </c>
      <c r="C81803" t="s">
        <v>95008</v>
      </c>
      <c r="D81803" t="s">
        <v>47647</v>
      </c>
      <c r="E81803" t="s">
        <v>47648</v>
      </c>
      <c r="F81803" t="s">
        <v>47649</v>
      </c>
    </row>
    <row r="81804" spans="1:6" x14ac:dyDescent="0.2">
      <c r="A81804" t="s">
        <v>94406</v>
      </c>
      <c r="B81804" t="s">
        <v>95007</v>
      </c>
      <c r="C81804" t="s">
        <v>95008</v>
      </c>
      <c r="D81804" t="s">
        <v>32507</v>
      </c>
      <c r="E81804" t="s">
        <v>32508</v>
      </c>
      <c r="F81804" t="s">
        <v>32509</v>
      </c>
    </row>
    <row r="81805" spans="1:6" x14ac:dyDescent="0.2">
      <c r="A81805" t="s">
        <v>94406</v>
      </c>
      <c r="B81805" t="s">
        <v>95007</v>
      </c>
      <c r="C81805" t="s">
        <v>95008</v>
      </c>
      <c r="D81805" t="s">
        <v>47650</v>
      </c>
      <c r="E81805" t="s">
        <v>47651</v>
      </c>
      <c r="F81805" t="s">
        <v>47652</v>
      </c>
    </row>
    <row r="81806" spans="1:6" x14ac:dyDescent="0.2">
      <c r="A81806" t="s">
        <v>94406</v>
      </c>
      <c r="B81806" t="s">
        <v>95007</v>
      </c>
      <c r="C81806" t="s">
        <v>95008</v>
      </c>
      <c r="D81806" t="s">
        <v>44698</v>
      </c>
      <c r="E81806" t="s">
        <v>44699</v>
      </c>
      <c r="F81806" t="s">
        <v>44700</v>
      </c>
    </row>
    <row r="81807" spans="1:6" x14ac:dyDescent="0.2">
      <c r="A81807" t="s">
        <v>94406</v>
      </c>
      <c r="B81807" t="s">
        <v>95007</v>
      </c>
      <c r="C81807" t="s">
        <v>95008</v>
      </c>
      <c r="D81807" t="s">
        <v>40650</v>
      </c>
      <c r="E81807" t="s">
        <v>40651</v>
      </c>
      <c r="F81807" t="s">
        <v>40652</v>
      </c>
    </row>
    <row r="81808" spans="1:6" x14ac:dyDescent="0.2">
      <c r="A81808" t="s">
        <v>94406</v>
      </c>
      <c r="B81808" t="s">
        <v>95007</v>
      </c>
      <c r="C81808" t="s">
        <v>95008</v>
      </c>
      <c r="D81808" t="s">
        <v>95053</v>
      </c>
      <c r="E81808" t="s">
        <v>95054</v>
      </c>
      <c r="F81808" t="s">
        <v>95055</v>
      </c>
    </row>
    <row r="81809" spans="1:6" x14ac:dyDescent="0.2">
      <c r="A81809" t="s">
        <v>94406</v>
      </c>
      <c r="B81809" t="s">
        <v>95007</v>
      </c>
      <c r="C81809" t="s">
        <v>95008</v>
      </c>
      <c r="D81809" t="s">
        <v>33470</v>
      </c>
      <c r="E81809" t="s">
        <v>40653</v>
      </c>
      <c r="F81809" t="s">
        <v>40654</v>
      </c>
    </row>
    <row r="81810" spans="1:6" x14ac:dyDescent="0.2">
      <c r="A81810" t="s">
        <v>94406</v>
      </c>
      <c r="B81810" t="s">
        <v>95007</v>
      </c>
      <c r="C81810" t="s">
        <v>95008</v>
      </c>
      <c r="D81810" t="s">
        <v>8000</v>
      </c>
      <c r="E81810" t="s">
        <v>8001</v>
      </c>
      <c r="F81810" t="s">
        <v>8002</v>
      </c>
    </row>
    <row r="81811" spans="1:6" x14ac:dyDescent="0.2">
      <c r="A81811" t="s">
        <v>94406</v>
      </c>
      <c r="B81811" t="s">
        <v>95007</v>
      </c>
      <c r="C81811" t="s">
        <v>95008</v>
      </c>
      <c r="D81811" t="s">
        <v>40655</v>
      </c>
      <c r="E81811" t="s">
        <v>40656</v>
      </c>
      <c r="F81811" t="s">
        <v>40657</v>
      </c>
    </row>
    <row r="81812" spans="1:6" x14ac:dyDescent="0.2">
      <c r="A81812" t="s">
        <v>94406</v>
      </c>
      <c r="B81812" t="s">
        <v>95007</v>
      </c>
      <c r="C81812" t="s">
        <v>95008</v>
      </c>
      <c r="D81812" t="s">
        <v>40239</v>
      </c>
      <c r="E81812" t="s">
        <v>40240</v>
      </c>
      <c r="F81812" t="s">
        <v>40241</v>
      </c>
    </row>
    <row r="81813" spans="1:6" x14ac:dyDescent="0.2">
      <c r="A81813" t="s">
        <v>94406</v>
      </c>
      <c r="B81813" t="s">
        <v>95007</v>
      </c>
      <c r="C81813" t="s">
        <v>95008</v>
      </c>
      <c r="D81813" t="s">
        <v>40658</v>
      </c>
      <c r="E81813" t="s">
        <v>40659</v>
      </c>
      <c r="F81813" t="s">
        <v>40660</v>
      </c>
    </row>
    <row r="81814" spans="1:6" x14ac:dyDescent="0.2">
      <c r="A81814" t="s">
        <v>94406</v>
      </c>
      <c r="B81814" t="s">
        <v>95007</v>
      </c>
      <c r="C81814" t="s">
        <v>95008</v>
      </c>
      <c r="D81814" t="s">
        <v>30526</v>
      </c>
      <c r="E81814" t="s">
        <v>40661</v>
      </c>
      <c r="F81814" t="s">
        <v>40662</v>
      </c>
    </row>
    <row r="81815" spans="1:6" x14ac:dyDescent="0.2">
      <c r="A81815" t="s">
        <v>94406</v>
      </c>
      <c r="B81815" t="s">
        <v>95007</v>
      </c>
      <c r="C81815" t="s">
        <v>95008</v>
      </c>
      <c r="D81815" t="s">
        <v>47655</v>
      </c>
      <c r="E81815" t="s">
        <v>47656</v>
      </c>
      <c r="F81815" t="s">
        <v>47657</v>
      </c>
    </row>
    <row r="81816" spans="1:6" x14ac:dyDescent="0.2">
      <c r="A81816" t="s">
        <v>94406</v>
      </c>
      <c r="B81816" t="s">
        <v>95007</v>
      </c>
      <c r="C81816" t="s">
        <v>95008</v>
      </c>
      <c r="D81816" t="s">
        <v>40242</v>
      </c>
      <c r="E81816" t="s">
        <v>40243</v>
      </c>
      <c r="F81816" t="s">
        <v>40244</v>
      </c>
    </row>
    <row r="81817" spans="1:6" x14ac:dyDescent="0.2">
      <c r="A81817" t="s">
        <v>94406</v>
      </c>
      <c r="B81817" t="s">
        <v>95007</v>
      </c>
      <c r="C81817" t="s">
        <v>95008</v>
      </c>
      <c r="D81817" t="s">
        <v>37641</v>
      </c>
      <c r="E81817" t="s">
        <v>37642</v>
      </c>
      <c r="F81817" t="s">
        <v>37643</v>
      </c>
    </row>
    <row r="81818" spans="1:6" x14ac:dyDescent="0.2">
      <c r="A81818" t="s">
        <v>94406</v>
      </c>
      <c r="B81818" t="s">
        <v>95007</v>
      </c>
      <c r="C81818" t="s">
        <v>95008</v>
      </c>
      <c r="D81818" t="s">
        <v>47660</v>
      </c>
      <c r="E81818" t="s">
        <v>47661</v>
      </c>
      <c r="F81818" t="s">
        <v>47662</v>
      </c>
    </row>
    <row r="81819" spans="1:6" x14ac:dyDescent="0.2">
      <c r="A81819" t="s">
        <v>94406</v>
      </c>
      <c r="B81819" t="s">
        <v>95007</v>
      </c>
      <c r="C81819" t="s">
        <v>95008</v>
      </c>
      <c r="D81819" t="s">
        <v>49399</v>
      </c>
      <c r="E81819" t="s">
        <v>49400</v>
      </c>
      <c r="F81819" t="s">
        <v>49401</v>
      </c>
    </row>
    <row r="81820" spans="1:6" x14ac:dyDescent="0.2">
      <c r="A81820" t="s">
        <v>94406</v>
      </c>
      <c r="B81820" t="s">
        <v>95007</v>
      </c>
      <c r="C81820" t="s">
        <v>95008</v>
      </c>
      <c r="D81820" t="s">
        <v>39670</v>
      </c>
      <c r="E81820" t="s">
        <v>39671</v>
      </c>
      <c r="F81820" t="s">
        <v>39672</v>
      </c>
    </row>
    <row r="81821" spans="1:6" x14ac:dyDescent="0.2">
      <c r="A81821" t="s">
        <v>94406</v>
      </c>
      <c r="B81821" t="s">
        <v>95007</v>
      </c>
      <c r="C81821" t="s">
        <v>95008</v>
      </c>
      <c r="D81821" t="s">
        <v>43473</v>
      </c>
      <c r="E81821" t="s">
        <v>43474</v>
      </c>
      <c r="F81821" t="s">
        <v>95056</v>
      </c>
    </row>
    <row r="81822" spans="1:6" x14ac:dyDescent="0.2">
      <c r="A81822" t="s">
        <v>94406</v>
      </c>
      <c r="B81822" t="s">
        <v>95007</v>
      </c>
      <c r="C81822" t="s">
        <v>95008</v>
      </c>
      <c r="D81822" t="s">
        <v>33177</v>
      </c>
      <c r="E81822" t="s">
        <v>40667</v>
      </c>
      <c r="F81822" t="s">
        <v>40668</v>
      </c>
    </row>
    <row r="81823" spans="1:6" x14ac:dyDescent="0.2">
      <c r="A81823" t="s">
        <v>94406</v>
      </c>
      <c r="B81823" t="s">
        <v>95007</v>
      </c>
      <c r="C81823" t="s">
        <v>95008</v>
      </c>
      <c r="D81823" t="s">
        <v>42913</v>
      </c>
      <c r="E81823" t="s">
        <v>42914</v>
      </c>
      <c r="F81823" t="s">
        <v>42915</v>
      </c>
    </row>
    <row r="81824" spans="1:6" x14ac:dyDescent="0.2">
      <c r="A81824" t="s">
        <v>94406</v>
      </c>
      <c r="B81824" t="s">
        <v>95007</v>
      </c>
      <c r="C81824" t="s">
        <v>95008</v>
      </c>
      <c r="D81824" t="s">
        <v>94824</v>
      </c>
      <c r="E81824" t="s">
        <v>94825</v>
      </c>
      <c r="F81824" t="s">
        <v>95057</v>
      </c>
    </row>
    <row r="81825" spans="1:6" x14ac:dyDescent="0.2">
      <c r="A81825" t="s">
        <v>94406</v>
      </c>
      <c r="B81825" t="s">
        <v>95007</v>
      </c>
      <c r="C81825" t="s">
        <v>95008</v>
      </c>
      <c r="D81825" t="s">
        <v>42923</v>
      </c>
      <c r="E81825" t="s">
        <v>42924</v>
      </c>
      <c r="F81825" t="s">
        <v>42925</v>
      </c>
    </row>
    <row r="81826" spans="1:6" x14ac:dyDescent="0.2">
      <c r="A81826" t="s">
        <v>94406</v>
      </c>
      <c r="B81826" t="s">
        <v>95007</v>
      </c>
      <c r="C81826" t="s">
        <v>95008</v>
      </c>
      <c r="D81826" t="s">
        <v>40693</v>
      </c>
      <c r="E81826" t="s">
        <v>40694</v>
      </c>
      <c r="F81826" t="s">
        <v>95058</v>
      </c>
    </row>
    <row r="81827" spans="1:6" x14ac:dyDescent="0.2">
      <c r="A81827" t="s">
        <v>94406</v>
      </c>
      <c r="B81827" t="s">
        <v>95007</v>
      </c>
      <c r="C81827" t="s">
        <v>95008</v>
      </c>
      <c r="D81827" t="s">
        <v>45667</v>
      </c>
      <c r="E81827" t="s">
        <v>45668</v>
      </c>
      <c r="F81827" t="s">
        <v>45669</v>
      </c>
    </row>
    <row r="81828" spans="1:6" x14ac:dyDescent="0.2">
      <c r="A81828" t="s">
        <v>94406</v>
      </c>
      <c r="B81828" t="s">
        <v>95007</v>
      </c>
      <c r="C81828" t="s">
        <v>95008</v>
      </c>
      <c r="D81828" t="s">
        <v>47667</v>
      </c>
      <c r="E81828" t="s">
        <v>47668</v>
      </c>
      <c r="F81828" t="s">
        <v>47669</v>
      </c>
    </row>
    <row r="81829" spans="1:6" x14ac:dyDescent="0.2">
      <c r="A81829" t="s">
        <v>94406</v>
      </c>
      <c r="B81829" t="s">
        <v>95007</v>
      </c>
      <c r="C81829" t="s">
        <v>95008</v>
      </c>
      <c r="D81829" t="s">
        <v>4967</v>
      </c>
      <c r="E81829" t="s">
        <v>4968</v>
      </c>
      <c r="F81829" t="s">
        <v>4969</v>
      </c>
    </row>
    <row r="81830" spans="1:6" x14ac:dyDescent="0.2">
      <c r="A81830" t="s">
        <v>94406</v>
      </c>
      <c r="B81830" t="s">
        <v>95007</v>
      </c>
      <c r="C81830" t="s">
        <v>95008</v>
      </c>
      <c r="D81830" t="s">
        <v>48081</v>
      </c>
      <c r="E81830" t="s">
        <v>94587</v>
      </c>
      <c r="F81830" t="s">
        <v>95059</v>
      </c>
    </row>
    <row r="81831" spans="1:6" x14ac:dyDescent="0.2">
      <c r="A81831" t="s">
        <v>94406</v>
      </c>
      <c r="B81831" t="s">
        <v>95007</v>
      </c>
      <c r="C81831" t="s">
        <v>95008</v>
      </c>
      <c r="D81831" t="s">
        <v>40699</v>
      </c>
      <c r="E81831" t="s">
        <v>40700</v>
      </c>
      <c r="F81831" t="s">
        <v>40701</v>
      </c>
    </row>
    <row r="81832" spans="1:6" x14ac:dyDescent="0.2">
      <c r="A81832" t="s">
        <v>94406</v>
      </c>
      <c r="B81832" t="s">
        <v>95007</v>
      </c>
      <c r="C81832" t="s">
        <v>95008</v>
      </c>
      <c r="D81832" t="s">
        <v>3368</v>
      </c>
      <c r="E81832" t="s">
        <v>3369</v>
      </c>
      <c r="F81832" t="s">
        <v>3370</v>
      </c>
    </row>
    <row r="81833" spans="1:6" x14ac:dyDescent="0.2">
      <c r="A81833" t="s">
        <v>94406</v>
      </c>
      <c r="B81833" t="s">
        <v>95007</v>
      </c>
      <c r="C81833" t="s">
        <v>95008</v>
      </c>
      <c r="D81833" t="s">
        <v>95060</v>
      </c>
      <c r="E81833" t="s">
        <v>95061</v>
      </c>
      <c r="F81833" t="s">
        <v>95062</v>
      </c>
    </row>
    <row r="81834" spans="1:6" x14ac:dyDescent="0.2">
      <c r="A81834" t="s">
        <v>94406</v>
      </c>
      <c r="B81834" t="s">
        <v>95007</v>
      </c>
      <c r="C81834" t="s">
        <v>95008</v>
      </c>
      <c r="D81834" t="s">
        <v>40702</v>
      </c>
      <c r="E81834" t="s">
        <v>40703</v>
      </c>
      <c r="F81834" t="s">
        <v>40704</v>
      </c>
    </row>
    <row r="81835" spans="1:6" x14ac:dyDescent="0.2">
      <c r="A81835" t="s">
        <v>94406</v>
      </c>
      <c r="B81835" t="s">
        <v>95007</v>
      </c>
      <c r="C81835" t="s">
        <v>95008</v>
      </c>
      <c r="D81835" t="s">
        <v>94827</v>
      </c>
      <c r="E81835" t="s">
        <v>94828</v>
      </c>
      <c r="F81835" t="s">
        <v>94829</v>
      </c>
    </row>
    <row r="81836" spans="1:6" x14ac:dyDescent="0.2">
      <c r="A81836" t="s">
        <v>94406</v>
      </c>
      <c r="B81836" t="s">
        <v>95007</v>
      </c>
      <c r="C81836" t="s">
        <v>95008</v>
      </c>
      <c r="D81836" t="s">
        <v>39682</v>
      </c>
      <c r="E81836" t="s">
        <v>39683</v>
      </c>
      <c r="F81836" t="s">
        <v>39684</v>
      </c>
    </row>
    <row r="81837" spans="1:6" x14ac:dyDescent="0.2">
      <c r="A81837" t="s">
        <v>94406</v>
      </c>
      <c r="B81837" t="s">
        <v>95007</v>
      </c>
      <c r="C81837" t="s">
        <v>95008</v>
      </c>
      <c r="D81837" t="s">
        <v>95063</v>
      </c>
      <c r="E81837" t="s">
        <v>95064</v>
      </c>
      <c r="F81837" t="s">
        <v>95065</v>
      </c>
    </row>
    <row r="81838" spans="1:6" x14ac:dyDescent="0.2">
      <c r="A81838" t="s">
        <v>94406</v>
      </c>
      <c r="B81838" t="s">
        <v>95007</v>
      </c>
      <c r="C81838" t="s">
        <v>95008</v>
      </c>
      <c r="D81838" t="s">
        <v>47670</v>
      </c>
      <c r="E81838" t="s">
        <v>47671</v>
      </c>
      <c r="F81838" t="s">
        <v>47672</v>
      </c>
    </row>
    <row r="81839" spans="1:6" x14ac:dyDescent="0.2">
      <c r="A81839" t="s">
        <v>94406</v>
      </c>
      <c r="B81839" t="s">
        <v>95007</v>
      </c>
      <c r="C81839" t="s">
        <v>95008</v>
      </c>
      <c r="D81839" t="s">
        <v>39685</v>
      </c>
      <c r="E81839" t="s">
        <v>39686</v>
      </c>
      <c r="F81839" t="s">
        <v>39687</v>
      </c>
    </row>
    <row r="81840" spans="1:6" x14ac:dyDescent="0.2">
      <c r="A81840" t="s">
        <v>94406</v>
      </c>
      <c r="B81840" t="s">
        <v>95007</v>
      </c>
      <c r="C81840" t="s">
        <v>95008</v>
      </c>
      <c r="D81840" t="s">
        <v>47674</v>
      </c>
      <c r="E81840" t="s">
        <v>47675</v>
      </c>
      <c r="F81840" t="s">
        <v>47676</v>
      </c>
    </row>
    <row r="81841" spans="1:6" x14ac:dyDescent="0.2">
      <c r="A81841" t="s">
        <v>94406</v>
      </c>
      <c r="B81841" t="s">
        <v>95007</v>
      </c>
      <c r="C81841" t="s">
        <v>95008</v>
      </c>
      <c r="D81841" t="s">
        <v>95066</v>
      </c>
      <c r="E81841" t="s">
        <v>95067</v>
      </c>
      <c r="F81841" t="s">
        <v>95068</v>
      </c>
    </row>
    <row r="81842" spans="1:6" x14ac:dyDescent="0.2">
      <c r="A81842" t="s">
        <v>94406</v>
      </c>
      <c r="B81842" t="s">
        <v>95007</v>
      </c>
      <c r="C81842" t="s">
        <v>95008</v>
      </c>
      <c r="D81842" t="s">
        <v>2228</v>
      </c>
      <c r="E81842" t="s">
        <v>2229</v>
      </c>
      <c r="F81842" t="s">
        <v>2230</v>
      </c>
    </row>
    <row r="81843" spans="1:6" x14ac:dyDescent="0.2">
      <c r="A81843" t="s">
        <v>94406</v>
      </c>
      <c r="B81843" t="s">
        <v>95007</v>
      </c>
      <c r="C81843" t="s">
        <v>95008</v>
      </c>
      <c r="D81843" t="s">
        <v>36111</v>
      </c>
      <c r="E81843" t="s">
        <v>36112</v>
      </c>
      <c r="F81843" t="s">
        <v>36113</v>
      </c>
    </row>
    <row r="81844" spans="1:6" x14ac:dyDescent="0.2">
      <c r="A81844" t="s">
        <v>94406</v>
      </c>
      <c r="B81844" t="s">
        <v>95007</v>
      </c>
      <c r="C81844" t="s">
        <v>95008</v>
      </c>
      <c r="D81844" t="s">
        <v>40708</v>
      </c>
      <c r="E81844" t="s">
        <v>40709</v>
      </c>
      <c r="F81844" t="s">
        <v>95069</v>
      </c>
    </row>
    <row r="81845" spans="1:6" x14ac:dyDescent="0.2">
      <c r="A81845" t="s">
        <v>94406</v>
      </c>
      <c r="B81845" t="s">
        <v>95007</v>
      </c>
      <c r="C81845" t="s">
        <v>95008</v>
      </c>
      <c r="D81845" t="s">
        <v>47685</v>
      </c>
      <c r="E81845" t="s">
        <v>47686</v>
      </c>
      <c r="F81845" t="s">
        <v>47687</v>
      </c>
    </row>
    <row r="81846" spans="1:6" x14ac:dyDescent="0.2">
      <c r="A81846" t="s">
        <v>94406</v>
      </c>
      <c r="B81846" t="s">
        <v>95007</v>
      </c>
      <c r="C81846" t="s">
        <v>95008</v>
      </c>
      <c r="D81846" t="s">
        <v>47688</v>
      </c>
      <c r="E81846" t="s">
        <v>47689</v>
      </c>
      <c r="F81846" t="s">
        <v>47690</v>
      </c>
    </row>
    <row r="81847" spans="1:6" x14ac:dyDescent="0.2">
      <c r="A81847" t="s">
        <v>94406</v>
      </c>
      <c r="B81847" t="s">
        <v>95007</v>
      </c>
      <c r="C81847" t="s">
        <v>95008</v>
      </c>
      <c r="D81847" t="s">
        <v>43516</v>
      </c>
      <c r="E81847" t="s">
        <v>43517</v>
      </c>
      <c r="F81847" t="s">
        <v>43518</v>
      </c>
    </row>
    <row r="81848" spans="1:6" x14ac:dyDescent="0.2">
      <c r="A81848" t="s">
        <v>94406</v>
      </c>
      <c r="B81848" t="s">
        <v>95007</v>
      </c>
      <c r="C81848" t="s">
        <v>95008</v>
      </c>
      <c r="D81848" t="s">
        <v>205</v>
      </c>
      <c r="E81848" t="s">
        <v>95070</v>
      </c>
      <c r="F81848" t="s">
        <v>95071</v>
      </c>
    </row>
    <row r="81849" spans="1:6" x14ac:dyDescent="0.2">
      <c r="A81849" t="s">
        <v>94406</v>
      </c>
      <c r="B81849" t="s">
        <v>95007</v>
      </c>
      <c r="C81849" t="s">
        <v>95008</v>
      </c>
      <c r="D81849" t="s">
        <v>95072</v>
      </c>
      <c r="E81849" t="s">
        <v>95073</v>
      </c>
      <c r="F81849" t="s">
        <v>95074</v>
      </c>
    </row>
    <row r="81850" spans="1:6" x14ac:dyDescent="0.2">
      <c r="A81850" t="s">
        <v>94406</v>
      </c>
      <c r="B81850" t="s">
        <v>95007</v>
      </c>
      <c r="C81850" t="s">
        <v>95008</v>
      </c>
      <c r="D81850" t="s">
        <v>94598</v>
      </c>
      <c r="E81850" t="s">
        <v>94599</v>
      </c>
      <c r="F81850" t="s">
        <v>94600</v>
      </c>
    </row>
    <row r="81851" spans="1:6" x14ac:dyDescent="0.2">
      <c r="A81851" t="s">
        <v>94406</v>
      </c>
      <c r="B81851" t="s">
        <v>95007</v>
      </c>
      <c r="C81851" t="s">
        <v>95008</v>
      </c>
      <c r="D81851" t="s">
        <v>94830</v>
      </c>
      <c r="E81851" t="s">
        <v>94831</v>
      </c>
      <c r="F81851" t="s">
        <v>94832</v>
      </c>
    </row>
    <row r="81852" spans="1:6" x14ac:dyDescent="0.2">
      <c r="A81852" t="s">
        <v>94406</v>
      </c>
      <c r="B81852" t="s">
        <v>95007</v>
      </c>
      <c r="C81852" t="s">
        <v>95008</v>
      </c>
      <c r="D81852" t="s">
        <v>47712</v>
      </c>
      <c r="E81852" t="s">
        <v>47713</v>
      </c>
      <c r="F81852" t="s">
        <v>47714</v>
      </c>
    </row>
    <row r="81853" spans="1:6" x14ac:dyDescent="0.2">
      <c r="A81853" t="s">
        <v>94406</v>
      </c>
      <c r="B81853" t="s">
        <v>95007</v>
      </c>
      <c r="C81853" t="s">
        <v>95008</v>
      </c>
      <c r="D81853" t="s">
        <v>94469</v>
      </c>
      <c r="E81853" t="s">
        <v>94470</v>
      </c>
      <c r="F81853" t="s">
        <v>94471</v>
      </c>
    </row>
    <row r="81854" spans="1:6" x14ac:dyDescent="0.2">
      <c r="A81854" t="s">
        <v>94406</v>
      </c>
      <c r="B81854" t="s">
        <v>95007</v>
      </c>
      <c r="C81854" t="s">
        <v>95008</v>
      </c>
      <c r="D81854" t="s">
        <v>44783</v>
      </c>
      <c r="E81854" t="s">
        <v>44784</v>
      </c>
      <c r="F81854" t="s">
        <v>44785</v>
      </c>
    </row>
    <row r="81855" spans="1:6" x14ac:dyDescent="0.2">
      <c r="A81855" t="s">
        <v>94406</v>
      </c>
      <c r="B81855" t="s">
        <v>95007</v>
      </c>
      <c r="C81855" t="s">
        <v>95008</v>
      </c>
      <c r="D81855" t="s">
        <v>95075</v>
      </c>
      <c r="E81855" t="s">
        <v>95076</v>
      </c>
      <c r="F81855" t="s">
        <v>95077</v>
      </c>
    </row>
    <row r="81856" spans="1:6" x14ac:dyDescent="0.2">
      <c r="A81856" t="s">
        <v>94406</v>
      </c>
      <c r="B81856" t="s">
        <v>95007</v>
      </c>
      <c r="C81856" t="s">
        <v>95008</v>
      </c>
      <c r="D81856" t="s">
        <v>40732</v>
      </c>
      <c r="E81856" t="s">
        <v>40733</v>
      </c>
      <c r="F81856" t="s">
        <v>40734</v>
      </c>
    </row>
    <row r="81857" spans="1:6" x14ac:dyDescent="0.2">
      <c r="A81857" t="s">
        <v>94406</v>
      </c>
      <c r="B81857" t="s">
        <v>95007</v>
      </c>
      <c r="C81857" t="s">
        <v>95008</v>
      </c>
      <c r="D81857" t="s">
        <v>95078</v>
      </c>
      <c r="E81857" t="s">
        <v>95079</v>
      </c>
      <c r="F81857" t="s">
        <v>95080</v>
      </c>
    </row>
    <row r="81858" spans="1:6" x14ac:dyDescent="0.2">
      <c r="A81858" t="s">
        <v>94406</v>
      </c>
      <c r="B81858" t="s">
        <v>95007</v>
      </c>
      <c r="C81858" t="s">
        <v>95008</v>
      </c>
      <c r="D81858" t="s">
        <v>40735</v>
      </c>
      <c r="E81858" t="s">
        <v>40736</v>
      </c>
      <c r="F81858" t="s">
        <v>40737</v>
      </c>
    </row>
    <row r="81859" spans="1:6" x14ac:dyDescent="0.2">
      <c r="A81859" t="s">
        <v>94406</v>
      </c>
      <c r="B81859" t="s">
        <v>95007</v>
      </c>
      <c r="C81859" t="s">
        <v>95008</v>
      </c>
      <c r="D81859" t="s">
        <v>8578</v>
      </c>
      <c r="E81859" t="s">
        <v>8579</v>
      </c>
      <c r="F81859" t="s">
        <v>8580</v>
      </c>
    </row>
    <row r="81860" spans="1:6" x14ac:dyDescent="0.2">
      <c r="A81860" t="s">
        <v>94406</v>
      </c>
      <c r="B81860" t="s">
        <v>95007</v>
      </c>
      <c r="C81860" t="s">
        <v>95008</v>
      </c>
      <c r="D81860" t="s">
        <v>39705</v>
      </c>
      <c r="E81860" t="s">
        <v>39706</v>
      </c>
      <c r="F81860" t="s">
        <v>39707</v>
      </c>
    </row>
    <row r="81861" spans="1:6" x14ac:dyDescent="0.2">
      <c r="A81861" t="s">
        <v>94406</v>
      </c>
      <c r="B81861" t="s">
        <v>95007</v>
      </c>
      <c r="C81861" t="s">
        <v>95008</v>
      </c>
      <c r="D81861" t="s">
        <v>40742</v>
      </c>
      <c r="E81861" t="s">
        <v>40743</v>
      </c>
      <c r="F81861" t="s">
        <v>95081</v>
      </c>
    </row>
    <row r="81862" spans="1:6" x14ac:dyDescent="0.2">
      <c r="A81862" t="s">
        <v>94406</v>
      </c>
      <c r="B81862" t="s">
        <v>95007</v>
      </c>
      <c r="C81862" t="s">
        <v>95008</v>
      </c>
      <c r="D81862" t="s">
        <v>95082</v>
      </c>
      <c r="E81862" t="s">
        <v>95083</v>
      </c>
      <c r="F81862" t="s">
        <v>95084</v>
      </c>
    </row>
    <row r="81863" spans="1:6" x14ac:dyDescent="0.2">
      <c r="A81863" t="s">
        <v>94406</v>
      </c>
      <c r="B81863" t="s">
        <v>95007</v>
      </c>
      <c r="C81863" t="s">
        <v>95008</v>
      </c>
      <c r="D81863" t="s">
        <v>8024</v>
      </c>
      <c r="E81863" t="s">
        <v>8025</v>
      </c>
      <c r="F81863" t="s">
        <v>8026</v>
      </c>
    </row>
    <row r="81864" spans="1:6" x14ac:dyDescent="0.2">
      <c r="A81864" t="s">
        <v>94406</v>
      </c>
      <c r="B81864" t="s">
        <v>95007</v>
      </c>
      <c r="C81864" t="s">
        <v>95008</v>
      </c>
      <c r="D81864" t="s">
        <v>44789</v>
      </c>
      <c r="E81864" t="s">
        <v>44790</v>
      </c>
      <c r="F81864" t="s">
        <v>44791</v>
      </c>
    </row>
    <row r="81865" spans="1:6" x14ac:dyDescent="0.2">
      <c r="A81865" t="s">
        <v>94406</v>
      </c>
      <c r="B81865" t="s">
        <v>95007</v>
      </c>
      <c r="C81865" t="s">
        <v>95008</v>
      </c>
      <c r="D81865" t="s">
        <v>40276</v>
      </c>
      <c r="E81865" t="s">
        <v>40277</v>
      </c>
      <c r="F81865" t="s">
        <v>40278</v>
      </c>
    </row>
    <row r="81866" spans="1:6" x14ac:dyDescent="0.2">
      <c r="A81866" t="s">
        <v>94406</v>
      </c>
      <c r="B81866" t="s">
        <v>95007</v>
      </c>
      <c r="C81866" t="s">
        <v>95008</v>
      </c>
      <c r="D81866" t="s">
        <v>95085</v>
      </c>
      <c r="E81866" t="s">
        <v>95086</v>
      </c>
      <c r="F81866" t="s">
        <v>95087</v>
      </c>
    </row>
    <row r="81867" spans="1:6" x14ac:dyDescent="0.2">
      <c r="A81867" t="s">
        <v>94406</v>
      </c>
      <c r="B81867" t="s">
        <v>95007</v>
      </c>
      <c r="C81867" t="s">
        <v>95008</v>
      </c>
      <c r="D81867" t="s">
        <v>94472</v>
      </c>
      <c r="E81867" t="s">
        <v>94473</v>
      </c>
      <c r="F81867" t="s">
        <v>94474</v>
      </c>
    </row>
    <row r="81868" spans="1:6" x14ac:dyDescent="0.2">
      <c r="A81868" t="s">
        <v>94406</v>
      </c>
      <c r="B81868" t="s">
        <v>95007</v>
      </c>
      <c r="C81868" t="s">
        <v>95008</v>
      </c>
      <c r="D81868" t="s">
        <v>43555</v>
      </c>
      <c r="E81868" t="s">
        <v>43556</v>
      </c>
      <c r="F81868" t="s">
        <v>43557</v>
      </c>
    </row>
    <row r="81869" spans="1:6" x14ac:dyDescent="0.2">
      <c r="A81869" t="s">
        <v>94406</v>
      </c>
      <c r="B81869" t="s">
        <v>95007</v>
      </c>
      <c r="C81869" t="s">
        <v>95008</v>
      </c>
      <c r="D81869" t="s">
        <v>13339</v>
      </c>
      <c r="E81869" t="s">
        <v>13340</v>
      </c>
      <c r="F81869" t="s">
        <v>95088</v>
      </c>
    </row>
    <row r="81870" spans="1:6" x14ac:dyDescent="0.2">
      <c r="A81870" t="s">
        <v>94406</v>
      </c>
      <c r="B81870" t="s">
        <v>95007</v>
      </c>
      <c r="C81870" t="s">
        <v>95008</v>
      </c>
      <c r="D81870" t="s">
        <v>35766</v>
      </c>
      <c r="E81870" t="s">
        <v>35767</v>
      </c>
      <c r="F81870" t="s">
        <v>35768</v>
      </c>
    </row>
    <row r="81871" spans="1:6" x14ac:dyDescent="0.2">
      <c r="A81871" t="s">
        <v>94406</v>
      </c>
      <c r="B81871" t="s">
        <v>95007</v>
      </c>
      <c r="C81871" t="s">
        <v>95008</v>
      </c>
      <c r="D81871" t="s">
        <v>23214</v>
      </c>
      <c r="E81871" t="s">
        <v>23215</v>
      </c>
      <c r="F81871" t="s">
        <v>23216</v>
      </c>
    </row>
    <row r="81872" spans="1:6" x14ac:dyDescent="0.2">
      <c r="A81872" t="s">
        <v>94406</v>
      </c>
      <c r="B81872" t="s">
        <v>95007</v>
      </c>
      <c r="C81872" t="s">
        <v>95008</v>
      </c>
      <c r="D81872" t="s">
        <v>44804</v>
      </c>
      <c r="E81872" t="s">
        <v>44805</v>
      </c>
      <c r="F81872" t="s">
        <v>44806</v>
      </c>
    </row>
    <row r="81873" spans="1:6" x14ac:dyDescent="0.2">
      <c r="A81873" t="s">
        <v>94406</v>
      </c>
      <c r="B81873" t="s">
        <v>95007</v>
      </c>
      <c r="C81873" t="s">
        <v>95008</v>
      </c>
      <c r="D81873" t="s">
        <v>1712</v>
      </c>
      <c r="E81873" t="s">
        <v>1713</v>
      </c>
      <c r="F81873" t="s">
        <v>1714</v>
      </c>
    </row>
    <row r="81874" spans="1:6" x14ac:dyDescent="0.2">
      <c r="A81874" t="s">
        <v>94406</v>
      </c>
      <c r="B81874" t="s">
        <v>95007</v>
      </c>
      <c r="C81874" t="s">
        <v>95008</v>
      </c>
      <c r="D81874" t="s">
        <v>36117</v>
      </c>
      <c r="E81874" t="s">
        <v>36118</v>
      </c>
      <c r="F81874" t="s">
        <v>47724</v>
      </c>
    </row>
    <row r="81875" spans="1:6" x14ac:dyDescent="0.2">
      <c r="A81875" t="s">
        <v>94406</v>
      </c>
      <c r="B81875" t="s">
        <v>95007</v>
      </c>
      <c r="C81875" t="s">
        <v>95008</v>
      </c>
      <c r="D81875" t="s">
        <v>42988</v>
      </c>
      <c r="E81875" t="s">
        <v>42989</v>
      </c>
      <c r="F81875" t="s">
        <v>42990</v>
      </c>
    </row>
    <row r="81876" spans="1:6" x14ac:dyDescent="0.2">
      <c r="A81876" t="s">
        <v>94406</v>
      </c>
      <c r="B81876" t="s">
        <v>95007</v>
      </c>
      <c r="C81876" t="s">
        <v>95008</v>
      </c>
      <c r="D81876" t="s">
        <v>43578</v>
      </c>
      <c r="E81876" t="s">
        <v>43579</v>
      </c>
      <c r="F81876" t="s">
        <v>43580</v>
      </c>
    </row>
    <row r="81877" spans="1:6" x14ac:dyDescent="0.2">
      <c r="A81877" t="s">
        <v>94406</v>
      </c>
      <c r="B81877" t="s">
        <v>95007</v>
      </c>
      <c r="C81877" t="s">
        <v>95008</v>
      </c>
      <c r="D81877" t="s">
        <v>95089</v>
      </c>
      <c r="E81877" t="s">
        <v>95090</v>
      </c>
      <c r="F81877" t="s">
        <v>95091</v>
      </c>
    </row>
    <row r="81878" spans="1:6" x14ac:dyDescent="0.2">
      <c r="A81878" t="s">
        <v>94406</v>
      </c>
      <c r="B81878" t="s">
        <v>95007</v>
      </c>
      <c r="C81878" t="s">
        <v>95008</v>
      </c>
      <c r="D81878" t="s">
        <v>47728</v>
      </c>
      <c r="E81878" t="s">
        <v>47729</v>
      </c>
      <c r="F81878" t="s">
        <v>47730</v>
      </c>
    </row>
    <row r="81879" spans="1:6" x14ac:dyDescent="0.2">
      <c r="A81879" t="s">
        <v>94406</v>
      </c>
      <c r="B81879" t="s">
        <v>95007</v>
      </c>
      <c r="C81879" t="s">
        <v>95008</v>
      </c>
      <c r="D81879" t="s">
        <v>94844</v>
      </c>
      <c r="E81879" t="s">
        <v>94845</v>
      </c>
      <c r="F81879" t="s">
        <v>94846</v>
      </c>
    </row>
    <row r="81880" spans="1:6" x14ac:dyDescent="0.2">
      <c r="A81880" t="s">
        <v>94406</v>
      </c>
      <c r="B81880" t="s">
        <v>95007</v>
      </c>
      <c r="C81880" t="s">
        <v>95008</v>
      </c>
      <c r="D81880" t="s">
        <v>31778</v>
      </c>
      <c r="E81880" t="s">
        <v>31779</v>
      </c>
      <c r="F81880" t="s">
        <v>31780</v>
      </c>
    </row>
    <row r="81881" spans="1:6" x14ac:dyDescent="0.2">
      <c r="A81881" t="s">
        <v>94406</v>
      </c>
      <c r="B81881" t="s">
        <v>95007</v>
      </c>
      <c r="C81881" t="s">
        <v>95008</v>
      </c>
      <c r="D81881" t="s">
        <v>40764</v>
      </c>
      <c r="E81881" t="s">
        <v>40765</v>
      </c>
      <c r="F81881" t="s">
        <v>40766</v>
      </c>
    </row>
    <row r="81882" spans="1:6" x14ac:dyDescent="0.2">
      <c r="A81882" t="s">
        <v>94406</v>
      </c>
      <c r="B81882" t="s">
        <v>95007</v>
      </c>
      <c r="C81882" t="s">
        <v>95008</v>
      </c>
      <c r="D81882" t="s">
        <v>31767</v>
      </c>
      <c r="E81882" t="s">
        <v>31768</v>
      </c>
      <c r="F81882" t="s">
        <v>31769</v>
      </c>
    </row>
    <row r="81883" spans="1:6" x14ac:dyDescent="0.2">
      <c r="A81883" t="s">
        <v>94406</v>
      </c>
      <c r="B81883" t="s">
        <v>95007</v>
      </c>
      <c r="C81883" t="s">
        <v>95008</v>
      </c>
      <c r="D81883" t="s">
        <v>47134</v>
      </c>
      <c r="E81883" t="s">
        <v>47135</v>
      </c>
      <c r="F81883" t="s">
        <v>95092</v>
      </c>
    </row>
    <row r="81884" spans="1:6" x14ac:dyDescent="0.2">
      <c r="A81884" t="s">
        <v>94406</v>
      </c>
      <c r="B81884" t="s">
        <v>95007</v>
      </c>
      <c r="C81884" t="s">
        <v>95008</v>
      </c>
      <c r="D81884" t="s">
        <v>40770</v>
      </c>
      <c r="E81884" t="s">
        <v>40771</v>
      </c>
      <c r="F81884" t="s">
        <v>40772</v>
      </c>
    </row>
    <row r="81885" spans="1:6" x14ac:dyDescent="0.2">
      <c r="A81885" t="s">
        <v>94406</v>
      </c>
      <c r="B81885" t="s">
        <v>95007</v>
      </c>
      <c r="C81885" t="s">
        <v>95008</v>
      </c>
      <c r="D81885" t="s">
        <v>40767</v>
      </c>
      <c r="E81885" t="s">
        <v>40768</v>
      </c>
      <c r="F81885" t="s">
        <v>40769</v>
      </c>
    </row>
    <row r="81886" spans="1:6" x14ac:dyDescent="0.2">
      <c r="A81886" t="s">
        <v>94406</v>
      </c>
      <c r="B81886" t="s">
        <v>95007</v>
      </c>
      <c r="C81886" t="s">
        <v>95008</v>
      </c>
      <c r="D81886" t="s">
        <v>94853</v>
      </c>
      <c r="E81886" t="s">
        <v>94854</v>
      </c>
      <c r="F81886" t="s">
        <v>94855</v>
      </c>
    </row>
    <row r="81887" spans="1:6" x14ac:dyDescent="0.2">
      <c r="A81887" t="s">
        <v>94406</v>
      </c>
      <c r="B81887" t="s">
        <v>95007</v>
      </c>
      <c r="C81887" t="s">
        <v>95008</v>
      </c>
      <c r="D81887" t="s">
        <v>40289</v>
      </c>
      <c r="E81887" t="s">
        <v>40290</v>
      </c>
      <c r="F81887" t="s">
        <v>40291</v>
      </c>
    </row>
    <row r="81888" spans="1:6" x14ac:dyDescent="0.2">
      <c r="A81888" t="s">
        <v>94406</v>
      </c>
      <c r="B81888" t="s">
        <v>95007</v>
      </c>
      <c r="C81888" t="s">
        <v>95008</v>
      </c>
      <c r="D81888" t="s">
        <v>1718</v>
      </c>
      <c r="E81888" t="s">
        <v>1719</v>
      </c>
      <c r="F81888" t="s">
        <v>1720</v>
      </c>
    </row>
    <row r="81889" spans="1:6" x14ac:dyDescent="0.2">
      <c r="A81889" t="s">
        <v>94406</v>
      </c>
      <c r="B81889" t="s">
        <v>95007</v>
      </c>
      <c r="C81889" t="s">
        <v>95008</v>
      </c>
      <c r="D81889" t="s">
        <v>94856</v>
      </c>
      <c r="E81889" t="s">
        <v>94857</v>
      </c>
      <c r="F81889" t="s">
        <v>94858</v>
      </c>
    </row>
    <row r="81890" spans="1:6" x14ac:dyDescent="0.2">
      <c r="A81890" t="s">
        <v>94406</v>
      </c>
      <c r="B81890" t="s">
        <v>95007</v>
      </c>
      <c r="C81890" t="s">
        <v>95008</v>
      </c>
      <c r="D81890" t="s">
        <v>44119</v>
      </c>
      <c r="E81890" t="s">
        <v>44120</v>
      </c>
      <c r="F81890" t="s">
        <v>62563</v>
      </c>
    </row>
    <row r="81891" spans="1:6" x14ac:dyDescent="0.2">
      <c r="A81891" t="s">
        <v>94406</v>
      </c>
      <c r="B81891" t="s">
        <v>95007</v>
      </c>
      <c r="C81891" t="s">
        <v>95008</v>
      </c>
      <c r="D81891" t="s">
        <v>94859</v>
      </c>
      <c r="E81891" t="s">
        <v>94860</v>
      </c>
      <c r="F81891" t="s">
        <v>94861</v>
      </c>
    </row>
    <row r="81892" spans="1:6" x14ac:dyDescent="0.2">
      <c r="A81892" t="s">
        <v>94406</v>
      </c>
      <c r="B81892" t="s">
        <v>95007</v>
      </c>
      <c r="C81892" t="s">
        <v>95008</v>
      </c>
      <c r="D81892" t="s">
        <v>47735</v>
      </c>
      <c r="E81892" t="s">
        <v>47736</v>
      </c>
      <c r="F81892" t="s">
        <v>47737</v>
      </c>
    </row>
    <row r="81893" spans="1:6" x14ac:dyDescent="0.2">
      <c r="A81893" t="s">
        <v>94406</v>
      </c>
      <c r="B81893" t="s">
        <v>95007</v>
      </c>
      <c r="C81893" t="s">
        <v>95008</v>
      </c>
      <c r="D81893" t="s">
        <v>42991</v>
      </c>
      <c r="E81893" t="s">
        <v>42992</v>
      </c>
      <c r="F81893" t="s">
        <v>42993</v>
      </c>
    </row>
    <row r="81894" spans="1:6" x14ac:dyDescent="0.2">
      <c r="A81894" t="s">
        <v>94406</v>
      </c>
      <c r="B81894" t="s">
        <v>95007</v>
      </c>
      <c r="C81894" t="s">
        <v>95008</v>
      </c>
      <c r="D81894" t="s">
        <v>44839</v>
      </c>
      <c r="E81894" t="s">
        <v>44840</v>
      </c>
      <c r="F81894" t="s">
        <v>44841</v>
      </c>
    </row>
    <row r="81895" spans="1:6" x14ac:dyDescent="0.2">
      <c r="A81895" t="s">
        <v>94406</v>
      </c>
      <c r="B81895" t="s">
        <v>95007</v>
      </c>
      <c r="C81895" t="s">
        <v>95008</v>
      </c>
      <c r="D81895" t="s">
        <v>95093</v>
      </c>
      <c r="E81895" t="s">
        <v>95094</v>
      </c>
      <c r="F81895" t="s">
        <v>95095</v>
      </c>
    </row>
    <row r="81896" spans="1:6" x14ac:dyDescent="0.2">
      <c r="A81896" t="s">
        <v>94406</v>
      </c>
      <c r="B81896" t="s">
        <v>95007</v>
      </c>
      <c r="C81896" t="s">
        <v>95008</v>
      </c>
      <c r="D81896" t="s">
        <v>40786</v>
      </c>
      <c r="E81896" t="s">
        <v>40787</v>
      </c>
      <c r="F81896" t="s">
        <v>40788</v>
      </c>
    </row>
    <row r="81897" spans="1:6" x14ac:dyDescent="0.2">
      <c r="A81897" t="s">
        <v>94406</v>
      </c>
      <c r="B81897" t="s">
        <v>95007</v>
      </c>
      <c r="C81897" t="s">
        <v>95008</v>
      </c>
      <c r="D81897" t="s">
        <v>47741</v>
      </c>
      <c r="E81897" t="s">
        <v>47742</v>
      </c>
      <c r="F81897" t="s">
        <v>95096</v>
      </c>
    </row>
    <row r="81898" spans="1:6" x14ac:dyDescent="0.2">
      <c r="A81898" t="s">
        <v>94406</v>
      </c>
      <c r="B81898" t="s">
        <v>95007</v>
      </c>
      <c r="C81898" t="s">
        <v>95008</v>
      </c>
      <c r="D81898" t="s">
        <v>13157</v>
      </c>
      <c r="E81898" t="s">
        <v>13158</v>
      </c>
      <c r="F81898" t="s">
        <v>13159</v>
      </c>
    </row>
    <row r="81899" spans="1:6" x14ac:dyDescent="0.2">
      <c r="A81899" t="s">
        <v>94406</v>
      </c>
      <c r="B81899" t="s">
        <v>95007</v>
      </c>
      <c r="C81899" t="s">
        <v>95008</v>
      </c>
      <c r="D81899" t="s">
        <v>40792</v>
      </c>
      <c r="E81899" t="s">
        <v>40793</v>
      </c>
      <c r="F81899" t="s">
        <v>40794</v>
      </c>
    </row>
    <row r="81900" spans="1:6" x14ac:dyDescent="0.2">
      <c r="A81900" t="s">
        <v>94406</v>
      </c>
      <c r="B81900" t="s">
        <v>95007</v>
      </c>
      <c r="C81900" t="s">
        <v>95008</v>
      </c>
      <c r="D81900" t="s">
        <v>40795</v>
      </c>
      <c r="E81900" t="s">
        <v>40796</v>
      </c>
      <c r="F81900" t="s">
        <v>40797</v>
      </c>
    </row>
    <row r="81901" spans="1:6" x14ac:dyDescent="0.2">
      <c r="A81901" t="s">
        <v>94406</v>
      </c>
      <c r="B81901" t="s">
        <v>95007</v>
      </c>
      <c r="C81901" t="s">
        <v>95008</v>
      </c>
      <c r="D81901" t="s">
        <v>47752</v>
      </c>
      <c r="E81901" t="s">
        <v>47753</v>
      </c>
      <c r="F81901" t="s">
        <v>47754</v>
      </c>
    </row>
    <row r="81902" spans="1:6" x14ac:dyDescent="0.2">
      <c r="A81902" t="s">
        <v>94406</v>
      </c>
      <c r="B81902" t="s">
        <v>95007</v>
      </c>
      <c r="C81902" t="s">
        <v>95008</v>
      </c>
      <c r="D81902" t="s">
        <v>44877</v>
      </c>
      <c r="E81902" t="s">
        <v>44878</v>
      </c>
      <c r="F81902" t="s">
        <v>44879</v>
      </c>
    </row>
    <row r="81903" spans="1:6" x14ac:dyDescent="0.2">
      <c r="A81903" t="s">
        <v>94406</v>
      </c>
      <c r="B81903" t="s">
        <v>95007</v>
      </c>
      <c r="C81903" t="s">
        <v>95008</v>
      </c>
      <c r="D81903" t="s">
        <v>33839</v>
      </c>
      <c r="E81903" t="s">
        <v>33840</v>
      </c>
      <c r="F81903" t="s">
        <v>33841</v>
      </c>
    </row>
    <row r="81904" spans="1:6" x14ac:dyDescent="0.2">
      <c r="A81904" t="s">
        <v>94406</v>
      </c>
      <c r="B81904" t="s">
        <v>95007</v>
      </c>
      <c r="C81904" t="s">
        <v>95008</v>
      </c>
      <c r="D81904" t="s">
        <v>40798</v>
      </c>
      <c r="E81904" t="s">
        <v>40799</v>
      </c>
      <c r="F81904" t="s">
        <v>40800</v>
      </c>
    </row>
    <row r="81905" spans="1:6" x14ac:dyDescent="0.2">
      <c r="A81905" t="s">
        <v>94406</v>
      </c>
      <c r="B81905" t="s">
        <v>95007</v>
      </c>
      <c r="C81905" t="s">
        <v>95008</v>
      </c>
      <c r="D81905" t="s">
        <v>95097</v>
      </c>
      <c r="E81905" t="s">
        <v>95098</v>
      </c>
      <c r="F81905" t="s">
        <v>95099</v>
      </c>
    </row>
    <row r="81906" spans="1:6" x14ac:dyDescent="0.2">
      <c r="A81906" t="s">
        <v>94406</v>
      </c>
      <c r="B81906" t="s">
        <v>95007</v>
      </c>
      <c r="C81906" t="s">
        <v>95008</v>
      </c>
      <c r="D81906" t="s">
        <v>36126</v>
      </c>
      <c r="E81906" t="s">
        <v>36127</v>
      </c>
      <c r="F81906" t="s">
        <v>36128</v>
      </c>
    </row>
    <row r="81907" spans="1:6" x14ac:dyDescent="0.2">
      <c r="A81907" t="s">
        <v>94406</v>
      </c>
      <c r="B81907" t="s">
        <v>95007</v>
      </c>
      <c r="C81907" t="s">
        <v>95008</v>
      </c>
      <c r="D81907" t="s">
        <v>36913</v>
      </c>
      <c r="E81907" t="s">
        <v>36914</v>
      </c>
      <c r="F81907" t="s">
        <v>36915</v>
      </c>
    </row>
    <row r="81908" spans="1:6" x14ac:dyDescent="0.2">
      <c r="A81908" t="s">
        <v>94406</v>
      </c>
      <c r="B81908" t="s">
        <v>95007</v>
      </c>
      <c r="C81908" t="s">
        <v>95008</v>
      </c>
      <c r="D81908" t="s">
        <v>43613</v>
      </c>
      <c r="E81908" t="s">
        <v>43614</v>
      </c>
      <c r="F81908" t="s">
        <v>43615</v>
      </c>
    </row>
    <row r="81909" spans="1:6" x14ac:dyDescent="0.2">
      <c r="A81909" t="s">
        <v>94406</v>
      </c>
      <c r="B81909" t="s">
        <v>95007</v>
      </c>
      <c r="C81909" t="s">
        <v>95008</v>
      </c>
      <c r="D81909" t="s">
        <v>40298</v>
      </c>
      <c r="E81909" t="s">
        <v>40299</v>
      </c>
      <c r="F81909" t="s">
        <v>40300</v>
      </c>
    </row>
    <row r="81910" spans="1:6" x14ac:dyDescent="0.2">
      <c r="A81910" t="s">
        <v>94406</v>
      </c>
      <c r="B81910" t="s">
        <v>95007</v>
      </c>
      <c r="C81910" t="s">
        <v>95008</v>
      </c>
      <c r="D81910" t="s">
        <v>43613</v>
      </c>
      <c r="E81910" t="s">
        <v>43614</v>
      </c>
      <c r="F81910" t="s">
        <v>43615</v>
      </c>
    </row>
    <row r="81911" spans="1:6" x14ac:dyDescent="0.2">
      <c r="A81911" t="s">
        <v>94406</v>
      </c>
      <c r="B81911" t="s">
        <v>95007</v>
      </c>
      <c r="C81911" t="s">
        <v>95008</v>
      </c>
      <c r="D81911" t="s">
        <v>37879</v>
      </c>
      <c r="E81911" t="s">
        <v>37880</v>
      </c>
      <c r="F81911" t="s">
        <v>37881</v>
      </c>
    </row>
    <row r="81912" spans="1:6" x14ac:dyDescent="0.2">
      <c r="A81912" t="s">
        <v>94406</v>
      </c>
      <c r="B81912" t="s">
        <v>95007</v>
      </c>
      <c r="C81912" t="s">
        <v>95008</v>
      </c>
      <c r="D81912" t="s">
        <v>43622</v>
      </c>
      <c r="E81912" t="s">
        <v>43623</v>
      </c>
      <c r="F81912" t="s">
        <v>43624</v>
      </c>
    </row>
    <row r="81913" spans="1:6" x14ac:dyDescent="0.2">
      <c r="A81913" t="s">
        <v>94406</v>
      </c>
      <c r="B81913" t="s">
        <v>95007</v>
      </c>
      <c r="C81913" t="s">
        <v>95008</v>
      </c>
      <c r="D81913" t="s">
        <v>95100</v>
      </c>
      <c r="E81913" t="s">
        <v>95101</v>
      </c>
      <c r="F81913" t="s">
        <v>95102</v>
      </c>
    </row>
    <row r="81914" spans="1:6" x14ac:dyDescent="0.2">
      <c r="A81914" t="s">
        <v>94406</v>
      </c>
      <c r="B81914" t="s">
        <v>95007</v>
      </c>
      <c r="C81914" t="s">
        <v>95008</v>
      </c>
      <c r="D81914" t="s">
        <v>37894</v>
      </c>
      <c r="E81914" t="s">
        <v>37895</v>
      </c>
      <c r="F81914" t="s">
        <v>37896</v>
      </c>
    </row>
    <row r="81915" spans="1:6" x14ac:dyDescent="0.2">
      <c r="A81915" t="s">
        <v>94406</v>
      </c>
      <c r="B81915" t="s">
        <v>95007</v>
      </c>
      <c r="C81915" t="s">
        <v>95008</v>
      </c>
      <c r="D81915" t="s">
        <v>47757</v>
      </c>
      <c r="E81915" t="s">
        <v>47758</v>
      </c>
      <c r="F81915" t="s">
        <v>47759</v>
      </c>
    </row>
    <row r="81916" spans="1:6" x14ac:dyDescent="0.2">
      <c r="A81916" t="s">
        <v>94406</v>
      </c>
      <c r="B81916" t="s">
        <v>95007</v>
      </c>
      <c r="C81916" t="s">
        <v>95008</v>
      </c>
      <c r="D81916" t="s">
        <v>95103</v>
      </c>
      <c r="E81916" t="s">
        <v>95104</v>
      </c>
      <c r="F81916" t="s">
        <v>95105</v>
      </c>
    </row>
    <row r="81917" spans="1:6" x14ac:dyDescent="0.2">
      <c r="A81917" t="s">
        <v>94406</v>
      </c>
      <c r="B81917" t="s">
        <v>95007</v>
      </c>
      <c r="C81917" t="s">
        <v>95008</v>
      </c>
      <c r="D81917" t="s">
        <v>32203</v>
      </c>
      <c r="E81917" t="s">
        <v>32204</v>
      </c>
      <c r="F81917" t="s">
        <v>32205</v>
      </c>
    </row>
    <row r="81918" spans="1:6" x14ac:dyDescent="0.2">
      <c r="A81918" t="s">
        <v>94406</v>
      </c>
      <c r="B81918" t="s">
        <v>95007</v>
      </c>
      <c r="C81918" t="s">
        <v>95008</v>
      </c>
      <c r="D81918" t="s">
        <v>43640</v>
      </c>
      <c r="E81918" t="s">
        <v>43641</v>
      </c>
      <c r="F81918" t="s">
        <v>43642</v>
      </c>
    </row>
    <row r="81919" spans="1:6" x14ac:dyDescent="0.2">
      <c r="A81919" t="s">
        <v>94406</v>
      </c>
      <c r="B81919" t="s">
        <v>95007</v>
      </c>
      <c r="C81919" t="s">
        <v>95008</v>
      </c>
      <c r="D81919" t="s">
        <v>1754</v>
      </c>
      <c r="E81919" t="s">
        <v>1755</v>
      </c>
      <c r="F81919" t="s">
        <v>1756</v>
      </c>
    </row>
    <row r="81920" spans="1:6" x14ac:dyDescent="0.2">
      <c r="A81920" t="s">
        <v>94406</v>
      </c>
      <c r="B81920" t="s">
        <v>95007</v>
      </c>
      <c r="C81920" t="s">
        <v>95008</v>
      </c>
      <c r="D81920" t="s">
        <v>94621</v>
      </c>
      <c r="E81920" t="s">
        <v>94622</v>
      </c>
      <c r="F81920" t="s">
        <v>94623</v>
      </c>
    </row>
    <row r="81921" spans="1:6" x14ac:dyDescent="0.2">
      <c r="A81921" t="s">
        <v>94406</v>
      </c>
      <c r="B81921" t="s">
        <v>95007</v>
      </c>
      <c r="C81921" t="s">
        <v>95008</v>
      </c>
      <c r="D81921" t="s">
        <v>47761</v>
      </c>
      <c r="E81921" t="s">
        <v>47762</v>
      </c>
      <c r="F81921" t="s">
        <v>47763</v>
      </c>
    </row>
    <row r="81922" spans="1:6" x14ac:dyDescent="0.2">
      <c r="A81922" t="s">
        <v>94406</v>
      </c>
      <c r="B81922" t="s">
        <v>95007</v>
      </c>
      <c r="C81922" t="s">
        <v>95008</v>
      </c>
      <c r="D81922" t="s">
        <v>15702</v>
      </c>
      <c r="E81922" t="s">
        <v>15703</v>
      </c>
      <c r="F81922" t="s">
        <v>15704</v>
      </c>
    </row>
    <row r="81923" spans="1:6" x14ac:dyDescent="0.2">
      <c r="A81923" t="s">
        <v>94406</v>
      </c>
      <c r="B81923" t="s">
        <v>95007</v>
      </c>
      <c r="C81923" t="s">
        <v>95008</v>
      </c>
      <c r="D81923" t="s">
        <v>94879</v>
      </c>
      <c r="E81923" t="s">
        <v>94880</v>
      </c>
      <c r="F81923" t="s">
        <v>94881</v>
      </c>
    </row>
    <row r="81924" spans="1:6" x14ac:dyDescent="0.2">
      <c r="A81924" t="s">
        <v>94406</v>
      </c>
      <c r="B81924" t="s">
        <v>95007</v>
      </c>
      <c r="C81924" t="s">
        <v>95008</v>
      </c>
      <c r="D81924" t="s">
        <v>94882</v>
      </c>
      <c r="E81924" t="s">
        <v>94883</v>
      </c>
      <c r="F81924" t="s">
        <v>94884</v>
      </c>
    </row>
    <row r="81925" spans="1:6" x14ac:dyDescent="0.2">
      <c r="A81925" t="s">
        <v>94406</v>
      </c>
      <c r="B81925" t="s">
        <v>95007</v>
      </c>
      <c r="C81925" t="s">
        <v>95008</v>
      </c>
      <c r="D81925" t="s">
        <v>43648</v>
      </c>
      <c r="E81925" t="s">
        <v>43649</v>
      </c>
      <c r="F81925" t="s">
        <v>43650</v>
      </c>
    </row>
    <row r="81926" spans="1:6" x14ac:dyDescent="0.2">
      <c r="A81926" t="s">
        <v>94406</v>
      </c>
      <c r="B81926" t="s">
        <v>95007</v>
      </c>
      <c r="C81926" t="s">
        <v>95008</v>
      </c>
      <c r="D81926" t="s">
        <v>47767</v>
      </c>
      <c r="E81926" t="s">
        <v>47768</v>
      </c>
      <c r="F81926" t="s">
        <v>47769</v>
      </c>
    </row>
    <row r="81927" spans="1:6" x14ac:dyDescent="0.2">
      <c r="A81927" t="s">
        <v>94406</v>
      </c>
      <c r="B81927" t="s">
        <v>95007</v>
      </c>
      <c r="C81927" t="s">
        <v>95008</v>
      </c>
      <c r="D81927" t="s">
        <v>95106</v>
      </c>
      <c r="E81927" t="s">
        <v>95107</v>
      </c>
      <c r="F81927" t="s">
        <v>95108</v>
      </c>
    </row>
    <row r="81928" spans="1:6" x14ac:dyDescent="0.2">
      <c r="A81928" t="s">
        <v>94406</v>
      </c>
      <c r="B81928" t="s">
        <v>95007</v>
      </c>
      <c r="C81928" t="s">
        <v>95008</v>
      </c>
      <c r="D81928" t="s">
        <v>94885</v>
      </c>
      <c r="E81928" t="s">
        <v>94886</v>
      </c>
      <c r="F81928" t="s">
        <v>94887</v>
      </c>
    </row>
    <row r="81929" spans="1:6" x14ac:dyDescent="0.2">
      <c r="A81929" t="s">
        <v>94406</v>
      </c>
      <c r="B81929" t="s">
        <v>95007</v>
      </c>
      <c r="C81929" t="s">
        <v>95008</v>
      </c>
      <c r="D81929" t="s">
        <v>3105</v>
      </c>
      <c r="E81929" t="s">
        <v>51329</v>
      </c>
      <c r="F81929" t="s">
        <v>51330</v>
      </c>
    </row>
    <row r="81930" spans="1:6" x14ac:dyDescent="0.2">
      <c r="A81930" t="s">
        <v>94406</v>
      </c>
      <c r="B81930" t="s">
        <v>95007</v>
      </c>
      <c r="C81930" t="s">
        <v>95008</v>
      </c>
      <c r="D81930" t="s">
        <v>13360</v>
      </c>
      <c r="E81930" t="s">
        <v>13361</v>
      </c>
      <c r="F81930" t="s">
        <v>13362</v>
      </c>
    </row>
    <row r="81931" spans="1:6" x14ac:dyDescent="0.2">
      <c r="A81931" t="s">
        <v>94406</v>
      </c>
      <c r="B81931" t="s">
        <v>95007</v>
      </c>
      <c r="C81931" t="s">
        <v>95008</v>
      </c>
      <c r="D81931" t="s">
        <v>40825</v>
      </c>
      <c r="E81931" t="s">
        <v>40826</v>
      </c>
      <c r="F81931" t="s">
        <v>40827</v>
      </c>
    </row>
    <row r="81932" spans="1:6" x14ac:dyDescent="0.2">
      <c r="A81932" t="s">
        <v>94406</v>
      </c>
      <c r="B81932" t="s">
        <v>95007</v>
      </c>
      <c r="C81932" t="s">
        <v>95008</v>
      </c>
      <c r="D81932" t="s">
        <v>45811</v>
      </c>
      <c r="E81932" t="s">
        <v>45812</v>
      </c>
      <c r="F81932" t="s">
        <v>45813</v>
      </c>
    </row>
    <row r="81933" spans="1:6" x14ac:dyDescent="0.2">
      <c r="A81933" t="s">
        <v>94406</v>
      </c>
      <c r="B81933" t="s">
        <v>95007</v>
      </c>
      <c r="C81933" t="s">
        <v>95008</v>
      </c>
      <c r="D81933" t="s">
        <v>94491</v>
      </c>
      <c r="E81933" t="s">
        <v>94492</v>
      </c>
      <c r="F81933" t="s">
        <v>95109</v>
      </c>
    </row>
    <row r="81934" spans="1:6" x14ac:dyDescent="0.2">
      <c r="A81934" t="s">
        <v>94406</v>
      </c>
      <c r="B81934" t="s">
        <v>95007</v>
      </c>
      <c r="C81934" t="s">
        <v>95008</v>
      </c>
      <c r="D81934" t="s">
        <v>94491</v>
      </c>
      <c r="E81934" t="s">
        <v>94492</v>
      </c>
      <c r="F81934" t="s">
        <v>95109</v>
      </c>
    </row>
    <row r="81935" spans="1:6" x14ac:dyDescent="0.2">
      <c r="A81935" t="s">
        <v>94406</v>
      </c>
      <c r="B81935" t="s">
        <v>95007</v>
      </c>
      <c r="C81935" t="s">
        <v>95008</v>
      </c>
      <c r="D81935" t="s">
        <v>94892</v>
      </c>
      <c r="E81935" t="s">
        <v>94893</v>
      </c>
      <c r="F81935" t="s">
        <v>95110</v>
      </c>
    </row>
    <row r="81936" spans="1:6" x14ac:dyDescent="0.2">
      <c r="A81936" t="s">
        <v>94406</v>
      </c>
      <c r="B81936" t="s">
        <v>95007</v>
      </c>
      <c r="C81936" t="s">
        <v>95008</v>
      </c>
      <c r="D81936" t="s">
        <v>12730</v>
      </c>
      <c r="E81936" t="s">
        <v>12731</v>
      </c>
      <c r="F81936" t="s">
        <v>12732</v>
      </c>
    </row>
    <row r="81937" spans="1:6" x14ac:dyDescent="0.2">
      <c r="A81937" t="s">
        <v>94406</v>
      </c>
      <c r="B81937" t="s">
        <v>95007</v>
      </c>
      <c r="C81937" t="s">
        <v>95008</v>
      </c>
      <c r="D81937" t="s">
        <v>94506</v>
      </c>
      <c r="E81937" t="s">
        <v>94507</v>
      </c>
      <c r="F81937" t="s">
        <v>94508</v>
      </c>
    </row>
    <row r="81938" spans="1:6" x14ac:dyDescent="0.2">
      <c r="A81938" t="s">
        <v>94406</v>
      </c>
      <c r="B81938" t="s">
        <v>95007</v>
      </c>
      <c r="C81938" t="s">
        <v>95008</v>
      </c>
      <c r="D81938" t="s">
        <v>47800</v>
      </c>
      <c r="E81938" t="s">
        <v>47801</v>
      </c>
      <c r="F81938" t="s">
        <v>47802</v>
      </c>
    </row>
    <row r="81939" spans="1:6" x14ac:dyDescent="0.2">
      <c r="A81939" t="s">
        <v>94406</v>
      </c>
      <c r="B81939" t="s">
        <v>95007</v>
      </c>
      <c r="C81939" t="s">
        <v>95008</v>
      </c>
      <c r="D81939" t="s">
        <v>40870</v>
      </c>
      <c r="E81939" t="s">
        <v>40871</v>
      </c>
      <c r="F81939" t="s">
        <v>40872</v>
      </c>
    </row>
    <row r="81940" spans="1:6" x14ac:dyDescent="0.2">
      <c r="A81940" t="s">
        <v>94406</v>
      </c>
      <c r="B81940" t="s">
        <v>95007</v>
      </c>
      <c r="C81940" t="s">
        <v>95008</v>
      </c>
      <c r="D81940" t="s">
        <v>40849</v>
      </c>
      <c r="E81940" t="s">
        <v>40850</v>
      </c>
      <c r="F81940" t="s">
        <v>40851</v>
      </c>
    </row>
    <row r="81941" spans="1:6" x14ac:dyDescent="0.2">
      <c r="A81941" t="s">
        <v>94406</v>
      </c>
      <c r="B81941" t="s">
        <v>95007</v>
      </c>
      <c r="C81941" t="s">
        <v>95008</v>
      </c>
      <c r="D81941" t="s">
        <v>43703</v>
      </c>
      <c r="E81941" t="s">
        <v>43704</v>
      </c>
      <c r="F81941" t="s">
        <v>43705</v>
      </c>
    </row>
    <row r="81942" spans="1:6" x14ac:dyDescent="0.2">
      <c r="A81942" t="s">
        <v>94406</v>
      </c>
      <c r="B81942" t="s">
        <v>95007</v>
      </c>
      <c r="C81942" t="s">
        <v>95008</v>
      </c>
      <c r="D81942" t="s">
        <v>44925</v>
      </c>
      <c r="E81942" t="s">
        <v>44926</v>
      </c>
      <c r="F81942" t="s">
        <v>44927</v>
      </c>
    </row>
    <row r="81943" spans="1:6" x14ac:dyDescent="0.2">
      <c r="A81943" t="s">
        <v>94406</v>
      </c>
      <c r="B81943" t="s">
        <v>95007</v>
      </c>
      <c r="C81943" t="s">
        <v>95008</v>
      </c>
      <c r="D81943" t="s">
        <v>39826</v>
      </c>
      <c r="E81943" t="s">
        <v>39827</v>
      </c>
      <c r="F81943" t="s">
        <v>39828</v>
      </c>
    </row>
    <row r="81944" spans="1:6" x14ac:dyDescent="0.2">
      <c r="A81944" t="s">
        <v>94406</v>
      </c>
      <c r="B81944" t="s">
        <v>95007</v>
      </c>
      <c r="C81944" t="s">
        <v>95008</v>
      </c>
      <c r="D81944" t="s">
        <v>94500</v>
      </c>
      <c r="E81944" t="s">
        <v>94501</v>
      </c>
      <c r="F81944" t="s">
        <v>94502</v>
      </c>
    </row>
    <row r="81945" spans="1:6" x14ac:dyDescent="0.2">
      <c r="A81945" t="s">
        <v>94406</v>
      </c>
      <c r="B81945" t="s">
        <v>95007</v>
      </c>
      <c r="C81945" t="s">
        <v>95008</v>
      </c>
      <c r="D81945" t="s">
        <v>6196</v>
      </c>
      <c r="E81945" t="s">
        <v>6197</v>
      </c>
      <c r="F81945" t="s">
        <v>6198</v>
      </c>
    </row>
    <row r="81946" spans="1:6" x14ac:dyDescent="0.2">
      <c r="A81946" t="s">
        <v>94406</v>
      </c>
      <c r="B81946" t="s">
        <v>95007</v>
      </c>
      <c r="C81946" t="s">
        <v>95008</v>
      </c>
      <c r="D81946" t="s">
        <v>95111</v>
      </c>
      <c r="E81946" t="s">
        <v>95112</v>
      </c>
      <c r="F81946" t="s">
        <v>95113</v>
      </c>
    </row>
    <row r="81947" spans="1:6" x14ac:dyDescent="0.2">
      <c r="A81947" t="s">
        <v>94406</v>
      </c>
      <c r="B81947" t="s">
        <v>95007</v>
      </c>
      <c r="C81947" t="s">
        <v>95008</v>
      </c>
      <c r="D81947" t="s">
        <v>95111</v>
      </c>
      <c r="E81947" t="s">
        <v>95112</v>
      </c>
      <c r="F81947" t="s">
        <v>95113</v>
      </c>
    </row>
    <row r="81948" spans="1:6" x14ac:dyDescent="0.2">
      <c r="A81948" t="s">
        <v>94406</v>
      </c>
      <c r="B81948" t="s">
        <v>95007</v>
      </c>
      <c r="C81948" t="s">
        <v>95008</v>
      </c>
      <c r="D81948" t="s">
        <v>94895</v>
      </c>
      <c r="E81948" t="s">
        <v>94896</v>
      </c>
      <c r="F81948" t="s">
        <v>94897</v>
      </c>
    </row>
    <row r="81949" spans="1:6" x14ac:dyDescent="0.2">
      <c r="A81949" t="s">
        <v>94406</v>
      </c>
      <c r="B81949" t="s">
        <v>95007</v>
      </c>
      <c r="C81949" t="s">
        <v>95008</v>
      </c>
      <c r="D81949" t="s">
        <v>14150</v>
      </c>
      <c r="E81949" t="s">
        <v>14151</v>
      </c>
      <c r="F81949" t="s">
        <v>95114</v>
      </c>
    </row>
    <row r="81950" spans="1:6" x14ac:dyDescent="0.2">
      <c r="A81950" t="s">
        <v>94406</v>
      </c>
      <c r="B81950" t="s">
        <v>95007</v>
      </c>
      <c r="C81950" t="s">
        <v>95008</v>
      </c>
      <c r="D81950" t="s">
        <v>94503</v>
      </c>
      <c r="E81950" t="s">
        <v>94504</v>
      </c>
      <c r="F81950" t="s">
        <v>94505</v>
      </c>
    </row>
    <row r="81951" spans="1:6" x14ac:dyDescent="0.2">
      <c r="A81951" t="s">
        <v>94406</v>
      </c>
      <c r="B81951" t="s">
        <v>95007</v>
      </c>
      <c r="C81951" t="s">
        <v>95008</v>
      </c>
      <c r="D81951" t="s">
        <v>94901</v>
      </c>
      <c r="E81951" t="s">
        <v>94902</v>
      </c>
      <c r="F81951" t="s">
        <v>94903</v>
      </c>
    </row>
    <row r="81952" spans="1:6" x14ac:dyDescent="0.2">
      <c r="A81952" t="s">
        <v>94406</v>
      </c>
      <c r="B81952" t="s">
        <v>95007</v>
      </c>
      <c r="C81952" t="s">
        <v>95008</v>
      </c>
      <c r="D81952" t="s">
        <v>94642</v>
      </c>
      <c r="E81952" t="s">
        <v>94643</v>
      </c>
      <c r="F81952" t="s">
        <v>94644</v>
      </c>
    </row>
    <row r="81953" spans="1:6" x14ac:dyDescent="0.2">
      <c r="A81953" t="s">
        <v>94406</v>
      </c>
      <c r="B81953" t="s">
        <v>95007</v>
      </c>
      <c r="C81953" t="s">
        <v>95008</v>
      </c>
      <c r="D81953" t="s">
        <v>94904</v>
      </c>
      <c r="E81953" t="s">
        <v>94905</v>
      </c>
      <c r="F81953" t="s">
        <v>94906</v>
      </c>
    </row>
    <row r="81954" spans="1:6" x14ac:dyDescent="0.2">
      <c r="A81954" t="s">
        <v>94406</v>
      </c>
      <c r="B81954" t="s">
        <v>95007</v>
      </c>
      <c r="C81954" t="s">
        <v>95008</v>
      </c>
      <c r="D81954" t="s">
        <v>94506</v>
      </c>
      <c r="E81954" t="s">
        <v>94507</v>
      </c>
      <c r="F81954" t="s">
        <v>94508</v>
      </c>
    </row>
    <row r="81955" spans="1:6" x14ac:dyDescent="0.2">
      <c r="A81955" t="s">
        <v>94406</v>
      </c>
      <c r="B81955" t="s">
        <v>95007</v>
      </c>
      <c r="C81955" t="s">
        <v>95008</v>
      </c>
      <c r="D81955" t="s">
        <v>47794</v>
      </c>
      <c r="E81955" t="s">
        <v>47795</v>
      </c>
      <c r="F81955" t="s">
        <v>47796</v>
      </c>
    </row>
    <row r="81956" spans="1:6" x14ac:dyDescent="0.2">
      <c r="A81956" t="s">
        <v>94406</v>
      </c>
      <c r="B81956" t="s">
        <v>95007</v>
      </c>
      <c r="C81956" t="s">
        <v>95008</v>
      </c>
      <c r="D81956" t="s">
        <v>46423</v>
      </c>
      <c r="E81956" t="s">
        <v>46424</v>
      </c>
      <c r="F81956" t="s">
        <v>46425</v>
      </c>
    </row>
    <row r="81957" spans="1:6" x14ac:dyDescent="0.2">
      <c r="A81957" t="s">
        <v>94406</v>
      </c>
      <c r="B81957" t="s">
        <v>95007</v>
      </c>
      <c r="C81957" t="s">
        <v>95008</v>
      </c>
      <c r="D81957" t="s">
        <v>94509</v>
      </c>
      <c r="E81957" t="s">
        <v>94510</v>
      </c>
      <c r="F81957" t="s">
        <v>94511</v>
      </c>
    </row>
    <row r="81958" spans="1:6" x14ac:dyDescent="0.2">
      <c r="A81958" t="s">
        <v>94406</v>
      </c>
      <c r="B81958" t="s">
        <v>95007</v>
      </c>
      <c r="C81958" t="s">
        <v>95008</v>
      </c>
      <c r="D81958" t="s">
        <v>44243</v>
      </c>
      <c r="E81958" t="s">
        <v>44244</v>
      </c>
      <c r="F81958" t="s">
        <v>44245</v>
      </c>
    </row>
    <row r="81959" spans="1:6" x14ac:dyDescent="0.2">
      <c r="A81959" t="s">
        <v>94406</v>
      </c>
      <c r="B81959" t="s">
        <v>95007</v>
      </c>
      <c r="C81959" t="s">
        <v>95008</v>
      </c>
      <c r="D81959" t="s">
        <v>12748</v>
      </c>
      <c r="E81959" t="s">
        <v>12749</v>
      </c>
      <c r="F81959" t="s">
        <v>95115</v>
      </c>
    </row>
    <row r="81960" spans="1:6" x14ac:dyDescent="0.2">
      <c r="A81960" t="s">
        <v>94406</v>
      </c>
      <c r="B81960" t="s">
        <v>95007</v>
      </c>
      <c r="C81960" t="s">
        <v>95008</v>
      </c>
      <c r="D81960" t="s">
        <v>95116</v>
      </c>
      <c r="E81960" t="s">
        <v>95117</v>
      </c>
      <c r="F81960" t="s">
        <v>95118</v>
      </c>
    </row>
    <row r="81961" spans="1:6" x14ac:dyDescent="0.2">
      <c r="A81961" t="s">
        <v>94406</v>
      </c>
      <c r="B81961" t="s">
        <v>95007</v>
      </c>
      <c r="C81961" t="s">
        <v>95008</v>
      </c>
      <c r="D81961" t="s">
        <v>12751</v>
      </c>
      <c r="E81961" t="s">
        <v>12752</v>
      </c>
      <c r="F81961" t="s">
        <v>12753</v>
      </c>
    </row>
    <row r="81962" spans="1:6" x14ac:dyDescent="0.2">
      <c r="A81962" t="s">
        <v>94406</v>
      </c>
      <c r="B81962" t="s">
        <v>95007</v>
      </c>
      <c r="C81962" t="s">
        <v>95008</v>
      </c>
      <c r="D81962" t="s">
        <v>40325</v>
      </c>
      <c r="E81962" t="s">
        <v>40326</v>
      </c>
      <c r="F81962" t="s">
        <v>40327</v>
      </c>
    </row>
    <row r="81963" spans="1:6" x14ac:dyDescent="0.2">
      <c r="A81963" t="s">
        <v>94406</v>
      </c>
      <c r="B81963" t="s">
        <v>95007</v>
      </c>
      <c r="C81963" t="s">
        <v>95008</v>
      </c>
      <c r="D81963" t="s">
        <v>47827</v>
      </c>
      <c r="E81963" t="s">
        <v>47828</v>
      </c>
      <c r="F81963" t="s">
        <v>47829</v>
      </c>
    </row>
    <row r="81964" spans="1:6" x14ac:dyDescent="0.2">
      <c r="A81964" t="s">
        <v>94406</v>
      </c>
      <c r="B81964" t="s">
        <v>95007</v>
      </c>
      <c r="C81964" t="s">
        <v>95008</v>
      </c>
      <c r="D81964" t="s">
        <v>20069</v>
      </c>
      <c r="E81964" t="s">
        <v>20070</v>
      </c>
      <c r="F81964" t="s">
        <v>20071</v>
      </c>
    </row>
    <row r="81965" spans="1:6" x14ac:dyDescent="0.2">
      <c r="A81965" t="s">
        <v>94406</v>
      </c>
      <c r="B81965" t="s">
        <v>95007</v>
      </c>
      <c r="C81965" t="s">
        <v>95008</v>
      </c>
      <c r="D81965" t="s">
        <v>7844</v>
      </c>
      <c r="E81965" t="s">
        <v>7845</v>
      </c>
      <c r="F81965" t="s">
        <v>7846</v>
      </c>
    </row>
    <row r="81966" spans="1:6" x14ac:dyDescent="0.2">
      <c r="A81966" t="s">
        <v>94406</v>
      </c>
      <c r="B81966" t="s">
        <v>95007</v>
      </c>
      <c r="C81966" t="s">
        <v>95008</v>
      </c>
      <c r="D81966" t="s">
        <v>40888</v>
      </c>
      <c r="E81966" t="s">
        <v>40889</v>
      </c>
      <c r="F81966" t="s">
        <v>40890</v>
      </c>
    </row>
    <row r="81967" spans="1:6" x14ac:dyDescent="0.2">
      <c r="A81967" t="s">
        <v>94406</v>
      </c>
      <c r="B81967" t="s">
        <v>95007</v>
      </c>
      <c r="C81967" t="s">
        <v>95008</v>
      </c>
      <c r="D81967" t="s">
        <v>47833</v>
      </c>
      <c r="E81967" t="s">
        <v>47834</v>
      </c>
      <c r="F81967" t="s">
        <v>47835</v>
      </c>
    </row>
    <row r="81968" spans="1:6" x14ac:dyDescent="0.2">
      <c r="A81968" t="s">
        <v>94406</v>
      </c>
      <c r="B81968" t="s">
        <v>95007</v>
      </c>
      <c r="C81968" t="s">
        <v>95008</v>
      </c>
      <c r="D81968" t="s">
        <v>10658</v>
      </c>
      <c r="E81968" t="s">
        <v>10659</v>
      </c>
      <c r="F81968" t="s">
        <v>10660</v>
      </c>
    </row>
    <row r="81969" spans="1:6" x14ac:dyDescent="0.2">
      <c r="A81969" t="s">
        <v>94406</v>
      </c>
      <c r="B81969" t="s">
        <v>95007</v>
      </c>
      <c r="C81969" t="s">
        <v>95008</v>
      </c>
      <c r="D81969" t="s">
        <v>8602</v>
      </c>
      <c r="E81969" t="s">
        <v>8603</v>
      </c>
      <c r="F81969" t="s">
        <v>8604</v>
      </c>
    </row>
    <row r="81970" spans="1:6" x14ac:dyDescent="0.2">
      <c r="A81970" t="s">
        <v>94406</v>
      </c>
      <c r="B81970" t="s">
        <v>95007</v>
      </c>
      <c r="C81970" t="s">
        <v>95008</v>
      </c>
      <c r="D81970" t="s">
        <v>94648</v>
      </c>
      <c r="E81970" t="s">
        <v>94649</v>
      </c>
      <c r="F81970" t="s">
        <v>95119</v>
      </c>
    </row>
    <row r="81971" spans="1:6" x14ac:dyDescent="0.2">
      <c r="A81971" t="s">
        <v>94406</v>
      </c>
      <c r="B81971" t="s">
        <v>95007</v>
      </c>
      <c r="C81971" t="s">
        <v>95008</v>
      </c>
      <c r="D81971" t="s">
        <v>39865</v>
      </c>
      <c r="E81971" t="s">
        <v>39866</v>
      </c>
      <c r="F81971" t="s">
        <v>39867</v>
      </c>
    </row>
    <row r="81972" spans="1:6" x14ac:dyDescent="0.2">
      <c r="A81972" t="s">
        <v>94406</v>
      </c>
      <c r="B81972" t="s">
        <v>95007</v>
      </c>
      <c r="C81972" t="s">
        <v>95008</v>
      </c>
      <c r="D81972" t="s">
        <v>47824</v>
      </c>
      <c r="E81972" t="s">
        <v>47825</v>
      </c>
      <c r="F81972" t="s">
        <v>47826</v>
      </c>
    </row>
    <row r="81973" spans="1:6" x14ac:dyDescent="0.2">
      <c r="A81973" t="s">
        <v>94406</v>
      </c>
      <c r="B81973" t="s">
        <v>95007</v>
      </c>
      <c r="C81973" t="s">
        <v>95008</v>
      </c>
      <c r="D81973" t="s">
        <v>40894</v>
      </c>
      <c r="E81973" t="s">
        <v>40895</v>
      </c>
      <c r="F81973" t="s">
        <v>40896</v>
      </c>
    </row>
    <row r="81974" spans="1:6" x14ac:dyDescent="0.2">
      <c r="A81974" t="s">
        <v>94406</v>
      </c>
      <c r="B81974" t="s">
        <v>95007</v>
      </c>
      <c r="C81974" t="s">
        <v>95008</v>
      </c>
      <c r="D81974" t="s">
        <v>43059</v>
      </c>
      <c r="E81974" t="s">
        <v>43060</v>
      </c>
      <c r="F81974" t="s">
        <v>43061</v>
      </c>
    </row>
    <row r="81975" spans="1:6" x14ac:dyDescent="0.2">
      <c r="A81975" t="s">
        <v>94406</v>
      </c>
      <c r="B81975" t="s">
        <v>95007</v>
      </c>
      <c r="C81975" t="s">
        <v>95008</v>
      </c>
      <c r="D81975" t="s">
        <v>44966</v>
      </c>
      <c r="E81975" t="s">
        <v>44967</v>
      </c>
      <c r="F81975" t="s">
        <v>44968</v>
      </c>
    </row>
    <row r="81976" spans="1:6" x14ac:dyDescent="0.2">
      <c r="A81976" t="s">
        <v>94406</v>
      </c>
      <c r="B81976" t="s">
        <v>95007</v>
      </c>
      <c r="C81976" t="s">
        <v>95008</v>
      </c>
      <c r="D81976" t="s">
        <v>94757</v>
      </c>
      <c r="E81976" t="s">
        <v>94758</v>
      </c>
      <c r="F81976" t="s">
        <v>95120</v>
      </c>
    </row>
    <row r="81977" spans="1:6" x14ac:dyDescent="0.2">
      <c r="A81977" t="s">
        <v>94406</v>
      </c>
      <c r="B81977" t="s">
        <v>95007</v>
      </c>
      <c r="C81977" t="s">
        <v>95008</v>
      </c>
      <c r="D81977" t="s">
        <v>36169</v>
      </c>
      <c r="E81977" t="s">
        <v>36170</v>
      </c>
      <c r="F81977" t="s">
        <v>36171</v>
      </c>
    </row>
    <row r="81978" spans="1:6" x14ac:dyDescent="0.2">
      <c r="A81978" t="s">
        <v>94406</v>
      </c>
      <c r="B81978" t="s">
        <v>95007</v>
      </c>
      <c r="C81978" t="s">
        <v>95008</v>
      </c>
      <c r="D81978" t="s">
        <v>95121</v>
      </c>
      <c r="E81978" t="s">
        <v>95122</v>
      </c>
      <c r="F81978" t="s">
        <v>95123</v>
      </c>
    </row>
    <row r="81979" spans="1:6" x14ac:dyDescent="0.2">
      <c r="A81979" t="s">
        <v>94406</v>
      </c>
      <c r="B81979" t="s">
        <v>95007</v>
      </c>
      <c r="C81979" t="s">
        <v>95008</v>
      </c>
      <c r="D81979" t="s">
        <v>48957</v>
      </c>
      <c r="E81979" t="s">
        <v>48958</v>
      </c>
      <c r="F81979" t="s">
        <v>48959</v>
      </c>
    </row>
    <row r="81980" spans="1:6" x14ac:dyDescent="0.2">
      <c r="A81980" t="s">
        <v>94406</v>
      </c>
      <c r="B81980" t="s">
        <v>95007</v>
      </c>
      <c r="C81980" t="s">
        <v>95008</v>
      </c>
      <c r="D81980" t="s">
        <v>95124</v>
      </c>
      <c r="E81980" t="s">
        <v>95125</v>
      </c>
      <c r="F81980" t="s">
        <v>95126</v>
      </c>
    </row>
    <row r="81981" spans="1:6" x14ac:dyDescent="0.2">
      <c r="A81981" t="s">
        <v>94406</v>
      </c>
      <c r="B81981" t="s">
        <v>95007</v>
      </c>
      <c r="C81981" t="s">
        <v>95008</v>
      </c>
      <c r="D81981" t="s">
        <v>94512</v>
      </c>
      <c r="E81981" t="s">
        <v>94513</v>
      </c>
      <c r="F81981" t="s">
        <v>94514</v>
      </c>
    </row>
    <row r="81982" spans="1:6" x14ac:dyDescent="0.2">
      <c r="A81982" t="s">
        <v>94406</v>
      </c>
      <c r="B81982" t="s">
        <v>95007</v>
      </c>
      <c r="C81982" t="s">
        <v>95008</v>
      </c>
      <c r="D81982" t="s">
        <v>47968</v>
      </c>
      <c r="E81982" t="s">
        <v>47969</v>
      </c>
      <c r="F81982" t="s">
        <v>47970</v>
      </c>
    </row>
    <row r="81983" spans="1:6" x14ac:dyDescent="0.2">
      <c r="A81983" t="s">
        <v>94406</v>
      </c>
      <c r="B81983" t="s">
        <v>95007</v>
      </c>
      <c r="C81983" t="s">
        <v>95008</v>
      </c>
      <c r="D81983" t="s">
        <v>48907</v>
      </c>
      <c r="E81983" t="s">
        <v>48908</v>
      </c>
      <c r="F81983" t="s">
        <v>48909</v>
      </c>
    </row>
    <row r="81984" spans="1:6" x14ac:dyDescent="0.2">
      <c r="A81984" t="s">
        <v>94406</v>
      </c>
      <c r="B81984" t="s">
        <v>95007</v>
      </c>
      <c r="C81984" t="s">
        <v>95008</v>
      </c>
      <c r="D81984" t="s">
        <v>45006</v>
      </c>
      <c r="E81984" t="s">
        <v>45007</v>
      </c>
      <c r="F81984" t="s">
        <v>45008</v>
      </c>
    </row>
    <row r="81985" spans="1:6" x14ac:dyDescent="0.2">
      <c r="A81985" t="s">
        <v>94406</v>
      </c>
      <c r="B81985" t="s">
        <v>95007</v>
      </c>
      <c r="C81985" t="s">
        <v>95008</v>
      </c>
      <c r="D81985" t="s">
        <v>13390</v>
      </c>
      <c r="E81985" t="s">
        <v>13391</v>
      </c>
      <c r="F81985" t="s">
        <v>13392</v>
      </c>
    </row>
    <row r="81986" spans="1:6" x14ac:dyDescent="0.2">
      <c r="A81986" t="s">
        <v>94406</v>
      </c>
      <c r="B81986" t="s">
        <v>95007</v>
      </c>
      <c r="C81986" t="s">
        <v>95008</v>
      </c>
      <c r="D81986" t="s">
        <v>47968</v>
      </c>
      <c r="E81986" t="s">
        <v>47969</v>
      </c>
      <c r="F81986" t="s">
        <v>47970</v>
      </c>
    </row>
    <row r="81987" spans="1:6" x14ac:dyDescent="0.2">
      <c r="A81987" t="s">
        <v>94406</v>
      </c>
      <c r="B81987" t="s">
        <v>95007</v>
      </c>
      <c r="C81987" t="s">
        <v>95008</v>
      </c>
      <c r="D81987" t="s">
        <v>48957</v>
      </c>
      <c r="E81987" t="s">
        <v>48958</v>
      </c>
      <c r="F81987" t="s">
        <v>48959</v>
      </c>
    </row>
    <row r="81988" spans="1:6" x14ac:dyDescent="0.2">
      <c r="A81988" t="s">
        <v>94406</v>
      </c>
      <c r="B81988" t="s">
        <v>95007</v>
      </c>
      <c r="C81988" t="s">
        <v>95008</v>
      </c>
      <c r="D81988" t="s">
        <v>40912</v>
      </c>
      <c r="E81988" t="s">
        <v>40913</v>
      </c>
      <c r="F81988" t="s">
        <v>40914</v>
      </c>
    </row>
    <row r="81989" spans="1:6" x14ac:dyDescent="0.2">
      <c r="A81989" t="s">
        <v>94406</v>
      </c>
      <c r="B81989" t="s">
        <v>95007</v>
      </c>
      <c r="C81989" t="s">
        <v>95008</v>
      </c>
      <c r="D81989" t="s">
        <v>57834</v>
      </c>
      <c r="E81989" t="s">
        <v>57835</v>
      </c>
      <c r="F81989" t="s">
        <v>57836</v>
      </c>
    </row>
    <row r="81990" spans="1:6" x14ac:dyDescent="0.2">
      <c r="A81990" t="s">
        <v>94406</v>
      </c>
      <c r="B81990" t="s">
        <v>95007</v>
      </c>
      <c r="C81990" t="s">
        <v>95008</v>
      </c>
      <c r="D81990" t="s">
        <v>95127</v>
      </c>
      <c r="E81990" t="s">
        <v>95128</v>
      </c>
      <c r="F81990" t="s">
        <v>95129</v>
      </c>
    </row>
    <row r="81991" spans="1:6" x14ac:dyDescent="0.2">
      <c r="A81991" t="s">
        <v>94406</v>
      </c>
      <c r="B81991" t="s">
        <v>95007</v>
      </c>
      <c r="C81991" t="s">
        <v>95008</v>
      </c>
      <c r="D81991" t="s">
        <v>43899</v>
      </c>
      <c r="E81991" t="s">
        <v>43900</v>
      </c>
      <c r="F81991" t="s">
        <v>43901</v>
      </c>
    </row>
    <row r="81992" spans="1:6" x14ac:dyDescent="0.2">
      <c r="A81992" t="s">
        <v>94406</v>
      </c>
      <c r="B81992" t="s">
        <v>95007</v>
      </c>
      <c r="C81992" t="s">
        <v>95008</v>
      </c>
      <c r="D81992" t="s">
        <v>8993</v>
      </c>
      <c r="E81992" t="s">
        <v>8994</v>
      </c>
      <c r="F81992" t="s">
        <v>8995</v>
      </c>
    </row>
    <row r="81993" spans="1:6" x14ac:dyDescent="0.2">
      <c r="A81993" t="s">
        <v>94406</v>
      </c>
      <c r="B81993" t="s">
        <v>95007</v>
      </c>
      <c r="C81993" t="s">
        <v>95008</v>
      </c>
      <c r="D81993" t="s">
        <v>47864</v>
      </c>
      <c r="E81993" t="s">
        <v>47865</v>
      </c>
      <c r="F81993" t="s">
        <v>47866</v>
      </c>
    </row>
    <row r="81994" spans="1:6" x14ac:dyDescent="0.2">
      <c r="A81994" t="s">
        <v>94406</v>
      </c>
      <c r="B81994" t="s">
        <v>95007</v>
      </c>
      <c r="C81994" t="s">
        <v>95008</v>
      </c>
      <c r="D81994" t="s">
        <v>89335</v>
      </c>
      <c r="E81994" t="s">
        <v>89336</v>
      </c>
      <c r="F81994" t="s">
        <v>89337</v>
      </c>
    </row>
    <row r="81995" spans="1:6" x14ac:dyDescent="0.2">
      <c r="A81995" t="s">
        <v>94406</v>
      </c>
      <c r="B81995" t="s">
        <v>95007</v>
      </c>
      <c r="C81995" t="s">
        <v>95008</v>
      </c>
      <c r="D81995" t="s">
        <v>48704</v>
      </c>
      <c r="E81995" t="s">
        <v>48705</v>
      </c>
      <c r="F81995" t="s">
        <v>48706</v>
      </c>
    </row>
    <row r="81996" spans="1:6" x14ac:dyDescent="0.2">
      <c r="A81996" t="s">
        <v>94406</v>
      </c>
      <c r="B81996" t="s">
        <v>95007</v>
      </c>
      <c r="C81996" t="s">
        <v>95008</v>
      </c>
      <c r="D81996" t="s">
        <v>94920</v>
      </c>
      <c r="E81996" t="s">
        <v>94921</v>
      </c>
      <c r="F81996" t="s">
        <v>94922</v>
      </c>
    </row>
    <row r="81997" spans="1:6" x14ac:dyDescent="0.2">
      <c r="A81997" t="s">
        <v>94406</v>
      </c>
      <c r="B81997" t="s">
        <v>95007</v>
      </c>
      <c r="C81997" t="s">
        <v>95008</v>
      </c>
      <c r="D81997" t="s">
        <v>36223</v>
      </c>
      <c r="E81997" t="s">
        <v>36224</v>
      </c>
      <c r="F81997" t="s">
        <v>36225</v>
      </c>
    </row>
    <row r="81998" spans="1:6" x14ac:dyDescent="0.2">
      <c r="A81998" t="s">
        <v>94406</v>
      </c>
      <c r="B81998" t="s">
        <v>95007</v>
      </c>
      <c r="C81998" t="s">
        <v>95008</v>
      </c>
      <c r="D81998" t="s">
        <v>94917</v>
      </c>
      <c r="E81998" t="s">
        <v>94918</v>
      </c>
      <c r="F81998" t="s">
        <v>94919</v>
      </c>
    </row>
    <row r="81999" spans="1:6" x14ac:dyDescent="0.2">
      <c r="A81999" t="s">
        <v>94406</v>
      </c>
      <c r="B81999" t="s">
        <v>95007</v>
      </c>
      <c r="C81999" t="s">
        <v>95008</v>
      </c>
      <c r="D81999" t="s">
        <v>8993</v>
      </c>
      <c r="E81999" t="s">
        <v>8994</v>
      </c>
      <c r="F81999" t="s">
        <v>8995</v>
      </c>
    </row>
    <row r="82000" spans="1:6" x14ac:dyDescent="0.2">
      <c r="A82000" t="s">
        <v>94406</v>
      </c>
      <c r="B82000" t="s">
        <v>95007</v>
      </c>
      <c r="C82000" t="s">
        <v>95008</v>
      </c>
      <c r="D82000" t="s">
        <v>95130</v>
      </c>
      <c r="E82000" t="s">
        <v>95131</v>
      </c>
      <c r="F82000" t="s">
        <v>95132</v>
      </c>
    </row>
    <row r="82001" spans="1:6" x14ac:dyDescent="0.2">
      <c r="A82001" t="s">
        <v>94406</v>
      </c>
      <c r="B82001" t="s">
        <v>95007</v>
      </c>
      <c r="C82001" t="s">
        <v>95008</v>
      </c>
      <c r="D82001" t="s">
        <v>43137</v>
      </c>
      <c r="E82001" t="s">
        <v>43138</v>
      </c>
      <c r="F82001" t="s">
        <v>43139</v>
      </c>
    </row>
    <row r="82002" spans="1:6" x14ac:dyDescent="0.2">
      <c r="A82002" t="s">
        <v>94406</v>
      </c>
      <c r="B82002" t="s">
        <v>95007</v>
      </c>
      <c r="C82002" t="s">
        <v>95008</v>
      </c>
      <c r="D82002" t="s">
        <v>47920</v>
      </c>
      <c r="E82002" t="s">
        <v>47921</v>
      </c>
      <c r="F82002" t="s">
        <v>47922</v>
      </c>
    </row>
    <row r="82003" spans="1:6" x14ac:dyDescent="0.2">
      <c r="A82003" t="s">
        <v>94406</v>
      </c>
      <c r="B82003" t="s">
        <v>95007</v>
      </c>
      <c r="C82003" t="s">
        <v>95008</v>
      </c>
      <c r="D82003" t="s">
        <v>48704</v>
      </c>
      <c r="E82003" t="s">
        <v>48705</v>
      </c>
      <c r="F82003" t="s">
        <v>48706</v>
      </c>
    </row>
    <row r="82004" spans="1:6" x14ac:dyDescent="0.2">
      <c r="A82004" t="s">
        <v>94406</v>
      </c>
      <c r="B82004" t="s">
        <v>95007</v>
      </c>
      <c r="C82004" t="s">
        <v>95008</v>
      </c>
      <c r="D82004" t="s">
        <v>94920</v>
      </c>
      <c r="E82004" t="s">
        <v>94921</v>
      </c>
      <c r="F82004" t="s">
        <v>94922</v>
      </c>
    </row>
    <row r="82005" spans="1:6" x14ac:dyDescent="0.2">
      <c r="A82005" t="s">
        <v>94406</v>
      </c>
      <c r="B82005" t="s">
        <v>95007</v>
      </c>
      <c r="C82005" t="s">
        <v>95008</v>
      </c>
      <c r="D82005" t="s">
        <v>94923</v>
      </c>
      <c r="E82005" t="s">
        <v>94924</v>
      </c>
      <c r="F82005" t="s">
        <v>94925</v>
      </c>
    </row>
    <row r="82006" spans="1:6" x14ac:dyDescent="0.2">
      <c r="A82006" t="s">
        <v>94406</v>
      </c>
      <c r="B82006" t="s">
        <v>95007</v>
      </c>
      <c r="C82006" t="s">
        <v>95008</v>
      </c>
      <c r="D82006" t="s">
        <v>40340</v>
      </c>
      <c r="E82006" t="s">
        <v>40341</v>
      </c>
      <c r="F82006" t="s">
        <v>40342</v>
      </c>
    </row>
    <row r="82007" spans="1:6" x14ac:dyDescent="0.2">
      <c r="A82007" t="s">
        <v>94406</v>
      </c>
      <c r="B82007" t="s">
        <v>95007</v>
      </c>
      <c r="C82007" t="s">
        <v>95008</v>
      </c>
      <c r="D82007" t="s">
        <v>45912</v>
      </c>
      <c r="E82007" t="s">
        <v>45913</v>
      </c>
      <c r="F82007" t="s">
        <v>45914</v>
      </c>
    </row>
    <row r="82008" spans="1:6" x14ac:dyDescent="0.2">
      <c r="A82008" t="s">
        <v>94406</v>
      </c>
      <c r="B82008" t="s">
        <v>95007</v>
      </c>
      <c r="C82008" t="s">
        <v>95008</v>
      </c>
      <c r="D82008" t="s">
        <v>1854</v>
      </c>
      <c r="E82008" t="s">
        <v>1855</v>
      </c>
      <c r="F82008" t="s">
        <v>1856</v>
      </c>
    </row>
    <row r="82009" spans="1:6" x14ac:dyDescent="0.2">
      <c r="A82009" t="s">
        <v>94406</v>
      </c>
      <c r="B82009" t="s">
        <v>95007</v>
      </c>
      <c r="C82009" t="s">
        <v>95008</v>
      </c>
      <c r="D82009" t="s">
        <v>48963</v>
      </c>
      <c r="E82009" t="s">
        <v>48964</v>
      </c>
      <c r="F82009" t="s">
        <v>48965</v>
      </c>
    </row>
    <row r="82010" spans="1:6" x14ac:dyDescent="0.2">
      <c r="A82010" t="s">
        <v>94406</v>
      </c>
      <c r="B82010" t="s">
        <v>95007</v>
      </c>
      <c r="C82010" t="s">
        <v>95008</v>
      </c>
      <c r="D82010" t="s">
        <v>95133</v>
      </c>
      <c r="E82010" t="s">
        <v>95134</v>
      </c>
      <c r="F82010" t="s">
        <v>95135</v>
      </c>
    </row>
    <row r="82011" spans="1:6" x14ac:dyDescent="0.2">
      <c r="A82011" t="s">
        <v>94406</v>
      </c>
      <c r="B82011" t="s">
        <v>95007</v>
      </c>
      <c r="C82011" t="s">
        <v>95008</v>
      </c>
      <c r="D82011" t="s">
        <v>95136</v>
      </c>
      <c r="E82011" t="s">
        <v>95137</v>
      </c>
      <c r="F82011" t="s">
        <v>95138</v>
      </c>
    </row>
    <row r="82012" spans="1:6" x14ac:dyDescent="0.2">
      <c r="A82012" t="s">
        <v>94406</v>
      </c>
      <c r="B82012" t="s">
        <v>95007</v>
      </c>
      <c r="C82012" t="s">
        <v>95008</v>
      </c>
      <c r="D82012" t="s">
        <v>94956</v>
      </c>
      <c r="E82012" t="s">
        <v>95139</v>
      </c>
      <c r="F82012" t="s">
        <v>95140</v>
      </c>
    </row>
    <row r="82013" spans="1:6" x14ac:dyDescent="0.2">
      <c r="A82013" t="s">
        <v>94406</v>
      </c>
      <c r="B82013" t="s">
        <v>95007</v>
      </c>
      <c r="C82013" t="s">
        <v>95008</v>
      </c>
      <c r="D82013" t="s">
        <v>95141</v>
      </c>
      <c r="E82013" t="s">
        <v>95142</v>
      </c>
      <c r="F82013" t="s">
        <v>95143</v>
      </c>
    </row>
    <row r="82014" spans="1:6" x14ac:dyDescent="0.2">
      <c r="A82014" t="s">
        <v>94406</v>
      </c>
      <c r="B82014" t="s">
        <v>95007</v>
      </c>
      <c r="C82014" t="s">
        <v>95008</v>
      </c>
      <c r="D82014" t="s">
        <v>47928</v>
      </c>
      <c r="E82014" t="s">
        <v>47929</v>
      </c>
      <c r="F82014" t="s">
        <v>47930</v>
      </c>
    </row>
    <row r="82015" spans="1:6" x14ac:dyDescent="0.2">
      <c r="A82015" t="s">
        <v>94406</v>
      </c>
      <c r="B82015" t="s">
        <v>95007</v>
      </c>
      <c r="C82015" t="s">
        <v>95008</v>
      </c>
      <c r="D82015" t="s">
        <v>40361</v>
      </c>
      <c r="E82015" t="s">
        <v>40362</v>
      </c>
      <c r="F82015" t="s">
        <v>40363</v>
      </c>
    </row>
    <row r="82016" spans="1:6" x14ac:dyDescent="0.2">
      <c r="A82016" t="s">
        <v>94406</v>
      </c>
      <c r="B82016" t="s">
        <v>95007</v>
      </c>
      <c r="C82016" t="s">
        <v>95008</v>
      </c>
      <c r="D82016" t="s">
        <v>75251</v>
      </c>
      <c r="E82016" t="s">
        <v>75252</v>
      </c>
      <c r="F82016" t="s">
        <v>75253</v>
      </c>
    </row>
    <row r="82017" spans="1:6" x14ac:dyDescent="0.2">
      <c r="A82017" t="s">
        <v>94406</v>
      </c>
      <c r="B82017" t="s">
        <v>95007</v>
      </c>
      <c r="C82017" t="s">
        <v>95008</v>
      </c>
      <c r="D82017" t="s">
        <v>95144</v>
      </c>
      <c r="E82017" t="s">
        <v>95145</v>
      </c>
      <c r="F82017" t="s">
        <v>95146</v>
      </c>
    </row>
    <row r="82018" spans="1:6" x14ac:dyDescent="0.2">
      <c r="A82018" t="s">
        <v>94406</v>
      </c>
      <c r="B82018" t="s">
        <v>95007</v>
      </c>
      <c r="C82018" t="s">
        <v>95008</v>
      </c>
      <c r="D82018" t="s">
        <v>95147</v>
      </c>
      <c r="E82018" t="s">
        <v>95148</v>
      </c>
      <c r="F82018" t="s">
        <v>95149</v>
      </c>
    </row>
    <row r="82019" spans="1:6" x14ac:dyDescent="0.2">
      <c r="A82019" t="s">
        <v>94406</v>
      </c>
      <c r="B82019" t="s">
        <v>95007</v>
      </c>
      <c r="C82019" t="s">
        <v>95008</v>
      </c>
      <c r="D82019" t="s">
        <v>47911</v>
      </c>
      <c r="E82019" t="s">
        <v>47912</v>
      </c>
      <c r="F82019" t="s">
        <v>47913</v>
      </c>
    </row>
    <row r="82020" spans="1:6" x14ac:dyDescent="0.2">
      <c r="A82020" t="s">
        <v>94406</v>
      </c>
      <c r="B82020" t="s">
        <v>95007</v>
      </c>
      <c r="C82020" t="s">
        <v>95008</v>
      </c>
      <c r="D82020" t="s">
        <v>95150</v>
      </c>
      <c r="E82020" t="s">
        <v>95151</v>
      </c>
      <c r="F82020" t="s">
        <v>95152</v>
      </c>
    </row>
    <row r="82021" spans="1:6" x14ac:dyDescent="0.2">
      <c r="A82021" t="s">
        <v>94406</v>
      </c>
      <c r="B82021" t="s">
        <v>95007</v>
      </c>
      <c r="C82021" t="s">
        <v>95008</v>
      </c>
      <c r="D82021" t="s">
        <v>10532</v>
      </c>
      <c r="E82021" t="s">
        <v>10533</v>
      </c>
      <c r="F82021" t="s">
        <v>10534</v>
      </c>
    </row>
    <row r="82022" spans="1:6" x14ac:dyDescent="0.2">
      <c r="A82022" t="s">
        <v>94406</v>
      </c>
      <c r="B82022" t="s">
        <v>95007</v>
      </c>
      <c r="C82022" t="s">
        <v>95008</v>
      </c>
      <c r="D82022" t="s">
        <v>40994</v>
      </c>
      <c r="E82022" t="s">
        <v>40995</v>
      </c>
      <c r="F82022" t="s">
        <v>40996</v>
      </c>
    </row>
    <row r="82023" spans="1:6" x14ac:dyDescent="0.2">
      <c r="A82023" t="s">
        <v>94406</v>
      </c>
      <c r="B82023" t="s">
        <v>95007</v>
      </c>
      <c r="C82023" t="s">
        <v>95008</v>
      </c>
      <c r="D82023" t="s">
        <v>47898</v>
      </c>
      <c r="E82023" t="s">
        <v>47899</v>
      </c>
      <c r="F82023" t="s">
        <v>47900</v>
      </c>
    </row>
    <row r="82024" spans="1:6" x14ac:dyDescent="0.2">
      <c r="A82024" t="s">
        <v>94406</v>
      </c>
      <c r="B82024" t="s">
        <v>95007</v>
      </c>
      <c r="C82024" t="s">
        <v>95008</v>
      </c>
      <c r="D82024" t="s">
        <v>38441</v>
      </c>
      <c r="E82024" t="s">
        <v>38442</v>
      </c>
      <c r="F82024" t="s">
        <v>38443</v>
      </c>
    </row>
    <row r="82025" spans="1:6" x14ac:dyDescent="0.2">
      <c r="A82025" t="s">
        <v>94406</v>
      </c>
      <c r="B82025" t="s">
        <v>95007</v>
      </c>
      <c r="C82025" t="s">
        <v>95008</v>
      </c>
      <c r="D82025" t="s">
        <v>12195</v>
      </c>
      <c r="E82025" t="s">
        <v>12196</v>
      </c>
      <c r="F82025" t="s">
        <v>12197</v>
      </c>
    </row>
    <row r="82026" spans="1:6" x14ac:dyDescent="0.2">
      <c r="A82026" t="s">
        <v>94406</v>
      </c>
      <c r="B82026" t="s">
        <v>95007</v>
      </c>
      <c r="C82026" t="s">
        <v>95008</v>
      </c>
      <c r="D82026" t="s">
        <v>95153</v>
      </c>
      <c r="E82026" t="s">
        <v>95154</v>
      </c>
      <c r="F82026" t="s">
        <v>95155</v>
      </c>
    </row>
    <row r="82027" spans="1:6" x14ac:dyDescent="0.2">
      <c r="A82027" t="s">
        <v>94406</v>
      </c>
      <c r="B82027" t="s">
        <v>95007</v>
      </c>
      <c r="C82027" t="s">
        <v>95008</v>
      </c>
      <c r="D82027" t="s">
        <v>41310</v>
      </c>
      <c r="E82027" t="s">
        <v>41311</v>
      </c>
      <c r="F82027" t="s">
        <v>41312</v>
      </c>
    </row>
    <row r="82028" spans="1:6" x14ac:dyDescent="0.2">
      <c r="A82028" t="s">
        <v>94406</v>
      </c>
      <c r="B82028" t="s">
        <v>95007</v>
      </c>
      <c r="C82028" t="s">
        <v>95008</v>
      </c>
      <c r="D82028" t="s">
        <v>41313</v>
      </c>
      <c r="E82028" t="s">
        <v>41314</v>
      </c>
      <c r="F82028" t="s">
        <v>41315</v>
      </c>
    </row>
    <row r="82029" spans="1:6" x14ac:dyDescent="0.2">
      <c r="A82029" t="s">
        <v>94406</v>
      </c>
      <c r="B82029" t="s">
        <v>95007</v>
      </c>
      <c r="C82029" t="s">
        <v>95008</v>
      </c>
      <c r="D82029" t="s">
        <v>40340</v>
      </c>
      <c r="E82029" t="s">
        <v>40341</v>
      </c>
      <c r="F82029" t="s">
        <v>40342</v>
      </c>
    </row>
    <row r="82030" spans="1:6" x14ac:dyDescent="0.2">
      <c r="A82030" t="s">
        <v>94406</v>
      </c>
      <c r="B82030" t="s">
        <v>95007</v>
      </c>
      <c r="C82030" t="s">
        <v>95008</v>
      </c>
      <c r="D82030" t="s">
        <v>95121</v>
      </c>
      <c r="E82030" t="s">
        <v>95122</v>
      </c>
      <c r="F82030" t="s">
        <v>95123</v>
      </c>
    </row>
    <row r="82031" spans="1:6" x14ac:dyDescent="0.2">
      <c r="A82031" t="s">
        <v>94406</v>
      </c>
      <c r="B82031" t="s">
        <v>95007</v>
      </c>
      <c r="C82031" t="s">
        <v>95008</v>
      </c>
      <c r="D82031" t="s">
        <v>94757</v>
      </c>
      <c r="E82031" t="s">
        <v>94758</v>
      </c>
      <c r="F82031" t="s">
        <v>95120</v>
      </c>
    </row>
    <row r="82032" spans="1:6" x14ac:dyDescent="0.2">
      <c r="A82032" t="s">
        <v>94406</v>
      </c>
      <c r="B82032" t="s">
        <v>95007</v>
      </c>
      <c r="C82032" t="s">
        <v>95008</v>
      </c>
      <c r="D82032" t="s">
        <v>94944</v>
      </c>
      <c r="E82032" t="s">
        <v>94945</v>
      </c>
      <c r="F82032" t="s">
        <v>95156</v>
      </c>
    </row>
    <row r="82033" spans="1:6" x14ac:dyDescent="0.2">
      <c r="A82033" t="s">
        <v>94406</v>
      </c>
      <c r="B82033" t="s">
        <v>95007</v>
      </c>
      <c r="C82033" t="s">
        <v>95008</v>
      </c>
      <c r="D82033" t="s">
        <v>43766</v>
      </c>
      <c r="E82033" t="s">
        <v>43767</v>
      </c>
      <c r="F82033" t="s">
        <v>43768</v>
      </c>
    </row>
    <row r="82034" spans="1:6" x14ac:dyDescent="0.2">
      <c r="A82034" t="s">
        <v>94406</v>
      </c>
      <c r="B82034" t="s">
        <v>95007</v>
      </c>
      <c r="C82034" t="s">
        <v>95008</v>
      </c>
      <c r="D82034" t="s">
        <v>40958</v>
      </c>
      <c r="E82034" t="s">
        <v>40959</v>
      </c>
      <c r="F82034" t="s">
        <v>40960</v>
      </c>
    </row>
    <row r="82035" spans="1:6" x14ac:dyDescent="0.2">
      <c r="A82035" t="s">
        <v>94406</v>
      </c>
      <c r="B82035" t="s">
        <v>95007</v>
      </c>
      <c r="C82035" t="s">
        <v>95008</v>
      </c>
      <c r="D82035" t="s">
        <v>20433</v>
      </c>
      <c r="E82035" t="s">
        <v>20434</v>
      </c>
      <c r="F82035" t="s">
        <v>20435</v>
      </c>
    </row>
    <row r="82036" spans="1:6" x14ac:dyDescent="0.2">
      <c r="A82036" t="s">
        <v>94406</v>
      </c>
      <c r="B82036" t="s">
        <v>95007</v>
      </c>
      <c r="C82036" t="s">
        <v>95008</v>
      </c>
      <c r="D82036" t="s">
        <v>94953</v>
      </c>
      <c r="E82036" t="s">
        <v>94954</v>
      </c>
      <c r="F82036" t="s">
        <v>94955</v>
      </c>
    </row>
    <row r="82037" spans="1:6" x14ac:dyDescent="0.2">
      <c r="A82037" t="s">
        <v>94406</v>
      </c>
      <c r="B82037" t="s">
        <v>95007</v>
      </c>
      <c r="C82037" t="s">
        <v>95008</v>
      </c>
      <c r="D82037" t="s">
        <v>94539</v>
      </c>
      <c r="E82037" t="s">
        <v>94540</v>
      </c>
      <c r="F82037" t="s">
        <v>94541</v>
      </c>
    </row>
    <row r="82038" spans="1:6" x14ac:dyDescent="0.2">
      <c r="A82038" t="s">
        <v>94406</v>
      </c>
      <c r="B82038" t="s">
        <v>95007</v>
      </c>
      <c r="C82038" t="s">
        <v>95008</v>
      </c>
      <c r="D82038" t="s">
        <v>47149</v>
      </c>
      <c r="E82038" t="s">
        <v>47150</v>
      </c>
      <c r="F82038" t="s">
        <v>47151</v>
      </c>
    </row>
    <row r="82039" spans="1:6" x14ac:dyDescent="0.2">
      <c r="A82039" t="s">
        <v>94406</v>
      </c>
      <c r="B82039" t="s">
        <v>95007</v>
      </c>
      <c r="C82039" t="s">
        <v>95008</v>
      </c>
      <c r="D82039" t="s">
        <v>48922</v>
      </c>
      <c r="E82039" t="s">
        <v>48923</v>
      </c>
      <c r="F82039" t="s">
        <v>48924</v>
      </c>
    </row>
    <row r="82040" spans="1:6" x14ac:dyDescent="0.2">
      <c r="A82040" t="s">
        <v>94406</v>
      </c>
      <c r="B82040" t="s">
        <v>95007</v>
      </c>
      <c r="C82040" t="s">
        <v>95008</v>
      </c>
      <c r="D82040" t="s">
        <v>40343</v>
      </c>
      <c r="E82040" t="s">
        <v>40344</v>
      </c>
      <c r="F82040" t="s">
        <v>40927</v>
      </c>
    </row>
    <row r="82041" spans="1:6" x14ac:dyDescent="0.2">
      <c r="A82041" t="s">
        <v>94406</v>
      </c>
      <c r="B82041" t="s">
        <v>95007</v>
      </c>
      <c r="C82041" t="s">
        <v>95008</v>
      </c>
      <c r="D82041" t="s">
        <v>94956</v>
      </c>
      <c r="E82041" t="s">
        <v>94957</v>
      </c>
      <c r="F82041" t="s">
        <v>94958</v>
      </c>
    </row>
    <row r="82042" spans="1:6" x14ac:dyDescent="0.2">
      <c r="A82042" t="s">
        <v>94406</v>
      </c>
      <c r="B82042" t="s">
        <v>95007</v>
      </c>
      <c r="C82042" t="s">
        <v>95008</v>
      </c>
      <c r="D82042" t="s">
        <v>47852</v>
      </c>
      <c r="E82042" t="s">
        <v>47853</v>
      </c>
      <c r="F82042" t="s">
        <v>47854</v>
      </c>
    </row>
    <row r="82043" spans="1:6" x14ac:dyDescent="0.2">
      <c r="A82043" t="s">
        <v>94406</v>
      </c>
      <c r="B82043" t="s">
        <v>95007</v>
      </c>
      <c r="C82043" t="s">
        <v>95008</v>
      </c>
      <c r="D82043" t="s">
        <v>47855</v>
      </c>
      <c r="E82043" t="s">
        <v>47856</v>
      </c>
      <c r="F82043" t="s">
        <v>47857</v>
      </c>
    </row>
    <row r="82044" spans="1:6" x14ac:dyDescent="0.2">
      <c r="A82044" t="s">
        <v>94406</v>
      </c>
      <c r="B82044" t="s">
        <v>95007</v>
      </c>
      <c r="C82044" t="s">
        <v>95008</v>
      </c>
      <c r="D82044" t="s">
        <v>43772</v>
      </c>
      <c r="E82044" t="s">
        <v>43773</v>
      </c>
      <c r="F82044" t="s">
        <v>43774</v>
      </c>
    </row>
    <row r="82045" spans="1:6" x14ac:dyDescent="0.2">
      <c r="A82045" t="s">
        <v>94406</v>
      </c>
      <c r="B82045" t="s">
        <v>95007</v>
      </c>
      <c r="C82045" t="s">
        <v>95008</v>
      </c>
      <c r="D82045" t="s">
        <v>53025</v>
      </c>
      <c r="E82045" t="s">
        <v>53026</v>
      </c>
      <c r="F82045" t="s">
        <v>53027</v>
      </c>
    </row>
    <row r="82046" spans="1:6" x14ac:dyDescent="0.2">
      <c r="A82046" t="s">
        <v>94406</v>
      </c>
      <c r="B82046" t="s">
        <v>95007</v>
      </c>
      <c r="C82046" t="s">
        <v>95008</v>
      </c>
      <c r="D82046" t="s">
        <v>95157</v>
      </c>
      <c r="E82046" t="s">
        <v>95158</v>
      </c>
      <c r="F82046" t="s">
        <v>95159</v>
      </c>
    </row>
    <row r="82047" spans="1:6" x14ac:dyDescent="0.2">
      <c r="A82047" t="s">
        <v>94406</v>
      </c>
      <c r="B82047" t="s">
        <v>95007</v>
      </c>
      <c r="C82047" t="s">
        <v>95008</v>
      </c>
      <c r="D82047" t="s">
        <v>41012</v>
      </c>
      <c r="E82047" t="s">
        <v>41013</v>
      </c>
      <c r="F82047" t="s">
        <v>41014</v>
      </c>
    </row>
    <row r="82048" spans="1:6" x14ac:dyDescent="0.2">
      <c r="A82048" t="s">
        <v>94406</v>
      </c>
      <c r="B82048" t="s">
        <v>95007</v>
      </c>
      <c r="C82048" t="s">
        <v>95008</v>
      </c>
      <c r="D82048" t="s">
        <v>41015</v>
      </c>
      <c r="E82048" t="s">
        <v>41016</v>
      </c>
      <c r="F82048" t="s">
        <v>41017</v>
      </c>
    </row>
    <row r="82049" spans="1:6" x14ac:dyDescent="0.2">
      <c r="A82049" t="s">
        <v>94406</v>
      </c>
      <c r="B82049" t="s">
        <v>95007</v>
      </c>
      <c r="C82049" t="s">
        <v>95008</v>
      </c>
      <c r="D82049" t="s">
        <v>12195</v>
      </c>
      <c r="E82049" t="s">
        <v>12196</v>
      </c>
      <c r="F82049" t="s">
        <v>12197</v>
      </c>
    </row>
    <row r="82050" spans="1:6" x14ac:dyDescent="0.2">
      <c r="A82050" t="s">
        <v>94406</v>
      </c>
      <c r="B82050" t="s">
        <v>95007</v>
      </c>
      <c r="C82050" t="s">
        <v>95008</v>
      </c>
      <c r="D82050" t="s">
        <v>20433</v>
      </c>
      <c r="E82050" t="s">
        <v>20434</v>
      </c>
      <c r="F82050" t="s">
        <v>20435</v>
      </c>
    </row>
    <row r="82051" spans="1:6" x14ac:dyDescent="0.2">
      <c r="A82051" t="s">
        <v>94406</v>
      </c>
      <c r="B82051" t="s">
        <v>95007</v>
      </c>
      <c r="C82051" t="s">
        <v>95008</v>
      </c>
      <c r="D82051" t="s">
        <v>47946</v>
      </c>
      <c r="E82051" t="s">
        <v>47947</v>
      </c>
      <c r="F82051" t="s">
        <v>47948</v>
      </c>
    </row>
    <row r="82052" spans="1:6" x14ac:dyDescent="0.2">
      <c r="A82052" t="s">
        <v>94406</v>
      </c>
      <c r="B82052" t="s">
        <v>95007</v>
      </c>
      <c r="C82052" t="s">
        <v>95008</v>
      </c>
      <c r="D82052" t="s">
        <v>95160</v>
      </c>
      <c r="E82052" t="s">
        <v>95161</v>
      </c>
      <c r="F82052" t="s">
        <v>95162</v>
      </c>
    </row>
    <row r="82053" spans="1:6" x14ac:dyDescent="0.2">
      <c r="A82053" t="s">
        <v>94406</v>
      </c>
      <c r="B82053" t="s">
        <v>95007</v>
      </c>
      <c r="C82053" t="s">
        <v>95008</v>
      </c>
      <c r="D82053" t="s">
        <v>47892</v>
      </c>
      <c r="E82053" t="s">
        <v>47893</v>
      </c>
      <c r="F82053" t="s">
        <v>47894</v>
      </c>
    </row>
    <row r="82054" spans="1:6" x14ac:dyDescent="0.2">
      <c r="A82054" t="s">
        <v>94406</v>
      </c>
      <c r="B82054" t="s">
        <v>95007</v>
      </c>
      <c r="C82054" t="s">
        <v>95008</v>
      </c>
      <c r="D82054" t="s">
        <v>45042</v>
      </c>
      <c r="E82054" t="s">
        <v>45043</v>
      </c>
      <c r="F82054" t="s">
        <v>45044</v>
      </c>
    </row>
    <row r="82055" spans="1:6" x14ac:dyDescent="0.2">
      <c r="A82055" t="s">
        <v>94406</v>
      </c>
      <c r="B82055" t="s">
        <v>95007</v>
      </c>
      <c r="C82055" t="s">
        <v>95008</v>
      </c>
      <c r="D82055" t="s">
        <v>43772</v>
      </c>
      <c r="E82055" t="s">
        <v>43773</v>
      </c>
      <c r="F82055" t="s">
        <v>43774</v>
      </c>
    </row>
    <row r="82056" spans="1:6" x14ac:dyDescent="0.2">
      <c r="A82056" t="s">
        <v>94406</v>
      </c>
      <c r="B82056" t="s">
        <v>95007</v>
      </c>
      <c r="C82056" t="s">
        <v>95008</v>
      </c>
      <c r="D82056" t="s">
        <v>95163</v>
      </c>
      <c r="E82056" t="s">
        <v>95164</v>
      </c>
      <c r="F82056" t="s">
        <v>95165</v>
      </c>
    </row>
    <row r="82057" spans="1:6" x14ac:dyDescent="0.2">
      <c r="A82057" t="s">
        <v>94406</v>
      </c>
      <c r="B82057" t="s">
        <v>95007</v>
      </c>
      <c r="C82057" t="s">
        <v>95008</v>
      </c>
      <c r="D82057" t="s">
        <v>20424</v>
      </c>
      <c r="E82057" t="s">
        <v>20425</v>
      </c>
      <c r="F82057" t="s">
        <v>20426</v>
      </c>
    </row>
    <row r="82058" spans="1:6" x14ac:dyDescent="0.2">
      <c r="A82058" t="s">
        <v>94406</v>
      </c>
      <c r="B82058" t="s">
        <v>95007</v>
      </c>
      <c r="C82058" t="s">
        <v>95008</v>
      </c>
      <c r="D82058" t="s">
        <v>40994</v>
      </c>
      <c r="E82058" t="s">
        <v>40995</v>
      </c>
      <c r="F82058" t="s">
        <v>40996</v>
      </c>
    </row>
    <row r="82059" spans="1:6" x14ac:dyDescent="0.2">
      <c r="A82059" t="s">
        <v>94406</v>
      </c>
      <c r="B82059" t="s">
        <v>95007</v>
      </c>
      <c r="C82059" t="s">
        <v>95008</v>
      </c>
      <c r="D82059" t="s">
        <v>94953</v>
      </c>
      <c r="E82059" t="s">
        <v>94954</v>
      </c>
      <c r="F82059" t="s">
        <v>94955</v>
      </c>
    </row>
    <row r="82060" spans="1:6" x14ac:dyDescent="0.2">
      <c r="A82060" t="s">
        <v>94406</v>
      </c>
      <c r="B82060" t="s">
        <v>95007</v>
      </c>
      <c r="C82060" t="s">
        <v>95008</v>
      </c>
      <c r="D82060" t="s">
        <v>94539</v>
      </c>
      <c r="E82060" t="s">
        <v>94540</v>
      </c>
      <c r="F82060" t="s">
        <v>94541</v>
      </c>
    </row>
    <row r="82061" spans="1:6" x14ac:dyDescent="0.2">
      <c r="A82061" t="s">
        <v>94406</v>
      </c>
      <c r="B82061" t="s">
        <v>95007</v>
      </c>
      <c r="C82061" t="s">
        <v>95008</v>
      </c>
      <c r="D82061" t="s">
        <v>47149</v>
      </c>
      <c r="E82061" t="s">
        <v>47150</v>
      </c>
      <c r="F82061" t="s">
        <v>47151</v>
      </c>
    </row>
    <row r="82062" spans="1:6" x14ac:dyDescent="0.2">
      <c r="A82062" t="s">
        <v>94406</v>
      </c>
      <c r="B82062" t="s">
        <v>95007</v>
      </c>
      <c r="C82062" t="s">
        <v>95008</v>
      </c>
      <c r="D82062" t="s">
        <v>48922</v>
      </c>
      <c r="E82062" t="s">
        <v>48923</v>
      </c>
      <c r="F82062" t="s">
        <v>48924</v>
      </c>
    </row>
    <row r="82063" spans="1:6" x14ac:dyDescent="0.2">
      <c r="A82063" t="s">
        <v>94406</v>
      </c>
      <c r="B82063" t="s">
        <v>95007</v>
      </c>
      <c r="C82063" t="s">
        <v>95008</v>
      </c>
      <c r="D82063" t="s">
        <v>40343</v>
      </c>
      <c r="E82063" t="s">
        <v>40344</v>
      </c>
      <c r="F82063" t="s">
        <v>40927</v>
      </c>
    </row>
    <row r="82064" spans="1:6" x14ac:dyDescent="0.2">
      <c r="A82064" t="s">
        <v>94406</v>
      </c>
      <c r="B82064" t="s">
        <v>95007</v>
      </c>
      <c r="C82064" t="s">
        <v>95008</v>
      </c>
      <c r="D82064" t="s">
        <v>94956</v>
      </c>
      <c r="E82064" t="s">
        <v>94957</v>
      </c>
      <c r="F82064" t="s">
        <v>94958</v>
      </c>
    </row>
    <row r="82065" spans="1:6" x14ac:dyDescent="0.2">
      <c r="A82065" t="s">
        <v>94406</v>
      </c>
      <c r="B82065" t="s">
        <v>95007</v>
      </c>
      <c r="C82065" t="s">
        <v>95008</v>
      </c>
      <c r="D82065" t="s">
        <v>47852</v>
      </c>
      <c r="E82065" t="s">
        <v>47853</v>
      </c>
      <c r="F82065" t="s">
        <v>47854</v>
      </c>
    </row>
    <row r="82066" spans="1:6" x14ac:dyDescent="0.2">
      <c r="A82066" t="s">
        <v>94406</v>
      </c>
      <c r="B82066" t="s">
        <v>95007</v>
      </c>
      <c r="C82066" t="s">
        <v>95008</v>
      </c>
      <c r="D82066" t="s">
        <v>47855</v>
      </c>
      <c r="E82066" t="s">
        <v>47856</v>
      </c>
      <c r="F82066" t="s">
        <v>47857</v>
      </c>
    </row>
    <row r="82067" spans="1:6" x14ac:dyDescent="0.2">
      <c r="A82067" t="s">
        <v>94406</v>
      </c>
      <c r="B82067" t="s">
        <v>95007</v>
      </c>
      <c r="C82067" t="s">
        <v>95008</v>
      </c>
      <c r="D82067" t="s">
        <v>95166</v>
      </c>
      <c r="E82067" t="s">
        <v>95167</v>
      </c>
      <c r="F82067" t="s">
        <v>95168</v>
      </c>
    </row>
    <row r="82068" spans="1:6" x14ac:dyDescent="0.2">
      <c r="A82068" t="s">
        <v>94406</v>
      </c>
      <c r="B82068" t="s">
        <v>95007</v>
      </c>
      <c r="C82068" t="s">
        <v>95008</v>
      </c>
      <c r="D82068" t="s">
        <v>22506</v>
      </c>
      <c r="E82068" t="s">
        <v>22507</v>
      </c>
      <c r="F82068" t="s">
        <v>22508</v>
      </c>
    </row>
    <row r="82069" spans="1:6" x14ac:dyDescent="0.2">
      <c r="A82069" t="s">
        <v>94406</v>
      </c>
      <c r="B82069" t="s">
        <v>95007</v>
      </c>
      <c r="C82069" t="s">
        <v>95008</v>
      </c>
      <c r="D82069" t="s">
        <v>95169</v>
      </c>
      <c r="E82069" t="s">
        <v>95170</v>
      </c>
      <c r="F82069" t="s">
        <v>95171</v>
      </c>
    </row>
    <row r="82070" spans="1:6" x14ac:dyDescent="0.2">
      <c r="A82070" t="s">
        <v>94406</v>
      </c>
      <c r="B82070" t="s">
        <v>95007</v>
      </c>
      <c r="C82070" t="s">
        <v>95008</v>
      </c>
      <c r="D82070" t="s">
        <v>95172</v>
      </c>
      <c r="E82070" t="s">
        <v>95173</v>
      </c>
      <c r="F82070" t="s">
        <v>95174</v>
      </c>
    </row>
    <row r="82071" spans="1:6" x14ac:dyDescent="0.2">
      <c r="A82071" t="s">
        <v>94406</v>
      </c>
      <c r="B82071" t="s">
        <v>95007</v>
      </c>
      <c r="C82071" t="s">
        <v>95008</v>
      </c>
      <c r="D82071" t="s">
        <v>95175</v>
      </c>
      <c r="E82071" t="s">
        <v>95176</v>
      </c>
      <c r="F82071" t="s">
        <v>95177</v>
      </c>
    </row>
    <row r="82072" spans="1:6" x14ac:dyDescent="0.2">
      <c r="A82072" t="s">
        <v>94406</v>
      </c>
      <c r="B82072" t="s">
        <v>95007</v>
      </c>
      <c r="C82072" t="s">
        <v>95008</v>
      </c>
      <c r="D82072" t="s">
        <v>9538</v>
      </c>
      <c r="E82072" t="s">
        <v>9539</v>
      </c>
      <c r="F82072" t="s">
        <v>9540</v>
      </c>
    </row>
    <row r="82073" spans="1:6" x14ac:dyDescent="0.2">
      <c r="A82073" t="s">
        <v>94406</v>
      </c>
      <c r="B82073" t="s">
        <v>95007</v>
      </c>
      <c r="C82073" t="s">
        <v>95008</v>
      </c>
      <c r="D82073" t="s">
        <v>40946</v>
      </c>
      <c r="E82073" t="s">
        <v>40947</v>
      </c>
      <c r="F82073" t="s">
        <v>40948</v>
      </c>
    </row>
    <row r="82074" spans="1:6" x14ac:dyDescent="0.2">
      <c r="A82074" t="s">
        <v>94406</v>
      </c>
      <c r="B82074" t="s">
        <v>95007</v>
      </c>
      <c r="C82074" t="s">
        <v>95008</v>
      </c>
      <c r="D82074" t="s">
        <v>94968</v>
      </c>
      <c r="E82074" t="s">
        <v>94969</v>
      </c>
      <c r="F82074" t="s">
        <v>94970</v>
      </c>
    </row>
    <row r="82075" spans="1:6" x14ac:dyDescent="0.2">
      <c r="A82075" t="s">
        <v>94406</v>
      </c>
      <c r="B82075" t="s">
        <v>95007</v>
      </c>
      <c r="C82075" t="s">
        <v>95008</v>
      </c>
      <c r="D82075" t="s">
        <v>94548</v>
      </c>
      <c r="E82075" t="s">
        <v>94549</v>
      </c>
      <c r="F82075" t="s">
        <v>94550</v>
      </c>
    </row>
    <row r="82076" spans="1:6" x14ac:dyDescent="0.2">
      <c r="A82076" t="s">
        <v>94406</v>
      </c>
      <c r="B82076" t="s">
        <v>95007</v>
      </c>
      <c r="C82076" t="s">
        <v>95008</v>
      </c>
      <c r="D82076" t="s">
        <v>95178</v>
      </c>
      <c r="E82076" t="s">
        <v>95179</v>
      </c>
      <c r="F82076" t="s">
        <v>95180</v>
      </c>
    </row>
    <row r="82077" spans="1:6" x14ac:dyDescent="0.2">
      <c r="A82077" t="s">
        <v>94406</v>
      </c>
      <c r="B82077" t="s">
        <v>95007</v>
      </c>
      <c r="C82077" t="s">
        <v>95008</v>
      </c>
      <c r="D82077" t="s">
        <v>94551</v>
      </c>
      <c r="E82077" t="s">
        <v>94552</v>
      </c>
      <c r="F82077" t="s">
        <v>94553</v>
      </c>
    </row>
    <row r="82078" spans="1:6" x14ac:dyDescent="0.2">
      <c r="A82078" t="s">
        <v>94406</v>
      </c>
      <c r="B82078" t="s">
        <v>95007</v>
      </c>
      <c r="C82078" t="s">
        <v>95008</v>
      </c>
      <c r="D82078" t="s">
        <v>48968</v>
      </c>
      <c r="E82078" t="s">
        <v>48969</v>
      </c>
      <c r="F82078" t="s">
        <v>48970</v>
      </c>
    </row>
    <row r="82079" spans="1:6" x14ac:dyDescent="0.2">
      <c r="A82079" t="s">
        <v>94406</v>
      </c>
      <c r="B82079" t="s">
        <v>95007</v>
      </c>
      <c r="C82079" t="s">
        <v>95008</v>
      </c>
      <c r="D82079" t="s">
        <v>95141</v>
      </c>
      <c r="E82079" t="s">
        <v>95142</v>
      </c>
      <c r="F82079" t="s">
        <v>95143</v>
      </c>
    </row>
    <row r="82080" spans="1:6" x14ac:dyDescent="0.2">
      <c r="A82080" t="s">
        <v>94406</v>
      </c>
      <c r="B82080" t="s">
        <v>95007</v>
      </c>
      <c r="C82080" t="s">
        <v>95008</v>
      </c>
      <c r="D82080" t="s">
        <v>95150</v>
      </c>
      <c r="E82080" t="s">
        <v>95151</v>
      </c>
      <c r="F82080" t="s">
        <v>95152</v>
      </c>
    </row>
    <row r="82081" spans="1:6" x14ac:dyDescent="0.2">
      <c r="A82081" t="s">
        <v>94406</v>
      </c>
      <c r="B82081" t="s">
        <v>95007</v>
      </c>
      <c r="C82081" t="s">
        <v>95008</v>
      </c>
      <c r="D82081" t="s">
        <v>10532</v>
      </c>
      <c r="E82081" t="s">
        <v>10533</v>
      </c>
      <c r="F82081" t="s">
        <v>10534</v>
      </c>
    </row>
    <row r="82082" spans="1:6" x14ac:dyDescent="0.2">
      <c r="A82082" t="s">
        <v>94406</v>
      </c>
      <c r="B82082" t="s">
        <v>95181</v>
      </c>
      <c r="C82082" t="s">
        <v>95182</v>
      </c>
      <c r="D82082" t="s">
        <v>13422</v>
      </c>
      <c r="E82082" t="s">
        <v>13423</v>
      </c>
      <c r="F82082" t="s">
        <v>13424</v>
      </c>
    </row>
    <row r="82083" spans="1:6" x14ac:dyDescent="0.2">
      <c r="A82083" t="s">
        <v>94406</v>
      </c>
      <c r="B82083" t="s">
        <v>95181</v>
      </c>
      <c r="C82083" t="s">
        <v>95182</v>
      </c>
      <c r="D82083" t="s">
        <v>801</v>
      </c>
      <c r="E82083" t="s">
        <v>802</v>
      </c>
      <c r="F82083" t="s">
        <v>803</v>
      </c>
    </row>
    <row r="82084" spans="1:6" x14ac:dyDescent="0.2">
      <c r="A82084" t="s">
        <v>94406</v>
      </c>
      <c r="B82084" t="s">
        <v>95181</v>
      </c>
      <c r="C82084" t="s">
        <v>95182</v>
      </c>
      <c r="D82084" t="s">
        <v>10843</v>
      </c>
      <c r="E82084" t="s">
        <v>10844</v>
      </c>
      <c r="F82084" t="s">
        <v>10845</v>
      </c>
    </row>
    <row r="82085" spans="1:6" x14ac:dyDescent="0.2">
      <c r="A82085" t="s">
        <v>94406</v>
      </c>
      <c r="B82085" t="s">
        <v>95181</v>
      </c>
      <c r="C82085" t="s">
        <v>95182</v>
      </c>
      <c r="D82085" t="s">
        <v>31516</v>
      </c>
      <c r="E82085" t="s">
        <v>31517</v>
      </c>
      <c r="F82085" t="s">
        <v>31518</v>
      </c>
    </row>
    <row r="82086" spans="1:6" x14ac:dyDescent="0.2">
      <c r="A82086" t="s">
        <v>94406</v>
      </c>
      <c r="B82086" t="s">
        <v>95181</v>
      </c>
      <c r="C82086" t="s">
        <v>95182</v>
      </c>
      <c r="D82086" t="s">
        <v>31519</v>
      </c>
      <c r="E82086" t="s">
        <v>31520</v>
      </c>
      <c r="F82086" t="s">
        <v>31521</v>
      </c>
    </row>
    <row r="82087" spans="1:6" x14ac:dyDescent="0.2">
      <c r="A82087" t="s">
        <v>94406</v>
      </c>
      <c r="B82087" t="s">
        <v>95181</v>
      </c>
      <c r="C82087" t="s">
        <v>95182</v>
      </c>
      <c r="D82087" t="s">
        <v>40398</v>
      </c>
      <c r="E82087" t="s">
        <v>40399</v>
      </c>
      <c r="F82087" t="s">
        <v>40400</v>
      </c>
    </row>
    <row r="82088" spans="1:6" x14ac:dyDescent="0.2">
      <c r="A82088" t="s">
        <v>94406</v>
      </c>
      <c r="B82088" t="s">
        <v>95181</v>
      </c>
      <c r="C82088" t="s">
        <v>95182</v>
      </c>
      <c r="D82088" t="s">
        <v>39317</v>
      </c>
      <c r="E82088" t="s">
        <v>39318</v>
      </c>
      <c r="F82088" t="s">
        <v>40405</v>
      </c>
    </row>
    <row r="82089" spans="1:6" x14ac:dyDescent="0.2">
      <c r="A82089" t="s">
        <v>94406</v>
      </c>
      <c r="B82089" t="s">
        <v>95181</v>
      </c>
      <c r="C82089" t="s">
        <v>95182</v>
      </c>
      <c r="D82089" t="s">
        <v>837</v>
      </c>
      <c r="E82089" t="s">
        <v>838</v>
      </c>
      <c r="F82089" t="s">
        <v>839</v>
      </c>
    </row>
    <row r="82090" spans="1:6" x14ac:dyDescent="0.2">
      <c r="A82090" t="s">
        <v>94406</v>
      </c>
      <c r="B82090" t="s">
        <v>95181</v>
      </c>
      <c r="C82090" t="s">
        <v>95182</v>
      </c>
      <c r="D82090" t="s">
        <v>40413</v>
      </c>
      <c r="E82090" t="s">
        <v>40414</v>
      </c>
      <c r="F82090" t="s">
        <v>40415</v>
      </c>
    </row>
    <row r="82091" spans="1:6" x14ac:dyDescent="0.2">
      <c r="A82091" t="s">
        <v>94406</v>
      </c>
      <c r="B82091" t="s">
        <v>95181</v>
      </c>
      <c r="C82091" t="s">
        <v>95182</v>
      </c>
      <c r="D82091" t="s">
        <v>39324</v>
      </c>
      <c r="E82091" t="s">
        <v>39325</v>
      </c>
      <c r="F82091" t="s">
        <v>95183</v>
      </c>
    </row>
    <row r="82092" spans="1:6" x14ac:dyDescent="0.2">
      <c r="A82092" t="s">
        <v>94406</v>
      </c>
      <c r="B82092" t="s">
        <v>95181</v>
      </c>
      <c r="C82092" t="s">
        <v>95182</v>
      </c>
      <c r="D82092" t="s">
        <v>7160</v>
      </c>
      <c r="E82092" t="s">
        <v>7161</v>
      </c>
      <c r="F82092" t="s">
        <v>7162</v>
      </c>
    </row>
    <row r="82093" spans="1:6" x14ac:dyDescent="0.2">
      <c r="A82093" t="s">
        <v>94406</v>
      </c>
      <c r="B82093" t="s">
        <v>95181</v>
      </c>
      <c r="C82093" t="s">
        <v>95182</v>
      </c>
      <c r="D82093" t="s">
        <v>39511</v>
      </c>
      <c r="E82093" t="s">
        <v>39512</v>
      </c>
      <c r="F82093" t="s">
        <v>39513</v>
      </c>
    </row>
    <row r="82094" spans="1:6" x14ac:dyDescent="0.2">
      <c r="A82094" t="s">
        <v>94406</v>
      </c>
      <c r="B82094" t="s">
        <v>95181</v>
      </c>
      <c r="C82094" t="s">
        <v>95182</v>
      </c>
      <c r="D82094" t="s">
        <v>40418</v>
      </c>
      <c r="E82094" t="s">
        <v>40419</v>
      </c>
      <c r="F82094" t="s">
        <v>95184</v>
      </c>
    </row>
    <row r="82095" spans="1:6" x14ac:dyDescent="0.2">
      <c r="A82095" t="s">
        <v>94406</v>
      </c>
      <c r="B82095" t="s">
        <v>95181</v>
      </c>
      <c r="C82095" t="s">
        <v>95182</v>
      </c>
      <c r="D82095" t="s">
        <v>50911</v>
      </c>
      <c r="E82095" t="s">
        <v>94558</v>
      </c>
      <c r="F82095" t="s">
        <v>94559</v>
      </c>
    </row>
    <row r="82096" spans="1:6" x14ac:dyDescent="0.2">
      <c r="A82096" t="s">
        <v>94406</v>
      </c>
      <c r="B82096" t="s">
        <v>95181</v>
      </c>
      <c r="C82096" t="s">
        <v>95182</v>
      </c>
      <c r="D82096" t="s">
        <v>94410</v>
      </c>
      <c r="E82096" t="s">
        <v>94411</v>
      </c>
      <c r="F82096" t="s">
        <v>94412</v>
      </c>
    </row>
    <row r="82097" spans="1:6" x14ac:dyDescent="0.2">
      <c r="A82097" t="s">
        <v>94406</v>
      </c>
      <c r="B82097" t="s">
        <v>95181</v>
      </c>
      <c r="C82097" t="s">
        <v>95182</v>
      </c>
      <c r="D82097" t="s">
        <v>40421</v>
      </c>
      <c r="E82097" t="s">
        <v>40422</v>
      </c>
      <c r="F82097" t="s">
        <v>95185</v>
      </c>
    </row>
    <row r="82098" spans="1:6" x14ac:dyDescent="0.2">
      <c r="A82098" t="s">
        <v>94406</v>
      </c>
      <c r="B82098" t="s">
        <v>95181</v>
      </c>
      <c r="C82098" t="s">
        <v>95182</v>
      </c>
      <c r="D82098" t="s">
        <v>40427</v>
      </c>
      <c r="E82098" t="s">
        <v>40428</v>
      </c>
      <c r="F82098" t="s">
        <v>40429</v>
      </c>
    </row>
    <row r="82099" spans="1:6" x14ac:dyDescent="0.2">
      <c r="A82099" t="s">
        <v>94406</v>
      </c>
      <c r="B82099" t="s">
        <v>95181</v>
      </c>
      <c r="C82099" t="s">
        <v>95182</v>
      </c>
      <c r="D82099" t="s">
        <v>89072</v>
      </c>
      <c r="E82099" t="s">
        <v>89073</v>
      </c>
      <c r="F82099" t="s">
        <v>89074</v>
      </c>
    </row>
    <row r="82100" spans="1:6" x14ac:dyDescent="0.2">
      <c r="A82100" t="s">
        <v>94406</v>
      </c>
      <c r="B82100" t="s">
        <v>95181</v>
      </c>
      <c r="C82100" t="s">
        <v>95182</v>
      </c>
      <c r="D82100" t="s">
        <v>40189</v>
      </c>
      <c r="E82100" t="s">
        <v>40190</v>
      </c>
      <c r="F82100" t="s">
        <v>40191</v>
      </c>
    </row>
    <row r="82101" spans="1:6" x14ac:dyDescent="0.2">
      <c r="A82101" t="s">
        <v>94406</v>
      </c>
      <c r="B82101" t="s">
        <v>95181</v>
      </c>
      <c r="C82101" t="s">
        <v>95182</v>
      </c>
      <c r="D82101" t="s">
        <v>40433</v>
      </c>
      <c r="E82101" t="s">
        <v>40434</v>
      </c>
      <c r="F82101" t="s">
        <v>40435</v>
      </c>
    </row>
    <row r="82102" spans="1:6" x14ac:dyDescent="0.2">
      <c r="A82102" t="s">
        <v>94406</v>
      </c>
      <c r="B82102" t="s">
        <v>95181</v>
      </c>
      <c r="C82102" t="s">
        <v>95182</v>
      </c>
      <c r="D82102" t="s">
        <v>40436</v>
      </c>
      <c r="E82102" t="s">
        <v>40437</v>
      </c>
      <c r="F82102" t="s">
        <v>95186</v>
      </c>
    </row>
    <row r="82103" spans="1:6" x14ac:dyDescent="0.2">
      <c r="A82103" t="s">
        <v>94406</v>
      </c>
      <c r="B82103" t="s">
        <v>95181</v>
      </c>
      <c r="C82103" t="s">
        <v>95182</v>
      </c>
      <c r="D82103" t="s">
        <v>95187</v>
      </c>
      <c r="E82103" t="s">
        <v>95188</v>
      </c>
      <c r="F82103" t="s">
        <v>95189</v>
      </c>
    </row>
    <row r="82104" spans="1:6" x14ac:dyDescent="0.2">
      <c r="A82104" t="s">
        <v>94406</v>
      </c>
      <c r="B82104" t="s">
        <v>95181</v>
      </c>
      <c r="C82104" t="s">
        <v>95182</v>
      </c>
      <c r="D82104" t="s">
        <v>13847</v>
      </c>
      <c r="E82104" t="s">
        <v>13848</v>
      </c>
      <c r="F82104" t="s">
        <v>13849</v>
      </c>
    </row>
    <row r="82105" spans="1:6" x14ac:dyDescent="0.2">
      <c r="A82105" t="s">
        <v>94406</v>
      </c>
      <c r="B82105" t="s">
        <v>95181</v>
      </c>
      <c r="C82105" t="s">
        <v>95182</v>
      </c>
      <c r="D82105" t="s">
        <v>40439</v>
      </c>
      <c r="E82105" t="s">
        <v>40440</v>
      </c>
      <c r="F82105" t="s">
        <v>95190</v>
      </c>
    </row>
    <row r="82106" spans="1:6" x14ac:dyDescent="0.2">
      <c r="A82106" t="s">
        <v>94406</v>
      </c>
      <c r="B82106" t="s">
        <v>95181</v>
      </c>
      <c r="C82106" t="s">
        <v>95182</v>
      </c>
      <c r="D82106" t="s">
        <v>40445</v>
      </c>
      <c r="E82106" t="s">
        <v>40446</v>
      </c>
      <c r="F82106" t="s">
        <v>40447</v>
      </c>
    </row>
    <row r="82107" spans="1:6" x14ac:dyDescent="0.2">
      <c r="A82107" t="s">
        <v>94406</v>
      </c>
      <c r="B82107" t="s">
        <v>95181</v>
      </c>
      <c r="C82107" t="s">
        <v>95182</v>
      </c>
      <c r="D82107" t="s">
        <v>10977</v>
      </c>
      <c r="E82107" t="s">
        <v>40451</v>
      </c>
      <c r="F82107" t="s">
        <v>40452</v>
      </c>
    </row>
    <row r="82108" spans="1:6" x14ac:dyDescent="0.2">
      <c r="A82108" t="s">
        <v>94406</v>
      </c>
      <c r="B82108" t="s">
        <v>95181</v>
      </c>
      <c r="C82108" t="s">
        <v>95182</v>
      </c>
      <c r="D82108" t="s">
        <v>40196</v>
      </c>
      <c r="E82108" t="s">
        <v>40197</v>
      </c>
      <c r="F82108" t="s">
        <v>40198</v>
      </c>
    </row>
    <row r="82109" spans="1:6" x14ac:dyDescent="0.2">
      <c r="A82109" t="s">
        <v>94406</v>
      </c>
      <c r="B82109" t="s">
        <v>95181</v>
      </c>
      <c r="C82109" t="s">
        <v>95182</v>
      </c>
      <c r="D82109" t="s">
        <v>37496</v>
      </c>
      <c r="E82109" t="s">
        <v>37497</v>
      </c>
      <c r="F82109" t="s">
        <v>37498</v>
      </c>
    </row>
    <row r="82110" spans="1:6" x14ac:dyDescent="0.2">
      <c r="A82110" t="s">
        <v>94406</v>
      </c>
      <c r="B82110" t="s">
        <v>95181</v>
      </c>
      <c r="C82110" t="s">
        <v>95182</v>
      </c>
      <c r="D82110" t="s">
        <v>40203</v>
      </c>
      <c r="E82110" t="s">
        <v>40204</v>
      </c>
      <c r="F82110" t="s">
        <v>95191</v>
      </c>
    </row>
    <row r="82111" spans="1:6" x14ac:dyDescent="0.2">
      <c r="A82111" t="s">
        <v>94406</v>
      </c>
      <c r="B82111" t="s">
        <v>95181</v>
      </c>
      <c r="C82111" t="s">
        <v>95182</v>
      </c>
      <c r="D82111" t="s">
        <v>40473</v>
      </c>
      <c r="E82111" t="s">
        <v>40474</v>
      </c>
      <c r="F82111" t="s">
        <v>40475</v>
      </c>
    </row>
    <row r="82112" spans="1:6" x14ac:dyDescent="0.2">
      <c r="A82112" t="s">
        <v>94406</v>
      </c>
      <c r="B82112" t="s">
        <v>95181</v>
      </c>
      <c r="C82112" t="s">
        <v>95182</v>
      </c>
      <c r="D82112" t="s">
        <v>39539</v>
      </c>
      <c r="E82112" t="s">
        <v>39540</v>
      </c>
      <c r="F82112" t="s">
        <v>39541</v>
      </c>
    </row>
    <row r="82113" spans="1:6" x14ac:dyDescent="0.2">
      <c r="A82113" t="s">
        <v>94406</v>
      </c>
      <c r="B82113" t="s">
        <v>95181</v>
      </c>
      <c r="C82113" t="s">
        <v>95182</v>
      </c>
      <c r="D82113" t="s">
        <v>89088</v>
      </c>
      <c r="E82113" t="s">
        <v>89089</v>
      </c>
      <c r="F82113" t="s">
        <v>89090</v>
      </c>
    </row>
    <row r="82114" spans="1:6" x14ac:dyDescent="0.2">
      <c r="A82114" t="s">
        <v>94406</v>
      </c>
      <c r="B82114" t="s">
        <v>95181</v>
      </c>
      <c r="C82114" t="s">
        <v>95182</v>
      </c>
      <c r="D82114" t="s">
        <v>88856</v>
      </c>
      <c r="E82114" t="s">
        <v>88857</v>
      </c>
      <c r="F82114" t="s">
        <v>88858</v>
      </c>
    </row>
    <row r="82115" spans="1:6" x14ac:dyDescent="0.2">
      <c r="A82115" t="s">
        <v>94406</v>
      </c>
      <c r="B82115" t="s">
        <v>95181</v>
      </c>
      <c r="C82115" t="s">
        <v>95182</v>
      </c>
      <c r="D82115" t="s">
        <v>7187</v>
      </c>
      <c r="E82115" t="s">
        <v>7188</v>
      </c>
      <c r="F82115" t="s">
        <v>7189</v>
      </c>
    </row>
    <row r="82116" spans="1:6" x14ac:dyDescent="0.2">
      <c r="A82116" t="s">
        <v>94406</v>
      </c>
      <c r="B82116" t="s">
        <v>95181</v>
      </c>
      <c r="C82116" t="s">
        <v>95182</v>
      </c>
      <c r="D82116" t="s">
        <v>13306</v>
      </c>
      <c r="E82116" t="s">
        <v>13307</v>
      </c>
      <c r="F82116" t="s">
        <v>13308</v>
      </c>
    </row>
    <row r="82117" spans="1:6" x14ac:dyDescent="0.2">
      <c r="A82117" t="s">
        <v>94406</v>
      </c>
      <c r="B82117" t="s">
        <v>95181</v>
      </c>
      <c r="C82117" t="s">
        <v>95182</v>
      </c>
      <c r="D82117" t="s">
        <v>39549</v>
      </c>
      <c r="E82117" t="s">
        <v>39550</v>
      </c>
      <c r="F82117" t="s">
        <v>39551</v>
      </c>
    </row>
    <row r="82118" spans="1:6" x14ac:dyDescent="0.2">
      <c r="A82118" t="s">
        <v>94406</v>
      </c>
      <c r="B82118" t="s">
        <v>95181</v>
      </c>
      <c r="C82118" t="s">
        <v>95182</v>
      </c>
      <c r="D82118" t="s">
        <v>40207</v>
      </c>
      <c r="E82118" t="s">
        <v>40208</v>
      </c>
      <c r="F82118" t="s">
        <v>40209</v>
      </c>
    </row>
    <row r="82119" spans="1:6" x14ac:dyDescent="0.2">
      <c r="A82119" t="s">
        <v>94406</v>
      </c>
      <c r="B82119" t="s">
        <v>95181</v>
      </c>
      <c r="C82119" t="s">
        <v>95182</v>
      </c>
      <c r="D82119" t="s">
        <v>28620</v>
      </c>
      <c r="E82119" t="s">
        <v>40210</v>
      </c>
      <c r="F82119" t="s">
        <v>40211</v>
      </c>
    </row>
    <row r="82120" spans="1:6" x14ac:dyDescent="0.2">
      <c r="A82120" t="s">
        <v>94406</v>
      </c>
      <c r="B82120" t="s">
        <v>95181</v>
      </c>
      <c r="C82120" t="s">
        <v>95182</v>
      </c>
      <c r="D82120" t="s">
        <v>31604</v>
      </c>
      <c r="E82120" t="s">
        <v>31605</v>
      </c>
      <c r="F82120" t="s">
        <v>31606</v>
      </c>
    </row>
    <row r="82121" spans="1:6" x14ac:dyDescent="0.2">
      <c r="A82121" t="s">
        <v>94406</v>
      </c>
      <c r="B82121" t="s">
        <v>95181</v>
      </c>
      <c r="C82121" t="s">
        <v>95182</v>
      </c>
      <c r="D82121" t="s">
        <v>40482</v>
      </c>
      <c r="E82121" t="s">
        <v>40483</v>
      </c>
      <c r="F82121" t="s">
        <v>40484</v>
      </c>
    </row>
    <row r="82122" spans="1:6" x14ac:dyDescent="0.2">
      <c r="A82122" t="s">
        <v>94406</v>
      </c>
      <c r="B82122" t="s">
        <v>95181</v>
      </c>
      <c r="C82122" t="s">
        <v>95182</v>
      </c>
      <c r="D82122" t="s">
        <v>94422</v>
      </c>
      <c r="E82122" t="s">
        <v>94423</v>
      </c>
      <c r="F82122" t="s">
        <v>94424</v>
      </c>
    </row>
    <row r="82123" spans="1:6" x14ac:dyDescent="0.2">
      <c r="A82123" t="s">
        <v>94406</v>
      </c>
      <c r="B82123" t="s">
        <v>95181</v>
      </c>
      <c r="C82123" t="s">
        <v>95182</v>
      </c>
      <c r="D82123" t="s">
        <v>8784</v>
      </c>
      <c r="E82123" t="s">
        <v>8785</v>
      </c>
      <c r="F82123" t="s">
        <v>8786</v>
      </c>
    </row>
    <row r="82124" spans="1:6" x14ac:dyDescent="0.2">
      <c r="A82124" t="s">
        <v>94406</v>
      </c>
      <c r="B82124" t="s">
        <v>95181</v>
      </c>
      <c r="C82124" t="s">
        <v>95182</v>
      </c>
      <c r="D82124" t="s">
        <v>40213</v>
      </c>
      <c r="E82124" t="s">
        <v>40214</v>
      </c>
      <c r="F82124" t="s">
        <v>40215</v>
      </c>
    </row>
    <row r="82125" spans="1:6" x14ac:dyDescent="0.2">
      <c r="A82125" t="s">
        <v>94406</v>
      </c>
      <c r="B82125" t="s">
        <v>95181</v>
      </c>
      <c r="C82125" t="s">
        <v>95182</v>
      </c>
      <c r="D82125" t="s">
        <v>94425</v>
      </c>
      <c r="E82125" t="s">
        <v>94426</v>
      </c>
      <c r="F82125" t="s">
        <v>94427</v>
      </c>
    </row>
    <row r="82126" spans="1:6" x14ac:dyDescent="0.2">
      <c r="A82126" t="s">
        <v>94406</v>
      </c>
      <c r="B82126" t="s">
        <v>95181</v>
      </c>
      <c r="C82126" t="s">
        <v>95182</v>
      </c>
      <c r="D82126" t="s">
        <v>40492</v>
      </c>
      <c r="E82126" t="s">
        <v>40493</v>
      </c>
      <c r="F82126" t="s">
        <v>40494</v>
      </c>
    </row>
    <row r="82127" spans="1:6" x14ac:dyDescent="0.2">
      <c r="A82127" t="s">
        <v>94406</v>
      </c>
      <c r="B82127" t="s">
        <v>95181</v>
      </c>
      <c r="C82127" t="s">
        <v>95182</v>
      </c>
      <c r="D82127" t="s">
        <v>40495</v>
      </c>
      <c r="E82127" t="s">
        <v>40496</v>
      </c>
      <c r="F82127" t="s">
        <v>40497</v>
      </c>
    </row>
    <row r="82128" spans="1:6" x14ac:dyDescent="0.2">
      <c r="A82128" t="s">
        <v>94406</v>
      </c>
      <c r="B82128" t="s">
        <v>95181</v>
      </c>
      <c r="C82128" t="s">
        <v>95182</v>
      </c>
      <c r="D82128" t="s">
        <v>95192</v>
      </c>
      <c r="E82128" t="s">
        <v>95193</v>
      </c>
      <c r="F82128" t="s">
        <v>95194</v>
      </c>
    </row>
    <row r="82129" spans="1:6" x14ac:dyDescent="0.2">
      <c r="A82129" t="s">
        <v>94406</v>
      </c>
      <c r="B82129" t="s">
        <v>95181</v>
      </c>
      <c r="C82129" t="s">
        <v>95182</v>
      </c>
      <c r="D82129" t="s">
        <v>39353</v>
      </c>
      <c r="E82129" t="s">
        <v>39354</v>
      </c>
      <c r="F82129" t="s">
        <v>39355</v>
      </c>
    </row>
    <row r="82130" spans="1:6" x14ac:dyDescent="0.2">
      <c r="A82130" t="s">
        <v>94406</v>
      </c>
      <c r="B82130" t="s">
        <v>95181</v>
      </c>
      <c r="C82130" t="s">
        <v>95182</v>
      </c>
      <c r="D82130" t="s">
        <v>39557</v>
      </c>
      <c r="E82130" t="s">
        <v>39558</v>
      </c>
      <c r="F82130" t="s">
        <v>95195</v>
      </c>
    </row>
    <row r="82131" spans="1:6" x14ac:dyDescent="0.2">
      <c r="A82131" t="s">
        <v>94406</v>
      </c>
      <c r="B82131" t="s">
        <v>95181</v>
      </c>
      <c r="C82131" t="s">
        <v>95182</v>
      </c>
      <c r="D82131" t="s">
        <v>39563</v>
      </c>
      <c r="E82131" t="s">
        <v>39564</v>
      </c>
      <c r="F82131" t="s">
        <v>95196</v>
      </c>
    </row>
    <row r="82132" spans="1:6" x14ac:dyDescent="0.2">
      <c r="A82132" t="s">
        <v>94406</v>
      </c>
      <c r="B82132" t="s">
        <v>95181</v>
      </c>
      <c r="C82132" t="s">
        <v>95182</v>
      </c>
      <c r="D82132" t="s">
        <v>40513</v>
      </c>
      <c r="E82132" t="s">
        <v>40514</v>
      </c>
      <c r="F82132" t="s">
        <v>95197</v>
      </c>
    </row>
    <row r="82133" spans="1:6" x14ac:dyDescent="0.2">
      <c r="A82133" t="s">
        <v>94406</v>
      </c>
      <c r="B82133" t="s">
        <v>95181</v>
      </c>
      <c r="C82133" t="s">
        <v>95182</v>
      </c>
      <c r="D82133" t="s">
        <v>31620</v>
      </c>
      <c r="E82133" t="s">
        <v>31621</v>
      </c>
      <c r="F82133" t="s">
        <v>31622</v>
      </c>
    </row>
    <row r="82134" spans="1:6" x14ac:dyDescent="0.2">
      <c r="A82134" t="s">
        <v>94406</v>
      </c>
      <c r="B82134" t="s">
        <v>95181</v>
      </c>
      <c r="C82134" t="s">
        <v>95182</v>
      </c>
      <c r="D82134" t="s">
        <v>13315</v>
      </c>
      <c r="E82134" t="s">
        <v>13316</v>
      </c>
      <c r="F82134" t="s">
        <v>13317</v>
      </c>
    </row>
    <row r="82135" spans="1:6" x14ac:dyDescent="0.2">
      <c r="A82135" t="s">
        <v>94406</v>
      </c>
      <c r="B82135" t="s">
        <v>95181</v>
      </c>
      <c r="C82135" t="s">
        <v>95182</v>
      </c>
      <c r="D82135" t="s">
        <v>88870</v>
      </c>
      <c r="E82135" t="s">
        <v>88871</v>
      </c>
      <c r="F82135" t="s">
        <v>88872</v>
      </c>
    </row>
    <row r="82136" spans="1:6" x14ac:dyDescent="0.2">
      <c r="A82136" t="s">
        <v>94406</v>
      </c>
      <c r="B82136" t="s">
        <v>95181</v>
      </c>
      <c r="C82136" t="s">
        <v>95182</v>
      </c>
      <c r="D82136" t="s">
        <v>39571</v>
      </c>
      <c r="E82136" t="s">
        <v>39572</v>
      </c>
      <c r="F82136" t="s">
        <v>39573</v>
      </c>
    </row>
    <row r="82137" spans="1:6" x14ac:dyDescent="0.2">
      <c r="A82137" t="s">
        <v>94406</v>
      </c>
      <c r="B82137" t="s">
        <v>95181</v>
      </c>
      <c r="C82137" t="s">
        <v>95182</v>
      </c>
      <c r="D82137" t="s">
        <v>7205</v>
      </c>
      <c r="E82137" t="s">
        <v>7206</v>
      </c>
      <c r="F82137" t="s">
        <v>95198</v>
      </c>
    </row>
    <row r="82138" spans="1:6" x14ac:dyDescent="0.2">
      <c r="A82138" t="s">
        <v>94406</v>
      </c>
      <c r="B82138" t="s">
        <v>95181</v>
      </c>
      <c r="C82138" t="s">
        <v>95182</v>
      </c>
      <c r="D82138" t="s">
        <v>39358</v>
      </c>
      <c r="E82138" t="s">
        <v>39359</v>
      </c>
      <c r="F82138" t="s">
        <v>39360</v>
      </c>
    </row>
    <row r="82139" spans="1:6" x14ac:dyDescent="0.2">
      <c r="A82139" t="s">
        <v>94406</v>
      </c>
      <c r="B82139" t="s">
        <v>95181</v>
      </c>
      <c r="C82139" t="s">
        <v>95182</v>
      </c>
      <c r="D82139" t="s">
        <v>39575</v>
      </c>
      <c r="E82139" t="s">
        <v>39576</v>
      </c>
      <c r="F82139" t="s">
        <v>39577</v>
      </c>
    </row>
    <row r="82140" spans="1:6" x14ac:dyDescent="0.2">
      <c r="A82140" t="s">
        <v>94406</v>
      </c>
      <c r="B82140" t="s">
        <v>95181</v>
      </c>
      <c r="C82140" t="s">
        <v>95182</v>
      </c>
      <c r="D82140" t="s">
        <v>39361</v>
      </c>
      <c r="E82140" t="s">
        <v>39362</v>
      </c>
      <c r="F82140" t="s">
        <v>39363</v>
      </c>
    </row>
    <row r="82141" spans="1:6" x14ac:dyDescent="0.2">
      <c r="A82141" t="s">
        <v>94406</v>
      </c>
      <c r="B82141" t="s">
        <v>95181</v>
      </c>
      <c r="C82141" t="s">
        <v>95182</v>
      </c>
      <c r="D82141" t="s">
        <v>13318</v>
      </c>
      <c r="E82141" t="s">
        <v>13319</v>
      </c>
      <c r="F82141" t="s">
        <v>13320</v>
      </c>
    </row>
    <row r="82142" spans="1:6" x14ac:dyDescent="0.2">
      <c r="A82142" t="s">
        <v>94406</v>
      </c>
      <c r="B82142" t="s">
        <v>95181</v>
      </c>
      <c r="C82142" t="s">
        <v>95182</v>
      </c>
      <c r="D82142" t="s">
        <v>14592</v>
      </c>
      <c r="E82142" t="s">
        <v>14593</v>
      </c>
      <c r="F82142" t="s">
        <v>14594</v>
      </c>
    </row>
    <row r="82143" spans="1:6" x14ac:dyDescent="0.2">
      <c r="A82143" t="s">
        <v>94406</v>
      </c>
      <c r="B82143" t="s">
        <v>95181</v>
      </c>
      <c r="C82143" t="s">
        <v>95182</v>
      </c>
      <c r="D82143" t="s">
        <v>40545</v>
      </c>
      <c r="E82143" t="s">
        <v>40546</v>
      </c>
      <c r="F82143" t="s">
        <v>95199</v>
      </c>
    </row>
    <row r="82144" spans="1:6" x14ac:dyDescent="0.2">
      <c r="A82144" t="s">
        <v>94406</v>
      </c>
      <c r="B82144" t="s">
        <v>95181</v>
      </c>
      <c r="C82144" t="s">
        <v>95182</v>
      </c>
      <c r="D82144" t="s">
        <v>95200</v>
      </c>
      <c r="E82144" t="s">
        <v>95201</v>
      </c>
      <c r="F82144" t="s">
        <v>95202</v>
      </c>
    </row>
    <row r="82145" spans="1:6" x14ac:dyDescent="0.2">
      <c r="A82145" t="s">
        <v>94406</v>
      </c>
      <c r="B82145" t="s">
        <v>95181</v>
      </c>
      <c r="C82145" t="s">
        <v>95182</v>
      </c>
      <c r="D82145" t="s">
        <v>10953</v>
      </c>
      <c r="E82145" t="s">
        <v>10954</v>
      </c>
      <c r="F82145" t="s">
        <v>10955</v>
      </c>
    </row>
    <row r="82146" spans="1:6" x14ac:dyDescent="0.2">
      <c r="A82146" t="s">
        <v>94406</v>
      </c>
      <c r="B82146" t="s">
        <v>95181</v>
      </c>
      <c r="C82146" t="s">
        <v>95182</v>
      </c>
      <c r="D82146" t="s">
        <v>41218</v>
      </c>
      <c r="E82146" t="s">
        <v>41219</v>
      </c>
      <c r="F82146" t="s">
        <v>41220</v>
      </c>
    </row>
    <row r="82147" spans="1:6" x14ac:dyDescent="0.2">
      <c r="A82147" t="s">
        <v>94406</v>
      </c>
      <c r="B82147" t="s">
        <v>95181</v>
      </c>
      <c r="C82147" t="s">
        <v>95182</v>
      </c>
      <c r="D82147" t="s">
        <v>40564</v>
      </c>
      <c r="E82147" t="s">
        <v>40565</v>
      </c>
      <c r="F82147" t="s">
        <v>40566</v>
      </c>
    </row>
    <row r="82148" spans="1:6" x14ac:dyDescent="0.2">
      <c r="A82148" t="s">
        <v>94406</v>
      </c>
      <c r="B82148" t="s">
        <v>95181</v>
      </c>
      <c r="C82148" t="s">
        <v>95182</v>
      </c>
      <c r="D82148" t="s">
        <v>39588</v>
      </c>
      <c r="E82148" t="s">
        <v>39589</v>
      </c>
      <c r="F82148" t="s">
        <v>39590</v>
      </c>
    </row>
    <row r="82149" spans="1:6" x14ac:dyDescent="0.2">
      <c r="A82149" t="s">
        <v>94406</v>
      </c>
      <c r="B82149" t="s">
        <v>95181</v>
      </c>
      <c r="C82149" t="s">
        <v>95182</v>
      </c>
      <c r="D82149" t="s">
        <v>47118</v>
      </c>
      <c r="E82149" t="s">
        <v>47119</v>
      </c>
      <c r="F82149" t="s">
        <v>47120</v>
      </c>
    </row>
    <row r="82150" spans="1:6" x14ac:dyDescent="0.2">
      <c r="A82150" t="s">
        <v>94406</v>
      </c>
      <c r="B82150" t="s">
        <v>95181</v>
      </c>
      <c r="C82150" t="s">
        <v>95182</v>
      </c>
      <c r="D82150" t="s">
        <v>44461</v>
      </c>
      <c r="E82150" t="s">
        <v>44462</v>
      </c>
      <c r="F82150" t="s">
        <v>95203</v>
      </c>
    </row>
    <row r="82151" spans="1:6" x14ac:dyDescent="0.2">
      <c r="A82151" t="s">
        <v>94406</v>
      </c>
      <c r="B82151" t="s">
        <v>95181</v>
      </c>
      <c r="C82151" t="s">
        <v>95182</v>
      </c>
      <c r="D82151" t="s">
        <v>39597</v>
      </c>
      <c r="E82151" t="s">
        <v>39598</v>
      </c>
      <c r="F82151" t="s">
        <v>39599</v>
      </c>
    </row>
    <row r="82152" spans="1:6" x14ac:dyDescent="0.2">
      <c r="A82152" t="s">
        <v>94406</v>
      </c>
      <c r="B82152" t="s">
        <v>95181</v>
      </c>
      <c r="C82152" t="s">
        <v>95182</v>
      </c>
      <c r="D82152" t="s">
        <v>94438</v>
      </c>
      <c r="E82152" t="s">
        <v>94439</v>
      </c>
      <c r="F82152" t="s">
        <v>94440</v>
      </c>
    </row>
    <row r="82153" spans="1:6" x14ac:dyDescent="0.2">
      <c r="A82153" t="s">
        <v>94406</v>
      </c>
      <c r="B82153" t="s">
        <v>95181</v>
      </c>
      <c r="C82153" t="s">
        <v>95182</v>
      </c>
      <c r="D82153" t="s">
        <v>40586</v>
      </c>
      <c r="E82153" t="s">
        <v>40587</v>
      </c>
      <c r="F82153" t="s">
        <v>40588</v>
      </c>
    </row>
    <row r="82154" spans="1:6" x14ac:dyDescent="0.2">
      <c r="A82154" t="s">
        <v>94406</v>
      </c>
      <c r="B82154" t="s">
        <v>95181</v>
      </c>
      <c r="C82154" t="s">
        <v>95182</v>
      </c>
      <c r="D82154" t="s">
        <v>40592</v>
      </c>
      <c r="E82154" t="s">
        <v>40593</v>
      </c>
      <c r="F82154" t="s">
        <v>40594</v>
      </c>
    </row>
    <row r="82155" spans="1:6" x14ac:dyDescent="0.2">
      <c r="A82155" t="s">
        <v>94406</v>
      </c>
      <c r="B82155" t="s">
        <v>95181</v>
      </c>
      <c r="C82155" t="s">
        <v>95182</v>
      </c>
      <c r="D82155" t="s">
        <v>39602</v>
      </c>
      <c r="E82155" t="s">
        <v>39603</v>
      </c>
      <c r="F82155" t="s">
        <v>39604</v>
      </c>
    </row>
    <row r="82156" spans="1:6" x14ac:dyDescent="0.2">
      <c r="A82156" t="s">
        <v>94406</v>
      </c>
      <c r="B82156" t="s">
        <v>95181</v>
      </c>
      <c r="C82156" t="s">
        <v>95182</v>
      </c>
      <c r="D82156" t="s">
        <v>40599</v>
      </c>
      <c r="E82156" t="s">
        <v>40600</v>
      </c>
      <c r="F82156" t="s">
        <v>40601</v>
      </c>
    </row>
    <row r="82157" spans="1:6" x14ac:dyDescent="0.2">
      <c r="A82157" t="s">
        <v>94406</v>
      </c>
      <c r="B82157" t="s">
        <v>95181</v>
      </c>
      <c r="C82157" t="s">
        <v>95182</v>
      </c>
      <c r="D82157" t="s">
        <v>10986</v>
      </c>
      <c r="E82157" t="s">
        <v>10987</v>
      </c>
      <c r="F82157" t="s">
        <v>10988</v>
      </c>
    </row>
    <row r="82158" spans="1:6" x14ac:dyDescent="0.2">
      <c r="A82158" t="s">
        <v>94406</v>
      </c>
      <c r="B82158" t="s">
        <v>95181</v>
      </c>
      <c r="C82158" t="s">
        <v>95182</v>
      </c>
      <c r="D82158" t="s">
        <v>5637</v>
      </c>
      <c r="E82158" t="s">
        <v>5638</v>
      </c>
      <c r="F82158" t="s">
        <v>5639</v>
      </c>
    </row>
    <row r="82159" spans="1:6" x14ac:dyDescent="0.2">
      <c r="A82159" t="s">
        <v>94406</v>
      </c>
      <c r="B82159" t="s">
        <v>95181</v>
      </c>
      <c r="C82159" t="s">
        <v>95182</v>
      </c>
      <c r="D82159" t="s">
        <v>40602</v>
      </c>
      <c r="E82159" t="s">
        <v>40603</v>
      </c>
      <c r="F82159" t="s">
        <v>40604</v>
      </c>
    </row>
    <row r="82160" spans="1:6" x14ac:dyDescent="0.2">
      <c r="A82160" t="s">
        <v>94406</v>
      </c>
      <c r="B82160" t="s">
        <v>95181</v>
      </c>
      <c r="C82160" t="s">
        <v>95182</v>
      </c>
      <c r="D82160" t="s">
        <v>39605</v>
      </c>
      <c r="E82160" t="s">
        <v>39606</v>
      </c>
      <c r="F82160" t="s">
        <v>39607</v>
      </c>
    </row>
    <row r="82161" spans="1:6" x14ac:dyDescent="0.2">
      <c r="A82161" t="s">
        <v>94406</v>
      </c>
      <c r="B82161" t="s">
        <v>95181</v>
      </c>
      <c r="C82161" t="s">
        <v>95182</v>
      </c>
      <c r="D82161" t="s">
        <v>40611</v>
      </c>
      <c r="E82161" t="s">
        <v>40612</v>
      </c>
      <c r="F82161" t="s">
        <v>40613</v>
      </c>
    </row>
    <row r="82162" spans="1:6" x14ac:dyDescent="0.2">
      <c r="A82162" t="s">
        <v>94406</v>
      </c>
      <c r="B82162" t="s">
        <v>95181</v>
      </c>
      <c r="C82162" t="s">
        <v>95182</v>
      </c>
      <c r="D82162" t="s">
        <v>6714</v>
      </c>
      <c r="E82162" t="s">
        <v>6715</v>
      </c>
      <c r="F82162" t="s">
        <v>6716</v>
      </c>
    </row>
    <row r="82163" spans="1:6" x14ac:dyDescent="0.2">
      <c r="A82163" t="s">
        <v>94406</v>
      </c>
      <c r="B82163" t="s">
        <v>95181</v>
      </c>
      <c r="C82163" t="s">
        <v>95182</v>
      </c>
      <c r="D82163" t="s">
        <v>7218</v>
      </c>
      <c r="E82163" t="s">
        <v>7219</v>
      </c>
      <c r="F82163" t="s">
        <v>7220</v>
      </c>
    </row>
    <row r="82164" spans="1:6" x14ac:dyDescent="0.2">
      <c r="A82164" t="s">
        <v>94406</v>
      </c>
      <c r="B82164" t="s">
        <v>95181</v>
      </c>
      <c r="C82164" t="s">
        <v>95182</v>
      </c>
      <c r="D82164" t="s">
        <v>39623</v>
      </c>
      <c r="E82164" t="s">
        <v>39624</v>
      </c>
      <c r="F82164" t="s">
        <v>39625</v>
      </c>
    </row>
    <row r="82165" spans="1:6" x14ac:dyDescent="0.2">
      <c r="A82165" t="s">
        <v>94406</v>
      </c>
      <c r="B82165" t="s">
        <v>95181</v>
      </c>
      <c r="C82165" t="s">
        <v>95182</v>
      </c>
      <c r="D82165" t="s">
        <v>94447</v>
      </c>
      <c r="E82165" t="s">
        <v>94448</v>
      </c>
      <c r="F82165" t="s">
        <v>95204</v>
      </c>
    </row>
    <row r="82166" spans="1:6" x14ac:dyDescent="0.2">
      <c r="A82166" t="s">
        <v>94406</v>
      </c>
      <c r="B82166" t="s">
        <v>95181</v>
      </c>
      <c r="C82166" t="s">
        <v>95182</v>
      </c>
      <c r="D82166" t="s">
        <v>40620</v>
      </c>
      <c r="E82166" t="s">
        <v>40621</v>
      </c>
      <c r="F82166" t="s">
        <v>40622</v>
      </c>
    </row>
    <row r="82167" spans="1:6" x14ac:dyDescent="0.2">
      <c r="A82167" t="s">
        <v>94406</v>
      </c>
      <c r="B82167" t="s">
        <v>95181</v>
      </c>
      <c r="C82167" t="s">
        <v>95182</v>
      </c>
      <c r="D82167" t="s">
        <v>40623</v>
      </c>
      <c r="E82167" t="s">
        <v>40624</v>
      </c>
      <c r="F82167" t="s">
        <v>40625</v>
      </c>
    </row>
    <row r="82168" spans="1:6" x14ac:dyDescent="0.2">
      <c r="A82168" t="s">
        <v>94406</v>
      </c>
      <c r="B82168" t="s">
        <v>95181</v>
      </c>
      <c r="C82168" t="s">
        <v>95182</v>
      </c>
      <c r="D82168" t="s">
        <v>40626</v>
      </c>
      <c r="E82168" t="s">
        <v>40627</v>
      </c>
      <c r="F82168" t="s">
        <v>40628</v>
      </c>
    </row>
    <row r="82169" spans="1:6" x14ac:dyDescent="0.2">
      <c r="A82169" t="s">
        <v>94406</v>
      </c>
      <c r="B82169" t="s">
        <v>95181</v>
      </c>
      <c r="C82169" t="s">
        <v>95182</v>
      </c>
      <c r="D82169" t="s">
        <v>43418</v>
      </c>
      <c r="E82169" t="s">
        <v>43419</v>
      </c>
      <c r="F82169" t="s">
        <v>43420</v>
      </c>
    </row>
    <row r="82170" spans="1:6" x14ac:dyDescent="0.2">
      <c r="A82170" t="s">
        <v>94406</v>
      </c>
      <c r="B82170" t="s">
        <v>95181</v>
      </c>
      <c r="C82170" t="s">
        <v>95182</v>
      </c>
      <c r="D82170" t="s">
        <v>40632</v>
      </c>
      <c r="E82170" t="s">
        <v>40633</v>
      </c>
      <c r="F82170" t="s">
        <v>40634</v>
      </c>
    </row>
    <row r="82171" spans="1:6" x14ac:dyDescent="0.2">
      <c r="A82171" t="s">
        <v>94406</v>
      </c>
      <c r="B82171" t="s">
        <v>95181</v>
      </c>
      <c r="C82171" t="s">
        <v>95182</v>
      </c>
      <c r="D82171" t="s">
        <v>13333</v>
      </c>
      <c r="E82171" t="s">
        <v>13334</v>
      </c>
      <c r="F82171" t="s">
        <v>13335</v>
      </c>
    </row>
    <row r="82172" spans="1:6" x14ac:dyDescent="0.2">
      <c r="A82172" t="s">
        <v>94406</v>
      </c>
      <c r="B82172" t="s">
        <v>95181</v>
      </c>
      <c r="C82172" t="s">
        <v>95182</v>
      </c>
      <c r="D82172" t="s">
        <v>44685</v>
      </c>
      <c r="E82172" t="s">
        <v>44686</v>
      </c>
      <c r="F82172" t="s">
        <v>95205</v>
      </c>
    </row>
    <row r="82173" spans="1:6" x14ac:dyDescent="0.2">
      <c r="A82173" t="s">
        <v>94406</v>
      </c>
      <c r="B82173" t="s">
        <v>95181</v>
      </c>
      <c r="C82173" t="s">
        <v>95182</v>
      </c>
      <c r="D82173" t="s">
        <v>39643</v>
      </c>
      <c r="E82173" t="s">
        <v>39644</v>
      </c>
      <c r="F82173" t="s">
        <v>39645</v>
      </c>
    </row>
    <row r="82174" spans="1:6" x14ac:dyDescent="0.2">
      <c r="A82174" t="s">
        <v>94406</v>
      </c>
      <c r="B82174" t="s">
        <v>95181</v>
      </c>
      <c r="C82174" t="s">
        <v>95182</v>
      </c>
      <c r="D82174" t="s">
        <v>95206</v>
      </c>
      <c r="E82174" t="s">
        <v>95207</v>
      </c>
      <c r="F82174" t="s">
        <v>95208</v>
      </c>
    </row>
    <row r="82175" spans="1:6" x14ac:dyDescent="0.2">
      <c r="A82175" t="s">
        <v>94406</v>
      </c>
      <c r="B82175" t="s">
        <v>95181</v>
      </c>
      <c r="C82175" t="s">
        <v>95182</v>
      </c>
      <c r="D82175" t="s">
        <v>40641</v>
      </c>
      <c r="E82175" t="s">
        <v>40642</v>
      </c>
      <c r="F82175" t="s">
        <v>40643</v>
      </c>
    </row>
    <row r="82176" spans="1:6" x14ac:dyDescent="0.2">
      <c r="A82176" t="s">
        <v>94406</v>
      </c>
      <c r="B82176" t="s">
        <v>95181</v>
      </c>
      <c r="C82176" t="s">
        <v>95182</v>
      </c>
      <c r="D82176" t="s">
        <v>40644</v>
      </c>
      <c r="E82176" t="s">
        <v>40645</v>
      </c>
      <c r="F82176" t="s">
        <v>40646</v>
      </c>
    </row>
    <row r="82177" spans="1:6" x14ac:dyDescent="0.2">
      <c r="A82177" t="s">
        <v>94406</v>
      </c>
      <c r="B82177" t="s">
        <v>95181</v>
      </c>
      <c r="C82177" t="s">
        <v>95182</v>
      </c>
      <c r="D82177" t="s">
        <v>40650</v>
      </c>
      <c r="E82177" t="s">
        <v>40651</v>
      </c>
      <c r="F82177" t="s">
        <v>40652</v>
      </c>
    </row>
    <row r="82178" spans="1:6" x14ac:dyDescent="0.2">
      <c r="A82178" t="s">
        <v>94406</v>
      </c>
      <c r="B82178" t="s">
        <v>95181</v>
      </c>
      <c r="C82178" t="s">
        <v>95182</v>
      </c>
      <c r="D82178" t="s">
        <v>40655</v>
      </c>
      <c r="E82178" t="s">
        <v>40656</v>
      </c>
      <c r="F82178" t="s">
        <v>40657</v>
      </c>
    </row>
    <row r="82179" spans="1:6" x14ac:dyDescent="0.2">
      <c r="A82179" t="s">
        <v>94406</v>
      </c>
      <c r="B82179" t="s">
        <v>95181</v>
      </c>
      <c r="C82179" t="s">
        <v>95182</v>
      </c>
      <c r="D82179" t="s">
        <v>40239</v>
      </c>
      <c r="E82179" t="s">
        <v>40240</v>
      </c>
      <c r="F82179" t="s">
        <v>40241</v>
      </c>
    </row>
    <row r="82180" spans="1:6" x14ac:dyDescent="0.2">
      <c r="A82180" t="s">
        <v>94406</v>
      </c>
      <c r="B82180" t="s">
        <v>95181</v>
      </c>
      <c r="C82180" t="s">
        <v>95182</v>
      </c>
      <c r="D82180" t="s">
        <v>40658</v>
      </c>
      <c r="E82180" t="s">
        <v>40659</v>
      </c>
      <c r="F82180" t="s">
        <v>40660</v>
      </c>
    </row>
    <row r="82181" spans="1:6" x14ac:dyDescent="0.2">
      <c r="A82181" t="s">
        <v>94406</v>
      </c>
      <c r="B82181" t="s">
        <v>95181</v>
      </c>
      <c r="C82181" t="s">
        <v>95182</v>
      </c>
      <c r="D82181" t="s">
        <v>39664</v>
      </c>
      <c r="E82181" t="s">
        <v>39665</v>
      </c>
      <c r="F82181" t="s">
        <v>39666</v>
      </c>
    </row>
    <row r="82182" spans="1:6" x14ac:dyDescent="0.2">
      <c r="A82182" t="s">
        <v>94406</v>
      </c>
      <c r="B82182" t="s">
        <v>95181</v>
      </c>
      <c r="C82182" t="s">
        <v>95182</v>
      </c>
      <c r="D82182" t="s">
        <v>40245</v>
      </c>
      <c r="E82182" t="s">
        <v>40246</v>
      </c>
      <c r="F82182" t="s">
        <v>40247</v>
      </c>
    </row>
    <row r="82183" spans="1:6" x14ac:dyDescent="0.2">
      <c r="A82183" t="s">
        <v>94406</v>
      </c>
      <c r="B82183" t="s">
        <v>95181</v>
      </c>
      <c r="C82183" t="s">
        <v>95182</v>
      </c>
      <c r="D82183" t="s">
        <v>39670</v>
      </c>
      <c r="E82183" t="s">
        <v>39671</v>
      </c>
      <c r="F82183" t="s">
        <v>39672</v>
      </c>
    </row>
    <row r="82184" spans="1:6" x14ac:dyDescent="0.2">
      <c r="A82184" t="s">
        <v>94406</v>
      </c>
      <c r="B82184" t="s">
        <v>95181</v>
      </c>
      <c r="C82184" t="s">
        <v>95182</v>
      </c>
      <c r="D82184" t="s">
        <v>14601</v>
      </c>
      <c r="E82184" t="s">
        <v>14602</v>
      </c>
      <c r="F82184" t="s">
        <v>95209</v>
      </c>
    </row>
    <row r="82185" spans="1:6" x14ac:dyDescent="0.2">
      <c r="A82185" t="s">
        <v>94406</v>
      </c>
      <c r="B82185" t="s">
        <v>95181</v>
      </c>
      <c r="C82185" t="s">
        <v>95182</v>
      </c>
      <c r="D82185" t="s">
        <v>94581</v>
      </c>
      <c r="E82185" t="s">
        <v>94582</v>
      </c>
      <c r="F82185" t="s">
        <v>94583</v>
      </c>
    </row>
    <row r="82186" spans="1:6" x14ac:dyDescent="0.2">
      <c r="A82186" t="s">
        <v>94406</v>
      </c>
      <c r="B82186" t="s">
        <v>95181</v>
      </c>
      <c r="C82186" t="s">
        <v>95182</v>
      </c>
      <c r="D82186" t="s">
        <v>40684</v>
      </c>
      <c r="E82186" t="s">
        <v>40685</v>
      </c>
      <c r="F82186" t="s">
        <v>40686</v>
      </c>
    </row>
    <row r="82187" spans="1:6" x14ac:dyDescent="0.2">
      <c r="A82187" t="s">
        <v>94406</v>
      </c>
      <c r="B82187" t="s">
        <v>95181</v>
      </c>
      <c r="C82187" t="s">
        <v>95182</v>
      </c>
      <c r="D82187" t="s">
        <v>40675</v>
      </c>
      <c r="E82187" t="s">
        <v>40676</v>
      </c>
      <c r="F82187" t="s">
        <v>40677</v>
      </c>
    </row>
    <row r="82188" spans="1:6" x14ac:dyDescent="0.2">
      <c r="A82188" t="s">
        <v>94406</v>
      </c>
      <c r="B82188" t="s">
        <v>95181</v>
      </c>
      <c r="C82188" t="s">
        <v>95182</v>
      </c>
      <c r="D82188" t="s">
        <v>40690</v>
      </c>
      <c r="E82188" t="s">
        <v>40691</v>
      </c>
      <c r="F82188" t="s">
        <v>40692</v>
      </c>
    </row>
    <row r="82189" spans="1:6" x14ac:dyDescent="0.2">
      <c r="A82189" t="s">
        <v>94406</v>
      </c>
      <c r="B82189" t="s">
        <v>95181</v>
      </c>
      <c r="C82189" t="s">
        <v>95182</v>
      </c>
      <c r="D82189" t="s">
        <v>48081</v>
      </c>
      <c r="E82189" t="s">
        <v>94587</v>
      </c>
      <c r="F82189" t="s">
        <v>95210</v>
      </c>
    </row>
    <row r="82190" spans="1:6" x14ac:dyDescent="0.2">
      <c r="A82190" t="s">
        <v>94406</v>
      </c>
      <c r="B82190" t="s">
        <v>95181</v>
      </c>
      <c r="C82190" t="s">
        <v>95182</v>
      </c>
      <c r="D82190" t="s">
        <v>40699</v>
      </c>
      <c r="E82190" t="s">
        <v>40700</v>
      </c>
      <c r="F82190" t="s">
        <v>40701</v>
      </c>
    </row>
    <row r="82191" spans="1:6" x14ac:dyDescent="0.2">
      <c r="A82191" t="s">
        <v>94406</v>
      </c>
      <c r="B82191" t="s">
        <v>95181</v>
      </c>
      <c r="C82191" t="s">
        <v>95182</v>
      </c>
      <c r="D82191" t="s">
        <v>40254</v>
      </c>
      <c r="E82191" t="s">
        <v>40255</v>
      </c>
      <c r="F82191" t="s">
        <v>40256</v>
      </c>
    </row>
    <row r="82192" spans="1:6" x14ac:dyDescent="0.2">
      <c r="A82192" t="s">
        <v>94406</v>
      </c>
      <c r="B82192" t="s">
        <v>95181</v>
      </c>
      <c r="C82192" t="s">
        <v>95182</v>
      </c>
      <c r="D82192" t="s">
        <v>39685</v>
      </c>
      <c r="E82192" t="s">
        <v>39686</v>
      </c>
      <c r="F82192" t="s">
        <v>39687</v>
      </c>
    </row>
    <row r="82193" spans="1:6" x14ac:dyDescent="0.2">
      <c r="A82193" t="s">
        <v>94406</v>
      </c>
      <c r="B82193" t="s">
        <v>95181</v>
      </c>
      <c r="C82193" t="s">
        <v>95182</v>
      </c>
      <c r="D82193" t="s">
        <v>40257</v>
      </c>
      <c r="E82193" t="s">
        <v>40258</v>
      </c>
      <c r="F82193" t="s">
        <v>40259</v>
      </c>
    </row>
    <row r="82194" spans="1:6" x14ac:dyDescent="0.2">
      <c r="A82194" t="s">
        <v>94406</v>
      </c>
      <c r="B82194" t="s">
        <v>95181</v>
      </c>
      <c r="C82194" t="s">
        <v>95182</v>
      </c>
      <c r="D82194" t="s">
        <v>94595</v>
      </c>
      <c r="E82194" t="s">
        <v>94596</v>
      </c>
      <c r="F82194" t="s">
        <v>94597</v>
      </c>
    </row>
    <row r="82195" spans="1:6" x14ac:dyDescent="0.2">
      <c r="A82195" t="s">
        <v>94406</v>
      </c>
      <c r="B82195" t="s">
        <v>95181</v>
      </c>
      <c r="C82195" t="s">
        <v>95182</v>
      </c>
      <c r="D82195" t="s">
        <v>8811</v>
      </c>
      <c r="E82195" t="s">
        <v>8812</v>
      </c>
      <c r="F82195" t="s">
        <v>8813</v>
      </c>
    </row>
    <row r="82196" spans="1:6" x14ac:dyDescent="0.2">
      <c r="A82196" t="s">
        <v>94406</v>
      </c>
      <c r="B82196" t="s">
        <v>95181</v>
      </c>
      <c r="C82196" t="s">
        <v>95182</v>
      </c>
      <c r="D82196" t="s">
        <v>95211</v>
      </c>
      <c r="E82196" t="s">
        <v>95212</v>
      </c>
      <c r="F82196" t="s">
        <v>95213</v>
      </c>
    </row>
    <row r="82197" spans="1:6" x14ac:dyDescent="0.2">
      <c r="A82197" t="s">
        <v>94406</v>
      </c>
      <c r="B82197" t="s">
        <v>95181</v>
      </c>
      <c r="C82197" t="s">
        <v>95182</v>
      </c>
      <c r="D82197" t="s">
        <v>40720</v>
      </c>
      <c r="E82197" t="s">
        <v>40721</v>
      </c>
      <c r="F82197" t="s">
        <v>40722</v>
      </c>
    </row>
    <row r="82198" spans="1:6" x14ac:dyDescent="0.2">
      <c r="A82198" t="s">
        <v>94406</v>
      </c>
      <c r="B82198" t="s">
        <v>95181</v>
      </c>
      <c r="C82198" t="s">
        <v>95182</v>
      </c>
      <c r="D82198" t="s">
        <v>5930</v>
      </c>
      <c r="E82198" t="s">
        <v>5931</v>
      </c>
      <c r="F82198" t="s">
        <v>5932</v>
      </c>
    </row>
    <row r="82199" spans="1:6" x14ac:dyDescent="0.2">
      <c r="A82199" t="s">
        <v>94406</v>
      </c>
      <c r="B82199" t="s">
        <v>95181</v>
      </c>
      <c r="C82199" t="s">
        <v>95182</v>
      </c>
      <c r="D82199" t="s">
        <v>47712</v>
      </c>
      <c r="E82199" t="s">
        <v>47713</v>
      </c>
      <c r="F82199" t="s">
        <v>47714</v>
      </c>
    </row>
    <row r="82200" spans="1:6" x14ac:dyDescent="0.2">
      <c r="A82200" t="s">
        <v>94406</v>
      </c>
      <c r="B82200" t="s">
        <v>95181</v>
      </c>
      <c r="C82200" t="s">
        <v>95182</v>
      </c>
      <c r="D82200" t="s">
        <v>47709</v>
      </c>
      <c r="E82200" t="s">
        <v>47710</v>
      </c>
      <c r="F82200" t="s">
        <v>47711</v>
      </c>
    </row>
    <row r="82201" spans="1:6" x14ac:dyDescent="0.2">
      <c r="A82201" t="s">
        <v>94406</v>
      </c>
      <c r="B82201" t="s">
        <v>95181</v>
      </c>
      <c r="C82201" t="s">
        <v>95182</v>
      </c>
      <c r="D82201" t="s">
        <v>94469</v>
      </c>
      <c r="E82201" t="s">
        <v>94470</v>
      </c>
      <c r="F82201" t="s">
        <v>94471</v>
      </c>
    </row>
    <row r="82202" spans="1:6" x14ac:dyDescent="0.2">
      <c r="A82202" t="s">
        <v>94406</v>
      </c>
      <c r="B82202" t="s">
        <v>95181</v>
      </c>
      <c r="C82202" t="s">
        <v>95182</v>
      </c>
      <c r="D82202" t="s">
        <v>44783</v>
      </c>
      <c r="E82202" t="s">
        <v>44784</v>
      </c>
      <c r="F82202" t="s">
        <v>44785</v>
      </c>
    </row>
    <row r="82203" spans="1:6" x14ac:dyDescent="0.2">
      <c r="A82203" t="s">
        <v>94406</v>
      </c>
      <c r="B82203" t="s">
        <v>95181</v>
      </c>
      <c r="C82203" t="s">
        <v>95182</v>
      </c>
      <c r="D82203" t="s">
        <v>40729</v>
      </c>
      <c r="E82203" t="s">
        <v>40730</v>
      </c>
      <c r="F82203" t="s">
        <v>40731</v>
      </c>
    </row>
    <row r="82204" spans="1:6" x14ac:dyDescent="0.2">
      <c r="A82204" t="s">
        <v>94406</v>
      </c>
      <c r="B82204" t="s">
        <v>95181</v>
      </c>
      <c r="C82204" t="s">
        <v>95182</v>
      </c>
      <c r="D82204" t="s">
        <v>95078</v>
      </c>
      <c r="E82204" t="s">
        <v>95079</v>
      </c>
      <c r="F82204" t="s">
        <v>95080</v>
      </c>
    </row>
    <row r="82205" spans="1:6" x14ac:dyDescent="0.2">
      <c r="A82205" t="s">
        <v>94406</v>
      </c>
      <c r="B82205" t="s">
        <v>95181</v>
      </c>
      <c r="C82205" t="s">
        <v>95182</v>
      </c>
      <c r="D82205" t="s">
        <v>40273</v>
      </c>
      <c r="E82205" t="s">
        <v>40274</v>
      </c>
      <c r="F82205" t="s">
        <v>95214</v>
      </c>
    </row>
    <row r="82206" spans="1:6" x14ac:dyDescent="0.2">
      <c r="A82206" t="s">
        <v>94406</v>
      </c>
      <c r="B82206" t="s">
        <v>95181</v>
      </c>
      <c r="C82206" t="s">
        <v>95182</v>
      </c>
      <c r="D82206" t="s">
        <v>39705</v>
      </c>
      <c r="E82206" t="s">
        <v>39706</v>
      </c>
      <c r="F82206" t="s">
        <v>39707</v>
      </c>
    </row>
    <row r="82207" spans="1:6" x14ac:dyDescent="0.2">
      <c r="A82207" t="s">
        <v>94406</v>
      </c>
      <c r="B82207" t="s">
        <v>95181</v>
      </c>
      <c r="C82207" t="s">
        <v>95182</v>
      </c>
      <c r="D82207" t="s">
        <v>40742</v>
      </c>
      <c r="E82207" t="s">
        <v>40743</v>
      </c>
      <c r="F82207" t="s">
        <v>95215</v>
      </c>
    </row>
    <row r="82208" spans="1:6" x14ac:dyDescent="0.2">
      <c r="A82208" t="s">
        <v>94406</v>
      </c>
      <c r="B82208" t="s">
        <v>95181</v>
      </c>
      <c r="C82208" t="s">
        <v>95182</v>
      </c>
      <c r="D82208" t="s">
        <v>31751</v>
      </c>
      <c r="E82208" t="s">
        <v>31752</v>
      </c>
      <c r="F82208" t="s">
        <v>31753</v>
      </c>
    </row>
    <row r="82209" spans="1:6" x14ac:dyDescent="0.2">
      <c r="A82209" t="s">
        <v>94406</v>
      </c>
      <c r="B82209" t="s">
        <v>95181</v>
      </c>
      <c r="C82209" t="s">
        <v>95182</v>
      </c>
      <c r="D82209" t="s">
        <v>95085</v>
      </c>
      <c r="E82209" t="s">
        <v>95086</v>
      </c>
      <c r="F82209" t="s">
        <v>95087</v>
      </c>
    </row>
    <row r="82210" spans="1:6" x14ac:dyDescent="0.2">
      <c r="A82210" t="s">
        <v>94406</v>
      </c>
      <c r="B82210" t="s">
        <v>95181</v>
      </c>
      <c r="C82210" t="s">
        <v>95182</v>
      </c>
      <c r="D82210" t="s">
        <v>13339</v>
      </c>
      <c r="E82210" t="s">
        <v>13340</v>
      </c>
      <c r="F82210" t="s">
        <v>95216</v>
      </c>
    </row>
    <row r="82211" spans="1:6" x14ac:dyDescent="0.2">
      <c r="A82211" t="s">
        <v>94406</v>
      </c>
      <c r="B82211" t="s">
        <v>95181</v>
      </c>
      <c r="C82211" t="s">
        <v>95182</v>
      </c>
      <c r="D82211" t="s">
        <v>40280</v>
      </c>
      <c r="E82211" t="s">
        <v>40281</v>
      </c>
      <c r="F82211" t="s">
        <v>40282</v>
      </c>
    </row>
    <row r="82212" spans="1:6" x14ac:dyDescent="0.2">
      <c r="A82212" t="s">
        <v>94406</v>
      </c>
      <c r="B82212" t="s">
        <v>95181</v>
      </c>
      <c r="C82212" t="s">
        <v>95182</v>
      </c>
      <c r="D82212" t="s">
        <v>39726</v>
      </c>
      <c r="E82212" t="s">
        <v>39727</v>
      </c>
      <c r="F82212" t="s">
        <v>39728</v>
      </c>
    </row>
    <row r="82213" spans="1:6" x14ac:dyDescent="0.2">
      <c r="A82213" t="s">
        <v>94406</v>
      </c>
      <c r="B82213" t="s">
        <v>95181</v>
      </c>
      <c r="C82213" t="s">
        <v>95182</v>
      </c>
      <c r="D82213" t="s">
        <v>40283</v>
      </c>
      <c r="E82213" t="s">
        <v>40284</v>
      </c>
      <c r="F82213" t="s">
        <v>40285</v>
      </c>
    </row>
    <row r="82214" spans="1:6" x14ac:dyDescent="0.2">
      <c r="A82214" t="s">
        <v>94406</v>
      </c>
      <c r="B82214" t="s">
        <v>95181</v>
      </c>
      <c r="C82214" t="s">
        <v>95182</v>
      </c>
      <c r="D82214" t="s">
        <v>89215</v>
      </c>
      <c r="E82214" t="s">
        <v>89216</v>
      </c>
      <c r="F82214" t="s">
        <v>89217</v>
      </c>
    </row>
    <row r="82215" spans="1:6" x14ac:dyDescent="0.2">
      <c r="A82215" t="s">
        <v>94406</v>
      </c>
      <c r="B82215" t="s">
        <v>95181</v>
      </c>
      <c r="C82215" t="s">
        <v>95182</v>
      </c>
      <c r="D82215" t="s">
        <v>95217</v>
      </c>
      <c r="E82215" t="s">
        <v>95218</v>
      </c>
      <c r="F82215" t="s">
        <v>95219</v>
      </c>
    </row>
    <row r="82216" spans="1:6" x14ac:dyDescent="0.2">
      <c r="A82216" t="s">
        <v>94406</v>
      </c>
      <c r="B82216" t="s">
        <v>95181</v>
      </c>
      <c r="C82216" t="s">
        <v>95182</v>
      </c>
      <c r="D82216" t="s">
        <v>94844</v>
      </c>
      <c r="E82216" t="s">
        <v>94845</v>
      </c>
      <c r="F82216" t="s">
        <v>94846</v>
      </c>
    </row>
    <row r="82217" spans="1:6" x14ac:dyDescent="0.2">
      <c r="A82217" t="s">
        <v>94406</v>
      </c>
      <c r="B82217" t="s">
        <v>95181</v>
      </c>
      <c r="C82217" t="s">
        <v>95182</v>
      </c>
      <c r="D82217" t="s">
        <v>31778</v>
      </c>
      <c r="E82217" t="s">
        <v>31779</v>
      </c>
      <c r="F82217" t="s">
        <v>31780</v>
      </c>
    </row>
    <row r="82218" spans="1:6" x14ac:dyDescent="0.2">
      <c r="A82218" t="s">
        <v>94406</v>
      </c>
      <c r="B82218" t="s">
        <v>95181</v>
      </c>
      <c r="C82218" t="s">
        <v>95182</v>
      </c>
      <c r="D82218" t="s">
        <v>40764</v>
      </c>
      <c r="E82218" t="s">
        <v>40765</v>
      </c>
      <c r="F82218" t="s">
        <v>40766</v>
      </c>
    </row>
    <row r="82219" spans="1:6" x14ac:dyDescent="0.2">
      <c r="A82219" t="s">
        <v>94406</v>
      </c>
      <c r="B82219" t="s">
        <v>95181</v>
      </c>
      <c r="C82219" t="s">
        <v>95182</v>
      </c>
      <c r="D82219" t="s">
        <v>47134</v>
      </c>
      <c r="E82219" t="s">
        <v>47135</v>
      </c>
      <c r="F82219" t="s">
        <v>95220</v>
      </c>
    </row>
    <row r="82220" spans="1:6" x14ac:dyDescent="0.2">
      <c r="A82220" t="s">
        <v>94406</v>
      </c>
      <c r="B82220" t="s">
        <v>95181</v>
      </c>
      <c r="C82220" t="s">
        <v>95182</v>
      </c>
      <c r="D82220" t="s">
        <v>40767</v>
      </c>
      <c r="E82220" t="s">
        <v>40768</v>
      </c>
      <c r="F82220" t="s">
        <v>40769</v>
      </c>
    </row>
    <row r="82221" spans="1:6" x14ac:dyDescent="0.2">
      <c r="A82221" t="s">
        <v>94406</v>
      </c>
      <c r="B82221" t="s">
        <v>95181</v>
      </c>
      <c r="C82221" t="s">
        <v>95182</v>
      </c>
      <c r="D82221" t="s">
        <v>85897</v>
      </c>
      <c r="E82221" t="s">
        <v>94614</v>
      </c>
      <c r="F82221" t="s">
        <v>94615</v>
      </c>
    </row>
    <row r="82222" spans="1:6" x14ac:dyDescent="0.2">
      <c r="A82222" t="s">
        <v>94406</v>
      </c>
      <c r="B82222" t="s">
        <v>95181</v>
      </c>
      <c r="C82222" t="s">
        <v>95182</v>
      </c>
      <c r="D82222" t="s">
        <v>40777</v>
      </c>
      <c r="E82222" t="s">
        <v>40778</v>
      </c>
      <c r="F82222" t="s">
        <v>40779</v>
      </c>
    </row>
    <row r="82223" spans="1:6" x14ac:dyDescent="0.2">
      <c r="A82223" t="s">
        <v>94406</v>
      </c>
      <c r="B82223" t="s">
        <v>95181</v>
      </c>
      <c r="C82223" t="s">
        <v>95182</v>
      </c>
      <c r="D82223" t="s">
        <v>40783</v>
      </c>
      <c r="E82223" t="s">
        <v>40784</v>
      </c>
      <c r="F82223" t="s">
        <v>40785</v>
      </c>
    </row>
    <row r="82224" spans="1:6" x14ac:dyDescent="0.2">
      <c r="A82224" t="s">
        <v>94406</v>
      </c>
      <c r="B82224" t="s">
        <v>95181</v>
      </c>
      <c r="C82224" t="s">
        <v>95182</v>
      </c>
      <c r="D82224" t="s">
        <v>95221</v>
      </c>
      <c r="E82224" t="s">
        <v>95222</v>
      </c>
      <c r="F82224" t="s">
        <v>95223</v>
      </c>
    </row>
    <row r="82225" spans="1:6" x14ac:dyDescent="0.2">
      <c r="A82225" t="s">
        <v>94406</v>
      </c>
      <c r="B82225" t="s">
        <v>95181</v>
      </c>
      <c r="C82225" t="s">
        <v>95182</v>
      </c>
      <c r="D82225" t="s">
        <v>95224</v>
      </c>
      <c r="E82225" t="s">
        <v>95225</v>
      </c>
      <c r="F82225" t="s">
        <v>95226</v>
      </c>
    </row>
    <row r="82226" spans="1:6" x14ac:dyDescent="0.2">
      <c r="A82226" t="s">
        <v>94406</v>
      </c>
      <c r="B82226" t="s">
        <v>95181</v>
      </c>
      <c r="C82226" t="s">
        <v>95182</v>
      </c>
      <c r="D82226" t="s">
        <v>14613</v>
      </c>
      <c r="E82226" t="s">
        <v>14614</v>
      </c>
      <c r="F82226" t="s">
        <v>14615</v>
      </c>
    </row>
    <row r="82227" spans="1:6" x14ac:dyDescent="0.2">
      <c r="A82227" t="s">
        <v>94406</v>
      </c>
      <c r="B82227" t="s">
        <v>95181</v>
      </c>
      <c r="C82227" t="s">
        <v>95182</v>
      </c>
      <c r="D82227" t="s">
        <v>40792</v>
      </c>
      <c r="E82227" t="s">
        <v>40793</v>
      </c>
      <c r="F82227" t="s">
        <v>40794</v>
      </c>
    </row>
    <row r="82228" spans="1:6" x14ac:dyDescent="0.2">
      <c r="A82228" t="s">
        <v>94406</v>
      </c>
      <c r="B82228" t="s">
        <v>95181</v>
      </c>
      <c r="C82228" t="s">
        <v>95182</v>
      </c>
      <c r="D82228" t="s">
        <v>39761</v>
      </c>
      <c r="E82228" t="s">
        <v>39762</v>
      </c>
      <c r="F82228" t="s">
        <v>39763</v>
      </c>
    </row>
    <row r="82229" spans="1:6" x14ac:dyDescent="0.2">
      <c r="A82229" t="s">
        <v>94406</v>
      </c>
      <c r="B82229" t="s">
        <v>95181</v>
      </c>
      <c r="C82229" t="s">
        <v>95182</v>
      </c>
      <c r="D82229" t="s">
        <v>14619</v>
      </c>
      <c r="E82229" t="s">
        <v>14620</v>
      </c>
      <c r="F82229" t="s">
        <v>47138</v>
      </c>
    </row>
    <row r="82230" spans="1:6" x14ac:dyDescent="0.2">
      <c r="A82230" t="s">
        <v>94406</v>
      </c>
      <c r="B82230" t="s">
        <v>95181</v>
      </c>
      <c r="C82230" t="s">
        <v>95182</v>
      </c>
      <c r="D82230" t="s">
        <v>95227</v>
      </c>
      <c r="E82230" t="s">
        <v>95228</v>
      </c>
      <c r="F82230" t="s">
        <v>95229</v>
      </c>
    </row>
    <row r="82231" spans="1:6" x14ac:dyDescent="0.2">
      <c r="A82231" t="s">
        <v>94406</v>
      </c>
      <c r="B82231" t="s">
        <v>95181</v>
      </c>
      <c r="C82231" t="s">
        <v>95182</v>
      </c>
      <c r="D82231" t="s">
        <v>44877</v>
      </c>
      <c r="E82231" t="s">
        <v>44878</v>
      </c>
      <c r="F82231" t="s">
        <v>44879</v>
      </c>
    </row>
    <row r="82232" spans="1:6" x14ac:dyDescent="0.2">
      <c r="A82232" t="s">
        <v>94406</v>
      </c>
      <c r="B82232" t="s">
        <v>95181</v>
      </c>
      <c r="C82232" t="s">
        <v>95182</v>
      </c>
      <c r="D82232" t="s">
        <v>40798</v>
      </c>
      <c r="E82232" t="s">
        <v>40799</v>
      </c>
      <c r="F82232" t="s">
        <v>95230</v>
      </c>
    </row>
    <row r="82233" spans="1:6" x14ac:dyDescent="0.2">
      <c r="A82233" t="s">
        <v>94406</v>
      </c>
      <c r="B82233" t="s">
        <v>95181</v>
      </c>
      <c r="C82233" t="s">
        <v>95182</v>
      </c>
      <c r="D82233" t="s">
        <v>94479</v>
      </c>
      <c r="E82233" t="s">
        <v>94480</v>
      </c>
      <c r="F82233" t="s">
        <v>94481</v>
      </c>
    </row>
    <row r="82234" spans="1:6" x14ac:dyDescent="0.2">
      <c r="A82234" t="s">
        <v>94406</v>
      </c>
      <c r="B82234" t="s">
        <v>95181</v>
      </c>
      <c r="C82234" t="s">
        <v>95182</v>
      </c>
      <c r="D82234" t="s">
        <v>95231</v>
      </c>
      <c r="E82234" t="s">
        <v>95232</v>
      </c>
      <c r="F82234" t="s">
        <v>95233</v>
      </c>
    </row>
    <row r="82235" spans="1:6" x14ac:dyDescent="0.2">
      <c r="A82235" t="s">
        <v>94406</v>
      </c>
      <c r="B82235" t="s">
        <v>95181</v>
      </c>
      <c r="C82235" t="s">
        <v>95182</v>
      </c>
      <c r="D82235" t="s">
        <v>94482</v>
      </c>
      <c r="E82235" t="s">
        <v>94483</v>
      </c>
      <c r="F82235" t="s">
        <v>94484</v>
      </c>
    </row>
    <row r="82236" spans="1:6" x14ac:dyDescent="0.2">
      <c r="A82236" t="s">
        <v>94406</v>
      </c>
      <c r="B82236" t="s">
        <v>95181</v>
      </c>
      <c r="C82236" t="s">
        <v>95182</v>
      </c>
      <c r="D82236" t="s">
        <v>44520</v>
      </c>
      <c r="E82236" t="s">
        <v>44521</v>
      </c>
      <c r="F82236" t="s">
        <v>44522</v>
      </c>
    </row>
    <row r="82237" spans="1:6" x14ac:dyDescent="0.2">
      <c r="A82237" t="s">
        <v>94406</v>
      </c>
      <c r="B82237" t="s">
        <v>95181</v>
      </c>
      <c r="C82237" t="s">
        <v>95182</v>
      </c>
      <c r="D82237" t="s">
        <v>40298</v>
      </c>
      <c r="E82237" t="s">
        <v>40299</v>
      </c>
      <c r="F82237" t="s">
        <v>40300</v>
      </c>
    </row>
    <row r="82238" spans="1:6" x14ac:dyDescent="0.2">
      <c r="A82238" t="s">
        <v>94406</v>
      </c>
      <c r="B82238" t="s">
        <v>95181</v>
      </c>
      <c r="C82238" t="s">
        <v>95182</v>
      </c>
      <c r="D82238" t="s">
        <v>37894</v>
      </c>
      <c r="E82238" t="s">
        <v>37895</v>
      </c>
      <c r="F82238" t="s">
        <v>37896</v>
      </c>
    </row>
    <row r="82239" spans="1:6" x14ac:dyDescent="0.2">
      <c r="A82239" t="s">
        <v>94406</v>
      </c>
      <c r="B82239" t="s">
        <v>95181</v>
      </c>
      <c r="C82239" t="s">
        <v>95182</v>
      </c>
      <c r="D82239" t="s">
        <v>47757</v>
      </c>
      <c r="E82239" t="s">
        <v>47758</v>
      </c>
      <c r="F82239" t="s">
        <v>47759</v>
      </c>
    </row>
    <row r="82240" spans="1:6" x14ac:dyDescent="0.2">
      <c r="A82240" t="s">
        <v>94406</v>
      </c>
      <c r="B82240" t="s">
        <v>95181</v>
      </c>
      <c r="C82240" t="s">
        <v>95182</v>
      </c>
      <c r="D82240" t="s">
        <v>40816</v>
      </c>
      <c r="E82240" t="s">
        <v>40817</v>
      </c>
      <c r="F82240" t="s">
        <v>40818</v>
      </c>
    </row>
    <row r="82241" spans="1:6" x14ac:dyDescent="0.2">
      <c r="A82241" t="s">
        <v>94406</v>
      </c>
      <c r="B82241" t="s">
        <v>95181</v>
      </c>
      <c r="C82241" t="s">
        <v>95182</v>
      </c>
      <c r="D82241" t="s">
        <v>94621</v>
      </c>
      <c r="E82241" t="s">
        <v>94622</v>
      </c>
      <c r="F82241" t="s">
        <v>94623</v>
      </c>
    </row>
    <row r="82242" spans="1:6" x14ac:dyDescent="0.2">
      <c r="A82242" t="s">
        <v>94406</v>
      </c>
      <c r="B82242" t="s">
        <v>95181</v>
      </c>
      <c r="C82242" t="s">
        <v>95182</v>
      </c>
      <c r="D82242" t="s">
        <v>47761</v>
      </c>
      <c r="E82242" t="s">
        <v>47762</v>
      </c>
      <c r="F82242" t="s">
        <v>47763</v>
      </c>
    </row>
    <row r="82243" spans="1:6" x14ac:dyDescent="0.2">
      <c r="A82243" t="s">
        <v>94406</v>
      </c>
      <c r="B82243" t="s">
        <v>95181</v>
      </c>
      <c r="C82243" t="s">
        <v>95182</v>
      </c>
      <c r="D82243" t="s">
        <v>40837</v>
      </c>
      <c r="E82243" t="s">
        <v>40838</v>
      </c>
      <c r="F82243" t="s">
        <v>40839</v>
      </c>
    </row>
    <row r="82244" spans="1:6" x14ac:dyDescent="0.2">
      <c r="A82244" t="s">
        <v>94406</v>
      </c>
      <c r="B82244" t="s">
        <v>95181</v>
      </c>
      <c r="C82244" t="s">
        <v>95182</v>
      </c>
      <c r="D82244" t="s">
        <v>40825</v>
      </c>
      <c r="E82244" t="s">
        <v>40826</v>
      </c>
      <c r="F82244" t="s">
        <v>40827</v>
      </c>
    </row>
    <row r="82245" spans="1:6" x14ac:dyDescent="0.2">
      <c r="A82245" t="s">
        <v>94406</v>
      </c>
      <c r="B82245" t="s">
        <v>95181</v>
      </c>
      <c r="C82245" t="s">
        <v>95182</v>
      </c>
      <c r="D82245" t="s">
        <v>40843</v>
      </c>
      <c r="E82245" t="s">
        <v>40844</v>
      </c>
      <c r="F82245" t="s">
        <v>40845</v>
      </c>
    </row>
    <row r="82246" spans="1:6" x14ac:dyDescent="0.2">
      <c r="A82246" t="s">
        <v>94406</v>
      </c>
      <c r="B82246" t="s">
        <v>95181</v>
      </c>
      <c r="C82246" t="s">
        <v>95182</v>
      </c>
      <c r="D82246" t="s">
        <v>94627</v>
      </c>
      <c r="E82246" t="s">
        <v>94628</v>
      </c>
      <c r="F82246" t="s">
        <v>95234</v>
      </c>
    </row>
    <row r="82247" spans="1:6" x14ac:dyDescent="0.2">
      <c r="A82247" t="s">
        <v>94406</v>
      </c>
      <c r="B82247" t="s">
        <v>95181</v>
      </c>
      <c r="C82247" t="s">
        <v>95182</v>
      </c>
      <c r="D82247" t="s">
        <v>31856</v>
      </c>
      <c r="E82247" t="s">
        <v>31857</v>
      </c>
      <c r="F82247" t="s">
        <v>31858</v>
      </c>
    </row>
    <row r="82248" spans="1:6" x14ac:dyDescent="0.2">
      <c r="A82248" t="s">
        <v>94406</v>
      </c>
      <c r="B82248" t="s">
        <v>95181</v>
      </c>
      <c r="C82248" t="s">
        <v>95182</v>
      </c>
      <c r="D82248" t="s">
        <v>31850</v>
      </c>
      <c r="E82248" t="s">
        <v>31851</v>
      </c>
      <c r="F82248" t="s">
        <v>31852</v>
      </c>
    </row>
    <row r="82249" spans="1:6" x14ac:dyDescent="0.2">
      <c r="A82249" t="s">
        <v>94406</v>
      </c>
      <c r="B82249" t="s">
        <v>95181</v>
      </c>
      <c r="C82249" t="s">
        <v>95182</v>
      </c>
      <c r="D82249" t="s">
        <v>94494</v>
      </c>
      <c r="E82249" t="s">
        <v>94495</v>
      </c>
      <c r="F82249" t="s">
        <v>94496</v>
      </c>
    </row>
    <row r="82250" spans="1:6" x14ac:dyDescent="0.2">
      <c r="A82250" t="s">
        <v>94406</v>
      </c>
      <c r="B82250" t="s">
        <v>95181</v>
      </c>
      <c r="C82250" t="s">
        <v>95182</v>
      </c>
      <c r="D82250" t="s">
        <v>39826</v>
      </c>
      <c r="E82250" t="s">
        <v>39827</v>
      </c>
      <c r="F82250" t="s">
        <v>39828</v>
      </c>
    </row>
    <row r="82251" spans="1:6" x14ac:dyDescent="0.2">
      <c r="A82251" t="s">
        <v>94406</v>
      </c>
      <c r="B82251" t="s">
        <v>95181</v>
      </c>
      <c r="C82251" t="s">
        <v>95182</v>
      </c>
      <c r="D82251" t="s">
        <v>94633</v>
      </c>
      <c r="E82251" t="s">
        <v>94634</v>
      </c>
      <c r="F82251" t="s">
        <v>94635</v>
      </c>
    </row>
    <row r="82252" spans="1:6" x14ac:dyDescent="0.2">
      <c r="A82252" t="s">
        <v>94406</v>
      </c>
      <c r="B82252" t="s">
        <v>95181</v>
      </c>
      <c r="C82252" t="s">
        <v>95182</v>
      </c>
      <c r="D82252" t="s">
        <v>1781</v>
      </c>
      <c r="E82252" t="s">
        <v>1782</v>
      </c>
      <c r="F82252" t="s">
        <v>1783</v>
      </c>
    </row>
    <row r="82253" spans="1:6" x14ac:dyDescent="0.2">
      <c r="A82253" t="s">
        <v>94406</v>
      </c>
      <c r="B82253" t="s">
        <v>95181</v>
      </c>
      <c r="C82253" t="s">
        <v>95182</v>
      </c>
      <c r="D82253" t="s">
        <v>94500</v>
      </c>
      <c r="E82253" t="s">
        <v>94501</v>
      </c>
      <c r="F82253" t="s">
        <v>94502</v>
      </c>
    </row>
    <row r="82254" spans="1:6" x14ac:dyDescent="0.2">
      <c r="A82254" t="s">
        <v>94406</v>
      </c>
      <c r="B82254" t="s">
        <v>95181</v>
      </c>
      <c r="C82254" t="s">
        <v>95182</v>
      </c>
      <c r="D82254" t="s">
        <v>40858</v>
      </c>
      <c r="E82254" t="s">
        <v>40859</v>
      </c>
      <c r="F82254" t="s">
        <v>40860</v>
      </c>
    </row>
    <row r="82255" spans="1:6" x14ac:dyDescent="0.2">
      <c r="A82255" t="s">
        <v>94406</v>
      </c>
      <c r="B82255" t="s">
        <v>95181</v>
      </c>
      <c r="C82255" t="s">
        <v>95182</v>
      </c>
      <c r="D82255" t="s">
        <v>95235</v>
      </c>
      <c r="E82255" t="s">
        <v>95236</v>
      </c>
      <c r="F82255" t="s">
        <v>95237</v>
      </c>
    </row>
    <row r="82256" spans="1:6" x14ac:dyDescent="0.2">
      <c r="A82256" t="s">
        <v>94406</v>
      </c>
      <c r="B82256" t="s">
        <v>95181</v>
      </c>
      <c r="C82256" t="s">
        <v>95182</v>
      </c>
      <c r="D82256" t="s">
        <v>13490</v>
      </c>
      <c r="E82256" t="s">
        <v>13491</v>
      </c>
      <c r="F82256" t="s">
        <v>13492</v>
      </c>
    </row>
    <row r="82257" spans="1:6" x14ac:dyDescent="0.2">
      <c r="A82257" t="s">
        <v>94406</v>
      </c>
      <c r="B82257" t="s">
        <v>95181</v>
      </c>
      <c r="C82257" t="s">
        <v>95182</v>
      </c>
      <c r="D82257" t="s">
        <v>95238</v>
      </c>
      <c r="E82257" t="s">
        <v>95239</v>
      </c>
      <c r="F82257" t="s">
        <v>95240</v>
      </c>
    </row>
    <row r="82258" spans="1:6" x14ac:dyDescent="0.2">
      <c r="A82258" t="s">
        <v>94406</v>
      </c>
      <c r="B82258" t="s">
        <v>95181</v>
      </c>
      <c r="C82258" t="s">
        <v>95182</v>
      </c>
      <c r="D82258" t="s">
        <v>95241</v>
      </c>
      <c r="E82258" t="s">
        <v>95242</v>
      </c>
      <c r="F82258" t="s">
        <v>95243</v>
      </c>
    </row>
    <row r="82259" spans="1:6" x14ac:dyDescent="0.2">
      <c r="A82259" t="s">
        <v>94406</v>
      </c>
      <c r="B82259" t="s">
        <v>95181</v>
      </c>
      <c r="C82259" t="s">
        <v>95182</v>
      </c>
      <c r="D82259" t="s">
        <v>40313</v>
      </c>
      <c r="E82259" t="s">
        <v>40314</v>
      </c>
      <c r="F82259" t="s">
        <v>40315</v>
      </c>
    </row>
    <row r="82260" spans="1:6" x14ac:dyDescent="0.2">
      <c r="A82260" t="s">
        <v>94406</v>
      </c>
      <c r="B82260" t="s">
        <v>95181</v>
      </c>
      <c r="C82260" t="s">
        <v>95182</v>
      </c>
      <c r="D82260" t="s">
        <v>94506</v>
      </c>
      <c r="E82260" t="s">
        <v>94507</v>
      </c>
      <c r="F82260" t="s">
        <v>94508</v>
      </c>
    </row>
    <row r="82261" spans="1:6" x14ac:dyDescent="0.2">
      <c r="A82261" t="s">
        <v>94406</v>
      </c>
      <c r="B82261" t="s">
        <v>95181</v>
      </c>
      <c r="C82261" t="s">
        <v>95182</v>
      </c>
      <c r="D82261" t="s">
        <v>95244</v>
      </c>
      <c r="E82261" t="s">
        <v>95245</v>
      </c>
      <c r="F82261" t="s">
        <v>95246</v>
      </c>
    </row>
    <row r="82262" spans="1:6" x14ac:dyDescent="0.2">
      <c r="A82262" t="s">
        <v>94406</v>
      </c>
      <c r="B82262" t="s">
        <v>95181</v>
      </c>
      <c r="C82262" t="s">
        <v>95182</v>
      </c>
      <c r="D82262" t="s">
        <v>40328</v>
      </c>
      <c r="E82262" t="s">
        <v>40329</v>
      </c>
      <c r="F82262" t="s">
        <v>40330</v>
      </c>
    </row>
    <row r="82263" spans="1:6" x14ac:dyDescent="0.2">
      <c r="A82263" t="s">
        <v>94406</v>
      </c>
      <c r="B82263" t="s">
        <v>95181</v>
      </c>
      <c r="C82263" t="s">
        <v>95182</v>
      </c>
      <c r="D82263" t="s">
        <v>20069</v>
      </c>
      <c r="E82263" t="s">
        <v>20070</v>
      </c>
      <c r="F82263" t="s">
        <v>20071</v>
      </c>
    </row>
    <row r="82264" spans="1:6" x14ac:dyDescent="0.2">
      <c r="A82264" t="s">
        <v>94406</v>
      </c>
      <c r="B82264" t="s">
        <v>95181</v>
      </c>
      <c r="C82264" t="s">
        <v>95182</v>
      </c>
      <c r="D82264" t="s">
        <v>40882</v>
      </c>
      <c r="E82264" t="s">
        <v>40883</v>
      </c>
      <c r="F82264" t="s">
        <v>40884</v>
      </c>
    </row>
    <row r="82265" spans="1:6" x14ac:dyDescent="0.2">
      <c r="A82265" t="s">
        <v>94406</v>
      </c>
      <c r="B82265" t="s">
        <v>95181</v>
      </c>
      <c r="C82265" t="s">
        <v>95182</v>
      </c>
      <c r="D82265" t="s">
        <v>95247</v>
      </c>
      <c r="E82265" t="s">
        <v>95248</v>
      </c>
      <c r="F82265" t="s">
        <v>95249</v>
      </c>
    </row>
    <row r="82266" spans="1:6" x14ac:dyDescent="0.2">
      <c r="A82266" t="s">
        <v>94406</v>
      </c>
      <c r="B82266" t="s">
        <v>95181</v>
      </c>
      <c r="C82266" t="s">
        <v>95182</v>
      </c>
      <c r="D82266" t="s">
        <v>94648</v>
      </c>
      <c r="E82266" t="s">
        <v>94649</v>
      </c>
      <c r="F82266" t="s">
        <v>95250</v>
      </c>
    </row>
    <row r="82267" spans="1:6" x14ac:dyDescent="0.2">
      <c r="A82267" t="s">
        <v>94406</v>
      </c>
      <c r="B82267" t="s">
        <v>95181</v>
      </c>
      <c r="C82267" t="s">
        <v>95182</v>
      </c>
      <c r="D82267" t="s">
        <v>39849</v>
      </c>
      <c r="E82267" t="s">
        <v>39850</v>
      </c>
      <c r="F82267" t="s">
        <v>39851</v>
      </c>
    </row>
    <row r="82268" spans="1:6" x14ac:dyDescent="0.2">
      <c r="A82268" t="s">
        <v>94406</v>
      </c>
      <c r="B82268" t="s">
        <v>95181</v>
      </c>
      <c r="C82268" t="s">
        <v>95182</v>
      </c>
      <c r="D82268" t="s">
        <v>39871</v>
      </c>
      <c r="E82268" t="s">
        <v>39872</v>
      </c>
      <c r="F82268" t="s">
        <v>39873</v>
      </c>
    </row>
    <row r="82269" spans="1:6" x14ac:dyDescent="0.2">
      <c r="A82269" t="s">
        <v>94406</v>
      </c>
      <c r="B82269" t="s">
        <v>95181</v>
      </c>
      <c r="C82269" t="s">
        <v>95182</v>
      </c>
      <c r="D82269" t="s">
        <v>40894</v>
      </c>
      <c r="E82269" t="s">
        <v>40895</v>
      </c>
      <c r="F82269" t="s">
        <v>40896</v>
      </c>
    </row>
    <row r="82270" spans="1:6" x14ac:dyDescent="0.2">
      <c r="A82270" t="s">
        <v>94406</v>
      </c>
      <c r="B82270" t="s">
        <v>95181</v>
      </c>
      <c r="C82270" t="s">
        <v>95182</v>
      </c>
      <c r="D82270" t="s">
        <v>40912</v>
      </c>
      <c r="E82270" t="s">
        <v>40913</v>
      </c>
      <c r="F82270" t="s">
        <v>40914</v>
      </c>
    </row>
    <row r="82271" spans="1:6" x14ac:dyDescent="0.2">
      <c r="A82271" t="s">
        <v>94406</v>
      </c>
      <c r="B82271" t="s">
        <v>95181</v>
      </c>
      <c r="C82271" t="s">
        <v>95182</v>
      </c>
      <c r="D82271" t="s">
        <v>40921</v>
      </c>
      <c r="E82271" t="s">
        <v>40922</v>
      </c>
      <c r="F82271" t="s">
        <v>40923</v>
      </c>
    </row>
    <row r="82272" spans="1:6" x14ac:dyDescent="0.2">
      <c r="A82272" t="s">
        <v>94406</v>
      </c>
      <c r="B82272" t="s">
        <v>95181</v>
      </c>
      <c r="C82272" t="s">
        <v>95182</v>
      </c>
      <c r="D82272" t="s">
        <v>41310</v>
      </c>
      <c r="E82272" t="s">
        <v>41311</v>
      </c>
      <c r="F82272" t="s">
        <v>41312</v>
      </c>
    </row>
    <row r="82273" spans="1:6" x14ac:dyDescent="0.2">
      <c r="A82273" t="s">
        <v>94406</v>
      </c>
      <c r="B82273" t="s">
        <v>95181</v>
      </c>
      <c r="C82273" t="s">
        <v>95182</v>
      </c>
      <c r="D82273" t="s">
        <v>36223</v>
      </c>
      <c r="E82273" t="s">
        <v>36224</v>
      </c>
      <c r="F82273" t="s">
        <v>36225</v>
      </c>
    </row>
    <row r="82274" spans="1:6" x14ac:dyDescent="0.2">
      <c r="A82274" t="s">
        <v>94406</v>
      </c>
      <c r="B82274" t="s">
        <v>95181</v>
      </c>
      <c r="C82274" t="s">
        <v>95182</v>
      </c>
      <c r="D82274" t="s">
        <v>38770</v>
      </c>
      <c r="E82274" t="s">
        <v>38771</v>
      </c>
      <c r="F82274" t="s">
        <v>38772</v>
      </c>
    </row>
    <row r="82275" spans="1:6" x14ac:dyDescent="0.2">
      <c r="A82275" t="s">
        <v>94406</v>
      </c>
      <c r="B82275" t="s">
        <v>95181</v>
      </c>
      <c r="C82275" t="s">
        <v>95182</v>
      </c>
      <c r="D82275" t="s">
        <v>94923</v>
      </c>
      <c r="E82275" t="s">
        <v>94924</v>
      </c>
      <c r="F82275" t="s">
        <v>94925</v>
      </c>
    </row>
    <row r="82276" spans="1:6" x14ac:dyDescent="0.2">
      <c r="A82276" t="s">
        <v>94406</v>
      </c>
      <c r="B82276" t="s">
        <v>95181</v>
      </c>
      <c r="C82276" t="s">
        <v>95182</v>
      </c>
      <c r="D82276" t="s">
        <v>95251</v>
      </c>
      <c r="E82276" t="s">
        <v>95252</v>
      </c>
      <c r="F82276" t="s">
        <v>95253</v>
      </c>
    </row>
    <row r="82277" spans="1:6" x14ac:dyDescent="0.2">
      <c r="A82277" t="s">
        <v>94406</v>
      </c>
      <c r="B82277" t="s">
        <v>95181</v>
      </c>
      <c r="C82277" t="s">
        <v>95182</v>
      </c>
      <c r="D82277" t="s">
        <v>44559</v>
      </c>
      <c r="E82277" t="s">
        <v>44560</v>
      </c>
      <c r="F82277" t="s">
        <v>44561</v>
      </c>
    </row>
    <row r="82278" spans="1:6" x14ac:dyDescent="0.2">
      <c r="A82278" t="s">
        <v>94406</v>
      </c>
      <c r="B82278" t="s">
        <v>95181</v>
      </c>
      <c r="C82278" t="s">
        <v>95182</v>
      </c>
      <c r="D82278" t="s">
        <v>40361</v>
      </c>
      <c r="E82278" t="s">
        <v>40362</v>
      </c>
      <c r="F82278" t="s">
        <v>40363</v>
      </c>
    </row>
    <row r="82279" spans="1:6" x14ac:dyDescent="0.2">
      <c r="A82279" t="s">
        <v>94406</v>
      </c>
      <c r="B82279" t="s">
        <v>95181</v>
      </c>
      <c r="C82279" t="s">
        <v>95182</v>
      </c>
      <c r="D82279" t="s">
        <v>95254</v>
      </c>
      <c r="E82279" t="s">
        <v>95255</v>
      </c>
      <c r="F82279" t="s">
        <v>95256</v>
      </c>
    </row>
    <row r="82280" spans="1:6" x14ac:dyDescent="0.2">
      <c r="A82280" t="s">
        <v>94406</v>
      </c>
      <c r="B82280" t="s">
        <v>95181</v>
      </c>
      <c r="C82280" t="s">
        <v>95182</v>
      </c>
      <c r="D82280" t="s">
        <v>41325</v>
      </c>
      <c r="E82280" t="s">
        <v>41326</v>
      </c>
      <c r="F82280" t="s">
        <v>41327</v>
      </c>
    </row>
    <row r="82281" spans="1:6" x14ac:dyDescent="0.2">
      <c r="A82281" t="s">
        <v>94406</v>
      </c>
      <c r="B82281" t="s">
        <v>95181</v>
      </c>
      <c r="C82281" t="s">
        <v>95182</v>
      </c>
      <c r="D82281" t="s">
        <v>40059</v>
      </c>
      <c r="E82281" t="s">
        <v>40060</v>
      </c>
      <c r="F82281" t="s">
        <v>95257</v>
      </c>
    </row>
    <row r="82282" spans="1:6" x14ac:dyDescent="0.2">
      <c r="A82282" t="s">
        <v>94406</v>
      </c>
      <c r="B82282" t="s">
        <v>95181</v>
      </c>
      <c r="C82282" t="s">
        <v>95182</v>
      </c>
      <c r="D82282" t="s">
        <v>94681</v>
      </c>
      <c r="E82282" t="s">
        <v>94682</v>
      </c>
      <c r="F82282" t="s">
        <v>94683</v>
      </c>
    </row>
    <row r="82283" spans="1:6" x14ac:dyDescent="0.2">
      <c r="A82283" t="s">
        <v>94406</v>
      </c>
      <c r="B82283" t="s">
        <v>95181</v>
      </c>
      <c r="C82283" t="s">
        <v>95182</v>
      </c>
      <c r="D82283" t="s">
        <v>40041</v>
      </c>
      <c r="E82283" t="s">
        <v>40042</v>
      </c>
      <c r="F82283" t="s">
        <v>40043</v>
      </c>
    </row>
    <row r="82284" spans="1:6" x14ac:dyDescent="0.2">
      <c r="A82284" t="s">
        <v>94406</v>
      </c>
      <c r="B82284" t="s">
        <v>95181</v>
      </c>
      <c r="C82284" t="s">
        <v>95182</v>
      </c>
      <c r="D82284" t="s">
        <v>41000</v>
      </c>
      <c r="E82284" t="s">
        <v>41001</v>
      </c>
      <c r="F82284" t="s">
        <v>41002</v>
      </c>
    </row>
    <row r="82285" spans="1:6" x14ac:dyDescent="0.2">
      <c r="A82285" t="s">
        <v>94406</v>
      </c>
      <c r="B82285" t="s">
        <v>95181</v>
      </c>
      <c r="C82285" t="s">
        <v>95182</v>
      </c>
      <c r="D82285" t="s">
        <v>47158</v>
      </c>
      <c r="E82285" t="s">
        <v>47159</v>
      </c>
      <c r="F82285" t="s">
        <v>47160</v>
      </c>
    </row>
    <row r="82286" spans="1:6" x14ac:dyDescent="0.2">
      <c r="A82286" t="s">
        <v>94406</v>
      </c>
      <c r="B82286" t="s">
        <v>95181</v>
      </c>
      <c r="C82286" t="s">
        <v>95182</v>
      </c>
      <c r="D82286" t="s">
        <v>40952</v>
      </c>
      <c r="E82286" t="s">
        <v>40953</v>
      </c>
      <c r="F82286" t="s">
        <v>40954</v>
      </c>
    </row>
    <row r="82287" spans="1:6" x14ac:dyDescent="0.2">
      <c r="A82287" t="s">
        <v>94406</v>
      </c>
      <c r="B82287" t="s">
        <v>95181</v>
      </c>
      <c r="C82287" t="s">
        <v>95182</v>
      </c>
      <c r="D82287" t="s">
        <v>95258</v>
      </c>
      <c r="E82287" t="s">
        <v>95259</v>
      </c>
      <c r="F82287" t="s">
        <v>95260</v>
      </c>
    </row>
    <row r="82288" spans="1:6" x14ac:dyDescent="0.2">
      <c r="A82288" t="s">
        <v>94406</v>
      </c>
      <c r="B82288" t="s">
        <v>95181</v>
      </c>
      <c r="C82288" t="s">
        <v>95182</v>
      </c>
      <c r="D82288" t="s">
        <v>89230</v>
      </c>
      <c r="E82288" t="s">
        <v>89231</v>
      </c>
      <c r="F82288" t="s">
        <v>89232</v>
      </c>
    </row>
    <row r="82289" spans="1:6" x14ac:dyDescent="0.2">
      <c r="A82289" t="s">
        <v>94406</v>
      </c>
      <c r="B82289" t="s">
        <v>95181</v>
      </c>
      <c r="C82289" t="s">
        <v>95182</v>
      </c>
      <c r="D82289" t="s">
        <v>14039</v>
      </c>
      <c r="E82289" t="s">
        <v>14040</v>
      </c>
      <c r="F82289" t="s">
        <v>14041</v>
      </c>
    </row>
    <row r="82290" spans="1:6" x14ac:dyDescent="0.2">
      <c r="A82290" t="s">
        <v>94406</v>
      </c>
      <c r="B82290" t="s">
        <v>95181</v>
      </c>
      <c r="C82290" t="s">
        <v>95182</v>
      </c>
      <c r="D82290" t="s">
        <v>40928</v>
      </c>
      <c r="E82290" t="s">
        <v>40929</v>
      </c>
      <c r="F82290" t="s">
        <v>40930</v>
      </c>
    </row>
    <row r="82291" spans="1:6" x14ac:dyDescent="0.2">
      <c r="A82291" t="s">
        <v>94406</v>
      </c>
      <c r="B82291" t="s">
        <v>95181</v>
      </c>
      <c r="C82291" t="s">
        <v>95182</v>
      </c>
      <c r="D82291" t="s">
        <v>95261</v>
      </c>
      <c r="E82291" t="s">
        <v>95262</v>
      </c>
      <c r="F82291" t="s">
        <v>95263</v>
      </c>
    </row>
    <row r="82292" spans="1:6" x14ac:dyDescent="0.2">
      <c r="A82292" t="s">
        <v>94406</v>
      </c>
      <c r="B82292" t="s">
        <v>95181</v>
      </c>
      <c r="C82292" t="s">
        <v>95182</v>
      </c>
      <c r="D82292" t="s">
        <v>39914</v>
      </c>
      <c r="E82292" t="s">
        <v>39915</v>
      </c>
      <c r="F82292" t="s">
        <v>39916</v>
      </c>
    </row>
    <row r="82293" spans="1:6" x14ac:dyDescent="0.2">
      <c r="A82293" t="s">
        <v>94406</v>
      </c>
      <c r="B82293" t="s">
        <v>95181</v>
      </c>
      <c r="C82293" t="s">
        <v>95182</v>
      </c>
      <c r="D82293" t="s">
        <v>94702</v>
      </c>
      <c r="E82293" t="s">
        <v>94703</v>
      </c>
      <c r="F82293" t="s">
        <v>94704</v>
      </c>
    </row>
    <row r="82294" spans="1:6" x14ac:dyDescent="0.2">
      <c r="A82294" t="s">
        <v>94406</v>
      </c>
      <c r="B82294" t="s">
        <v>95181</v>
      </c>
      <c r="C82294" t="s">
        <v>95182</v>
      </c>
      <c r="D82294" t="s">
        <v>41289</v>
      </c>
      <c r="E82294" t="s">
        <v>41290</v>
      </c>
      <c r="F82294" t="s">
        <v>41291</v>
      </c>
    </row>
    <row r="82295" spans="1:6" x14ac:dyDescent="0.2">
      <c r="A82295" t="s">
        <v>94406</v>
      </c>
      <c r="B82295" t="s">
        <v>95181</v>
      </c>
      <c r="C82295" t="s">
        <v>95182</v>
      </c>
      <c r="D82295" t="s">
        <v>40928</v>
      </c>
      <c r="E82295" t="s">
        <v>40929</v>
      </c>
      <c r="F82295" t="s">
        <v>40930</v>
      </c>
    </row>
    <row r="82296" spans="1:6" x14ac:dyDescent="0.2">
      <c r="A82296" t="s">
        <v>94406</v>
      </c>
      <c r="B82296" t="s">
        <v>95181</v>
      </c>
      <c r="C82296" t="s">
        <v>95182</v>
      </c>
      <c r="D82296" t="s">
        <v>39935</v>
      </c>
      <c r="E82296" t="s">
        <v>39936</v>
      </c>
      <c r="F82296" t="s">
        <v>39937</v>
      </c>
    </row>
    <row r="82297" spans="1:6" x14ac:dyDescent="0.2">
      <c r="A82297" t="s">
        <v>94406</v>
      </c>
      <c r="B82297" t="s">
        <v>95181</v>
      </c>
      <c r="C82297" t="s">
        <v>95182</v>
      </c>
      <c r="D82297" t="s">
        <v>40355</v>
      </c>
      <c r="E82297" t="s">
        <v>40356</v>
      </c>
      <c r="F82297" t="s">
        <v>40357</v>
      </c>
    </row>
    <row r="82298" spans="1:6" x14ac:dyDescent="0.2">
      <c r="A82298" t="s">
        <v>94406</v>
      </c>
      <c r="B82298" t="s">
        <v>95181</v>
      </c>
      <c r="C82298" t="s">
        <v>95182</v>
      </c>
      <c r="D82298" t="s">
        <v>94702</v>
      </c>
      <c r="E82298" t="s">
        <v>94703</v>
      </c>
      <c r="F82298" t="s">
        <v>94704</v>
      </c>
    </row>
    <row r="82299" spans="1:6" x14ac:dyDescent="0.2">
      <c r="A82299" t="s">
        <v>94406</v>
      </c>
      <c r="B82299" t="s">
        <v>95181</v>
      </c>
      <c r="C82299" t="s">
        <v>95182</v>
      </c>
      <c r="D82299" t="s">
        <v>41015</v>
      </c>
      <c r="E82299" t="s">
        <v>41016</v>
      </c>
      <c r="F82299" t="s">
        <v>41017</v>
      </c>
    </row>
    <row r="82300" spans="1:6" x14ac:dyDescent="0.2">
      <c r="A82300" t="s">
        <v>94406</v>
      </c>
      <c r="B82300" t="s">
        <v>95181</v>
      </c>
      <c r="C82300" t="s">
        <v>95182</v>
      </c>
      <c r="D82300" t="s">
        <v>41289</v>
      </c>
      <c r="E82300" t="s">
        <v>41290</v>
      </c>
      <c r="F82300" t="s">
        <v>41291</v>
      </c>
    </row>
    <row r="82301" spans="1:6" x14ac:dyDescent="0.2">
      <c r="A82301" t="s">
        <v>94406</v>
      </c>
      <c r="B82301" t="s">
        <v>95181</v>
      </c>
      <c r="C82301" t="s">
        <v>95182</v>
      </c>
      <c r="D82301" t="s">
        <v>40361</v>
      </c>
      <c r="E82301" t="s">
        <v>40362</v>
      </c>
      <c r="F82301" t="s">
        <v>40363</v>
      </c>
    </row>
    <row r="82302" spans="1:6" x14ac:dyDescent="0.2">
      <c r="A82302" t="s">
        <v>94406</v>
      </c>
      <c r="B82302" t="s">
        <v>95181</v>
      </c>
      <c r="C82302" t="s">
        <v>95182</v>
      </c>
      <c r="D82302" t="s">
        <v>39664</v>
      </c>
      <c r="E82302" t="s">
        <v>95264</v>
      </c>
      <c r="F82302" t="s">
        <v>95265</v>
      </c>
    </row>
    <row r="82303" spans="1:6" x14ac:dyDescent="0.2">
      <c r="A82303" t="s">
        <v>94406</v>
      </c>
      <c r="B82303" t="s">
        <v>95181</v>
      </c>
      <c r="C82303" t="s">
        <v>95182</v>
      </c>
      <c r="D82303" t="s">
        <v>95266</v>
      </c>
      <c r="E82303" t="s">
        <v>95267</v>
      </c>
      <c r="F82303" t="s">
        <v>95268</v>
      </c>
    </row>
    <row r="82304" spans="1:6" x14ac:dyDescent="0.2">
      <c r="A82304" t="s">
        <v>94406</v>
      </c>
      <c r="B82304" t="s">
        <v>95181</v>
      </c>
      <c r="C82304" t="s">
        <v>95182</v>
      </c>
      <c r="D82304" t="s">
        <v>95261</v>
      </c>
      <c r="E82304" t="s">
        <v>95262</v>
      </c>
      <c r="F82304" t="s">
        <v>95263</v>
      </c>
    </row>
    <row r="82305" spans="1:6" x14ac:dyDescent="0.2">
      <c r="A82305" t="s">
        <v>94406</v>
      </c>
      <c r="B82305" t="s">
        <v>95181</v>
      </c>
      <c r="C82305" t="s">
        <v>95182</v>
      </c>
      <c r="D82305" t="s">
        <v>39914</v>
      </c>
      <c r="E82305" t="s">
        <v>39915</v>
      </c>
      <c r="F82305" t="s">
        <v>39916</v>
      </c>
    </row>
    <row r="82306" spans="1:6" x14ac:dyDescent="0.2">
      <c r="A82306" t="s">
        <v>94406</v>
      </c>
      <c r="B82306" t="s">
        <v>95181</v>
      </c>
      <c r="C82306" t="s">
        <v>95182</v>
      </c>
      <c r="D82306" t="s">
        <v>95269</v>
      </c>
      <c r="E82306" t="s">
        <v>95270</v>
      </c>
      <c r="F82306" t="s">
        <v>95271</v>
      </c>
    </row>
    <row r="82307" spans="1:6" x14ac:dyDescent="0.2">
      <c r="A82307" t="s">
        <v>94406</v>
      </c>
      <c r="B82307" t="s">
        <v>95181</v>
      </c>
      <c r="C82307" t="s">
        <v>95182</v>
      </c>
      <c r="D82307" t="s">
        <v>94551</v>
      </c>
      <c r="E82307" t="s">
        <v>94552</v>
      </c>
      <c r="F82307" t="s">
        <v>94553</v>
      </c>
    </row>
    <row r="82308" spans="1:6" x14ac:dyDescent="0.2">
      <c r="A82308" t="s">
        <v>94406</v>
      </c>
      <c r="B82308" t="s">
        <v>95181</v>
      </c>
      <c r="C82308" t="s">
        <v>95182</v>
      </c>
      <c r="D82308" t="s">
        <v>95272</v>
      </c>
      <c r="E82308" t="s">
        <v>95273</v>
      </c>
      <c r="F82308" t="s">
        <v>95274</v>
      </c>
    </row>
    <row r="82309" spans="1:6" x14ac:dyDescent="0.2">
      <c r="A82309" t="s">
        <v>94406</v>
      </c>
      <c r="B82309" t="s">
        <v>95181</v>
      </c>
      <c r="C82309" t="s">
        <v>95182</v>
      </c>
      <c r="D82309" t="s">
        <v>40059</v>
      </c>
      <c r="E82309" t="s">
        <v>40060</v>
      </c>
      <c r="F82309" t="s">
        <v>95257</v>
      </c>
    </row>
    <row r="82310" spans="1:6" x14ac:dyDescent="0.2">
      <c r="A82310" t="s">
        <v>94406</v>
      </c>
      <c r="B82310" t="s">
        <v>95181</v>
      </c>
      <c r="C82310" t="s">
        <v>95182</v>
      </c>
      <c r="D82310" t="s">
        <v>94681</v>
      </c>
      <c r="E82310" t="s">
        <v>94682</v>
      </c>
      <c r="F82310" t="s">
        <v>94683</v>
      </c>
    </row>
    <row r="82311" spans="1:6" x14ac:dyDescent="0.2">
      <c r="A82311" t="s">
        <v>94406</v>
      </c>
      <c r="B82311" t="s">
        <v>95275</v>
      </c>
      <c r="C82311" t="s">
        <v>95276</v>
      </c>
      <c r="D82311" t="s">
        <v>44571</v>
      </c>
      <c r="E82311" t="s">
        <v>44572</v>
      </c>
      <c r="F82311" t="s">
        <v>44573</v>
      </c>
    </row>
    <row r="82312" spans="1:6" x14ac:dyDescent="0.2">
      <c r="A82312" t="s">
        <v>94406</v>
      </c>
      <c r="B82312" t="s">
        <v>95275</v>
      </c>
      <c r="C82312" t="s">
        <v>95276</v>
      </c>
      <c r="D82312" t="s">
        <v>42732</v>
      </c>
      <c r="E82312" t="s">
        <v>42733</v>
      </c>
      <c r="F82312" t="s">
        <v>42734</v>
      </c>
    </row>
    <row r="82313" spans="1:6" x14ac:dyDescent="0.2">
      <c r="A82313" t="s">
        <v>94406</v>
      </c>
      <c r="B82313" t="s">
        <v>95275</v>
      </c>
      <c r="C82313" t="s">
        <v>95276</v>
      </c>
      <c r="D82313" t="s">
        <v>95277</v>
      </c>
      <c r="E82313" t="s">
        <v>95278</v>
      </c>
      <c r="F82313" t="s">
        <v>95279</v>
      </c>
    </row>
    <row r="82314" spans="1:6" x14ac:dyDescent="0.2">
      <c r="A82314" t="s">
        <v>94406</v>
      </c>
      <c r="B82314" t="s">
        <v>95275</v>
      </c>
      <c r="C82314" t="s">
        <v>95276</v>
      </c>
      <c r="D82314" t="s">
        <v>47517</v>
      </c>
      <c r="E82314" t="s">
        <v>47518</v>
      </c>
      <c r="F82314" t="s">
        <v>47519</v>
      </c>
    </row>
    <row r="82315" spans="1:6" x14ac:dyDescent="0.2">
      <c r="A82315" t="s">
        <v>94406</v>
      </c>
      <c r="B82315" t="s">
        <v>95275</v>
      </c>
      <c r="C82315" t="s">
        <v>95276</v>
      </c>
      <c r="D82315" t="s">
        <v>95280</v>
      </c>
      <c r="E82315" t="s">
        <v>95281</v>
      </c>
      <c r="F82315" t="s">
        <v>95282</v>
      </c>
    </row>
    <row r="82316" spans="1:6" x14ac:dyDescent="0.2">
      <c r="A82316" t="s">
        <v>94406</v>
      </c>
      <c r="B82316" t="s">
        <v>95275</v>
      </c>
      <c r="C82316" t="s">
        <v>95276</v>
      </c>
      <c r="D82316" t="s">
        <v>1561</v>
      </c>
      <c r="E82316" t="s">
        <v>1562</v>
      </c>
      <c r="F82316" t="s">
        <v>95283</v>
      </c>
    </row>
    <row r="82317" spans="1:6" x14ac:dyDescent="0.2">
      <c r="A82317" t="s">
        <v>94406</v>
      </c>
      <c r="B82317" t="s">
        <v>95275</v>
      </c>
      <c r="C82317" t="s">
        <v>95276</v>
      </c>
      <c r="D82317" t="s">
        <v>95284</v>
      </c>
      <c r="E82317" t="s">
        <v>95285</v>
      </c>
      <c r="F82317" t="s">
        <v>95286</v>
      </c>
    </row>
    <row r="82318" spans="1:6" x14ac:dyDescent="0.2">
      <c r="A82318" t="s">
        <v>94406</v>
      </c>
      <c r="B82318" t="s">
        <v>95275</v>
      </c>
      <c r="C82318" t="s">
        <v>95276</v>
      </c>
      <c r="D82318" t="s">
        <v>95287</v>
      </c>
      <c r="E82318" t="s">
        <v>95288</v>
      </c>
      <c r="F82318" t="s">
        <v>95289</v>
      </c>
    </row>
    <row r="82319" spans="1:6" x14ac:dyDescent="0.2">
      <c r="A82319" t="s">
        <v>94406</v>
      </c>
      <c r="B82319" t="s">
        <v>95275</v>
      </c>
      <c r="C82319" t="s">
        <v>95276</v>
      </c>
      <c r="D82319" t="s">
        <v>47532</v>
      </c>
      <c r="E82319" t="s">
        <v>47533</v>
      </c>
      <c r="F82319" t="s">
        <v>47534</v>
      </c>
    </row>
    <row r="82320" spans="1:6" x14ac:dyDescent="0.2">
      <c r="A82320" t="s">
        <v>94406</v>
      </c>
      <c r="B82320" t="s">
        <v>95275</v>
      </c>
      <c r="C82320" t="s">
        <v>95276</v>
      </c>
      <c r="D82320" t="s">
        <v>12105</v>
      </c>
      <c r="E82320" t="s">
        <v>12106</v>
      </c>
      <c r="F82320" t="s">
        <v>12107</v>
      </c>
    </row>
    <row r="82321" spans="1:6" x14ac:dyDescent="0.2">
      <c r="A82321" t="s">
        <v>94406</v>
      </c>
      <c r="B82321" t="s">
        <v>95275</v>
      </c>
      <c r="C82321" t="s">
        <v>95276</v>
      </c>
      <c r="D82321" t="s">
        <v>40436</v>
      </c>
      <c r="E82321" t="s">
        <v>40437</v>
      </c>
      <c r="F82321" t="s">
        <v>95290</v>
      </c>
    </row>
    <row r="82322" spans="1:6" x14ac:dyDescent="0.2">
      <c r="A82322" t="s">
        <v>94406</v>
      </c>
      <c r="B82322" t="s">
        <v>95275</v>
      </c>
      <c r="C82322" t="s">
        <v>95276</v>
      </c>
      <c r="D82322" t="s">
        <v>94415</v>
      </c>
      <c r="E82322" t="s">
        <v>94416</v>
      </c>
      <c r="F82322" t="s">
        <v>94417</v>
      </c>
    </row>
    <row r="82323" spans="1:6" x14ac:dyDescent="0.2">
      <c r="A82323" t="s">
        <v>94406</v>
      </c>
      <c r="B82323" t="s">
        <v>95275</v>
      </c>
      <c r="C82323" t="s">
        <v>95276</v>
      </c>
      <c r="D82323" t="s">
        <v>40445</v>
      </c>
      <c r="E82323" t="s">
        <v>40446</v>
      </c>
      <c r="F82323" t="s">
        <v>40447</v>
      </c>
    </row>
    <row r="82324" spans="1:6" x14ac:dyDescent="0.2">
      <c r="A82324" t="s">
        <v>94406</v>
      </c>
      <c r="B82324" t="s">
        <v>95275</v>
      </c>
      <c r="C82324" t="s">
        <v>95276</v>
      </c>
      <c r="D82324" t="s">
        <v>44591</v>
      </c>
      <c r="E82324" t="s">
        <v>44592</v>
      </c>
      <c r="F82324" t="s">
        <v>44593</v>
      </c>
    </row>
    <row r="82325" spans="1:6" x14ac:dyDescent="0.2">
      <c r="A82325" t="s">
        <v>94406</v>
      </c>
      <c r="B82325" t="s">
        <v>95275</v>
      </c>
      <c r="C82325" t="s">
        <v>95276</v>
      </c>
      <c r="D82325" t="s">
        <v>37496</v>
      </c>
      <c r="E82325" t="s">
        <v>37497</v>
      </c>
      <c r="F82325" t="s">
        <v>37498</v>
      </c>
    </row>
    <row r="82326" spans="1:6" x14ac:dyDescent="0.2">
      <c r="A82326" t="s">
        <v>94406</v>
      </c>
      <c r="B82326" t="s">
        <v>95275</v>
      </c>
      <c r="C82326" t="s">
        <v>95276</v>
      </c>
      <c r="D82326" t="s">
        <v>20267</v>
      </c>
      <c r="E82326" t="s">
        <v>20268</v>
      </c>
      <c r="F82326" t="s">
        <v>20269</v>
      </c>
    </row>
    <row r="82327" spans="1:6" x14ac:dyDescent="0.2">
      <c r="A82327" t="s">
        <v>94406</v>
      </c>
      <c r="B82327" t="s">
        <v>95275</v>
      </c>
      <c r="C82327" t="s">
        <v>95276</v>
      </c>
      <c r="D82327" t="s">
        <v>47546</v>
      </c>
      <c r="E82327" t="s">
        <v>47547</v>
      </c>
      <c r="F82327" t="s">
        <v>47548</v>
      </c>
    </row>
    <row r="82328" spans="1:6" x14ac:dyDescent="0.2">
      <c r="A82328" t="s">
        <v>94406</v>
      </c>
      <c r="B82328" t="s">
        <v>95275</v>
      </c>
      <c r="C82328" t="s">
        <v>95276</v>
      </c>
      <c r="D82328" t="s">
        <v>15539</v>
      </c>
      <c r="E82328" t="s">
        <v>15540</v>
      </c>
      <c r="F82328" t="s">
        <v>15541</v>
      </c>
    </row>
    <row r="82329" spans="1:6" x14ac:dyDescent="0.2">
      <c r="A82329" t="s">
        <v>94406</v>
      </c>
      <c r="B82329" t="s">
        <v>95275</v>
      </c>
      <c r="C82329" t="s">
        <v>95276</v>
      </c>
      <c r="D82329" t="s">
        <v>48808</v>
      </c>
      <c r="E82329" t="s">
        <v>48809</v>
      </c>
      <c r="F82329" t="s">
        <v>48810</v>
      </c>
    </row>
    <row r="82330" spans="1:6" x14ac:dyDescent="0.2">
      <c r="A82330" t="s">
        <v>94406</v>
      </c>
      <c r="B82330" t="s">
        <v>95275</v>
      </c>
      <c r="C82330" t="s">
        <v>95276</v>
      </c>
      <c r="D82330" t="s">
        <v>95291</v>
      </c>
      <c r="E82330" t="s">
        <v>95292</v>
      </c>
      <c r="F82330" t="s">
        <v>95293</v>
      </c>
    </row>
    <row r="82331" spans="1:6" x14ac:dyDescent="0.2">
      <c r="A82331" t="s">
        <v>94406</v>
      </c>
      <c r="B82331" t="s">
        <v>95275</v>
      </c>
      <c r="C82331" t="s">
        <v>95276</v>
      </c>
      <c r="D82331" t="s">
        <v>47553</v>
      </c>
      <c r="E82331" t="s">
        <v>47554</v>
      </c>
      <c r="F82331" t="s">
        <v>95294</v>
      </c>
    </row>
    <row r="82332" spans="1:6" x14ac:dyDescent="0.2">
      <c r="A82332" t="s">
        <v>94406</v>
      </c>
      <c r="B82332" t="s">
        <v>95275</v>
      </c>
      <c r="C82332" t="s">
        <v>95276</v>
      </c>
      <c r="D82332" t="s">
        <v>40207</v>
      </c>
      <c r="E82332" t="s">
        <v>40208</v>
      </c>
      <c r="F82332" t="s">
        <v>40209</v>
      </c>
    </row>
    <row r="82333" spans="1:6" x14ac:dyDescent="0.2">
      <c r="A82333" t="s">
        <v>94406</v>
      </c>
      <c r="B82333" t="s">
        <v>95275</v>
      </c>
      <c r="C82333" t="s">
        <v>95276</v>
      </c>
      <c r="D82333" t="s">
        <v>47557</v>
      </c>
      <c r="E82333" t="s">
        <v>47558</v>
      </c>
      <c r="F82333" t="s">
        <v>95295</v>
      </c>
    </row>
    <row r="82334" spans="1:6" x14ac:dyDescent="0.2">
      <c r="A82334" t="s">
        <v>94406</v>
      </c>
      <c r="B82334" t="s">
        <v>95275</v>
      </c>
      <c r="C82334" t="s">
        <v>95276</v>
      </c>
      <c r="D82334" t="s">
        <v>75004</v>
      </c>
      <c r="E82334" t="s">
        <v>75005</v>
      </c>
      <c r="F82334" t="s">
        <v>75006</v>
      </c>
    </row>
    <row r="82335" spans="1:6" x14ac:dyDescent="0.2">
      <c r="A82335" t="s">
        <v>94406</v>
      </c>
      <c r="B82335" t="s">
        <v>95275</v>
      </c>
      <c r="C82335" t="s">
        <v>95276</v>
      </c>
      <c r="D82335" t="s">
        <v>41207</v>
      </c>
      <c r="E82335" t="s">
        <v>41208</v>
      </c>
      <c r="F82335" t="s">
        <v>41209</v>
      </c>
    </row>
    <row r="82336" spans="1:6" x14ac:dyDescent="0.2">
      <c r="A82336" t="s">
        <v>94406</v>
      </c>
      <c r="B82336" t="s">
        <v>95275</v>
      </c>
      <c r="C82336" t="s">
        <v>95276</v>
      </c>
      <c r="D82336" t="s">
        <v>44609</v>
      </c>
      <c r="E82336" t="s">
        <v>44610</v>
      </c>
      <c r="F82336" t="s">
        <v>95296</v>
      </c>
    </row>
    <row r="82337" spans="1:6" x14ac:dyDescent="0.2">
      <c r="A82337" t="s">
        <v>94406</v>
      </c>
      <c r="B82337" t="s">
        <v>95275</v>
      </c>
      <c r="C82337" t="s">
        <v>95276</v>
      </c>
      <c r="D82337" t="s">
        <v>94428</v>
      </c>
      <c r="E82337" t="s">
        <v>94429</v>
      </c>
      <c r="F82337" t="s">
        <v>94430</v>
      </c>
    </row>
    <row r="82338" spans="1:6" x14ac:dyDescent="0.2">
      <c r="A82338" t="s">
        <v>94406</v>
      </c>
      <c r="B82338" t="s">
        <v>95275</v>
      </c>
      <c r="C82338" t="s">
        <v>95276</v>
      </c>
      <c r="D82338" t="s">
        <v>44612</v>
      </c>
      <c r="E82338" t="s">
        <v>44613</v>
      </c>
      <c r="F82338" t="s">
        <v>44614</v>
      </c>
    </row>
    <row r="82339" spans="1:6" x14ac:dyDescent="0.2">
      <c r="A82339" t="s">
        <v>94406</v>
      </c>
      <c r="B82339" t="s">
        <v>95275</v>
      </c>
      <c r="C82339" t="s">
        <v>95276</v>
      </c>
      <c r="D82339" t="s">
        <v>39563</v>
      </c>
      <c r="E82339" t="s">
        <v>39564</v>
      </c>
      <c r="F82339" t="s">
        <v>39565</v>
      </c>
    </row>
    <row r="82340" spans="1:6" x14ac:dyDescent="0.2">
      <c r="A82340" t="s">
        <v>94406</v>
      </c>
      <c r="B82340" t="s">
        <v>95275</v>
      </c>
      <c r="C82340" t="s">
        <v>95276</v>
      </c>
      <c r="D82340" t="s">
        <v>94794</v>
      </c>
      <c r="E82340" t="s">
        <v>94795</v>
      </c>
      <c r="F82340" t="s">
        <v>94796</v>
      </c>
    </row>
    <row r="82341" spans="1:6" x14ac:dyDescent="0.2">
      <c r="A82341" t="s">
        <v>94406</v>
      </c>
      <c r="B82341" t="s">
        <v>95275</v>
      </c>
      <c r="C82341" t="s">
        <v>95276</v>
      </c>
      <c r="D82341" t="s">
        <v>47579</v>
      </c>
      <c r="E82341" t="s">
        <v>47580</v>
      </c>
      <c r="F82341" t="s">
        <v>47581</v>
      </c>
    </row>
    <row r="82342" spans="1:6" x14ac:dyDescent="0.2">
      <c r="A82342" t="s">
        <v>94406</v>
      </c>
      <c r="B82342" t="s">
        <v>95275</v>
      </c>
      <c r="C82342" t="s">
        <v>95276</v>
      </c>
      <c r="D82342" t="s">
        <v>94434</v>
      </c>
      <c r="E82342" t="s">
        <v>94435</v>
      </c>
      <c r="F82342" t="s">
        <v>94436</v>
      </c>
    </row>
    <row r="82343" spans="1:6" x14ac:dyDescent="0.2">
      <c r="A82343" t="s">
        <v>94406</v>
      </c>
      <c r="B82343" t="s">
        <v>95275</v>
      </c>
      <c r="C82343" t="s">
        <v>95276</v>
      </c>
      <c r="D82343" t="s">
        <v>47583</v>
      </c>
      <c r="E82343" t="s">
        <v>47584</v>
      </c>
      <c r="F82343" t="s">
        <v>47585</v>
      </c>
    </row>
    <row r="82344" spans="1:6" x14ac:dyDescent="0.2">
      <c r="A82344" t="s">
        <v>94406</v>
      </c>
      <c r="B82344" t="s">
        <v>95275</v>
      </c>
      <c r="C82344" t="s">
        <v>95276</v>
      </c>
      <c r="D82344" t="s">
        <v>44628</v>
      </c>
      <c r="E82344" t="s">
        <v>44629</v>
      </c>
      <c r="F82344" t="s">
        <v>95297</v>
      </c>
    </row>
    <row r="82345" spans="1:6" x14ac:dyDescent="0.2">
      <c r="A82345" t="s">
        <v>94406</v>
      </c>
      <c r="B82345" t="s">
        <v>95275</v>
      </c>
      <c r="C82345" t="s">
        <v>95276</v>
      </c>
      <c r="D82345" t="s">
        <v>39571</v>
      </c>
      <c r="E82345" t="s">
        <v>39572</v>
      </c>
      <c r="F82345" t="s">
        <v>39573</v>
      </c>
    </row>
    <row r="82346" spans="1:6" x14ac:dyDescent="0.2">
      <c r="A82346" t="s">
        <v>94406</v>
      </c>
      <c r="B82346" t="s">
        <v>95275</v>
      </c>
      <c r="C82346" t="s">
        <v>95276</v>
      </c>
      <c r="D82346" t="s">
        <v>44631</v>
      </c>
      <c r="E82346" t="s">
        <v>44632</v>
      </c>
      <c r="F82346" t="s">
        <v>94437</v>
      </c>
    </row>
    <row r="82347" spans="1:6" x14ac:dyDescent="0.2">
      <c r="A82347" t="s">
        <v>94406</v>
      </c>
      <c r="B82347" t="s">
        <v>95275</v>
      </c>
      <c r="C82347" t="s">
        <v>95276</v>
      </c>
      <c r="D82347" t="s">
        <v>45559</v>
      </c>
      <c r="E82347" t="s">
        <v>45560</v>
      </c>
      <c r="F82347" t="s">
        <v>45561</v>
      </c>
    </row>
    <row r="82348" spans="1:6" x14ac:dyDescent="0.2">
      <c r="A82348" t="s">
        <v>94406</v>
      </c>
      <c r="B82348" t="s">
        <v>95275</v>
      </c>
      <c r="C82348" t="s">
        <v>95276</v>
      </c>
      <c r="D82348" t="s">
        <v>39358</v>
      </c>
      <c r="E82348" t="s">
        <v>39359</v>
      </c>
      <c r="F82348" t="s">
        <v>39360</v>
      </c>
    </row>
    <row r="82349" spans="1:6" x14ac:dyDescent="0.2">
      <c r="A82349" t="s">
        <v>94406</v>
      </c>
      <c r="B82349" t="s">
        <v>95275</v>
      </c>
      <c r="C82349" t="s">
        <v>95276</v>
      </c>
      <c r="D82349" t="s">
        <v>94569</v>
      </c>
      <c r="E82349" t="s">
        <v>94570</v>
      </c>
      <c r="F82349" t="s">
        <v>95298</v>
      </c>
    </row>
    <row r="82350" spans="1:6" x14ac:dyDescent="0.2">
      <c r="A82350" t="s">
        <v>94406</v>
      </c>
      <c r="B82350" t="s">
        <v>95275</v>
      </c>
      <c r="C82350" t="s">
        <v>95276</v>
      </c>
      <c r="D82350" t="s">
        <v>95031</v>
      </c>
      <c r="E82350" t="s">
        <v>95032</v>
      </c>
      <c r="F82350" t="s">
        <v>95033</v>
      </c>
    </row>
    <row r="82351" spans="1:6" x14ac:dyDescent="0.2">
      <c r="A82351" t="s">
        <v>94406</v>
      </c>
      <c r="B82351" t="s">
        <v>95275</v>
      </c>
      <c r="C82351" t="s">
        <v>95276</v>
      </c>
      <c r="D82351" t="s">
        <v>58357</v>
      </c>
      <c r="E82351" t="s">
        <v>58358</v>
      </c>
      <c r="F82351" t="s">
        <v>58359</v>
      </c>
    </row>
    <row r="82352" spans="1:6" x14ac:dyDescent="0.2">
      <c r="A82352" t="s">
        <v>94406</v>
      </c>
      <c r="B82352" t="s">
        <v>95275</v>
      </c>
      <c r="C82352" t="s">
        <v>95276</v>
      </c>
      <c r="D82352" t="s">
        <v>94438</v>
      </c>
      <c r="E82352" t="s">
        <v>94439</v>
      </c>
      <c r="F82352" t="s">
        <v>94440</v>
      </c>
    </row>
    <row r="82353" spans="1:6" x14ac:dyDescent="0.2">
      <c r="A82353" t="s">
        <v>94406</v>
      </c>
      <c r="B82353" t="s">
        <v>95275</v>
      </c>
      <c r="C82353" t="s">
        <v>95276</v>
      </c>
      <c r="D82353" t="s">
        <v>43348</v>
      </c>
      <c r="E82353" t="s">
        <v>43349</v>
      </c>
      <c r="F82353" t="s">
        <v>43350</v>
      </c>
    </row>
    <row r="82354" spans="1:6" x14ac:dyDescent="0.2">
      <c r="A82354" t="s">
        <v>94406</v>
      </c>
      <c r="B82354" t="s">
        <v>95275</v>
      </c>
      <c r="C82354" t="s">
        <v>95276</v>
      </c>
      <c r="D82354" t="s">
        <v>95034</v>
      </c>
      <c r="E82354" t="s">
        <v>95035</v>
      </c>
      <c r="F82354" t="s">
        <v>95036</v>
      </c>
    </row>
    <row r="82355" spans="1:6" x14ac:dyDescent="0.2">
      <c r="A82355" t="s">
        <v>94406</v>
      </c>
      <c r="B82355" t="s">
        <v>95275</v>
      </c>
      <c r="C82355" t="s">
        <v>95276</v>
      </c>
      <c r="D82355" t="s">
        <v>95299</v>
      </c>
      <c r="E82355" t="s">
        <v>95300</v>
      </c>
      <c r="F82355" t="s">
        <v>95301</v>
      </c>
    </row>
    <row r="82356" spans="1:6" x14ac:dyDescent="0.2">
      <c r="A82356" t="s">
        <v>94406</v>
      </c>
      <c r="B82356" t="s">
        <v>95275</v>
      </c>
      <c r="C82356" t="s">
        <v>95276</v>
      </c>
      <c r="D82356" t="s">
        <v>39602</v>
      </c>
      <c r="E82356" t="s">
        <v>39603</v>
      </c>
      <c r="F82356" t="s">
        <v>39604</v>
      </c>
    </row>
    <row r="82357" spans="1:6" x14ac:dyDescent="0.2">
      <c r="A82357" t="s">
        <v>94406</v>
      </c>
      <c r="B82357" t="s">
        <v>95275</v>
      </c>
      <c r="C82357" t="s">
        <v>95276</v>
      </c>
      <c r="D82357" t="s">
        <v>43367</v>
      </c>
      <c r="E82357" t="s">
        <v>43368</v>
      </c>
      <c r="F82357" t="s">
        <v>44657</v>
      </c>
    </row>
    <row r="82358" spans="1:6" x14ac:dyDescent="0.2">
      <c r="A82358" t="s">
        <v>94406</v>
      </c>
      <c r="B82358" t="s">
        <v>95275</v>
      </c>
      <c r="C82358" t="s">
        <v>95276</v>
      </c>
      <c r="D82358" t="s">
        <v>43370</v>
      </c>
      <c r="E82358" t="s">
        <v>43371</v>
      </c>
      <c r="F82358" t="s">
        <v>43372</v>
      </c>
    </row>
    <row r="82359" spans="1:6" x14ac:dyDescent="0.2">
      <c r="A82359" t="s">
        <v>94406</v>
      </c>
      <c r="B82359" t="s">
        <v>95275</v>
      </c>
      <c r="C82359" t="s">
        <v>95276</v>
      </c>
      <c r="D82359" t="s">
        <v>95302</v>
      </c>
      <c r="E82359" t="s">
        <v>95303</v>
      </c>
      <c r="F82359" t="s">
        <v>95304</v>
      </c>
    </row>
    <row r="82360" spans="1:6" x14ac:dyDescent="0.2">
      <c r="A82360" t="s">
        <v>94406</v>
      </c>
      <c r="B82360" t="s">
        <v>95275</v>
      </c>
      <c r="C82360" t="s">
        <v>95276</v>
      </c>
      <c r="D82360" t="s">
        <v>47622</v>
      </c>
      <c r="E82360" t="s">
        <v>47623</v>
      </c>
      <c r="F82360" t="s">
        <v>47624</v>
      </c>
    </row>
    <row r="82361" spans="1:6" x14ac:dyDescent="0.2">
      <c r="A82361" t="s">
        <v>94406</v>
      </c>
      <c r="B82361" t="s">
        <v>95275</v>
      </c>
      <c r="C82361" t="s">
        <v>95276</v>
      </c>
      <c r="D82361" t="s">
        <v>43399</v>
      </c>
      <c r="E82361" t="s">
        <v>43400</v>
      </c>
      <c r="F82361" t="s">
        <v>43401</v>
      </c>
    </row>
    <row r="82362" spans="1:6" x14ac:dyDescent="0.2">
      <c r="A82362" t="s">
        <v>94406</v>
      </c>
      <c r="B82362" t="s">
        <v>95275</v>
      </c>
      <c r="C82362" t="s">
        <v>95276</v>
      </c>
      <c r="D82362" t="s">
        <v>47630</v>
      </c>
      <c r="E82362" t="s">
        <v>47631</v>
      </c>
      <c r="F82362" t="s">
        <v>47632</v>
      </c>
    </row>
    <row r="82363" spans="1:6" x14ac:dyDescent="0.2">
      <c r="A82363" t="s">
        <v>94406</v>
      </c>
      <c r="B82363" t="s">
        <v>95275</v>
      </c>
      <c r="C82363" t="s">
        <v>95276</v>
      </c>
      <c r="D82363" t="s">
        <v>47634</v>
      </c>
      <c r="E82363" t="s">
        <v>47635</v>
      </c>
      <c r="F82363" t="s">
        <v>47636</v>
      </c>
    </row>
    <row r="82364" spans="1:6" x14ac:dyDescent="0.2">
      <c r="A82364" t="s">
        <v>94406</v>
      </c>
      <c r="B82364" t="s">
        <v>95275</v>
      </c>
      <c r="C82364" t="s">
        <v>95276</v>
      </c>
      <c r="D82364" t="s">
        <v>95305</v>
      </c>
      <c r="E82364" t="s">
        <v>95306</v>
      </c>
      <c r="F82364" t="s">
        <v>95307</v>
      </c>
    </row>
    <row r="82365" spans="1:6" x14ac:dyDescent="0.2">
      <c r="A82365" t="s">
        <v>94406</v>
      </c>
      <c r="B82365" t="s">
        <v>95275</v>
      </c>
      <c r="C82365" t="s">
        <v>95276</v>
      </c>
      <c r="D82365" t="s">
        <v>40623</v>
      </c>
      <c r="E82365" t="s">
        <v>40624</v>
      </c>
      <c r="F82365" t="s">
        <v>40625</v>
      </c>
    </row>
    <row r="82366" spans="1:6" x14ac:dyDescent="0.2">
      <c r="A82366" t="s">
        <v>94406</v>
      </c>
      <c r="B82366" t="s">
        <v>95275</v>
      </c>
      <c r="C82366" t="s">
        <v>95276</v>
      </c>
      <c r="D82366" t="s">
        <v>44675</v>
      </c>
      <c r="E82366" t="s">
        <v>44676</v>
      </c>
      <c r="F82366" t="s">
        <v>95308</v>
      </c>
    </row>
    <row r="82367" spans="1:6" x14ac:dyDescent="0.2">
      <c r="A82367" t="s">
        <v>94406</v>
      </c>
      <c r="B82367" t="s">
        <v>95275</v>
      </c>
      <c r="C82367" t="s">
        <v>95276</v>
      </c>
      <c r="D82367" t="s">
        <v>95309</v>
      </c>
      <c r="E82367" t="s">
        <v>95310</v>
      </c>
      <c r="F82367" t="s">
        <v>95311</v>
      </c>
    </row>
    <row r="82368" spans="1:6" x14ac:dyDescent="0.2">
      <c r="A82368" t="s">
        <v>94406</v>
      </c>
      <c r="B82368" t="s">
        <v>95275</v>
      </c>
      <c r="C82368" t="s">
        <v>95276</v>
      </c>
      <c r="D82368" t="s">
        <v>40635</v>
      </c>
      <c r="E82368" t="s">
        <v>40636</v>
      </c>
      <c r="F82368" t="s">
        <v>95312</v>
      </c>
    </row>
    <row r="82369" spans="1:6" x14ac:dyDescent="0.2">
      <c r="A82369" t="s">
        <v>94406</v>
      </c>
      <c r="B82369" t="s">
        <v>95275</v>
      </c>
      <c r="C82369" t="s">
        <v>95276</v>
      </c>
      <c r="D82369" t="s">
        <v>44685</v>
      </c>
      <c r="E82369" t="s">
        <v>44686</v>
      </c>
      <c r="F82369" t="s">
        <v>95313</v>
      </c>
    </row>
    <row r="82370" spans="1:6" x14ac:dyDescent="0.2">
      <c r="A82370" t="s">
        <v>94406</v>
      </c>
      <c r="B82370" t="s">
        <v>95275</v>
      </c>
      <c r="C82370" t="s">
        <v>95276</v>
      </c>
      <c r="D82370" t="s">
        <v>44698</v>
      </c>
      <c r="E82370" t="s">
        <v>44699</v>
      </c>
      <c r="F82370" t="s">
        <v>44700</v>
      </c>
    </row>
    <row r="82371" spans="1:6" x14ac:dyDescent="0.2">
      <c r="A82371" t="s">
        <v>94406</v>
      </c>
      <c r="B82371" t="s">
        <v>95275</v>
      </c>
      <c r="C82371" t="s">
        <v>95276</v>
      </c>
      <c r="D82371" t="s">
        <v>95314</v>
      </c>
      <c r="E82371" t="s">
        <v>95315</v>
      </c>
      <c r="F82371" t="s">
        <v>95316</v>
      </c>
    </row>
    <row r="82372" spans="1:6" x14ac:dyDescent="0.2">
      <c r="A82372" t="s">
        <v>94406</v>
      </c>
      <c r="B82372" t="s">
        <v>95275</v>
      </c>
      <c r="C82372" t="s">
        <v>95276</v>
      </c>
      <c r="D82372" t="s">
        <v>47655</v>
      </c>
      <c r="E82372" t="s">
        <v>47656</v>
      </c>
      <c r="F82372" t="s">
        <v>47657</v>
      </c>
    </row>
    <row r="82373" spans="1:6" x14ac:dyDescent="0.2">
      <c r="A82373" t="s">
        <v>94406</v>
      </c>
      <c r="B82373" t="s">
        <v>95275</v>
      </c>
      <c r="C82373" t="s">
        <v>95276</v>
      </c>
      <c r="D82373" t="s">
        <v>95317</v>
      </c>
      <c r="E82373" t="s">
        <v>95318</v>
      </c>
      <c r="F82373" t="s">
        <v>95319</v>
      </c>
    </row>
    <row r="82374" spans="1:6" x14ac:dyDescent="0.2">
      <c r="A82374" t="s">
        <v>94406</v>
      </c>
      <c r="B82374" t="s">
        <v>95275</v>
      </c>
      <c r="C82374" t="s">
        <v>95276</v>
      </c>
      <c r="D82374" t="s">
        <v>94589</v>
      </c>
      <c r="E82374" t="s">
        <v>94590</v>
      </c>
      <c r="F82374" t="s">
        <v>94591</v>
      </c>
    </row>
    <row r="82375" spans="1:6" x14ac:dyDescent="0.2">
      <c r="A82375" t="s">
        <v>94406</v>
      </c>
      <c r="B82375" t="s">
        <v>95275</v>
      </c>
      <c r="C82375" t="s">
        <v>95276</v>
      </c>
      <c r="D82375" t="s">
        <v>95063</v>
      </c>
      <c r="E82375" t="s">
        <v>95064</v>
      </c>
      <c r="F82375" t="s">
        <v>95065</v>
      </c>
    </row>
    <row r="82376" spans="1:6" x14ac:dyDescent="0.2">
      <c r="A82376" t="s">
        <v>94406</v>
      </c>
      <c r="B82376" t="s">
        <v>95275</v>
      </c>
      <c r="C82376" t="s">
        <v>95276</v>
      </c>
      <c r="D82376" t="s">
        <v>47670</v>
      </c>
      <c r="E82376" t="s">
        <v>47671</v>
      </c>
      <c r="F82376" t="s">
        <v>47672</v>
      </c>
    </row>
    <row r="82377" spans="1:6" x14ac:dyDescent="0.2">
      <c r="A82377" t="s">
        <v>94406</v>
      </c>
      <c r="B82377" t="s">
        <v>95275</v>
      </c>
      <c r="C82377" t="s">
        <v>95276</v>
      </c>
      <c r="D82377" t="s">
        <v>40254</v>
      </c>
      <c r="E82377" t="s">
        <v>40255</v>
      </c>
      <c r="F82377" t="s">
        <v>40256</v>
      </c>
    </row>
    <row r="82378" spans="1:6" x14ac:dyDescent="0.2">
      <c r="A82378" t="s">
        <v>94406</v>
      </c>
      <c r="B82378" t="s">
        <v>95275</v>
      </c>
      <c r="C82378" t="s">
        <v>95276</v>
      </c>
      <c r="D82378" t="s">
        <v>95066</v>
      </c>
      <c r="E82378" t="s">
        <v>95067</v>
      </c>
      <c r="F82378" t="s">
        <v>95068</v>
      </c>
    </row>
    <row r="82379" spans="1:6" x14ac:dyDescent="0.2">
      <c r="A82379" t="s">
        <v>94406</v>
      </c>
      <c r="B82379" t="s">
        <v>95275</v>
      </c>
      <c r="C82379" t="s">
        <v>95276</v>
      </c>
      <c r="D82379" t="s">
        <v>94462</v>
      </c>
      <c r="E82379" t="s">
        <v>94463</v>
      </c>
      <c r="F82379" t="s">
        <v>94464</v>
      </c>
    </row>
    <row r="82380" spans="1:6" x14ac:dyDescent="0.2">
      <c r="A82380" t="s">
        <v>94406</v>
      </c>
      <c r="B82380" t="s">
        <v>95275</v>
      </c>
      <c r="C82380" t="s">
        <v>95276</v>
      </c>
      <c r="D82380" t="s">
        <v>205</v>
      </c>
      <c r="E82380" t="s">
        <v>95070</v>
      </c>
      <c r="F82380" t="s">
        <v>95071</v>
      </c>
    </row>
    <row r="82381" spans="1:6" x14ac:dyDescent="0.2">
      <c r="A82381" t="s">
        <v>94406</v>
      </c>
      <c r="B82381" t="s">
        <v>95275</v>
      </c>
      <c r="C82381" t="s">
        <v>95276</v>
      </c>
      <c r="D82381" t="s">
        <v>95320</v>
      </c>
      <c r="E82381" t="s">
        <v>95321</v>
      </c>
      <c r="F82381" t="s">
        <v>95322</v>
      </c>
    </row>
    <row r="82382" spans="1:6" x14ac:dyDescent="0.2">
      <c r="A82382" t="s">
        <v>94406</v>
      </c>
      <c r="B82382" t="s">
        <v>95275</v>
      </c>
      <c r="C82382" t="s">
        <v>95276</v>
      </c>
      <c r="D82382" t="s">
        <v>47709</v>
      </c>
      <c r="E82382" t="s">
        <v>47710</v>
      </c>
      <c r="F82382" t="s">
        <v>47711</v>
      </c>
    </row>
    <row r="82383" spans="1:6" x14ac:dyDescent="0.2">
      <c r="A82383" t="s">
        <v>94406</v>
      </c>
      <c r="B82383" t="s">
        <v>95275</v>
      </c>
      <c r="C82383" t="s">
        <v>95276</v>
      </c>
      <c r="D82383" t="s">
        <v>44789</v>
      </c>
      <c r="E82383" t="s">
        <v>44790</v>
      </c>
      <c r="F82383" t="s">
        <v>44791</v>
      </c>
    </row>
    <row r="82384" spans="1:6" x14ac:dyDescent="0.2">
      <c r="A82384" t="s">
        <v>94406</v>
      </c>
      <c r="B82384" t="s">
        <v>95275</v>
      </c>
      <c r="C82384" t="s">
        <v>95276</v>
      </c>
      <c r="D82384" t="s">
        <v>78836</v>
      </c>
      <c r="E82384" t="s">
        <v>95323</v>
      </c>
      <c r="F82384" t="s">
        <v>95324</v>
      </c>
    </row>
    <row r="82385" spans="1:6" x14ac:dyDescent="0.2">
      <c r="A82385" t="s">
        <v>94406</v>
      </c>
      <c r="B82385" t="s">
        <v>95275</v>
      </c>
      <c r="C82385" t="s">
        <v>95276</v>
      </c>
      <c r="D82385" t="s">
        <v>94472</v>
      </c>
      <c r="E82385" t="s">
        <v>94473</v>
      </c>
      <c r="F82385" t="s">
        <v>94474</v>
      </c>
    </row>
    <row r="82386" spans="1:6" x14ac:dyDescent="0.2">
      <c r="A82386" t="s">
        <v>94406</v>
      </c>
      <c r="B82386" t="s">
        <v>95275</v>
      </c>
      <c r="C82386" t="s">
        <v>95276</v>
      </c>
      <c r="D82386" t="s">
        <v>13084</v>
      </c>
      <c r="E82386" t="s">
        <v>13085</v>
      </c>
      <c r="F82386" t="s">
        <v>13086</v>
      </c>
    </row>
    <row r="82387" spans="1:6" x14ac:dyDescent="0.2">
      <c r="A82387" t="s">
        <v>94406</v>
      </c>
      <c r="B82387" t="s">
        <v>95275</v>
      </c>
      <c r="C82387" t="s">
        <v>95276</v>
      </c>
      <c r="D82387" t="s">
        <v>95325</v>
      </c>
      <c r="E82387" t="s">
        <v>95326</v>
      </c>
      <c r="F82387" t="s">
        <v>95327</v>
      </c>
    </row>
    <row r="82388" spans="1:6" x14ac:dyDescent="0.2">
      <c r="A82388" t="s">
        <v>94406</v>
      </c>
      <c r="B82388" t="s">
        <v>95275</v>
      </c>
      <c r="C82388" t="s">
        <v>95276</v>
      </c>
      <c r="D82388" t="s">
        <v>44808</v>
      </c>
      <c r="E82388" t="s">
        <v>44809</v>
      </c>
      <c r="F82388" t="s">
        <v>44810</v>
      </c>
    </row>
    <row r="82389" spans="1:6" x14ac:dyDescent="0.2">
      <c r="A82389" t="s">
        <v>94406</v>
      </c>
      <c r="B82389" t="s">
        <v>95275</v>
      </c>
      <c r="C82389" t="s">
        <v>95276</v>
      </c>
      <c r="D82389" t="s">
        <v>94611</v>
      </c>
      <c r="E82389" t="s">
        <v>94612</v>
      </c>
      <c r="F82389" t="s">
        <v>94613</v>
      </c>
    </row>
    <row r="82390" spans="1:6" x14ac:dyDescent="0.2">
      <c r="A82390" t="s">
        <v>94406</v>
      </c>
      <c r="B82390" t="s">
        <v>95275</v>
      </c>
      <c r="C82390" t="s">
        <v>95276</v>
      </c>
      <c r="D82390" t="s">
        <v>44817</v>
      </c>
      <c r="E82390" t="s">
        <v>44818</v>
      </c>
      <c r="F82390" t="s">
        <v>44819</v>
      </c>
    </row>
    <row r="82391" spans="1:6" x14ac:dyDescent="0.2">
      <c r="A82391" t="s">
        <v>94406</v>
      </c>
      <c r="B82391" t="s">
        <v>95275</v>
      </c>
      <c r="C82391" t="s">
        <v>95276</v>
      </c>
      <c r="D82391" t="s">
        <v>95328</v>
      </c>
      <c r="E82391" t="s">
        <v>95329</v>
      </c>
      <c r="F82391" t="s">
        <v>95330</v>
      </c>
    </row>
    <row r="82392" spans="1:6" x14ac:dyDescent="0.2">
      <c r="A82392" t="s">
        <v>94406</v>
      </c>
      <c r="B82392" t="s">
        <v>95275</v>
      </c>
      <c r="C82392" t="s">
        <v>95276</v>
      </c>
      <c r="D82392" t="s">
        <v>47735</v>
      </c>
      <c r="E82392" t="s">
        <v>47736</v>
      </c>
      <c r="F82392" t="s">
        <v>47737</v>
      </c>
    </row>
    <row r="82393" spans="1:6" x14ac:dyDescent="0.2">
      <c r="A82393" t="s">
        <v>94406</v>
      </c>
      <c r="B82393" t="s">
        <v>95275</v>
      </c>
      <c r="C82393" t="s">
        <v>95276</v>
      </c>
      <c r="D82393" t="s">
        <v>44839</v>
      </c>
      <c r="E82393" t="s">
        <v>44840</v>
      </c>
      <c r="F82393" t="s">
        <v>44841</v>
      </c>
    </row>
    <row r="82394" spans="1:6" x14ac:dyDescent="0.2">
      <c r="A82394" t="s">
        <v>94406</v>
      </c>
      <c r="B82394" t="s">
        <v>95275</v>
      </c>
      <c r="C82394" t="s">
        <v>95276</v>
      </c>
      <c r="D82394" t="s">
        <v>47741</v>
      </c>
      <c r="E82394" t="s">
        <v>47742</v>
      </c>
      <c r="F82394" t="s">
        <v>95331</v>
      </c>
    </row>
    <row r="82395" spans="1:6" x14ac:dyDescent="0.2">
      <c r="A82395" t="s">
        <v>94406</v>
      </c>
      <c r="B82395" t="s">
        <v>95275</v>
      </c>
      <c r="C82395" t="s">
        <v>95276</v>
      </c>
      <c r="D82395" t="s">
        <v>44877</v>
      </c>
      <c r="E82395" t="s">
        <v>44878</v>
      </c>
      <c r="F82395" t="s">
        <v>44879</v>
      </c>
    </row>
    <row r="82396" spans="1:6" x14ac:dyDescent="0.2">
      <c r="A82396" t="s">
        <v>94406</v>
      </c>
      <c r="B82396" t="s">
        <v>95275</v>
      </c>
      <c r="C82396" t="s">
        <v>95276</v>
      </c>
      <c r="D82396" t="s">
        <v>36126</v>
      </c>
      <c r="E82396" t="s">
        <v>36127</v>
      </c>
      <c r="F82396" t="s">
        <v>36128</v>
      </c>
    </row>
    <row r="82397" spans="1:6" x14ac:dyDescent="0.2">
      <c r="A82397" t="s">
        <v>94406</v>
      </c>
      <c r="B82397" t="s">
        <v>95275</v>
      </c>
      <c r="C82397" t="s">
        <v>95276</v>
      </c>
      <c r="D82397" t="s">
        <v>94479</v>
      </c>
      <c r="E82397" t="s">
        <v>94480</v>
      </c>
      <c r="F82397" t="s">
        <v>94481</v>
      </c>
    </row>
    <row r="82398" spans="1:6" x14ac:dyDescent="0.2">
      <c r="A82398" t="s">
        <v>94406</v>
      </c>
      <c r="B82398" t="s">
        <v>95275</v>
      </c>
      <c r="C82398" t="s">
        <v>95276</v>
      </c>
      <c r="D82398" t="s">
        <v>12967</v>
      </c>
      <c r="E82398" t="s">
        <v>12968</v>
      </c>
      <c r="F82398" t="s">
        <v>95332</v>
      </c>
    </row>
    <row r="82399" spans="1:6" x14ac:dyDescent="0.2">
      <c r="A82399" t="s">
        <v>94406</v>
      </c>
      <c r="B82399" t="s">
        <v>95275</v>
      </c>
      <c r="C82399" t="s">
        <v>95276</v>
      </c>
      <c r="D82399" t="s">
        <v>12967</v>
      </c>
      <c r="E82399" t="s">
        <v>12968</v>
      </c>
      <c r="F82399" t="s">
        <v>95332</v>
      </c>
    </row>
    <row r="82400" spans="1:6" x14ac:dyDescent="0.2">
      <c r="A82400" t="s">
        <v>94406</v>
      </c>
      <c r="B82400" t="s">
        <v>95275</v>
      </c>
      <c r="C82400" t="s">
        <v>95276</v>
      </c>
      <c r="D82400" t="s">
        <v>95333</v>
      </c>
      <c r="E82400" t="s">
        <v>95334</v>
      </c>
      <c r="F82400" t="s">
        <v>95335</v>
      </c>
    </row>
    <row r="82401" spans="1:6" x14ac:dyDescent="0.2">
      <c r="A82401" t="s">
        <v>94406</v>
      </c>
      <c r="B82401" t="s">
        <v>95275</v>
      </c>
      <c r="C82401" t="s">
        <v>95276</v>
      </c>
      <c r="D82401" t="s">
        <v>43622</v>
      </c>
      <c r="E82401" t="s">
        <v>43623</v>
      </c>
      <c r="F82401" t="s">
        <v>43624</v>
      </c>
    </row>
    <row r="82402" spans="1:6" x14ac:dyDescent="0.2">
      <c r="A82402" t="s">
        <v>94406</v>
      </c>
      <c r="B82402" t="s">
        <v>95275</v>
      </c>
      <c r="C82402" t="s">
        <v>95276</v>
      </c>
      <c r="D82402" t="s">
        <v>37894</v>
      </c>
      <c r="E82402" t="s">
        <v>37895</v>
      </c>
      <c r="F82402" t="s">
        <v>37896</v>
      </c>
    </row>
    <row r="82403" spans="1:6" x14ac:dyDescent="0.2">
      <c r="A82403" t="s">
        <v>94406</v>
      </c>
      <c r="B82403" t="s">
        <v>95275</v>
      </c>
      <c r="C82403" t="s">
        <v>95276</v>
      </c>
      <c r="D82403" t="s">
        <v>44892</v>
      </c>
      <c r="E82403" t="s">
        <v>44893</v>
      </c>
      <c r="F82403" t="s">
        <v>44894</v>
      </c>
    </row>
    <row r="82404" spans="1:6" x14ac:dyDescent="0.2">
      <c r="A82404" t="s">
        <v>94406</v>
      </c>
      <c r="B82404" t="s">
        <v>95275</v>
      </c>
      <c r="C82404" t="s">
        <v>95276</v>
      </c>
      <c r="D82404" t="s">
        <v>94885</v>
      </c>
      <c r="E82404" t="s">
        <v>94886</v>
      </c>
      <c r="F82404" t="s">
        <v>94887</v>
      </c>
    </row>
    <row r="82405" spans="1:6" x14ac:dyDescent="0.2">
      <c r="A82405" t="s">
        <v>94406</v>
      </c>
      <c r="B82405" t="s">
        <v>95275</v>
      </c>
      <c r="C82405" t="s">
        <v>95276</v>
      </c>
      <c r="D82405" t="s">
        <v>94888</v>
      </c>
      <c r="E82405" t="s">
        <v>94889</v>
      </c>
      <c r="F82405" t="s">
        <v>94890</v>
      </c>
    </row>
    <row r="82406" spans="1:6" x14ac:dyDescent="0.2">
      <c r="A82406" t="s">
        <v>94406</v>
      </c>
      <c r="B82406" t="s">
        <v>95275</v>
      </c>
      <c r="C82406" t="s">
        <v>95276</v>
      </c>
      <c r="D82406" t="s">
        <v>12168</v>
      </c>
      <c r="E82406" t="s">
        <v>12169</v>
      </c>
      <c r="F82406" t="s">
        <v>12170</v>
      </c>
    </row>
    <row r="82407" spans="1:6" x14ac:dyDescent="0.2">
      <c r="A82407" t="s">
        <v>94406</v>
      </c>
      <c r="B82407" t="s">
        <v>95275</v>
      </c>
      <c r="C82407" t="s">
        <v>95276</v>
      </c>
      <c r="D82407" t="s">
        <v>94497</v>
      </c>
      <c r="E82407" t="s">
        <v>94498</v>
      </c>
      <c r="F82407" t="s">
        <v>94499</v>
      </c>
    </row>
    <row r="82408" spans="1:6" x14ac:dyDescent="0.2">
      <c r="A82408" t="s">
        <v>94406</v>
      </c>
      <c r="B82408" t="s">
        <v>95275</v>
      </c>
      <c r="C82408" t="s">
        <v>95276</v>
      </c>
      <c r="D82408" t="s">
        <v>95336</v>
      </c>
      <c r="E82408" t="s">
        <v>95337</v>
      </c>
      <c r="F82408" t="s">
        <v>95338</v>
      </c>
    </row>
    <row r="82409" spans="1:6" x14ac:dyDescent="0.2">
      <c r="A82409" t="s">
        <v>94406</v>
      </c>
      <c r="B82409" t="s">
        <v>95275</v>
      </c>
      <c r="C82409" t="s">
        <v>95276</v>
      </c>
      <c r="D82409" t="s">
        <v>94895</v>
      </c>
      <c r="E82409" t="s">
        <v>94896</v>
      </c>
      <c r="F82409" t="s">
        <v>94897</v>
      </c>
    </row>
    <row r="82410" spans="1:6" x14ac:dyDescent="0.2">
      <c r="A82410" t="s">
        <v>94406</v>
      </c>
      <c r="B82410" t="s">
        <v>95275</v>
      </c>
      <c r="C82410" t="s">
        <v>95276</v>
      </c>
      <c r="D82410" t="s">
        <v>47827</v>
      </c>
      <c r="E82410" t="s">
        <v>47828</v>
      </c>
      <c r="F82410" t="s">
        <v>47829</v>
      </c>
    </row>
    <row r="82411" spans="1:6" x14ac:dyDescent="0.2">
      <c r="A82411" t="s">
        <v>94406</v>
      </c>
      <c r="B82411" t="s">
        <v>95275</v>
      </c>
      <c r="C82411" t="s">
        <v>95276</v>
      </c>
      <c r="D82411" t="s">
        <v>95339</v>
      </c>
      <c r="E82411" t="s">
        <v>95340</v>
      </c>
      <c r="F82411" t="s">
        <v>95341</v>
      </c>
    </row>
    <row r="82412" spans="1:6" x14ac:dyDescent="0.2">
      <c r="A82412" t="s">
        <v>94406</v>
      </c>
      <c r="B82412" t="s">
        <v>95275</v>
      </c>
      <c r="C82412" t="s">
        <v>95276</v>
      </c>
      <c r="D82412" t="s">
        <v>47824</v>
      </c>
      <c r="E82412" t="s">
        <v>47825</v>
      </c>
      <c r="F82412" t="s">
        <v>47826</v>
      </c>
    </row>
    <row r="82413" spans="1:6" x14ac:dyDescent="0.2">
      <c r="A82413" t="s">
        <v>94406</v>
      </c>
      <c r="B82413" t="s">
        <v>95275</v>
      </c>
      <c r="C82413" t="s">
        <v>95276</v>
      </c>
      <c r="D82413" t="s">
        <v>95342</v>
      </c>
      <c r="E82413" t="s">
        <v>95343</v>
      </c>
      <c r="F82413" t="s">
        <v>95344</v>
      </c>
    </row>
    <row r="82414" spans="1:6" x14ac:dyDescent="0.2">
      <c r="A82414" t="s">
        <v>94406</v>
      </c>
      <c r="B82414" t="s">
        <v>95275</v>
      </c>
      <c r="C82414" t="s">
        <v>95276</v>
      </c>
      <c r="D82414" t="s">
        <v>95345</v>
      </c>
      <c r="E82414" t="s">
        <v>95346</v>
      </c>
      <c r="F82414" t="s">
        <v>95347</v>
      </c>
    </row>
    <row r="82415" spans="1:6" x14ac:dyDescent="0.2">
      <c r="A82415" t="s">
        <v>94406</v>
      </c>
      <c r="B82415" t="s">
        <v>95275</v>
      </c>
      <c r="C82415" t="s">
        <v>95276</v>
      </c>
      <c r="D82415" t="s">
        <v>95348</v>
      </c>
      <c r="E82415" t="s">
        <v>95349</v>
      </c>
      <c r="F82415" t="s">
        <v>95350</v>
      </c>
    </row>
    <row r="82416" spans="1:6" x14ac:dyDescent="0.2">
      <c r="A82416" t="s">
        <v>94406</v>
      </c>
      <c r="B82416" t="s">
        <v>95275</v>
      </c>
      <c r="C82416" t="s">
        <v>95276</v>
      </c>
      <c r="D82416" t="s">
        <v>40912</v>
      </c>
      <c r="E82416" t="s">
        <v>40913</v>
      </c>
      <c r="F82416" t="s">
        <v>40914</v>
      </c>
    </row>
    <row r="82417" spans="1:6" x14ac:dyDescent="0.2">
      <c r="A82417" t="s">
        <v>94406</v>
      </c>
      <c r="B82417" t="s">
        <v>95275</v>
      </c>
      <c r="C82417" t="s">
        <v>95276</v>
      </c>
      <c r="D82417" t="s">
        <v>13381</v>
      </c>
      <c r="E82417" t="s">
        <v>13382</v>
      </c>
      <c r="F82417" t="s">
        <v>13383</v>
      </c>
    </row>
    <row r="82418" spans="1:6" x14ac:dyDescent="0.2">
      <c r="A82418" t="s">
        <v>94406</v>
      </c>
      <c r="B82418" t="s">
        <v>95275</v>
      </c>
      <c r="C82418" t="s">
        <v>95276</v>
      </c>
      <c r="D82418" t="s">
        <v>95351</v>
      </c>
      <c r="E82418" t="s">
        <v>95352</v>
      </c>
      <c r="F82418" t="s">
        <v>95353</v>
      </c>
    </row>
    <row r="82419" spans="1:6" x14ac:dyDescent="0.2">
      <c r="A82419" t="s">
        <v>94406</v>
      </c>
      <c r="B82419" t="s">
        <v>95275</v>
      </c>
      <c r="C82419" t="s">
        <v>95276</v>
      </c>
      <c r="D82419" t="s">
        <v>95354</v>
      </c>
      <c r="E82419" t="s">
        <v>95355</v>
      </c>
      <c r="F82419" t="s">
        <v>95356</v>
      </c>
    </row>
    <row r="82420" spans="1:6" x14ac:dyDescent="0.2">
      <c r="A82420" t="s">
        <v>94406</v>
      </c>
      <c r="B82420" t="s">
        <v>95275</v>
      </c>
      <c r="C82420" t="s">
        <v>95276</v>
      </c>
      <c r="D82420" t="s">
        <v>89335</v>
      </c>
      <c r="E82420" t="s">
        <v>89336</v>
      </c>
      <c r="F82420" t="s">
        <v>89337</v>
      </c>
    </row>
    <row r="82421" spans="1:6" x14ac:dyDescent="0.2">
      <c r="A82421" t="s">
        <v>94406</v>
      </c>
      <c r="B82421" t="s">
        <v>95275</v>
      </c>
      <c r="C82421" t="s">
        <v>95276</v>
      </c>
      <c r="D82421" t="s">
        <v>94524</v>
      </c>
      <c r="E82421" t="s">
        <v>94525</v>
      </c>
      <c r="F82421" t="s">
        <v>94526</v>
      </c>
    </row>
    <row r="82422" spans="1:6" x14ac:dyDescent="0.2">
      <c r="A82422" t="s">
        <v>94406</v>
      </c>
      <c r="B82422" t="s">
        <v>95275</v>
      </c>
      <c r="C82422" t="s">
        <v>95276</v>
      </c>
      <c r="D82422" t="s">
        <v>40952</v>
      </c>
      <c r="E82422" t="s">
        <v>40953</v>
      </c>
      <c r="F82422" t="s">
        <v>40954</v>
      </c>
    </row>
    <row r="82423" spans="1:6" x14ac:dyDescent="0.2">
      <c r="A82423" t="s">
        <v>94406</v>
      </c>
      <c r="B82423" t="s">
        <v>95275</v>
      </c>
      <c r="C82423" t="s">
        <v>95276</v>
      </c>
      <c r="D82423" t="s">
        <v>40918</v>
      </c>
      <c r="E82423" t="s">
        <v>40919</v>
      </c>
      <c r="F82423" t="s">
        <v>40920</v>
      </c>
    </row>
    <row r="82424" spans="1:6" x14ac:dyDescent="0.2">
      <c r="A82424" t="s">
        <v>94406</v>
      </c>
      <c r="B82424" t="s">
        <v>95275</v>
      </c>
      <c r="C82424" t="s">
        <v>95276</v>
      </c>
      <c r="D82424" t="s">
        <v>94536</v>
      </c>
      <c r="E82424" t="s">
        <v>94537</v>
      </c>
      <c r="F82424" t="s">
        <v>94538</v>
      </c>
    </row>
    <row r="82425" spans="1:6" x14ac:dyDescent="0.2">
      <c r="A82425" t="s">
        <v>94406</v>
      </c>
      <c r="B82425" t="s">
        <v>95275</v>
      </c>
      <c r="C82425" t="s">
        <v>95276</v>
      </c>
      <c r="D82425" t="s">
        <v>94524</v>
      </c>
      <c r="E82425" t="s">
        <v>94525</v>
      </c>
      <c r="F82425" t="s">
        <v>94526</v>
      </c>
    </row>
    <row r="82426" spans="1:6" x14ac:dyDescent="0.2">
      <c r="A82426" t="s">
        <v>94406</v>
      </c>
      <c r="B82426" t="s">
        <v>95275</v>
      </c>
      <c r="C82426" t="s">
        <v>95276</v>
      </c>
      <c r="D82426" t="s">
        <v>95357</v>
      </c>
      <c r="E82426" t="s">
        <v>95358</v>
      </c>
      <c r="F82426" t="s">
        <v>95359</v>
      </c>
    </row>
    <row r="82427" spans="1:6" x14ac:dyDescent="0.2">
      <c r="A82427" t="s">
        <v>94406</v>
      </c>
      <c r="B82427" t="s">
        <v>95275</v>
      </c>
      <c r="C82427" t="s">
        <v>95276</v>
      </c>
      <c r="D82427" t="s">
        <v>58622</v>
      </c>
      <c r="E82427" t="s">
        <v>95360</v>
      </c>
      <c r="F82427" t="s">
        <v>95361</v>
      </c>
    </row>
    <row r="82428" spans="1:6" x14ac:dyDescent="0.2">
      <c r="A82428" t="s">
        <v>94406</v>
      </c>
      <c r="B82428" t="s">
        <v>95275</v>
      </c>
      <c r="C82428" t="s">
        <v>95276</v>
      </c>
      <c r="D82428" t="s">
        <v>47928</v>
      </c>
      <c r="E82428" t="s">
        <v>47929</v>
      </c>
      <c r="F82428" t="s">
        <v>47930</v>
      </c>
    </row>
    <row r="82429" spans="1:6" x14ac:dyDescent="0.2">
      <c r="A82429" t="s">
        <v>94406</v>
      </c>
      <c r="B82429" t="s">
        <v>95275</v>
      </c>
      <c r="C82429" t="s">
        <v>95276</v>
      </c>
      <c r="D82429" t="s">
        <v>95362</v>
      </c>
      <c r="E82429" t="s">
        <v>95363</v>
      </c>
      <c r="F82429" t="s">
        <v>95364</v>
      </c>
    </row>
    <row r="82430" spans="1:6" x14ac:dyDescent="0.2">
      <c r="A82430" t="s">
        <v>94406</v>
      </c>
      <c r="B82430" t="s">
        <v>95275</v>
      </c>
      <c r="C82430" t="s">
        <v>95276</v>
      </c>
      <c r="D82430" t="s">
        <v>75251</v>
      </c>
      <c r="E82430" t="s">
        <v>75252</v>
      </c>
      <c r="F82430" t="s">
        <v>75253</v>
      </c>
    </row>
    <row r="82431" spans="1:6" x14ac:dyDescent="0.2">
      <c r="A82431" t="s">
        <v>94406</v>
      </c>
      <c r="B82431" t="s">
        <v>95275</v>
      </c>
      <c r="C82431" t="s">
        <v>95276</v>
      </c>
      <c r="D82431" t="s">
        <v>95354</v>
      </c>
      <c r="E82431" t="s">
        <v>95355</v>
      </c>
      <c r="F82431" t="s">
        <v>95356</v>
      </c>
    </row>
    <row r="82432" spans="1:6" x14ac:dyDescent="0.2">
      <c r="A82432" t="s">
        <v>94406</v>
      </c>
      <c r="B82432" t="s">
        <v>95275</v>
      </c>
      <c r="C82432" t="s">
        <v>95276</v>
      </c>
      <c r="D82432" t="s">
        <v>95365</v>
      </c>
      <c r="E82432" t="s">
        <v>95366</v>
      </c>
      <c r="F82432" t="s">
        <v>95367</v>
      </c>
    </row>
    <row r="82433" spans="1:6" x14ac:dyDescent="0.2">
      <c r="A82433" t="s">
        <v>94406</v>
      </c>
      <c r="B82433" t="s">
        <v>95275</v>
      </c>
      <c r="C82433" t="s">
        <v>95276</v>
      </c>
      <c r="D82433" t="s">
        <v>95368</v>
      </c>
      <c r="E82433" t="s">
        <v>95369</v>
      </c>
      <c r="F82433" t="s">
        <v>95370</v>
      </c>
    </row>
    <row r="82434" spans="1:6" x14ac:dyDescent="0.2">
      <c r="A82434" t="s">
        <v>94406</v>
      </c>
      <c r="B82434" t="s">
        <v>95275</v>
      </c>
      <c r="C82434" t="s">
        <v>95276</v>
      </c>
      <c r="D82434" t="s">
        <v>95371</v>
      </c>
      <c r="E82434" t="s">
        <v>95372</v>
      </c>
      <c r="F82434" t="s">
        <v>95373</v>
      </c>
    </row>
    <row r="82435" spans="1:6" x14ac:dyDescent="0.2">
      <c r="A82435" t="s">
        <v>94406</v>
      </c>
      <c r="B82435" t="s">
        <v>95275</v>
      </c>
      <c r="C82435" t="s">
        <v>95276</v>
      </c>
      <c r="D82435" t="s">
        <v>95374</v>
      </c>
      <c r="E82435" t="s">
        <v>95375</v>
      </c>
      <c r="F82435" t="s">
        <v>95376</v>
      </c>
    </row>
    <row r="82436" spans="1:6" x14ac:dyDescent="0.2">
      <c r="A82436" t="s">
        <v>94406</v>
      </c>
      <c r="B82436" t="s">
        <v>95275</v>
      </c>
      <c r="C82436" t="s">
        <v>95276</v>
      </c>
      <c r="D82436" t="s">
        <v>40952</v>
      </c>
      <c r="E82436" t="s">
        <v>40953</v>
      </c>
      <c r="F82436" t="s">
        <v>40954</v>
      </c>
    </row>
    <row r="82437" spans="1:6" x14ac:dyDescent="0.2">
      <c r="A82437" t="s">
        <v>94406</v>
      </c>
      <c r="B82437" t="s">
        <v>95275</v>
      </c>
      <c r="C82437" t="s">
        <v>95276</v>
      </c>
      <c r="D82437" t="s">
        <v>95377</v>
      </c>
      <c r="E82437" t="s">
        <v>95378</v>
      </c>
      <c r="F82437" t="s">
        <v>95379</v>
      </c>
    </row>
    <row r="82438" spans="1:6" x14ac:dyDescent="0.2">
      <c r="A82438" t="s">
        <v>94406</v>
      </c>
      <c r="B82438" t="s">
        <v>95275</v>
      </c>
      <c r="C82438" t="s">
        <v>95276</v>
      </c>
      <c r="D82438" t="s">
        <v>95380</v>
      </c>
      <c r="E82438" t="s">
        <v>95381</v>
      </c>
      <c r="F82438" t="s">
        <v>95382</v>
      </c>
    </row>
    <row r="82439" spans="1:6" x14ac:dyDescent="0.2">
      <c r="A82439" t="s">
        <v>94406</v>
      </c>
      <c r="B82439" t="s">
        <v>95275</v>
      </c>
      <c r="C82439" t="s">
        <v>95276</v>
      </c>
      <c r="D82439" t="s">
        <v>43766</v>
      </c>
      <c r="E82439" t="s">
        <v>43767</v>
      </c>
      <c r="F82439" t="s">
        <v>43768</v>
      </c>
    </row>
    <row r="82440" spans="1:6" x14ac:dyDescent="0.2">
      <c r="A82440" t="s">
        <v>94406</v>
      </c>
      <c r="B82440" t="s">
        <v>95275</v>
      </c>
      <c r="C82440" t="s">
        <v>95276</v>
      </c>
      <c r="D82440" t="s">
        <v>95383</v>
      </c>
      <c r="E82440" t="s">
        <v>95384</v>
      </c>
      <c r="F82440" t="s">
        <v>95385</v>
      </c>
    </row>
    <row r="82441" spans="1:6" x14ac:dyDescent="0.2">
      <c r="A82441" t="s">
        <v>94406</v>
      </c>
      <c r="B82441" t="s">
        <v>95275</v>
      </c>
      <c r="C82441" t="s">
        <v>95276</v>
      </c>
      <c r="D82441" t="s">
        <v>53025</v>
      </c>
      <c r="E82441" t="s">
        <v>53026</v>
      </c>
      <c r="F82441" t="s">
        <v>53027</v>
      </c>
    </row>
    <row r="82442" spans="1:6" x14ac:dyDescent="0.2">
      <c r="A82442" t="s">
        <v>94406</v>
      </c>
      <c r="B82442" t="s">
        <v>95275</v>
      </c>
      <c r="C82442" t="s">
        <v>95276</v>
      </c>
      <c r="D82442" t="s">
        <v>95157</v>
      </c>
      <c r="E82442" t="s">
        <v>95158</v>
      </c>
      <c r="F82442" t="s">
        <v>95159</v>
      </c>
    </row>
    <row r="82443" spans="1:6" x14ac:dyDescent="0.2">
      <c r="A82443" t="s">
        <v>94406</v>
      </c>
      <c r="B82443" t="s">
        <v>95275</v>
      </c>
      <c r="C82443" t="s">
        <v>95276</v>
      </c>
      <c r="D82443" t="s">
        <v>94699</v>
      </c>
      <c r="E82443" t="s">
        <v>94700</v>
      </c>
      <c r="F82443" t="s">
        <v>94701</v>
      </c>
    </row>
    <row r="82444" spans="1:6" x14ac:dyDescent="0.2">
      <c r="A82444" t="s">
        <v>94406</v>
      </c>
      <c r="B82444" t="s">
        <v>95275</v>
      </c>
      <c r="C82444" t="s">
        <v>95276</v>
      </c>
      <c r="D82444" t="s">
        <v>94702</v>
      </c>
      <c r="E82444" t="s">
        <v>94703</v>
      </c>
      <c r="F82444" t="s">
        <v>94704</v>
      </c>
    </row>
    <row r="82445" spans="1:6" x14ac:dyDescent="0.2">
      <c r="A82445" t="s">
        <v>94406</v>
      </c>
      <c r="B82445" t="s">
        <v>95275</v>
      </c>
      <c r="C82445" t="s">
        <v>95276</v>
      </c>
      <c r="D82445" t="s">
        <v>24029</v>
      </c>
      <c r="E82445" t="s">
        <v>47926</v>
      </c>
      <c r="F82445" t="s">
        <v>47927</v>
      </c>
    </row>
    <row r="82446" spans="1:6" x14ac:dyDescent="0.2">
      <c r="A82446" t="s">
        <v>94406</v>
      </c>
      <c r="B82446" t="s">
        <v>95275</v>
      </c>
      <c r="C82446" t="s">
        <v>95276</v>
      </c>
      <c r="D82446" t="s">
        <v>47931</v>
      </c>
      <c r="E82446" t="s">
        <v>47932</v>
      </c>
      <c r="F82446" t="s">
        <v>47933</v>
      </c>
    </row>
    <row r="82447" spans="1:6" x14ac:dyDescent="0.2">
      <c r="A82447" t="s">
        <v>94406</v>
      </c>
      <c r="B82447" t="s">
        <v>95275</v>
      </c>
      <c r="C82447" t="s">
        <v>95276</v>
      </c>
      <c r="D82447" t="s">
        <v>43823</v>
      </c>
      <c r="E82447" t="s">
        <v>43824</v>
      </c>
      <c r="F82447" t="s">
        <v>43825</v>
      </c>
    </row>
    <row r="82448" spans="1:6" x14ac:dyDescent="0.2">
      <c r="A82448" t="s">
        <v>94406</v>
      </c>
      <c r="B82448" t="s">
        <v>95275</v>
      </c>
      <c r="C82448" t="s">
        <v>95276</v>
      </c>
      <c r="D82448" t="s">
        <v>43134</v>
      </c>
      <c r="E82448" t="s">
        <v>43135</v>
      </c>
      <c r="F82448" t="s">
        <v>43136</v>
      </c>
    </row>
    <row r="82449" spans="1:6" x14ac:dyDescent="0.2">
      <c r="A82449" t="s">
        <v>94406</v>
      </c>
      <c r="B82449" t="s">
        <v>95275</v>
      </c>
      <c r="C82449" t="s">
        <v>95276</v>
      </c>
      <c r="D82449" t="s">
        <v>43823</v>
      </c>
      <c r="E82449" t="s">
        <v>43824</v>
      </c>
      <c r="F82449" t="s">
        <v>43825</v>
      </c>
    </row>
    <row r="82450" spans="1:6" x14ac:dyDescent="0.2">
      <c r="A82450" t="s">
        <v>94406</v>
      </c>
      <c r="B82450" t="s">
        <v>95275</v>
      </c>
      <c r="C82450" t="s">
        <v>95276</v>
      </c>
      <c r="D82450" t="s">
        <v>47892</v>
      </c>
      <c r="E82450" t="s">
        <v>47893</v>
      </c>
      <c r="F82450" t="s">
        <v>47894</v>
      </c>
    </row>
    <row r="82451" spans="1:6" x14ac:dyDescent="0.2">
      <c r="A82451" t="s">
        <v>94406</v>
      </c>
      <c r="B82451" t="s">
        <v>95275</v>
      </c>
      <c r="C82451" t="s">
        <v>95276</v>
      </c>
      <c r="D82451" t="s">
        <v>45042</v>
      </c>
      <c r="E82451" t="s">
        <v>45043</v>
      </c>
      <c r="F82451" t="s">
        <v>45044</v>
      </c>
    </row>
    <row r="82452" spans="1:6" x14ac:dyDescent="0.2">
      <c r="A82452" t="s">
        <v>94406</v>
      </c>
      <c r="B82452" t="s">
        <v>95275</v>
      </c>
      <c r="C82452" t="s">
        <v>95276</v>
      </c>
      <c r="D82452" t="s">
        <v>95386</v>
      </c>
      <c r="E82452" t="s">
        <v>95387</v>
      </c>
      <c r="F82452" t="s">
        <v>95388</v>
      </c>
    </row>
    <row r="82453" spans="1:6" x14ac:dyDescent="0.2">
      <c r="A82453" t="s">
        <v>94406</v>
      </c>
      <c r="B82453" t="s">
        <v>95275</v>
      </c>
      <c r="C82453" t="s">
        <v>95276</v>
      </c>
      <c r="D82453" t="s">
        <v>95362</v>
      </c>
      <c r="E82453" t="s">
        <v>95363</v>
      </c>
      <c r="F82453" t="s">
        <v>95364</v>
      </c>
    </row>
    <row r="82454" spans="1:6" x14ac:dyDescent="0.2">
      <c r="A82454" t="s">
        <v>94406</v>
      </c>
      <c r="B82454" t="s">
        <v>95275</v>
      </c>
      <c r="C82454" t="s">
        <v>95276</v>
      </c>
      <c r="D82454" t="s">
        <v>58622</v>
      </c>
      <c r="E82454" t="s">
        <v>95360</v>
      </c>
      <c r="F82454" t="s">
        <v>95361</v>
      </c>
    </row>
    <row r="82455" spans="1:6" x14ac:dyDescent="0.2">
      <c r="A82455" t="s">
        <v>94406</v>
      </c>
      <c r="B82455" t="s">
        <v>95275</v>
      </c>
      <c r="C82455" t="s">
        <v>95276</v>
      </c>
      <c r="D82455" t="s">
        <v>47928</v>
      </c>
      <c r="E82455" t="s">
        <v>47929</v>
      </c>
      <c r="F82455" t="s">
        <v>47930</v>
      </c>
    </row>
    <row r="82456" spans="1:6" x14ac:dyDescent="0.2">
      <c r="A82456" t="s">
        <v>94406</v>
      </c>
      <c r="B82456" t="s">
        <v>95275</v>
      </c>
      <c r="C82456" t="s">
        <v>95276</v>
      </c>
      <c r="D82456" t="s">
        <v>95389</v>
      </c>
      <c r="E82456" t="s">
        <v>95390</v>
      </c>
      <c r="F82456" t="s">
        <v>95391</v>
      </c>
    </row>
    <row r="82457" spans="1:6" x14ac:dyDescent="0.2">
      <c r="A82457" t="s">
        <v>94406</v>
      </c>
      <c r="B82457" t="s">
        <v>95275</v>
      </c>
      <c r="C82457" t="s">
        <v>95276</v>
      </c>
      <c r="D82457" t="s">
        <v>95392</v>
      </c>
      <c r="E82457" t="s">
        <v>95393</v>
      </c>
      <c r="F82457" t="s">
        <v>95394</v>
      </c>
    </row>
    <row r="82458" spans="1:6" x14ac:dyDescent="0.2">
      <c r="A82458" t="s">
        <v>94406</v>
      </c>
      <c r="B82458" t="s">
        <v>95275</v>
      </c>
      <c r="C82458" t="s">
        <v>95276</v>
      </c>
      <c r="D82458" t="s">
        <v>31898</v>
      </c>
      <c r="E82458" t="s">
        <v>31899</v>
      </c>
      <c r="F82458" t="s">
        <v>31900</v>
      </c>
    </row>
    <row r="82459" spans="1:6" x14ac:dyDescent="0.2">
      <c r="A82459" t="s">
        <v>94406</v>
      </c>
      <c r="B82459" t="s">
        <v>95275</v>
      </c>
      <c r="C82459" t="s">
        <v>95276</v>
      </c>
      <c r="D82459" t="s">
        <v>43778</v>
      </c>
      <c r="E82459" t="s">
        <v>43779</v>
      </c>
      <c r="F82459" t="s">
        <v>43780</v>
      </c>
    </row>
    <row r="82460" spans="1:6" x14ac:dyDescent="0.2">
      <c r="A82460" t="s">
        <v>94406</v>
      </c>
      <c r="B82460" t="s">
        <v>95275</v>
      </c>
      <c r="C82460" t="s">
        <v>95276</v>
      </c>
      <c r="D82460" t="s">
        <v>49016</v>
      </c>
      <c r="E82460" t="s">
        <v>49017</v>
      </c>
      <c r="F82460" t="s">
        <v>49018</v>
      </c>
    </row>
    <row r="82461" spans="1:6" x14ac:dyDescent="0.2">
      <c r="A82461" t="s">
        <v>94406</v>
      </c>
      <c r="B82461" t="s">
        <v>95275</v>
      </c>
      <c r="C82461" t="s">
        <v>95276</v>
      </c>
      <c r="D82461" t="s">
        <v>95389</v>
      </c>
      <c r="E82461" t="s">
        <v>95390</v>
      </c>
      <c r="F82461" t="s">
        <v>95391</v>
      </c>
    </row>
    <row r="82462" spans="1:6" x14ac:dyDescent="0.2">
      <c r="A82462" t="s">
        <v>94406</v>
      </c>
      <c r="B82462" t="s">
        <v>95275</v>
      </c>
      <c r="C82462" t="s">
        <v>95276</v>
      </c>
      <c r="D82462" t="s">
        <v>31898</v>
      </c>
      <c r="E82462" t="s">
        <v>31899</v>
      </c>
      <c r="F82462" t="s">
        <v>31900</v>
      </c>
    </row>
    <row r="82463" spans="1:6" x14ac:dyDescent="0.2">
      <c r="A82463" t="s">
        <v>94406</v>
      </c>
      <c r="B82463" t="s">
        <v>95275</v>
      </c>
      <c r="C82463" t="s">
        <v>95276</v>
      </c>
      <c r="D82463" t="s">
        <v>43778</v>
      </c>
      <c r="E82463" t="s">
        <v>43779</v>
      </c>
      <c r="F82463" t="s">
        <v>43780</v>
      </c>
    </row>
    <row r="82464" spans="1:6" x14ac:dyDescent="0.2">
      <c r="A82464" t="s">
        <v>94406</v>
      </c>
      <c r="B82464" t="s">
        <v>95275</v>
      </c>
      <c r="C82464" t="s">
        <v>95276</v>
      </c>
      <c r="D82464" t="s">
        <v>49016</v>
      </c>
      <c r="E82464" t="s">
        <v>49017</v>
      </c>
      <c r="F82464" t="s">
        <v>49018</v>
      </c>
    </row>
    <row r="82465" spans="1:6" x14ac:dyDescent="0.2">
      <c r="A82465" t="s">
        <v>94406</v>
      </c>
      <c r="B82465" t="s">
        <v>95275</v>
      </c>
      <c r="C82465" t="s">
        <v>95276</v>
      </c>
      <c r="D82465" t="s">
        <v>45021</v>
      </c>
      <c r="E82465" t="s">
        <v>45022</v>
      </c>
      <c r="F82465" t="s">
        <v>45023</v>
      </c>
    </row>
    <row r="82466" spans="1:6" x14ac:dyDescent="0.2">
      <c r="A82466" t="s">
        <v>94406</v>
      </c>
      <c r="B82466" t="s">
        <v>95275</v>
      </c>
      <c r="C82466" t="s">
        <v>95276</v>
      </c>
      <c r="D82466" t="s">
        <v>95395</v>
      </c>
      <c r="E82466" t="s">
        <v>95396</v>
      </c>
      <c r="F82466" t="s">
        <v>95397</v>
      </c>
    </row>
    <row r="82467" spans="1:6" x14ac:dyDescent="0.2">
      <c r="A82467" t="s">
        <v>94406</v>
      </c>
      <c r="B82467" t="s">
        <v>95275</v>
      </c>
      <c r="C82467" t="s">
        <v>95276</v>
      </c>
      <c r="D82467" t="s">
        <v>95398</v>
      </c>
      <c r="E82467" t="s">
        <v>95399</v>
      </c>
      <c r="F82467" t="s">
        <v>95400</v>
      </c>
    </row>
    <row r="82468" spans="1:6" x14ac:dyDescent="0.2">
      <c r="A82468" t="s">
        <v>94406</v>
      </c>
      <c r="B82468" t="s">
        <v>95275</v>
      </c>
      <c r="C82468" t="s">
        <v>95276</v>
      </c>
      <c r="D82468" t="s">
        <v>94548</v>
      </c>
      <c r="E82468" t="s">
        <v>94549</v>
      </c>
      <c r="F82468" t="s">
        <v>94550</v>
      </c>
    </row>
    <row r="82469" spans="1:6" x14ac:dyDescent="0.2">
      <c r="A82469" t="s">
        <v>94406</v>
      </c>
      <c r="B82469" t="s">
        <v>95275</v>
      </c>
      <c r="C82469" t="s">
        <v>95276</v>
      </c>
      <c r="D82469" t="s">
        <v>95386</v>
      </c>
      <c r="E82469" t="s">
        <v>95387</v>
      </c>
      <c r="F82469" t="s">
        <v>95388</v>
      </c>
    </row>
    <row r="82470" spans="1:6" x14ac:dyDescent="0.2">
      <c r="A82470" t="s">
        <v>94406</v>
      </c>
      <c r="B82470" t="s">
        <v>95401</v>
      </c>
      <c r="C82470" t="s">
        <v>95402</v>
      </c>
      <c r="D82470" t="s">
        <v>89410</v>
      </c>
      <c r="E82470" t="s">
        <v>89411</v>
      </c>
      <c r="F82470" t="s">
        <v>89412</v>
      </c>
    </row>
    <row r="82471" spans="1:6" x14ac:dyDescent="0.2">
      <c r="A82471" t="s">
        <v>94406</v>
      </c>
      <c r="B82471" t="s">
        <v>95401</v>
      </c>
      <c r="C82471" t="s">
        <v>95402</v>
      </c>
      <c r="D82471" t="s">
        <v>94777</v>
      </c>
      <c r="E82471" t="s">
        <v>94778</v>
      </c>
      <c r="F82471" t="s">
        <v>94779</v>
      </c>
    </row>
    <row r="82472" spans="1:6" x14ac:dyDescent="0.2">
      <c r="A82472" t="s">
        <v>94406</v>
      </c>
      <c r="B82472" t="s">
        <v>95401</v>
      </c>
      <c r="C82472" t="s">
        <v>95402</v>
      </c>
      <c r="D82472" t="s">
        <v>12084</v>
      </c>
      <c r="E82472" t="s">
        <v>12085</v>
      </c>
      <c r="F82472" t="s">
        <v>95403</v>
      </c>
    </row>
    <row r="82473" spans="1:6" x14ac:dyDescent="0.2">
      <c r="A82473" t="s">
        <v>94406</v>
      </c>
      <c r="B82473" t="s">
        <v>95401</v>
      </c>
      <c r="C82473" t="s">
        <v>95402</v>
      </c>
      <c r="D82473" t="s">
        <v>44571</v>
      </c>
      <c r="E82473" t="s">
        <v>44572</v>
      </c>
      <c r="F82473" t="s">
        <v>95404</v>
      </c>
    </row>
    <row r="82474" spans="1:6" x14ac:dyDescent="0.2">
      <c r="A82474" t="s">
        <v>94406</v>
      </c>
      <c r="B82474" t="s">
        <v>95401</v>
      </c>
      <c r="C82474" t="s">
        <v>95402</v>
      </c>
      <c r="D82474" t="s">
        <v>42732</v>
      </c>
      <c r="E82474" t="s">
        <v>42733</v>
      </c>
      <c r="F82474" t="s">
        <v>44574</v>
      </c>
    </row>
    <row r="82475" spans="1:6" x14ac:dyDescent="0.2">
      <c r="A82475" t="s">
        <v>94406</v>
      </c>
      <c r="B82475" t="s">
        <v>95401</v>
      </c>
      <c r="C82475" t="s">
        <v>95402</v>
      </c>
      <c r="D82475" t="s">
        <v>95277</v>
      </c>
      <c r="E82475" t="s">
        <v>95278</v>
      </c>
      <c r="F82475" t="s">
        <v>95279</v>
      </c>
    </row>
    <row r="82476" spans="1:6" x14ac:dyDescent="0.2">
      <c r="A82476" t="s">
        <v>94406</v>
      </c>
      <c r="B82476" t="s">
        <v>95401</v>
      </c>
      <c r="C82476" t="s">
        <v>95402</v>
      </c>
      <c r="D82476" t="s">
        <v>47517</v>
      </c>
      <c r="E82476" t="s">
        <v>47518</v>
      </c>
      <c r="F82476" t="s">
        <v>47519</v>
      </c>
    </row>
    <row r="82477" spans="1:6" x14ac:dyDescent="0.2">
      <c r="A82477" t="s">
        <v>94406</v>
      </c>
      <c r="B82477" t="s">
        <v>95401</v>
      </c>
      <c r="C82477" t="s">
        <v>95402</v>
      </c>
      <c r="D82477" t="s">
        <v>12093</v>
      </c>
      <c r="E82477" t="s">
        <v>12094</v>
      </c>
      <c r="F82477" t="s">
        <v>12095</v>
      </c>
    </row>
    <row r="82478" spans="1:6" x14ac:dyDescent="0.2">
      <c r="A82478" t="s">
        <v>94406</v>
      </c>
      <c r="B82478" t="s">
        <v>95401</v>
      </c>
      <c r="C82478" t="s">
        <v>95402</v>
      </c>
      <c r="D82478" t="s">
        <v>47521</v>
      </c>
      <c r="E82478" t="s">
        <v>47522</v>
      </c>
      <c r="F82478" t="s">
        <v>47523</v>
      </c>
    </row>
    <row r="82479" spans="1:6" x14ac:dyDescent="0.2">
      <c r="A82479" t="s">
        <v>94406</v>
      </c>
      <c r="B82479" t="s">
        <v>95401</v>
      </c>
      <c r="C82479" t="s">
        <v>95402</v>
      </c>
      <c r="D82479" t="s">
        <v>95280</v>
      </c>
      <c r="E82479" t="s">
        <v>95281</v>
      </c>
      <c r="F82479" t="s">
        <v>95282</v>
      </c>
    </row>
    <row r="82480" spans="1:6" x14ac:dyDescent="0.2">
      <c r="A82480" t="s">
        <v>94406</v>
      </c>
      <c r="B82480" t="s">
        <v>95401</v>
      </c>
      <c r="C82480" t="s">
        <v>95402</v>
      </c>
      <c r="D82480" t="s">
        <v>822</v>
      </c>
      <c r="E82480" t="s">
        <v>823</v>
      </c>
      <c r="F82480" t="s">
        <v>824</v>
      </c>
    </row>
    <row r="82481" spans="1:6" x14ac:dyDescent="0.2">
      <c r="A82481" t="s">
        <v>94406</v>
      </c>
      <c r="B82481" t="s">
        <v>95401</v>
      </c>
      <c r="C82481" t="s">
        <v>95402</v>
      </c>
      <c r="D82481" t="s">
        <v>25340</v>
      </c>
      <c r="E82481" t="s">
        <v>25341</v>
      </c>
      <c r="F82481" t="s">
        <v>25342</v>
      </c>
    </row>
    <row r="82482" spans="1:6" x14ac:dyDescent="0.2">
      <c r="A82482" t="s">
        <v>94406</v>
      </c>
      <c r="B82482" t="s">
        <v>95401</v>
      </c>
      <c r="C82482" t="s">
        <v>95402</v>
      </c>
      <c r="D82482" t="s">
        <v>8444</v>
      </c>
      <c r="E82482" t="s">
        <v>8445</v>
      </c>
      <c r="F82482" t="s">
        <v>8446</v>
      </c>
    </row>
    <row r="82483" spans="1:6" x14ac:dyDescent="0.2">
      <c r="A82483" t="s">
        <v>94406</v>
      </c>
      <c r="B82483" t="s">
        <v>95401</v>
      </c>
      <c r="C82483" t="s">
        <v>95402</v>
      </c>
      <c r="D82483" t="s">
        <v>42746</v>
      </c>
      <c r="E82483" t="s">
        <v>42747</v>
      </c>
      <c r="F82483" t="s">
        <v>42748</v>
      </c>
    </row>
    <row r="82484" spans="1:6" x14ac:dyDescent="0.2">
      <c r="A82484" t="s">
        <v>94406</v>
      </c>
      <c r="B82484" t="s">
        <v>95401</v>
      </c>
      <c r="C82484" t="s">
        <v>95402</v>
      </c>
      <c r="D82484" t="s">
        <v>95284</v>
      </c>
      <c r="E82484" t="s">
        <v>95285</v>
      </c>
      <c r="F82484" t="s">
        <v>95286</v>
      </c>
    </row>
    <row r="82485" spans="1:6" x14ac:dyDescent="0.2">
      <c r="A82485" t="s">
        <v>94406</v>
      </c>
      <c r="B82485" t="s">
        <v>95401</v>
      </c>
      <c r="C82485" t="s">
        <v>95402</v>
      </c>
      <c r="D82485" t="s">
        <v>20250</v>
      </c>
      <c r="E82485" t="s">
        <v>20251</v>
      </c>
      <c r="F82485" t="s">
        <v>20252</v>
      </c>
    </row>
    <row r="82486" spans="1:6" x14ac:dyDescent="0.2">
      <c r="A82486" t="s">
        <v>94406</v>
      </c>
      <c r="B82486" t="s">
        <v>95401</v>
      </c>
      <c r="C82486" t="s">
        <v>95402</v>
      </c>
      <c r="D82486" t="s">
        <v>94780</v>
      </c>
      <c r="E82486" t="s">
        <v>94781</v>
      </c>
      <c r="F82486" t="s">
        <v>94782</v>
      </c>
    </row>
    <row r="82487" spans="1:6" x14ac:dyDescent="0.2">
      <c r="A82487" t="s">
        <v>94406</v>
      </c>
      <c r="B82487" t="s">
        <v>95401</v>
      </c>
      <c r="C82487" t="s">
        <v>95402</v>
      </c>
      <c r="D82487" t="s">
        <v>48792</v>
      </c>
      <c r="E82487" t="s">
        <v>48793</v>
      </c>
      <c r="F82487" t="s">
        <v>95405</v>
      </c>
    </row>
    <row r="82488" spans="1:6" x14ac:dyDescent="0.2">
      <c r="A82488" t="s">
        <v>94406</v>
      </c>
      <c r="B82488" t="s">
        <v>95401</v>
      </c>
      <c r="C82488" t="s">
        <v>95402</v>
      </c>
      <c r="D82488" t="s">
        <v>95287</v>
      </c>
      <c r="E82488" t="s">
        <v>95288</v>
      </c>
      <c r="F82488" t="s">
        <v>95406</v>
      </c>
    </row>
    <row r="82489" spans="1:6" x14ac:dyDescent="0.2">
      <c r="A82489" t="s">
        <v>94406</v>
      </c>
      <c r="B82489" t="s">
        <v>95401</v>
      </c>
      <c r="C82489" t="s">
        <v>95402</v>
      </c>
      <c r="D82489" t="s">
        <v>37478</v>
      </c>
      <c r="E82489" t="s">
        <v>37479</v>
      </c>
      <c r="F82489" t="s">
        <v>95407</v>
      </c>
    </row>
    <row r="82490" spans="1:6" x14ac:dyDescent="0.2">
      <c r="A82490" t="s">
        <v>94406</v>
      </c>
      <c r="B82490" t="s">
        <v>95401</v>
      </c>
      <c r="C82490" t="s">
        <v>95402</v>
      </c>
      <c r="D82490" t="s">
        <v>47529</v>
      </c>
      <c r="E82490" t="s">
        <v>47530</v>
      </c>
      <c r="F82490" t="s">
        <v>47531</v>
      </c>
    </row>
    <row r="82491" spans="1:6" x14ac:dyDescent="0.2">
      <c r="A82491" t="s">
        <v>94406</v>
      </c>
      <c r="B82491" t="s">
        <v>95401</v>
      </c>
      <c r="C82491" t="s">
        <v>95402</v>
      </c>
      <c r="D82491" t="s">
        <v>47532</v>
      </c>
      <c r="E82491" t="s">
        <v>47533</v>
      </c>
      <c r="F82491" t="s">
        <v>94783</v>
      </c>
    </row>
    <row r="82492" spans="1:6" x14ac:dyDescent="0.2">
      <c r="A82492" t="s">
        <v>94406</v>
      </c>
      <c r="B82492" t="s">
        <v>95401</v>
      </c>
      <c r="C82492" t="s">
        <v>95402</v>
      </c>
      <c r="D82492" t="s">
        <v>12105</v>
      </c>
      <c r="E82492" t="s">
        <v>12106</v>
      </c>
      <c r="F82492" t="s">
        <v>12107</v>
      </c>
    </row>
    <row r="82493" spans="1:6" x14ac:dyDescent="0.2">
      <c r="A82493" t="s">
        <v>94406</v>
      </c>
      <c r="B82493" t="s">
        <v>95401</v>
      </c>
      <c r="C82493" t="s">
        <v>95402</v>
      </c>
      <c r="D82493" t="s">
        <v>40436</v>
      </c>
      <c r="E82493" t="s">
        <v>40437</v>
      </c>
      <c r="F82493" t="s">
        <v>95408</v>
      </c>
    </row>
    <row r="82494" spans="1:6" x14ac:dyDescent="0.2">
      <c r="A82494" t="s">
        <v>94406</v>
      </c>
      <c r="B82494" t="s">
        <v>95401</v>
      </c>
      <c r="C82494" t="s">
        <v>95402</v>
      </c>
      <c r="D82494" t="s">
        <v>94415</v>
      </c>
      <c r="E82494" t="s">
        <v>94416</v>
      </c>
      <c r="F82494" t="s">
        <v>94417</v>
      </c>
    </row>
    <row r="82495" spans="1:6" x14ac:dyDescent="0.2">
      <c r="A82495" t="s">
        <v>94406</v>
      </c>
      <c r="B82495" t="s">
        <v>95401</v>
      </c>
      <c r="C82495" t="s">
        <v>95402</v>
      </c>
      <c r="D82495" t="s">
        <v>44585</v>
      </c>
      <c r="E82495" t="s">
        <v>44586</v>
      </c>
      <c r="F82495" t="s">
        <v>44587</v>
      </c>
    </row>
    <row r="82496" spans="1:6" x14ac:dyDescent="0.2">
      <c r="A82496" t="s">
        <v>94406</v>
      </c>
      <c r="B82496" t="s">
        <v>95401</v>
      </c>
      <c r="C82496" t="s">
        <v>95402</v>
      </c>
      <c r="D82496" t="s">
        <v>40445</v>
      </c>
      <c r="E82496" t="s">
        <v>40446</v>
      </c>
      <c r="F82496" t="s">
        <v>40447</v>
      </c>
    </row>
    <row r="82497" spans="1:6" x14ac:dyDescent="0.2">
      <c r="A82497" t="s">
        <v>94406</v>
      </c>
      <c r="B82497" t="s">
        <v>95401</v>
      </c>
      <c r="C82497" t="s">
        <v>95402</v>
      </c>
      <c r="D82497" t="s">
        <v>8479</v>
      </c>
      <c r="E82497" t="s">
        <v>8480</v>
      </c>
      <c r="F82497" t="s">
        <v>8481</v>
      </c>
    </row>
    <row r="82498" spans="1:6" x14ac:dyDescent="0.2">
      <c r="A82498" t="s">
        <v>94406</v>
      </c>
      <c r="B82498" t="s">
        <v>95401</v>
      </c>
      <c r="C82498" t="s">
        <v>95402</v>
      </c>
      <c r="D82498" t="s">
        <v>20254</v>
      </c>
      <c r="E82498" t="s">
        <v>20255</v>
      </c>
      <c r="F82498" t="s">
        <v>20256</v>
      </c>
    </row>
    <row r="82499" spans="1:6" x14ac:dyDescent="0.2">
      <c r="A82499" t="s">
        <v>94406</v>
      </c>
      <c r="B82499" t="s">
        <v>95401</v>
      </c>
      <c r="C82499" t="s">
        <v>95402</v>
      </c>
      <c r="D82499" t="s">
        <v>44591</v>
      </c>
      <c r="E82499" t="s">
        <v>44592</v>
      </c>
      <c r="F82499" t="s">
        <v>44593</v>
      </c>
    </row>
    <row r="82500" spans="1:6" x14ac:dyDescent="0.2">
      <c r="A82500" t="s">
        <v>94406</v>
      </c>
      <c r="B82500" t="s">
        <v>95401</v>
      </c>
      <c r="C82500" t="s">
        <v>95402</v>
      </c>
      <c r="D82500" t="s">
        <v>47540</v>
      </c>
      <c r="E82500" t="s">
        <v>47541</v>
      </c>
      <c r="F82500" t="s">
        <v>47542</v>
      </c>
    </row>
    <row r="82501" spans="1:6" x14ac:dyDescent="0.2">
      <c r="A82501" t="s">
        <v>94406</v>
      </c>
      <c r="B82501" t="s">
        <v>95401</v>
      </c>
      <c r="C82501" t="s">
        <v>95402</v>
      </c>
      <c r="D82501" t="s">
        <v>42784</v>
      </c>
      <c r="E82501" t="s">
        <v>42785</v>
      </c>
      <c r="F82501" t="s">
        <v>95409</v>
      </c>
    </row>
    <row r="82502" spans="1:6" x14ac:dyDescent="0.2">
      <c r="A82502" t="s">
        <v>94406</v>
      </c>
      <c r="B82502" t="s">
        <v>95401</v>
      </c>
      <c r="C82502" t="s">
        <v>95402</v>
      </c>
      <c r="D82502" t="s">
        <v>37496</v>
      </c>
      <c r="E82502" t="s">
        <v>37497</v>
      </c>
      <c r="F82502" t="s">
        <v>37498</v>
      </c>
    </row>
    <row r="82503" spans="1:6" x14ac:dyDescent="0.2">
      <c r="A82503" t="s">
        <v>94406</v>
      </c>
      <c r="B82503" t="s">
        <v>95401</v>
      </c>
      <c r="C82503" t="s">
        <v>95402</v>
      </c>
      <c r="D82503" t="s">
        <v>95410</v>
      </c>
      <c r="E82503" t="s">
        <v>95411</v>
      </c>
      <c r="F82503" t="s">
        <v>95412</v>
      </c>
    </row>
    <row r="82504" spans="1:6" x14ac:dyDescent="0.2">
      <c r="A82504" t="s">
        <v>94406</v>
      </c>
      <c r="B82504" t="s">
        <v>95401</v>
      </c>
      <c r="C82504" t="s">
        <v>95402</v>
      </c>
      <c r="D82504" t="s">
        <v>8497</v>
      </c>
      <c r="E82504" t="s">
        <v>8498</v>
      </c>
      <c r="F82504" t="s">
        <v>95413</v>
      </c>
    </row>
    <row r="82505" spans="1:6" x14ac:dyDescent="0.2">
      <c r="A82505" t="s">
        <v>94406</v>
      </c>
      <c r="B82505" t="s">
        <v>95401</v>
      </c>
      <c r="C82505" t="s">
        <v>95402</v>
      </c>
      <c r="D82505" t="s">
        <v>20267</v>
      </c>
      <c r="E82505" t="s">
        <v>20268</v>
      </c>
      <c r="F82505" t="s">
        <v>20269</v>
      </c>
    </row>
    <row r="82506" spans="1:6" x14ac:dyDescent="0.2">
      <c r="A82506" t="s">
        <v>94406</v>
      </c>
      <c r="B82506" t="s">
        <v>95401</v>
      </c>
      <c r="C82506" t="s">
        <v>95402</v>
      </c>
      <c r="D82506" t="s">
        <v>95414</v>
      </c>
      <c r="E82506" t="s">
        <v>95415</v>
      </c>
      <c r="F82506" t="s">
        <v>95416</v>
      </c>
    </row>
    <row r="82507" spans="1:6" x14ac:dyDescent="0.2">
      <c r="A82507" t="s">
        <v>94406</v>
      </c>
      <c r="B82507" t="s">
        <v>95401</v>
      </c>
      <c r="C82507" t="s">
        <v>95402</v>
      </c>
      <c r="D82507" t="s">
        <v>15539</v>
      </c>
      <c r="E82507" t="s">
        <v>15540</v>
      </c>
      <c r="F82507" t="s">
        <v>15541</v>
      </c>
    </row>
    <row r="82508" spans="1:6" x14ac:dyDescent="0.2">
      <c r="A82508" t="s">
        <v>94406</v>
      </c>
      <c r="B82508" t="s">
        <v>95401</v>
      </c>
      <c r="C82508" t="s">
        <v>95402</v>
      </c>
      <c r="D82508" t="s">
        <v>48808</v>
      </c>
      <c r="E82508" t="s">
        <v>48809</v>
      </c>
      <c r="F82508" t="s">
        <v>48810</v>
      </c>
    </row>
    <row r="82509" spans="1:6" x14ac:dyDescent="0.2">
      <c r="A82509" t="s">
        <v>94406</v>
      </c>
      <c r="B82509" t="s">
        <v>95401</v>
      </c>
      <c r="C82509" t="s">
        <v>95402</v>
      </c>
      <c r="D82509" t="s">
        <v>95417</v>
      </c>
      <c r="E82509" t="s">
        <v>95418</v>
      </c>
      <c r="F82509" t="s">
        <v>95419</v>
      </c>
    </row>
    <row r="82510" spans="1:6" x14ac:dyDescent="0.2">
      <c r="A82510" t="s">
        <v>94406</v>
      </c>
      <c r="B82510" t="s">
        <v>95401</v>
      </c>
      <c r="C82510" t="s">
        <v>95402</v>
      </c>
      <c r="D82510" t="s">
        <v>37508</v>
      </c>
      <c r="E82510" t="s">
        <v>37509</v>
      </c>
      <c r="F82510" t="s">
        <v>37510</v>
      </c>
    </row>
    <row r="82511" spans="1:6" x14ac:dyDescent="0.2">
      <c r="A82511" t="s">
        <v>94406</v>
      </c>
      <c r="B82511" t="s">
        <v>95401</v>
      </c>
      <c r="C82511" t="s">
        <v>95402</v>
      </c>
      <c r="D82511" t="s">
        <v>87799</v>
      </c>
      <c r="E82511" t="s">
        <v>87800</v>
      </c>
      <c r="F82511" t="s">
        <v>95420</v>
      </c>
    </row>
    <row r="82512" spans="1:6" x14ac:dyDescent="0.2">
      <c r="A82512" t="s">
        <v>94406</v>
      </c>
      <c r="B82512" t="s">
        <v>95401</v>
      </c>
      <c r="C82512" t="s">
        <v>95402</v>
      </c>
      <c r="D82512" t="s">
        <v>47553</v>
      </c>
      <c r="E82512" t="s">
        <v>47554</v>
      </c>
      <c r="F82512" t="s">
        <v>95421</v>
      </c>
    </row>
    <row r="82513" spans="1:6" x14ac:dyDescent="0.2">
      <c r="A82513" t="s">
        <v>94406</v>
      </c>
      <c r="B82513" t="s">
        <v>95401</v>
      </c>
      <c r="C82513" t="s">
        <v>95402</v>
      </c>
      <c r="D82513" t="s">
        <v>42808</v>
      </c>
      <c r="E82513" t="s">
        <v>42809</v>
      </c>
      <c r="F82513" t="s">
        <v>95422</v>
      </c>
    </row>
    <row r="82514" spans="1:6" x14ac:dyDescent="0.2">
      <c r="A82514" t="s">
        <v>94406</v>
      </c>
      <c r="B82514" t="s">
        <v>95401</v>
      </c>
      <c r="C82514" t="s">
        <v>95402</v>
      </c>
      <c r="D82514" t="s">
        <v>40207</v>
      </c>
      <c r="E82514" t="s">
        <v>40208</v>
      </c>
      <c r="F82514" t="s">
        <v>40209</v>
      </c>
    </row>
    <row r="82515" spans="1:6" x14ac:dyDescent="0.2">
      <c r="A82515" t="s">
        <v>94406</v>
      </c>
      <c r="B82515" t="s">
        <v>95401</v>
      </c>
      <c r="C82515" t="s">
        <v>95402</v>
      </c>
      <c r="D82515" t="s">
        <v>95423</v>
      </c>
      <c r="E82515" t="s">
        <v>95424</v>
      </c>
      <c r="F82515" t="s">
        <v>95425</v>
      </c>
    </row>
    <row r="82516" spans="1:6" x14ac:dyDescent="0.2">
      <c r="A82516" t="s">
        <v>94406</v>
      </c>
      <c r="B82516" t="s">
        <v>95401</v>
      </c>
      <c r="C82516" t="s">
        <v>95402</v>
      </c>
      <c r="D82516" t="s">
        <v>11600</v>
      </c>
      <c r="E82516" t="s">
        <v>11601</v>
      </c>
      <c r="F82516" t="s">
        <v>11602</v>
      </c>
    </row>
    <row r="82517" spans="1:6" x14ac:dyDescent="0.2">
      <c r="A82517" t="s">
        <v>94406</v>
      </c>
      <c r="B82517" t="s">
        <v>95401</v>
      </c>
      <c r="C82517" t="s">
        <v>95402</v>
      </c>
      <c r="D82517" t="s">
        <v>47557</v>
      </c>
      <c r="E82517" t="s">
        <v>47558</v>
      </c>
      <c r="F82517" t="s">
        <v>95426</v>
      </c>
    </row>
    <row r="82518" spans="1:6" x14ac:dyDescent="0.2">
      <c r="A82518" t="s">
        <v>94406</v>
      </c>
      <c r="B82518" t="s">
        <v>95401</v>
      </c>
      <c r="C82518" t="s">
        <v>95402</v>
      </c>
      <c r="D82518" t="s">
        <v>75004</v>
      </c>
      <c r="E82518" t="s">
        <v>75005</v>
      </c>
      <c r="F82518" t="s">
        <v>75006</v>
      </c>
    </row>
    <row r="82519" spans="1:6" x14ac:dyDescent="0.2">
      <c r="A82519" t="s">
        <v>94406</v>
      </c>
      <c r="B82519" t="s">
        <v>95401</v>
      </c>
      <c r="C82519" t="s">
        <v>95402</v>
      </c>
      <c r="D82519" t="s">
        <v>47560</v>
      </c>
      <c r="E82519" t="s">
        <v>47561</v>
      </c>
      <c r="F82519" t="s">
        <v>47562</v>
      </c>
    </row>
    <row r="82520" spans="1:6" x14ac:dyDescent="0.2">
      <c r="A82520" t="s">
        <v>94406</v>
      </c>
      <c r="B82520" t="s">
        <v>95401</v>
      </c>
      <c r="C82520" t="s">
        <v>95402</v>
      </c>
      <c r="D82520" t="s">
        <v>42811</v>
      </c>
      <c r="E82520" t="s">
        <v>42812</v>
      </c>
      <c r="F82520" t="s">
        <v>42813</v>
      </c>
    </row>
    <row r="82521" spans="1:6" x14ac:dyDescent="0.2">
      <c r="A82521" t="s">
        <v>94406</v>
      </c>
      <c r="B82521" t="s">
        <v>95401</v>
      </c>
      <c r="C82521" t="s">
        <v>95402</v>
      </c>
      <c r="D82521" t="s">
        <v>44602</v>
      </c>
      <c r="E82521" t="s">
        <v>44603</v>
      </c>
      <c r="F82521" t="s">
        <v>44604</v>
      </c>
    </row>
    <row r="82522" spans="1:6" x14ac:dyDescent="0.2">
      <c r="A82522" t="s">
        <v>94406</v>
      </c>
      <c r="B82522" t="s">
        <v>95401</v>
      </c>
      <c r="C82522" t="s">
        <v>95402</v>
      </c>
      <c r="D82522" t="s">
        <v>42815</v>
      </c>
      <c r="E82522" t="s">
        <v>42816</v>
      </c>
      <c r="F82522" t="s">
        <v>95427</v>
      </c>
    </row>
    <row r="82523" spans="1:6" x14ac:dyDescent="0.2">
      <c r="A82523" t="s">
        <v>94406</v>
      </c>
      <c r="B82523" t="s">
        <v>95401</v>
      </c>
      <c r="C82523" t="s">
        <v>95402</v>
      </c>
      <c r="D82523" t="s">
        <v>41207</v>
      </c>
      <c r="E82523" t="s">
        <v>41208</v>
      </c>
      <c r="F82523" t="s">
        <v>41209</v>
      </c>
    </row>
    <row r="82524" spans="1:6" x14ac:dyDescent="0.2">
      <c r="A82524" t="s">
        <v>94406</v>
      </c>
      <c r="B82524" t="s">
        <v>95401</v>
      </c>
      <c r="C82524" t="s">
        <v>95402</v>
      </c>
      <c r="D82524" t="s">
        <v>40489</v>
      </c>
      <c r="E82524" t="s">
        <v>40490</v>
      </c>
      <c r="F82524" t="s">
        <v>40491</v>
      </c>
    </row>
    <row r="82525" spans="1:6" x14ac:dyDescent="0.2">
      <c r="A82525" t="s">
        <v>94406</v>
      </c>
      <c r="B82525" t="s">
        <v>95401</v>
      </c>
      <c r="C82525" t="s">
        <v>95402</v>
      </c>
      <c r="D82525" t="s">
        <v>44609</v>
      </c>
      <c r="E82525" t="s">
        <v>44610</v>
      </c>
      <c r="F82525" t="s">
        <v>95428</v>
      </c>
    </row>
    <row r="82526" spans="1:6" x14ac:dyDescent="0.2">
      <c r="A82526" t="s">
        <v>94406</v>
      </c>
      <c r="B82526" t="s">
        <v>95401</v>
      </c>
      <c r="C82526" t="s">
        <v>95402</v>
      </c>
      <c r="D82526" t="s">
        <v>94428</v>
      </c>
      <c r="E82526" t="s">
        <v>94429</v>
      </c>
      <c r="F82526" t="s">
        <v>94430</v>
      </c>
    </row>
    <row r="82527" spans="1:6" x14ac:dyDescent="0.2">
      <c r="A82527" t="s">
        <v>94406</v>
      </c>
      <c r="B82527" t="s">
        <v>95401</v>
      </c>
      <c r="C82527" t="s">
        <v>95402</v>
      </c>
      <c r="D82527" t="s">
        <v>95429</v>
      </c>
      <c r="E82527" t="s">
        <v>95430</v>
      </c>
      <c r="F82527" t="s">
        <v>95431</v>
      </c>
    </row>
    <row r="82528" spans="1:6" x14ac:dyDescent="0.2">
      <c r="A82528" t="s">
        <v>94406</v>
      </c>
      <c r="B82528" t="s">
        <v>95401</v>
      </c>
      <c r="C82528" t="s">
        <v>95402</v>
      </c>
      <c r="D82528" t="s">
        <v>47572</v>
      </c>
      <c r="E82528" t="s">
        <v>47573</v>
      </c>
      <c r="F82528" t="s">
        <v>47574</v>
      </c>
    </row>
    <row r="82529" spans="1:6" x14ac:dyDescent="0.2">
      <c r="A82529" t="s">
        <v>94406</v>
      </c>
      <c r="B82529" t="s">
        <v>95401</v>
      </c>
      <c r="C82529" t="s">
        <v>95402</v>
      </c>
      <c r="D82529" t="s">
        <v>95432</v>
      </c>
      <c r="E82529" t="s">
        <v>95433</v>
      </c>
      <c r="F82529" t="s">
        <v>95434</v>
      </c>
    </row>
    <row r="82530" spans="1:6" x14ac:dyDescent="0.2">
      <c r="A82530" t="s">
        <v>94406</v>
      </c>
      <c r="B82530" t="s">
        <v>95401</v>
      </c>
      <c r="C82530" t="s">
        <v>95402</v>
      </c>
      <c r="D82530" t="s">
        <v>47575</v>
      </c>
      <c r="E82530" t="s">
        <v>47576</v>
      </c>
      <c r="F82530" t="s">
        <v>47577</v>
      </c>
    </row>
    <row r="82531" spans="1:6" x14ac:dyDescent="0.2">
      <c r="A82531" t="s">
        <v>94406</v>
      </c>
      <c r="B82531" t="s">
        <v>95401</v>
      </c>
      <c r="C82531" t="s">
        <v>95402</v>
      </c>
      <c r="D82531" t="s">
        <v>40513</v>
      </c>
      <c r="E82531" t="s">
        <v>40514</v>
      </c>
      <c r="F82531" t="s">
        <v>95435</v>
      </c>
    </row>
    <row r="82532" spans="1:6" x14ac:dyDescent="0.2">
      <c r="A82532" t="s">
        <v>94406</v>
      </c>
      <c r="B82532" t="s">
        <v>95401</v>
      </c>
      <c r="C82532" t="s">
        <v>95402</v>
      </c>
      <c r="D82532" t="s">
        <v>47579</v>
      </c>
      <c r="E82532" t="s">
        <v>47580</v>
      </c>
      <c r="F82532" t="s">
        <v>47581</v>
      </c>
    </row>
    <row r="82533" spans="1:6" x14ac:dyDescent="0.2">
      <c r="A82533" t="s">
        <v>94406</v>
      </c>
      <c r="B82533" t="s">
        <v>95401</v>
      </c>
      <c r="C82533" t="s">
        <v>95402</v>
      </c>
      <c r="D82533" t="s">
        <v>94797</v>
      </c>
      <c r="E82533" t="s">
        <v>94798</v>
      </c>
      <c r="F82533" t="s">
        <v>94799</v>
      </c>
    </row>
    <row r="82534" spans="1:6" x14ac:dyDescent="0.2">
      <c r="A82534" t="s">
        <v>94406</v>
      </c>
      <c r="B82534" t="s">
        <v>95401</v>
      </c>
      <c r="C82534" t="s">
        <v>95402</v>
      </c>
      <c r="D82534" t="s">
        <v>94434</v>
      </c>
      <c r="E82534" t="s">
        <v>94435</v>
      </c>
      <c r="F82534" t="s">
        <v>94436</v>
      </c>
    </row>
    <row r="82535" spans="1:6" x14ac:dyDescent="0.2">
      <c r="A82535" t="s">
        <v>94406</v>
      </c>
      <c r="B82535" t="s">
        <v>95401</v>
      </c>
      <c r="C82535" t="s">
        <v>95402</v>
      </c>
      <c r="D82535" t="s">
        <v>47583</v>
      </c>
      <c r="E82535" t="s">
        <v>47584</v>
      </c>
      <c r="F82535" t="s">
        <v>95436</v>
      </c>
    </row>
    <row r="82536" spans="1:6" x14ac:dyDescent="0.2">
      <c r="A82536" t="s">
        <v>94406</v>
      </c>
      <c r="B82536" t="s">
        <v>95401</v>
      </c>
      <c r="C82536" t="s">
        <v>95402</v>
      </c>
      <c r="D82536" t="s">
        <v>95437</v>
      </c>
      <c r="E82536" t="s">
        <v>95438</v>
      </c>
      <c r="F82536" t="s">
        <v>95439</v>
      </c>
    </row>
    <row r="82537" spans="1:6" x14ac:dyDescent="0.2">
      <c r="A82537" t="s">
        <v>94406</v>
      </c>
      <c r="B82537" t="s">
        <v>95401</v>
      </c>
      <c r="C82537" t="s">
        <v>95402</v>
      </c>
      <c r="D82537" t="s">
        <v>44628</v>
      </c>
      <c r="E82537" t="s">
        <v>44629</v>
      </c>
      <c r="F82537" t="s">
        <v>95440</v>
      </c>
    </row>
    <row r="82538" spans="1:6" x14ac:dyDescent="0.2">
      <c r="A82538" t="s">
        <v>94406</v>
      </c>
      <c r="B82538" t="s">
        <v>95401</v>
      </c>
      <c r="C82538" t="s">
        <v>95402</v>
      </c>
      <c r="D82538" t="s">
        <v>95441</v>
      </c>
      <c r="E82538" t="s">
        <v>95442</v>
      </c>
      <c r="F82538" t="s">
        <v>95443</v>
      </c>
    </row>
    <row r="82539" spans="1:6" x14ac:dyDescent="0.2">
      <c r="A82539" t="s">
        <v>94406</v>
      </c>
      <c r="B82539" t="s">
        <v>95401</v>
      </c>
      <c r="C82539" t="s">
        <v>95402</v>
      </c>
      <c r="D82539" t="s">
        <v>44631</v>
      </c>
      <c r="E82539" t="s">
        <v>44632</v>
      </c>
      <c r="F82539" t="s">
        <v>95444</v>
      </c>
    </row>
    <row r="82540" spans="1:6" x14ac:dyDescent="0.2">
      <c r="A82540" t="s">
        <v>94406</v>
      </c>
      <c r="B82540" t="s">
        <v>95401</v>
      </c>
      <c r="C82540" t="s">
        <v>95402</v>
      </c>
      <c r="D82540" t="s">
        <v>47589</v>
      </c>
      <c r="E82540" t="s">
        <v>47590</v>
      </c>
      <c r="F82540" t="s">
        <v>48826</v>
      </c>
    </row>
    <row r="82541" spans="1:6" x14ac:dyDescent="0.2">
      <c r="A82541" t="s">
        <v>94406</v>
      </c>
      <c r="B82541" t="s">
        <v>95401</v>
      </c>
      <c r="C82541" t="s">
        <v>95402</v>
      </c>
      <c r="D82541" t="s">
        <v>45559</v>
      </c>
      <c r="E82541" t="s">
        <v>45560</v>
      </c>
      <c r="F82541" t="s">
        <v>45561</v>
      </c>
    </row>
    <row r="82542" spans="1:6" x14ac:dyDescent="0.2">
      <c r="A82542" t="s">
        <v>94406</v>
      </c>
      <c r="B82542" t="s">
        <v>95401</v>
      </c>
      <c r="C82542" t="s">
        <v>95402</v>
      </c>
      <c r="D82542" t="s">
        <v>95445</v>
      </c>
      <c r="E82542" t="s">
        <v>95446</v>
      </c>
      <c r="F82542" t="s">
        <v>95447</v>
      </c>
    </row>
    <row r="82543" spans="1:6" x14ac:dyDescent="0.2">
      <c r="A82543" t="s">
        <v>94406</v>
      </c>
      <c r="B82543" t="s">
        <v>95401</v>
      </c>
      <c r="C82543" t="s">
        <v>95402</v>
      </c>
      <c r="D82543" t="s">
        <v>43309</v>
      </c>
      <c r="E82543" t="s">
        <v>43310</v>
      </c>
      <c r="F82543" t="s">
        <v>43311</v>
      </c>
    </row>
    <row r="82544" spans="1:6" x14ac:dyDescent="0.2">
      <c r="A82544" t="s">
        <v>94406</v>
      </c>
      <c r="B82544" t="s">
        <v>95401</v>
      </c>
      <c r="C82544" t="s">
        <v>95402</v>
      </c>
      <c r="D82544" t="s">
        <v>39358</v>
      </c>
      <c r="E82544" t="s">
        <v>39359</v>
      </c>
      <c r="F82544" t="s">
        <v>39360</v>
      </c>
    </row>
    <row r="82545" spans="1:6" x14ac:dyDescent="0.2">
      <c r="A82545" t="s">
        <v>94406</v>
      </c>
      <c r="B82545" t="s">
        <v>95401</v>
      </c>
      <c r="C82545" t="s">
        <v>95402</v>
      </c>
      <c r="D82545" t="s">
        <v>12927</v>
      </c>
      <c r="E82545" t="s">
        <v>12928</v>
      </c>
      <c r="F82545" t="s">
        <v>12929</v>
      </c>
    </row>
    <row r="82546" spans="1:6" x14ac:dyDescent="0.2">
      <c r="A82546" t="s">
        <v>94406</v>
      </c>
      <c r="B82546" t="s">
        <v>95401</v>
      </c>
      <c r="C82546" t="s">
        <v>95402</v>
      </c>
      <c r="D82546" t="s">
        <v>94802</v>
      </c>
      <c r="E82546" t="s">
        <v>94803</v>
      </c>
      <c r="F82546" t="s">
        <v>95448</v>
      </c>
    </row>
    <row r="82547" spans="1:6" x14ac:dyDescent="0.2">
      <c r="A82547" t="s">
        <v>94406</v>
      </c>
      <c r="B82547" t="s">
        <v>95401</v>
      </c>
      <c r="C82547" t="s">
        <v>95402</v>
      </c>
      <c r="D82547" t="s">
        <v>94569</v>
      </c>
      <c r="E82547" t="s">
        <v>94570</v>
      </c>
      <c r="F82547" t="s">
        <v>95449</v>
      </c>
    </row>
    <row r="82548" spans="1:6" x14ac:dyDescent="0.2">
      <c r="A82548" t="s">
        <v>94406</v>
      </c>
      <c r="B82548" t="s">
        <v>95401</v>
      </c>
      <c r="C82548" t="s">
        <v>95402</v>
      </c>
      <c r="D82548" t="s">
        <v>43332</v>
      </c>
      <c r="E82548" t="s">
        <v>43333</v>
      </c>
      <c r="F82548" t="s">
        <v>95450</v>
      </c>
    </row>
    <row r="82549" spans="1:6" x14ac:dyDescent="0.2">
      <c r="A82549" t="s">
        <v>94406</v>
      </c>
      <c r="B82549" t="s">
        <v>95401</v>
      </c>
      <c r="C82549" t="s">
        <v>95402</v>
      </c>
      <c r="D82549" t="s">
        <v>1329</v>
      </c>
      <c r="E82549" t="s">
        <v>1330</v>
      </c>
      <c r="F82549" t="s">
        <v>1331</v>
      </c>
    </row>
    <row r="82550" spans="1:6" x14ac:dyDescent="0.2">
      <c r="A82550" t="s">
        <v>94406</v>
      </c>
      <c r="B82550" t="s">
        <v>95401</v>
      </c>
      <c r="C82550" t="s">
        <v>95402</v>
      </c>
      <c r="D82550" t="s">
        <v>40561</v>
      </c>
      <c r="E82550" t="s">
        <v>40562</v>
      </c>
      <c r="F82550" t="s">
        <v>40563</v>
      </c>
    </row>
    <row r="82551" spans="1:6" x14ac:dyDescent="0.2">
      <c r="A82551" t="s">
        <v>94406</v>
      </c>
      <c r="B82551" t="s">
        <v>95401</v>
      </c>
      <c r="C82551" t="s">
        <v>95402</v>
      </c>
      <c r="D82551" t="s">
        <v>43339</v>
      </c>
      <c r="E82551" t="s">
        <v>43340</v>
      </c>
      <c r="F82551" t="s">
        <v>95451</v>
      </c>
    </row>
    <row r="82552" spans="1:6" x14ac:dyDescent="0.2">
      <c r="A82552" t="s">
        <v>94406</v>
      </c>
      <c r="B82552" t="s">
        <v>95401</v>
      </c>
      <c r="C82552" t="s">
        <v>95402</v>
      </c>
      <c r="D82552" t="s">
        <v>47118</v>
      </c>
      <c r="E82552" t="s">
        <v>47119</v>
      </c>
      <c r="F82552" t="s">
        <v>47120</v>
      </c>
    </row>
    <row r="82553" spans="1:6" x14ac:dyDescent="0.2">
      <c r="A82553" t="s">
        <v>94406</v>
      </c>
      <c r="B82553" t="s">
        <v>95401</v>
      </c>
      <c r="C82553" t="s">
        <v>95402</v>
      </c>
      <c r="D82553" t="s">
        <v>95031</v>
      </c>
      <c r="E82553" t="s">
        <v>95032</v>
      </c>
      <c r="F82553" t="s">
        <v>95033</v>
      </c>
    </row>
    <row r="82554" spans="1:6" x14ac:dyDescent="0.2">
      <c r="A82554" t="s">
        <v>94406</v>
      </c>
      <c r="B82554" t="s">
        <v>95401</v>
      </c>
      <c r="C82554" t="s">
        <v>95402</v>
      </c>
      <c r="D82554" t="s">
        <v>40573</v>
      </c>
      <c r="E82554" t="s">
        <v>40574</v>
      </c>
      <c r="F82554" t="s">
        <v>40575</v>
      </c>
    </row>
    <row r="82555" spans="1:6" x14ac:dyDescent="0.2">
      <c r="A82555" t="s">
        <v>94406</v>
      </c>
      <c r="B82555" t="s">
        <v>95401</v>
      </c>
      <c r="C82555" t="s">
        <v>95402</v>
      </c>
      <c r="D82555" t="s">
        <v>1335</v>
      </c>
      <c r="E82555" t="s">
        <v>1336</v>
      </c>
      <c r="F82555" t="s">
        <v>1337</v>
      </c>
    </row>
    <row r="82556" spans="1:6" x14ac:dyDescent="0.2">
      <c r="A82556" t="s">
        <v>94406</v>
      </c>
      <c r="B82556" t="s">
        <v>95401</v>
      </c>
      <c r="C82556" t="s">
        <v>95402</v>
      </c>
      <c r="D82556" t="s">
        <v>95452</v>
      </c>
      <c r="E82556" t="s">
        <v>95453</v>
      </c>
      <c r="F82556" t="s">
        <v>95454</v>
      </c>
    </row>
    <row r="82557" spans="1:6" x14ac:dyDescent="0.2">
      <c r="A82557" t="s">
        <v>94406</v>
      </c>
      <c r="B82557" t="s">
        <v>95401</v>
      </c>
      <c r="C82557" t="s">
        <v>95402</v>
      </c>
      <c r="D82557" t="s">
        <v>95455</v>
      </c>
      <c r="E82557" t="s">
        <v>95456</v>
      </c>
      <c r="F82557" t="s">
        <v>95457</v>
      </c>
    </row>
    <row r="82558" spans="1:6" x14ac:dyDescent="0.2">
      <c r="A82558" t="s">
        <v>94406</v>
      </c>
      <c r="B82558" t="s">
        <v>95401</v>
      </c>
      <c r="C82558" t="s">
        <v>95402</v>
      </c>
      <c r="D82558" t="s">
        <v>47610</v>
      </c>
      <c r="E82558" t="s">
        <v>47611</v>
      </c>
      <c r="F82558" t="s">
        <v>47612</v>
      </c>
    </row>
    <row r="82559" spans="1:6" x14ac:dyDescent="0.2">
      <c r="A82559" t="s">
        <v>94406</v>
      </c>
      <c r="B82559" t="s">
        <v>95401</v>
      </c>
      <c r="C82559" t="s">
        <v>95402</v>
      </c>
      <c r="D82559" t="s">
        <v>43348</v>
      </c>
      <c r="E82559" t="s">
        <v>43349</v>
      </c>
      <c r="F82559" t="s">
        <v>43350</v>
      </c>
    </row>
    <row r="82560" spans="1:6" x14ac:dyDescent="0.2">
      <c r="A82560" t="s">
        <v>94406</v>
      </c>
      <c r="B82560" t="s">
        <v>95401</v>
      </c>
      <c r="C82560" t="s">
        <v>95402</v>
      </c>
      <c r="D82560" t="s">
        <v>95034</v>
      </c>
      <c r="E82560" t="s">
        <v>95035</v>
      </c>
      <c r="F82560" t="s">
        <v>95036</v>
      </c>
    </row>
    <row r="82561" spans="1:6" x14ac:dyDescent="0.2">
      <c r="A82561" t="s">
        <v>94406</v>
      </c>
      <c r="B82561" t="s">
        <v>95401</v>
      </c>
      <c r="C82561" t="s">
        <v>95402</v>
      </c>
      <c r="D82561" t="s">
        <v>39602</v>
      </c>
      <c r="E82561" t="s">
        <v>39603</v>
      </c>
      <c r="F82561" t="s">
        <v>39604</v>
      </c>
    </row>
    <row r="82562" spans="1:6" x14ac:dyDescent="0.2">
      <c r="A82562" t="s">
        <v>94406</v>
      </c>
      <c r="B82562" t="s">
        <v>95401</v>
      </c>
      <c r="C82562" t="s">
        <v>95402</v>
      </c>
      <c r="D82562" t="s">
        <v>43367</v>
      </c>
      <c r="E82562" t="s">
        <v>43368</v>
      </c>
      <c r="F82562" t="s">
        <v>44657</v>
      </c>
    </row>
    <row r="82563" spans="1:6" x14ac:dyDescent="0.2">
      <c r="A82563" t="s">
        <v>94406</v>
      </c>
      <c r="B82563" t="s">
        <v>95401</v>
      </c>
      <c r="C82563" t="s">
        <v>95402</v>
      </c>
      <c r="D82563" t="s">
        <v>43370</v>
      </c>
      <c r="E82563" t="s">
        <v>43371</v>
      </c>
      <c r="F82563" t="s">
        <v>43372</v>
      </c>
    </row>
    <row r="82564" spans="1:6" x14ac:dyDescent="0.2">
      <c r="A82564" t="s">
        <v>94406</v>
      </c>
      <c r="B82564" t="s">
        <v>95401</v>
      </c>
      <c r="C82564" t="s">
        <v>95402</v>
      </c>
      <c r="D82564" t="s">
        <v>1350</v>
      </c>
      <c r="E82564" t="s">
        <v>1351</v>
      </c>
      <c r="F82564" t="s">
        <v>1352</v>
      </c>
    </row>
    <row r="82565" spans="1:6" x14ac:dyDescent="0.2">
      <c r="A82565" t="s">
        <v>94406</v>
      </c>
      <c r="B82565" t="s">
        <v>95401</v>
      </c>
      <c r="C82565" t="s">
        <v>95402</v>
      </c>
      <c r="D82565" t="s">
        <v>95458</v>
      </c>
      <c r="E82565" t="s">
        <v>95459</v>
      </c>
      <c r="F82565" t="s">
        <v>95460</v>
      </c>
    </row>
    <row r="82566" spans="1:6" x14ac:dyDescent="0.2">
      <c r="A82566" t="s">
        <v>94406</v>
      </c>
      <c r="B82566" t="s">
        <v>95401</v>
      </c>
      <c r="C82566" t="s">
        <v>95402</v>
      </c>
      <c r="D82566" t="s">
        <v>40602</v>
      </c>
      <c r="E82566" t="s">
        <v>40603</v>
      </c>
      <c r="F82566" t="s">
        <v>40604</v>
      </c>
    </row>
    <row r="82567" spans="1:6" x14ac:dyDescent="0.2">
      <c r="A82567" t="s">
        <v>94406</v>
      </c>
      <c r="B82567" t="s">
        <v>95401</v>
      </c>
      <c r="C82567" t="s">
        <v>95402</v>
      </c>
      <c r="D82567" t="s">
        <v>95037</v>
      </c>
      <c r="E82567" t="s">
        <v>95038</v>
      </c>
      <c r="F82567" t="s">
        <v>95039</v>
      </c>
    </row>
    <row r="82568" spans="1:6" x14ac:dyDescent="0.2">
      <c r="A82568" t="s">
        <v>94406</v>
      </c>
      <c r="B82568" t="s">
        <v>95401</v>
      </c>
      <c r="C82568" t="s">
        <v>95402</v>
      </c>
      <c r="D82568" t="s">
        <v>6714</v>
      </c>
      <c r="E82568" t="s">
        <v>6715</v>
      </c>
      <c r="F82568" t="s">
        <v>6716</v>
      </c>
    </row>
    <row r="82569" spans="1:6" x14ac:dyDescent="0.2">
      <c r="A82569" t="s">
        <v>94406</v>
      </c>
      <c r="B82569" t="s">
        <v>95401</v>
      </c>
      <c r="C82569" t="s">
        <v>95402</v>
      </c>
      <c r="D82569" t="s">
        <v>43399</v>
      </c>
      <c r="E82569" t="s">
        <v>43400</v>
      </c>
      <c r="F82569" t="s">
        <v>43401</v>
      </c>
    </row>
    <row r="82570" spans="1:6" x14ac:dyDescent="0.2">
      <c r="A82570" t="s">
        <v>94406</v>
      </c>
      <c r="B82570" t="s">
        <v>95401</v>
      </c>
      <c r="C82570" t="s">
        <v>95402</v>
      </c>
      <c r="D82570" t="s">
        <v>47630</v>
      </c>
      <c r="E82570" t="s">
        <v>47631</v>
      </c>
      <c r="F82570" t="s">
        <v>47632</v>
      </c>
    </row>
    <row r="82571" spans="1:6" x14ac:dyDescent="0.2">
      <c r="A82571" t="s">
        <v>94406</v>
      </c>
      <c r="B82571" t="s">
        <v>95401</v>
      </c>
      <c r="C82571" t="s">
        <v>95402</v>
      </c>
      <c r="D82571" t="s">
        <v>95043</v>
      </c>
      <c r="E82571" t="s">
        <v>95044</v>
      </c>
      <c r="F82571" t="s">
        <v>95461</v>
      </c>
    </row>
    <row r="82572" spans="1:6" x14ac:dyDescent="0.2">
      <c r="A82572" t="s">
        <v>94406</v>
      </c>
      <c r="B82572" t="s">
        <v>95401</v>
      </c>
      <c r="C82572" t="s">
        <v>95402</v>
      </c>
      <c r="D82572" t="s">
        <v>47634</v>
      </c>
      <c r="E82572" t="s">
        <v>47635</v>
      </c>
      <c r="F82572" t="s">
        <v>47636</v>
      </c>
    </row>
    <row r="82573" spans="1:6" x14ac:dyDescent="0.2">
      <c r="A82573" t="s">
        <v>94406</v>
      </c>
      <c r="B82573" t="s">
        <v>95401</v>
      </c>
      <c r="C82573" t="s">
        <v>95402</v>
      </c>
      <c r="D82573" t="s">
        <v>40623</v>
      </c>
      <c r="E82573" t="s">
        <v>40624</v>
      </c>
      <c r="F82573" t="s">
        <v>40625</v>
      </c>
    </row>
    <row r="82574" spans="1:6" x14ac:dyDescent="0.2">
      <c r="A82574" t="s">
        <v>94406</v>
      </c>
      <c r="B82574" t="s">
        <v>95401</v>
      </c>
      <c r="C82574" t="s">
        <v>95402</v>
      </c>
      <c r="D82574" t="s">
        <v>95462</v>
      </c>
      <c r="E82574" t="s">
        <v>95463</v>
      </c>
      <c r="F82574" t="s">
        <v>95464</v>
      </c>
    </row>
    <row r="82575" spans="1:6" x14ac:dyDescent="0.2">
      <c r="A82575" t="s">
        <v>94406</v>
      </c>
      <c r="B82575" t="s">
        <v>95401</v>
      </c>
      <c r="C82575" t="s">
        <v>95402</v>
      </c>
      <c r="D82575" t="s">
        <v>40626</v>
      </c>
      <c r="E82575" t="s">
        <v>40627</v>
      </c>
      <c r="F82575" t="s">
        <v>40628</v>
      </c>
    </row>
    <row r="82576" spans="1:6" x14ac:dyDescent="0.2">
      <c r="A82576" t="s">
        <v>94406</v>
      </c>
      <c r="B82576" t="s">
        <v>95401</v>
      </c>
      <c r="C82576" t="s">
        <v>95402</v>
      </c>
      <c r="D82576" t="s">
        <v>44678</v>
      </c>
      <c r="E82576" t="s">
        <v>44679</v>
      </c>
      <c r="F82576" t="s">
        <v>44680</v>
      </c>
    </row>
    <row r="82577" spans="1:6" x14ac:dyDescent="0.2">
      <c r="A82577" t="s">
        <v>94406</v>
      </c>
      <c r="B82577" t="s">
        <v>95401</v>
      </c>
      <c r="C82577" t="s">
        <v>95402</v>
      </c>
      <c r="D82577" t="s">
        <v>95048</v>
      </c>
      <c r="E82577" t="s">
        <v>95049</v>
      </c>
      <c r="F82577" t="s">
        <v>95050</v>
      </c>
    </row>
    <row r="82578" spans="1:6" x14ac:dyDescent="0.2">
      <c r="A82578" t="s">
        <v>94406</v>
      </c>
      <c r="B82578" t="s">
        <v>95401</v>
      </c>
      <c r="C82578" t="s">
        <v>95402</v>
      </c>
      <c r="D82578" t="s">
        <v>44681</v>
      </c>
      <c r="E82578" t="s">
        <v>44682</v>
      </c>
      <c r="F82578" t="s">
        <v>44683</v>
      </c>
    </row>
    <row r="82579" spans="1:6" x14ac:dyDescent="0.2">
      <c r="A82579" t="s">
        <v>94406</v>
      </c>
      <c r="B82579" t="s">
        <v>95401</v>
      </c>
      <c r="C82579" t="s">
        <v>95402</v>
      </c>
      <c r="D82579" t="s">
        <v>44685</v>
      </c>
      <c r="E82579" t="s">
        <v>44686</v>
      </c>
      <c r="F82579" t="s">
        <v>95465</v>
      </c>
    </row>
    <row r="82580" spans="1:6" x14ac:dyDescent="0.2">
      <c r="A82580" t="s">
        <v>94406</v>
      </c>
      <c r="B82580" t="s">
        <v>95401</v>
      </c>
      <c r="C82580" t="s">
        <v>95402</v>
      </c>
      <c r="D82580" t="s">
        <v>95466</v>
      </c>
      <c r="E82580" t="s">
        <v>95467</v>
      </c>
      <c r="F82580" t="s">
        <v>95468</v>
      </c>
    </row>
    <row r="82581" spans="1:6" x14ac:dyDescent="0.2">
      <c r="A82581" t="s">
        <v>94406</v>
      </c>
      <c r="B82581" t="s">
        <v>95401</v>
      </c>
      <c r="C82581" t="s">
        <v>95402</v>
      </c>
      <c r="D82581" t="s">
        <v>47647</v>
      </c>
      <c r="E82581" t="s">
        <v>47648</v>
      </c>
      <c r="F82581" t="s">
        <v>47649</v>
      </c>
    </row>
    <row r="82582" spans="1:6" x14ac:dyDescent="0.2">
      <c r="A82582" t="s">
        <v>94406</v>
      </c>
      <c r="B82582" t="s">
        <v>95401</v>
      </c>
      <c r="C82582" t="s">
        <v>95402</v>
      </c>
      <c r="D82582" t="s">
        <v>44695</v>
      </c>
      <c r="E82582" t="s">
        <v>44696</v>
      </c>
      <c r="F82582" t="s">
        <v>44697</v>
      </c>
    </row>
    <row r="82583" spans="1:6" x14ac:dyDescent="0.2">
      <c r="A82583" t="s">
        <v>94406</v>
      </c>
      <c r="B82583" t="s">
        <v>95401</v>
      </c>
      <c r="C82583" t="s">
        <v>95402</v>
      </c>
      <c r="D82583" t="s">
        <v>44698</v>
      </c>
      <c r="E82583" t="s">
        <v>44699</v>
      </c>
      <c r="F82583" t="s">
        <v>44700</v>
      </c>
    </row>
    <row r="82584" spans="1:6" x14ac:dyDescent="0.2">
      <c r="A82584" t="s">
        <v>94406</v>
      </c>
      <c r="B82584" t="s">
        <v>95401</v>
      </c>
      <c r="C82584" t="s">
        <v>95402</v>
      </c>
      <c r="D82584" t="s">
        <v>95469</v>
      </c>
      <c r="E82584" t="s">
        <v>95470</v>
      </c>
      <c r="F82584" t="s">
        <v>95471</v>
      </c>
    </row>
    <row r="82585" spans="1:6" x14ac:dyDescent="0.2">
      <c r="A82585" t="s">
        <v>94406</v>
      </c>
      <c r="B82585" t="s">
        <v>95401</v>
      </c>
      <c r="C82585" t="s">
        <v>95402</v>
      </c>
      <c r="D82585" t="s">
        <v>95472</v>
      </c>
      <c r="E82585" t="s">
        <v>95473</v>
      </c>
      <c r="F82585" t="s">
        <v>95474</v>
      </c>
    </row>
    <row r="82586" spans="1:6" x14ac:dyDescent="0.2">
      <c r="A82586" t="s">
        <v>94406</v>
      </c>
      <c r="B82586" t="s">
        <v>95401</v>
      </c>
      <c r="C82586" t="s">
        <v>95402</v>
      </c>
      <c r="D82586" t="s">
        <v>95314</v>
      </c>
      <c r="E82586" t="s">
        <v>95315</v>
      </c>
      <c r="F82586" t="s">
        <v>95316</v>
      </c>
    </row>
    <row r="82587" spans="1:6" x14ac:dyDescent="0.2">
      <c r="A82587" t="s">
        <v>94406</v>
      </c>
      <c r="B82587" t="s">
        <v>95401</v>
      </c>
      <c r="C82587" t="s">
        <v>95402</v>
      </c>
      <c r="D82587" t="s">
        <v>23180</v>
      </c>
      <c r="E82587" t="s">
        <v>23181</v>
      </c>
      <c r="F82587" t="s">
        <v>95475</v>
      </c>
    </row>
    <row r="82588" spans="1:6" x14ac:dyDescent="0.2">
      <c r="A82588" t="s">
        <v>94406</v>
      </c>
      <c r="B82588" t="s">
        <v>95401</v>
      </c>
      <c r="C82588" t="s">
        <v>95402</v>
      </c>
      <c r="D82588" t="s">
        <v>95476</v>
      </c>
      <c r="E82588" t="s">
        <v>95477</v>
      </c>
      <c r="F82588" t="s">
        <v>95478</v>
      </c>
    </row>
    <row r="82589" spans="1:6" x14ac:dyDescent="0.2">
      <c r="A82589" t="s">
        <v>94406</v>
      </c>
      <c r="B82589" t="s">
        <v>95401</v>
      </c>
      <c r="C82589" t="s">
        <v>95402</v>
      </c>
      <c r="D82589" t="s">
        <v>48847</v>
      </c>
      <c r="E82589" t="s">
        <v>48848</v>
      </c>
      <c r="F82589" t="s">
        <v>48849</v>
      </c>
    </row>
    <row r="82590" spans="1:6" x14ac:dyDescent="0.2">
      <c r="A82590" t="s">
        <v>94406</v>
      </c>
      <c r="B82590" t="s">
        <v>95401</v>
      </c>
      <c r="C82590" t="s">
        <v>95402</v>
      </c>
      <c r="D82590" t="s">
        <v>40655</v>
      </c>
      <c r="E82590" t="s">
        <v>40656</v>
      </c>
      <c r="F82590" t="s">
        <v>40657</v>
      </c>
    </row>
    <row r="82591" spans="1:6" x14ac:dyDescent="0.2">
      <c r="A82591" t="s">
        <v>94406</v>
      </c>
      <c r="B82591" t="s">
        <v>95401</v>
      </c>
      <c r="C82591" t="s">
        <v>95402</v>
      </c>
      <c r="D82591" t="s">
        <v>47655</v>
      </c>
      <c r="E82591" t="s">
        <v>47656</v>
      </c>
      <c r="F82591" t="s">
        <v>47657</v>
      </c>
    </row>
    <row r="82592" spans="1:6" x14ac:dyDescent="0.2">
      <c r="A82592" t="s">
        <v>94406</v>
      </c>
      <c r="B82592" t="s">
        <v>95401</v>
      </c>
      <c r="C82592" t="s">
        <v>95402</v>
      </c>
      <c r="D82592" t="s">
        <v>37641</v>
      </c>
      <c r="E82592" t="s">
        <v>37642</v>
      </c>
      <c r="F82592" t="s">
        <v>37643</v>
      </c>
    </row>
    <row r="82593" spans="1:6" x14ac:dyDescent="0.2">
      <c r="A82593" t="s">
        <v>94406</v>
      </c>
      <c r="B82593" t="s">
        <v>95401</v>
      </c>
      <c r="C82593" t="s">
        <v>95402</v>
      </c>
      <c r="D82593" t="s">
        <v>94818</v>
      </c>
      <c r="E82593" t="s">
        <v>94819</v>
      </c>
      <c r="F82593" t="s">
        <v>94820</v>
      </c>
    </row>
    <row r="82594" spans="1:6" x14ac:dyDescent="0.2">
      <c r="A82594" t="s">
        <v>94406</v>
      </c>
      <c r="B82594" t="s">
        <v>95401</v>
      </c>
      <c r="C82594" t="s">
        <v>95402</v>
      </c>
      <c r="D82594" t="s">
        <v>12138</v>
      </c>
      <c r="E82594" t="s">
        <v>12139</v>
      </c>
      <c r="F82594" t="s">
        <v>12140</v>
      </c>
    </row>
    <row r="82595" spans="1:6" x14ac:dyDescent="0.2">
      <c r="A82595" t="s">
        <v>94406</v>
      </c>
      <c r="B82595" t="s">
        <v>95401</v>
      </c>
      <c r="C82595" t="s">
        <v>95402</v>
      </c>
      <c r="D82595" t="s">
        <v>43463</v>
      </c>
      <c r="E82595" t="s">
        <v>43464</v>
      </c>
      <c r="F82595" t="s">
        <v>95479</v>
      </c>
    </row>
    <row r="82596" spans="1:6" x14ac:dyDescent="0.2">
      <c r="A82596" t="s">
        <v>94406</v>
      </c>
      <c r="B82596" t="s">
        <v>95401</v>
      </c>
      <c r="C82596" t="s">
        <v>95402</v>
      </c>
      <c r="D82596" t="s">
        <v>37663</v>
      </c>
      <c r="E82596" t="s">
        <v>37664</v>
      </c>
      <c r="F82596" t="s">
        <v>37665</v>
      </c>
    </row>
    <row r="82597" spans="1:6" x14ac:dyDescent="0.2">
      <c r="A82597" t="s">
        <v>94406</v>
      </c>
      <c r="B82597" t="s">
        <v>95401</v>
      </c>
      <c r="C82597" t="s">
        <v>95402</v>
      </c>
      <c r="D82597" t="s">
        <v>43473</v>
      </c>
      <c r="E82597" t="s">
        <v>43474</v>
      </c>
      <c r="F82597" t="s">
        <v>43475</v>
      </c>
    </row>
    <row r="82598" spans="1:6" x14ac:dyDescent="0.2">
      <c r="A82598" t="s">
        <v>94406</v>
      </c>
      <c r="B82598" t="s">
        <v>95401</v>
      </c>
      <c r="C82598" t="s">
        <v>95402</v>
      </c>
      <c r="D82598" t="s">
        <v>45667</v>
      </c>
      <c r="E82598" t="s">
        <v>45668</v>
      </c>
      <c r="F82598" t="s">
        <v>45669</v>
      </c>
    </row>
    <row r="82599" spans="1:6" x14ac:dyDescent="0.2">
      <c r="A82599" t="s">
        <v>94406</v>
      </c>
      <c r="B82599" t="s">
        <v>95401</v>
      </c>
      <c r="C82599" t="s">
        <v>95402</v>
      </c>
      <c r="D82599" t="s">
        <v>22197</v>
      </c>
      <c r="E82599" t="s">
        <v>22198</v>
      </c>
      <c r="F82599" t="s">
        <v>95480</v>
      </c>
    </row>
    <row r="82600" spans="1:6" x14ac:dyDescent="0.2">
      <c r="A82600" t="s">
        <v>94406</v>
      </c>
      <c r="B82600" t="s">
        <v>95401</v>
      </c>
      <c r="C82600" t="s">
        <v>95402</v>
      </c>
      <c r="D82600" t="s">
        <v>47667</v>
      </c>
      <c r="E82600" t="s">
        <v>47668</v>
      </c>
      <c r="F82600" t="s">
        <v>47669</v>
      </c>
    </row>
    <row r="82601" spans="1:6" x14ac:dyDescent="0.2">
      <c r="A82601" t="s">
        <v>94406</v>
      </c>
      <c r="B82601" t="s">
        <v>95401</v>
      </c>
      <c r="C82601" t="s">
        <v>95402</v>
      </c>
      <c r="D82601" t="s">
        <v>95060</v>
      </c>
      <c r="E82601" t="s">
        <v>95061</v>
      </c>
      <c r="F82601" t="s">
        <v>95062</v>
      </c>
    </row>
    <row r="82602" spans="1:6" x14ac:dyDescent="0.2">
      <c r="A82602" t="s">
        <v>94406</v>
      </c>
      <c r="B82602" t="s">
        <v>95401</v>
      </c>
      <c r="C82602" t="s">
        <v>95402</v>
      </c>
      <c r="D82602" t="s">
        <v>94589</v>
      </c>
      <c r="E82602" t="s">
        <v>94590</v>
      </c>
      <c r="F82602" t="s">
        <v>94591</v>
      </c>
    </row>
    <row r="82603" spans="1:6" x14ac:dyDescent="0.2">
      <c r="A82603" t="s">
        <v>94406</v>
      </c>
      <c r="B82603" t="s">
        <v>95401</v>
      </c>
      <c r="C82603" t="s">
        <v>95402</v>
      </c>
      <c r="D82603" t="s">
        <v>94827</v>
      </c>
      <c r="E82603" t="s">
        <v>94828</v>
      </c>
      <c r="F82603" t="s">
        <v>94829</v>
      </c>
    </row>
    <row r="82604" spans="1:6" x14ac:dyDescent="0.2">
      <c r="A82604" t="s">
        <v>94406</v>
      </c>
      <c r="B82604" t="s">
        <v>95401</v>
      </c>
      <c r="C82604" t="s">
        <v>95402</v>
      </c>
      <c r="D82604" t="s">
        <v>95063</v>
      </c>
      <c r="E82604" t="s">
        <v>95064</v>
      </c>
      <c r="F82604" t="s">
        <v>95065</v>
      </c>
    </row>
    <row r="82605" spans="1:6" x14ac:dyDescent="0.2">
      <c r="A82605" t="s">
        <v>94406</v>
      </c>
      <c r="B82605" t="s">
        <v>95401</v>
      </c>
      <c r="C82605" t="s">
        <v>95402</v>
      </c>
      <c r="D82605" t="s">
        <v>47670</v>
      </c>
      <c r="E82605" t="s">
        <v>47671</v>
      </c>
      <c r="F82605" t="s">
        <v>47672</v>
      </c>
    </row>
    <row r="82606" spans="1:6" x14ac:dyDescent="0.2">
      <c r="A82606" t="s">
        <v>94406</v>
      </c>
      <c r="B82606" t="s">
        <v>95401</v>
      </c>
      <c r="C82606" t="s">
        <v>95402</v>
      </c>
      <c r="D82606" t="s">
        <v>39685</v>
      </c>
      <c r="E82606" t="s">
        <v>39686</v>
      </c>
      <c r="F82606" t="s">
        <v>39687</v>
      </c>
    </row>
    <row r="82607" spans="1:6" x14ac:dyDescent="0.2">
      <c r="A82607" t="s">
        <v>94406</v>
      </c>
      <c r="B82607" t="s">
        <v>95401</v>
      </c>
      <c r="C82607" t="s">
        <v>95402</v>
      </c>
      <c r="D82607" t="s">
        <v>47674</v>
      </c>
      <c r="E82607" t="s">
        <v>47675</v>
      </c>
      <c r="F82607" t="s">
        <v>47676</v>
      </c>
    </row>
    <row r="82608" spans="1:6" x14ac:dyDescent="0.2">
      <c r="A82608" t="s">
        <v>94406</v>
      </c>
      <c r="B82608" t="s">
        <v>95401</v>
      </c>
      <c r="C82608" t="s">
        <v>95402</v>
      </c>
      <c r="D82608" t="s">
        <v>95066</v>
      </c>
      <c r="E82608" t="s">
        <v>95067</v>
      </c>
      <c r="F82608" t="s">
        <v>95068</v>
      </c>
    </row>
    <row r="82609" spans="1:6" x14ac:dyDescent="0.2">
      <c r="A82609" t="s">
        <v>94406</v>
      </c>
      <c r="B82609" t="s">
        <v>95401</v>
      </c>
      <c r="C82609" t="s">
        <v>95402</v>
      </c>
      <c r="D82609" t="s">
        <v>36111</v>
      </c>
      <c r="E82609" t="s">
        <v>36112</v>
      </c>
      <c r="F82609" t="s">
        <v>36113</v>
      </c>
    </row>
    <row r="82610" spans="1:6" x14ac:dyDescent="0.2">
      <c r="A82610" t="s">
        <v>94406</v>
      </c>
      <c r="B82610" t="s">
        <v>95401</v>
      </c>
      <c r="C82610" t="s">
        <v>95402</v>
      </c>
      <c r="D82610" t="s">
        <v>40708</v>
      </c>
      <c r="E82610" t="s">
        <v>40709</v>
      </c>
      <c r="F82610" t="s">
        <v>95481</v>
      </c>
    </row>
    <row r="82611" spans="1:6" x14ac:dyDescent="0.2">
      <c r="A82611" t="s">
        <v>94406</v>
      </c>
      <c r="B82611" t="s">
        <v>95401</v>
      </c>
      <c r="C82611" t="s">
        <v>95402</v>
      </c>
      <c r="D82611" t="s">
        <v>20349</v>
      </c>
      <c r="E82611" t="s">
        <v>20350</v>
      </c>
      <c r="F82611" t="s">
        <v>20351</v>
      </c>
    </row>
    <row r="82612" spans="1:6" x14ac:dyDescent="0.2">
      <c r="A82612" t="s">
        <v>94406</v>
      </c>
      <c r="B82612" t="s">
        <v>95401</v>
      </c>
      <c r="C82612" t="s">
        <v>95402</v>
      </c>
      <c r="D82612" t="s">
        <v>47688</v>
      </c>
      <c r="E82612" t="s">
        <v>47689</v>
      </c>
      <c r="F82612" t="s">
        <v>47690</v>
      </c>
    </row>
    <row r="82613" spans="1:6" x14ac:dyDescent="0.2">
      <c r="A82613" t="s">
        <v>94406</v>
      </c>
      <c r="B82613" t="s">
        <v>95401</v>
      </c>
      <c r="C82613" t="s">
        <v>95402</v>
      </c>
      <c r="D82613" t="s">
        <v>95482</v>
      </c>
      <c r="E82613" t="s">
        <v>95483</v>
      </c>
      <c r="F82613" t="s">
        <v>95484</v>
      </c>
    </row>
    <row r="82614" spans="1:6" x14ac:dyDescent="0.2">
      <c r="A82614" t="s">
        <v>94406</v>
      </c>
      <c r="B82614" t="s">
        <v>95401</v>
      </c>
      <c r="C82614" t="s">
        <v>95402</v>
      </c>
      <c r="D82614" t="s">
        <v>94462</v>
      </c>
      <c r="E82614" t="s">
        <v>94463</v>
      </c>
      <c r="F82614" t="s">
        <v>94464</v>
      </c>
    </row>
    <row r="82615" spans="1:6" x14ac:dyDescent="0.2">
      <c r="A82615" t="s">
        <v>94406</v>
      </c>
      <c r="B82615" t="s">
        <v>95401</v>
      </c>
      <c r="C82615" t="s">
        <v>95402</v>
      </c>
      <c r="D82615" t="s">
        <v>94830</v>
      </c>
      <c r="E82615" t="s">
        <v>94831</v>
      </c>
      <c r="F82615" t="s">
        <v>94832</v>
      </c>
    </row>
    <row r="82616" spans="1:6" x14ac:dyDescent="0.2">
      <c r="A82616" t="s">
        <v>94406</v>
      </c>
      <c r="B82616" t="s">
        <v>95401</v>
      </c>
      <c r="C82616" t="s">
        <v>95402</v>
      </c>
      <c r="D82616" t="s">
        <v>13075</v>
      </c>
      <c r="E82616" t="s">
        <v>13076</v>
      </c>
      <c r="F82616" t="s">
        <v>13077</v>
      </c>
    </row>
    <row r="82617" spans="1:6" x14ac:dyDescent="0.2">
      <c r="A82617" t="s">
        <v>94406</v>
      </c>
      <c r="B82617" t="s">
        <v>95401</v>
      </c>
      <c r="C82617" t="s">
        <v>95402</v>
      </c>
      <c r="D82617" t="s">
        <v>95075</v>
      </c>
      <c r="E82617" t="s">
        <v>95076</v>
      </c>
      <c r="F82617" t="s">
        <v>95077</v>
      </c>
    </row>
    <row r="82618" spans="1:6" x14ac:dyDescent="0.2">
      <c r="A82618" t="s">
        <v>94406</v>
      </c>
      <c r="B82618" t="s">
        <v>95401</v>
      </c>
      <c r="C82618" t="s">
        <v>95402</v>
      </c>
      <c r="D82618" t="s">
        <v>95485</v>
      </c>
      <c r="E82618" t="s">
        <v>95486</v>
      </c>
      <c r="F82618" t="s">
        <v>95487</v>
      </c>
    </row>
    <row r="82619" spans="1:6" x14ac:dyDescent="0.2">
      <c r="A82619" t="s">
        <v>94406</v>
      </c>
      <c r="B82619" t="s">
        <v>95401</v>
      </c>
      <c r="C82619" t="s">
        <v>95402</v>
      </c>
      <c r="D82619" t="s">
        <v>42969</v>
      </c>
      <c r="E82619" t="s">
        <v>42970</v>
      </c>
      <c r="F82619" t="s">
        <v>42971</v>
      </c>
    </row>
    <row r="82620" spans="1:6" x14ac:dyDescent="0.2">
      <c r="A82620" t="s">
        <v>94406</v>
      </c>
      <c r="B82620" t="s">
        <v>95401</v>
      </c>
      <c r="C82620" t="s">
        <v>95402</v>
      </c>
      <c r="D82620" t="s">
        <v>94472</v>
      </c>
      <c r="E82620" t="s">
        <v>94473</v>
      </c>
      <c r="F82620" t="s">
        <v>94474</v>
      </c>
    </row>
    <row r="82621" spans="1:6" x14ac:dyDescent="0.2">
      <c r="A82621" t="s">
        <v>94406</v>
      </c>
      <c r="B82621" t="s">
        <v>95401</v>
      </c>
      <c r="C82621" t="s">
        <v>95402</v>
      </c>
      <c r="D82621" t="s">
        <v>43555</v>
      </c>
      <c r="E82621" t="s">
        <v>43556</v>
      </c>
      <c r="F82621" t="s">
        <v>43557</v>
      </c>
    </row>
    <row r="82622" spans="1:6" x14ac:dyDescent="0.2">
      <c r="A82622" t="s">
        <v>94406</v>
      </c>
      <c r="B82622" t="s">
        <v>95401</v>
      </c>
      <c r="C82622" t="s">
        <v>95402</v>
      </c>
      <c r="D82622" t="s">
        <v>13084</v>
      </c>
      <c r="E82622" t="s">
        <v>13085</v>
      </c>
      <c r="F82622" t="s">
        <v>13086</v>
      </c>
    </row>
    <row r="82623" spans="1:6" x14ac:dyDescent="0.2">
      <c r="A82623" t="s">
        <v>94406</v>
      </c>
      <c r="B82623" t="s">
        <v>95401</v>
      </c>
      <c r="C82623" t="s">
        <v>95402</v>
      </c>
      <c r="D82623" t="s">
        <v>44795</v>
      </c>
      <c r="E82623" t="s">
        <v>44796</v>
      </c>
      <c r="F82623" t="s">
        <v>44797</v>
      </c>
    </row>
    <row r="82624" spans="1:6" x14ac:dyDescent="0.2">
      <c r="A82624" t="s">
        <v>94406</v>
      </c>
      <c r="B82624" t="s">
        <v>95401</v>
      </c>
      <c r="C82624" t="s">
        <v>95402</v>
      </c>
      <c r="D82624" t="s">
        <v>44804</v>
      </c>
      <c r="E82624" t="s">
        <v>44805</v>
      </c>
      <c r="F82624" t="s">
        <v>44806</v>
      </c>
    </row>
    <row r="82625" spans="1:6" x14ac:dyDescent="0.2">
      <c r="A82625" t="s">
        <v>94406</v>
      </c>
      <c r="B82625" t="s">
        <v>95401</v>
      </c>
      <c r="C82625" t="s">
        <v>95402</v>
      </c>
      <c r="D82625" t="s">
        <v>95488</v>
      </c>
      <c r="E82625" t="s">
        <v>95489</v>
      </c>
      <c r="F82625" t="s">
        <v>95490</v>
      </c>
    </row>
    <row r="82626" spans="1:6" x14ac:dyDescent="0.2">
      <c r="A82626" t="s">
        <v>94406</v>
      </c>
      <c r="B82626" t="s">
        <v>95401</v>
      </c>
      <c r="C82626" t="s">
        <v>95402</v>
      </c>
      <c r="D82626" t="s">
        <v>1712</v>
      </c>
      <c r="E82626" t="s">
        <v>1713</v>
      </c>
      <c r="F82626" t="s">
        <v>1714</v>
      </c>
    </row>
    <row r="82627" spans="1:6" x14ac:dyDescent="0.2">
      <c r="A82627" t="s">
        <v>94406</v>
      </c>
      <c r="B82627" t="s">
        <v>95401</v>
      </c>
      <c r="C82627" t="s">
        <v>95402</v>
      </c>
      <c r="D82627" t="s">
        <v>87913</v>
      </c>
      <c r="E82627" t="s">
        <v>87914</v>
      </c>
      <c r="F82627" t="s">
        <v>87915</v>
      </c>
    </row>
    <row r="82628" spans="1:6" x14ac:dyDescent="0.2">
      <c r="A82628" t="s">
        <v>94406</v>
      </c>
      <c r="B82628" t="s">
        <v>95401</v>
      </c>
      <c r="C82628" t="s">
        <v>95402</v>
      </c>
      <c r="D82628" t="s">
        <v>44808</v>
      </c>
      <c r="E82628" t="s">
        <v>44809</v>
      </c>
      <c r="F82628" t="s">
        <v>44810</v>
      </c>
    </row>
    <row r="82629" spans="1:6" x14ac:dyDescent="0.2">
      <c r="A82629" t="s">
        <v>94406</v>
      </c>
      <c r="B82629" t="s">
        <v>95401</v>
      </c>
      <c r="C82629" t="s">
        <v>95402</v>
      </c>
      <c r="D82629" t="s">
        <v>94475</v>
      </c>
      <c r="E82629" t="s">
        <v>94476</v>
      </c>
      <c r="F82629" t="s">
        <v>94477</v>
      </c>
    </row>
    <row r="82630" spans="1:6" x14ac:dyDescent="0.2">
      <c r="A82630" t="s">
        <v>94406</v>
      </c>
      <c r="B82630" t="s">
        <v>95401</v>
      </c>
      <c r="C82630" t="s">
        <v>95402</v>
      </c>
      <c r="D82630" t="s">
        <v>40770</v>
      </c>
      <c r="E82630" t="s">
        <v>40771</v>
      </c>
      <c r="F82630" t="s">
        <v>40772</v>
      </c>
    </row>
    <row r="82631" spans="1:6" x14ac:dyDescent="0.2">
      <c r="A82631" t="s">
        <v>94406</v>
      </c>
      <c r="B82631" t="s">
        <v>95401</v>
      </c>
      <c r="C82631" t="s">
        <v>95402</v>
      </c>
      <c r="D82631" t="s">
        <v>94611</v>
      </c>
      <c r="E82631" t="s">
        <v>94612</v>
      </c>
      <c r="F82631" t="s">
        <v>94613</v>
      </c>
    </row>
    <row r="82632" spans="1:6" x14ac:dyDescent="0.2">
      <c r="A82632" t="s">
        <v>94406</v>
      </c>
      <c r="B82632" t="s">
        <v>95401</v>
      </c>
      <c r="C82632" t="s">
        <v>95402</v>
      </c>
      <c r="D82632" t="s">
        <v>94850</v>
      </c>
      <c r="E82632" t="s">
        <v>94851</v>
      </c>
      <c r="F82632" t="s">
        <v>94852</v>
      </c>
    </row>
    <row r="82633" spans="1:6" x14ac:dyDescent="0.2">
      <c r="A82633" t="s">
        <v>94406</v>
      </c>
      <c r="B82633" t="s">
        <v>95401</v>
      </c>
      <c r="C82633" t="s">
        <v>95402</v>
      </c>
      <c r="D82633" t="s">
        <v>94856</v>
      </c>
      <c r="E82633" t="s">
        <v>94857</v>
      </c>
      <c r="F82633" t="s">
        <v>94858</v>
      </c>
    </row>
    <row r="82634" spans="1:6" x14ac:dyDescent="0.2">
      <c r="A82634" t="s">
        <v>94406</v>
      </c>
      <c r="B82634" t="s">
        <v>95401</v>
      </c>
      <c r="C82634" t="s">
        <v>95402</v>
      </c>
      <c r="D82634" t="s">
        <v>94859</v>
      </c>
      <c r="E82634" t="s">
        <v>94860</v>
      </c>
      <c r="F82634" t="s">
        <v>94861</v>
      </c>
    </row>
    <row r="82635" spans="1:6" x14ac:dyDescent="0.2">
      <c r="A82635" t="s">
        <v>94406</v>
      </c>
      <c r="B82635" t="s">
        <v>95401</v>
      </c>
      <c r="C82635" t="s">
        <v>95402</v>
      </c>
      <c r="D82635" t="s">
        <v>47735</v>
      </c>
      <c r="E82635" t="s">
        <v>47736</v>
      </c>
      <c r="F82635" t="s">
        <v>47737</v>
      </c>
    </row>
    <row r="82636" spans="1:6" x14ac:dyDescent="0.2">
      <c r="A82636" t="s">
        <v>94406</v>
      </c>
      <c r="B82636" t="s">
        <v>95401</v>
      </c>
      <c r="C82636" t="s">
        <v>95402</v>
      </c>
      <c r="D82636" t="s">
        <v>44839</v>
      </c>
      <c r="E82636" t="s">
        <v>44840</v>
      </c>
      <c r="F82636" t="s">
        <v>44841</v>
      </c>
    </row>
    <row r="82637" spans="1:6" x14ac:dyDescent="0.2">
      <c r="A82637" t="s">
        <v>94406</v>
      </c>
      <c r="B82637" t="s">
        <v>95401</v>
      </c>
      <c r="C82637" t="s">
        <v>95402</v>
      </c>
      <c r="D82637" t="s">
        <v>95093</v>
      </c>
      <c r="E82637" t="s">
        <v>95094</v>
      </c>
      <c r="F82637" t="s">
        <v>95095</v>
      </c>
    </row>
    <row r="82638" spans="1:6" x14ac:dyDescent="0.2">
      <c r="A82638" t="s">
        <v>94406</v>
      </c>
      <c r="B82638" t="s">
        <v>95401</v>
      </c>
      <c r="C82638" t="s">
        <v>95402</v>
      </c>
      <c r="D82638" t="s">
        <v>43602</v>
      </c>
      <c r="E82638" t="s">
        <v>43603</v>
      </c>
      <c r="F82638" t="s">
        <v>43604</v>
      </c>
    </row>
    <row r="82639" spans="1:6" x14ac:dyDescent="0.2">
      <c r="A82639" t="s">
        <v>94406</v>
      </c>
      <c r="B82639" t="s">
        <v>95401</v>
      </c>
      <c r="C82639" t="s">
        <v>95402</v>
      </c>
      <c r="D82639" t="s">
        <v>95491</v>
      </c>
      <c r="E82639" t="s">
        <v>95492</v>
      </c>
      <c r="F82639" t="s">
        <v>95493</v>
      </c>
    </row>
    <row r="82640" spans="1:6" x14ac:dyDescent="0.2">
      <c r="A82640" t="s">
        <v>94406</v>
      </c>
      <c r="B82640" t="s">
        <v>95401</v>
      </c>
      <c r="C82640" t="s">
        <v>95402</v>
      </c>
      <c r="D82640" t="s">
        <v>40795</v>
      </c>
      <c r="E82640" t="s">
        <v>40796</v>
      </c>
      <c r="F82640" t="s">
        <v>40797</v>
      </c>
    </row>
    <row r="82641" spans="1:6" x14ac:dyDescent="0.2">
      <c r="A82641" t="s">
        <v>94406</v>
      </c>
      <c r="B82641" t="s">
        <v>95401</v>
      </c>
      <c r="C82641" t="s">
        <v>95402</v>
      </c>
      <c r="D82641" t="s">
        <v>47752</v>
      </c>
      <c r="E82641" t="s">
        <v>47753</v>
      </c>
      <c r="F82641" t="s">
        <v>47754</v>
      </c>
    </row>
    <row r="82642" spans="1:6" x14ac:dyDescent="0.2">
      <c r="A82642" t="s">
        <v>94406</v>
      </c>
      <c r="B82642" t="s">
        <v>95401</v>
      </c>
      <c r="C82642" t="s">
        <v>95402</v>
      </c>
      <c r="D82642" t="s">
        <v>44877</v>
      </c>
      <c r="E82642" t="s">
        <v>44878</v>
      </c>
      <c r="F82642" t="s">
        <v>44879</v>
      </c>
    </row>
    <row r="82643" spans="1:6" x14ac:dyDescent="0.2">
      <c r="A82643" t="s">
        <v>94406</v>
      </c>
      <c r="B82643" t="s">
        <v>95401</v>
      </c>
      <c r="C82643" t="s">
        <v>95402</v>
      </c>
      <c r="D82643" t="s">
        <v>36126</v>
      </c>
      <c r="E82643" t="s">
        <v>36127</v>
      </c>
      <c r="F82643" t="s">
        <v>36128</v>
      </c>
    </row>
    <row r="82644" spans="1:6" x14ac:dyDescent="0.2">
      <c r="A82644" t="s">
        <v>94406</v>
      </c>
      <c r="B82644" t="s">
        <v>95401</v>
      </c>
      <c r="C82644" t="s">
        <v>95402</v>
      </c>
      <c r="D82644" t="s">
        <v>94479</v>
      </c>
      <c r="E82644" t="s">
        <v>94480</v>
      </c>
      <c r="F82644" t="s">
        <v>94481</v>
      </c>
    </row>
    <row r="82645" spans="1:6" x14ac:dyDescent="0.2">
      <c r="A82645" t="s">
        <v>94406</v>
      </c>
      <c r="B82645" t="s">
        <v>95401</v>
      </c>
      <c r="C82645" t="s">
        <v>95402</v>
      </c>
      <c r="D82645" t="s">
        <v>94873</v>
      </c>
      <c r="E82645" t="s">
        <v>94874</v>
      </c>
      <c r="F82645" t="s">
        <v>94875</v>
      </c>
    </row>
    <row r="82646" spans="1:6" x14ac:dyDescent="0.2">
      <c r="A82646" t="s">
        <v>94406</v>
      </c>
      <c r="B82646" t="s">
        <v>95401</v>
      </c>
      <c r="C82646" t="s">
        <v>95402</v>
      </c>
      <c r="D82646" t="s">
        <v>40298</v>
      </c>
      <c r="E82646" t="s">
        <v>40299</v>
      </c>
      <c r="F82646" t="s">
        <v>40300</v>
      </c>
    </row>
    <row r="82647" spans="1:6" x14ac:dyDescent="0.2">
      <c r="A82647" t="s">
        <v>94406</v>
      </c>
      <c r="B82647" t="s">
        <v>95401</v>
      </c>
      <c r="C82647" t="s">
        <v>95402</v>
      </c>
      <c r="D82647" t="s">
        <v>43010</v>
      </c>
      <c r="E82647" t="s">
        <v>43011</v>
      </c>
      <c r="F82647" t="s">
        <v>43012</v>
      </c>
    </row>
    <row r="82648" spans="1:6" x14ac:dyDescent="0.2">
      <c r="A82648" t="s">
        <v>94406</v>
      </c>
      <c r="B82648" t="s">
        <v>95401</v>
      </c>
      <c r="C82648" t="s">
        <v>95402</v>
      </c>
      <c r="D82648" t="s">
        <v>95333</v>
      </c>
      <c r="E82648" t="s">
        <v>95334</v>
      </c>
      <c r="F82648" t="s">
        <v>95335</v>
      </c>
    </row>
    <row r="82649" spans="1:6" x14ac:dyDescent="0.2">
      <c r="A82649" t="s">
        <v>94406</v>
      </c>
      <c r="B82649" t="s">
        <v>95401</v>
      </c>
      <c r="C82649" t="s">
        <v>95402</v>
      </c>
      <c r="D82649" t="s">
        <v>95494</v>
      </c>
      <c r="E82649" t="s">
        <v>95495</v>
      </c>
      <c r="F82649" t="s">
        <v>95496</v>
      </c>
    </row>
    <row r="82650" spans="1:6" x14ac:dyDescent="0.2">
      <c r="A82650" t="s">
        <v>94406</v>
      </c>
      <c r="B82650" t="s">
        <v>95401</v>
      </c>
      <c r="C82650" t="s">
        <v>95402</v>
      </c>
      <c r="D82650" t="s">
        <v>37894</v>
      </c>
      <c r="E82650" t="s">
        <v>37895</v>
      </c>
      <c r="F82650" t="s">
        <v>37896</v>
      </c>
    </row>
    <row r="82651" spans="1:6" x14ac:dyDescent="0.2">
      <c r="A82651" t="s">
        <v>94406</v>
      </c>
      <c r="B82651" t="s">
        <v>95401</v>
      </c>
      <c r="C82651" t="s">
        <v>95402</v>
      </c>
      <c r="D82651" t="s">
        <v>47761</v>
      </c>
      <c r="E82651" t="s">
        <v>47762</v>
      </c>
      <c r="F82651" t="s">
        <v>47763</v>
      </c>
    </row>
    <row r="82652" spans="1:6" x14ac:dyDescent="0.2">
      <c r="A82652" t="s">
        <v>94406</v>
      </c>
      <c r="B82652" t="s">
        <v>95401</v>
      </c>
      <c r="C82652" t="s">
        <v>95402</v>
      </c>
      <c r="D82652" t="s">
        <v>22336</v>
      </c>
      <c r="E82652" t="s">
        <v>22337</v>
      </c>
      <c r="F82652" t="s">
        <v>22338</v>
      </c>
    </row>
    <row r="82653" spans="1:6" x14ac:dyDescent="0.2">
      <c r="A82653" t="s">
        <v>94406</v>
      </c>
      <c r="B82653" t="s">
        <v>95401</v>
      </c>
      <c r="C82653" t="s">
        <v>95402</v>
      </c>
      <c r="D82653" t="s">
        <v>15702</v>
      </c>
      <c r="E82653" t="s">
        <v>15703</v>
      </c>
      <c r="F82653" t="s">
        <v>15704</v>
      </c>
    </row>
    <row r="82654" spans="1:6" x14ac:dyDescent="0.2">
      <c r="A82654" t="s">
        <v>94406</v>
      </c>
      <c r="B82654" t="s">
        <v>95401</v>
      </c>
      <c r="C82654" t="s">
        <v>95402</v>
      </c>
      <c r="D82654" t="s">
        <v>94879</v>
      </c>
      <c r="E82654" t="s">
        <v>94880</v>
      </c>
      <c r="F82654" t="s">
        <v>94881</v>
      </c>
    </row>
    <row r="82655" spans="1:6" x14ac:dyDescent="0.2">
      <c r="A82655" t="s">
        <v>94406</v>
      </c>
      <c r="B82655" t="s">
        <v>95401</v>
      </c>
      <c r="C82655" t="s">
        <v>95402</v>
      </c>
      <c r="D82655" t="s">
        <v>47767</v>
      </c>
      <c r="E82655" t="s">
        <v>47768</v>
      </c>
      <c r="F82655" t="s">
        <v>47769</v>
      </c>
    </row>
    <row r="82656" spans="1:6" x14ac:dyDescent="0.2">
      <c r="A82656" t="s">
        <v>94406</v>
      </c>
      <c r="B82656" t="s">
        <v>95401</v>
      </c>
      <c r="C82656" t="s">
        <v>95402</v>
      </c>
      <c r="D82656" t="s">
        <v>40825</v>
      </c>
      <c r="E82656" t="s">
        <v>40826</v>
      </c>
      <c r="F82656" t="s">
        <v>40827</v>
      </c>
    </row>
    <row r="82657" spans="1:6" x14ac:dyDescent="0.2">
      <c r="A82657" t="s">
        <v>94406</v>
      </c>
      <c r="B82657" t="s">
        <v>95401</v>
      </c>
      <c r="C82657" t="s">
        <v>95402</v>
      </c>
      <c r="D82657" t="s">
        <v>95106</v>
      </c>
      <c r="E82657" t="s">
        <v>95107</v>
      </c>
      <c r="F82657" t="s">
        <v>95108</v>
      </c>
    </row>
    <row r="82658" spans="1:6" x14ac:dyDescent="0.2">
      <c r="A82658" t="s">
        <v>94406</v>
      </c>
      <c r="B82658" t="s">
        <v>95401</v>
      </c>
      <c r="C82658" t="s">
        <v>95402</v>
      </c>
      <c r="D82658" t="s">
        <v>94885</v>
      </c>
      <c r="E82658" t="s">
        <v>94886</v>
      </c>
      <c r="F82658" t="s">
        <v>94887</v>
      </c>
    </row>
    <row r="82659" spans="1:6" x14ac:dyDescent="0.2">
      <c r="A82659" t="s">
        <v>94406</v>
      </c>
      <c r="B82659" t="s">
        <v>95401</v>
      </c>
      <c r="C82659" t="s">
        <v>95402</v>
      </c>
      <c r="D82659" t="s">
        <v>95497</v>
      </c>
      <c r="E82659" t="s">
        <v>95498</v>
      </c>
      <c r="F82659" t="s">
        <v>95499</v>
      </c>
    </row>
    <row r="82660" spans="1:6" x14ac:dyDescent="0.2">
      <c r="A82660" t="s">
        <v>94406</v>
      </c>
      <c r="B82660" t="s">
        <v>95401</v>
      </c>
      <c r="C82660" t="s">
        <v>95402</v>
      </c>
      <c r="D82660" t="s">
        <v>95500</v>
      </c>
      <c r="E82660" t="s">
        <v>95501</v>
      </c>
      <c r="F82660" t="s">
        <v>95502</v>
      </c>
    </row>
    <row r="82661" spans="1:6" x14ac:dyDescent="0.2">
      <c r="A82661" t="s">
        <v>94406</v>
      </c>
      <c r="B82661" t="s">
        <v>95401</v>
      </c>
      <c r="C82661" t="s">
        <v>95402</v>
      </c>
      <c r="D82661" t="s">
        <v>94888</v>
      </c>
      <c r="E82661" t="s">
        <v>94889</v>
      </c>
      <c r="F82661" t="s">
        <v>94890</v>
      </c>
    </row>
    <row r="82662" spans="1:6" x14ac:dyDescent="0.2">
      <c r="A82662" t="s">
        <v>94406</v>
      </c>
      <c r="B82662" t="s">
        <v>95401</v>
      </c>
      <c r="C82662" t="s">
        <v>95402</v>
      </c>
      <c r="D82662" t="s">
        <v>95503</v>
      </c>
      <c r="E82662" t="s">
        <v>95504</v>
      </c>
      <c r="F82662" t="s">
        <v>95505</v>
      </c>
    </row>
    <row r="82663" spans="1:6" x14ac:dyDescent="0.2">
      <c r="A82663" t="s">
        <v>94406</v>
      </c>
      <c r="B82663" t="s">
        <v>95401</v>
      </c>
      <c r="C82663" t="s">
        <v>95402</v>
      </c>
      <c r="D82663" t="s">
        <v>94627</v>
      </c>
      <c r="E82663" t="s">
        <v>94628</v>
      </c>
      <c r="F82663" t="s">
        <v>95506</v>
      </c>
    </row>
    <row r="82664" spans="1:6" x14ac:dyDescent="0.2">
      <c r="A82664" t="s">
        <v>94406</v>
      </c>
      <c r="B82664" t="s">
        <v>95401</v>
      </c>
      <c r="C82664" t="s">
        <v>95402</v>
      </c>
      <c r="D82664" t="s">
        <v>94491</v>
      </c>
      <c r="E82664" t="s">
        <v>94492</v>
      </c>
      <c r="F82664" t="s">
        <v>95507</v>
      </c>
    </row>
    <row r="82665" spans="1:6" x14ac:dyDescent="0.2">
      <c r="A82665" t="s">
        <v>94406</v>
      </c>
      <c r="B82665" t="s">
        <v>95401</v>
      </c>
      <c r="C82665" t="s">
        <v>95402</v>
      </c>
      <c r="D82665" t="s">
        <v>47800</v>
      </c>
      <c r="E82665" t="s">
        <v>47801</v>
      </c>
      <c r="F82665" t="s">
        <v>47802</v>
      </c>
    </row>
    <row r="82666" spans="1:6" x14ac:dyDescent="0.2">
      <c r="A82666" t="s">
        <v>94406</v>
      </c>
      <c r="B82666" t="s">
        <v>95401</v>
      </c>
      <c r="C82666" t="s">
        <v>95402</v>
      </c>
      <c r="D82666" t="s">
        <v>40870</v>
      </c>
      <c r="E82666" t="s">
        <v>40871</v>
      </c>
      <c r="F82666" t="s">
        <v>40872</v>
      </c>
    </row>
    <row r="82667" spans="1:6" x14ac:dyDescent="0.2">
      <c r="A82667" t="s">
        <v>94406</v>
      </c>
      <c r="B82667" t="s">
        <v>95401</v>
      </c>
      <c r="C82667" t="s">
        <v>95402</v>
      </c>
      <c r="D82667" t="s">
        <v>40849</v>
      </c>
      <c r="E82667" t="s">
        <v>40850</v>
      </c>
      <c r="F82667" t="s">
        <v>40851</v>
      </c>
    </row>
    <row r="82668" spans="1:6" x14ac:dyDescent="0.2">
      <c r="A82668" t="s">
        <v>94406</v>
      </c>
      <c r="B82668" t="s">
        <v>95401</v>
      </c>
      <c r="C82668" t="s">
        <v>95402</v>
      </c>
      <c r="D82668" t="s">
        <v>95508</v>
      </c>
      <c r="E82668" t="s">
        <v>95509</v>
      </c>
      <c r="F82668" t="s">
        <v>95510</v>
      </c>
    </row>
    <row r="82669" spans="1:6" x14ac:dyDescent="0.2">
      <c r="A82669" t="s">
        <v>94406</v>
      </c>
      <c r="B82669" t="s">
        <v>95401</v>
      </c>
      <c r="C82669" t="s">
        <v>95402</v>
      </c>
      <c r="D82669" t="s">
        <v>44925</v>
      </c>
      <c r="E82669" t="s">
        <v>44926</v>
      </c>
      <c r="F82669" t="s">
        <v>44927</v>
      </c>
    </row>
    <row r="82670" spans="1:6" x14ac:dyDescent="0.2">
      <c r="A82670" t="s">
        <v>94406</v>
      </c>
      <c r="B82670" t="s">
        <v>95401</v>
      </c>
      <c r="C82670" t="s">
        <v>95402</v>
      </c>
      <c r="D82670" t="s">
        <v>95511</v>
      </c>
      <c r="E82670" t="s">
        <v>95512</v>
      </c>
      <c r="F82670" t="s">
        <v>95513</v>
      </c>
    </row>
    <row r="82671" spans="1:6" x14ac:dyDescent="0.2">
      <c r="A82671" t="s">
        <v>94406</v>
      </c>
      <c r="B82671" t="s">
        <v>95401</v>
      </c>
      <c r="C82671" t="s">
        <v>95402</v>
      </c>
      <c r="D82671" t="s">
        <v>95514</v>
      </c>
      <c r="E82671" t="s">
        <v>95515</v>
      </c>
      <c r="F82671" t="s">
        <v>95516</v>
      </c>
    </row>
    <row r="82672" spans="1:6" x14ac:dyDescent="0.2">
      <c r="A82672" t="s">
        <v>94406</v>
      </c>
      <c r="B82672" t="s">
        <v>95401</v>
      </c>
      <c r="C82672" t="s">
        <v>95402</v>
      </c>
      <c r="D82672" t="s">
        <v>95508</v>
      </c>
      <c r="E82672" t="s">
        <v>95509</v>
      </c>
      <c r="F82672" t="s">
        <v>95510</v>
      </c>
    </row>
    <row r="82673" spans="1:6" x14ac:dyDescent="0.2">
      <c r="A82673" t="s">
        <v>94406</v>
      </c>
      <c r="B82673" t="s">
        <v>95401</v>
      </c>
      <c r="C82673" t="s">
        <v>95402</v>
      </c>
      <c r="D82673" t="s">
        <v>95517</v>
      </c>
      <c r="E82673" t="s">
        <v>95518</v>
      </c>
      <c r="F82673" t="s">
        <v>95519</v>
      </c>
    </row>
    <row r="82674" spans="1:6" x14ac:dyDescent="0.2">
      <c r="A82674" t="s">
        <v>94406</v>
      </c>
      <c r="B82674" t="s">
        <v>95401</v>
      </c>
      <c r="C82674" t="s">
        <v>95402</v>
      </c>
      <c r="D82674" t="s">
        <v>43678</v>
      </c>
      <c r="E82674" t="s">
        <v>43679</v>
      </c>
      <c r="F82674" t="s">
        <v>43680</v>
      </c>
    </row>
    <row r="82675" spans="1:6" x14ac:dyDescent="0.2">
      <c r="A82675" t="s">
        <v>94406</v>
      </c>
      <c r="B82675" t="s">
        <v>95401</v>
      </c>
      <c r="C82675" t="s">
        <v>95402</v>
      </c>
      <c r="D82675" t="s">
        <v>95520</v>
      </c>
      <c r="E82675" t="s">
        <v>95521</v>
      </c>
      <c r="F82675" t="s">
        <v>95522</v>
      </c>
    </row>
    <row r="82676" spans="1:6" x14ac:dyDescent="0.2">
      <c r="A82676" t="s">
        <v>94406</v>
      </c>
      <c r="B82676" t="s">
        <v>95401</v>
      </c>
      <c r="C82676" t="s">
        <v>95402</v>
      </c>
      <c r="D82676" t="s">
        <v>94901</v>
      </c>
      <c r="E82676" t="s">
        <v>94902</v>
      </c>
      <c r="F82676" t="s">
        <v>94903</v>
      </c>
    </row>
    <row r="82677" spans="1:6" x14ac:dyDescent="0.2">
      <c r="A82677" t="s">
        <v>94406</v>
      </c>
      <c r="B82677" t="s">
        <v>95401</v>
      </c>
      <c r="C82677" t="s">
        <v>95402</v>
      </c>
      <c r="D82677" t="s">
        <v>94904</v>
      </c>
      <c r="E82677" t="s">
        <v>94905</v>
      </c>
      <c r="F82677" t="s">
        <v>94906</v>
      </c>
    </row>
    <row r="82678" spans="1:6" x14ac:dyDescent="0.2">
      <c r="A82678" t="s">
        <v>94406</v>
      </c>
      <c r="B82678" t="s">
        <v>95401</v>
      </c>
      <c r="C82678" t="s">
        <v>95402</v>
      </c>
      <c r="D82678" t="s">
        <v>94509</v>
      </c>
      <c r="E82678" t="s">
        <v>94510</v>
      </c>
      <c r="F82678" t="s">
        <v>94511</v>
      </c>
    </row>
    <row r="82679" spans="1:6" x14ac:dyDescent="0.2">
      <c r="A82679" t="s">
        <v>94406</v>
      </c>
      <c r="B82679" t="s">
        <v>95401</v>
      </c>
      <c r="C82679" t="s">
        <v>95402</v>
      </c>
      <c r="D82679" t="s">
        <v>95523</v>
      </c>
      <c r="E82679" t="s">
        <v>95524</v>
      </c>
      <c r="F82679" t="s">
        <v>95525</v>
      </c>
    </row>
    <row r="82680" spans="1:6" x14ac:dyDescent="0.2">
      <c r="A82680" t="s">
        <v>94406</v>
      </c>
      <c r="B82680" t="s">
        <v>95401</v>
      </c>
      <c r="C82680" t="s">
        <v>95402</v>
      </c>
      <c r="D82680" t="s">
        <v>95116</v>
      </c>
      <c r="E82680" t="s">
        <v>95117</v>
      </c>
      <c r="F82680" t="s">
        <v>95118</v>
      </c>
    </row>
    <row r="82681" spans="1:6" x14ac:dyDescent="0.2">
      <c r="A82681" t="s">
        <v>94406</v>
      </c>
      <c r="B82681" t="s">
        <v>95401</v>
      </c>
      <c r="C82681" t="s">
        <v>95402</v>
      </c>
      <c r="D82681" t="s">
        <v>89314</v>
      </c>
      <c r="E82681" t="s">
        <v>89315</v>
      </c>
      <c r="F82681" t="s">
        <v>95526</v>
      </c>
    </row>
    <row r="82682" spans="1:6" x14ac:dyDescent="0.2">
      <c r="A82682" t="s">
        <v>94406</v>
      </c>
      <c r="B82682" t="s">
        <v>95401</v>
      </c>
      <c r="C82682" t="s">
        <v>95402</v>
      </c>
      <c r="D82682" t="s">
        <v>47827</v>
      </c>
      <c r="E82682" t="s">
        <v>47828</v>
      </c>
      <c r="F82682" t="s">
        <v>47829</v>
      </c>
    </row>
    <row r="82683" spans="1:6" x14ac:dyDescent="0.2">
      <c r="A82683" t="s">
        <v>94406</v>
      </c>
      <c r="B82683" t="s">
        <v>95401</v>
      </c>
      <c r="C82683" t="s">
        <v>95402</v>
      </c>
      <c r="D82683" t="s">
        <v>95527</v>
      </c>
      <c r="E82683" t="s">
        <v>95528</v>
      </c>
      <c r="F82683" t="s">
        <v>95529</v>
      </c>
    </row>
    <row r="82684" spans="1:6" x14ac:dyDescent="0.2">
      <c r="A82684" t="s">
        <v>94406</v>
      </c>
      <c r="B82684" t="s">
        <v>95401</v>
      </c>
      <c r="C82684" t="s">
        <v>95402</v>
      </c>
      <c r="D82684" t="s">
        <v>95339</v>
      </c>
      <c r="E82684" t="s">
        <v>95340</v>
      </c>
      <c r="F82684" t="s">
        <v>95341</v>
      </c>
    </row>
    <row r="82685" spans="1:6" x14ac:dyDescent="0.2">
      <c r="A82685" t="s">
        <v>94406</v>
      </c>
      <c r="B82685" t="s">
        <v>95401</v>
      </c>
      <c r="C82685" t="s">
        <v>95402</v>
      </c>
      <c r="D82685" t="s">
        <v>43053</v>
      </c>
      <c r="E82685" t="s">
        <v>43054</v>
      </c>
      <c r="F82685" t="s">
        <v>43055</v>
      </c>
    </row>
    <row r="82686" spans="1:6" x14ac:dyDescent="0.2">
      <c r="A82686" t="s">
        <v>94406</v>
      </c>
      <c r="B82686" t="s">
        <v>95401</v>
      </c>
      <c r="C82686" t="s">
        <v>95402</v>
      </c>
      <c r="D82686" t="s">
        <v>47824</v>
      </c>
      <c r="E82686" t="s">
        <v>47825</v>
      </c>
      <c r="F82686" t="s">
        <v>47826</v>
      </c>
    </row>
    <row r="82687" spans="1:6" x14ac:dyDescent="0.2">
      <c r="A82687" t="s">
        <v>94406</v>
      </c>
      <c r="B82687" t="s">
        <v>95401</v>
      </c>
      <c r="C82687" t="s">
        <v>95402</v>
      </c>
      <c r="D82687" t="s">
        <v>95530</v>
      </c>
      <c r="E82687" t="s">
        <v>95531</v>
      </c>
      <c r="F82687" t="s">
        <v>95532</v>
      </c>
    </row>
    <row r="82688" spans="1:6" x14ac:dyDescent="0.2">
      <c r="A82688" t="s">
        <v>94406</v>
      </c>
      <c r="B82688" t="s">
        <v>95401</v>
      </c>
      <c r="C82688" t="s">
        <v>95402</v>
      </c>
      <c r="D82688" t="s">
        <v>44950</v>
      </c>
      <c r="E82688" t="s">
        <v>44951</v>
      </c>
      <c r="F82688" t="s">
        <v>44952</v>
      </c>
    </row>
    <row r="82689" spans="1:6" x14ac:dyDescent="0.2">
      <c r="A82689" t="s">
        <v>94406</v>
      </c>
      <c r="B82689" t="s">
        <v>95401</v>
      </c>
      <c r="C82689" t="s">
        <v>95402</v>
      </c>
      <c r="D82689" t="s">
        <v>31383</v>
      </c>
      <c r="E82689" t="s">
        <v>31384</v>
      </c>
      <c r="F82689" t="s">
        <v>31385</v>
      </c>
    </row>
    <row r="82690" spans="1:6" x14ac:dyDescent="0.2">
      <c r="A82690" t="s">
        <v>94406</v>
      </c>
      <c r="B82690" t="s">
        <v>95401</v>
      </c>
      <c r="C82690" t="s">
        <v>95402</v>
      </c>
      <c r="D82690" t="s">
        <v>43751</v>
      </c>
      <c r="E82690" t="s">
        <v>43752</v>
      </c>
      <c r="F82690" t="s">
        <v>44972</v>
      </c>
    </row>
    <row r="82691" spans="1:6" x14ac:dyDescent="0.2">
      <c r="A82691" t="s">
        <v>94406</v>
      </c>
      <c r="B82691" t="s">
        <v>95401</v>
      </c>
      <c r="C82691" t="s">
        <v>95402</v>
      </c>
      <c r="D82691" t="s">
        <v>12177</v>
      </c>
      <c r="E82691" t="s">
        <v>12178</v>
      </c>
      <c r="F82691" t="s">
        <v>95533</v>
      </c>
    </row>
    <row r="82692" spans="1:6" x14ac:dyDescent="0.2">
      <c r="A82692" t="s">
        <v>94406</v>
      </c>
      <c r="B82692" t="s">
        <v>95401</v>
      </c>
      <c r="C82692" t="s">
        <v>95402</v>
      </c>
      <c r="D82692" t="s">
        <v>95345</v>
      </c>
      <c r="E82692" t="s">
        <v>95346</v>
      </c>
      <c r="F82692" t="s">
        <v>95347</v>
      </c>
    </row>
    <row r="82693" spans="1:6" x14ac:dyDescent="0.2">
      <c r="A82693" t="s">
        <v>94406</v>
      </c>
      <c r="B82693" t="s">
        <v>95401</v>
      </c>
      <c r="C82693" t="s">
        <v>95402</v>
      </c>
      <c r="D82693" t="s">
        <v>95121</v>
      </c>
      <c r="E82693" t="s">
        <v>95122</v>
      </c>
      <c r="F82693" t="s">
        <v>95123</v>
      </c>
    </row>
    <row r="82694" spans="1:6" x14ac:dyDescent="0.2">
      <c r="A82694" t="s">
        <v>94406</v>
      </c>
      <c r="B82694" t="s">
        <v>95401</v>
      </c>
      <c r="C82694" t="s">
        <v>95402</v>
      </c>
      <c r="D82694" t="s">
        <v>48957</v>
      </c>
      <c r="E82694" t="s">
        <v>48958</v>
      </c>
      <c r="F82694" t="s">
        <v>48959</v>
      </c>
    </row>
    <row r="82695" spans="1:6" x14ac:dyDescent="0.2">
      <c r="A82695" t="s">
        <v>94406</v>
      </c>
      <c r="B82695" t="s">
        <v>95401</v>
      </c>
      <c r="C82695" t="s">
        <v>95402</v>
      </c>
      <c r="D82695" t="s">
        <v>95124</v>
      </c>
      <c r="E82695" t="s">
        <v>95125</v>
      </c>
      <c r="F82695" t="s">
        <v>95126</v>
      </c>
    </row>
    <row r="82696" spans="1:6" x14ac:dyDescent="0.2">
      <c r="A82696" t="s">
        <v>94406</v>
      </c>
      <c r="B82696" t="s">
        <v>95401</v>
      </c>
      <c r="C82696" t="s">
        <v>95402</v>
      </c>
      <c r="D82696" t="s">
        <v>44086</v>
      </c>
      <c r="E82696" t="s">
        <v>44087</v>
      </c>
      <c r="F82696" t="s">
        <v>44088</v>
      </c>
    </row>
    <row r="82697" spans="1:6" x14ac:dyDescent="0.2">
      <c r="A82697" t="s">
        <v>94406</v>
      </c>
      <c r="B82697" t="s">
        <v>95401</v>
      </c>
      <c r="C82697" t="s">
        <v>95402</v>
      </c>
      <c r="D82697" t="s">
        <v>95534</v>
      </c>
      <c r="E82697" t="s">
        <v>95535</v>
      </c>
      <c r="F82697" t="s">
        <v>95536</v>
      </c>
    </row>
    <row r="82698" spans="1:6" x14ac:dyDescent="0.2">
      <c r="A82698" t="s">
        <v>94406</v>
      </c>
      <c r="B82698" t="s">
        <v>95401</v>
      </c>
      <c r="C82698" t="s">
        <v>95402</v>
      </c>
      <c r="D82698" t="s">
        <v>95537</v>
      </c>
      <c r="E82698" t="s">
        <v>95538</v>
      </c>
      <c r="F82698" t="s">
        <v>95539</v>
      </c>
    </row>
    <row r="82699" spans="1:6" x14ac:dyDescent="0.2">
      <c r="A82699" t="s">
        <v>94406</v>
      </c>
      <c r="B82699" t="s">
        <v>95401</v>
      </c>
      <c r="C82699" t="s">
        <v>95402</v>
      </c>
      <c r="D82699" t="s">
        <v>40921</v>
      </c>
      <c r="E82699" t="s">
        <v>40922</v>
      </c>
      <c r="F82699" t="s">
        <v>40923</v>
      </c>
    </row>
    <row r="82700" spans="1:6" x14ac:dyDescent="0.2">
      <c r="A82700" t="s">
        <v>94406</v>
      </c>
      <c r="B82700" t="s">
        <v>95401</v>
      </c>
      <c r="C82700" t="s">
        <v>95402</v>
      </c>
      <c r="D82700" t="s">
        <v>41310</v>
      </c>
      <c r="E82700" t="s">
        <v>41311</v>
      </c>
      <c r="F82700" t="s">
        <v>41312</v>
      </c>
    </row>
    <row r="82701" spans="1:6" x14ac:dyDescent="0.2">
      <c r="A82701" t="s">
        <v>94406</v>
      </c>
      <c r="B82701" t="s">
        <v>95401</v>
      </c>
      <c r="C82701" t="s">
        <v>95402</v>
      </c>
      <c r="D82701" t="s">
        <v>89335</v>
      </c>
      <c r="E82701" t="s">
        <v>89336</v>
      </c>
      <c r="F82701" t="s">
        <v>89337</v>
      </c>
    </row>
    <row r="82702" spans="1:6" x14ac:dyDescent="0.2">
      <c r="A82702" t="s">
        <v>94406</v>
      </c>
      <c r="B82702" t="s">
        <v>95401</v>
      </c>
      <c r="C82702" t="s">
        <v>95402</v>
      </c>
      <c r="D82702" t="s">
        <v>94917</v>
      </c>
      <c r="E82702" t="s">
        <v>94918</v>
      </c>
      <c r="F82702" t="s">
        <v>94919</v>
      </c>
    </row>
    <row r="82703" spans="1:6" x14ac:dyDescent="0.2">
      <c r="A82703" t="s">
        <v>94406</v>
      </c>
      <c r="B82703" t="s">
        <v>95401</v>
      </c>
      <c r="C82703" t="s">
        <v>95402</v>
      </c>
      <c r="D82703" t="s">
        <v>95540</v>
      </c>
      <c r="E82703" t="s">
        <v>95541</v>
      </c>
      <c r="F82703" t="s">
        <v>95542</v>
      </c>
    </row>
    <row r="82704" spans="1:6" x14ac:dyDescent="0.2">
      <c r="A82704" t="s">
        <v>94406</v>
      </c>
      <c r="B82704" t="s">
        <v>95401</v>
      </c>
      <c r="C82704" t="s">
        <v>95402</v>
      </c>
      <c r="D82704" t="s">
        <v>47920</v>
      </c>
      <c r="E82704" t="s">
        <v>47921</v>
      </c>
      <c r="F82704" t="s">
        <v>47922</v>
      </c>
    </row>
    <row r="82705" spans="1:6" x14ac:dyDescent="0.2">
      <c r="A82705" t="s">
        <v>94406</v>
      </c>
      <c r="B82705" t="s">
        <v>95401</v>
      </c>
      <c r="C82705" t="s">
        <v>95402</v>
      </c>
      <c r="D82705" t="s">
        <v>94920</v>
      </c>
      <c r="E82705" t="s">
        <v>94921</v>
      </c>
      <c r="F82705" t="s">
        <v>94922</v>
      </c>
    </row>
    <row r="82706" spans="1:6" x14ac:dyDescent="0.2">
      <c r="A82706" t="s">
        <v>94406</v>
      </c>
      <c r="B82706" t="s">
        <v>95401</v>
      </c>
      <c r="C82706" t="s">
        <v>95402</v>
      </c>
      <c r="D82706" t="s">
        <v>94536</v>
      </c>
      <c r="E82706" t="s">
        <v>94537</v>
      </c>
      <c r="F82706" t="s">
        <v>94538</v>
      </c>
    </row>
    <row r="82707" spans="1:6" x14ac:dyDescent="0.2">
      <c r="A82707" t="s">
        <v>94406</v>
      </c>
      <c r="B82707" t="s">
        <v>95401</v>
      </c>
      <c r="C82707" t="s">
        <v>95402</v>
      </c>
      <c r="D82707" t="s">
        <v>95543</v>
      </c>
      <c r="E82707" t="s">
        <v>95544</v>
      </c>
      <c r="F82707" t="s">
        <v>95545</v>
      </c>
    </row>
    <row r="82708" spans="1:6" x14ac:dyDescent="0.2">
      <c r="A82708" t="s">
        <v>94406</v>
      </c>
      <c r="B82708" t="s">
        <v>95401</v>
      </c>
      <c r="C82708" t="s">
        <v>95402</v>
      </c>
      <c r="D82708" t="s">
        <v>95537</v>
      </c>
      <c r="E82708" t="s">
        <v>95538</v>
      </c>
      <c r="F82708" t="s">
        <v>95539</v>
      </c>
    </row>
    <row r="82709" spans="1:6" x14ac:dyDescent="0.2">
      <c r="A82709" t="s">
        <v>94406</v>
      </c>
      <c r="B82709" t="s">
        <v>95401</v>
      </c>
      <c r="C82709" t="s">
        <v>95402</v>
      </c>
      <c r="D82709" t="s">
        <v>94917</v>
      </c>
      <c r="E82709" t="s">
        <v>94918</v>
      </c>
      <c r="F82709" t="s">
        <v>94919</v>
      </c>
    </row>
    <row r="82710" spans="1:6" x14ac:dyDescent="0.2">
      <c r="A82710" t="s">
        <v>94406</v>
      </c>
      <c r="B82710" t="s">
        <v>95401</v>
      </c>
      <c r="C82710" t="s">
        <v>95402</v>
      </c>
      <c r="D82710" t="s">
        <v>45897</v>
      </c>
      <c r="E82710" t="s">
        <v>45898</v>
      </c>
      <c r="F82710" t="s">
        <v>45899</v>
      </c>
    </row>
    <row r="82711" spans="1:6" x14ac:dyDescent="0.2">
      <c r="A82711" t="s">
        <v>94406</v>
      </c>
      <c r="B82711" t="s">
        <v>95401</v>
      </c>
      <c r="C82711" t="s">
        <v>95402</v>
      </c>
      <c r="D82711" t="s">
        <v>36220</v>
      </c>
      <c r="E82711" t="s">
        <v>36221</v>
      </c>
      <c r="F82711" t="s">
        <v>36222</v>
      </c>
    </row>
    <row r="82712" spans="1:6" x14ac:dyDescent="0.2">
      <c r="A82712" t="s">
        <v>94406</v>
      </c>
      <c r="B82712" t="s">
        <v>95401</v>
      </c>
      <c r="C82712" t="s">
        <v>95402</v>
      </c>
      <c r="D82712" t="s">
        <v>94530</v>
      </c>
      <c r="E82712" t="s">
        <v>94531</v>
      </c>
      <c r="F82712" t="s">
        <v>94532</v>
      </c>
    </row>
    <row r="82713" spans="1:6" x14ac:dyDescent="0.2">
      <c r="A82713" t="s">
        <v>94406</v>
      </c>
      <c r="B82713" t="s">
        <v>95401</v>
      </c>
      <c r="C82713" t="s">
        <v>95402</v>
      </c>
      <c r="D82713" t="s">
        <v>95365</v>
      </c>
      <c r="E82713" t="s">
        <v>95366</v>
      </c>
      <c r="F82713" t="s">
        <v>95367</v>
      </c>
    </row>
    <row r="82714" spans="1:6" x14ac:dyDescent="0.2">
      <c r="A82714" t="s">
        <v>94406</v>
      </c>
      <c r="B82714" t="s">
        <v>95401</v>
      </c>
      <c r="C82714" t="s">
        <v>95402</v>
      </c>
      <c r="D82714" t="s">
        <v>95371</v>
      </c>
      <c r="E82714" t="s">
        <v>95372</v>
      </c>
      <c r="F82714" t="s">
        <v>95373</v>
      </c>
    </row>
    <row r="82715" spans="1:6" x14ac:dyDescent="0.2">
      <c r="A82715" t="s">
        <v>94406</v>
      </c>
      <c r="B82715" t="s">
        <v>95401</v>
      </c>
      <c r="C82715" t="s">
        <v>95402</v>
      </c>
      <c r="D82715" t="s">
        <v>94938</v>
      </c>
      <c r="E82715" t="s">
        <v>94939</v>
      </c>
      <c r="F82715" t="s">
        <v>94940</v>
      </c>
    </row>
    <row r="82716" spans="1:6" x14ac:dyDescent="0.2">
      <c r="A82716" t="s">
        <v>94406</v>
      </c>
      <c r="B82716" t="s">
        <v>95401</v>
      </c>
      <c r="C82716" t="s">
        <v>95402</v>
      </c>
      <c r="D82716" t="s">
        <v>75251</v>
      </c>
      <c r="E82716" t="s">
        <v>75252</v>
      </c>
      <c r="F82716" t="s">
        <v>75253</v>
      </c>
    </row>
    <row r="82717" spans="1:6" x14ac:dyDescent="0.2">
      <c r="A82717" t="s">
        <v>94406</v>
      </c>
      <c r="B82717" t="s">
        <v>95401</v>
      </c>
      <c r="C82717" t="s">
        <v>95402</v>
      </c>
      <c r="D82717" t="s">
        <v>47908</v>
      </c>
      <c r="E82717" t="s">
        <v>47909</v>
      </c>
      <c r="F82717" t="s">
        <v>47910</v>
      </c>
    </row>
    <row r="82718" spans="1:6" x14ac:dyDescent="0.2">
      <c r="A82718" t="s">
        <v>94406</v>
      </c>
      <c r="B82718" t="s">
        <v>95401</v>
      </c>
      <c r="C82718" t="s">
        <v>95402</v>
      </c>
      <c r="D82718" t="s">
        <v>40921</v>
      </c>
      <c r="E82718" t="s">
        <v>40922</v>
      </c>
      <c r="F82718" t="s">
        <v>40923</v>
      </c>
    </row>
    <row r="82719" spans="1:6" x14ac:dyDescent="0.2">
      <c r="A82719" t="s">
        <v>94406</v>
      </c>
      <c r="B82719" t="s">
        <v>95401</v>
      </c>
      <c r="C82719" t="s">
        <v>95402</v>
      </c>
      <c r="D82719" t="s">
        <v>38441</v>
      </c>
      <c r="E82719" t="s">
        <v>38442</v>
      </c>
      <c r="F82719" t="s">
        <v>38443</v>
      </c>
    </row>
    <row r="82720" spans="1:6" x14ac:dyDescent="0.2">
      <c r="A82720" t="s">
        <v>94406</v>
      </c>
      <c r="B82720" t="s">
        <v>95401</v>
      </c>
      <c r="C82720" t="s">
        <v>95402</v>
      </c>
      <c r="D82720" t="s">
        <v>12195</v>
      </c>
      <c r="E82720" t="s">
        <v>12196</v>
      </c>
      <c r="F82720" t="s">
        <v>12197</v>
      </c>
    </row>
    <row r="82721" spans="1:6" x14ac:dyDescent="0.2">
      <c r="A82721" t="s">
        <v>94406</v>
      </c>
      <c r="B82721" t="s">
        <v>95401</v>
      </c>
      <c r="C82721" t="s">
        <v>95402</v>
      </c>
      <c r="D82721" t="s">
        <v>94536</v>
      </c>
      <c r="E82721" t="s">
        <v>94537</v>
      </c>
      <c r="F82721" t="s">
        <v>94538</v>
      </c>
    </row>
    <row r="82722" spans="1:6" x14ac:dyDescent="0.2">
      <c r="A82722" t="s">
        <v>94406</v>
      </c>
      <c r="B82722" t="s">
        <v>95401</v>
      </c>
      <c r="C82722" t="s">
        <v>95402</v>
      </c>
      <c r="D82722" t="s">
        <v>41310</v>
      </c>
      <c r="E82722" t="s">
        <v>41311</v>
      </c>
      <c r="F82722" t="s">
        <v>41312</v>
      </c>
    </row>
    <row r="82723" spans="1:6" x14ac:dyDescent="0.2">
      <c r="A82723" t="s">
        <v>94406</v>
      </c>
      <c r="B82723" t="s">
        <v>95401</v>
      </c>
      <c r="C82723" t="s">
        <v>95402</v>
      </c>
      <c r="D82723" t="s">
        <v>95540</v>
      </c>
      <c r="E82723" t="s">
        <v>95541</v>
      </c>
      <c r="F82723" t="s">
        <v>95542</v>
      </c>
    </row>
    <row r="82724" spans="1:6" x14ac:dyDescent="0.2">
      <c r="A82724" t="s">
        <v>94406</v>
      </c>
      <c r="B82724" t="s">
        <v>95401</v>
      </c>
      <c r="C82724" t="s">
        <v>95402</v>
      </c>
      <c r="D82724" t="s">
        <v>95121</v>
      </c>
      <c r="E82724" t="s">
        <v>95122</v>
      </c>
      <c r="F82724" t="s">
        <v>95123</v>
      </c>
    </row>
    <row r="82725" spans="1:6" x14ac:dyDescent="0.2">
      <c r="A82725" t="s">
        <v>94406</v>
      </c>
      <c r="B82725" t="s">
        <v>95401</v>
      </c>
      <c r="C82725" t="s">
        <v>95402</v>
      </c>
      <c r="D82725" t="s">
        <v>40958</v>
      </c>
      <c r="E82725" t="s">
        <v>40959</v>
      </c>
      <c r="F82725" t="s">
        <v>40960</v>
      </c>
    </row>
    <row r="82726" spans="1:6" x14ac:dyDescent="0.2">
      <c r="A82726" t="s">
        <v>94406</v>
      </c>
      <c r="B82726" t="s">
        <v>95401</v>
      </c>
      <c r="C82726" t="s">
        <v>95402</v>
      </c>
      <c r="D82726" t="s">
        <v>53013</v>
      </c>
      <c r="E82726" t="s">
        <v>53014</v>
      </c>
      <c r="F82726" t="s">
        <v>53015</v>
      </c>
    </row>
    <row r="82727" spans="1:6" x14ac:dyDescent="0.2">
      <c r="A82727" t="s">
        <v>94406</v>
      </c>
      <c r="B82727" t="s">
        <v>95401</v>
      </c>
      <c r="C82727" t="s">
        <v>95402</v>
      </c>
      <c r="D82727" t="s">
        <v>95546</v>
      </c>
      <c r="E82727" t="s">
        <v>95547</v>
      </c>
      <c r="F82727" t="s">
        <v>95548</v>
      </c>
    </row>
    <row r="82728" spans="1:6" x14ac:dyDescent="0.2">
      <c r="A82728" t="s">
        <v>94406</v>
      </c>
      <c r="B82728" t="s">
        <v>95401</v>
      </c>
      <c r="C82728" t="s">
        <v>95402</v>
      </c>
      <c r="D82728" t="s">
        <v>94956</v>
      </c>
      <c r="E82728" t="s">
        <v>94957</v>
      </c>
      <c r="F82728" t="s">
        <v>94958</v>
      </c>
    </row>
    <row r="82729" spans="1:6" x14ac:dyDescent="0.2">
      <c r="A82729" t="s">
        <v>94406</v>
      </c>
      <c r="B82729" t="s">
        <v>95401</v>
      </c>
      <c r="C82729" t="s">
        <v>95402</v>
      </c>
      <c r="D82729" t="s">
        <v>95157</v>
      </c>
      <c r="E82729" t="s">
        <v>95158</v>
      </c>
      <c r="F82729" t="s">
        <v>95159</v>
      </c>
    </row>
    <row r="82730" spans="1:6" x14ac:dyDescent="0.2">
      <c r="A82730" t="s">
        <v>94406</v>
      </c>
      <c r="B82730" t="s">
        <v>95401</v>
      </c>
      <c r="C82730" t="s">
        <v>95402</v>
      </c>
      <c r="D82730" t="s">
        <v>94699</v>
      </c>
      <c r="E82730" t="s">
        <v>94700</v>
      </c>
      <c r="F82730" t="s">
        <v>94701</v>
      </c>
    </row>
    <row r="82731" spans="1:6" x14ac:dyDescent="0.2">
      <c r="A82731" t="s">
        <v>94406</v>
      </c>
      <c r="B82731" t="s">
        <v>95401</v>
      </c>
      <c r="C82731" t="s">
        <v>95402</v>
      </c>
      <c r="D82731" t="s">
        <v>94702</v>
      </c>
      <c r="E82731" t="s">
        <v>94703</v>
      </c>
      <c r="F82731" t="s">
        <v>94704</v>
      </c>
    </row>
    <row r="82732" spans="1:6" x14ac:dyDescent="0.2">
      <c r="A82732" t="s">
        <v>94406</v>
      </c>
      <c r="B82732" t="s">
        <v>95401</v>
      </c>
      <c r="C82732" t="s">
        <v>95402</v>
      </c>
      <c r="D82732" t="s">
        <v>47923</v>
      </c>
      <c r="E82732" t="s">
        <v>47924</v>
      </c>
      <c r="F82732" t="s">
        <v>47925</v>
      </c>
    </row>
    <row r="82733" spans="1:6" x14ac:dyDescent="0.2">
      <c r="A82733" t="s">
        <v>94406</v>
      </c>
      <c r="B82733" t="s">
        <v>95401</v>
      </c>
      <c r="C82733" t="s">
        <v>95402</v>
      </c>
      <c r="D82733" t="s">
        <v>43793</v>
      </c>
      <c r="E82733" t="s">
        <v>43794</v>
      </c>
      <c r="F82733" t="s">
        <v>43795</v>
      </c>
    </row>
    <row r="82734" spans="1:6" x14ac:dyDescent="0.2">
      <c r="A82734" t="s">
        <v>94406</v>
      </c>
      <c r="B82734" t="s">
        <v>95401</v>
      </c>
      <c r="C82734" t="s">
        <v>95402</v>
      </c>
      <c r="D82734" t="s">
        <v>95549</v>
      </c>
      <c r="E82734" t="s">
        <v>95550</v>
      </c>
      <c r="F82734" t="s">
        <v>95551</v>
      </c>
    </row>
    <row r="82735" spans="1:6" x14ac:dyDescent="0.2">
      <c r="A82735" t="s">
        <v>94406</v>
      </c>
      <c r="B82735" t="s">
        <v>95401</v>
      </c>
      <c r="C82735" t="s">
        <v>95402</v>
      </c>
      <c r="D82735" t="s">
        <v>94947</v>
      </c>
      <c r="E82735" t="s">
        <v>94948</v>
      </c>
      <c r="F82735" t="s">
        <v>94949</v>
      </c>
    </row>
    <row r="82736" spans="1:6" x14ac:dyDescent="0.2">
      <c r="A82736" t="s">
        <v>94406</v>
      </c>
      <c r="B82736" t="s">
        <v>95401</v>
      </c>
      <c r="C82736" t="s">
        <v>95402</v>
      </c>
      <c r="D82736" t="s">
        <v>47892</v>
      </c>
      <c r="E82736" t="s">
        <v>47893</v>
      </c>
      <c r="F82736" t="s">
        <v>47894</v>
      </c>
    </row>
    <row r="82737" spans="1:6" x14ac:dyDescent="0.2">
      <c r="A82737" t="s">
        <v>94406</v>
      </c>
      <c r="B82737" t="s">
        <v>95401</v>
      </c>
      <c r="C82737" t="s">
        <v>95402</v>
      </c>
      <c r="D82737" t="s">
        <v>95552</v>
      </c>
      <c r="E82737" t="s">
        <v>95553</v>
      </c>
      <c r="F82737" t="s">
        <v>95554</v>
      </c>
    </row>
    <row r="82738" spans="1:6" x14ac:dyDescent="0.2">
      <c r="A82738" t="s">
        <v>94406</v>
      </c>
      <c r="B82738" t="s">
        <v>95401</v>
      </c>
      <c r="C82738" t="s">
        <v>95402</v>
      </c>
      <c r="D82738" t="s">
        <v>53013</v>
      </c>
      <c r="E82738" t="s">
        <v>53014</v>
      </c>
      <c r="F82738" t="s">
        <v>53015</v>
      </c>
    </row>
    <row r="82739" spans="1:6" x14ac:dyDescent="0.2">
      <c r="A82739" t="s">
        <v>94406</v>
      </c>
      <c r="B82739" t="s">
        <v>95401</v>
      </c>
      <c r="C82739" t="s">
        <v>95402</v>
      </c>
      <c r="D82739" t="s">
        <v>94956</v>
      </c>
      <c r="E82739" t="s">
        <v>94957</v>
      </c>
      <c r="F82739" t="s">
        <v>94958</v>
      </c>
    </row>
    <row r="82740" spans="1:6" x14ac:dyDescent="0.2">
      <c r="A82740" t="s">
        <v>94406</v>
      </c>
      <c r="B82740" t="s">
        <v>95401</v>
      </c>
      <c r="C82740" t="s">
        <v>95402</v>
      </c>
      <c r="D82740" t="s">
        <v>95555</v>
      </c>
      <c r="E82740" t="s">
        <v>95556</v>
      </c>
      <c r="F82740" t="s">
        <v>95557</v>
      </c>
    </row>
    <row r="82741" spans="1:6" x14ac:dyDescent="0.2">
      <c r="A82741" t="s">
        <v>94406</v>
      </c>
      <c r="B82741" t="s">
        <v>95401</v>
      </c>
      <c r="C82741" t="s">
        <v>95402</v>
      </c>
      <c r="D82741" t="s">
        <v>94959</v>
      </c>
      <c r="E82741" t="s">
        <v>94960</v>
      </c>
      <c r="F82741" t="s">
        <v>95558</v>
      </c>
    </row>
    <row r="82742" spans="1:6" x14ac:dyDescent="0.2">
      <c r="A82742" t="s">
        <v>94406</v>
      </c>
      <c r="B82742" t="s">
        <v>95401</v>
      </c>
      <c r="C82742" t="s">
        <v>95402</v>
      </c>
      <c r="D82742" t="s">
        <v>95559</v>
      </c>
      <c r="E82742" t="s">
        <v>95560</v>
      </c>
      <c r="F82742" t="s">
        <v>95561</v>
      </c>
    </row>
    <row r="82743" spans="1:6" x14ac:dyDescent="0.2">
      <c r="A82743" t="s">
        <v>94406</v>
      </c>
      <c r="B82743" t="s">
        <v>95401</v>
      </c>
      <c r="C82743" t="s">
        <v>95402</v>
      </c>
      <c r="D82743" t="s">
        <v>95562</v>
      </c>
      <c r="E82743" t="s">
        <v>95563</v>
      </c>
      <c r="F82743" t="s">
        <v>95564</v>
      </c>
    </row>
    <row r="82744" spans="1:6" x14ac:dyDescent="0.2">
      <c r="A82744" t="s">
        <v>94406</v>
      </c>
      <c r="B82744" t="s">
        <v>95401</v>
      </c>
      <c r="C82744" t="s">
        <v>95402</v>
      </c>
      <c r="D82744" t="s">
        <v>95565</v>
      </c>
      <c r="E82744" t="s">
        <v>95566</v>
      </c>
      <c r="F82744" t="s">
        <v>95567</v>
      </c>
    </row>
    <row r="82745" spans="1:6" x14ac:dyDescent="0.2">
      <c r="A82745" t="s">
        <v>94406</v>
      </c>
      <c r="B82745" t="s">
        <v>95401</v>
      </c>
      <c r="C82745" t="s">
        <v>95402</v>
      </c>
      <c r="D82745" t="s">
        <v>94962</v>
      </c>
      <c r="E82745" t="s">
        <v>94963</v>
      </c>
      <c r="F82745" t="s">
        <v>94964</v>
      </c>
    </row>
    <row r="82746" spans="1:6" x14ac:dyDescent="0.2">
      <c r="A82746" t="s">
        <v>94406</v>
      </c>
      <c r="B82746" t="s">
        <v>95401</v>
      </c>
      <c r="C82746" t="s">
        <v>95402</v>
      </c>
      <c r="D82746" t="s">
        <v>95568</v>
      </c>
      <c r="E82746" t="s">
        <v>95569</v>
      </c>
      <c r="F82746" t="s">
        <v>95570</v>
      </c>
    </row>
    <row r="82747" spans="1:6" x14ac:dyDescent="0.2">
      <c r="A82747" t="s">
        <v>94406</v>
      </c>
      <c r="B82747" t="s">
        <v>95401</v>
      </c>
      <c r="C82747" t="s">
        <v>95402</v>
      </c>
      <c r="D82747" t="s">
        <v>95389</v>
      </c>
      <c r="E82747" t="s">
        <v>95390</v>
      </c>
      <c r="F82747" t="s">
        <v>95391</v>
      </c>
    </row>
    <row r="82748" spans="1:6" x14ac:dyDescent="0.2">
      <c r="A82748" t="s">
        <v>94406</v>
      </c>
      <c r="B82748" t="s">
        <v>95401</v>
      </c>
      <c r="C82748" t="s">
        <v>95402</v>
      </c>
      <c r="D82748" t="s">
        <v>95169</v>
      </c>
      <c r="E82748" t="s">
        <v>95170</v>
      </c>
      <c r="F82748" t="s">
        <v>95171</v>
      </c>
    </row>
    <row r="82749" spans="1:6" x14ac:dyDescent="0.2">
      <c r="A82749" t="s">
        <v>94406</v>
      </c>
      <c r="B82749" t="s">
        <v>95401</v>
      </c>
      <c r="C82749" t="s">
        <v>95402</v>
      </c>
      <c r="D82749" t="s">
        <v>95175</v>
      </c>
      <c r="E82749" t="s">
        <v>95176</v>
      </c>
      <c r="F82749" t="s">
        <v>95177</v>
      </c>
    </row>
    <row r="82750" spans="1:6" x14ac:dyDescent="0.2">
      <c r="A82750" t="s">
        <v>94406</v>
      </c>
      <c r="B82750" t="s">
        <v>95401</v>
      </c>
      <c r="C82750" t="s">
        <v>95402</v>
      </c>
      <c r="D82750" t="s">
        <v>95571</v>
      </c>
      <c r="E82750" t="s">
        <v>95572</v>
      </c>
      <c r="F82750" t="s">
        <v>95573</v>
      </c>
    </row>
    <row r="82751" spans="1:6" x14ac:dyDescent="0.2">
      <c r="A82751" t="s">
        <v>94406</v>
      </c>
      <c r="B82751" t="s">
        <v>95401</v>
      </c>
      <c r="C82751" t="s">
        <v>95402</v>
      </c>
      <c r="D82751" t="s">
        <v>94968</v>
      </c>
      <c r="E82751" t="s">
        <v>94969</v>
      </c>
      <c r="F82751" t="s">
        <v>94970</v>
      </c>
    </row>
    <row r="82752" spans="1:6" x14ac:dyDescent="0.2">
      <c r="A82752" t="s">
        <v>94406</v>
      </c>
      <c r="B82752" t="s">
        <v>95401</v>
      </c>
      <c r="C82752" t="s">
        <v>95402</v>
      </c>
      <c r="D82752" t="s">
        <v>95574</v>
      </c>
      <c r="E82752" t="s">
        <v>95575</v>
      </c>
      <c r="F82752" t="s">
        <v>95576</v>
      </c>
    </row>
    <row r="82753" spans="1:6" x14ac:dyDescent="0.2">
      <c r="A82753" t="s">
        <v>94406</v>
      </c>
      <c r="B82753" t="s">
        <v>95401</v>
      </c>
      <c r="C82753" t="s">
        <v>95402</v>
      </c>
      <c r="D82753" t="s">
        <v>95577</v>
      </c>
      <c r="E82753" t="s">
        <v>95578</v>
      </c>
      <c r="F82753" t="s">
        <v>95579</v>
      </c>
    </row>
    <row r="82754" spans="1:6" x14ac:dyDescent="0.2">
      <c r="A82754" t="s">
        <v>94406</v>
      </c>
      <c r="B82754" t="s">
        <v>95580</v>
      </c>
      <c r="C82754" t="s">
        <v>95581</v>
      </c>
      <c r="D82754" t="s">
        <v>40430</v>
      </c>
      <c r="E82754" t="s">
        <v>95582</v>
      </c>
      <c r="F82754" t="s">
        <v>40432</v>
      </c>
    </row>
    <row r="82755" spans="1:6" x14ac:dyDescent="0.2">
      <c r="A82755" t="s">
        <v>94406</v>
      </c>
      <c r="B82755" t="s">
        <v>95580</v>
      </c>
      <c r="C82755" t="s">
        <v>95581</v>
      </c>
      <c r="D82755" t="s">
        <v>8752</v>
      </c>
      <c r="E82755" t="s">
        <v>8753</v>
      </c>
      <c r="F82755" t="s">
        <v>13288</v>
      </c>
    </row>
    <row r="82756" spans="1:6" x14ac:dyDescent="0.2">
      <c r="A82756" t="s">
        <v>94406</v>
      </c>
      <c r="B82756" t="s">
        <v>95580</v>
      </c>
      <c r="C82756" t="s">
        <v>95581</v>
      </c>
      <c r="D82756" t="s">
        <v>801</v>
      </c>
      <c r="E82756" t="s">
        <v>802</v>
      </c>
      <c r="F82756" t="s">
        <v>803</v>
      </c>
    </row>
    <row r="82757" spans="1:6" x14ac:dyDescent="0.2">
      <c r="A82757" t="s">
        <v>94406</v>
      </c>
      <c r="B82757" t="s">
        <v>95580</v>
      </c>
      <c r="C82757" t="s">
        <v>95581</v>
      </c>
      <c r="D82757" t="s">
        <v>38645</v>
      </c>
      <c r="E82757" t="s">
        <v>38646</v>
      </c>
      <c r="F82757" t="s">
        <v>95583</v>
      </c>
    </row>
    <row r="82758" spans="1:6" x14ac:dyDescent="0.2">
      <c r="A82758" t="s">
        <v>94406</v>
      </c>
      <c r="B82758" t="s">
        <v>95580</v>
      </c>
      <c r="C82758" t="s">
        <v>95581</v>
      </c>
      <c r="D82758" t="s">
        <v>31516</v>
      </c>
      <c r="E82758" t="s">
        <v>31517</v>
      </c>
      <c r="F82758" t="s">
        <v>31518</v>
      </c>
    </row>
    <row r="82759" spans="1:6" x14ac:dyDescent="0.2">
      <c r="A82759" t="s">
        <v>94406</v>
      </c>
      <c r="B82759" t="s">
        <v>95580</v>
      </c>
      <c r="C82759" t="s">
        <v>95581</v>
      </c>
      <c r="D82759" t="s">
        <v>39317</v>
      </c>
      <c r="E82759" t="s">
        <v>39318</v>
      </c>
      <c r="F82759" t="s">
        <v>40405</v>
      </c>
    </row>
    <row r="82760" spans="1:6" x14ac:dyDescent="0.2">
      <c r="A82760" t="s">
        <v>94406</v>
      </c>
      <c r="B82760" t="s">
        <v>95580</v>
      </c>
      <c r="C82760" t="s">
        <v>95581</v>
      </c>
      <c r="D82760" t="s">
        <v>10864</v>
      </c>
      <c r="E82760" t="s">
        <v>10865</v>
      </c>
      <c r="F82760" t="s">
        <v>10866</v>
      </c>
    </row>
    <row r="82761" spans="1:6" x14ac:dyDescent="0.2">
      <c r="A82761" t="s">
        <v>94406</v>
      </c>
      <c r="B82761" t="s">
        <v>95580</v>
      </c>
      <c r="C82761" t="s">
        <v>95581</v>
      </c>
      <c r="D82761" t="s">
        <v>38652</v>
      </c>
      <c r="E82761" t="s">
        <v>38653</v>
      </c>
      <c r="F82761" t="s">
        <v>38654</v>
      </c>
    </row>
    <row r="82762" spans="1:6" x14ac:dyDescent="0.2">
      <c r="A82762" t="s">
        <v>94406</v>
      </c>
      <c r="B82762" t="s">
        <v>95580</v>
      </c>
      <c r="C82762" t="s">
        <v>95581</v>
      </c>
      <c r="D82762" t="s">
        <v>9194</v>
      </c>
      <c r="E82762" t="s">
        <v>9195</v>
      </c>
      <c r="F82762" t="s">
        <v>9196</v>
      </c>
    </row>
    <row r="82763" spans="1:6" x14ac:dyDescent="0.2">
      <c r="A82763" t="s">
        <v>94406</v>
      </c>
      <c r="B82763" t="s">
        <v>95580</v>
      </c>
      <c r="C82763" t="s">
        <v>95581</v>
      </c>
      <c r="D82763" t="s">
        <v>7190</v>
      </c>
      <c r="E82763" t="s">
        <v>7191</v>
      </c>
      <c r="F82763" t="s">
        <v>7192</v>
      </c>
    </row>
    <row r="82764" spans="1:6" x14ac:dyDescent="0.2">
      <c r="A82764" t="s">
        <v>94406</v>
      </c>
      <c r="B82764" t="s">
        <v>95580</v>
      </c>
      <c r="C82764" t="s">
        <v>95581</v>
      </c>
      <c r="D82764" t="s">
        <v>95584</v>
      </c>
      <c r="E82764" t="s">
        <v>95585</v>
      </c>
      <c r="F82764" t="s">
        <v>95586</v>
      </c>
    </row>
    <row r="82765" spans="1:6" x14ac:dyDescent="0.2">
      <c r="A82765" t="s">
        <v>94406</v>
      </c>
      <c r="B82765" t="s">
        <v>95580</v>
      </c>
      <c r="C82765" t="s">
        <v>95581</v>
      </c>
      <c r="D82765" t="s">
        <v>94791</v>
      </c>
      <c r="E82765" t="s">
        <v>94792</v>
      </c>
      <c r="F82765" t="s">
        <v>94793</v>
      </c>
    </row>
    <row r="82766" spans="1:6" x14ac:dyDescent="0.2">
      <c r="A82766" t="s">
        <v>94406</v>
      </c>
      <c r="B82766" t="s">
        <v>95580</v>
      </c>
      <c r="C82766" t="s">
        <v>95581</v>
      </c>
      <c r="D82766" t="s">
        <v>39554</v>
      </c>
      <c r="E82766" t="s">
        <v>39555</v>
      </c>
      <c r="F82766" t="s">
        <v>95587</v>
      </c>
    </row>
    <row r="82767" spans="1:6" x14ac:dyDescent="0.2">
      <c r="A82767" t="s">
        <v>94406</v>
      </c>
      <c r="B82767" t="s">
        <v>95580</v>
      </c>
      <c r="C82767" t="s">
        <v>95581</v>
      </c>
      <c r="D82767" t="s">
        <v>39563</v>
      </c>
      <c r="E82767" t="s">
        <v>39564</v>
      </c>
      <c r="F82767" t="s">
        <v>39565</v>
      </c>
    </row>
    <row r="82768" spans="1:6" x14ac:dyDescent="0.2">
      <c r="A82768" t="s">
        <v>94406</v>
      </c>
      <c r="B82768" t="s">
        <v>95580</v>
      </c>
      <c r="C82768" t="s">
        <v>95581</v>
      </c>
      <c r="D82768" t="s">
        <v>13315</v>
      </c>
      <c r="E82768" t="s">
        <v>13316</v>
      </c>
      <c r="F82768" t="s">
        <v>13317</v>
      </c>
    </row>
    <row r="82769" spans="1:6" x14ac:dyDescent="0.2">
      <c r="A82769" t="s">
        <v>94406</v>
      </c>
      <c r="B82769" t="s">
        <v>95580</v>
      </c>
      <c r="C82769" t="s">
        <v>95581</v>
      </c>
      <c r="D82769" t="s">
        <v>40086</v>
      </c>
      <c r="E82769" t="s">
        <v>40087</v>
      </c>
      <c r="F82769" t="s">
        <v>40529</v>
      </c>
    </row>
    <row r="82770" spans="1:6" x14ac:dyDescent="0.2">
      <c r="A82770" t="s">
        <v>94406</v>
      </c>
      <c r="B82770" t="s">
        <v>95580</v>
      </c>
      <c r="C82770" t="s">
        <v>95581</v>
      </c>
      <c r="D82770" t="s">
        <v>13438</v>
      </c>
      <c r="E82770" t="s">
        <v>13439</v>
      </c>
      <c r="F82770" t="s">
        <v>13440</v>
      </c>
    </row>
    <row r="82771" spans="1:6" x14ac:dyDescent="0.2">
      <c r="A82771" t="s">
        <v>94406</v>
      </c>
      <c r="B82771" t="s">
        <v>95580</v>
      </c>
      <c r="C82771" t="s">
        <v>95581</v>
      </c>
      <c r="D82771" t="s">
        <v>7940</v>
      </c>
      <c r="E82771" t="s">
        <v>7941</v>
      </c>
      <c r="F82771" t="s">
        <v>7942</v>
      </c>
    </row>
    <row r="82772" spans="1:6" x14ac:dyDescent="0.2">
      <c r="A82772" t="s">
        <v>94406</v>
      </c>
      <c r="B82772" t="s">
        <v>95580</v>
      </c>
      <c r="C82772" t="s">
        <v>95581</v>
      </c>
      <c r="D82772" t="s">
        <v>6714</v>
      </c>
      <c r="E82772" t="s">
        <v>6715</v>
      </c>
      <c r="F82772" t="s">
        <v>6716</v>
      </c>
    </row>
    <row r="82773" spans="1:6" x14ac:dyDescent="0.2">
      <c r="A82773" t="s">
        <v>94406</v>
      </c>
      <c r="B82773" t="s">
        <v>95580</v>
      </c>
      <c r="C82773" t="s">
        <v>95581</v>
      </c>
      <c r="D82773" t="s">
        <v>95588</v>
      </c>
      <c r="E82773" t="s">
        <v>95589</v>
      </c>
      <c r="F82773" t="s">
        <v>95590</v>
      </c>
    </row>
    <row r="82774" spans="1:6" x14ac:dyDescent="0.2">
      <c r="A82774" t="s">
        <v>94406</v>
      </c>
      <c r="B82774" t="s">
        <v>95580</v>
      </c>
      <c r="C82774" t="s">
        <v>95581</v>
      </c>
      <c r="D82774" t="s">
        <v>11082</v>
      </c>
      <c r="E82774" t="s">
        <v>11083</v>
      </c>
      <c r="F82774" t="s">
        <v>11084</v>
      </c>
    </row>
    <row r="82775" spans="1:6" x14ac:dyDescent="0.2">
      <c r="A82775" t="s">
        <v>94406</v>
      </c>
      <c r="B82775" t="s">
        <v>95580</v>
      </c>
      <c r="C82775" t="s">
        <v>95581</v>
      </c>
      <c r="D82775" t="s">
        <v>31784</v>
      </c>
      <c r="E82775" t="s">
        <v>31785</v>
      </c>
      <c r="F82775" t="s">
        <v>31786</v>
      </c>
    </row>
    <row r="82776" spans="1:6" x14ac:dyDescent="0.2">
      <c r="A82776" t="s">
        <v>94406</v>
      </c>
      <c r="B82776" t="s">
        <v>95580</v>
      </c>
      <c r="C82776" t="s">
        <v>95581</v>
      </c>
      <c r="D82776" t="s">
        <v>95591</v>
      </c>
      <c r="E82776" t="s">
        <v>95592</v>
      </c>
      <c r="F82776" t="s">
        <v>95593</v>
      </c>
    </row>
    <row r="82777" spans="1:6" x14ac:dyDescent="0.2">
      <c r="A82777" t="s">
        <v>94406</v>
      </c>
      <c r="B82777" t="s">
        <v>95580</v>
      </c>
      <c r="C82777" t="s">
        <v>95581</v>
      </c>
      <c r="D82777" t="s">
        <v>13348</v>
      </c>
      <c r="E82777" t="s">
        <v>13349</v>
      </c>
      <c r="F82777" t="s">
        <v>13350</v>
      </c>
    </row>
    <row r="82778" spans="1:6" x14ac:dyDescent="0.2">
      <c r="A82778" t="s">
        <v>94406</v>
      </c>
      <c r="B82778" t="s">
        <v>95580</v>
      </c>
      <c r="C82778" t="s">
        <v>95581</v>
      </c>
      <c r="D82778" t="s">
        <v>95594</v>
      </c>
      <c r="E82778" t="s">
        <v>95595</v>
      </c>
      <c r="F82778" t="s">
        <v>95596</v>
      </c>
    </row>
    <row r="82779" spans="1:6" x14ac:dyDescent="0.2">
      <c r="A82779" t="s">
        <v>94406</v>
      </c>
      <c r="B82779" t="s">
        <v>95580</v>
      </c>
      <c r="C82779" t="s">
        <v>95581</v>
      </c>
      <c r="D82779" t="s">
        <v>13360</v>
      </c>
      <c r="E82779" t="s">
        <v>13361</v>
      </c>
      <c r="F82779" t="s">
        <v>13362</v>
      </c>
    </row>
    <row r="82780" spans="1:6" x14ac:dyDescent="0.2">
      <c r="A82780" t="s">
        <v>94406</v>
      </c>
      <c r="B82780" t="s">
        <v>95580</v>
      </c>
      <c r="C82780" t="s">
        <v>95581</v>
      </c>
      <c r="D82780" t="s">
        <v>41310</v>
      </c>
      <c r="E82780" t="s">
        <v>41311</v>
      </c>
      <c r="F82780" t="s">
        <v>41312</v>
      </c>
    </row>
    <row r="82781" spans="1:6" x14ac:dyDescent="0.2">
      <c r="A82781" t="s">
        <v>94406</v>
      </c>
      <c r="B82781" t="s">
        <v>95580</v>
      </c>
      <c r="C82781" t="s">
        <v>95581</v>
      </c>
      <c r="D82781" t="s">
        <v>38770</v>
      </c>
      <c r="E82781" t="s">
        <v>38771</v>
      </c>
      <c r="F82781" t="s">
        <v>38772</v>
      </c>
    </row>
    <row r="82782" spans="1:6" x14ac:dyDescent="0.2">
      <c r="A82782" t="s">
        <v>94406</v>
      </c>
      <c r="B82782" t="s">
        <v>95580</v>
      </c>
      <c r="C82782" t="s">
        <v>95581</v>
      </c>
      <c r="D82782" t="s">
        <v>41274</v>
      </c>
      <c r="E82782" t="s">
        <v>41275</v>
      </c>
      <c r="F82782" t="s">
        <v>41276</v>
      </c>
    </row>
    <row r="82783" spans="1:6" x14ac:dyDescent="0.2">
      <c r="A82783" t="s">
        <v>94406</v>
      </c>
      <c r="B82783" t="s">
        <v>95597</v>
      </c>
      <c r="C82783" t="s">
        <v>95598</v>
      </c>
      <c r="D82783" t="s">
        <v>13422</v>
      </c>
      <c r="E82783" t="s">
        <v>13423</v>
      </c>
      <c r="F82783" t="s">
        <v>95599</v>
      </c>
    </row>
    <row r="82784" spans="1:6" x14ac:dyDescent="0.2">
      <c r="A82784" t="s">
        <v>94406</v>
      </c>
      <c r="B82784" t="s">
        <v>95597</v>
      </c>
      <c r="C82784" t="s">
        <v>95598</v>
      </c>
      <c r="D82784" t="s">
        <v>10843</v>
      </c>
      <c r="E82784" t="s">
        <v>10844</v>
      </c>
      <c r="F82784" t="s">
        <v>11863</v>
      </c>
    </row>
    <row r="82785" spans="1:6" x14ac:dyDescent="0.2">
      <c r="A82785" t="s">
        <v>94406</v>
      </c>
      <c r="B82785" t="s">
        <v>95597</v>
      </c>
      <c r="C82785" t="s">
        <v>95598</v>
      </c>
      <c r="D82785" t="s">
        <v>31516</v>
      </c>
      <c r="E82785" t="s">
        <v>31517</v>
      </c>
      <c r="F82785" t="s">
        <v>31518</v>
      </c>
    </row>
    <row r="82786" spans="1:6" x14ac:dyDescent="0.2">
      <c r="A82786" t="s">
        <v>94406</v>
      </c>
      <c r="B82786" t="s">
        <v>95597</v>
      </c>
      <c r="C82786" t="s">
        <v>95598</v>
      </c>
      <c r="D82786" t="s">
        <v>40398</v>
      </c>
      <c r="E82786" t="s">
        <v>40399</v>
      </c>
      <c r="F82786" t="s">
        <v>40400</v>
      </c>
    </row>
    <row r="82787" spans="1:6" x14ac:dyDescent="0.2">
      <c r="A82787" t="s">
        <v>94406</v>
      </c>
      <c r="B82787" t="s">
        <v>95597</v>
      </c>
      <c r="C82787" t="s">
        <v>95598</v>
      </c>
      <c r="D82787" t="s">
        <v>39317</v>
      </c>
      <c r="E82787" t="s">
        <v>39318</v>
      </c>
      <c r="F82787" t="s">
        <v>40405</v>
      </c>
    </row>
    <row r="82788" spans="1:6" x14ac:dyDescent="0.2">
      <c r="A82788" t="s">
        <v>94406</v>
      </c>
      <c r="B82788" t="s">
        <v>95597</v>
      </c>
      <c r="C82788" t="s">
        <v>95598</v>
      </c>
      <c r="D82788" t="s">
        <v>40410</v>
      </c>
      <c r="E82788" t="s">
        <v>40411</v>
      </c>
      <c r="F82788" t="s">
        <v>40412</v>
      </c>
    </row>
    <row r="82789" spans="1:6" x14ac:dyDescent="0.2">
      <c r="A82789" t="s">
        <v>94406</v>
      </c>
      <c r="B82789" t="s">
        <v>95597</v>
      </c>
      <c r="C82789" t="s">
        <v>95598</v>
      </c>
      <c r="D82789" t="s">
        <v>40413</v>
      </c>
      <c r="E82789" t="s">
        <v>40414</v>
      </c>
      <c r="F82789" t="s">
        <v>40415</v>
      </c>
    </row>
    <row r="82790" spans="1:6" x14ac:dyDescent="0.2">
      <c r="A82790" t="s">
        <v>94406</v>
      </c>
      <c r="B82790" t="s">
        <v>95597</v>
      </c>
      <c r="C82790" t="s">
        <v>95598</v>
      </c>
      <c r="D82790" t="s">
        <v>39324</v>
      </c>
      <c r="E82790" t="s">
        <v>39325</v>
      </c>
      <c r="F82790" t="s">
        <v>39326</v>
      </c>
    </row>
    <row r="82791" spans="1:6" x14ac:dyDescent="0.2">
      <c r="A82791" t="s">
        <v>94406</v>
      </c>
      <c r="B82791" t="s">
        <v>95597</v>
      </c>
      <c r="C82791" t="s">
        <v>95598</v>
      </c>
      <c r="D82791" t="s">
        <v>40418</v>
      </c>
      <c r="E82791" t="s">
        <v>40419</v>
      </c>
      <c r="F82791" t="s">
        <v>95600</v>
      </c>
    </row>
    <row r="82792" spans="1:6" x14ac:dyDescent="0.2">
      <c r="A82792" t="s">
        <v>94406</v>
      </c>
      <c r="B82792" t="s">
        <v>95597</v>
      </c>
      <c r="C82792" t="s">
        <v>95598</v>
      </c>
      <c r="D82792" t="s">
        <v>94410</v>
      </c>
      <c r="E82792" t="s">
        <v>94411</v>
      </c>
      <c r="F82792" t="s">
        <v>94412</v>
      </c>
    </row>
    <row r="82793" spans="1:6" x14ac:dyDescent="0.2">
      <c r="A82793" t="s">
        <v>94406</v>
      </c>
      <c r="B82793" t="s">
        <v>95597</v>
      </c>
      <c r="C82793" t="s">
        <v>95598</v>
      </c>
      <c r="D82793" t="s">
        <v>40421</v>
      </c>
      <c r="E82793" t="s">
        <v>40422</v>
      </c>
      <c r="F82793" t="s">
        <v>95601</v>
      </c>
    </row>
    <row r="82794" spans="1:6" x14ac:dyDescent="0.2">
      <c r="A82794" t="s">
        <v>94406</v>
      </c>
      <c r="B82794" t="s">
        <v>95597</v>
      </c>
      <c r="C82794" t="s">
        <v>95598</v>
      </c>
      <c r="D82794" t="s">
        <v>40427</v>
      </c>
      <c r="E82794" t="s">
        <v>40428</v>
      </c>
      <c r="F82794" t="s">
        <v>40429</v>
      </c>
    </row>
    <row r="82795" spans="1:6" x14ac:dyDescent="0.2">
      <c r="A82795" t="s">
        <v>94406</v>
      </c>
      <c r="B82795" t="s">
        <v>95597</v>
      </c>
      <c r="C82795" t="s">
        <v>95598</v>
      </c>
      <c r="D82795" t="s">
        <v>40436</v>
      </c>
      <c r="E82795" t="s">
        <v>40437</v>
      </c>
      <c r="F82795" t="s">
        <v>95602</v>
      </c>
    </row>
    <row r="82796" spans="1:6" x14ac:dyDescent="0.2">
      <c r="A82796" t="s">
        <v>94406</v>
      </c>
      <c r="B82796" t="s">
        <v>95597</v>
      </c>
      <c r="C82796" t="s">
        <v>95598</v>
      </c>
      <c r="D82796" t="s">
        <v>43214</v>
      </c>
      <c r="E82796" t="s">
        <v>43215</v>
      </c>
      <c r="F82796" t="s">
        <v>43216</v>
      </c>
    </row>
    <row r="82797" spans="1:6" x14ac:dyDescent="0.2">
      <c r="A82797" t="s">
        <v>94406</v>
      </c>
      <c r="B82797" t="s">
        <v>95597</v>
      </c>
      <c r="C82797" t="s">
        <v>95598</v>
      </c>
      <c r="D82797" t="s">
        <v>40439</v>
      </c>
      <c r="E82797" t="s">
        <v>40440</v>
      </c>
      <c r="F82797" t="s">
        <v>40441</v>
      </c>
    </row>
    <row r="82798" spans="1:6" x14ac:dyDescent="0.2">
      <c r="A82798" t="s">
        <v>94406</v>
      </c>
      <c r="B82798" t="s">
        <v>95597</v>
      </c>
      <c r="C82798" t="s">
        <v>95598</v>
      </c>
      <c r="D82798" t="s">
        <v>40445</v>
      </c>
      <c r="E82798" t="s">
        <v>40446</v>
      </c>
      <c r="F82798" t="s">
        <v>40447</v>
      </c>
    </row>
    <row r="82799" spans="1:6" x14ac:dyDescent="0.2">
      <c r="A82799" t="s">
        <v>94406</v>
      </c>
      <c r="B82799" t="s">
        <v>95597</v>
      </c>
      <c r="C82799" t="s">
        <v>95598</v>
      </c>
      <c r="D82799" t="s">
        <v>40453</v>
      </c>
      <c r="E82799" t="s">
        <v>40454</v>
      </c>
      <c r="F82799" t="s">
        <v>40455</v>
      </c>
    </row>
    <row r="82800" spans="1:6" x14ac:dyDescent="0.2">
      <c r="A82800" t="s">
        <v>94406</v>
      </c>
      <c r="B82800" t="s">
        <v>95597</v>
      </c>
      <c r="C82800" t="s">
        <v>95598</v>
      </c>
      <c r="D82800" t="s">
        <v>37496</v>
      </c>
      <c r="E82800" t="s">
        <v>37497</v>
      </c>
      <c r="F82800" t="s">
        <v>37498</v>
      </c>
    </row>
    <row r="82801" spans="1:6" x14ac:dyDescent="0.2">
      <c r="A82801" t="s">
        <v>94406</v>
      </c>
      <c r="B82801" t="s">
        <v>95597</v>
      </c>
      <c r="C82801" t="s">
        <v>95598</v>
      </c>
      <c r="D82801" t="s">
        <v>54085</v>
      </c>
      <c r="E82801" t="s">
        <v>54086</v>
      </c>
      <c r="F82801" t="s">
        <v>54087</v>
      </c>
    </row>
    <row r="82802" spans="1:6" x14ac:dyDescent="0.2">
      <c r="A82802" t="s">
        <v>94406</v>
      </c>
      <c r="B82802" t="s">
        <v>95597</v>
      </c>
      <c r="C82802" t="s">
        <v>95598</v>
      </c>
      <c r="D82802" t="s">
        <v>40466</v>
      </c>
      <c r="E82802" t="s">
        <v>40467</v>
      </c>
      <c r="F82802" t="s">
        <v>40468</v>
      </c>
    </row>
    <row r="82803" spans="1:6" x14ac:dyDescent="0.2">
      <c r="A82803" t="s">
        <v>94406</v>
      </c>
      <c r="B82803" t="s">
        <v>95597</v>
      </c>
      <c r="C82803" t="s">
        <v>95598</v>
      </c>
      <c r="D82803" t="s">
        <v>40203</v>
      </c>
      <c r="E82803" t="s">
        <v>40204</v>
      </c>
      <c r="F82803" t="s">
        <v>95603</v>
      </c>
    </row>
    <row r="82804" spans="1:6" x14ac:dyDescent="0.2">
      <c r="A82804" t="s">
        <v>94406</v>
      </c>
      <c r="B82804" t="s">
        <v>95597</v>
      </c>
      <c r="C82804" t="s">
        <v>95598</v>
      </c>
      <c r="D82804" t="s">
        <v>40473</v>
      </c>
      <c r="E82804" t="s">
        <v>40474</v>
      </c>
      <c r="F82804" t="s">
        <v>40475</v>
      </c>
    </row>
    <row r="82805" spans="1:6" x14ac:dyDescent="0.2">
      <c r="A82805" t="s">
        <v>94406</v>
      </c>
      <c r="B82805" t="s">
        <v>95597</v>
      </c>
      <c r="C82805" t="s">
        <v>95598</v>
      </c>
      <c r="D82805" t="s">
        <v>39539</v>
      </c>
      <c r="E82805" t="s">
        <v>39540</v>
      </c>
      <c r="F82805" t="s">
        <v>39541</v>
      </c>
    </row>
    <row r="82806" spans="1:6" x14ac:dyDescent="0.2">
      <c r="A82806" t="s">
        <v>94406</v>
      </c>
      <c r="B82806" t="s">
        <v>95597</v>
      </c>
      <c r="C82806" t="s">
        <v>95598</v>
      </c>
      <c r="D82806" t="s">
        <v>40476</v>
      </c>
      <c r="E82806" t="s">
        <v>40477</v>
      </c>
      <c r="F82806" t="s">
        <v>95604</v>
      </c>
    </row>
    <row r="82807" spans="1:6" x14ac:dyDescent="0.2">
      <c r="A82807" t="s">
        <v>94406</v>
      </c>
      <c r="B82807" t="s">
        <v>95597</v>
      </c>
      <c r="C82807" t="s">
        <v>95598</v>
      </c>
      <c r="D82807" t="s">
        <v>7187</v>
      </c>
      <c r="E82807" t="s">
        <v>7188</v>
      </c>
      <c r="F82807" t="s">
        <v>7189</v>
      </c>
    </row>
    <row r="82808" spans="1:6" x14ac:dyDescent="0.2">
      <c r="A82808" t="s">
        <v>94406</v>
      </c>
      <c r="B82808" t="s">
        <v>95597</v>
      </c>
      <c r="C82808" t="s">
        <v>95598</v>
      </c>
      <c r="D82808" t="s">
        <v>7190</v>
      </c>
      <c r="E82808" t="s">
        <v>7191</v>
      </c>
      <c r="F82808" t="s">
        <v>7192</v>
      </c>
    </row>
    <row r="82809" spans="1:6" x14ac:dyDescent="0.2">
      <c r="A82809" t="s">
        <v>94406</v>
      </c>
      <c r="B82809" t="s">
        <v>95597</v>
      </c>
      <c r="C82809" t="s">
        <v>95598</v>
      </c>
      <c r="D82809" t="s">
        <v>13306</v>
      </c>
      <c r="E82809" t="s">
        <v>13307</v>
      </c>
      <c r="F82809" t="s">
        <v>13308</v>
      </c>
    </row>
    <row r="82810" spans="1:6" x14ac:dyDescent="0.2">
      <c r="A82810" t="s">
        <v>94406</v>
      </c>
      <c r="B82810" t="s">
        <v>95597</v>
      </c>
      <c r="C82810" t="s">
        <v>95598</v>
      </c>
      <c r="D82810" t="s">
        <v>31598</v>
      </c>
      <c r="E82810" t="s">
        <v>31599</v>
      </c>
      <c r="F82810" t="s">
        <v>31600</v>
      </c>
    </row>
    <row r="82811" spans="1:6" x14ac:dyDescent="0.2">
      <c r="A82811" t="s">
        <v>94406</v>
      </c>
      <c r="B82811" t="s">
        <v>95597</v>
      </c>
      <c r="C82811" t="s">
        <v>95598</v>
      </c>
      <c r="D82811" t="s">
        <v>40207</v>
      </c>
      <c r="E82811" t="s">
        <v>40208</v>
      </c>
      <c r="F82811" t="s">
        <v>40209</v>
      </c>
    </row>
    <row r="82812" spans="1:6" x14ac:dyDescent="0.2">
      <c r="A82812" t="s">
        <v>94406</v>
      </c>
      <c r="B82812" t="s">
        <v>95597</v>
      </c>
      <c r="C82812" t="s">
        <v>95598</v>
      </c>
      <c r="D82812" t="s">
        <v>31604</v>
      </c>
      <c r="E82812" t="s">
        <v>31605</v>
      </c>
      <c r="F82812" t="s">
        <v>31606</v>
      </c>
    </row>
    <row r="82813" spans="1:6" x14ac:dyDescent="0.2">
      <c r="A82813" t="s">
        <v>94406</v>
      </c>
      <c r="B82813" t="s">
        <v>95597</v>
      </c>
      <c r="C82813" t="s">
        <v>95598</v>
      </c>
      <c r="D82813" t="s">
        <v>40482</v>
      </c>
      <c r="E82813" t="s">
        <v>40483</v>
      </c>
      <c r="F82813" t="s">
        <v>40484</v>
      </c>
    </row>
    <row r="82814" spans="1:6" x14ac:dyDescent="0.2">
      <c r="A82814" t="s">
        <v>94406</v>
      </c>
      <c r="B82814" t="s">
        <v>95597</v>
      </c>
      <c r="C82814" t="s">
        <v>95598</v>
      </c>
      <c r="D82814" t="s">
        <v>5036</v>
      </c>
      <c r="E82814" t="s">
        <v>47107</v>
      </c>
      <c r="F82814" t="s">
        <v>95605</v>
      </c>
    </row>
    <row r="82815" spans="1:6" x14ac:dyDescent="0.2">
      <c r="A82815" t="s">
        <v>94406</v>
      </c>
      <c r="B82815" t="s">
        <v>95597</v>
      </c>
      <c r="C82815" t="s">
        <v>95598</v>
      </c>
      <c r="D82815" t="s">
        <v>94422</v>
      </c>
      <c r="E82815" t="s">
        <v>94423</v>
      </c>
      <c r="F82815" t="s">
        <v>94424</v>
      </c>
    </row>
    <row r="82816" spans="1:6" x14ac:dyDescent="0.2">
      <c r="A82816" t="s">
        <v>94406</v>
      </c>
      <c r="B82816" t="s">
        <v>95597</v>
      </c>
      <c r="C82816" t="s">
        <v>95598</v>
      </c>
      <c r="D82816" t="s">
        <v>40213</v>
      </c>
      <c r="E82816" t="s">
        <v>40214</v>
      </c>
      <c r="F82816" t="s">
        <v>40215</v>
      </c>
    </row>
    <row r="82817" spans="1:6" x14ac:dyDescent="0.2">
      <c r="A82817" t="s">
        <v>94406</v>
      </c>
      <c r="B82817" t="s">
        <v>95597</v>
      </c>
      <c r="C82817" t="s">
        <v>95598</v>
      </c>
      <c r="D82817" t="s">
        <v>40485</v>
      </c>
      <c r="E82817" t="s">
        <v>40486</v>
      </c>
      <c r="F82817" t="s">
        <v>40487</v>
      </c>
    </row>
    <row r="82818" spans="1:6" x14ac:dyDescent="0.2">
      <c r="A82818" t="s">
        <v>94406</v>
      </c>
      <c r="B82818" t="s">
        <v>95597</v>
      </c>
      <c r="C82818" t="s">
        <v>95598</v>
      </c>
      <c r="D82818" t="s">
        <v>40489</v>
      </c>
      <c r="E82818" t="s">
        <v>40490</v>
      </c>
      <c r="F82818" t="s">
        <v>40491</v>
      </c>
    </row>
    <row r="82819" spans="1:6" x14ac:dyDescent="0.2">
      <c r="A82819" t="s">
        <v>94406</v>
      </c>
      <c r="B82819" t="s">
        <v>95597</v>
      </c>
      <c r="C82819" t="s">
        <v>95598</v>
      </c>
      <c r="D82819" t="s">
        <v>94425</v>
      </c>
      <c r="E82819" t="s">
        <v>94426</v>
      </c>
      <c r="F82819" t="s">
        <v>94427</v>
      </c>
    </row>
    <row r="82820" spans="1:6" x14ac:dyDescent="0.2">
      <c r="A82820" t="s">
        <v>94406</v>
      </c>
      <c r="B82820" t="s">
        <v>95597</v>
      </c>
      <c r="C82820" t="s">
        <v>95598</v>
      </c>
      <c r="D82820" t="s">
        <v>40492</v>
      </c>
      <c r="E82820" t="s">
        <v>40493</v>
      </c>
      <c r="F82820" t="s">
        <v>40494</v>
      </c>
    </row>
    <row r="82821" spans="1:6" x14ac:dyDescent="0.2">
      <c r="A82821" t="s">
        <v>94406</v>
      </c>
      <c r="B82821" t="s">
        <v>95597</v>
      </c>
      <c r="C82821" t="s">
        <v>95598</v>
      </c>
      <c r="D82821" t="s">
        <v>40495</v>
      </c>
      <c r="E82821" t="s">
        <v>40496</v>
      </c>
      <c r="F82821" t="s">
        <v>40497</v>
      </c>
    </row>
    <row r="82822" spans="1:6" x14ac:dyDescent="0.2">
      <c r="A82822" t="s">
        <v>94406</v>
      </c>
      <c r="B82822" t="s">
        <v>95597</v>
      </c>
      <c r="C82822" t="s">
        <v>95598</v>
      </c>
      <c r="D82822" t="s">
        <v>40498</v>
      </c>
      <c r="E82822" t="s">
        <v>40499</v>
      </c>
      <c r="F82822" t="s">
        <v>40500</v>
      </c>
    </row>
    <row r="82823" spans="1:6" x14ac:dyDescent="0.2">
      <c r="A82823" t="s">
        <v>94406</v>
      </c>
      <c r="B82823" t="s">
        <v>95597</v>
      </c>
      <c r="C82823" t="s">
        <v>95598</v>
      </c>
      <c r="D82823" t="s">
        <v>94791</v>
      </c>
      <c r="E82823" t="s">
        <v>94792</v>
      </c>
      <c r="F82823" t="s">
        <v>94793</v>
      </c>
    </row>
    <row r="82824" spans="1:6" x14ac:dyDescent="0.2">
      <c r="A82824" t="s">
        <v>94406</v>
      </c>
      <c r="B82824" t="s">
        <v>95597</v>
      </c>
      <c r="C82824" t="s">
        <v>95598</v>
      </c>
      <c r="D82824" t="s">
        <v>47109</v>
      </c>
      <c r="E82824" t="s">
        <v>47110</v>
      </c>
      <c r="F82824" t="s">
        <v>47111</v>
      </c>
    </row>
    <row r="82825" spans="1:6" x14ac:dyDescent="0.2">
      <c r="A82825" t="s">
        <v>94406</v>
      </c>
      <c r="B82825" t="s">
        <v>95597</v>
      </c>
      <c r="C82825" t="s">
        <v>95598</v>
      </c>
      <c r="D82825" t="s">
        <v>39554</v>
      </c>
      <c r="E82825" t="s">
        <v>39555</v>
      </c>
      <c r="F82825" t="s">
        <v>95606</v>
      </c>
    </row>
    <row r="82826" spans="1:6" x14ac:dyDescent="0.2">
      <c r="A82826" t="s">
        <v>94406</v>
      </c>
      <c r="B82826" t="s">
        <v>95597</v>
      </c>
      <c r="C82826" t="s">
        <v>95598</v>
      </c>
      <c r="D82826" t="s">
        <v>39557</v>
      </c>
      <c r="E82826" t="s">
        <v>39558</v>
      </c>
      <c r="F82826" t="s">
        <v>39559</v>
      </c>
    </row>
    <row r="82827" spans="1:6" x14ac:dyDescent="0.2">
      <c r="A82827" t="s">
        <v>94406</v>
      </c>
      <c r="B82827" t="s">
        <v>95597</v>
      </c>
      <c r="C82827" t="s">
        <v>95598</v>
      </c>
      <c r="D82827" t="s">
        <v>47575</v>
      </c>
      <c r="E82827" t="s">
        <v>47576</v>
      </c>
      <c r="F82827" t="s">
        <v>47577</v>
      </c>
    </row>
    <row r="82828" spans="1:6" x14ac:dyDescent="0.2">
      <c r="A82828" t="s">
        <v>94406</v>
      </c>
      <c r="B82828" t="s">
        <v>95597</v>
      </c>
      <c r="C82828" t="s">
        <v>95598</v>
      </c>
      <c r="D82828" t="s">
        <v>39563</v>
      </c>
      <c r="E82828" t="s">
        <v>39564</v>
      </c>
      <c r="F82828" t="s">
        <v>39565</v>
      </c>
    </row>
    <row r="82829" spans="1:6" x14ac:dyDescent="0.2">
      <c r="A82829" t="s">
        <v>94406</v>
      </c>
      <c r="B82829" t="s">
        <v>95597</v>
      </c>
      <c r="C82829" t="s">
        <v>95598</v>
      </c>
      <c r="D82829" t="s">
        <v>40513</v>
      </c>
      <c r="E82829" t="s">
        <v>40514</v>
      </c>
      <c r="F82829" t="s">
        <v>95607</v>
      </c>
    </row>
    <row r="82830" spans="1:6" x14ac:dyDescent="0.2">
      <c r="A82830" t="s">
        <v>94406</v>
      </c>
      <c r="B82830" t="s">
        <v>95597</v>
      </c>
      <c r="C82830" t="s">
        <v>95598</v>
      </c>
      <c r="D82830" t="s">
        <v>94794</v>
      </c>
      <c r="E82830" t="s">
        <v>94795</v>
      </c>
      <c r="F82830" t="s">
        <v>94796</v>
      </c>
    </row>
    <row r="82831" spans="1:6" x14ac:dyDescent="0.2">
      <c r="A82831" t="s">
        <v>94406</v>
      </c>
      <c r="B82831" t="s">
        <v>95597</v>
      </c>
      <c r="C82831" t="s">
        <v>95598</v>
      </c>
      <c r="D82831" t="s">
        <v>40519</v>
      </c>
      <c r="E82831" t="s">
        <v>40520</v>
      </c>
      <c r="F82831" t="s">
        <v>40521</v>
      </c>
    </row>
    <row r="82832" spans="1:6" x14ac:dyDescent="0.2">
      <c r="A82832" t="s">
        <v>94406</v>
      </c>
      <c r="B82832" t="s">
        <v>95597</v>
      </c>
      <c r="C82832" t="s">
        <v>95598</v>
      </c>
      <c r="D82832" t="s">
        <v>95608</v>
      </c>
      <c r="E82832" t="s">
        <v>95609</v>
      </c>
      <c r="F82832" t="s">
        <v>95610</v>
      </c>
    </row>
    <row r="82833" spans="1:6" x14ac:dyDescent="0.2">
      <c r="A82833" t="s">
        <v>94406</v>
      </c>
      <c r="B82833" t="s">
        <v>95597</v>
      </c>
      <c r="C82833" t="s">
        <v>95598</v>
      </c>
      <c r="D82833" t="s">
        <v>13315</v>
      </c>
      <c r="E82833" t="s">
        <v>13316</v>
      </c>
      <c r="F82833" t="s">
        <v>13317</v>
      </c>
    </row>
    <row r="82834" spans="1:6" x14ac:dyDescent="0.2">
      <c r="A82834" t="s">
        <v>94406</v>
      </c>
      <c r="B82834" t="s">
        <v>95597</v>
      </c>
      <c r="C82834" t="s">
        <v>95598</v>
      </c>
      <c r="D82834" t="s">
        <v>63310</v>
      </c>
      <c r="E82834" t="s">
        <v>63311</v>
      </c>
      <c r="F82834" t="s">
        <v>63312</v>
      </c>
    </row>
    <row r="82835" spans="1:6" x14ac:dyDescent="0.2">
      <c r="A82835" t="s">
        <v>94406</v>
      </c>
      <c r="B82835" t="s">
        <v>95597</v>
      </c>
      <c r="C82835" t="s">
        <v>95598</v>
      </c>
      <c r="D82835" t="s">
        <v>39571</v>
      </c>
      <c r="E82835" t="s">
        <v>39572</v>
      </c>
      <c r="F82835" t="s">
        <v>39573</v>
      </c>
    </row>
    <row r="82836" spans="1:6" x14ac:dyDescent="0.2">
      <c r="A82836" t="s">
        <v>94406</v>
      </c>
      <c r="B82836" t="s">
        <v>95597</v>
      </c>
      <c r="C82836" t="s">
        <v>95598</v>
      </c>
      <c r="D82836" t="s">
        <v>95611</v>
      </c>
      <c r="E82836" t="s">
        <v>95612</v>
      </c>
      <c r="F82836" t="s">
        <v>95613</v>
      </c>
    </row>
    <row r="82837" spans="1:6" x14ac:dyDescent="0.2">
      <c r="A82837" t="s">
        <v>94406</v>
      </c>
      <c r="B82837" t="s">
        <v>95597</v>
      </c>
      <c r="C82837" t="s">
        <v>95598</v>
      </c>
      <c r="D82837" t="s">
        <v>40536</v>
      </c>
      <c r="E82837" t="s">
        <v>40537</v>
      </c>
      <c r="F82837" t="s">
        <v>40538</v>
      </c>
    </row>
    <row r="82838" spans="1:6" x14ac:dyDescent="0.2">
      <c r="A82838" t="s">
        <v>94406</v>
      </c>
      <c r="B82838" t="s">
        <v>95597</v>
      </c>
      <c r="C82838" t="s">
        <v>95598</v>
      </c>
      <c r="D82838" t="s">
        <v>40539</v>
      </c>
      <c r="E82838" t="s">
        <v>40540</v>
      </c>
      <c r="F82838" t="s">
        <v>40541</v>
      </c>
    </row>
    <row r="82839" spans="1:6" x14ac:dyDescent="0.2">
      <c r="A82839" t="s">
        <v>94406</v>
      </c>
      <c r="B82839" t="s">
        <v>95597</v>
      </c>
      <c r="C82839" t="s">
        <v>95598</v>
      </c>
      <c r="D82839" t="s">
        <v>39358</v>
      </c>
      <c r="E82839" t="s">
        <v>39359</v>
      </c>
      <c r="F82839" t="s">
        <v>39360</v>
      </c>
    </row>
    <row r="82840" spans="1:6" x14ac:dyDescent="0.2">
      <c r="A82840" t="s">
        <v>94406</v>
      </c>
      <c r="B82840" t="s">
        <v>95597</v>
      </c>
      <c r="C82840" t="s">
        <v>95598</v>
      </c>
      <c r="D82840" t="s">
        <v>13318</v>
      </c>
      <c r="E82840" t="s">
        <v>13319</v>
      </c>
      <c r="F82840" t="s">
        <v>13320</v>
      </c>
    </row>
    <row r="82841" spans="1:6" x14ac:dyDescent="0.2">
      <c r="A82841" t="s">
        <v>94406</v>
      </c>
      <c r="B82841" t="s">
        <v>95597</v>
      </c>
      <c r="C82841" t="s">
        <v>95598</v>
      </c>
      <c r="D82841" t="s">
        <v>14592</v>
      </c>
      <c r="E82841" t="s">
        <v>14593</v>
      </c>
      <c r="F82841" t="s">
        <v>14594</v>
      </c>
    </row>
    <row r="82842" spans="1:6" x14ac:dyDescent="0.2">
      <c r="A82842" t="s">
        <v>94406</v>
      </c>
      <c r="B82842" t="s">
        <v>95597</v>
      </c>
      <c r="C82842" t="s">
        <v>95598</v>
      </c>
      <c r="D82842" t="s">
        <v>94802</v>
      </c>
      <c r="E82842" t="s">
        <v>94803</v>
      </c>
      <c r="F82842" t="s">
        <v>95448</v>
      </c>
    </row>
    <row r="82843" spans="1:6" x14ac:dyDescent="0.2">
      <c r="A82843" t="s">
        <v>94406</v>
      </c>
      <c r="B82843" t="s">
        <v>95597</v>
      </c>
      <c r="C82843" t="s">
        <v>95598</v>
      </c>
      <c r="D82843" t="s">
        <v>38697</v>
      </c>
      <c r="E82843" t="s">
        <v>38698</v>
      </c>
      <c r="F82843" t="s">
        <v>38699</v>
      </c>
    </row>
    <row r="82844" spans="1:6" x14ac:dyDescent="0.2">
      <c r="A82844" t="s">
        <v>94406</v>
      </c>
      <c r="B82844" t="s">
        <v>95597</v>
      </c>
      <c r="C82844" t="s">
        <v>95598</v>
      </c>
      <c r="D82844" t="s">
        <v>39588</v>
      </c>
      <c r="E82844" t="s">
        <v>39589</v>
      </c>
      <c r="F82844" t="s">
        <v>39590</v>
      </c>
    </row>
    <row r="82845" spans="1:6" x14ac:dyDescent="0.2">
      <c r="A82845" t="s">
        <v>94406</v>
      </c>
      <c r="B82845" t="s">
        <v>95597</v>
      </c>
      <c r="C82845" t="s">
        <v>95598</v>
      </c>
      <c r="D82845" t="s">
        <v>40567</v>
      </c>
      <c r="E82845" t="s">
        <v>40568</v>
      </c>
      <c r="F82845" t="s">
        <v>40569</v>
      </c>
    </row>
    <row r="82846" spans="1:6" x14ac:dyDescent="0.2">
      <c r="A82846" t="s">
        <v>94406</v>
      </c>
      <c r="B82846" t="s">
        <v>95597</v>
      </c>
      <c r="C82846" t="s">
        <v>95598</v>
      </c>
      <c r="D82846" t="s">
        <v>40573</v>
      </c>
      <c r="E82846" t="s">
        <v>40574</v>
      </c>
      <c r="F82846" t="s">
        <v>40575</v>
      </c>
    </row>
    <row r="82847" spans="1:6" x14ac:dyDescent="0.2">
      <c r="A82847" t="s">
        <v>94406</v>
      </c>
      <c r="B82847" t="s">
        <v>95597</v>
      </c>
      <c r="C82847" t="s">
        <v>95598</v>
      </c>
      <c r="D82847" t="s">
        <v>9259</v>
      </c>
      <c r="E82847" t="s">
        <v>9260</v>
      </c>
      <c r="F82847" t="s">
        <v>95614</v>
      </c>
    </row>
    <row r="82848" spans="1:6" x14ac:dyDescent="0.2">
      <c r="A82848" t="s">
        <v>94406</v>
      </c>
      <c r="B82848" t="s">
        <v>95597</v>
      </c>
      <c r="C82848" t="s">
        <v>95598</v>
      </c>
      <c r="D82848" t="s">
        <v>45581</v>
      </c>
      <c r="E82848" t="s">
        <v>45582</v>
      </c>
      <c r="F82848" t="s">
        <v>45583</v>
      </c>
    </row>
    <row r="82849" spans="1:6" x14ac:dyDescent="0.2">
      <c r="A82849" t="s">
        <v>94406</v>
      </c>
      <c r="B82849" t="s">
        <v>95597</v>
      </c>
      <c r="C82849" t="s">
        <v>95598</v>
      </c>
      <c r="D82849" t="s">
        <v>40592</v>
      </c>
      <c r="E82849" t="s">
        <v>40593</v>
      </c>
      <c r="F82849" t="s">
        <v>40594</v>
      </c>
    </row>
    <row r="82850" spans="1:6" x14ac:dyDescent="0.2">
      <c r="A82850" t="s">
        <v>94406</v>
      </c>
      <c r="B82850" t="s">
        <v>95597</v>
      </c>
      <c r="C82850" t="s">
        <v>95598</v>
      </c>
      <c r="D82850" t="s">
        <v>40596</v>
      </c>
      <c r="E82850" t="s">
        <v>40597</v>
      </c>
      <c r="F82850" t="s">
        <v>40598</v>
      </c>
    </row>
    <row r="82851" spans="1:6" x14ac:dyDescent="0.2">
      <c r="A82851" t="s">
        <v>94406</v>
      </c>
      <c r="B82851" t="s">
        <v>95597</v>
      </c>
      <c r="C82851" t="s">
        <v>95598</v>
      </c>
      <c r="D82851" t="s">
        <v>40599</v>
      </c>
      <c r="E82851" t="s">
        <v>40600</v>
      </c>
      <c r="F82851" t="s">
        <v>40601</v>
      </c>
    </row>
    <row r="82852" spans="1:6" x14ac:dyDescent="0.2">
      <c r="A82852" t="s">
        <v>94406</v>
      </c>
      <c r="B82852" t="s">
        <v>95597</v>
      </c>
      <c r="C82852" t="s">
        <v>95598</v>
      </c>
      <c r="D82852" t="s">
        <v>10986</v>
      </c>
      <c r="E82852" t="s">
        <v>10987</v>
      </c>
      <c r="F82852" t="s">
        <v>10988</v>
      </c>
    </row>
    <row r="82853" spans="1:6" x14ac:dyDescent="0.2">
      <c r="A82853" t="s">
        <v>94406</v>
      </c>
      <c r="B82853" t="s">
        <v>95597</v>
      </c>
      <c r="C82853" t="s">
        <v>95598</v>
      </c>
      <c r="D82853" t="s">
        <v>94444</v>
      </c>
      <c r="E82853" t="s">
        <v>94445</v>
      </c>
      <c r="F82853" t="s">
        <v>94446</v>
      </c>
    </row>
    <row r="82854" spans="1:6" x14ac:dyDescent="0.2">
      <c r="A82854" t="s">
        <v>94406</v>
      </c>
      <c r="B82854" t="s">
        <v>95597</v>
      </c>
      <c r="C82854" t="s">
        <v>95598</v>
      </c>
      <c r="D82854" t="s">
        <v>95615</v>
      </c>
      <c r="E82854" t="s">
        <v>95616</v>
      </c>
      <c r="F82854" t="s">
        <v>95617</v>
      </c>
    </row>
    <row r="82855" spans="1:6" x14ac:dyDescent="0.2">
      <c r="A82855" t="s">
        <v>94406</v>
      </c>
      <c r="B82855" t="s">
        <v>95597</v>
      </c>
      <c r="C82855" t="s">
        <v>95598</v>
      </c>
      <c r="D82855" t="s">
        <v>40602</v>
      </c>
      <c r="E82855" t="s">
        <v>40603</v>
      </c>
      <c r="F82855" t="s">
        <v>40604</v>
      </c>
    </row>
    <row r="82856" spans="1:6" x14ac:dyDescent="0.2">
      <c r="A82856" t="s">
        <v>94406</v>
      </c>
      <c r="B82856" t="s">
        <v>95597</v>
      </c>
      <c r="C82856" t="s">
        <v>95598</v>
      </c>
      <c r="D82856" t="s">
        <v>95618</v>
      </c>
      <c r="E82856" t="s">
        <v>95619</v>
      </c>
      <c r="F82856" t="s">
        <v>95620</v>
      </c>
    </row>
    <row r="82857" spans="1:6" x14ac:dyDescent="0.2">
      <c r="A82857" t="s">
        <v>94406</v>
      </c>
      <c r="B82857" t="s">
        <v>95597</v>
      </c>
      <c r="C82857" t="s">
        <v>95598</v>
      </c>
      <c r="D82857" t="s">
        <v>40605</v>
      </c>
      <c r="E82857" t="s">
        <v>40606</v>
      </c>
      <c r="F82857" t="s">
        <v>40607</v>
      </c>
    </row>
    <row r="82858" spans="1:6" x14ac:dyDescent="0.2">
      <c r="A82858" t="s">
        <v>94406</v>
      </c>
      <c r="B82858" t="s">
        <v>95597</v>
      </c>
      <c r="C82858" t="s">
        <v>95598</v>
      </c>
      <c r="D82858" t="s">
        <v>40614</v>
      </c>
      <c r="E82858" t="s">
        <v>40615</v>
      </c>
      <c r="F82858" t="s">
        <v>40616</v>
      </c>
    </row>
    <row r="82859" spans="1:6" x14ac:dyDescent="0.2">
      <c r="A82859" t="s">
        <v>94406</v>
      </c>
      <c r="B82859" t="s">
        <v>95597</v>
      </c>
      <c r="C82859" t="s">
        <v>95598</v>
      </c>
      <c r="D82859" t="s">
        <v>95621</v>
      </c>
      <c r="E82859" t="s">
        <v>95622</v>
      </c>
      <c r="F82859" t="s">
        <v>95623</v>
      </c>
    </row>
    <row r="82860" spans="1:6" x14ac:dyDescent="0.2">
      <c r="A82860" t="s">
        <v>94406</v>
      </c>
      <c r="B82860" t="s">
        <v>95597</v>
      </c>
      <c r="C82860" t="s">
        <v>95598</v>
      </c>
      <c r="D82860" t="s">
        <v>95040</v>
      </c>
      <c r="E82860" t="s">
        <v>95041</v>
      </c>
      <c r="F82860" t="s">
        <v>95042</v>
      </c>
    </row>
    <row r="82861" spans="1:6" x14ac:dyDescent="0.2">
      <c r="A82861" t="s">
        <v>94406</v>
      </c>
      <c r="B82861" t="s">
        <v>95597</v>
      </c>
      <c r="C82861" t="s">
        <v>95598</v>
      </c>
      <c r="D82861" t="s">
        <v>6714</v>
      </c>
      <c r="E82861" t="s">
        <v>6715</v>
      </c>
      <c r="F82861" t="s">
        <v>6716</v>
      </c>
    </row>
    <row r="82862" spans="1:6" x14ac:dyDescent="0.2">
      <c r="A82862" t="s">
        <v>94406</v>
      </c>
      <c r="B82862" t="s">
        <v>95597</v>
      </c>
      <c r="C82862" t="s">
        <v>95598</v>
      </c>
      <c r="D82862" t="s">
        <v>10821</v>
      </c>
      <c r="E82862" t="s">
        <v>10822</v>
      </c>
      <c r="F82862" t="s">
        <v>10823</v>
      </c>
    </row>
    <row r="82863" spans="1:6" x14ac:dyDescent="0.2">
      <c r="A82863" t="s">
        <v>94406</v>
      </c>
      <c r="B82863" t="s">
        <v>95597</v>
      </c>
      <c r="C82863" t="s">
        <v>95598</v>
      </c>
      <c r="D82863" t="s">
        <v>40620</v>
      </c>
      <c r="E82863" t="s">
        <v>40621</v>
      </c>
      <c r="F82863" t="s">
        <v>40622</v>
      </c>
    </row>
    <row r="82864" spans="1:6" x14ac:dyDescent="0.2">
      <c r="A82864" t="s">
        <v>94406</v>
      </c>
      <c r="B82864" t="s">
        <v>95597</v>
      </c>
      <c r="C82864" t="s">
        <v>95598</v>
      </c>
      <c r="D82864" t="s">
        <v>40623</v>
      </c>
      <c r="E82864" t="s">
        <v>40624</v>
      </c>
      <c r="F82864" t="s">
        <v>40625</v>
      </c>
    </row>
    <row r="82865" spans="1:6" x14ac:dyDescent="0.2">
      <c r="A82865" t="s">
        <v>94406</v>
      </c>
      <c r="B82865" t="s">
        <v>95597</v>
      </c>
      <c r="C82865" t="s">
        <v>95598</v>
      </c>
      <c r="D82865" t="s">
        <v>95624</v>
      </c>
      <c r="E82865" t="s">
        <v>95625</v>
      </c>
      <c r="F82865" t="s">
        <v>95626</v>
      </c>
    </row>
    <row r="82866" spans="1:6" x14ac:dyDescent="0.2">
      <c r="A82866" t="s">
        <v>94406</v>
      </c>
      <c r="B82866" t="s">
        <v>95597</v>
      </c>
      <c r="C82866" t="s">
        <v>95598</v>
      </c>
      <c r="D82866" t="s">
        <v>40632</v>
      </c>
      <c r="E82866" t="s">
        <v>40633</v>
      </c>
      <c r="F82866" t="s">
        <v>40634</v>
      </c>
    </row>
    <row r="82867" spans="1:6" x14ac:dyDescent="0.2">
      <c r="A82867" t="s">
        <v>94406</v>
      </c>
      <c r="B82867" t="s">
        <v>95597</v>
      </c>
      <c r="C82867" t="s">
        <v>95598</v>
      </c>
      <c r="D82867" t="s">
        <v>13333</v>
      </c>
      <c r="E82867" t="s">
        <v>13334</v>
      </c>
      <c r="F82867" t="s">
        <v>13335</v>
      </c>
    </row>
    <row r="82868" spans="1:6" x14ac:dyDescent="0.2">
      <c r="A82868" t="s">
        <v>94406</v>
      </c>
      <c r="B82868" t="s">
        <v>95597</v>
      </c>
      <c r="C82868" t="s">
        <v>95598</v>
      </c>
      <c r="D82868" t="s">
        <v>44685</v>
      </c>
      <c r="E82868" t="s">
        <v>44686</v>
      </c>
      <c r="F82868" t="s">
        <v>95465</v>
      </c>
    </row>
    <row r="82869" spans="1:6" x14ac:dyDescent="0.2">
      <c r="A82869" t="s">
        <v>94406</v>
      </c>
      <c r="B82869" t="s">
        <v>95597</v>
      </c>
      <c r="C82869" t="s">
        <v>95598</v>
      </c>
      <c r="D82869" t="s">
        <v>40641</v>
      </c>
      <c r="E82869" t="s">
        <v>40642</v>
      </c>
      <c r="F82869" t="s">
        <v>40643</v>
      </c>
    </row>
    <row r="82870" spans="1:6" x14ac:dyDescent="0.2">
      <c r="A82870" t="s">
        <v>94406</v>
      </c>
      <c r="B82870" t="s">
        <v>95597</v>
      </c>
      <c r="C82870" t="s">
        <v>95598</v>
      </c>
      <c r="D82870" t="s">
        <v>95627</v>
      </c>
      <c r="E82870" t="s">
        <v>95628</v>
      </c>
      <c r="F82870" t="s">
        <v>95629</v>
      </c>
    </row>
    <row r="82871" spans="1:6" x14ac:dyDescent="0.2">
      <c r="A82871" t="s">
        <v>94406</v>
      </c>
      <c r="B82871" t="s">
        <v>95597</v>
      </c>
      <c r="C82871" t="s">
        <v>95598</v>
      </c>
      <c r="D82871" t="s">
        <v>40644</v>
      </c>
      <c r="E82871" t="s">
        <v>40645</v>
      </c>
      <c r="F82871" t="s">
        <v>40646</v>
      </c>
    </row>
    <row r="82872" spans="1:6" x14ac:dyDescent="0.2">
      <c r="A82872" t="s">
        <v>94406</v>
      </c>
      <c r="B82872" t="s">
        <v>95597</v>
      </c>
      <c r="C82872" t="s">
        <v>95598</v>
      </c>
      <c r="D82872" t="s">
        <v>40230</v>
      </c>
      <c r="E82872" t="s">
        <v>40231</v>
      </c>
      <c r="F82872" t="s">
        <v>40232</v>
      </c>
    </row>
    <row r="82873" spans="1:6" x14ac:dyDescent="0.2">
      <c r="A82873" t="s">
        <v>94406</v>
      </c>
      <c r="B82873" t="s">
        <v>95597</v>
      </c>
      <c r="C82873" t="s">
        <v>95598</v>
      </c>
      <c r="D82873" t="s">
        <v>47647</v>
      </c>
      <c r="E82873" t="s">
        <v>47648</v>
      </c>
      <c r="F82873" t="s">
        <v>47649</v>
      </c>
    </row>
    <row r="82874" spans="1:6" x14ac:dyDescent="0.2">
      <c r="A82874" t="s">
        <v>94406</v>
      </c>
      <c r="B82874" t="s">
        <v>95597</v>
      </c>
      <c r="C82874" t="s">
        <v>95598</v>
      </c>
      <c r="D82874" t="s">
        <v>40650</v>
      </c>
      <c r="E82874" t="s">
        <v>40651</v>
      </c>
      <c r="F82874" t="s">
        <v>40652</v>
      </c>
    </row>
    <row r="82875" spans="1:6" x14ac:dyDescent="0.2">
      <c r="A82875" t="s">
        <v>94406</v>
      </c>
      <c r="B82875" t="s">
        <v>95597</v>
      </c>
      <c r="C82875" t="s">
        <v>95598</v>
      </c>
      <c r="D82875" t="s">
        <v>28578</v>
      </c>
      <c r="E82875" t="s">
        <v>28579</v>
      </c>
      <c r="F82875" t="s">
        <v>28580</v>
      </c>
    </row>
    <row r="82876" spans="1:6" x14ac:dyDescent="0.2">
      <c r="A82876" t="s">
        <v>94406</v>
      </c>
      <c r="B82876" t="s">
        <v>95597</v>
      </c>
      <c r="C82876" t="s">
        <v>95598</v>
      </c>
      <c r="D82876" t="s">
        <v>95472</v>
      </c>
      <c r="E82876" t="s">
        <v>95473</v>
      </c>
      <c r="F82876" t="s">
        <v>95474</v>
      </c>
    </row>
    <row r="82877" spans="1:6" x14ac:dyDescent="0.2">
      <c r="A82877" t="s">
        <v>94406</v>
      </c>
      <c r="B82877" t="s">
        <v>95597</v>
      </c>
      <c r="C82877" t="s">
        <v>95598</v>
      </c>
      <c r="D82877" t="s">
        <v>11008</v>
      </c>
      <c r="E82877" t="s">
        <v>11009</v>
      </c>
      <c r="F82877" t="s">
        <v>95630</v>
      </c>
    </row>
    <row r="82878" spans="1:6" x14ac:dyDescent="0.2">
      <c r="A82878" t="s">
        <v>94406</v>
      </c>
      <c r="B82878" t="s">
        <v>95597</v>
      </c>
      <c r="C82878" t="s">
        <v>95598</v>
      </c>
      <c r="D82878" t="s">
        <v>95053</v>
      </c>
      <c r="E82878" t="s">
        <v>95054</v>
      </c>
      <c r="F82878" t="s">
        <v>95631</v>
      </c>
    </row>
    <row r="82879" spans="1:6" x14ac:dyDescent="0.2">
      <c r="A82879" t="s">
        <v>94406</v>
      </c>
      <c r="B82879" t="s">
        <v>95597</v>
      </c>
      <c r="C82879" t="s">
        <v>95598</v>
      </c>
      <c r="D82879" t="s">
        <v>40658</v>
      </c>
      <c r="E82879" t="s">
        <v>40659</v>
      </c>
      <c r="F82879" t="s">
        <v>94451</v>
      </c>
    </row>
    <row r="82880" spans="1:6" x14ac:dyDescent="0.2">
      <c r="A82880" t="s">
        <v>94406</v>
      </c>
      <c r="B82880" t="s">
        <v>95597</v>
      </c>
      <c r="C82880" t="s">
        <v>95598</v>
      </c>
      <c r="D82880" t="s">
        <v>30526</v>
      </c>
      <c r="E82880" t="s">
        <v>40661</v>
      </c>
      <c r="F82880" t="s">
        <v>40662</v>
      </c>
    </row>
    <row r="82881" spans="1:6" x14ac:dyDescent="0.2">
      <c r="A82881" t="s">
        <v>94406</v>
      </c>
      <c r="B82881" t="s">
        <v>95597</v>
      </c>
      <c r="C82881" t="s">
        <v>95598</v>
      </c>
      <c r="D82881" t="s">
        <v>40242</v>
      </c>
      <c r="E82881" t="s">
        <v>40243</v>
      </c>
      <c r="F82881" t="s">
        <v>40244</v>
      </c>
    </row>
    <row r="82882" spans="1:6" x14ac:dyDescent="0.2">
      <c r="A82882" t="s">
        <v>94406</v>
      </c>
      <c r="B82882" t="s">
        <v>95597</v>
      </c>
      <c r="C82882" t="s">
        <v>95598</v>
      </c>
      <c r="D82882" t="s">
        <v>94821</v>
      </c>
      <c r="E82882" t="s">
        <v>94822</v>
      </c>
      <c r="F82882" t="s">
        <v>95632</v>
      </c>
    </row>
    <row r="82883" spans="1:6" x14ac:dyDescent="0.2">
      <c r="A82883" t="s">
        <v>94406</v>
      </c>
      <c r="B82883" t="s">
        <v>95597</v>
      </c>
      <c r="C82883" t="s">
        <v>95598</v>
      </c>
      <c r="D82883" t="s">
        <v>40663</v>
      </c>
      <c r="E82883" t="s">
        <v>40664</v>
      </c>
      <c r="F82883" t="s">
        <v>40665</v>
      </c>
    </row>
    <row r="82884" spans="1:6" x14ac:dyDescent="0.2">
      <c r="A82884" t="s">
        <v>94406</v>
      </c>
      <c r="B82884" t="s">
        <v>95597</v>
      </c>
      <c r="C82884" t="s">
        <v>95598</v>
      </c>
      <c r="D82884" t="s">
        <v>47660</v>
      </c>
      <c r="E82884" t="s">
        <v>47661</v>
      </c>
      <c r="F82884" t="s">
        <v>47662</v>
      </c>
    </row>
    <row r="82885" spans="1:6" x14ac:dyDescent="0.2">
      <c r="A82885" t="s">
        <v>94406</v>
      </c>
      <c r="B82885" t="s">
        <v>95597</v>
      </c>
      <c r="C82885" t="s">
        <v>95598</v>
      </c>
      <c r="D82885" t="s">
        <v>40245</v>
      </c>
      <c r="E82885" t="s">
        <v>40246</v>
      </c>
      <c r="F82885" t="s">
        <v>40247</v>
      </c>
    </row>
    <row r="82886" spans="1:6" x14ac:dyDescent="0.2">
      <c r="A82886" t="s">
        <v>94406</v>
      </c>
      <c r="B82886" t="s">
        <v>95597</v>
      </c>
      <c r="C82886" t="s">
        <v>95598</v>
      </c>
      <c r="D82886" t="s">
        <v>42913</v>
      </c>
      <c r="E82886" t="s">
        <v>42914</v>
      </c>
      <c r="F82886" t="s">
        <v>42915</v>
      </c>
    </row>
    <row r="82887" spans="1:6" x14ac:dyDescent="0.2">
      <c r="A82887" t="s">
        <v>94406</v>
      </c>
      <c r="B82887" t="s">
        <v>95597</v>
      </c>
      <c r="C82887" t="s">
        <v>95598</v>
      </c>
      <c r="D82887" t="s">
        <v>94824</v>
      </c>
      <c r="E82887" t="s">
        <v>94825</v>
      </c>
      <c r="F82887" t="s">
        <v>95633</v>
      </c>
    </row>
    <row r="82888" spans="1:6" x14ac:dyDescent="0.2">
      <c r="A82888" t="s">
        <v>94406</v>
      </c>
      <c r="B82888" t="s">
        <v>95597</v>
      </c>
      <c r="C82888" t="s">
        <v>95598</v>
      </c>
      <c r="D82888" t="s">
        <v>94581</v>
      </c>
      <c r="E82888" t="s">
        <v>94582</v>
      </c>
      <c r="F82888" t="s">
        <v>94583</v>
      </c>
    </row>
    <row r="82889" spans="1:6" x14ac:dyDescent="0.2">
      <c r="A82889" t="s">
        <v>94406</v>
      </c>
      <c r="B82889" t="s">
        <v>95597</v>
      </c>
      <c r="C82889" t="s">
        <v>95598</v>
      </c>
      <c r="D82889" t="s">
        <v>40684</v>
      </c>
      <c r="E82889" t="s">
        <v>40685</v>
      </c>
      <c r="F82889" t="s">
        <v>40686</v>
      </c>
    </row>
    <row r="82890" spans="1:6" x14ac:dyDescent="0.2">
      <c r="A82890" t="s">
        <v>94406</v>
      </c>
      <c r="B82890" t="s">
        <v>95597</v>
      </c>
      <c r="C82890" t="s">
        <v>95598</v>
      </c>
      <c r="D82890" t="s">
        <v>40678</v>
      </c>
      <c r="E82890" t="s">
        <v>40679</v>
      </c>
      <c r="F82890" t="s">
        <v>40680</v>
      </c>
    </row>
    <row r="82891" spans="1:6" x14ac:dyDescent="0.2">
      <c r="A82891" t="s">
        <v>94406</v>
      </c>
      <c r="B82891" t="s">
        <v>95597</v>
      </c>
      <c r="C82891" t="s">
        <v>95598</v>
      </c>
      <c r="D82891" t="s">
        <v>40675</v>
      </c>
      <c r="E82891" t="s">
        <v>40676</v>
      </c>
      <c r="F82891" t="s">
        <v>40677</v>
      </c>
    </row>
    <row r="82892" spans="1:6" x14ac:dyDescent="0.2">
      <c r="A82892" t="s">
        <v>94406</v>
      </c>
      <c r="B82892" t="s">
        <v>95597</v>
      </c>
      <c r="C82892" t="s">
        <v>95598</v>
      </c>
      <c r="D82892" t="s">
        <v>40681</v>
      </c>
      <c r="E82892" t="s">
        <v>40682</v>
      </c>
      <c r="F82892" t="s">
        <v>40683</v>
      </c>
    </row>
    <row r="82893" spans="1:6" x14ac:dyDescent="0.2">
      <c r="A82893" t="s">
        <v>94406</v>
      </c>
      <c r="B82893" t="s">
        <v>95597</v>
      </c>
      <c r="C82893" t="s">
        <v>95598</v>
      </c>
      <c r="D82893" t="s">
        <v>95634</v>
      </c>
      <c r="E82893" t="s">
        <v>95635</v>
      </c>
      <c r="F82893" t="s">
        <v>95636</v>
      </c>
    </row>
    <row r="82894" spans="1:6" x14ac:dyDescent="0.2">
      <c r="A82894" t="s">
        <v>94406</v>
      </c>
      <c r="B82894" t="s">
        <v>95597</v>
      </c>
      <c r="C82894" t="s">
        <v>95598</v>
      </c>
      <c r="D82894" t="s">
        <v>47127</v>
      </c>
      <c r="E82894" t="s">
        <v>47128</v>
      </c>
      <c r="F82894" t="s">
        <v>47129</v>
      </c>
    </row>
    <row r="82895" spans="1:6" x14ac:dyDescent="0.2">
      <c r="A82895" t="s">
        <v>94406</v>
      </c>
      <c r="B82895" t="s">
        <v>95597</v>
      </c>
      <c r="C82895" t="s">
        <v>95598</v>
      </c>
      <c r="D82895" t="s">
        <v>40696</v>
      </c>
      <c r="E82895" t="s">
        <v>40697</v>
      </c>
      <c r="F82895" t="s">
        <v>40698</v>
      </c>
    </row>
    <row r="82896" spans="1:6" x14ac:dyDescent="0.2">
      <c r="A82896" t="s">
        <v>94406</v>
      </c>
      <c r="B82896" t="s">
        <v>95597</v>
      </c>
      <c r="C82896" t="s">
        <v>95598</v>
      </c>
      <c r="D82896" t="s">
        <v>48081</v>
      </c>
      <c r="E82896" t="s">
        <v>94587</v>
      </c>
      <c r="F82896" t="s">
        <v>95637</v>
      </c>
    </row>
    <row r="82897" spans="1:6" x14ac:dyDescent="0.2">
      <c r="A82897" t="s">
        <v>94406</v>
      </c>
      <c r="B82897" t="s">
        <v>95597</v>
      </c>
      <c r="C82897" t="s">
        <v>95598</v>
      </c>
      <c r="D82897" t="s">
        <v>95638</v>
      </c>
      <c r="E82897" t="s">
        <v>95639</v>
      </c>
      <c r="F82897" t="s">
        <v>95640</v>
      </c>
    </row>
    <row r="82898" spans="1:6" x14ac:dyDescent="0.2">
      <c r="A82898" t="s">
        <v>94406</v>
      </c>
      <c r="B82898" t="s">
        <v>95597</v>
      </c>
      <c r="C82898" t="s">
        <v>95598</v>
      </c>
      <c r="D82898" t="s">
        <v>29398</v>
      </c>
      <c r="E82898" t="s">
        <v>29399</v>
      </c>
      <c r="F82898" t="s">
        <v>29400</v>
      </c>
    </row>
    <row r="82899" spans="1:6" x14ac:dyDescent="0.2">
      <c r="A82899" t="s">
        <v>94406</v>
      </c>
      <c r="B82899" t="s">
        <v>95597</v>
      </c>
      <c r="C82899" t="s">
        <v>95598</v>
      </c>
      <c r="D82899" t="s">
        <v>40702</v>
      </c>
      <c r="E82899" t="s">
        <v>40703</v>
      </c>
      <c r="F82899" t="s">
        <v>40704</v>
      </c>
    </row>
    <row r="82900" spans="1:6" x14ac:dyDescent="0.2">
      <c r="A82900" t="s">
        <v>94406</v>
      </c>
      <c r="B82900" t="s">
        <v>95597</v>
      </c>
      <c r="C82900" t="s">
        <v>95598</v>
      </c>
      <c r="D82900" t="s">
        <v>39682</v>
      </c>
      <c r="E82900" t="s">
        <v>39683</v>
      </c>
      <c r="F82900" t="s">
        <v>39684</v>
      </c>
    </row>
    <row r="82901" spans="1:6" x14ac:dyDescent="0.2">
      <c r="A82901" t="s">
        <v>94406</v>
      </c>
      <c r="B82901" t="s">
        <v>95597</v>
      </c>
      <c r="C82901" t="s">
        <v>95598</v>
      </c>
      <c r="D82901" t="s">
        <v>95641</v>
      </c>
      <c r="E82901" t="s">
        <v>95642</v>
      </c>
      <c r="F82901" t="s">
        <v>95643</v>
      </c>
    </row>
    <row r="82902" spans="1:6" x14ac:dyDescent="0.2">
      <c r="A82902" t="s">
        <v>94406</v>
      </c>
      <c r="B82902" t="s">
        <v>95597</v>
      </c>
      <c r="C82902" t="s">
        <v>95598</v>
      </c>
      <c r="D82902" t="s">
        <v>40254</v>
      </c>
      <c r="E82902" t="s">
        <v>40255</v>
      </c>
      <c r="F82902" t="s">
        <v>40256</v>
      </c>
    </row>
    <row r="82903" spans="1:6" x14ac:dyDescent="0.2">
      <c r="A82903" t="s">
        <v>94406</v>
      </c>
      <c r="B82903" t="s">
        <v>95597</v>
      </c>
      <c r="C82903" t="s">
        <v>95598</v>
      </c>
      <c r="D82903" t="s">
        <v>39685</v>
      </c>
      <c r="E82903" t="s">
        <v>39686</v>
      </c>
      <c r="F82903" t="s">
        <v>39687</v>
      </c>
    </row>
    <row r="82904" spans="1:6" x14ac:dyDescent="0.2">
      <c r="A82904" t="s">
        <v>94406</v>
      </c>
      <c r="B82904" t="s">
        <v>95597</v>
      </c>
      <c r="C82904" t="s">
        <v>95598</v>
      </c>
      <c r="D82904" t="s">
        <v>95588</v>
      </c>
      <c r="E82904" t="s">
        <v>95589</v>
      </c>
      <c r="F82904" t="s">
        <v>95590</v>
      </c>
    </row>
    <row r="82905" spans="1:6" x14ac:dyDescent="0.2">
      <c r="A82905" t="s">
        <v>94406</v>
      </c>
      <c r="B82905" t="s">
        <v>95597</v>
      </c>
      <c r="C82905" t="s">
        <v>95598</v>
      </c>
      <c r="D82905" t="s">
        <v>36111</v>
      </c>
      <c r="E82905" t="s">
        <v>36112</v>
      </c>
      <c r="F82905" t="s">
        <v>36113</v>
      </c>
    </row>
    <row r="82906" spans="1:6" x14ac:dyDescent="0.2">
      <c r="A82906" t="s">
        <v>94406</v>
      </c>
      <c r="B82906" t="s">
        <v>95597</v>
      </c>
      <c r="C82906" t="s">
        <v>95598</v>
      </c>
      <c r="D82906" t="s">
        <v>40708</v>
      </c>
      <c r="E82906" t="s">
        <v>40709</v>
      </c>
      <c r="F82906" t="s">
        <v>95644</v>
      </c>
    </row>
    <row r="82907" spans="1:6" x14ac:dyDescent="0.2">
      <c r="A82907" t="s">
        <v>94406</v>
      </c>
      <c r="B82907" t="s">
        <v>95597</v>
      </c>
      <c r="C82907" t="s">
        <v>95598</v>
      </c>
      <c r="D82907" t="s">
        <v>95645</v>
      </c>
      <c r="E82907" t="s">
        <v>95646</v>
      </c>
      <c r="F82907" t="s">
        <v>95647</v>
      </c>
    </row>
    <row r="82908" spans="1:6" x14ac:dyDescent="0.2">
      <c r="A82908" t="s">
        <v>94406</v>
      </c>
      <c r="B82908" t="s">
        <v>95597</v>
      </c>
      <c r="C82908" t="s">
        <v>95598</v>
      </c>
      <c r="D82908" t="s">
        <v>95648</v>
      </c>
      <c r="E82908" t="s">
        <v>95649</v>
      </c>
      <c r="F82908" t="s">
        <v>95650</v>
      </c>
    </row>
    <row r="82909" spans="1:6" x14ac:dyDescent="0.2">
      <c r="A82909" t="s">
        <v>94406</v>
      </c>
      <c r="B82909" t="s">
        <v>95597</v>
      </c>
      <c r="C82909" t="s">
        <v>95598</v>
      </c>
      <c r="D82909" t="s">
        <v>47709</v>
      </c>
      <c r="E82909" t="s">
        <v>47710</v>
      </c>
      <c r="F82909" t="s">
        <v>95651</v>
      </c>
    </row>
    <row r="82910" spans="1:6" x14ac:dyDescent="0.2">
      <c r="A82910" t="s">
        <v>94406</v>
      </c>
      <c r="B82910" t="s">
        <v>95597</v>
      </c>
      <c r="C82910" t="s">
        <v>95598</v>
      </c>
      <c r="D82910" t="s">
        <v>94469</v>
      </c>
      <c r="E82910" t="s">
        <v>94470</v>
      </c>
      <c r="F82910" t="s">
        <v>94471</v>
      </c>
    </row>
    <row r="82911" spans="1:6" x14ac:dyDescent="0.2">
      <c r="A82911" t="s">
        <v>94406</v>
      </c>
      <c r="B82911" t="s">
        <v>95597</v>
      </c>
      <c r="C82911" t="s">
        <v>95598</v>
      </c>
      <c r="D82911" t="s">
        <v>14610</v>
      </c>
      <c r="E82911" t="s">
        <v>14611</v>
      </c>
      <c r="F82911" t="s">
        <v>14612</v>
      </c>
    </row>
    <row r="82912" spans="1:6" x14ac:dyDescent="0.2">
      <c r="A82912" t="s">
        <v>94406</v>
      </c>
      <c r="B82912" t="s">
        <v>95597</v>
      </c>
      <c r="C82912" t="s">
        <v>95598</v>
      </c>
      <c r="D82912" t="s">
        <v>44783</v>
      </c>
      <c r="E82912" t="s">
        <v>44784</v>
      </c>
      <c r="F82912" t="s">
        <v>44785</v>
      </c>
    </row>
    <row r="82913" spans="1:6" x14ac:dyDescent="0.2">
      <c r="A82913" t="s">
        <v>94406</v>
      </c>
      <c r="B82913" t="s">
        <v>95597</v>
      </c>
      <c r="C82913" t="s">
        <v>95598</v>
      </c>
      <c r="D82913" t="s">
        <v>40729</v>
      </c>
      <c r="E82913" t="s">
        <v>40730</v>
      </c>
      <c r="F82913" t="s">
        <v>40731</v>
      </c>
    </row>
    <row r="82914" spans="1:6" x14ac:dyDescent="0.2">
      <c r="A82914" t="s">
        <v>94406</v>
      </c>
      <c r="B82914" t="s">
        <v>95597</v>
      </c>
      <c r="C82914" t="s">
        <v>95598</v>
      </c>
      <c r="D82914" t="s">
        <v>95652</v>
      </c>
      <c r="E82914" t="s">
        <v>95653</v>
      </c>
      <c r="F82914" t="s">
        <v>95654</v>
      </c>
    </row>
    <row r="82915" spans="1:6" x14ac:dyDescent="0.2">
      <c r="A82915" t="s">
        <v>94406</v>
      </c>
      <c r="B82915" t="s">
        <v>95597</v>
      </c>
      <c r="C82915" t="s">
        <v>95598</v>
      </c>
      <c r="D82915" t="s">
        <v>40735</v>
      </c>
      <c r="E82915" t="s">
        <v>40736</v>
      </c>
      <c r="F82915" t="s">
        <v>40737</v>
      </c>
    </row>
    <row r="82916" spans="1:6" x14ac:dyDescent="0.2">
      <c r="A82916" t="s">
        <v>94406</v>
      </c>
      <c r="B82916" t="s">
        <v>95597</v>
      </c>
      <c r="C82916" t="s">
        <v>95598</v>
      </c>
      <c r="D82916" t="s">
        <v>39705</v>
      </c>
      <c r="E82916" t="s">
        <v>39706</v>
      </c>
      <c r="F82916" t="s">
        <v>39707</v>
      </c>
    </row>
    <row r="82917" spans="1:6" x14ac:dyDescent="0.2">
      <c r="A82917" t="s">
        <v>94406</v>
      </c>
      <c r="B82917" t="s">
        <v>95597</v>
      </c>
      <c r="C82917" t="s">
        <v>95598</v>
      </c>
      <c r="D82917" t="s">
        <v>40742</v>
      </c>
      <c r="E82917" t="s">
        <v>40743</v>
      </c>
      <c r="F82917" t="s">
        <v>95655</v>
      </c>
    </row>
    <row r="82918" spans="1:6" x14ac:dyDescent="0.2">
      <c r="A82918" t="s">
        <v>94406</v>
      </c>
      <c r="B82918" t="s">
        <v>95597</v>
      </c>
      <c r="C82918" t="s">
        <v>95598</v>
      </c>
      <c r="D82918" t="s">
        <v>31751</v>
      </c>
      <c r="E82918" t="s">
        <v>31752</v>
      </c>
      <c r="F82918" t="s">
        <v>31753</v>
      </c>
    </row>
    <row r="82919" spans="1:6" x14ac:dyDescent="0.2">
      <c r="A82919" t="s">
        <v>94406</v>
      </c>
      <c r="B82919" t="s">
        <v>95597</v>
      </c>
      <c r="C82919" t="s">
        <v>95598</v>
      </c>
      <c r="D82919" t="s">
        <v>95656</v>
      </c>
      <c r="E82919" t="s">
        <v>95657</v>
      </c>
      <c r="F82919" t="s">
        <v>95658</v>
      </c>
    </row>
    <row r="82920" spans="1:6" x14ac:dyDescent="0.2">
      <c r="A82920" t="s">
        <v>94406</v>
      </c>
      <c r="B82920" t="s">
        <v>95597</v>
      </c>
      <c r="C82920" t="s">
        <v>95598</v>
      </c>
      <c r="D82920" t="s">
        <v>40276</v>
      </c>
      <c r="E82920" t="s">
        <v>40277</v>
      </c>
      <c r="F82920" t="s">
        <v>40278</v>
      </c>
    </row>
    <row r="82921" spans="1:6" x14ac:dyDescent="0.2">
      <c r="A82921" t="s">
        <v>94406</v>
      </c>
      <c r="B82921" t="s">
        <v>95597</v>
      </c>
      <c r="C82921" t="s">
        <v>95598</v>
      </c>
      <c r="D82921" t="s">
        <v>94834</v>
      </c>
      <c r="E82921" t="s">
        <v>94835</v>
      </c>
      <c r="F82921" t="s">
        <v>94836</v>
      </c>
    </row>
    <row r="82922" spans="1:6" x14ac:dyDescent="0.2">
      <c r="A82922" t="s">
        <v>94406</v>
      </c>
      <c r="B82922" t="s">
        <v>95597</v>
      </c>
      <c r="C82922" t="s">
        <v>95598</v>
      </c>
      <c r="D82922" t="s">
        <v>40745</v>
      </c>
      <c r="E82922" t="s">
        <v>40746</v>
      </c>
      <c r="F82922" t="s">
        <v>95659</v>
      </c>
    </row>
    <row r="82923" spans="1:6" x14ac:dyDescent="0.2">
      <c r="A82923" t="s">
        <v>94406</v>
      </c>
      <c r="B82923" t="s">
        <v>95597</v>
      </c>
      <c r="C82923" t="s">
        <v>95598</v>
      </c>
      <c r="D82923" t="s">
        <v>94472</v>
      </c>
      <c r="E82923" t="s">
        <v>94473</v>
      </c>
      <c r="F82923" t="s">
        <v>94474</v>
      </c>
    </row>
    <row r="82924" spans="1:6" x14ac:dyDescent="0.2">
      <c r="A82924" t="s">
        <v>94406</v>
      </c>
      <c r="B82924" t="s">
        <v>95597</v>
      </c>
      <c r="C82924" t="s">
        <v>95598</v>
      </c>
      <c r="D82924" t="s">
        <v>13339</v>
      </c>
      <c r="E82924" t="s">
        <v>13340</v>
      </c>
      <c r="F82924" t="s">
        <v>95660</v>
      </c>
    </row>
    <row r="82925" spans="1:6" x14ac:dyDescent="0.2">
      <c r="A82925" t="s">
        <v>94406</v>
      </c>
      <c r="B82925" t="s">
        <v>95597</v>
      </c>
      <c r="C82925" t="s">
        <v>95598</v>
      </c>
      <c r="D82925" t="s">
        <v>40280</v>
      </c>
      <c r="E82925" t="s">
        <v>40281</v>
      </c>
      <c r="F82925" t="s">
        <v>40282</v>
      </c>
    </row>
    <row r="82926" spans="1:6" x14ac:dyDescent="0.2">
      <c r="A82926" t="s">
        <v>94406</v>
      </c>
      <c r="B82926" t="s">
        <v>95597</v>
      </c>
      <c r="C82926" t="s">
        <v>95598</v>
      </c>
      <c r="D82926" t="s">
        <v>39726</v>
      </c>
      <c r="E82926" t="s">
        <v>39727</v>
      </c>
      <c r="F82926" t="s">
        <v>39728</v>
      </c>
    </row>
    <row r="82927" spans="1:6" x14ac:dyDescent="0.2">
      <c r="A82927" t="s">
        <v>94406</v>
      </c>
      <c r="B82927" t="s">
        <v>95597</v>
      </c>
      <c r="C82927" t="s">
        <v>95598</v>
      </c>
      <c r="D82927" t="s">
        <v>40755</v>
      </c>
      <c r="E82927" t="s">
        <v>40756</v>
      </c>
      <c r="F82927" t="s">
        <v>40757</v>
      </c>
    </row>
    <row r="82928" spans="1:6" x14ac:dyDescent="0.2">
      <c r="A82928" t="s">
        <v>94406</v>
      </c>
      <c r="B82928" t="s">
        <v>95597</v>
      </c>
      <c r="C82928" t="s">
        <v>95598</v>
      </c>
      <c r="D82928" t="s">
        <v>23214</v>
      </c>
      <c r="E82928" t="s">
        <v>23215</v>
      </c>
      <c r="F82928" t="s">
        <v>23216</v>
      </c>
    </row>
    <row r="82929" spans="1:6" x14ac:dyDescent="0.2">
      <c r="A82929" t="s">
        <v>94406</v>
      </c>
      <c r="B82929" t="s">
        <v>95597</v>
      </c>
      <c r="C82929" t="s">
        <v>95598</v>
      </c>
      <c r="D82929" t="s">
        <v>95217</v>
      </c>
      <c r="E82929" t="s">
        <v>95218</v>
      </c>
      <c r="F82929" t="s">
        <v>95219</v>
      </c>
    </row>
    <row r="82930" spans="1:6" x14ac:dyDescent="0.2">
      <c r="A82930" t="s">
        <v>94406</v>
      </c>
      <c r="B82930" t="s">
        <v>95597</v>
      </c>
      <c r="C82930" t="s">
        <v>95598</v>
      </c>
      <c r="D82930" t="s">
        <v>94841</v>
      </c>
      <c r="E82930" t="s">
        <v>94842</v>
      </c>
      <c r="F82930" t="s">
        <v>94843</v>
      </c>
    </row>
    <row r="82931" spans="1:6" x14ac:dyDescent="0.2">
      <c r="A82931" t="s">
        <v>94406</v>
      </c>
      <c r="B82931" t="s">
        <v>95597</v>
      </c>
      <c r="C82931" t="s">
        <v>95598</v>
      </c>
      <c r="D82931" t="s">
        <v>47134</v>
      </c>
      <c r="E82931" t="s">
        <v>47135</v>
      </c>
      <c r="F82931" t="s">
        <v>95661</v>
      </c>
    </row>
    <row r="82932" spans="1:6" x14ac:dyDescent="0.2">
      <c r="A82932" t="s">
        <v>94406</v>
      </c>
      <c r="B82932" t="s">
        <v>95597</v>
      </c>
      <c r="C82932" t="s">
        <v>95598</v>
      </c>
      <c r="D82932" t="s">
        <v>31778</v>
      </c>
      <c r="E82932" t="s">
        <v>31779</v>
      </c>
      <c r="F82932" t="s">
        <v>31780</v>
      </c>
    </row>
    <row r="82933" spans="1:6" x14ac:dyDescent="0.2">
      <c r="A82933" t="s">
        <v>94406</v>
      </c>
      <c r="B82933" t="s">
        <v>95597</v>
      </c>
      <c r="C82933" t="s">
        <v>95598</v>
      </c>
      <c r="D82933" t="s">
        <v>47134</v>
      </c>
      <c r="E82933" t="s">
        <v>47135</v>
      </c>
      <c r="F82933" t="s">
        <v>95661</v>
      </c>
    </row>
    <row r="82934" spans="1:6" x14ac:dyDescent="0.2">
      <c r="A82934" t="s">
        <v>94406</v>
      </c>
      <c r="B82934" t="s">
        <v>95597</v>
      </c>
      <c r="C82934" t="s">
        <v>95598</v>
      </c>
      <c r="D82934" t="s">
        <v>31784</v>
      </c>
      <c r="E82934" t="s">
        <v>31785</v>
      </c>
      <c r="F82934" t="s">
        <v>31786</v>
      </c>
    </row>
    <row r="82935" spans="1:6" x14ac:dyDescent="0.2">
      <c r="A82935" t="s">
        <v>94406</v>
      </c>
      <c r="B82935" t="s">
        <v>95597</v>
      </c>
      <c r="C82935" t="s">
        <v>95598</v>
      </c>
      <c r="D82935" t="s">
        <v>40770</v>
      </c>
      <c r="E82935" t="s">
        <v>40771</v>
      </c>
      <c r="F82935" t="s">
        <v>40772</v>
      </c>
    </row>
    <row r="82936" spans="1:6" x14ac:dyDescent="0.2">
      <c r="A82936" t="s">
        <v>94406</v>
      </c>
      <c r="B82936" t="s">
        <v>95597</v>
      </c>
      <c r="C82936" t="s">
        <v>95598</v>
      </c>
      <c r="D82936" t="s">
        <v>40767</v>
      </c>
      <c r="E82936" t="s">
        <v>40768</v>
      </c>
      <c r="F82936" t="s">
        <v>40769</v>
      </c>
    </row>
    <row r="82937" spans="1:6" x14ac:dyDescent="0.2">
      <c r="A82937" t="s">
        <v>94406</v>
      </c>
      <c r="B82937" t="s">
        <v>95597</v>
      </c>
      <c r="C82937" t="s">
        <v>95598</v>
      </c>
      <c r="D82937" t="s">
        <v>94841</v>
      </c>
      <c r="E82937" t="s">
        <v>94842</v>
      </c>
      <c r="F82937" t="s">
        <v>94843</v>
      </c>
    </row>
    <row r="82938" spans="1:6" x14ac:dyDescent="0.2">
      <c r="A82938" t="s">
        <v>94406</v>
      </c>
      <c r="B82938" t="s">
        <v>95597</v>
      </c>
      <c r="C82938" t="s">
        <v>95598</v>
      </c>
      <c r="D82938" t="s">
        <v>31771</v>
      </c>
      <c r="E82938" t="s">
        <v>31772</v>
      </c>
      <c r="F82938" t="s">
        <v>31773</v>
      </c>
    </row>
    <row r="82939" spans="1:6" x14ac:dyDescent="0.2">
      <c r="A82939" t="s">
        <v>94406</v>
      </c>
      <c r="B82939" t="s">
        <v>95597</v>
      </c>
      <c r="C82939" t="s">
        <v>95598</v>
      </c>
      <c r="D82939" t="s">
        <v>40289</v>
      </c>
      <c r="E82939" t="s">
        <v>40290</v>
      </c>
      <c r="F82939" t="s">
        <v>40291</v>
      </c>
    </row>
    <row r="82940" spans="1:6" x14ac:dyDescent="0.2">
      <c r="A82940" t="s">
        <v>94406</v>
      </c>
      <c r="B82940" t="s">
        <v>95597</v>
      </c>
      <c r="C82940" t="s">
        <v>95598</v>
      </c>
      <c r="D82940" t="s">
        <v>40777</v>
      </c>
      <c r="E82940" t="s">
        <v>40778</v>
      </c>
      <c r="F82940" t="s">
        <v>40779</v>
      </c>
    </row>
    <row r="82941" spans="1:6" x14ac:dyDescent="0.2">
      <c r="A82941" t="s">
        <v>94406</v>
      </c>
      <c r="B82941" t="s">
        <v>95597</v>
      </c>
      <c r="C82941" t="s">
        <v>95598</v>
      </c>
      <c r="D82941" t="s">
        <v>95662</v>
      </c>
      <c r="E82941" t="s">
        <v>95663</v>
      </c>
      <c r="F82941" t="s">
        <v>95664</v>
      </c>
    </row>
    <row r="82942" spans="1:6" x14ac:dyDescent="0.2">
      <c r="A82942" t="s">
        <v>94406</v>
      </c>
      <c r="B82942" t="s">
        <v>95597</v>
      </c>
      <c r="C82942" t="s">
        <v>95598</v>
      </c>
      <c r="D82942" t="s">
        <v>31793</v>
      </c>
      <c r="E82942" t="s">
        <v>31794</v>
      </c>
      <c r="F82942" t="s">
        <v>31795</v>
      </c>
    </row>
    <row r="82943" spans="1:6" x14ac:dyDescent="0.2">
      <c r="A82943" t="s">
        <v>94406</v>
      </c>
      <c r="B82943" t="s">
        <v>95597</v>
      </c>
      <c r="C82943" t="s">
        <v>95598</v>
      </c>
      <c r="D82943" t="s">
        <v>40786</v>
      </c>
      <c r="E82943" t="s">
        <v>40787</v>
      </c>
      <c r="F82943" t="s">
        <v>40788</v>
      </c>
    </row>
    <row r="82944" spans="1:6" x14ac:dyDescent="0.2">
      <c r="A82944" t="s">
        <v>94406</v>
      </c>
      <c r="B82944" t="s">
        <v>95597</v>
      </c>
      <c r="C82944" t="s">
        <v>95598</v>
      </c>
      <c r="D82944" t="s">
        <v>13157</v>
      </c>
      <c r="E82944" t="s">
        <v>13158</v>
      </c>
      <c r="F82944" t="s">
        <v>13159</v>
      </c>
    </row>
    <row r="82945" spans="1:6" x14ac:dyDescent="0.2">
      <c r="A82945" t="s">
        <v>94406</v>
      </c>
      <c r="B82945" t="s">
        <v>95597</v>
      </c>
      <c r="C82945" t="s">
        <v>95598</v>
      </c>
      <c r="D82945" t="s">
        <v>94863</v>
      </c>
      <c r="E82945" t="s">
        <v>94864</v>
      </c>
      <c r="F82945" t="s">
        <v>94865</v>
      </c>
    </row>
    <row r="82946" spans="1:6" x14ac:dyDescent="0.2">
      <c r="A82946" t="s">
        <v>94406</v>
      </c>
      <c r="B82946" t="s">
        <v>95597</v>
      </c>
      <c r="C82946" t="s">
        <v>95598</v>
      </c>
      <c r="D82946" t="s">
        <v>95665</v>
      </c>
      <c r="E82946" t="s">
        <v>95666</v>
      </c>
      <c r="F82946" t="s">
        <v>95667</v>
      </c>
    </row>
    <row r="82947" spans="1:6" x14ac:dyDescent="0.2">
      <c r="A82947" t="s">
        <v>94406</v>
      </c>
      <c r="B82947" t="s">
        <v>95597</v>
      </c>
      <c r="C82947" t="s">
        <v>95598</v>
      </c>
      <c r="D82947" t="s">
        <v>14619</v>
      </c>
      <c r="E82947" t="s">
        <v>14620</v>
      </c>
      <c r="F82947" t="s">
        <v>47138</v>
      </c>
    </row>
    <row r="82948" spans="1:6" x14ac:dyDescent="0.2">
      <c r="A82948" t="s">
        <v>94406</v>
      </c>
      <c r="B82948" t="s">
        <v>95597</v>
      </c>
      <c r="C82948" t="s">
        <v>95598</v>
      </c>
      <c r="D82948" t="s">
        <v>44877</v>
      </c>
      <c r="E82948" t="s">
        <v>44878</v>
      </c>
      <c r="F82948" t="s">
        <v>44879</v>
      </c>
    </row>
    <row r="82949" spans="1:6" x14ac:dyDescent="0.2">
      <c r="A82949" t="s">
        <v>94406</v>
      </c>
      <c r="B82949" t="s">
        <v>95597</v>
      </c>
      <c r="C82949" t="s">
        <v>95598</v>
      </c>
      <c r="D82949" t="s">
        <v>40798</v>
      </c>
      <c r="E82949" t="s">
        <v>40799</v>
      </c>
      <c r="F82949" t="s">
        <v>40800</v>
      </c>
    </row>
    <row r="82950" spans="1:6" x14ac:dyDescent="0.2">
      <c r="A82950" t="s">
        <v>94406</v>
      </c>
      <c r="B82950" t="s">
        <v>95597</v>
      </c>
      <c r="C82950" t="s">
        <v>95598</v>
      </c>
      <c r="D82950" t="s">
        <v>40801</v>
      </c>
      <c r="E82950" t="s">
        <v>40802</v>
      </c>
      <c r="F82950" t="s">
        <v>95668</v>
      </c>
    </row>
    <row r="82951" spans="1:6" x14ac:dyDescent="0.2">
      <c r="A82951" t="s">
        <v>94406</v>
      </c>
      <c r="B82951" t="s">
        <v>95597</v>
      </c>
      <c r="C82951" t="s">
        <v>95598</v>
      </c>
      <c r="D82951" t="s">
        <v>13970</v>
      </c>
      <c r="E82951" t="s">
        <v>13971</v>
      </c>
      <c r="F82951" t="s">
        <v>13972</v>
      </c>
    </row>
    <row r="82952" spans="1:6" x14ac:dyDescent="0.2">
      <c r="A82952" t="s">
        <v>94406</v>
      </c>
      <c r="B82952" t="s">
        <v>95597</v>
      </c>
      <c r="C82952" t="s">
        <v>95598</v>
      </c>
      <c r="D82952" t="s">
        <v>94479</v>
      </c>
      <c r="E82952" t="s">
        <v>94480</v>
      </c>
      <c r="F82952" t="s">
        <v>94481</v>
      </c>
    </row>
    <row r="82953" spans="1:6" x14ac:dyDescent="0.2">
      <c r="A82953" t="s">
        <v>94406</v>
      </c>
      <c r="B82953" t="s">
        <v>95597</v>
      </c>
      <c r="C82953" t="s">
        <v>95598</v>
      </c>
      <c r="D82953" t="s">
        <v>94482</v>
      </c>
      <c r="E82953" t="s">
        <v>94483</v>
      </c>
      <c r="F82953" t="s">
        <v>94484</v>
      </c>
    </row>
    <row r="82954" spans="1:6" x14ac:dyDescent="0.2">
      <c r="A82954" t="s">
        <v>94406</v>
      </c>
      <c r="B82954" t="s">
        <v>95597</v>
      </c>
      <c r="C82954" t="s">
        <v>95598</v>
      </c>
      <c r="D82954" t="s">
        <v>95669</v>
      </c>
      <c r="E82954" t="s">
        <v>95670</v>
      </c>
      <c r="F82954" t="s">
        <v>95671</v>
      </c>
    </row>
    <row r="82955" spans="1:6" x14ac:dyDescent="0.2">
      <c r="A82955" t="s">
        <v>94406</v>
      </c>
      <c r="B82955" t="s">
        <v>95597</v>
      </c>
      <c r="C82955" t="s">
        <v>95598</v>
      </c>
      <c r="D82955" t="s">
        <v>40298</v>
      </c>
      <c r="E82955" t="s">
        <v>40299</v>
      </c>
      <c r="F82955" t="s">
        <v>40300</v>
      </c>
    </row>
    <row r="82956" spans="1:6" x14ac:dyDescent="0.2">
      <c r="A82956" t="s">
        <v>94406</v>
      </c>
      <c r="B82956" t="s">
        <v>95597</v>
      </c>
      <c r="C82956" t="s">
        <v>95598</v>
      </c>
      <c r="D82956" t="s">
        <v>37894</v>
      </c>
      <c r="E82956" t="s">
        <v>37895</v>
      </c>
      <c r="F82956" t="s">
        <v>37896</v>
      </c>
    </row>
    <row r="82957" spans="1:6" x14ac:dyDescent="0.2">
      <c r="A82957" t="s">
        <v>94406</v>
      </c>
      <c r="B82957" t="s">
        <v>95597</v>
      </c>
      <c r="C82957" t="s">
        <v>95598</v>
      </c>
      <c r="D82957" t="s">
        <v>40810</v>
      </c>
      <c r="E82957" t="s">
        <v>40811</v>
      </c>
      <c r="F82957" t="s">
        <v>40812</v>
      </c>
    </row>
    <row r="82958" spans="1:6" x14ac:dyDescent="0.2">
      <c r="A82958" t="s">
        <v>94406</v>
      </c>
      <c r="B82958" t="s">
        <v>95597</v>
      </c>
      <c r="C82958" t="s">
        <v>95598</v>
      </c>
      <c r="D82958" t="s">
        <v>95103</v>
      </c>
      <c r="E82958" t="s">
        <v>95104</v>
      </c>
      <c r="F82958" t="s">
        <v>95105</v>
      </c>
    </row>
    <row r="82959" spans="1:6" x14ac:dyDescent="0.2">
      <c r="A82959" t="s">
        <v>94406</v>
      </c>
      <c r="B82959" t="s">
        <v>95597</v>
      </c>
      <c r="C82959" t="s">
        <v>95598</v>
      </c>
      <c r="D82959" t="s">
        <v>47757</v>
      </c>
      <c r="E82959" t="s">
        <v>47758</v>
      </c>
      <c r="F82959" t="s">
        <v>47759</v>
      </c>
    </row>
    <row r="82960" spans="1:6" x14ac:dyDescent="0.2">
      <c r="A82960" t="s">
        <v>94406</v>
      </c>
      <c r="B82960" t="s">
        <v>95597</v>
      </c>
      <c r="C82960" t="s">
        <v>95598</v>
      </c>
      <c r="D82960" t="s">
        <v>94621</v>
      </c>
      <c r="E82960" t="s">
        <v>94622</v>
      </c>
      <c r="F82960" t="s">
        <v>94623</v>
      </c>
    </row>
    <row r="82961" spans="1:6" x14ac:dyDescent="0.2">
      <c r="A82961" t="s">
        <v>94406</v>
      </c>
      <c r="B82961" t="s">
        <v>95597</v>
      </c>
      <c r="C82961" t="s">
        <v>95598</v>
      </c>
      <c r="D82961" t="s">
        <v>95594</v>
      </c>
      <c r="E82961" t="s">
        <v>95595</v>
      </c>
      <c r="F82961" t="s">
        <v>95596</v>
      </c>
    </row>
    <row r="82962" spans="1:6" x14ac:dyDescent="0.2">
      <c r="A82962" t="s">
        <v>94406</v>
      </c>
      <c r="B82962" t="s">
        <v>95597</v>
      </c>
      <c r="C82962" t="s">
        <v>95598</v>
      </c>
      <c r="D82962" t="s">
        <v>47761</v>
      </c>
      <c r="E82962" t="s">
        <v>47762</v>
      </c>
      <c r="F82962" t="s">
        <v>47763</v>
      </c>
    </row>
    <row r="82963" spans="1:6" x14ac:dyDescent="0.2">
      <c r="A82963" t="s">
        <v>94406</v>
      </c>
      <c r="B82963" t="s">
        <v>95597</v>
      </c>
      <c r="C82963" t="s">
        <v>95598</v>
      </c>
      <c r="D82963" t="s">
        <v>40822</v>
      </c>
      <c r="E82963" t="s">
        <v>40823</v>
      </c>
      <c r="F82963" t="s">
        <v>40824</v>
      </c>
    </row>
    <row r="82964" spans="1:6" x14ac:dyDescent="0.2">
      <c r="A82964" t="s">
        <v>94406</v>
      </c>
      <c r="B82964" t="s">
        <v>95597</v>
      </c>
      <c r="C82964" t="s">
        <v>95598</v>
      </c>
      <c r="D82964" t="s">
        <v>13360</v>
      </c>
      <c r="E82964" t="s">
        <v>13361</v>
      </c>
      <c r="F82964" t="s">
        <v>13362</v>
      </c>
    </row>
    <row r="82965" spans="1:6" x14ac:dyDescent="0.2">
      <c r="A82965" t="s">
        <v>94406</v>
      </c>
      <c r="B82965" t="s">
        <v>95597</v>
      </c>
      <c r="C82965" t="s">
        <v>95598</v>
      </c>
      <c r="D82965" t="s">
        <v>40825</v>
      </c>
      <c r="E82965" t="s">
        <v>40826</v>
      </c>
      <c r="F82965" t="s">
        <v>40827</v>
      </c>
    </row>
    <row r="82966" spans="1:6" x14ac:dyDescent="0.2">
      <c r="A82966" t="s">
        <v>94406</v>
      </c>
      <c r="B82966" t="s">
        <v>95597</v>
      </c>
      <c r="C82966" t="s">
        <v>95598</v>
      </c>
      <c r="D82966" t="s">
        <v>95672</v>
      </c>
      <c r="E82966" t="s">
        <v>95673</v>
      </c>
      <c r="F82966" t="s">
        <v>95674</v>
      </c>
    </row>
    <row r="82967" spans="1:6" x14ac:dyDescent="0.2">
      <c r="A82967" t="s">
        <v>94406</v>
      </c>
      <c r="B82967" t="s">
        <v>95597</v>
      </c>
      <c r="C82967" t="s">
        <v>95598</v>
      </c>
      <c r="D82967" t="s">
        <v>40840</v>
      </c>
      <c r="E82967" t="s">
        <v>40841</v>
      </c>
      <c r="F82967" t="s">
        <v>40842</v>
      </c>
    </row>
    <row r="82968" spans="1:6" x14ac:dyDescent="0.2">
      <c r="A82968" t="s">
        <v>94406</v>
      </c>
      <c r="B82968" t="s">
        <v>95597</v>
      </c>
      <c r="C82968" t="s">
        <v>95598</v>
      </c>
      <c r="D82968" t="s">
        <v>40843</v>
      </c>
      <c r="E82968" t="s">
        <v>40844</v>
      </c>
      <c r="F82968" t="s">
        <v>40845</v>
      </c>
    </row>
    <row r="82969" spans="1:6" x14ac:dyDescent="0.2">
      <c r="A82969" t="s">
        <v>94406</v>
      </c>
      <c r="B82969" t="s">
        <v>95597</v>
      </c>
      <c r="C82969" t="s">
        <v>95598</v>
      </c>
      <c r="D82969" t="s">
        <v>94627</v>
      </c>
      <c r="E82969" t="s">
        <v>94628</v>
      </c>
      <c r="F82969" t="s">
        <v>94629</v>
      </c>
    </row>
    <row r="82970" spans="1:6" x14ac:dyDescent="0.2">
      <c r="A82970" t="s">
        <v>94406</v>
      </c>
      <c r="B82970" t="s">
        <v>95597</v>
      </c>
      <c r="C82970" t="s">
        <v>95598</v>
      </c>
      <c r="D82970" t="s">
        <v>31856</v>
      </c>
      <c r="E82970" t="s">
        <v>31857</v>
      </c>
      <c r="F82970" t="s">
        <v>31858</v>
      </c>
    </row>
    <row r="82971" spans="1:6" x14ac:dyDescent="0.2">
      <c r="A82971" t="s">
        <v>94406</v>
      </c>
      <c r="B82971" t="s">
        <v>95597</v>
      </c>
      <c r="C82971" t="s">
        <v>95598</v>
      </c>
      <c r="D82971" t="s">
        <v>40870</v>
      </c>
      <c r="E82971" t="s">
        <v>40871</v>
      </c>
      <c r="F82971" t="s">
        <v>40872</v>
      </c>
    </row>
    <row r="82972" spans="1:6" x14ac:dyDescent="0.2">
      <c r="A82972" t="s">
        <v>94406</v>
      </c>
      <c r="B82972" t="s">
        <v>95597</v>
      </c>
      <c r="C82972" t="s">
        <v>95598</v>
      </c>
      <c r="D82972" t="s">
        <v>95675</v>
      </c>
      <c r="E82972" t="s">
        <v>95676</v>
      </c>
      <c r="F82972" t="s">
        <v>95677</v>
      </c>
    </row>
    <row r="82973" spans="1:6" x14ac:dyDescent="0.2">
      <c r="A82973" t="s">
        <v>94406</v>
      </c>
      <c r="B82973" t="s">
        <v>95597</v>
      </c>
      <c r="C82973" t="s">
        <v>95598</v>
      </c>
      <c r="D82973" t="s">
        <v>94494</v>
      </c>
      <c r="E82973" t="s">
        <v>94495</v>
      </c>
      <c r="F82973" t="s">
        <v>94496</v>
      </c>
    </row>
    <row r="82974" spans="1:6" x14ac:dyDescent="0.2">
      <c r="A82974" t="s">
        <v>94406</v>
      </c>
      <c r="B82974" t="s">
        <v>95597</v>
      </c>
      <c r="C82974" t="s">
        <v>95598</v>
      </c>
      <c r="D82974" t="s">
        <v>39826</v>
      </c>
      <c r="E82974" t="s">
        <v>39827</v>
      </c>
      <c r="F82974" t="s">
        <v>39828</v>
      </c>
    </row>
    <row r="82975" spans="1:6" x14ac:dyDescent="0.2">
      <c r="A82975" t="s">
        <v>94406</v>
      </c>
      <c r="B82975" t="s">
        <v>95597</v>
      </c>
      <c r="C82975" t="s">
        <v>95598</v>
      </c>
      <c r="D82975" t="s">
        <v>94500</v>
      </c>
      <c r="E82975" t="s">
        <v>94501</v>
      </c>
      <c r="F82975" t="s">
        <v>94502</v>
      </c>
    </row>
    <row r="82976" spans="1:6" x14ac:dyDescent="0.2">
      <c r="A82976" t="s">
        <v>94406</v>
      </c>
      <c r="B82976" t="s">
        <v>95597</v>
      </c>
      <c r="C82976" t="s">
        <v>95598</v>
      </c>
      <c r="D82976" t="s">
        <v>40858</v>
      </c>
      <c r="E82976" t="s">
        <v>40859</v>
      </c>
      <c r="F82976" t="s">
        <v>40860</v>
      </c>
    </row>
    <row r="82977" spans="1:6" x14ac:dyDescent="0.2">
      <c r="A82977" t="s">
        <v>94406</v>
      </c>
      <c r="B82977" t="s">
        <v>95597</v>
      </c>
      <c r="C82977" t="s">
        <v>95598</v>
      </c>
      <c r="D82977" t="s">
        <v>94642</v>
      </c>
      <c r="E82977" t="s">
        <v>94643</v>
      </c>
      <c r="F82977" t="s">
        <v>94644</v>
      </c>
    </row>
    <row r="82978" spans="1:6" x14ac:dyDescent="0.2">
      <c r="A82978" t="s">
        <v>94406</v>
      </c>
      <c r="B82978" t="s">
        <v>95597</v>
      </c>
      <c r="C82978" t="s">
        <v>95598</v>
      </c>
      <c r="D82978" t="s">
        <v>95241</v>
      </c>
      <c r="E82978" t="s">
        <v>95242</v>
      </c>
      <c r="F82978" t="s">
        <v>95243</v>
      </c>
    </row>
    <row r="82979" spans="1:6" x14ac:dyDescent="0.2">
      <c r="A82979" t="s">
        <v>94406</v>
      </c>
      <c r="B82979" t="s">
        <v>95597</v>
      </c>
      <c r="C82979" t="s">
        <v>95598</v>
      </c>
      <c r="D82979" t="s">
        <v>40313</v>
      </c>
      <c r="E82979" t="s">
        <v>40314</v>
      </c>
      <c r="F82979" t="s">
        <v>40315</v>
      </c>
    </row>
    <row r="82980" spans="1:6" x14ac:dyDescent="0.2">
      <c r="A82980" t="s">
        <v>94406</v>
      </c>
      <c r="B82980" t="s">
        <v>95597</v>
      </c>
      <c r="C82980" t="s">
        <v>95598</v>
      </c>
      <c r="D82980" t="s">
        <v>95678</v>
      </c>
      <c r="E82980" t="s">
        <v>95679</v>
      </c>
      <c r="F82980" t="s">
        <v>95680</v>
      </c>
    </row>
    <row r="82981" spans="1:6" x14ac:dyDescent="0.2">
      <c r="A82981" t="s">
        <v>94406</v>
      </c>
      <c r="B82981" t="s">
        <v>95597</v>
      </c>
      <c r="C82981" t="s">
        <v>95598</v>
      </c>
      <c r="D82981" t="s">
        <v>95681</v>
      </c>
      <c r="E82981" t="s">
        <v>95682</v>
      </c>
      <c r="F82981" t="s">
        <v>95683</v>
      </c>
    </row>
    <row r="82982" spans="1:6" x14ac:dyDescent="0.2">
      <c r="A82982" t="s">
        <v>94406</v>
      </c>
      <c r="B82982" t="s">
        <v>95597</v>
      </c>
      <c r="C82982" t="s">
        <v>95598</v>
      </c>
      <c r="D82982" t="s">
        <v>6825</v>
      </c>
      <c r="E82982" t="s">
        <v>6826</v>
      </c>
      <c r="F82982" t="s">
        <v>6827</v>
      </c>
    </row>
    <row r="82983" spans="1:6" x14ac:dyDescent="0.2">
      <c r="A82983" t="s">
        <v>94406</v>
      </c>
      <c r="B82983" t="s">
        <v>95597</v>
      </c>
      <c r="C82983" t="s">
        <v>95598</v>
      </c>
      <c r="D82983" t="s">
        <v>95684</v>
      </c>
      <c r="E82983" t="s">
        <v>95685</v>
      </c>
      <c r="F82983" t="s">
        <v>95686</v>
      </c>
    </row>
    <row r="82984" spans="1:6" x14ac:dyDescent="0.2">
      <c r="A82984" t="s">
        <v>94406</v>
      </c>
      <c r="B82984" t="s">
        <v>95597</v>
      </c>
      <c r="C82984" t="s">
        <v>95598</v>
      </c>
      <c r="D82984" t="s">
        <v>40325</v>
      </c>
      <c r="E82984" t="s">
        <v>40326</v>
      </c>
      <c r="F82984" t="s">
        <v>40327</v>
      </c>
    </row>
    <row r="82985" spans="1:6" x14ac:dyDescent="0.2">
      <c r="A82985" t="s">
        <v>94406</v>
      </c>
      <c r="B82985" t="s">
        <v>95597</v>
      </c>
      <c r="C82985" t="s">
        <v>95598</v>
      </c>
      <c r="D82985" t="s">
        <v>40879</v>
      </c>
      <c r="E82985" t="s">
        <v>40880</v>
      </c>
      <c r="F82985" t="s">
        <v>40881</v>
      </c>
    </row>
    <row r="82986" spans="1:6" x14ac:dyDescent="0.2">
      <c r="A82986" t="s">
        <v>94406</v>
      </c>
      <c r="B82986" t="s">
        <v>95597</v>
      </c>
      <c r="C82986" t="s">
        <v>95598</v>
      </c>
      <c r="D82986" t="s">
        <v>95247</v>
      </c>
      <c r="E82986" t="s">
        <v>95248</v>
      </c>
      <c r="F82986" t="s">
        <v>95249</v>
      </c>
    </row>
    <row r="82987" spans="1:6" x14ac:dyDescent="0.2">
      <c r="A82987" t="s">
        <v>94406</v>
      </c>
      <c r="B82987" t="s">
        <v>95597</v>
      </c>
      <c r="C82987" t="s">
        <v>95598</v>
      </c>
      <c r="D82987" t="s">
        <v>40882</v>
      </c>
      <c r="E82987" t="s">
        <v>40883</v>
      </c>
      <c r="F82987" t="s">
        <v>40884</v>
      </c>
    </row>
    <row r="82988" spans="1:6" x14ac:dyDescent="0.2">
      <c r="A82988" t="s">
        <v>94406</v>
      </c>
      <c r="B82988" t="s">
        <v>95597</v>
      </c>
      <c r="C82988" t="s">
        <v>95598</v>
      </c>
      <c r="D82988" t="s">
        <v>40894</v>
      </c>
      <c r="E82988" t="s">
        <v>40895</v>
      </c>
      <c r="F82988" t="s">
        <v>40896</v>
      </c>
    </row>
    <row r="82989" spans="1:6" x14ac:dyDescent="0.2">
      <c r="A82989" t="s">
        <v>94406</v>
      </c>
      <c r="B82989" t="s">
        <v>95597</v>
      </c>
      <c r="C82989" t="s">
        <v>95598</v>
      </c>
      <c r="D82989" t="s">
        <v>39466</v>
      </c>
      <c r="E82989" t="s">
        <v>39467</v>
      </c>
      <c r="F82989" t="s">
        <v>39468</v>
      </c>
    </row>
    <row r="82990" spans="1:6" x14ac:dyDescent="0.2">
      <c r="A82990" t="s">
        <v>94406</v>
      </c>
      <c r="B82990" t="s">
        <v>95597</v>
      </c>
      <c r="C82990" t="s">
        <v>95598</v>
      </c>
      <c r="D82990" t="s">
        <v>95687</v>
      </c>
      <c r="E82990" t="s">
        <v>95688</v>
      </c>
      <c r="F82990" t="s">
        <v>95689</v>
      </c>
    </row>
    <row r="82991" spans="1:6" x14ac:dyDescent="0.2">
      <c r="A82991" t="s">
        <v>94406</v>
      </c>
      <c r="B82991" t="s">
        <v>95597</v>
      </c>
      <c r="C82991" t="s">
        <v>95598</v>
      </c>
      <c r="D82991" t="s">
        <v>40370</v>
      </c>
      <c r="E82991" t="s">
        <v>40371</v>
      </c>
      <c r="F82991" t="s">
        <v>40372</v>
      </c>
    </row>
    <row r="82992" spans="1:6" x14ac:dyDescent="0.2">
      <c r="A82992" t="s">
        <v>94406</v>
      </c>
      <c r="B82992" t="s">
        <v>95597</v>
      </c>
      <c r="C82992" t="s">
        <v>95598</v>
      </c>
      <c r="D82992" t="s">
        <v>94518</v>
      </c>
      <c r="E82992" t="s">
        <v>94519</v>
      </c>
      <c r="F82992" t="s">
        <v>94520</v>
      </c>
    </row>
    <row r="82993" spans="1:6" x14ac:dyDescent="0.2">
      <c r="A82993" t="s">
        <v>94406</v>
      </c>
      <c r="B82993" t="s">
        <v>95597</v>
      </c>
      <c r="C82993" t="s">
        <v>95598</v>
      </c>
      <c r="D82993" t="s">
        <v>95690</v>
      </c>
      <c r="E82993" t="s">
        <v>95691</v>
      </c>
      <c r="F82993" t="s">
        <v>95692</v>
      </c>
    </row>
    <row r="82994" spans="1:6" x14ac:dyDescent="0.2">
      <c r="A82994" t="s">
        <v>94406</v>
      </c>
      <c r="B82994" t="s">
        <v>95597</v>
      </c>
      <c r="C82994" t="s">
        <v>95598</v>
      </c>
      <c r="D82994" t="s">
        <v>95693</v>
      </c>
      <c r="E82994" t="s">
        <v>95694</v>
      </c>
      <c r="F82994" t="s">
        <v>95695</v>
      </c>
    </row>
    <row r="82995" spans="1:6" x14ac:dyDescent="0.2">
      <c r="A82995" t="s">
        <v>94406</v>
      </c>
      <c r="B82995" t="s">
        <v>95597</v>
      </c>
      <c r="C82995" t="s">
        <v>95598</v>
      </c>
      <c r="D82995" t="s">
        <v>13390</v>
      </c>
      <c r="E82995" t="s">
        <v>13391</v>
      </c>
      <c r="F82995" t="s">
        <v>13392</v>
      </c>
    </row>
    <row r="82996" spans="1:6" x14ac:dyDescent="0.2">
      <c r="A82996" t="s">
        <v>94406</v>
      </c>
      <c r="B82996" t="s">
        <v>95597</v>
      </c>
      <c r="C82996" t="s">
        <v>95598</v>
      </c>
      <c r="D82996" t="s">
        <v>41310</v>
      </c>
      <c r="E82996" t="s">
        <v>41311</v>
      </c>
      <c r="F82996" t="s">
        <v>41312</v>
      </c>
    </row>
    <row r="82997" spans="1:6" x14ac:dyDescent="0.2">
      <c r="A82997" t="s">
        <v>94406</v>
      </c>
      <c r="B82997" t="s">
        <v>95597</v>
      </c>
      <c r="C82997" t="s">
        <v>95598</v>
      </c>
      <c r="D82997" t="s">
        <v>94533</v>
      </c>
      <c r="E82997" t="s">
        <v>94534</v>
      </c>
      <c r="F82997" t="s">
        <v>94535</v>
      </c>
    </row>
    <row r="82998" spans="1:6" x14ac:dyDescent="0.2">
      <c r="A82998" t="s">
        <v>94406</v>
      </c>
      <c r="B82998" t="s">
        <v>95597</v>
      </c>
      <c r="C82998" t="s">
        <v>95598</v>
      </c>
      <c r="D82998" t="s">
        <v>45099</v>
      </c>
      <c r="E82998" t="s">
        <v>45100</v>
      </c>
      <c r="F82998" t="s">
        <v>45101</v>
      </c>
    </row>
    <row r="82999" spans="1:6" x14ac:dyDescent="0.2">
      <c r="A82999" t="s">
        <v>94406</v>
      </c>
      <c r="B82999" t="s">
        <v>95597</v>
      </c>
      <c r="C82999" t="s">
        <v>95598</v>
      </c>
      <c r="D82999" t="s">
        <v>95696</v>
      </c>
      <c r="E82999" t="s">
        <v>95697</v>
      </c>
      <c r="F82999" t="s">
        <v>95698</v>
      </c>
    </row>
    <row r="83000" spans="1:6" x14ac:dyDescent="0.2">
      <c r="A83000" t="s">
        <v>94406</v>
      </c>
      <c r="B83000" t="s">
        <v>95597</v>
      </c>
      <c r="C83000" t="s">
        <v>95598</v>
      </c>
      <c r="D83000" t="s">
        <v>94920</v>
      </c>
      <c r="E83000" t="s">
        <v>94921</v>
      </c>
      <c r="F83000" t="s">
        <v>94922</v>
      </c>
    </row>
    <row r="83001" spans="1:6" x14ac:dyDescent="0.2">
      <c r="A83001" t="s">
        <v>94406</v>
      </c>
      <c r="B83001" t="s">
        <v>95597</v>
      </c>
      <c r="C83001" t="s">
        <v>95598</v>
      </c>
      <c r="D83001" t="s">
        <v>38770</v>
      </c>
      <c r="E83001" t="s">
        <v>38771</v>
      </c>
      <c r="F83001" t="s">
        <v>38772</v>
      </c>
    </row>
    <row r="83002" spans="1:6" x14ac:dyDescent="0.2">
      <c r="A83002" t="s">
        <v>94406</v>
      </c>
      <c r="B83002" t="s">
        <v>95597</v>
      </c>
      <c r="C83002" t="s">
        <v>95598</v>
      </c>
      <c r="D83002" t="s">
        <v>95699</v>
      </c>
      <c r="E83002" t="s">
        <v>95700</v>
      </c>
      <c r="F83002" t="s">
        <v>95701</v>
      </c>
    </row>
    <row r="83003" spans="1:6" x14ac:dyDescent="0.2">
      <c r="A83003" t="s">
        <v>94406</v>
      </c>
      <c r="B83003" t="s">
        <v>95597</v>
      </c>
      <c r="C83003" t="s">
        <v>95598</v>
      </c>
      <c r="D83003" t="s">
        <v>95702</v>
      </c>
      <c r="E83003" t="s">
        <v>95703</v>
      </c>
      <c r="F83003" t="s">
        <v>95704</v>
      </c>
    </row>
    <row r="83004" spans="1:6" x14ac:dyDescent="0.2">
      <c r="A83004" t="s">
        <v>94406</v>
      </c>
      <c r="B83004" t="s">
        <v>95597</v>
      </c>
      <c r="C83004" t="s">
        <v>95598</v>
      </c>
      <c r="D83004" t="s">
        <v>4212</v>
      </c>
      <c r="E83004" t="s">
        <v>4213</v>
      </c>
      <c r="F83004" t="s">
        <v>4214</v>
      </c>
    </row>
    <row r="83005" spans="1:6" x14ac:dyDescent="0.2">
      <c r="A83005" t="s">
        <v>94406</v>
      </c>
      <c r="B83005" t="s">
        <v>95597</v>
      </c>
      <c r="C83005" t="s">
        <v>95598</v>
      </c>
      <c r="D83005" t="s">
        <v>94935</v>
      </c>
      <c r="E83005" t="s">
        <v>94936</v>
      </c>
      <c r="F83005" t="s">
        <v>94937</v>
      </c>
    </row>
    <row r="83006" spans="1:6" x14ac:dyDescent="0.2">
      <c r="A83006" t="s">
        <v>94406</v>
      </c>
      <c r="B83006" t="s">
        <v>95597</v>
      </c>
      <c r="C83006" t="s">
        <v>95598</v>
      </c>
      <c r="D83006" t="s">
        <v>94681</v>
      </c>
      <c r="E83006" t="s">
        <v>94682</v>
      </c>
      <c r="F83006" t="s">
        <v>94683</v>
      </c>
    </row>
    <row r="83007" spans="1:6" x14ac:dyDescent="0.2">
      <c r="A83007" t="s">
        <v>94406</v>
      </c>
      <c r="B83007" t="s">
        <v>95597</v>
      </c>
      <c r="C83007" t="s">
        <v>95598</v>
      </c>
      <c r="D83007" t="s">
        <v>95705</v>
      </c>
      <c r="E83007" t="s">
        <v>95706</v>
      </c>
      <c r="F83007" t="s">
        <v>95707</v>
      </c>
    </row>
    <row r="83008" spans="1:6" x14ac:dyDescent="0.2">
      <c r="A83008" t="s">
        <v>94406</v>
      </c>
      <c r="B83008" t="s">
        <v>95597</v>
      </c>
      <c r="C83008" t="s">
        <v>95598</v>
      </c>
      <c r="D83008" t="s">
        <v>95708</v>
      </c>
      <c r="E83008" t="s">
        <v>95709</v>
      </c>
      <c r="F83008" t="s">
        <v>95710</v>
      </c>
    </row>
    <row r="83009" spans="1:6" x14ac:dyDescent="0.2">
      <c r="A83009" t="s">
        <v>94406</v>
      </c>
      <c r="B83009" t="s">
        <v>95597</v>
      </c>
      <c r="C83009" t="s">
        <v>95598</v>
      </c>
      <c r="D83009" t="s">
        <v>40041</v>
      </c>
      <c r="E83009" t="s">
        <v>40042</v>
      </c>
      <c r="F83009" t="s">
        <v>40043</v>
      </c>
    </row>
    <row r="83010" spans="1:6" x14ac:dyDescent="0.2">
      <c r="A83010" t="s">
        <v>94406</v>
      </c>
      <c r="B83010" t="s">
        <v>95597</v>
      </c>
      <c r="C83010" t="s">
        <v>95598</v>
      </c>
      <c r="D83010" t="s">
        <v>40952</v>
      </c>
      <c r="E83010" t="s">
        <v>40953</v>
      </c>
      <c r="F83010" t="s">
        <v>40954</v>
      </c>
    </row>
    <row r="83011" spans="1:6" x14ac:dyDescent="0.2">
      <c r="A83011" t="s">
        <v>94406</v>
      </c>
      <c r="B83011" t="s">
        <v>95597</v>
      </c>
      <c r="C83011" t="s">
        <v>95598</v>
      </c>
      <c r="D83011" t="s">
        <v>95711</v>
      </c>
      <c r="E83011" t="s">
        <v>95712</v>
      </c>
      <c r="F83011" t="s">
        <v>95713</v>
      </c>
    </row>
    <row r="83012" spans="1:6" x14ac:dyDescent="0.2">
      <c r="A83012" t="s">
        <v>94406</v>
      </c>
      <c r="B83012" t="s">
        <v>95597</v>
      </c>
      <c r="C83012" t="s">
        <v>95598</v>
      </c>
      <c r="D83012" t="s">
        <v>95714</v>
      </c>
      <c r="E83012" t="s">
        <v>95715</v>
      </c>
      <c r="F83012" t="s">
        <v>95716</v>
      </c>
    </row>
    <row r="83013" spans="1:6" x14ac:dyDescent="0.2">
      <c r="A83013" t="s">
        <v>94406</v>
      </c>
      <c r="B83013" t="s">
        <v>95597</v>
      </c>
      <c r="C83013" t="s">
        <v>95598</v>
      </c>
      <c r="D83013" t="s">
        <v>95717</v>
      </c>
      <c r="E83013" t="s">
        <v>95718</v>
      </c>
      <c r="F83013" t="s">
        <v>95719</v>
      </c>
    </row>
    <row r="83014" spans="1:6" x14ac:dyDescent="0.2">
      <c r="A83014" t="s">
        <v>94406</v>
      </c>
      <c r="B83014" t="s">
        <v>95597</v>
      </c>
      <c r="C83014" t="s">
        <v>95598</v>
      </c>
      <c r="D83014" t="s">
        <v>95720</v>
      </c>
      <c r="E83014" t="s">
        <v>95721</v>
      </c>
      <c r="F83014" t="s">
        <v>95722</v>
      </c>
    </row>
    <row r="83015" spans="1:6" x14ac:dyDescent="0.2">
      <c r="A83015" t="s">
        <v>94406</v>
      </c>
      <c r="B83015" t="s">
        <v>95597</v>
      </c>
      <c r="C83015" t="s">
        <v>95598</v>
      </c>
      <c r="D83015" t="s">
        <v>94702</v>
      </c>
      <c r="E83015" t="s">
        <v>94703</v>
      </c>
      <c r="F83015" t="s">
        <v>94704</v>
      </c>
    </row>
    <row r="83016" spans="1:6" x14ac:dyDescent="0.2">
      <c r="A83016" t="s">
        <v>94406</v>
      </c>
      <c r="B83016" t="s">
        <v>95597</v>
      </c>
      <c r="C83016" t="s">
        <v>95598</v>
      </c>
      <c r="D83016" t="s">
        <v>39938</v>
      </c>
      <c r="E83016" t="s">
        <v>39939</v>
      </c>
      <c r="F83016" t="s">
        <v>39940</v>
      </c>
    </row>
    <row r="83017" spans="1:6" x14ac:dyDescent="0.2">
      <c r="A83017" t="s">
        <v>94406</v>
      </c>
      <c r="B83017" t="s">
        <v>95597</v>
      </c>
      <c r="C83017" t="s">
        <v>95598</v>
      </c>
      <c r="D83017" t="s">
        <v>95723</v>
      </c>
      <c r="E83017" t="s">
        <v>95724</v>
      </c>
      <c r="F83017" t="s">
        <v>95725</v>
      </c>
    </row>
    <row r="83018" spans="1:6" x14ac:dyDescent="0.2">
      <c r="A83018" t="s">
        <v>94406</v>
      </c>
      <c r="B83018" t="s">
        <v>95597</v>
      </c>
      <c r="C83018" t="s">
        <v>95598</v>
      </c>
      <c r="D83018" t="s">
        <v>39935</v>
      </c>
      <c r="E83018" t="s">
        <v>39936</v>
      </c>
      <c r="F83018" t="s">
        <v>39937</v>
      </c>
    </row>
    <row r="83019" spans="1:6" x14ac:dyDescent="0.2">
      <c r="A83019" t="s">
        <v>94406</v>
      </c>
      <c r="B83019" t="s">
        <v>95597</v>
      </c>
      <c r="C83019" t="s">
        <v>95598</v>
      </c>
      <c r="D83019" t="s">
        <v>40355</v>
      </c>
      <c r="E83019" t="s">
        <v>40356</v>
      </c>
      <c r="F83019" t="s">
        <v>40357</v>
      </c>
    </row>
    <row r="83020" spans="1:6" x14ac:dyDescent="0.2">
      <c r="A83020" t="s">
        <v>94406</v>
      </c>
      <c r="B83020" t="s">
        <v>95597</v>
      </c>
      <c r="C83020" t="s">
        <v>95598</v>
      </c>
      <c r="D83020" t="s">
        <v>41015</v>
      </c>
      <c r="E83020" t="s">
        <v>41016</v>
      </c>
      <c r="F83020" t="s">
        <v>41017</v>
      </c>
    </row>
    <row r="83021" spans="1:6" x14ac:dyDescent="0.2">
      <c r="A83021" t="s">
        <v>94406</v>
      </c>
      <c r="B83021" t="s">
        <v>95597</v>
      </c>
      <c r="C83021" t="s">
        <v>95598</v>
      </c>
      <c r="D83021" t="s">
        <v>95723</v>
      </c>
      <c r="E83021" t="s">
        <v>95724</v>
      </c>
      <c r="F83021" t="s">
        <v>95725</v>
      </c>
    </row>
    <row r="83022" spans="1:6" x14ac:dyDescent="0.2">
      <c r="A83022" t="s">
        <v>94406</v>
      </c>
      <c r="B83022" t="s">
        <v>95597</v>
      </c>
      <c r="C83022" t="s">
        <v>95598</v>
      </c>
      <c r="D83022" t="s">
        <v>39935</v>
      </c>
      <c r="E83022" t="s">
        <v>39936</v>
      </c>
      <c r="F83022" t="s">
        <v>39937</v>
      </c>
    </row>
    <row r="83023" spans="1:6" x14ac:dyDescent="0.2">
      <c r="A83023" t="s">
        <v>94406</v>
      </c>
      <c r="B83023" t="s">
        <v>95597</v>
      </c>
      <c r="C83023" t="s">
        <v>95598</v>
      </c>
      <c r="D83023" t="s">
        <v>40355</v>
      </c>
      <c r="E83023" t="s">
        <v>40356</v>
      </c>
      <c r="F83023" t="s">
        <v>40357</v>
      </c>
    </row>
    <row r="83024" spans="1:6" x14ac:dyDescent="0.2">
      <c r="A83024" t="s">
        <v>94406</v>
      </c>
      <c r="B83024" t="s">
        <v>95597</v>
      </c>
      <c r="C83024" t="s">
        <v>95598</v>
      </c>
      <c r="D83024" t="s">
        <v>94702</v>
      </c>
      <c r="E83024" t="s">
        <v>94703</v>
      </c>
      <c r="F83024" t="s">
        <v>94704</v>
      </c>
    </row>
    <row r="83025" spans="1:6" x14ac:dyDescent="0.2">
      <c r="A83025" t="s">
        <v>94406</v>
      </c>
      <c r="B83025" t="s">
        <v>95597</v>
      </c>
      <c r="C83025" t="s">
        <v>95598</v>
      </c>
      <c r="D83025" t="s">
        <v>39938</v>
      </c>
      <c r="E83025" t="s">
        <v>39939</v>
      </c>
      <c r="F83025" t="s">
        <v>39940</v>
      </c>
    </row>
    <row r="83026" spans="1:6" x14ac:dyDescent="0.2">
      <c r="A83026" t="s">
        <v>94406</v>
      </c>
      <c r="B83026" t="s">
        <v>95597</v>
      </c>
      <c r="C83026" t="s">
        <v>95598</v>
      </c>
      <c r="D83026" t="s">
        <v>41015</v>
      </c>
      <c r="E83026" t="s">
        <v>41016</v>
      </c>
      <c r="F83026" t="s">
        <v>41017</v>
      </c>
    </row>
    <row r="83027" spans="1:6" x14ac:dyDescent="0.2">
      <c r="A83027" t="s">
        <v>94406</v>
      </c>
      <c r="B83027" t="s">
        <v>95597</v>
      </c>
      <c r="C83027" t="s">
        <v>95598</v>
      </c>
      <c r="D83027" t="s">
        <v>95386</v>
      </c>
      <c r="E83027" t="s">
        <v>95387</v>
      </c>
      <c r="F83027" t="s">
        <v>95388</v>
      </c>
    </row>
    <row r="83028" spans="1:6" x14ac:dyDescent="0.2">
      <c r="A83028" t="s">
        <v>94406</v>
      </c>
      <c r="B83028" t="s">
        <v>95597</v>
      </c>
      <c r="C83028" t="s">
        <v>95598</v>
      </c>
      <c r="D83028" t="s">
        <v>94708</v>
      </c>
      <c r="E83028" t="s">
        <v>94709</v>
      </c>
      <c r="F83028" t="s">
        <v>94710</v>
      </c>
    </row>
    <row r="83029" spans="1:6" x14ac:dyDescent="0.2">
      <c r="A83029" t="s">
        <v>94406</v>
      </c>
      <c r="B83029" t="s">
        <v>95597</v>
      </c>
      <c r="C83029" t="s">
        <v>95598</v>
      </c>
      <c r="D83029" t="s">
        <v>95720</v>
      </c>
      <c r="E83029" t="s">
        <v>95721</v>
      </c>
      <c r="F83029" t="s">
        <v>95722</v>
      </c>
    </row>
    <row r="83030" spans="1:6" x14ac:dyDescent="0.2">
      <c r="A83030" t="s">
        <v>94406</v>
      </c>
      <c r="B83030" t="s">
        <v>95597</v>
      </c>
      <c r="C83030" t="s">
        <v>95598</v>
      </c>
      <c r="D83030" t="s">
        <v>95266</v>
      </c>
      <c r="E83030" t="s">
        <v>95267</v>
      </c>
      <c r="F83030" t="s">
        <v>95268</v>
      </c>
    </row>
    <row r="83031" spans="1:6" x14ac:dyDescent="0.2">
      <c r="A83031" t="s">
        <v>94406</v>
      </c>
      <c r="B83031" t="s">
        <v>95597</v>
      </c>
      <c r="C83031" t="s">
        <v>95598</v>
      </c>
      <c r="D83031" t="s">
        <v>34578</v>
      </c>
      <c r="E83031" t="s">
        <v>40991</v>
      </c>
      <c r="F83031" t="s">
        <v>40992</v>
      </c>
    </row>
    <row r="83032" spans="1:6" x14ac:dyDescent="0.2">
      <c r="A83032" t="s">
        <v>94406</v>
      </c>
      <c r="B83032" t="s">
        <v>95597</v>
      </c>
      <c r="C83032" t="s">
        <v>95598</v>
      </c>
      <c r="D83032" t="s">
        <v>95398</v>
      </c>
      <c r="E83032" t="s">
        <v>95399</v>
      </c>
      <c r="F83032" t="s">
        <v>95400</v>
      </c>
    </row>
    <row r="83033" spans="1:6" x14ac:dyDescent="0.2">
      <c r="A83033" t="s">
        <v>94406</v>
      </c>
      <c r="B83033" t="s">
        <v>95597</v>
      </c>
      <c r="C83033" t="s">
        <v>95598</v>
      </c>
      <c r="D83033" t="s">
        <v>95726</v>
      </c>
      <c r="E83033" t="s">
        <v>95727</v>
      </c>
      <c r="F83033" t="s">
        <v>95728</v>
      </c>
    </row>
    <row r="83034" spans="1:6" x14ac:dyDescent="0.2">
      <c r="A83034" t="s">
        <v>94406</v>
      </c>
      <c r="B83034" t="s">
        <v>95597</v>
      </c>
      <c r="C83034" t="s">
        <v>95598</v>
      </c>
      <c r="D83034" t="s">
        <v>95729</v>
      </c>
      <c r="E83034" t="s">
        <v>95730</v>
      </c>
      <c r="F83034" t="s">
        <v>95731</v>
      </c>
    </row>
    <row r="83035" spans="1:6" x14ac:dyDescent="0.2">
      <c r="A83035" t="s">
        <v>94406</v>
      </c>
      <c r="B83035" t="s">
        <v>95597</v>
      </c>
      <c r="C83035" t="s">
        <v>95598</v>
      </c>
      <c r="D83035" t="s">
        <v>95272</v>
      </c>
      <c r="E83035" t="s">
        <v>95273</v>
      </c>
      <c r="F83035" t="s">
        <v>95274</v>
      </c>
    </row>
    <row r="83036" spans="1:6" x14ac:dyDescent="0.2">
      <c r="A83036" t="s">
        <v>94406</v>
      </c>
      <c r="B83036" t="s">
        <v>95597</v>
      </c>
      <c r="C83036" t="s">
        <v>95598</v>
      </c>
      <c r="D83036" t="s">
        <v>95266</v>
      </c>
      <c r="E83036" t="s">
        <v>95267</v>
      </c>
      <c r="F83036" t="s">
        <v>95268</v>
      </c>
    </row>
    <row r="83037" spans="1:6" x14ac:dyDescent="0.2">
      <c r="A83037" t="s">
        <v>94406</v>
      </c>
      <c r="B83037" t="s">
        <v>95597</v>
      </c>
      <c r="C83037" t="s">
        <v>95598</v>
      </c>
      <c r="D83037" t="s">
        <v>34578</v>
      </c>
      <c r="E83037" t="s">
        <v>40991</v>
      </c>
      <c r="F83037" t="s">
        <v>40992</v>
      </c>
    </row>
    <row r="83038" spans="1:6" x14ac:dyDescent="0.2">
      <c r="A83038" t="s">
        <v>94406</v>
      </c>
      <c r="B83038" t="s">
        <v>95597</v>
      </c>
      <c r="C83038" t="s">
        <v>95598</v>
      </c>
      <c r="D83038" t="s">
        <v>41280</v>
      </c>
      <c r="E83038" t="s">
        <v>41281</v>
      </c>
      <c r="F83038" t="s">
        <v>41282</v>
      </c>
    </row>
    <row r="83039" spans="1:6" x14ac:dyDescent="0.2">
      <c r="A83039" t="s">
        <v>94406</v>
      </c>
      <c r="B83039" t="s">
        <v>95597</v>
      </c>
      <c r="C83039" t="s">
        <v>95598</v>
      </c>
      <c r="D83039" t="s">
        <v>95398</v>
      </c>
      <c r="E83039" t="s">
        <v>95399</v>
      </c>
      <c r="F83039" t="s">
        <v>95400</v>
      </c>
    </row>
    <row r="83040" spans="1:6" x14ac:dyDescent="0.2">
      <c r="A83040" t="s">
        <v>94406</v>
      </c>
      <c r="B83040" t="s">
        <v>95597</v>
      </c>
      <c r="C83040" t="s">
        <v>95598</v>
      </c>
      <c r="D83040" t="s">
        <v>95386</v>
      </c>
      <c r="E83040" t="s">
        <v>95387</v>
      </c>
      <c r="F83040" t="s">
        <v>95388</v>
      </c>
    </row>
    <row r="83041" spans="1:6" x14ac:dyDescent="0.2">
      <c r="A83041" t="s">
        <v>94406</v>
      </c>
      <c r="B83041" t="s">
        <v>95597</v>
      </c>
      <c r="C83041" t="s">
        <v>95598</v>
      </c>
      <c r="D83041" t="s">
        <v>23115</v>
      </c>
      <c r="E83041" t="s">
        <v>23116</v>
      </c>
      <c r="F83041" t="s">
        <v>23117</v>
      </c>
    </row>
    <row r="83042" spans="1:6" x14ac:dyDescent="0.2">
      <c r="A83042" t="s">
        <v>94406</v>
      </c>
      <c r="B83042" t="s">
        <v>95732</v>
      </c>
      <c r="C83042" t="s">
        <v>95733</v>
      </c>
      <c r="D83042" t="s">
        <v>1554</v>
      </c>
      <c r="E83042" t="s">
        <v>1555</v>
      </c>
      <c r="F83042" t="s">
        <v>95734</v>
      </c>
    </row>
    <row r="83043" spans="1:6" x14ac:dyDescent="0.2">
      <c r="A83043" t="s">
        <v>94406</v>
      </c>
      <c r="B83043" t="s">
        <v>95732</v>
      </c>
      <c r="C83043" t="s">
        <v>95733</v>
      </c>
      <c r="D83043" t="s">
        <v>12084</v>
      </c>
      <c r="E83043" t="s">
        <v>12085</v>
      </c>
      <c r="F83043" t="s">
        <v>12086</v>
      </c>
    </row>
    <row r="83044" spans="1:6" x14ac:dyDescent="0.2">
      <c r="A83044" t="s">
        <v>94406</v>
      </c>
      <c r="B83044" t="s">
        <v>95732</v>
      </c>
      <c r="C83044" t="s">
        <v>95733</v>
      </c>
      <c r="D83044" t="s">
        <v>44571</v>
      </c>
      <c r="E83044" t="s">
        <v>44572</v>
      </c>
      <c r="F83044" t="s">
        <v>44573</v>
      </c>
    </row>
    <row r="83045" spans="1:6" x14ac:dyDescent="0.2">
      <c r="A83045" t="s">
        <v>94406</v>
      </c>
      <c r="B83045" t="s">
        <v>95732</v>
      </c>
      <c r="C83045" t="s">
        <v>95733</v>
      </c>
      <c r="D83045" t="s">
        <v>13422</v>
      </c>
      <c r="E83045" t="s">
        <v>13423</v>
      </c>
      <c r="F83045" t="s">
        <v>13424</v>
      </c>
    </row>
    <row r="83046" spans="1:6" x14ac:dyDescent="0.2">
      <c r="A83046" t="s">
        <v>94406</v>
      </c>
      <c r="B83046" t="s">
        <v>95732</v>
      </c>
      <c r="C83046" t="s">
        <v>95733</v>
      </c>
      <c r="D83046" t="s">
        <v>42732</v>
      </c>
      <c r="E83046" t="s">
        <v>42733</v>
      </c>
      <c r="F83046" t="s">
        <v>42734</v>
      </c>
    </row>
    <row r="83047" spans="1:6" x14ac:dyDescent="0.2">
      <c r="A83047" t="s">
        <v>94406</v>
      </c>
      <c r="B83047" t="s">
        <v>95732</v>
      </c>
      <c r="C83047" t="s">
        <v>95733</v>
      </c>
      <c r="D83047" t="s">
        <v>47517</v>
      </c>
      <c r="E83047" t="s">
        <v>47518</v>
      </c>
      <c r="F83047" t="s">
        <v>47519</v>
      </c>
    </row>
    <row r="83048" spans="1:6" x14ac:dyDescent="0.2">
      <c r="A83048" t="s">
        <v>94406</v>
      </c>
      <c r="B83048" t="s">
        <v>95732</v>
      </c>
      <c r="C83048" t="s">
        <v>95733</v>
      </c>
      <c r="D83048" t="s">
        <v>31516</v>
      </c>
      <c r="E83048" t="s">
        <v>31517</v>
      </c>
      <c r="F83048" t="s">
        <v>31518</v>
      </c>
    </row>
    <row r="83049" spans="1:6" x14ac:dyDescent="0.2">
      <c r="A83049" t="s">
        <v>94406</v>
      </c>
      <c r="B83049" t="s">
        <v>95732</v>
      </c>
      <c r="C83049" t="s">
        <v>95733</v>
      </c>
      <c r="D83049" t="s">
        <v>47521</v>
      </c>
      <c r="E83049" t="s">
        <v>47522</v>
      </c>
      <c r="F83049" t="s">
        <v>47523</v>
      </c>
    </row>
    <row r="83050" spans="1:6" x14ac:dyDescent="0.2">
      <c r="A83050" t="s">
        <v>94406</v>
      </c>
      <c r="B83050" t="s">
        <v>95732</v>
      </c>
      <c r="C83050" t="s">
        <v>95733</v>
      </c>
      <c r="D83050" t="s">
        <v>40398</v>
      </c>
      <c r="E83050" t="s">
        <v>40399</v>
      </c>
      <c r="F83050" t="s">
        <v>40400</v>
      </c>
    </row>
    <row r="83051" spans="1:6" x14ac:dyDescent="0.2">
      <c r="A83051" t="s">
        <v>94406</v>
      </c>
      <c r="B83051" t="s">
        <v>95732</v>
      </c>
      <c r="C83051" t="s">
        <v>95733</v>
      </c>
      <c r="D83051" t="s">
        <v>39317</v>
      </c>
      <c r="E83051" t="s">
        <v>39318</v>
      </c>
      <c r="F83051" t="s">
        <v>40405</v>
      </c>
    </row>
    <row r="83052" spans="1:6" x14ac:dyDescent="0.2">
      <c r="A83052" t="s">
        <v>94406</v>
      </c>
      <c r="B83052" t="s">
        <v>95732</v>
      </c>
      <c r="C83052" t="s">
        <v>95733</v>
      </c>
      <c r="D83052" t="s">
        <v>37470</v>
      </c>
      <c r="E83052" t="s">
        <v>37471</v>
      </c>
      <c r="F83052" t="s">
        <v>37472</v>
      </c>
    </row>
    <row r="83053" spans="1:6" x14ac:dyDescent="0.2">
      <c r="A83053" t="s">
        <v>94406</v>
      </c>
      <c r="B83053" t="s">
        <v>95732</v>
      </c>
      <c r="C83053" t="s">
        <v>95733</v>
      </c>
      <c r="D83053" t="s">
        <v>8450</v>
      </c>
      <c r="E83053" t="s">
        <v>8451</v>
      </c>
      <c r="F83053" t="s">
        <v>44583</v>
      </c>
    </row>
    <row r="83054" spans="1:6" x14ac:dyDescent="0.2">
      <c r="A83054" t="s">
        <v>94406</v>
      </c>
      <c r="B83054" t="s">
        <v>95732</v>
      </c>
      <c r="C83054" t="s">
        <v>95733</v>
      </c>
      <c r="D83054" t="s">
        <v>2536</v>
      </c>
      <c r="E83054" t="s">
        <v>2537</v>
      </c>
      <c r="F83054" t="s">
        <v>95735</v>
      </c>
    </row>
    <row r="83055" spans="1:6" x14ac:dyDescent="0.2">
      <c r="A83055" t="s">
        <v>94406</v>
      </c>
      <c r="B83055" t="s">
        <v>95732</v>
      </c>
      <c r="C83055" t="s">
        <v>95733</v>
      </c>
      <c r="D83055" t="s">
        <v>40410</v>
      </c>
      <c r="E83055" t="s">
        <v>40411</v>
      </c>
      <c r="F83055" t="s">
        <v>40412</v>
      </c>
    </row>
    <row r="83056" spans="1:6" x14ac:dyDescent="0.2">
      <c r="A83056" t="s">
        <v>94406</v>
      </c>
      <c r="B83056" t="s">
        <v>95732</v>
      </c>
      <c r="C83056" t="s">
        <v>95733</v>
      </c>
      <c r="D83056" t="s">
        <v>94780</v>
      </c>
      <c r="E83056" t="s">
        <v>94781</v>
      </c>
      <c r="F83056" t="s">
        <v>94782</v>
      </c>
    </row>
    <row r="83057" spans="1:6" x14ac:dyDescent="0.2">
      <c r="A83057" t="s">
        <v>94406</v>
      </c>
      <c r="B83057" t="s">
        <v>95732</v>
      </c>
      <c r="C83057" t="s">
        <v>95733</v>
      </c>
      <c r="D83057" t="s">
        <v>40418</v>
      </c>
      <c r="E83057" t="s">
        <v>40419</v>
      </c>
      <c r="F83057" t="s">
        <v>95736</v>
      </c>
    </row>
    <row r="83058" spans="1:6" x14ac:dyDescent="0.2">
      <c r="A83058" t="s">
        <v>94406</v>
      </c>
      <c r="B83058" t="s">
        <v>95732</v>
      </c>
      <c r="C83058" t="s">
        <v>95733</v>
      </c>
      <c r="D83058" t="s">
        <v>40421</v>
      </c>
      <c r="E83058" t="s">
        <v>40422</v>
      </c>
      <c r="F83058" t="s">
        <v>95737</v>
      </c>
    </row>
    <row r="83059" spans="1:6" x14ac:dyDescent="0.2">
      <c r="A83059" t="s">
        <v>94406</v>
      </c>
      <c r="B83059" t="s">
        <v>95732</v>
      </c>
      <c r="C83059" t="s">
        <v>95733</v>
      </c>
      <c r="D83059" t="s">
        <v>47529</v>
      </c>
      <c r="E83059" t="s">
        <v>47530</v>
      </c>
      <c r="F83059" t="s">
        <v>47531</v>
      </c>
    </row>
    <row r="83060" spans="1:6" x14ac:dyDescent="0.2">
      <c r="A83060" t="s">
        <v>94406</v>
      </c>
      <c r="B83060" t="s">
        <v>95732</v>
      </c>
      <c r="C83060" t="s">
        <v>95733</v>
      </c>
      <c r="D83060" t="s">
        <v>40427</v>
      </c>
      <c r="E83060" t="s">
        <v>40428</v>
      </c>
      <c r="F83060" t="s">
        <v>40429</v>
      </c>
    </row>
    <row r="83061" spans="1:6" x14ac:dyDescent="0.2">
      <c r="A83061" t="s">
        <v>94406</v>
      </c>
      <c r="B83061" t="s">
        <v>95732</v>
      </c>
      <c r="C83061" t="s">
        <v>95733</v>
      </c>
      <c r="D83061" t="s">
        <v>47532</v>
      </c>
      <c r="E83061" t="s">
        <v>47533</v>
      </c>
      <c r="F83061" t="s">
        <v>94783</v>
      </c>
    </row>
    <row r="83062" spans="1:6" x14ac:dyDescent="0.2">
      <c r="A83062" t="s">
        <v>94406</v>
      </c>
      <c r="B83062" t="s">
        <v>95732</v>
      </c>
      <c r="C83062" t="s">
        <v>95733</v>
      </c>
      <c r="D83062" t="s">
        <v>40189</v>
      </c>
      <c r="E83062" t="s">
        <v>40190</v>
      </c>
      <c r="F83062" t="s">
        <v>40191</v>
      </c>
    </row>
    <row r="83063" spans="1:6" x14ac:dyDescent="0.2">
      <c r="A83063" t="s">
        <v>94406</v>
      </c>
      <c r="B83063" t="s">
        <v>95732</v>
      </c>
      <c r="C83063" t="s">
        <v>95733</v>
      </c>
      <c r="D83063" t="s">
        <v>40436</v>
      </c>
      <c r="E83063" t="s">
        <v>40437</v>
      </c>
      <c r="F83063" t="s">
        <v>95738</v>
      </c>
    </row>
    <row r="83064" spans="1:6" x14ac:dyDescent="0.2">
      <c r="A83064" t="s">
        <v>94406</v>
      </c>
      <c r="B83064" t="s">
        <v>95732</v>
      </c>
      <c r="C83064" t="s">
        <v>95733</v>
      </c>
      <c r="D83064" t="s">
        <v>43214</v>
      </c>
      <c r="E83064" t="s">
        <v>43215</v>
      </c>
      <c r="F83064" t="s">
        <v>95739</v>
      </c>
    </row>
    <row r="83065" spans="1:6" x14ac:dyDescent="0.2">
      <c r="A83065" t="s">
        <v>94406</v>
      </c>
      <c r="B83065" t="s">
        <v>95732</v>
      </c>
      <c r="C83065" t="s">
        <v>95733</v>
      </c>
      <c r="D83065" t="s">
        <v>40439</v>
      </c>
      <c r="E83065" t="s">
        <v>40440</v>
      </c>
      <c r="F83065" t="s">
        <v>40441</v>
      </c>
    </row>
    <row r="83066" spans="1:6" x14ac:dyDescent="0.2">
      <c r="A83066" t="s">
        <v>94406</v>
      </c>
      <c r="B83066" t="s">
        <v>95732</v>
      </c>
      <c r="C83066" t="s">
        <v>95733</v>
      </c>
      <c r="D83066" t="s">
        <v>40445</v>
      </c>
      <c r="E83066" t="s">
        <v>40446</v>
      </c>
      <c r="F83066" t="s">
        <v>40447</v>
      </c>
    </row>
    <row r="83067" spans="1:6" x14ac:dyDescent="0.2">
      <c r="A83067" t="s">
        <v>94406</v>
      </c>
      <c r="B83067" t="s">
        <v>95732</v>
      </c>
      <c r="C83067" t="s">
        <v>95733</v>
      </c>
      <c r="D83067" t="s">
        <v>20257</v>
      </c>
      <c r="E83067" t="s">
        <v>20258</v>
      </c>
      <c r="F83067" t="s">
        <v>20259</v>
      </c>
    </row>
    <row r="83068" spans="1:6" x14ac:dyDescent="0.2">
      <c r="A83068" t="s">
        <v>94406</v>
      </c>
      <c r="B83068" t="s">
        <v>95732</v>
      </c>
      <c r="C83068" t="s">
        <v>95733</v>
      </c>
      <c r="D83068" t="s">
        <v>10977</v>
      </c>
      <c r="E83068" t="s">
        <v>40451</v>
      </c>
      <c r="F83068" t="s">
        <v>40452</v>
      </c>
    </row>
    <row r="83069" spans="1:6" x14ac:dyDescent="0.2">
      <c r="A83069" t="s">
        <v>94406</v>
      </c>
      <c r="B83069" t="s">
        <v>95732</v>
      </c>
      <c r="C83069" t="s">
        <v>95733</v>
      </c>
      <c r="D83069" t="s">
        <v>40453</v>
      </c>
      <c r="E83069" t="s">
        <v>40454</v>
      </c>
      <c r="F83069" t="s">
        <v>40455</v>
      </c>
    </row>
    <row r="83070" spans="1:6" x14ac:dyDescent="0.2">
      <c r="A83070" t="s">
        <v>94406</v>
      </c>
      <c r="B83070" t="s">
        <v>95732</v>
      </c>
      <c r="C83070" t="s">
        <v>95733</v>
      </c>
      <c r="D83070" t="s">
        <v>40196</v>
      </c>
      <c r="E83070" t="s">
        <v>40197</v>
      </c>
      <c r="F83070" t="s">
        <v>40198</v>
      </c>
    </row>
    <row r="83071" spans="1:6" x14ac:dyDescent="0.2">
      <c r="A83071" t="s">
        <v>94406</v>
      </c>
      <c r="B83071" t="s">
        <v>95732</v>
      </c>
      <c r="C83071" t="s">
        <v>95733</v>
      </c>
      <c r="D83071" t="s">
        <v>37496</v>
      </c>
      <c r="E83071" t="s">
        <v>37497</v>
      </c>
      <c r="F83071" t="s">
        <v>37498</v>
      </c>
    </row>
    <row r="83072" spans="1:6" x14ac:dyDescent="0.2">
      <c r="A83072" t="s">
        <v>94406</v>
      </c>
      <c r="B83072" t="s">
        <v>95732</v>
      </c>
      <c r="C83072" t="s">
        <v>95733</v>
      </c>
      <c r="D83072" t="s">
        <v>40200</v>
      </c>
      <c r="E83072" t="s">
        <v>40201</v>
      </c>
      <c r="F83072" t="s">
        <v>40202</v>
      </c>
    </row>
    <row r="83073" spans="1:6" x14ac:dyDescent="0.2">
      <c r="A83073" t="s">
        <v>94406</v>
      </c>
      <c r="B83073" t="s">
        <v>95732</v>
      </c>
      <c r="C83073" t="s">
        <v>95733</v>
      </c>
      <c r="D83073" t="s">
        <v>40466</v>
      </c>
      <c r="E83073" t="s">
        <v>40467</v>
      </c>
      <c r="F83073" t="s">
        <v>40468</v>
      </c>
    </row>
    <row r="83074" spans="1:6" x14ac:dyDescent="0.2">
      <c r="A83074" t="s">
        <v>94406</v>
      </c>
      <c r="B83074" t="s">
        <v>95732</v>
      </c>
      <c r="C83074" t="s">
        <v>95733</v>
      </c>
      <c r="D83074" t="s">
        <v>20267</v>
      </c>
      <c r="E83074" t="s">
        <v>20268</v>
      </c>
      <c r="F83074" t="s">
        <v>20269</v>
      </c>
    </row>
    <row r="83075" spans="1:6" x14ac:dyDescent="0.2">
      <c r="A83075" t="s">
        <v>94406</v>
      </c>
      <c r="B83075" t="s">
        <v>95732</v>
      </c>
      <c r="C83075" t="s">
        <v>95733</v>
      </c>
      <c r="D83075" t="s">
        <v>47546</v>
      </c>
      <c r="E83075" t="s">
        <v>47547</v>
      </c>
      <c r="F83075" t="s">
        <v>47548</v>
      </c>
    </row>
    <row r="83076" spans="1:6" x14ac:dyDescent="0.2">
      <c r="A83076" t="s">
        <v>94406</v>
      </c>
      <c r="B83076" t="s">
        <v>95732</v>
      </c>
      <c r="C83076" t="s">
        <v>95733</v>
      </c>
      <c r="D83076" t="s">
        <v>40473</v>
      </c>
      <c r="E83076" t="s">
        <v>40474</v>
      </c>
      <c r="F83076" t="s">
        <v>40475</v>
      </c>
    </row>
    <row r="83077" spans="1:6" x14ac:dyDescent="0.2">
      <c r="A83077" t="s">
        <v>94406</v>
      </c>
      <c r="B83077" t="s">
        <v>95732</v>
      </c>
      <c r="C83077" t="s">
        <v>95733</v>
      </c>
      <c r="D83077" t="s">
        <v>39539</v>
      </c>
      <c r="E83077" t="s">
        <v>39540</v>
      </c>
      <c r="F83077" t="s">
        <v>39541</v>
      </c>
    </row>
    <row r="83078" spans="1:6" x14ac:dyDescent="0.2">
      <c r="A83078" t="s">
        <v>94406</v>
      </c>
      <c r="B83078" t="s">
        <v>95732</v>
      </c>
      <c r="C83078" t="s">
        <v>95733</v>
      </c>
      <c r="D83078" t="s">
        <v>37508</v>
      </c>
      <c r="E83078" t="s">
        <v>37509</v>
      </c>
      <c r="F83078" t="s">
        <v>37510</v>
      </c>
    </row>
    <row r="83079" spans="1:6" x14ac:dyDescent="0.2">
      <c r="A83079" t="s">
        <v>94406</v>
      </c>
      <c r="B83079" t="s">
        <v>95732</v>
      </c>
      <c r="C83079" t="s">
        <v>95733</v>
      </c>
      <c r="D83079" t="s">
        <v>40476</v>
      </c>
      <c r="E83079" t="s">
        <v>40477</v>
      </c>
      <c r="F83079" t="s">
        <v>95604</v>
      </c>
    </row>
    <row r="83080" spans="1:6" x14ac:dyDescent="0.2">
      <c r="A83080" t="s">
        <v>94406</v>
      </c>
      <c r="B83080" t="s">
        <v>95732</v>
      </c>
      <c r="C83080" t="s">
        <v>95733</v>
      </c>
      <c r="D83080" t="s">
        <v>87799</v>
      </c>
      <c r="E83080" t="s">
        <v>87800</v>
      </c>
      <c r="F83080" t="s">
        <v>87801</v>
      </c>
    </row>
    <row r="83081" spans="1:6" x14ac:dyDescent="0.2">
      <c r="A83081" t="s">
        <v>94406</v>
      </c>
      <c r="B83081" t="s">
        <v>95732</v>
      </c>
      <c r="C83081" t="s">
        <v>95733</v>
      </c>
      <c r="D83081" t="s">
        <v>47553</v>
      </c>
      <c r="E83081" t="s">
        <v>47554</v>
      </c>
      <c r="F83081" t="s">
        <v>95740</v>
      </c>
    </row>
    <row r="83082" spans="1:6" x14ac:dyDescent="0.2">
      <c r="A83082" t="s">
        <v>94406</v>
      </c>
      <c r="B83082" t="s">
        <v>95732</v>
      </c>
      <c r="C83082" t="s">
        <v>95733</v>
      </c>
      <c r="D83082" t="s">
        <v>40207</v>
      </c>
      <c r="E83082" t="s">
        <v>40208</v>
      </c>
      <c r="F83082" t="s">
        <v>40209</v>
      </c>
    </row>
    <row r="83083" spans="1:6" x14ac:dyDescent="0.2">
      <c r="A83083" t="s">
        <v>94406</v>
      </c>
      <c r="B83083" t="s">
        <v>95732</v>
      </c>
      <c r="C83083" t="s">
        <v>95733</v>
      </c>
      <c r="D83083" t="s">
        <v>47557</v>
      </c>
      <c r="E83083" t="s">
        <v>47558</v>
      </c>
      <c r="F83083" t="s">
        <v>95741</v>
      </c>
    </row>
    <row r="83084" spans="1:6" x14ac:dyDescent="0.2">
      <c r="A83084" t="s">
        <v>94406</v>
      </c>
      <c r="B83084" t="s">
        <v>95732</v>
      </c>
      <c r="C83084" t="s">
        <v>95733</v>
      </c>
      <c r="D83084" t="s">
        <v>31604</v>
      </c>
      <c r="E83084" t="s">
        <v>31605</v>
      </c>
      <c r="F83084" t="s">
        <v>31606</v>
      </c>
    </row>
    <row r="83085" spans="1:6" x14ac:dyDescent="0.2">
      <c r="A83085" t="s">
        <v>94406</v>
      </c>
      <c r="B83085" t="s">
        <v>95732</v>
      </c>
      <c r="C83085" t="s">
        <v>95733</v>
      </c>
      <c r="D83085" t="s">
        <v>47560</v>
      </c>
      <c r="E83085" t="s">
        <v>47561</v>
      </c>
      <c r="F83085" t="s">
        <v>47562</v>
      </c>
    </row>
    <row r="83086" spans="1:6" x14ac:dyDescent="0.2">
      <c r="A83086" t="s">
        <v>94406</v>
      </c>
      <c r="B83086" t="s">
        <v>95732</v>
      </c>
      <c r="C83086" t="s">
        <v>95733</v>
      </c>
      <c r="D83086" t="s">
        <v>47564</v>
      </c>
      <c r="E83086" t="s">
        <v>47565</v>
      </c>
      <c r="F83086" t="s">
        <v>47566</v>
      </c>
    </row>
    <row r="83087" spans="1:6" x14ac:dyDescent="0.2">
      <c r="A83087" t="s">
        <v>94406</v>
      </c>
      <c r="B83087" t="s">
        <v>95732</v>
      </c>
      <c r="C83087" t="s">
        <v>95733</v>
      </c>
      <c r="D83087" t="s">
        <v>40482</v>
      </c>
      <c r="E83087" t="s">
        <v>40483</v>
      </c>
      <c r="F83087" t="s">
        <v>40484</v>
      </c>
    </row>
    <row r="83088" spans="1:6" x14ac:dyDescent="0.2">
      <c r="A83088" t="s">
        <v>94406</v>
      </c>
      <c r="B83088" t="s">
        <v>95732</v>
      </c>
      <c r="C83088" t="s">
        <v>95733</v>
      </c>
      <c r="D83088" t="s">
        <v>44602</v>
      </c>
      <c r="E83088" t="s">
        <v>44603</v>
      </c>
      <c r="F83088" t="s">
        <v>44604</v>
      </c>
    </row>
    <row r="83089" spans="1:6" x14ac:dyDescent="0.2">
      <c r="A83089" t="s">
        <v>94406</v>
      </c>
      <c r="B83089" t="s">
        <v>95732</v>
      </c>
      <c r="C83089" t="s">
        <v>95733</v>
      </c>
      <c r="D83089" t="s">
        <v>94422</v>
      </c>
      <c r="E83089" t="s">
        <v>94423</v>
      </c>
      <c r="F83089" t="s">
        <v>94424</v>
      </c>
    </row>
    <row r="83090" spans="1:6" x14ac:dyDescent="0.2">
      <c r="A83090" t="s">
        <v>94406</v>
      </c>
      <c r="B83090" t="s">
        <v>95732</v>
      </c>
      <c r="C83090" t="s">
        <v>95733</v>
      </c>
      <c r="D83090" t="s">
        <v>40485</v>
      </c>
      <c r="E83090" t="s">
        <v>40486</v>
      </c>
      <c r="F83090" t="s">
        <v>40487</v>
      </c>
    </row>
    <row r="83091" spans="1:6" x14ac:dyDescent="0.2">
      <c r="A83091" t="s">
        <v>94406</v>
      </c>
      <c r="B83091" t="s">
        <v>95732</v>
      </c>
      <c r="C83091" t="s">
        <v>95733</v>
      </c>
      <c r="D83091" t="s">
        <v>40489</v>
      </c>
      <c r="E83091" t="s">
        <v>40490</v>
      </c>
      <c r="F83091" t="s">
        <v>40491</v>
      </c>
    </row>
    <row r="83092" spans="1:6" x14ac:dyDescent="0.2">
      <c r="A83092" t="s">
        <v>94406</v>
      </c>
      <c r="B83092" t="s">
        <v>95732</v>
      </c>
      <c r="C83092" t="s">
        <v>95733</v>
      </c>
      <c r="D83092" t="s">
        <v>40495</v>
      </c>
      <c r="E83092" t="s">
        <v>40496</v>
      </c>
      <c r="F83092" t="s">
        <v>40497</v>
      </c>
    </row>
    <row r="83093" spans="1:6" x14ac:dyDescent="0.2">
      <c r="A83093" t="s">
        <v>94406</v>
      </c>
      <c r="B83093" t="s">
        <v>95732</v>
      </c>
      <c r="C83093" t="s">
        <v>95733</v>
      </c>
      <c r="D83093" t="s">
        <v>40498</v>
      </c>
      <c r="E83093" t="s">
        <v>40499</v>
      </c>
      <c r="F83093" t="s">
        <v>40500</v>
      </c>
    </row>
    <row r="83094" spans="1:6" x14ac:dyDescent="0.2">
      <c r="A83094" t="s">
        <v>94406</v>
      </c>
      <c r="B83094" t="s">
        <v>95732</v>
      </c>
      <c r="C83094" t="s">
        <v>95733</v>
      </c>
      <c r="D83094" t="s">
        <v>94791</v>
      </c>
      <c r="E83094" t="s">
        <v>94792</v>
      </c>
      <c r="F83094" t="s">
        <v>94793</v>
      </c>
    </row>
    <row r="83095" spans="1:6" x14ac:dyDescent="0.2">
      <c r="A83095" t="s">
        <v>94406</v>
      </c>
      <c r="B83095" t="s">
        <v>95732</v>
      </c>
      <c r="C83095" t="s">
        <v>95733</v>
      </c>
      <c r="D83095" t="s">
        <v>39353</v>
      </c>
      <c r="E83095" t="s">
        <v>39354</v>
      </c>
      <c r="F83095" t="s">
        <v>39355</v>
      </c>
    </row>
    <row r="83096" spans="1:6" x14ac:dyDescent="0.2">
      <c r="A83096" t="s">
        <v>94406</v>
      </c>
      <c r="B83096" t="s">
        <v>95732</v>
      </c>
      <c r="C83096" t="s">
        <v>95733</v>
      </c>
      <c r="D83096" t="s">
        <v>47109</v>
      </c>
      <c r="E83096" t="s">
        <v>47110</v>
      </c>
      <c r="F83096" t="s">
        <v>47111</v>
      </c>
    </row>
    <row r="83097" spans="1:6" x14ac:dyDescent="0.2">
      <c r="A83097" t="s">
        <v>94406</v>
      </c>
      <c r="B83097" t="s">
        <v>95732</v>
      </c>
      <c r="C83097" t="s">
        <v>95733</v>
      </c>
      <c r="D83097" t="s">
        <v>39554</v>
      </c>
      <c r="E83097" t="s">
        <v>39555</v>
      </c>
      <c r="F83097" t="s">
        <v>95742</v>
      </c>
    </row>
    <row r="83098" spans="1:6" x14ac:dyDescent="0.2">
      <c r="A83098" t="s">
        <v>94406</v>
      </c>
      <c r="B83098" t="s">
        <v>95732</v>
      </c>
      <c r="C83098" t="s">
        <v>95733</v>
      </c>
      <c r="D83098" t="s">
        <v>39557</v>
      </c>
      <c r="E83098" t="s">
        <v>39558</v>
      </c>
      <c r="F83098" t="s">
        <v>95743</v>
      </c>
    </row>
    <row r="83099" spans="1:6" x14ac:dyDescent="0.2">
      <c r="A83099" t="s">
        <v>94406</v>
      </c>
      <c r="B83099" t="s">
        <v>95732</v>
      </c>
      <c r="C83099" t="s">
        <v>95733</v>
      </c>
      <c r="D83099" t="s">
        <v>95744</v>
      </c>
      <c r="E83099" t="s">
        <v>95745</v>
      </c>
      <c r="F83099" t="s">
        <v>95746</v>
      </c>
    </row>
    <row r="83100" spans="1:6" x14ac:dyDescent="0.2">
      <c r="A83100" t="s">
        <v>94406</v>
      </c>
      <c r="B83100" t="s">
        <v>95732</v>
      </c>
      <c r="C83100" t="s">
        <v>95733</v>
      </c>
      <c r="D83100" t="s">
        <v>39563</v>
      </c>
      <c r="E83100" t="s">
        <v>39564</v>
      </c>
      <c r="F83100" t="s">
        <v>39565</v>
      </c>
    </row>
    <row r="83101" spans="1:6" x14ac:dyDescent="0.2">
      <c r="A83101" t="s">
        <v>94406</v>
      </c>
      <c r="B83101" t="s">
        <v>95732</v>
      </c>
      <c r="C83101" t="s">
        <v>95733</v>
      </c>
      <c r="D83101" t="s">
        <v>40513</v>
      </c>
      <c r="E83101" t="s">
        <v>40514</v>
      </c>
      <c r="F83101" t="s">
        <v>95747</v>
      </c>
    </row>
    <row r="83102" spans="1:6" x14ac:dyDescent="0.2">
      <c r="A83102" t="s">
        <v>94406</v>
      </c>
      <c r="B83102" t="s">
        <v>95732</v>
      </c>
      <c r="C83102" t="s">
        <v>95733</v>
      </c>
      <c r="D83102" t="s">
        <v>94794</v>
      </c>
      <c r="E83102" t="s">
        <v>94795</v>
      </c>
      <c r="F83102" t="s">
        <v>94796</v>
      </c>
    </row>
    <row r="83103" spans="1:6" x14ac:dyDescent="0.2">
      <c r="A83103" t="s">
        <v>94406</v>
      </c>
      <c r="B83103" t="s">
        <v>95732</v>
      </c>
      <c r="C83103" t="s">
        <v>95733</v>
      </c>
      <c r="D83103" t="s">
        <v>31620</v>
      </c>
      <c r="E83103" t="s">
        <v>31621</v>
      </c>
      <c r="F83103" t="s">
        <v>31622</v>
      </c>
    </row>
    <row r="83104" spans="1:6" x14ac:dyDescent="0.2">
      <c r="A83104" t="s">
        <v>94406</v>
      </c>
      <c r="B83104" t="s">
        <v>95732</v>
      </c>
      <c r="C83104" t="s">
        <v>95733</v>
      </c>
      <c r="D83104" t="s">
        <v>47579</v>
      </c>
      <c r="E83104" t="s">
        <v>47580</v>
      </c>
      <c r="F83104" t="s">
        <v>47581</v>
      </c>
    </row>
    <row r="83105" spans="1:6" x14ac:dyDescent="0.2">
      <c r="A83105" t="s">
        <v>94406</v>
      </c>
      <c r="B83105" t="s">
        <v>95732</v>
      </c>
      <c r="C83105" t="s">
        <v>95733</v>
      </c>
      <c r="D83105" t="s">
        <v>63283</v>
      </c>
      <c r="E83105" t="s">
        <v>63284</v>
      </c>
      <c r="F83105" t="s">
        <v>63285</v>
      </c>
    </row>
    <row r="83106" spans="1:6" x14ac:dyDescent="0.2">
      <c r="A83106" t="s">
        <v>94406</v>
      </c>
      <c r="B83106" t="s">
        <v>95732</v>
      </c>
      <c r="C83106" t="s">
        <v>95733</v>
      </c>
      <c r="D83106" t="s">
        <v>31626</v>
      </c>
      <c r="E83106" t="s">
        <v>31627</v>
      </c>
      <c r="F83106" t="s">
        <v>31628</v>
      </c>
    </row>
    <row r="83107" spans="1:6" x14ac:dyDescent="0.2">
      <c r="A83107" t="s">
        <v>94406</v>
      </c>
      <c r="B83107" t="s">
        <v>95732</v>
      </c>
      <c r="C83107" t="s">
        <v>95733</v>
      </c>
      <c r="D83107" t="s">
        <v>47583</v>
      </c>
      <c r="E83107" t="s">
        <v>47584</v>
      </c>
      <c r="F83107" t="s">
        <v>95748</v>
      </c>
    </row>
    <row r="83108" spans="1:6" x14ac:dyDescent="0.2">
      <c r="A83108" t="s">
        <v>94406</v>
      </c>
      <c r="B83108" t="s">
        <v>95732</v>
      </c>
      <c r="C83108" t="s">
        <v>95733</v>
      </c>
      <c r="D83108" t="s">
        <v>40519</v>
      </c>
      <c r="E83108" t="s">
        <v>40520</v>
      </c>
      <c r="F83108" t="s">
        <v>40521</v>
      </c>
    </row>
    <row r="83109" spans="1:6" x14ac:dyDescent="0.2">
      <c r="A83109" t="s">
        <v>94406</v>
      </c>
      <c r="B83109" t="s">
        <v>95732</v>
      </c>
      <c r="C83109" t="s">
        <v>95733</v>
      </c>
      <c r="D83109" t="s">
        <v>44628</v>
      </c>
      <c r="E83109" t="s">
        <v>44629</v>
      </c>
      <c r="F83109" t="s">
        <v>95749</v>
      </c>
    </row>
    <row r="83110" spans="1:6" x14ac:dyDescent="0.2">
      <c r="A83110" t="s">
        <v>94406</v>
      </c>
      <c r="B83110" t="s">
        <v>95732</v>
      </c>
      <c r="C83110" t="s">
        <v>95733</v>
      </c>
      <c r="D83110" t="s">
        <v>40526</v>
      </c>
      <c r="E83110" t="s">
        <v>40527</v>
      </c>
      <c r="F83110" t="s">
        <v>40528</v>
      </c>
    </row>
    <row r="83111" spans="1:6" x14ac:dyDescent="0.2">
      <c r="A83111" t="s">
        <v>94406</v>
      </c>
      <c r="B83111" t="s">
        <v>95732</v>
      </c>
      <c r="C83111" t="s">
        <v>95733</v>
      </c>
      <c r="D83111" t="s">
        <v>40533</v>
      </c>
      <c r="E83111" t="s">
        <v>40534</v>
      </c>
      <c r="F83111" t="s">
        <v>40535</v>
      </c>
    </row>
    <row r="83112" spans="1:6" x14ac:dyDescent="0.2">
      <c r="A83112" t="s">
        <v>94406</v>
      </c>
      <c r="B83112" t="s">
        <v>95732</v>
      </c>
      <c r="C83112" t="s">
        <v>95733</v>
      </c>
      <c r="D83112" t="s">
        <v>39571</v>
      </c>
      <c r="E83112" t="s">
        <v>39572</v>
      </c>
      <c r="F83112" t="s">
        <v>39573</v>
      </c>
    </row>
    <row r="83113" spans="1:6" x14ac:dyDescent="0.2">
      <c r="A83113" t="s">
        <v>94406</v>
      </c>
      <c r="B83113" t="s">
        <v>95732</v>
      </c>
      <c r="C83113" t="s">
        <v>95733</v>
      </c>
      <c r="D83113" t="s">
        <v>47589</v>
      </c>
      <c r="E83113" t="s">
        <v>47590</v>
      </c>
      <c r="F83113" t="s">
        <v>95750</v>
      </c>
    </row>
    <row r="83114" spans="1:6" x14ac:dyDescent="0.2">
      <c r="A83114" t="s">
        <v>94406</v>
      </c>
      <c r="B83114" t="s">
        <v>95732</v>
      </c>
      <c r="C83114" t="s">
        <v>95733</v>
      </c>
      <c r="D83114" t="s">
        <v>95611</v>
      </c>
      <c r="E83114" t="s">
        <v>95612</v>
      </c>
      <c r="F83114" t="s">
        <v>95613</v>
      </c>
    </row>
    <row r="83115" spans="1:6" x14ac:dyDescent="0.2">
      <c r="A83115" t="s">
        <v>94406</v>
      </c>
      <c r="B83115" t="s">
        <v>95732</v>
      </c>
      <c r="C83115" t="s">
        <v>95733</v>
      </c>
      <c r="D83115" t="s">
        <v>40536</v>
      </c>
      <c r="E83115" t="s">
        <v>40537</v>
      </c>
      <c r="F83115" t="s">
        <v>40538</v>
      </c>
    </row>
    <row r="83116" spans="1:6" x14ac:dyDescent="0.2">
      <c r="A83116" t="s">
        <v>94406</v>
      </c>
      <c r="B83116" t="s">
        <v>95732</v>
      </c>
      <c r="C83116" t="s">
        <v>95733</v>
      </c>
      <c r="D83116" t="s">
        <v>40539</v>
      </c>
      <c r="E83116" t="s">
        <v>40540</v>
      </c>
      <c r="F83116" t="s">
        <v>40541</v>
      </c>
    </row>
    <row r="83117" spans="1:6" x14ac:dyDescent="0.2">
      <c r="A83117" t="s">
        <v>94406</v>
      </c>
      <c r="B83117" t="s">
        <v>95732</v>
      </c>
      <c r="C83117" t="s">
        <v>95733</v>
      </c>
      <c r="D83117" t="s">
        <v>63320</v>
      </c>
      <c r="E83117" t="s">
        <v>63321</v>
      </c>
      <c r="F83117" t="s">
        <v>63322</v>
      </c>
    </row>
    <row r="83118" spans="1:6" x14ac:dyDescent="0.2">
      <c r="A83118" t="s">
        <v>94406</v>
      </c>
      <c r="B83118" t="s">
        <v>95732</v>
      </c>
      <c r="C83118" t="s">
        <v>95733</v>
      </c>
      <c r="D83118" t="s">
        <v>39358</v>
      </c>
      <c r="E83118" t="s">
        <v>39359</v>
      </c>
      <c r="F83118" t="s">
        <v>39360</v>
      </c>
    </row>
    <row r="83119" spans="1:6" x14ac:dyDescent="0.2">
      <c r="A83119" t="s">
        <v>94406</v>
      </c>
      <c r="B83119" t="s">
        <v>95732</v>
      </c>
      <c r="C83119" t="s">
        <v>95733</v>
      </c>
      <c r="D83119" t="s">
        <v>13318</v>
      </c>
      <c r="E83119" t="s">
        <v>13319</v>
      </c>
      <c r="F83119" t="s">
        <v>13320</v>
      </c>
    </row>
    <row r="83120" spans="1:6" x14ac:dyDescent="0.2">
      <c r="A83120" t="s">
        <v>94406</v>
      </c>
      <c r="B83120" t="s">
        <v>95732</v>
      </c>
      <c r="C83120" t="s">
        <v>95733</v>
      </c>
      <c r="D83120" t="s">
        <v>7940</v>
      </c>
      <c r="E83120" t="s">
        <v>7941</v>
      </c>
      <c r="F83120" t="s">
        <v>7942</v>
      </c>
    </row>
    <row r="83121" spans="1:6" x14ac:dyDescent="0.2">
      <c r="A83121" t="s">
        <v>94406</v>
      </c>
      <c r="B83121" t="s">
        <v>95732</v>
      </c>
      <c r="C83121" t="s">
        <v>95733</v>
      </c>
      <c r="D83121" t="s">
        <v>94802</v>
      </c>
      <c r="E83121" t="s">
        <v>94803</v>
      </c>
      <c r="F83121" t="s">
        <v>95448</v>
      </c>
    </row>
    <row r="83122" spans="1:6" x14ac:dyDescent="0.2">
      <c r="A83122" t="s">
        <v>94406</v>
      </c>
      <c r="B83122" t="s">
        <v>95732</v>
      </c>
      <c r="C83122" t="s">
        <v>95733</v>
      </c>
      <c r="D83122" t="s">
        <v>40545</v>
      </c>
      <c r="E83122" t="s">
        <v>40546</v>
      </c>
      <c r="F83122" t="s">
        <v>40547</v>
      </c>
    </row>
    <row r="83123" spans="1:6" x14ac:dyDescent="0.2">
      <c r="A83123" t="s">
        <v>94406</v>
      </c>
      <c r="B83123" t="s">
        <v>95732</v>
      </c>
      <c r="C83123" t="s">
        <v>95733</v>
      </c>
      <c r="D83123" t="s">
        <v>40548</v>
      </c>
      <c r="E83123" t="s">
        <v>40549</v>
      </c>
      <c r="F83123" t="s">
        <v>95751</v>
      </c>
    </row>
    <row r="83124" spans="1:6" x14ac:dyDescent="0.2">
      <c r="A83124" t="s">
        <v>94406</v>
      </c>
      <c r="B83124" t="s">
        <v>95732</v>
      </c>
      <c r="C83124" t="s">
        <v>95733</v>
      </c>
      <c r="D83124" t="s">
        <v>63348</v>
      </c>
      <c r="E83124" t="s">
        <v>63349</v>
      </c>
      <c r="F83124" t="s">
        <v>63350</v>
      </c>
    </row>
    <row r="83125" spans="1:6" x14ac:dyDescent="0.2">
      <c r="A83125" t="s">
        <v>94406</v>
      </c>
      <c r="B83125" t="s">
        <v>95732</v>
      </c>
      <c r="C83125" t="s">
        <v>95733</v>
      </c>
      <c r="D83125" t="s">
        <v>47605</v>
      </c>
      <c r="E83125" t="s">
        <v>47606</v>
      </c>
      <c r="F83125" t="s">
        <v>47607</v>
      </c>
    </row>
    <row r="83126" spans="1:6" x14ac:dyDescent="0.2">
      <c r="A83126" t="s">
        <v>94406</v>
      </c>
      <c r="B83126" t="s">
        <v>95732</v>
      </c>
      <c r="C83126" t="s">
        <v>95733</v>
      </c>
      <c r="D83126" t="s">
        <v>12369</v>
      </c>
      <c r="E83126" t="s">
        <v>12370</v>
      </c>
      <c r="F83126" t="s">
        <v>95752</v>
      </c>
    </row>
    <row r="83127" spans="1:6" x14ac:dyDescent="0.2">
      <c r="A83127" t="s">
        <v>94406</v>
      </c>
      <c r="B83127" t="s">
        <v>95732</v>
      </c>
      <c r="C83127" t="s">
        <v>95733</v>
      </c>
      <c r="D83127" t="s">
        <v>3963</v>
      </c>
      <c r="E83127" t="s">
        <v>36066</v>
      </c>
      <c r="F83127" t="s">
        <v>36067</v>
      </c>
    </row>
    <row r="83128" spans="1:6" x14ac:dyDescent="0.2">
      <c r="A83128" t="s">
        <v>94406</v>
      </c>
      <c r="B83128" t="s">
        <v>95732</v>
      </c>
      <c r="C83128" t="s">
        <v>95733</v>
      </c>
      <c r="D83128" t="s">
        <v>95753</v>
      </c>
      <c r="E83128" t="s">
        <v>95754</v>
      </c>
      <c r="F83128" t="s">
        <v>95755</v>
      </c>
    </row>
    <row r="83129" spans="1:6" x14ac:dyDescent="0.2">
      <c r="A83129" t="s">
        <v>94406</v>
      </c>
      <c r="B83129" t="s">
        <v>95732</v>
      </c>
      <c r="C83129" t="s">
        <v>95733</v>
      </c>
      <c r="D83129" t="s">
        <v>40573</v>
      </c>
      <c r="E83129" t="s">
        <v>40574</v>
      </c>
      <c r="F83129" t="s">
        <v>40575</v>
      </c>
    </row>
    <row r="83130" spans="1:6" x14ac:dyDescent="0.2">
      <c r="A83130" t="s">
        <v>94406</v>
      </c>
      <c r="B83130" t="s">
        <v>95732</v>
      </c>
      <c r="C83130" t="s">
        <v>95733</v>
      </c>
      <c r="D83130" t="s">
        <v>9259</v>
      </c>
      <c r="E83130" t="s">
        <v>9260</v>
      </c>
      <c r="F83130" t="s">
        <v>9261</v>
      </c>
    </row>
    <row r="83131" spans="1:6" x14ac:dyDescent="0.2">
      <c r="A83131" t="s">
        <v>94406</v>
      </c>
      <c r="B83131" t="s">
        <v>95732</v>
      </c>
      <c r="C83131" t="s">
        <v>95733</v>
      </c>
      <c r="D83131" t="s">
        <v>47610</v>
      </c>
      <c r="E83131" t="s">
        <v>47611</v>
      </c>
      <c r="F83131" t="s">
        <v>47612</v>
      </c>
    </row>
    <row r="83132" spans="1:6" x14ac:dyDescent="0.2">
      <c r="A83132" t="s">
        <v>94406</v>
      </c>
      <c r="B83132" t="s">
        <v>95732</v>
      </c>
      <c r="C83132" t="s">
        <v>95733</v>
      </c>
      <c r="D83132" t="s">
        <v>45581</v>
      </c>
      <c r="E83132" t="s">
        <v>45582</v>
      </c>
      <c r="F83132" t="s">
        <v>45583</v>
      </c>
    </row>
    <row r="83133" spans="1:6" x14ac:dyDescent="0.2">
      <c r="A83133" t="s">
        <v>94406</v>
      </c>
      <c r="B83133" t="s">
        <v>95732</v>
      </c>
      <c r="C83133" t="s">
        <v>95733</v>
      </c>
      <c r="D83133" t="s">
        <v>47616</v>
      </c>
      <c r="E83133" t="s">
        <v>47617</v>
      </c>
      <c r="F83133" t="s">
        <v>47618</v>
      </c>
    </row>
    <row r="83134" spans="1:6" x14ac:dyDescent="0.2">
      <c r="A83134" t="s">
        <v>94406</v>
      </c>
      <c r="B83134" t="s">
        <v>95732</v>
      </c>
      <c r="C83134" t="s">
        <v>95733</v>
      </c>
      <c r="D83134" t="s">
        <v>40596</v>
      </c>
      <c r="E83134" t="s">
        <v>40597</v>
      </c>
      <c r="F83134" t="s">
        <v>40598</v>
      </c>
    </row>
    <row r="83135" spans="1:6" x14ac:dyDescent="0.2">
      <c r="A83135" t="s">
        <v>94406</v>
      </c>
      <c r="B83135" t="s">
        <v>95732</v>
      </c>
      <c r="C83135" t="s">
        <v>95733</v>
      </c>
      <c r="D83135" t="s">
        <v>14739</v>
      </c>
      <c r="E83135" t="s">
        <v>14740</v>
      </c>
      <c r="F83135" t="s">
        <v>14741</v>
      </c>
    </row>
    <row r="83136" spans="1:6" x14ac:dyDescent="0.2">
      <c r="A83136" t="s">
        <v>94406</v>
      </c>
      <c r="B83136" t="s">
        <v>95732</v>
      </c>
      <c r="C83136" t="s">
        <v>95733</v>
      </c>
      <c r="D83136" t="s">
        <v>40599</v>
      </c>
      <c r="E83136" t="s">
        <v>40600</v>
      </c>
      <c r="F83136" t="s">
        <v>40601</v>
      </c>
    </row>
    <row r="83137" spans="1:6" x14ac:dyDescent="0.2">
      <c r="A83137" t="s">
        <v>94406</v>
      </c>
      <c r="B83137" t="s">
        <v>95732</v>
      </c>
      <c r="C83137" t="s">
        <v>95733</v>
      </c>
      <c r="D83137" t="s">
        <v>43376</v>
      </c>
      <c r="E83137" t="s">
        <v>43377</v>
      </c>
      <c r="F83137" t="s">
        <v>43378</v>
      </c>
    </row>
    <row r="83138" spans="1:6" x14ac:dyDescent="0.2">
      <c r="A83138" t="s">
        <v>94406</v>
      </c>
      <c r="B83138" t="s">
        <v>95732</v>
      </c>
      <c r="C83138" t="s">
        <v>95733</v>
      </c>
      <c r="D83138" t="s">
        <v>95615</v>
      </c>
      <c r="E83138" t="s">
        <v>95616</v>
      </c>
      <c r="F83138" t="s">
        <v>95617</v>
      </c>
    </row>
    <row r="83139" spans="1:6" x14ac:dyDescent="0.2">
      <c r="A83139" t="s">
        <v>94406</v>
      </c>
      <c r="B83139" t="s">
        <v>95732</v>
      </c>
      <c r="C83139" t="s">
        <v>95733</v>
      </c>
      <c r="D83139" t="s">
        <v>40602</v>
      </c>
      <c r="E83139" t="s">
        <v>40603</v>
      </c>
      <c r="F83139" t="s">
        <v>40604</v>
      </c>
    </row>
    <row r="83140" spans="1:6" x14ac:dyDescent="0.2">
      <c r="A83140" t="s">
        <v>94406</v>
      </c>
      <c r="B83140" t="s">
        <v>95732</v>
      </c>
      <c r="C83140" t="s">
        <v>95733</v>
      </c>
      <c r="D83140" t="s">
        <v>95618</v>
      </c>
      <c r="E83140" t="s">
        <v>95619</v>
      </c>
      <c r="F83140" t="s">
        <v>95620</v>
      </c>
    </row>
    <row r="83141" spans="1:6" x14ac:dyDescent="0.2">
      <c r="A83141" t="s">
        <v>94406</v>
      </c>
      <c r="B83141" t="s">
        <v>95732</v>
      </c>
      <c r="C83141" t="s">
        <v>95733</v>
      </c>
      <c r="D83141" t="s">
        <v>40605</v>
      </c>
      <c r="E83141" t="s">
        <v>40606</v>
      </c>
      <c r="F83141" t="s">
        <v>40607</v>
      </c>
    </row>
    <row r="83142" spans="1:6" x14ac:dyDescent="0.2">
      <c r="A83142" t="s">
        <v>94406</v>
      </c>
      <c r="B83142" t="s">
        <v>95732</v>
      </c>
      <c r="C83142" t="s">
        <v>95733</v>
      </c>
      <c r="D83142" t="s">
        <v>95037</v>
      </c>
      <c r="E83142" t="s">
        <v>95038</v>
      </c>
      <c r="F83142" t="s">
        <v>95039</v>
      </c>
    </row>
    <row r="83143" spans="1:6" x14ac:dyDescent="0.2">
      <c r="A83143" t="s">
        <v>94406</v>
      </c>
      <c r="B83143" t="s">
        <v>95732</v>
      </c>
      <c r="C83143" t="s">
        <v>95733</v>
      </c>
      <c r="D83143" t="s">
        <v>40614</v>
      </c>
      <c r="E83143" t="s">
        <v>40615</v>
      </c>
      <c r="F83143" t="s">
        <v>40616</v>
      </c>
    </row>
    <row r="83144" spans="1:6" x14ac:dyDescent="0.2">
      <c r="A83144" t="s">
        <v>94406</v>
      </c>
      <c r="B83144" t="s">
        <v>95732</v>
      </c>
      <c r="C83144" t="s">
        <v>95733</v>
      </c>
      <c r="D83144" t="s">
        <v>95756</v>
      </c>
      <c r="E83144" t="s">
        <v>95757</v>
      </c>
      <c r="F83144" t="s">
        <v>95758</v>
      </c>
    </row>
    <row r="83145" spans="1:6" x14ac:dyDescent="0.2">
      <c r="A83145" t="s">
        <v>94406</v>
      </c>
      <c r="B83145" t="s">
        <v>95732</v>
      </c>
      <c r="C83145" t="s">
        <v>95733</v>
      </c>
      <c r="D83145" t="s">
        <v>95040</v>
      </c>
      <c r="E83145" t="s">
        <v>95041</v>
      </c>
      <c r="F83145" t="s">
        <v>95042</v>
      </c>
    </row>
    <row r="83146" spans="1:6" x14ac:dyDescent="0.2">
      <c r="A83146" t="s">
        <v>94406</v>
      </c>
      <c r="B83146" t="s">
        <v>95732</v>
      </c>
      <c r="C83146" t="s">
        <v>95733</v>
      </c>
      <c r="D83146" t="s">
        <v>6714</v>
      </c>
      <c r="E83146" t="s">
        <v>6715</v>
      </c>
      <c r="F83146" t="s">
        <v>6716</v>
      </c>
    </row>
    <row r="83147" spans="1:6" x14ac:dyDescent="0.2">
      <c r="A83147" t="s">
        <v>94406</v>
      </c>
      <c r="B83147" t="s">
        <v>95732</v>
      </c>
      <c r="C83147" t="s">
        <v>95733</v>
      </c>
      <c r="D83147" t="s">
        <v>43399</v>
      </c>
      <c r="E83147" t="s">
        <v>43400</v>
      </c>
      <c r="F83147" t="s">
        <v>43401</v>
      </c>
    </row>
    <row r="83148" spans="1:6" x14ac:dyDescent="0.2">
      <c r="A83148" t="s">
        <v>94406</v>
      </c>
      <c r="B83148" t="s">
        <v>95732</v>
      </c>
      <c r="C83148" t="s">
        <v>95733</v>
      </c>
      <c r="D83148" t="s">
        <v>42890</v>
      </c>
      <c r="E83148" t="s">
        <v>42891</v>
      </c>
      <c r="F83148" t="s">
        <v>42892</v>
      </c>
    </row>
    <row r="83149" spans="1:6" x14ac:dyDescent="0.2">
      <c r="A83149" t="s">
        <v>94406</v>
      </c>
      <c r="B83149" t="s">
        <v>95732</v>
      </c>
      <c r="C83149" t="s">
        <v>95733</v>
      </c>
      <c r="D83149" t="s">
        <v>47630</v>
      </c>
      <c r="E83149" t="s">
        <v>47631</v>
      </c>
      <c r="F83149" t="s">
        <v>47632</v>
      </c>
    </row>
    <row r="83150" spans="1:6" x14ac:dyDescent="0.2">
      <c r="A83150" t="s">
        <v>94406</v>
      </c>
      <c r="B83150" t="s">
        <v>95732</v>
      </c>
      <c r="C83150" t="s">
        <v>95733</v>
      </c>
      <c r="D83150" t="s">
        <v>95043</v>
      </c>
      <c r="E83150" t="s">
        <v>95044</v>
      </c>
      <c r="F83150" t="s">
        <v>95759</v>
      </c>
    </row>
    <row r="83151" spans="1:6" x14ac:dyDescent="0.2">
      <c r="A83151" t="s">
        <v>94406</v>
      </c>
      <c r="B83151" t="s">
        <v>95732</v>
      </c>
      <c r="C83151" t="s">
        <v>95733</v>
      </c>
      <c r="D83151" t="s">
        <v>94447</v>
      </c>
      <c r="E83151" t="s">
        <v>94448</v>
      </c>
      <c r="F83151" t="s">
        <v>95760</v>
      </c>
    </row>
    <row r="83152" spans="1:6" x14ac:dyDescent="0.2">
      <c r="A83152" t="s">
        <v>94406</v>
      </c>
      <c r="B83152" t="s">
        <v>95732</v>
      </c>
      <c r="C83152" t="s">
        <v>95733</v>
      </c>
      <c r="D83152" t="s">
        <v>40623</v>
      </c>
      <c r="E83152" t="s">
        <v>40624</v>
      </c>
      <c r="F83152" t="s">
        <v>40625</v>
      </c>
    </row>
    <row r="83153" spans="1:6" x14ac:dyDescent="0.2">
      <c r="A83153" t="s">
        <v>94406</v>
      </c>
      <c r="B83153" t="s">
        <v>95732</v>
      </c>
      <c r="C83153" t="s">
        <v>95733</v>
      </c>
      <c r="D83153" t="s">
        <v>44675</v>
      </c>
      <c r="E83153" t="s">
        <v>44676</v>
      </c>
      <c r="F83153" t="s">
        <v>95761</v>
      </c>
    </row>
    <row r="83154" spans="1:6" x14ac:dyDescent="0.2">
      <c r="A83154" t="s">
        <v>94406</v>
      </c>
      <c r="B83154" t="s">
        <v>95732</v>
      </c>
      <c r="C83154" t="s">
        <v>95733</v>
      </c>
      <c r="D83154" t="s">
        <v>95309</v>
      </c>
      <c r="E83154" t="s">
        <v>95310</v>
      </c>
      <c r="F83154" t="s">
        <v>95311</v>
      </c>
    </row>
    <row r="83155" spans="1:6" x14ac:dyDescent="0.2">
      <c r="A83155" t="s">
        <v>94406</v>
      </c>
      <c r="B83155" t="s">
        <v>95732</v>
      </c>
      <c r="C83155" t="s">
        <v>95733</v>
      </c>
      <c r="D83155" t="s">
        <v>95048</v>
      </c>
      <c r="E83155" t="s">
        <v>95049</v>
      </c>
      <c r="F83155" t="s">
        <v>95050</v>
      </c>
    </row>
    <row r="83156" spans="1:6" x14ac:dyDescent="0.2">
      <c r="A83156" t="s">
        <v>94406</v>
      </c>
      <c r="B83156" t="s">
        <v>95732</v>
      </c>
      <c r="C83156" t="s">
        <v>95733</v>
      </c>
      <c r="D83156" t="s">
        <v>40632</v>
      </c>
      <c r="E83156" t="s">
        <v>40633</v>
      </c>
      <c r="F83156" t="s">
        <v>40634</v>
      </c>
    </row>
    <row r="83157" spans="1:6" x14ac:dyDescent="0.2">
      <c r="A83157" t="s">
        <v>94406</v>
      </c>
      <c r="B83157" t="s">
        <v>95732</v>
      </c>
      <c r="C83157" t="s">
        <v>95733</v>
      </c>
      <c r="D83157" t="s">
        <v>13742</v>
      </c>
      <c r="E83157" t="s">
        <v>13743</v>
      </c>
      <c r="F83157" t="s">
        <v>13744</v>
      </c>
    </row>
    <row r="83158" spans="1:6" x14ac:dyDescent="0.2">
      <c r="A83158" t="s">
        <v>94406</v>
      </c>
      <c r="B83158" t="s">
        <v>95732</v>
      </c>
      <c r="C83158" t="s">
        <v>95733</v>
      </c>
      <c r="D83158" t="s">
        <v>47642</v>
      </c>
      <c r="E83158" t="s">
        <v>47643</v>
      </c>
      <c r="F83158" t="s">
        <v>95762</v>
      </c>
    </row>
    <row r="83159" spans="1:6" x14ac:dyDescent="0.2">
      <c r="A83159" t="s">
        <v>94406</v>
      </c>
      <c r="B83159" t="s">
        <v>95732</v>
      </c>
      <c r="C83159" t="s">
        <v>95733</v>
      </c>
      <c r="D83159" t="s">
        <v>40635</v>
      </c>
      <c r="E83159" t="s">
        <v>40636</v>
      </c>
      <c r="F83159" t="s">
        <v>95763</v>
      </c>
    </row>
    <row r="83160" spans="1:6" x14ac:dyDescent="0.2">
      <c r="A83160" t="s">
        <v>94406</v>
      </c>
      <c r="B83160" t="s">
        <v>95732</v>
      </c>
      <c r="C83160" t="s">
        <v>95733</v>
      </c>
      <c r="D83160" t="s">
        <v>95627</v>
      </c>
      <c r="E83160" t="s">
        <v>95628</v>
      </c>
      <c r="F83160" t="s">
        <v>95629</v>
      </c>
    </row>
    <row r="83161" spans="1:6" x14ac:dyDescent="0.2">
      <c r="A83161" t="s">
        <v>94406</v>
      </c>
      <c r="B83161" t="s">
        <v>95732</v>
      </c>
      <c r="C83161" t="s">
        <v>95733</v>
      </c>
      <c r="D83161" t="s">
        <v>40644</v>
      </c>
      <c r="E83161" t="s">
        <v>40645</v>
      </c>
      <c r="F83161" t="s">
        <v>40646</v>
      </c>
    </row>
    <row r="83162" spans="1:6" x14ac:dyDescent="0.2">
      <c r="A83162" t="s">
        <v>94406</v>
      </c>
      <c r="B83162" t="s">
        <v>95732</v>
      </c>
      <c r="C83162" t="s">
        <v>95733</v>
      </c>
      <c r="D83162" t="s">
        <v>95466</v>
      </c>
      <c r="E83162" t="s">
        <v>95467</v>
      </c>
      <c r="F83162" t="s">
        <v>95468</v>
      </c>
    </row>
    <row r="83163" spans="1:6" x14ac:dyDescent="0.2">
      <c r="A83163" t="s">
        <v>94406</v>
      </c>
      <c r="B83163" t="s">
        <v>95732</v>
      </c>
      <c r="C83163" t="s">
        <v>95733</v>
      </c>
      <c r="D83163" t="s">
        <v>47647</v>
      </c>
      <c r="E83163" t="s">
        <v>47648</v>
      </c>
      <c r="F83163" t="s">
        <v>47649</v>
      </c>
    </row>
    <row r="83164" spans="1:6" x14ac:dyDescent="0.2">
      <c r="A83164" t="s">
        <v>94406</v>
      </c>
      <c r="B83164" t="s">
        <v>95732</v>
      </c>
      <c r="C83164" t="s">
        <v>95733</v>
      </c>
      <c r="D83164" t="s">
        <v>44698</v>
      </c>
      <c r="E83164" t="s">
        <v>44699</v>
      </c>
      <c r="F83164" t="s">
        <v>44700</v>
      </c>
    </row>
    <row r="83165" spans="1:6" x14ac:dyDescent="0.2">
      <c r="A83165" t="s">
        <v>94406</v>
      </c>
      <c r="B83165" t="s">
        <v>95732</v>
      </c>
      <c r="C83165" t="s">
        <v>95733</v>
      </c>
      <c r="D83165" t="s">
        <v>40650</v>
      </c>
      <c r="E83165" t="s">
        <v>40651</v>
      </c>
      <c r="F83165" t="s">
        <v>40652</v>
      </c>
    </row>
    <row r="83166" spans="1:6" x14ac:dyDescent="0.2">
      <c r="A83166" t="s">
        <v>94406</v>
      </c>
      <c r="B83166" t="s">
        <v>95732</v>
      </c>
      <c r="C83166" t="s">
        <v>95733</v>
      </c>
      <c r="D83166" t="s">
        <v>95472</v>
      </c>
      <c r="E83166" t="s">
        <v>95473</v>
      </c>
      <c r="F83166" t="s">
        <v>95474</v>
      </c>
    </row>
    <row r="83167" spans="1:6" x14ac:dyDescent="0.2">
      <c r="A83167" t="s">
        <v>94406</v>
      </c>
      <c r="B83167" t="s">
        <v>95732</v>
      </c>
      <c r="C83167" t="s">
        <v>95733</v>
      </c>
      <c r="D83167" t="s">
        <v>95053</v>
      </c>
      <c r="E83167" t="s">
        <v>95054</v>
      </c>
      <c r="F83167" t="s">
        <v>95764</v>
      </c>
    </row>
    <row r="83168" spans="1:6" x14ac:dyDescent="0.2">
      <c r="A83168" t="s">
        <v>94406</v>
      </c>
      <c r="B83168" t="s">
        <v>95732</v>
      </c>
      <c r="C83168" t="s">
        <v>95733</v>
      </c>
      <c r="D83168" t="s">
        <v>40655</v>
      </c>
      <c r="E83168" t="s">
        <v>40656</v>
      </c>
      <c r="F83168" t="s">
        <v>40657</v>
      </c>
    </row>
    <row r="83169" spans="1:6" x14ac:dyDescent="0.2">
      <c r="A83169" t="s">
        <v>94406</v>
      </c>
      <c r="B83169" t="s">
        <v>95732</v>
      </c>
      <c r="C83169" t="s">
        <v>95733</v>
      </c>
      <c r="D83169" t="s">
        <v>40239</v>
      </c>
      <c r="E83169" t="s">
        <v>40240</v>
      </c>
      <c r="F83169" t="s">
        <v>40241</v>
      </c>
    </row>
    <row r="83170" spans="1:6" x14ac:dyDescent="0.2">
      <c r="A83170" t="s">
        <v>94406</v>
      </c>
      <c r="B83170" t="s">
        <v>95732</v>
      </c>
      <c r="C83170" t="s">
        <v>95733</v>
      </c>
      <c r="D83170" t="s">
        <v>40658</v>
      </c>
      <c r="E83170" t="s">
        <v>40659</v>
      </c>
      <c r="F83170" t="s">
        <v>40660</v>
      </c>
    </row>
    <row r="83171" spans="1:6" x14ac:dyDescent="0.2">
      <c r="A83171" t="s">
        <v>94406</v>
      </c>
      <c r="B83171" t="s">
        <v>95732</v>
      </c>
      <c r="C83171" t="s">
        <v>95733</v>
      </c>
      <c r="D83171" t="s">
        <v>30526</v>
      </c>
      <c r="E83171" t="s">
        <v>40661</v>
      </c>
      <c r="F83171" t="s">
        <v>40662</v>
      </c>
    </row>
    <row r="83172" spans="1:6" x14ac:dyDescent="0.2">
      <c r="A83172" t="s">
        <v>94406</v>
      </c>
      <c r="B83172" t="s">
        <v>95732</v>
      </c>
      <c r="C83172" t="s">
        <v>95733</v>
      </c>
      <c r="D83172" t="s">
        <v>40242</v>
      </c>
      <c r="E83172" t="s">
        <v>40243</v>
      </c>
      <c r="F83172" t="s">
        <v>40244</v>
      </c>
    </row>
    <row r="83173" spans="1:6" x14ac:dyDescent="0.2">
      <c r="A83173" t="s">
        <v>94406</v>
      </c>
      <c r="B83173" t="s">
        <v>95732</v>
      </c>
      <c r="C83173" t="s">
        <v>95733</v>
      </c>
      <c r="D83173" t="s">
        <v>37641</v>
      </c>
      <c r="E83173" t="s">
        <v>37642</v>
      </c>
      <c r="F83173" t="s">
        <v>37643</v>
      </c>
    </row>
    <row r="83174" spans="1:6" x14ac:dyDescent="0.2">
      <c r="A83174" t="s">
        <v>94406</v>
      </c>
      <c r="B83174" t="s">
        <v>95732</v>
      </c>
      <c r="C83174" t="s">
        <v>95733</v>
      </c>
      <c r="D83174" t="s">
        <v>94818</v>
      </c>
      <c r="E83174" t="s">
        <v>94819</v>
      </c>
      <c r="F83174" t="s">
        <v>94820</v>
      </c>
    </row>
    <row r="83175" spans="1:6" x14ac:dyDescent="0.2">
      <c r="A83175" t="s">
        <v>94406</v>
      </c>
      <c r="B83175" t="s">
        <v>95732</v>
      </c>
      <c r="C83175" t="s">
        <v>95733</v>
      </c>
      <c r="D83175" t="s">
        <v>94821</v>
      </c>
      <c r="E83175" t="s">
        <v>94822</v>
      </c>
      <c r="F83175" t="s">
        <v>95765</v>
      </c>
    </row>
    <row r="83176" spans="1:6" x14ac:dyDescent="0.2">
      <c r="A83176" t="s">
        <v>94406</v>
      </c>
      <c r="B83176" t="s">
        <v>95732</v>
      </c>
      <c r="C83176" t="s">
        <v>95733</v>
      </c>
      <c r="D83176" t="s">
        <v>40663</v>
      </c>
      <c r="E83176" t="s">
        <v>40664</v>
      </c>
      <c r="F83176" t="s">
        <v>40665</v>
      </c>
    </row>
    <row r="83177" spans="1:6" x14ac:dyDescent="0.2">
      <c r="A83177" t="s">
        <v>94406</v>
      </c>
      <c r="B83177" t="s">
        <v>95732</v>
      </c>
      <c r="C83177" t="s">
        <v>95733</v>
      </c>
      <c r="D83177" t="s">
        <v>47660</v>
      </c>
      <c r="E83177" t="s">
        <v>47661</v>
      </c>
      <c r="F83177" t="s">
        <v>47662</v>
      </c>
    </row>
    <row r="83178" spans="1:6" x14ac:dyDescent="0.2">
      <c r="A83178" t="s">
        <v>94406</v>
      </c>
      <c r="B83178" t="s">
        <v>95732</v>
      </c>
      <c r="C83178" t="s">
        <v>95733</v>
      </c>
      <c r="D83178" t="s">
        <v>49399</v>
      </c>
      <c r="E83178" t="s">
        <v>49400</v>
      </c>
      <c r="F83178" t="s">
        <v>49401</v>
      </c>
    </row>
    <row r="83179" spans="1:6" x14ac:dyDescent="0.2">
      <c r="A83179" t="s">
        <v>94406</v>
      </c>
      <c r="B83179" t="s">
        <v>95732</v>
      </c>
      <c r="C83179" t="s">
        <v>95733</v>
      </c>
      <c r="D83179" t="s">
        <v>40245</v>
      </c>
      <c r="E83179" t="s">
        <v>40246</v>
      </c>
      <c r="F83179" t="s">
        <v>40247</v>
      </c>
    </row>
    <row r="83180" spans="1:6" x14ac:dyDescent="0.2">
      <c r="A83180" t="s">
        <v>94406</v>
      </c>
      <c r="B83180" t="s">
        <v>95732</v>
      </c>
      <c r="C83180" t="s">
        <v>95733</v>
      </c>
      <c r="D83180" t="s">
        <v>42913</v>
      </c>
      <c r="E83180" t="s">
        <v>42914</v>
      </c>
      <c r="F83180" t="s">
        <v>42915</v>
      </c>
    </row>
    <row r="83181" spans="1:6" x14ac:dyDescent="0.2">
      <c r="A83181" t="s">
        <v>94406</v>
      </c>
      <c r="B83181" t="s">
        <v>95732</v>
      </c>
      <c r="C83181" t="s">
        <v>95733</v>
      </c>
      <c r="D83181" t="s">
        <v>94824</v>
      </c>
      <c r="E83181" t="s">
        <v>94825</v>
      </c>
      <c r="F83181" t="s">
        <v>95766</v>
      </c>
    </row>
    <row r="83182" spans="1:6" x14ac:dyDescent="0.2">
      <c r="A83182" t="s">
        <v>94406</v>
      </c>
      <c r="B83182" t="s">
        <v>95732</v>
      </c>
      <c r="C83182" t="s">
        <v>95733</v>
      </c>
      <c r="D83182" t="s">
        <v>94581</v>
      </c>
      <c r="E83182" t="s">
        <v>94582</v>
      </c>
      <c r="F83182" t="s">
        <v>94583</v>
      </c>
    </row>
    <row r="83183" spans="1:6" x14ac:dyDescent="0.2">
      <c r="A83183" t="s">
        <v>94406</v>
      </c>
      <c r="B83183" t="s">
        <v>95732</v>
      </c>
      <c r="C83183" t="s">
        <v>95733</v>
      </c>
      <c r="D83183" t="s">
        <v>40678</v>
      </c>
      <c r="E83183" t="s">
        <v>40679</v>
      </c>
      <c r="F83183" t="s">
        <v>40680</v>
      </c>
    </row>
    <row r="83184" spans="1:6" x14ac:dyDescent="0.2">
      <c r="A83184" t="s">
        <v>94406</v>
      </c>
      <c r="B83184" t="s">
        <v>95732</v>
      </c>
      <c r="C83184" t="s">
        <v>95733</v>
      </c>
      <c r="D83184" t="s">
        <v>42923</v>
      </c>
      <c r="E83184" t="s">
        <v>42924</v>
      </c>
      <c r="F83184" t="s">
        <v>42925</v>
      </c>
    </row>
    <row r="83185" spans="1:6" x14ac:dyDescent="0.2">
      <c r="A83185" t="s">
        <v>94406</v>
      </c>
      <c r="B83185" t="s">
        <v>95732</v>
      </c>
      <c r="C83185" t="s">
        <v>95733</v>
      </c>
      <c r="D83185" t="s">
        <v>45667</v>
      </c>
      <c r="E83185" t="s">
        <v>45668</v>
      </c>
      <c r="F83185" t="s">
        <v>45669</v>
      </c>
    </row>
    <row r="83186" spans="1:6" x14ac:dyDescent="0.2">
      <c r="A83186" t="s">
        <v>94406</v>
      </c>
      <c r="B83186" t="s">
        <v>95732</v>
      </c>
      <c r="C83186" t="s">
        <v>95733</v>
      </c>
      <c r="D83186" t="s">
        <v>47127</v>
      </c>
      <c r="E83186" t="s">
        <v>47128</v>
      </c>
      <c r="F83186" t="s">
        <v>47129</v>
      </c>
    </row>
    <row r="83187" spans="1:6" x14ac:dyDescent="0.2">
      <c r="A83187" t="s">
        <v>94406</v>
      </c>
      <c r="B83187" t="s">
        <v>95732</v>
      </c>
      <c r="C83187" t="s">
        <v>95733</v>
      </c>
      <c r="D83187" t="s">
        <v>48081</v>
      </c>
      <c r="E83187" t="s">
        <v>94587</v>
      </c>
      <c r="F83187" t="s">
        <v>95767</v>
      </c>
    </row>
    <row r="83188" spans="1:6" x14ac:dyDescent="0.2">
      <c r="A83188" t="s">
        <v>94406</v>
      </c>
      <c r="B83188" t="s">
        <v>95732</v>
      </c>
      <c r="C83188" t="s">
        <v>95733</v>
      </c>
      <c r="D83188" t="s">
        <v>40254</v>
      </c>
      <c r="E83188" t="s">
        <v>40255</v>
      </c>
      <c r="F83188" t="s">
        <v>40256</v>
      </c>
    </row>
    <row r="83189" spans="1:6" x14ac:dyDescent="0.2">
      <c r="A83189" t="s">
        <v>94406</v>
      </c>
      <c r="B83189" t="s">
        <v>95732</v>
      </c>
      <c r="C83189" t="s">
        <v>95733</v>
      </c>
      <c r="D83189" t="s">
        <v>39685</v>
      </c>
      <c r="E83189" t="s">
        <v>39686</v>
      </c>
      <c r="F83189" t="s">
        <v>39687</v>
      </c>
    </row>
    <row r="83190" spans="1:6" x14ac:dyDescent="0.2">
      <c r="A83190" t="s">
        <v>94406</v>
      </c>
      <c r="B83190" t="s">
        <v>95732</v>
      </c>
      <c r="C83190" t="s">
        <v>95733</v>
      </c>
      <c r="D83190" t="s">
        <v>47674</v>
      </c>
      <c r="E83190" t="s">
        <v>47675</v>
      </c>
      <c r="F83190" t="s">
        <v>47676</v>
      </c>
    </row>
    <row r="83191" spans="1:6" x14ac:dyDescent="0.2">
      <c r="A83191" t="s">
        <v>94406</v>
      </c>
      <c r="B83191" t="s">
        <v>95732</v>
      </c>
      <c r="C83191" t="s">
        <v>95733</v>
      </c>
      <c r="D83191" t="s">
        <v>2228</v>
      </c>
      <c r="E83191" t="s">
        <v>2229</v>
      </c>
      <c r="F83191" t="s">
        <v>2230</v>
      </c>
    </row>
    <row r="83192" spans="1:6" x14ac:dyDescent="0.2">
      <c r="A83192" t="s">
        <v>94406</v>
      </c>
      <c r="B83192" t="s">
        <v>95732</v>
      </c>
      <c r="C83192" t="s">
        <v>95733</v>
      </c>
      <c r="D83192" t="s">
        <v>36111</v>
      </c>
      <c r="E83192" t="s">
        <v>36112</v>
      </c>
      <c r="F83192" t="s">
        <v>36113</v>
      </c>
    </row>
    <row r="83193" spans="1:6" x14ac:dyDescent="0.2">
      <c r="A83193" t="s">
        <v>94406</v>
      </c>
      <c r="B83193" t="s">
        <v>95732</v>
      </c>
      <c r="C83193" t="s">
        <v>95733</v>
      </c>
      <c r="D83193" t="s">
        <v>47685</v>
      </c>
      <c r="E83193" t="s">
        <v>47686</v>
      </c>
      <c r="F83193" t="s">
        <v>47687</v>
      </c>
    </row>
    <row r="83194" spans="1:6" x14ac:dyDescent="0.2">
      <c r="A83194" t="s">
        <v>94406</v>
      </c>
      <c r="B83194" t="s">
        <v>95732</v>
      </c>
      <c r="C83194" t="s">
        <v>95733</v>
      </c>
      <c r="D83194" t="s">
        <v>47688</v>
      </c>
      <c r="E83194" t="s">
        <v>47689</v>
      </c>
      <c r="F83194" t="s">
        <v>47690</v>
      </c>
    </row>
    <row r="83195" spans="1:6" x14ac:dyDescent="0.2">
      <c r="A83195" t="s">
        <v>94406</v>
      </c>
      <c r="B83195" t="s">
        <v>95732</v>
      </c>
      <c r="C83195" t="s">
        <v>95733</v>
      </c>
      <c r="D83195" t="s">
        <v>95648</v>
      </c>
      <c r="E83195" t="s">
        <v>95649</v>
      </c>
      <c r="F83195" t="s">
        <v>95650</v>
      </c>
    </row>
    <row r="83196" spans="1:6" x14ac:dyDescent="0.2">
      <c r="A83196" t="s">
        <v>94406</v>
      </c>
      <c r="B83196" t="s">
        <v>95732</v>
      </c>
      <c r="C83196" t="s">
        <v>95733</v>
      </c>
      <c r="D83196" t="s">
        <v>40716</v>
      </c>
      <c r="E83196" t="s">
        <v>40717</v>
      </c>
      <c r="F83196" t="s">
        <v>40718</v>
      </c>
    </row>
    <row r="83197" spans="1:6" x14ac:dyDescent="0.2">
      <c r="A83197" t="s">
        <v>94406</v>
      </c>
      <c r="B83197" t="s">
        <v>95732</v>
      </c>
      <c r="C83197" t="s">
        <v>95733</v>
      </c>
      <c r="D83197" t="s">
        <v>94462</v>
      </c>
      <c r="E83197" t="s">
        <v>94463</v>
      </c>
      <c r="F83197" t="s">
        <v>94464</v>
      </c>
    </row>
    <row r="83198" spans="1:6" x14ac:dyDescent="0.2">
      <c r="A83198" t="s">
        <v>94406</v>
      </c>
      <c r="B83198" t="s">
        <v>95732</v>
      </c>
      <c r="C83198" t="s">
        <v>95733</v>
      </c>
      <c r="D83198" t="s">
        <v>40720</v>
      </c>
      <c r="E83198" t="s">
        <v>40721</v>
      </c>
      <c r="F83198" t="s">
        <v>40722</v>
      </c>
    </row>
    <row r="83199" spans="1:6" x14ac:dyDescent="0.2">
      <c r="A83199" t="s">
        <v>94406</v>
      </c>
      <c r="B83199" t="s">
        <v>95732</v>
      </c>
      <c r="C83199" t="s">
        <v>95733</v>
      </c>
      <c r="D83199" t="s">
        <v>47712</v>
      </c>
      <c r="E83199" t="s">
        <v>47713</v>
      </c>
      <c r="F83199" t="s">
        <v>47714</v>
      </c>
    </row>
    <row r="83200" spans="1:6" x14ac:dyDescent="0.2">
      <c r="A83200" t="s">
        <v>94406</v>
      </c>
      <c r="B83200" t="s">
        <v>95732</v>
      </c>
      <c r="C83200" t="s">
        <v>95733</v>
      </c>
      <c r="D83200" t="s">
        <v>47709</v>
      </c>
      <c r="E83200" t="s">
        <v>47710</v>
      </c>
      <c r="F83200" t="s">
        <v>95768</v>
      </c>
    </row>
    <row r="83201" spans="1:6" x14ac:dyDescent="0.2">
      <c r="A83201" t="s">
        <v>94406</v>
      </c>
      <c r="B83201" t="s">
        <v>95732</v>
      </c>
      <c r="C83201" t="s">
        <v>95733</v>
      </c>
      <c r="D83201" t="s">
        <v>95652</v>
      </c>
      <c r="E83201" t="s">
        <v>95653</v>
      </c>
      <c r="F83201" t="s">
        <v>95654</v>
      </c>
    </row>
    <row r="83202" spans="1:6" x14ac:dyDescent="0.2">
      <c r="A83202" t="s">
        <v>94406</v>
      </c>
      <c r="B83202" t="s">
        <v>95732</v>
      </c>
      <c r="C83202" t="s">
        <v>95733</v>
      </c>
      <c r="D83202" t="s">
        <v>94746</v>
      </c>
      <c r="E83202" t="s">
        <v>94747</v>
      </c>
      <c r="F83202" t="s">
        <v>94748</v>
      </c>
    </row>
    <row r="83203" spans="1:6" x14ac:dyDescent="0.2">
      <c r="A83203" t="s">
        <v>94406</v>
      </c>
      <c r="B83203" t="s">
        <v>95732</v>
      </c>
      <c r="C83203" t="s">
        <v>95733</v>
      </c>
      <c r="D83203" t="s">
        <v>39705</v>
      </c>
      <c r="E83203" t="s">
        <v>39706</v>
      </c>
      <c r="F83203" t="s">
        <v>39707</v>
      </c>
    </row>
    <row r="83204" spans="1:6" x14ac:dyDescent="0.2">
      <c r="A83204" t="s">
        <v>94406</v>
      </c>
      <c r="B83204" t="s">
        <v>95732</v>
      </c>
      <c r="C83204" t="s">
        <v>95733</v>
      </c>
      <c r="D83204" t="s">
        <v>95769</v>
      </c>
      <c r="E83204" t="s">
        <v>95770</v>
      </c>
      <c r="F83204" t="s">
        <v>95771</v>
      </c>
    </row>
    <row r="83205" spans="1:6" x14ac:dyDescent="0.2">
      <c r="A83205" t="s">
        <v>94406</v>
      </c>
      <c r="B83205" t="s">
        <v>95732</v>
      </c>
      <c r="C83205" t="s">
        <v>95733</v>
      </c>
      <c r="D83205" t="s">
        <v>95769</v>
      </c>
      <c r="E83205" t="s">
        <v>95770</v>
      </c>
      <c r="F83205" t="s">
        <v>95771</v>
      </c>
    </row>
    <row r="83206" spans="1:6" x14ac:dyDescent="0.2">
      <c r="A83206" t="s">
        <v>94406</v>
      </c>
      <c r="B83206" t="s">
        <v>95732</v>
      </c>
      <c r="C83206" t="s">
        <v>95733</v>
      </c>
      <c r="D83206" t="s">
        <v>40276</v>
      </c>
      <c r="E83206" t="s">
        <v>40277</v>
      </c>
      <c r="F83206" t="s">
        <v>40278</v>
      </c>
    </row>
    <row r="83207" spans="1:6" x14ac:dyDescent="0.2">
      <c r="A83207" t="s">
        <v>94406</v>
      </c>
      <c r="B83207" t="s">
        <v>95732</v>
      </c>
      <c r="C83207" t="s">
        <v>95733</v>
      </c>
      <c r="D83207" t="s">
        <v>94834</v>
      </c>
      <c r="E83207" t="s">
        <v>94835</v>
      </c>
      <c r="F83207" t="s">
        <v>94836</v>
      </c>
    </row>
    <row r="83208" spans="1:6" x14ac:dyDescent="0.2">
      <c r="A83208" t="s">
        <v>94406</v>
      </c>
      <c r="B83208" t="s">
        <v>95732</v>
      </c>
      <c r="C83208" t="s">
        <v>95733</v>
      </c>
      <c r="D83208" t="s">
        <v>40745</v>
      </c>
      <c r="E83208" t="s">
        <v>40746</v>
      </c>
      <c r="F83208" t="s">
        <v>95772</v>
      </c>
    </row>
    <row r="83209" spans="1:6" x14ac:dyDescent="0.2">
      <c r="A83209" t="s">
        <v>94406</v>
      </c>
      <c r="B83209" t="s">
        <v>95732</v>
      </c>
      <c r="C83209" t="s">
        <v>95733</v>
      </c>
      <c r="D83209" t="s">
        <v>94472</v>
      </c>
      <c r="E83209" t="s">
        <v>94473</v>
      </c>
      <c r="F83209" t="s">
        <v>94474</v>
      </c>
    </row>
    <row r="83210" spans="1:6" x14ac:dyDescent="0.2">
      <c r="A83210" t="s">
        <v>94406</v>
      </c>
      <c r="B83210" t="s">
        <v>95732</v>
      </c>
      <c r="C83210" t="s">
        <v>95733</v>
      </c>
      <c r="D83210" t="s">
        <v>13339</v>
      </c>
      <c r="E83210" t="s">
        <v>13340</v>
      </c>
      <c r="F83210" t="s">
        <v>13341</v>
      </c>
    </row>
    <row r="83211" spans="1:6" x14ac:dyDescent="0.2">
      <c r="A83211" t="s">
        <v>94406</v>
      </c>
      <c r="B83211" t="s">
        <v>95732</v>
      </c>
      <c r="C83211" t="s">
        <v>95733</v>
      </c>
      <c r="D83211" t="s">
        <v>40280</v>
      </c>
      <c r="E83211" t="s">
        <v>40281</v>
      </c>
      <c r="F83211" t="s">
        <v>40282</v>
      </c>
    </row>
    <row r="83212" spans="1:6" x14ac:dyDescent="0.2">
      <c r="A83212" t="s">
        <v>94406</v>
      </c>
      <c r="B83212" t="s">
        <v>95732</v>
      </c>
      <c r="C83212" t="s">
        <v>95733</v>
      </c>
      <c r="D83212" t="s">
        <v>44795</v>
      </c>
      <c r="E83212" t="s">
        <v>44796</v>
      </c>
      <c r="F83212" t="s">
        <v>44797</v>
      </c>
    </row>
    <row r="83213" spans="1:6" x14ac:dyDescent="0.2">
      <c r="A83213" t="s">
        <v>94406</v>
      </c>
      <c r="B83213" t="s">
        <v>95732</v>
      </c>
      <c r="C83213" t="s">
        <v>95733</v>
      </c>
      <c r="D83213" t="s">
        <v>39726</v>
      </c>
      <c r="E83213" t="s">
        <v>39727</v>
      </c>
      <c r="F83213" t="s">
        <v>39728</v>
      </c>
    </row>
    <row r="83214" spans="1:6" x14ac:dyDescent="0.2">
      <c r="A83214" t="s">
        <v>94406</v>
      </c>
      <c r="B83214" t="s">
        <v>95732</v>
      </c>
      <c r="C83214" t="s">
        <v>95733</v>
      </c>
      <c r="D83214" t="s">
        <v>40755</v>
      </c>
      <c r="E83214" t="s">
        <v>40756</v>
      </c>
      <c r="F83214" t="s">
        <v>40757</v>
      </c>
    </row>
    <row r="83215" spans="1:6" x14ac:dyDescent="0.2">
      <c r="A83215" t="s">
        <v>94406</v>
      </c>
      <c r="B83215" t="s">
        <v>95732</v>
      </c>
      <c r="C83215" t="s">
        <v>95733</v>
      </c>
      <c r="D83215" t="s">
        <v>95325</v>
      </c>
      <c r="E83215" t="s">
        <v>95326</v>
      </c>
      <c r="F83215" t="s">
        <v>95327</v>
      </c>
    </row>
    <row r="83216" spans="1:6" x14ac:dyDescent="0.2">
      <c r="A83216" t="s">
        <v>94406</v>
      </c>
      <c r="B83216" t="s">
        <v>95732</v>
      </c>
      <c r="C83216" t="s">
        <v>95733</v>
      </c>
      <c r="D83216" t="s">
        <v>1712</v>
      </c>
      <c r="E83216" t="s">
        <v>1713</v>
      </c>
      <c r="F83216" t="s">
        <v>1714</v>
      </c>
    </row>
    <row r="83217" spans="1:6" x14ac:dyDescent="0.2">
      <c r="A83217" t="s">
        <v>94406</v>
      </c>
      <c r="B83217" t="s">
        <v>95732</v>
      </c>
      <c r="C83217" t="s">
        <v>95733</v>
      </c>
      <c r="D83217" t="s">
        <v>36117</v>
      </c>
      <c r="E83217" t="s">
        <v>36118</v>
      </c>
      <c r="F83217" t="s">
        <v>95773</v>
      </c>
    </row>
    <row r="83218" spans="1:6" x14ac:dyDescent="0.2">
      <c r="A83218" t="s">
        <v>94406</v>
      </c>
      <c r="B83218" t="s">
        <v>95732</v>
      </c>
      <c r="C83218" t="s">
        <v>95733</v>
      </c>
      <c r="D83218" t="s">
        <v>44808</v>
      </c>
      <c r="E83218" t="s">
        <v>44809</v>
      </c>
      <c r="F83218" t="s">
        <v>44810</v>
      </c>
    </row>
    <row r="83219" spans="1:6" x14ac:dyDescent="0.2">
      <c r="A83219" t="s">
        <v>94406</v>
      </c>
      <c r="B83219" t="s">
        <v>95732</v>
      </c>
      <c r="C83219" t="s">
        <v>95733</v>
      </c>
      <c r="D83219" t="s">
        <v>94844</v>
      </c>
      <c r="E83219" t="s">
        <v>94845</v>
      </c>
      <c r="F83219" t="s">
        <v>94846</v>
      </c>
    </row>
    <row r="83220" spans="1:6" x14ac:dyDescent="0.2">
      <c r="A83220" t="s">
        <v>94406</v>
      </c>
      <c r="B83220" t="s">
        <v>95732</v>
      </c>
      <c r="C83220" t="s">
        <v>95733</v>
      </c>
      <c r="D83220" t="s">
        <v>40764</v>
      </c>
      <c r="E83220" t="s">
        <v>40765</v>
      </c>
      <c r="F83220" t="s">
        <v>40766</v>
      </c>
    </row>
    <row r="83221" spans="1:6" x14ac:dyDescent="0.2">
      <c r="A83221" t="s">
        <v>94406</v>
      </c>
      <c r="B83221" t="s">
        <v>95732</v>
      </c>
      <c r="C83221" t="s">
        <v>95733</v>
      </c>
      <c r="D83221" t="s">
        <v>47134</v>
      </c>
      <c r="E83221" t="s">
        <v>47135</v>
      </c>
      <c r="F83221" t="s">
        <v>95774</v>
      </c>
    </row>
    <row r="83222" spans="1:6" x14ac:dyDescent="0.2">
      <c r="A83222" t="s">
        <v>94406</v>
      </c>
      <c r="B83222" t="s">
        <v>95732</v>
      </c>
      <c r="C83222" t="s">
        <v>95733</v>
      </c>
      <c r="D83222" t="s">
        <v>40770</v>
      </c>
      <c r="E83222" t="s">
        <v>40771</v>
      </c>
      <c r="F83222" t="s">
        <v>40772</v>
      </c>
    </row>
    <row r="83223" spans="1:6" x14ac:dyDescent="0.2">
      <c r="A83223" t="s">
        <v>94406</v>
      </c>
      <c r="B83223" t="s">
        <v>95732</v>
      </c>
      <c r="C83223" t="s">
        <v>95733</v>
      </c>
      <c r="D83223" t="s">
        <v>40767</v>
      </c>
      <c r="E83223" t="s">
        <v>40768</v>
      </c>
      <c r="F83223" t="s">
        <v>40769</v>
      </c>
    </row>
    <row r="83224" spans="1:6" x14ac:dyDescent="0.2">
      <c r="A83224" t="s">
        <v>94406</v>
      </c>
      <c r="B83224" t="s">
        <v>95732</v>
      </c>
      <c r="C83224" t="s">
        <v>95733</v>
      </c>
      <c r="D83224" t="s">
        <v>94841</v>
      </c>
      <c r="E83224" t="s">
        <v>94842</v>
      </c>
      <c r="F83224" t="s">
        <v>94843</v>
      </c>
    </row>
    <row r="83225" spans="1:6" x14ac:dyDescent="0.2">
      <c r="A83225" t="s">
        <v>94406</v>
      </c>
      <c r="B83225" t="s">
        <v>95732</v>
      </c>
      <c r="C83225" t="s">
        <v>95733</v>
      </c>
      <c r="D83225" t="s">
        <v>94847</v>
      </c>
      <c r="E83225" t="s">
        <v>94848</v>
      </c>
      <c r="F83225" t="s">
        <v>94849</v>
      </c>
    </row>
    <row r="83226" spans="1:6" x14ac:dyDescent="0.2">
      <c r="A83226" t="s">
        <v>94406</v>
      </c>
      <c r="B83226" t="s">
        <v>95732</v>
      </c>
      <c r="C83226" t="s">
        <v>95733</v>
      </c>
      <c r="D83226" t="s">
        <v>94850</v>
      </c>
      <c r="E83226" t="s">
        <v>94851</v>
      </c>
      <c r="F83226" t="s">
        <v>94852</v>
      </c>
    </row>
    <row r="83227" spans="1:6" x14ac:dyDescent="0.2">
      <c r="A83227" t="s">
        <v>94406</v>
      </c>
      <c r="B83227" t="s">
        <v>95732</v>
      </c>
      <c r="C83227" t="s">
        <v>95733</v>
      </c>
      <c r="D83227" t="s">
        <v>85897</v>
      </c>
      <c r="E83227" t="s">
        <v>94614</v>
      </c>
      <c r="F83227" t="s">
        <v>94615</v>
      </c>
    </row>
    <row r="83228" spans="1:6" x14ac:dyDescent="0.2">
      <c r="A83228" t="s">
        <v>94406</v>
      </c>
      <c r="B83228" t="s">
        <v>95732</v>
      </c>
      <c r="C83228" t="s">
        <v>95733</v>
      </c>
      <c r="D83228" t="s">
        <v>94853</v>
      </c>
      <c r="E83228" t="s">
        <v>94854</v>
      </c>
      <c r="F83228" t="s">
        <v>94855</v>
      </c>
    </row>
    <row r="83229" spans="1:6" x14ac:dyDescent="0.2">
      <c r="A83229" t="s">
        <v>94406</v>
      </c>
      <c r="B83229" t="s">
        <v>95732</v>
      </c>
      <c r="C83229" t="s">
        <v>95733</v>
      </c>
      <c r="D83229" t="s">
        <v>40289</v>
      </c>
      <c r="E83229" t="s">
        <v>40290</v>
      </c>
      <c r="F83229" t="s">
        <v>40291</v>
      </c>
    </row>
    <row r="83230" spans="1:6" x14ac:dyDescent="0.2">
      <c r="A83230" t="s">
        <v>94406</v>
      </c>
      <c r="B83230" t="s">
        <v>95732</v>
      </c>
      <c r="C83230" t="s">
        <v>95733</v>
      </c>
      <c r="D83230" t="s">
        <v>40777</v>
      </c>
      <c r="E83230" t="s">
        <v>40778</v>
      </c>
      <c r="F83230" t="s">
        <v>40779</v>
      </c>
    </row>
    <row r="83231" spans="1:6" x14ac:dyDescent="0.2">
      <c r="A83231" t="s">
        <v>94406</v>
      </c>
      <c r="B83231" t="s">
        <v>95732</v>
      </c>
      <c r="C83231" t="s">
        <v>95733</v>
      </c>
      <c r="D83231" t="s">
        <v>94856</v>
      </c>
      <c r="E83231" t="s">
        <v>94857</v>
      </c>
      <c r="F83231" t="s">
        <v>94858</v>
      </c>
    </row>
    <row r="83232" spans="1:6" x14ac:dyDescent="0.2">
      <c r="A83232" t="s">
        <v>94406</v>
      </c>
      <c r="B83232" t="s">
        <v>95732</v>
      </c>
      <c r="C83232" t="s">
        <v>95733</v>
      </c>
      <c r="D83232" t="s">
        <v>40783</v>
      </c>
      <c r="E83232" t="s">
        <v>40784</v>
      </c>
      <c r="F83232" t="s">
        <v>40785</v>
      </c>
    </row>
    <row r="83233" spans="1:6" x14ac:dyDescent="0.2">
      <c r="A83233" t="s">
        <v>94406</v>
      </c>
      <c r="B83233" t="s">
        <v>95732</v>
      </c>
      <c r="C83233" t="s">
        <v>95733</v>
      </c>
      <c r="D83233" t="s">
        <v>95662</v>
      </c>
      <c r="E83233" t="s">
        <v>95663</v>
      </c>
      <c r="F83233" t="s">
        <v>95664</v>
      </c>
    </row>
    <row r="83234" spans="1:6" x14ac:dyDescent="0.2">
      <c r="A83234" t="s">
        <v>94406</v>
      </c>
      <c r="B83234" t="s">
        <v>95732</v>
      </c>
      <c r="C83234" t="s">
        <v>95733</v>
      </c>
      <c r="D83234" t="s">
        <v>31793</v>
      </c>
      <c r="E83234" t="s">
        <v>31794</v>
      </c>
      <c r="F83234" t="s">
        <v>31795</v>
      </c>
    </row>
    <row r="83235" spans="1:6" x14ac:dyDescent="0.2">
      <c r="A83235" t="s">
        <v>94406</v>
      </c>
      <c r="B83235" t="s">
        <v>95732</v>
      </c>
      <c r="C83235" t="s">
        <v>95733</v>
      </c>
      <c r="D83235" t="s">
        <v>13157</v>
      </c>
      <c r="E83235" t="s">
        <v>13158</v>
      </c>
      <c r="F83235" t="s">
        <v>13159</v>
      </c>
    </row>
    <row r="83236" spans="1:6" x14ac:dyDescent="0.2">
      <c r="A83236" t="s">
        <v>94406</v>
      </c>
      <c r="B83236" t="s">
        <v>95732</v>
      </c>
      <c r="C83236" t="s">
        <v>95733</v>
      </c>
      <c r="D83236" t="s">
        <v>31799</v>
      </c>
      <c r="E83236" t="s">
        <v>31800</v>
      </c>
      <c r="F83236" t="s">
        <v>31801</v>
      </c>
    </row>
    <row r="83237" spans="1:6" x14ac:dyDescent="0.2">
      <c r="A83237" t="s">
        <v>94406</v>
      </c>
      <c r="B83237" t="s">
        <v>95732</v>
      </c>
      <c r="C83237" t="s">
        <v>95733</v>
      </c>
      <c r="D83237" t="s">
        <v>94863</v>
      </c>
      <c r="E83237" t="s">
        <v>94864</v>
      </c>
      <c r="F83237" t="s">
        <v>94865</v>
      </c>
    </row>
    <row r="83238" spans="1:6" x14ac:dyDescent="0.2">
      <c r="A83238" t="s">
        <v>94406</v>
      </c>
      <c r="B83238" t="s">
        <v>95732</v>
      </c>
      <c r="C83238" t="s">
        <v>95733</v>
      </c>
      <c r="D83238" t="s">
        <v>47748</v>
      </c>
      <c r="E83238" t="s">
        <v>47749</v>
      </c>
      <c r="F83238" t="s">
        <v>47750</v>
      </c>
    </row>
    <row r="83239" spans="1:6" x14ac:dyDescent="0.2">
      <c r="A83239" t="s">
        <v>94406</v>
      </c>
      <c r="B83239" t="s">
        <v>95732</v>
      </c>
      <c r="C83239" t="s">
        <v>95733</v>
      </c>
      <c r="D83239" t="s">
        <v>95775</v>
      </c>
      <c r="E83239" t="s">
        <v>95776</v>
      </c>
      <c r="F83239" t="s">
        <v>95777</v>
      </c>
    </row>
    <row r="83240" spans="1:6" x14ac:dyDescent="0.2">
      <c r="A83240" t="s">
        <v>94406</v>
      </c>
      <c r="B83240" t="s">
        <v>95732</v>
      </c>
      <c r="C83240" t="s">
        <v>95733</v>
      </c>
      <c r="D83240" t="s">
        <v>40795</v>
      </c>
      <c r="E83240" t="s">
        <v>40796</v>
      </c>
      <c r="F83240" t="s">
        <v>40797</v>
      </c>
    </row>
    <row r="83241" spans="1:6" x14ac:dyDescent="0.2">
      <c r="A83241" t="s">
        <v>94406</v>
      </c>
      <c r="B83241" t="s">
        <v>95732</v>
      </c>
      <c r="C83241" t="s">
        <v>95733</v>
      </c>
      <c r="D83241" t="s">
        <v>48877</v>
      </c>
      <c r="E83241" t="s">
        <v>48878</v>
      </c>
      <c r="F83241" t="s">
        <v>48879</v>
      </c>
    </row>
    <row r="83242" spans="1:6" x14ac:dyDescent="0.2">
      <c r="A83242" t="s">
        <v>94406</v>
      </c>
      <c r="B83242" t="s">
        <v>95732</v>
      </c>
      <c r="C83242" t="s">
        <v>95733</v>
      </c>
      <c r="D83242" t="s">
        <v>14619</v>
      </c>
      <c r="E83242" t="s">
        <v>14620</v>
      </c>
      <c r="F83242" t="s">
        <v>47138</v>
      </c>
    </row>
    <row r="83243" spans="1:6" x14ac:dyDescent="0.2">
      <c r="A83243" t="s">
        <v>94406</v>
      </c>
      <c r="B83243" t="s">
        <v>95732</v>
      </c>
      <c r="C83243" t="s">
        <v>95733</v>
      </c>
      <c r="D83243" t="s">
        <v>40798</v>
      </c>
      <c r="E83243" t="s">
        <v>40799</v>
      </c>
      <c r="F83243" t="s">
        <v>40800</v>
      </c>
    </row>
    <row r="83244" spans="1:6" x14ac:dyDescent="0.2">
      <c r="A83244" t="s">
        <v>94406</v>
      </c>
      <c r="B83244" t="s">
        <v>95732</v>
      </c>
      <c r="C83244" t="s">
        <v>95733</v>
      </c>
      <c r="D83244" t="s">
        <v>70308</v>
      </c>
      <c r="E83244" t="s">
        <v>70309</v>
      </c>
      <c r="F83244" t="s">
        <v>70310</v>
      </c>
    </row>
    <row r="83245" spans="1:6" x14ac:dyDescent="0.2">
      <c r="A83245" t="s">
        <v>94406</v>
      </c>
      <c r="B83245" t="s">
        <v>95732</v>
      </c>
      <c r="C83245" t="s">
        <v>95733</v>
      </c>
      <c r="D83245" t="s">
        <v>40801</v>
      </c>
      <c r="E83245" t="s">
        <v>40802</v>
      </c>
      <c r="F83245" t="s">
        <v>95778</v>
      </c>
    </row>
    <row r="83246" spans="1:6" x14ac:dyDescent="0.2">
      <c r="A83246" t="s">
        <v>94406</v>
      </c>
      <c r="B83246" t="s">
        <v>95732</v>
      </c>
      <c r="C83246" t="s">
        <v>95733</v>
      </c>
      <c r="D83246" t="s">
        <v>36913</v>
      </c>
      <c r="E83246" t="s">
        <v>36914</v>
      </c>
      <c r="F83246" t="s">
        <v>36915</v>
      </c>
    </row>
    <row r="83247" spans="1:6" x14ac:dyDescent="0.2">
      <c r="A83247" t="s">
        <v>94406</v>
      </c>
      <c r="B83247" t="s">
        <v>95732</v>
      </c>
      <c r="C83247" t="s">
        <v>95733</v>
      </c>
      <c r="D83247" t="s">
        <v>44877</v>
      </c>
      <c r="E83247" t="s">
        <v>44878</v>
      </c>
      <c r="F83247" t="s">
        <v>44879</v>
      </c>
    </row>
    <row r="83248" spans="1:6" x14ac:dyDescent="0.2">
      <c r="A83248" t="s">
        <v>94406</v>
      </c>
      <c r="B83248" t="s">
        <v>95732</v>
      </c>
      <c r="C83248" t="s">
        <v>95733</v>
      </c>
      <c r="D83248" t="s">
        <v>36126</v>
      </c>
      <c r="E83248" t="s">
        <v>36127</v>
      </c>
      <c r="F83248" t="s">
        <v>36128</v>
      </c>
    </row>
    <row r="83249" spans="1:6" x14ac:dyDescent="0.2">
      <c r="A83249" t="s">
        <v>94406</v>
      </c>
      <c r="B83249" t="s">
        <v>95732</v>
      </c>
      <c r="C83249" t="s">
        <v>95733</v>
      </c>
      <c r="D83249" t="s">
        <v>94479</v>
      </c>
      <c r="E83249" t="s">
        <v>94480</v>
      </c>
      <c r="F83249" t="s">
        <v>94481</v>
      </c>
    </row>
    <row r="83250" spans="1:6" x14ac:dyDescent="0.2">
      <c r="A83250" t="s">
        <v>94406</v>
      </c>
      <c r="B83250" t="s">
        <v>95732</v>
      </c>
      <c r="C83250" t="s">
        <v>95733</v>
      </c>
      <c r="D83250" t="s">
        <v>94873</v>
      </c>
      <c r="E83250" t="s">
        <v>94874</v>
      </c>
      <c r="F83250" t="s">
        <v>94875</v>
      </c>
    </row>
    <row r="83251" spans="1:6" x14ac:dyDescent="0.2">
      <c r="A83251" t="s">
        <v>94406</v>
      </c>
      <c r="B83251" t="s">
        <v>95732</v>
      </c>
      <c r="C83251" t="s">
        <v>95733</v>
      </c>
      <c r="D83251" t="s">
        <v>40298</v>
      </c>
      <c r="E83251" t="s">
        <v>40299</v>
      </c>
      <c r="F83251" t="s">
        <v>40300</v>
      </c>
    </row>
    <row r="83252" spans="1:6" x14ac:dyDescent="0.2">
      <c r="A83252" t="s">
        <v>94406</v>
      </c>
      <c r="B83252" t="s">
        <v>95732</v>
      </c>
      <c r="C83252" t="s">
        <v>95733</v>
      </c>
      <c r="D83252" t="s">
        <v>43613</v>
      </c>
      <c r="E83252" t="s">
        <v>43614</v>
      </c>
      <c r="F83252" t="s">
        <v>43615</v>
      </c>
    </row>
    <row r="83253" spans="1:6" x14ac:dyDescent="0.2">
      <c r="A83253" t="s">
        <v>94406</v>
      </c>
      <c r="B83253" t="s">
        <v>95732</v>
      </c>
      <c r="C83253" t="s">
        <v>95733</v>
      </c>
      <c r="D83253" t="s">
        <v>95779</v>
      </c>
      <c r="E83253" t="s">
        <v>95780</v>
      </c>
      <c r="F83253" t="s">
        <v>95781</v>
      </c>
    </row>
    <row r="83254" spans="1:6" x14ac:dyDescent="0.2">
      <c r="A83254" t="s">
        <v>94406</v>
      </c>
      <c r="B83254" t="s">
        <v>95732</v>
      </c>
      <c r="C83254" t="s">
        <v>95733</v>
      </c>
      <c r="D83254" t="s">
        <v>37894</v>
      </c>
      <c r="E83254" t="s">
        <v>37895</v>
      </c>
      <c r="F83254" t="s">
        <v>37896</v>
      </c>
    </row>
    <row r="83255" spans="1:6" x14ac:dyDescent="0.2">
      <c r="A83255" t="s">
        <v>94406</v>
      </c>
      <c r="B83255" t="s">
        <v>95732</v>
      </c>
      <c r="C83255" t="s">
        <v>95733</v>
      </c>
      <c r="D83255" t="s">
        <v>47757</v>
      </c>
      <c r="E83255" t="s">
        <v>47758</v>
      </c>
      <c r="F83255" t="s">
        <v>47759</v>
      </c>
    </row>
    <row r="83256" spans="1:6" x14ac:dyDescent="0.2">
      <c r="A83256" t="s">
        <v>94406</v>
      </c>
      <c r="B83256" t="s">
        <v>95732</v>
      </c>
      <c r="C83256" t="s">
        <v>95733</v>
      </c>
      <c r="D83256" t="s">
        <v>40816</v>
      </c>
      <c r="E83256" t="s">
        <v>40817</v>
      </c>
      <c r="F83256" t="s">
        <v>40818</v>
      </c>
    </row>
    <row r="83257" spans="1:6" x14ac:dyDescent="0.2">
      <c r="A83257" t="s">
        <v>94406</v>
      </c>
      <c r="B83257" t="s">
        <v>95732</v>
      </c>
      <c r="C83257" t="s">
        <v>95733</v>
      </c>
      <c r="D83257" t="s">
        <v>44892</v>
      </c>
      <c r="E83257" t="s">
        <v>44893</v>
      </c>
      <c r="F83257" t="s">
        <v>44894</v>
      </c>
    </row>
    <row r="83258" spans="1:6" x14ac:dyDescent="0.2">
      <c r="A83258" t="s">
        <v>94406</v>
      </c>
      <c r="B83258" t="s">
        <v>95732</v>
      </c>
      <c r="C83258" t="s">
        <v>95733</v>
      </c>
      <c r="D83258" t="s">
        <v>47761</v>
      </c>
      <c r="E83258" t="s">
        <v>47762</v>
      </c>
      <c r="F83258" t="s">
        <v>47763</v>
      </c>
    </row>
    <row r="83259" spans="1:6" x14ac:dyDescent="0.2">
      <c r="A83259" t="s">
        <v>94406</v>
      </c>
      <c r="B83259" t="s">
        <v>95732</v>
      </c>
      <c r="C83259" t="s">
        <v>95733</v>
      </c>
      <c r="D83259" t="s">
        <v>94882</v>
      </c>
      <c r="E83259" t="s">
        <v>94883</v>
      </c>
      <c r="F83259" t="s">
        <v>94884</v>
      </c>
    </row>
    <row r="83260" spans="1:6" x14ac:dyDescent="0.2">
      <c r="A83260" t="s">
        <v>94406</v>
      </c>
      <c r="B83260" t="s">
        <v>95732</v>
      </c>
      <c r="C83260" t="s">
        <v>95733</v>
      </c>
      <c r="D83260" t="s">
        <v>95782</v>
      </c>
      <c r="E83260" t="s">
        <v>95783</v>
      </c>
      <c r="F83260" t="s">
        <v>95784</v>
      </c>
    </row>
    <row r="83261" spans="1:6" x14ac:dyDescent="0.2">
      <c r="A83261" t="s">
        <v>94406</v>
      </c>
      <c r="B83261" t="s">
        <v>95732</v>
      </c>
      <c r="C83261" t="s">
        <v>95733</v>
      </c>
      <c r="D83261" t="s">
        <v>47767</v>
      </c>
      <c r="E83261" t="s">
        <v>47768</v>
      </c>
      <c r="F83261" t="s">
        <v>47769</v>
      </c>
    </row>
    <row r="83262" spans="1:6" x14ac:dyDescent="0.2">
      <c r="A83262" t="s">
        <v>94406</v>
      </c>
      <c r="B83262" t="s">
        <v>95732</v>
      </c>
      <c r="C83262" t="s">
        <v>95733</v>
      </c>
      <c r="D83262" t="s">
        <v>40825</v>
      </c>
      <c r="E83262" t="s">
        <v>40826</v>
      </c>
      <c r="F83262" t="s">
        <v>40827</v>
      </c>
    </row>
    <row r="83263" spans="1:6" x14ac:dyDescent="0.2">
      <c r="A83263" t="s">
        <v>94406</v>
      </c>
      <c r="B83263" t="s">
        <v>95732</v>
      </c>
      <c r="C83263" t="s">
        <v>95733</v>
      </c>
      <c r="D83263" t="s">
        <v>45811</v>
      </c>
      <c r="E83263" t="s">
        <v>45812</v>
      </c>
      <c r="F83263" t="s">
        <v>45813</v>
      </c>
    </row>
    <row r="83264" spans="1:6" x14ac:dyDescent="0.2">
      <c r="A83264" t="s">
        <v>94406</v>
      </c>
      <c r="B83264" t="s">
        <v>95732</v>
      </c>
      <c r="C83264" t="s">
        <v>95733</v>
      </c>
      <c r="D83264" t="s">
        <v>95785</v>
      </c>
      <c r="E83264" t="s">
        <v>95786</v>
      </c>
      <c r="F83264" t="s">
        <v>95787</v>
      </c>
    </row>
    <row r="83265" spans="1:6" x14ac:dyDescent="0.2">
      <c r="A83265" t="s">
        <v>94406</v>
      </c>
      <c r="B83265" t="s">
        <v>95732</v>
      </c>
      <c r="C83265" t="s">
        <v>95733</v>
      </c>
      <c r="D83265" t="s">
        <v>95106</v>
      </c>
      <c r="E83265" t="s">
        <v>95107</v>
      </c>
      <c r="F83265" t="s">
        <v>95108</v>
      </c>
    </row>
    <row r="83266" spans="1:6" x14ac:dyDescent="0.2">
      <c r="A83266" t="s">
        <v>94406</v>
      </c>
      <c r="B83266" t="s">
        <v>95732</v>
      </c>
      <c r="C83266" t="s">
        <v>95733</v>
      </c>
      <c r="D83266" t="s">
        <v>40828</v>
      </c>
      <c r="E83266" t="s">
        <v>40829</v>
      </c>
      <c r="F83266" t="s">
        <v>40830</v>
      </c>
    </row>
    <row r="83267" spans="1:6" x14ac:dyDescent="0.2">
      <c r="A83267" t="s">
        <v>94406</v>
      </c>
      <c r="B83267" t="s">
        <v>95732</v>
      </c>
      <c r="C83267" t="s">
        <v>95733</v>
      </c>
      <c r="D83267" t="s">
        <v>13360</v>
      </c>
      <c r="E83267" t="s">
        <v>13361</v>
      </c>
      <c r="F83267" t="s">
        <v>13362</v>
      </c>
    </row>
    <row r="83268" spans="1:6" x14ac:dyDescent="0.2">
      <c r="A83268" t="s">
        <v>94406</v>
      </c>
      <c r="B83268" t="s">
        <v>95732</v>
      </c>
      <c r="C83268" t="s">
        <v>95733</v>
      </c>
      <c r="D83268" t="s">
        <v>47776</v>
      </c>
      <c r="E83268" t="s">
        <v>47777</v>
      </c>
      <c r="F83268" t="s">
        <v>47778</v>
      </c>
    </row>
    <row r="83269" spans="1:6" x14ac:dyDescent="0.2">
      <c r="A83269" t="s">
        <v>94406</v>
      </c>
      <c r="B83269" t="s">
        <v>95732</v>
      </c>
      <c r="C83269" t="s">
        <v>95733</v>
      </c>
      <c r="D83269" t="s">
        <v>40840</v>
      </c>
      <c r="E83269" t="s">
        <v>40841</v>
      </c>
      <c r="F83269" t="s">
        <v>40842</v>
      </c>
    </row>
    <row r="83270" spans="1:6" x14ac:dyDescent="0.2">
      <c r="A83270" t="s">
        <v>94406</v>
      </c>
      <c r="B83270" t="s">
        <v>95732</v>
      </c>
      <c r="C83270" t="s">
        <v>95733</v>
      </c>
      <c r="D83270" t="s">
        <v>95672</v>
      </c>
      <c r="E83270" t="s">
        <v>95673</v>
      </c>
      <c r="F83270" t="s">
        <v>95674</v>
      </c>
    </row>
    <row r="83271" spans="1:6" x14ac:dyDescent="0.2">
      <c r="A83271" t="s">
        <v>94406</v>
      </c>
      <c r="B83271" t="s">
        <v>95732</v>
      </c>
      <c r="C83271" t="s">
        <v>95733</v>
      </c>
      <c r="D83271" t="s">
        <v>94627</v>
      </c>
      <c r="E83271" t="s">
        <v>94628</v>
      </c>
      <c r="F83271" t="s">
        <v>94629</v>
      </c>
    </row>
    <row r="83272" spans="1:6" x14ac:dyDescent="0.2">
      <c r="A83272" t="s">
        <v>94406</v>
      </c>
      <c r="B83272" t="s">
        <v>95732</v>
      </c>
      <c r="C83272" t="s">
        <v>95733</v>
      </c>
      <c r="D83272" t="s">
        <v>31856</v>
      </c>
      <c r="E83272" t="s">
        <v>31857</v>
      </c>
      <c r="F83272" t="s">
        <v>31858</v>
      </c>
    </row>
    <row r="83273" spans="1:6" x14ac:dyDescent="0.2">
      <c r="A83273" t="s">
        <v>94406</v>
      </c>
      <c r="B83273" t="s">
        <v>95732</v>
      </c>
      <c r="C83273" t="s">
        <v>95733</v>
      </c>
      <c r="D83273" t="s">
        <v>47797</v>
      </c>
      <c r="E83273" t="s">
        <v>47798</v>
      </c>
      <c r="F83273" t="s">
        <v>47799</v>
      </c>
    </row>
    <row r="83274" spans="1:6" x14ac:dyDescent="0.2">
      <c r="A83274" t="s">
        <v>94406</v>
      </c>
      <c r="B83274" t="s">
        <v>95732</v>
      </c>
      <c r="C83274" t="s">
        <v>95733</v>
      </c>
      <c r="D83274" t="s">
        <v>94892</v>
      </c>
      <c r="E83274" t="s">
        <v>94893</v>
      </c>
      <c r="F83274" t="s">
        <v>95788</v>
      </c>
    </row>
    <row r="83275" spans="1:6" x14ac:dyDescent="0.2">
      <c r="A83275" t="s">
        <v>94406</v>
      </c>
      <c r="B83275" t="s">
        <v>95732</v>
      </c>
      <c r="C83275" t="s">
        <v>95733</v>
      </c>
      <c r="D83275" t="s">
        <v>40313</v>
      </c>
      <c r="E83275" t="s">
        <v>40314</v>
      </c>
      <c r="F83275" t="s">
        <v>40315</v>
      </c>
    </row>
    <row r="83276" spans="1:6" x14ac:dyDescent="0.2">
      <c r="A83276" t="s">
        <v>94406</v>
      </c>
      <c r="B83276" t="s">
        <v>95732</v>
      </c>
      <c r="C83276" t="s">
        <v>95733</v>
      </c>
      <c r="D83276" t="s">
        <v>47800</v>
      </c>
      <c r="E83276" t="s">
        <v>47801</v>
      </c>
      <c r="F83276" t="s">
        <v>47802</v>
      </c>
    </row>
    <row r="83277" spans="1:6" x14ac:dyDescent="0.2">
      <c r="A83277" t="s">
        <v>94406</v>
      </c>
      <c r="B83277" t="s">
        <v>95732</v>
      </c>
      <c r="C83277" t="s">
        <v>95733</v>
      </c>
      <c r="D83277" t="s">
        <v>40870</v>
      </c>
      <c r="E83277" t="s">
        <v>40871</v>
      </c>
      <c r="F83277" t="s">
        <v>40872</v>
      </c>
    </row>
    <row r="83278" spans="1:6" x14ac:dyDescent="0.2">
      <c r="A83278" t="s">
        <v>94406</v>
      </c>
      <c r="B83278" t="s">
        <v>95732</v>
      </c>
      <c r="C83278" t="s">
        <v>95733</v>
      </c>
      <c r="D83278" t="s">
        <v>40849</v>
      </c>
      <c r="E83278" t="s">
        <v>40850</v>
      </c>
      <c r="F83278" t="s">
        <v>40851</v>
      </c>
    </row>
    <row r="83279" spans="1:6" x14ac:dyDescent="0.2">
      <c r="A83279" t="s">
        <v>94406</v>
      </c>
      <c r="B83279" t="s">
        <v>95732</v>
      </c>
      <c r="C83279" t="s">
        <v>95733</v>
      </c>
      <c r="D83279" t="s">
        <v>31850</v>
      </c>
      <c r="E83279" t="s">
        <v>31851</v>
      </c>
      <c r="F83279" t="s">
        <v>31852</v>
      </c>
    </row>
    <row r="83280" spans="1:6" x14ac:dyDescent="0.2">
      <c r="A83280" t="s">
        <v>94406</v>
      </c>
      <c r="B83280" t="s">
        <v>95732</v>
      </c>
      <c r="C83280" t="s">
        <v>95733</v>
      </c>
      <c r="D83280" t="s">
        <v>1781</v>
      </c>
      <c r="E83280" t="s">
        <v>1782</v>
      </c>
      <c r="F83280" t="s">
        <v>1783</v>
      </c>
    </row>
    <row r="83281" spans="1:6" x14ac:dyDescent="0.2">
      <c r="A83281" t="s">
        <v>94406</v>
      </c>
      <c r="B83281" t="s">
        <v>95732</v>
      </c>
      <c r="C83281" t="s">
        <v>95733</v>
      </c>
      <c r="D83281" t="s">
        <v>94500</v>
      </c>
      <c r="E83281" t="s">
        <v>94501</v>
      </c>
      <c r="F83281" t="s">
        <v>94502</v>
      </c>
    </row>
    <row r="83282" spans="1:6" x14ac:dyDescent="0.2">
      <c r="A83282" t="s">
        <v>94406</v>
      </c>
      <c r="B83282" t="s">
        <v>95732</v>
      </c>
      <c r="C83282" t="s">
        <v>95733</v>
      </c>
      <c r="D83282" t="s">
        <v>94895</v>
      </c>
      <c r="E83282" t="s">
        <v>94896</v>
      </c>
      <c r="F83282" t="s">
        <v>94897</v>
      </c>
    </row>
    <row r="83283" spans="1:6" x14ac:dyDescent="0.2">
      <c r="A83283" t="s">
        <v>94406</v>
      </c>
      <c r="B83283" t="s">
        <v>95732</v>
      </c>
      <c r="C83283" t="s">
        <v>95733</v>
      </c>
      <c r="D83283" t="s">
        <v>94901</v>
      </c>
      <c r="E83283" t="s">
        <v>94902</v>
      </c>
      <c r="F83283" t="s">
        <v>94903</v>
      </c>
    </row>
    <row r="83284" spans="1:6" x14ac:dyDescent="0.2">
      <c r="A83284" t="s">
        <v>94406</v>
      </c>
      <c r="B83284" t="s">
        <v>95732</v>
      </c>
      <c r="C83284" t="s">
        <v>95733</v>
      </c>
      <c r="D83284" t="s">
        <v>94642</v>
      </c>
      <c r="E83284" t="s">
        <v>94643</v>
      </c>
      <c r="F83284" t="s">
        <v>94644</v>
      </c>
    </row>
    <row r="83285" spans="1:6" x14ac:dyDescent="0.2">
      <c r="A83285" t="s">
        <v>94406</v>
      </c>
      <c r="B83285" t="s">
        <v>95732</v>
      </c>
      <c r="C83285" t="s">
        <v>95733</v>
      </c>
      <c r="D83285" t="s">
        <v>13490</v>
      </c>
      <c r="E83285" t="s">
        <v>13491</v>
      </c>
      <c r="F83285" t="s">
        <v>13492</v>
      </c>
    </row>
    <row r="83286" spans="1:6" x14ac:dyDescent="0.2">
      <c r="A83286" t="s">
        <v>94406</v>
      </c>
      <c r="B83286" t="s">
        <v>95732</v>
      </c>
      <c r="C83286" t="s">
        <v>95733</v>
      </c>
      <c r="D83286" t="s">
        <v>40313</v>
      </c>
      <c r="E83286" t="s">
        <v>40314</v>
      </c>
      <c r="F83286" t="s">
        <v>40315</v>
      </c>
    </row>
    <row r="83287" spans="1:6" x14ac:dyDescent="0.2">
      <c r="A83287" t="s">
        <v>94406</v>
      </c>
      <c r="B83287" t="s">
        <v>95732</v>
      </c>
      <c r="C83287" t="s">
        <v>95733</v>
      </c>
      <c r="D83287" t="s">
        <v>47794</v>
      </c>
      <c r="E83287" t="s">
        <v>47795</v>
      </c>
      <c r="F83287" t="s">
        <v>47796</v>
      </c>
    </row>
    <row r="83288" spans="1:6" x14ac:dyDescent="0.2">
      <c r="A83288" t="s">
        <v>94406</v>
      </c>
      <c r="B83288" t="s">
        <v>95732</v>
      </c>
      <c r="C83288" t="s">
        <v>95733</v>
      </c>
      <c r="D83288" t="s">
        <v>47789</v>
      </c>
      <c r="E83288" t="s">
        <v>47790</v>
      </c>
      <c r="F83288" t="s">
        <v>47791</v>
      </c>
    </row>
    <row r="83289" spans="1:6" x14ac:dyDescent="0.2">
      <c r="A83289" t="s">
        <v>94406</v>
      </c>
      <c r="B83289" t="s">
        <v>95732</v>
      </c>
      <c r="C83289" t="s">
        <v>95733</v>
      </c>
      <c r="D83289" t="s">
        <v>47807</v>
      </c>
      <c r="E83289" t="s">
        <v>47808</v>
      </c>
      <c r="F83289" t="s">
        <v>47809</v>
      </c>
    </row>
    <row r="83290" spans="1:6" x14ac:dyDescent="0.2">
      <c r="A83290" t="s">
        <v>94406</v>
      </c>
      <c r="B83290" t="s">
        <v>95732</v>
      </c>
      <c r="C83290" t="s">
        <v>95733</v>
      </c>
      <c r="D83290" t="s">
        <v>12748</v>
      </c>
      <c r="E83290" t="s">
        <v>12749</v>
      </c>
      <c r="F83290" t="s">
        <v>95789</v>
      </c>
    </row>
    <row r="83291" spans="1:6" x14ac:dyDescent="0.2">
      <c r="A83291" t="s">
        <v>94406</v>
      </c>
      <c r="B83291" t="s">
        <v>95732</v>
      </c>
      <c r="C83291" t="s">
        <v>95733</v>
      </c>
      <c r="D83291" t="s">
        <v>95790</v>
      </c>
      <c r="E83291" t="s">
        <v>95791</v>
      </c>
      <c r="F83291" t="s">
        <v>95792</v>
      </c>
    </row>
    <row r="83292" spans="1:6" x14ac:dyDescent="0.2">
      <c r="A83292" t="s">
        <v>94406</v>
      </c>
      <c r="B83292" t="s">
        <v>95732</v>
      </c>
      <c r="C83292" t="s">
        <v>95733</v>
      </c>
      <c r="D83292" t="s">
        <v>40325</v>
      </c>
      <c r="E83292" t="s">
        <v>40326</v>
      </c>
      <c r="F83292" t="s">
        <v>40327</v>
      </c>
    </row>
    <row r="83293" spans="1:6" x14ac:dyDescent="0.2">
      <c r="A83293" t="s">
        <v>94406</v>
      </c>
      <c r="B83293" t="s">
        <v>95732</v>
      </c>
      <c r="C83293" t="s">
        <v>95733</v>
      </c>
      <c r="D83293" t="s">
        <v>40888</v>
      </c>
      <c r="E83293" t="s">
        <v>40889</v>
      </c>
      <c r="F83293" t="s">
        <v>40890</v>
      </c>
    </row>
    <row r="83294" spans="1:6" x14ac:dyDescent="0.2">
      <c r="A83294" t="s">
        <v>94406</v>
      </c>
      <c r="B83294" t="s">
        <v>95732</v>
      </c>
      <c r="C83294" t="s">
        <v>95733</v>
      </c>
      <c r="D83294" t="s">
        <v>40879</v>
      </c>
      <c r="E83294" t="s">
        <v>40880</v>
      </c>
      <c r="F83294" t="s">
        <v>40881</v>
      </c>
    </row>
    <row r="83295" spans="1:6" x14ac:dyDescent="0.2">
      <c r="A83295" t="s">
        <v>94406</v>
      </c>
      <c r="B83295" t="s">
        <v>95732</v>
      </c>
      <c r="C83295" t="s">
        <v>95733</v>
      </c>
      <c r="D83295" t="s">
        <v>95793</v>
      </c>
      <c r="E83295" t="s">
        <v>95794</v>
      </c>
      <c r="F83295" t="s">
        <v>95795</v>
      </c>
    </row>
    <row r="83296" spans="1:6" x14ac:dyDescent="0.2">
      <c r="A83296" t="s">
        <v>94406</v>
      </c>
      <c r="B83296" t="s">
        <v>95732</v>
      </c>
      <c r="C83296" t="s">
        <v>95733</v>
      </c>
      <c r="D83296" t="s">
        <v>40882</v>
      </c>
      <c r="E83296" t="s">
        <v>40883</v>
      </c>
      <c r="F83296" t="s">
        <v>40884</v>
      </c>
    </row>
    <row r="83297" spans="1:6" x14ac:dyDescent="0.2">
      <c r="A83297" t="s">
        <v>94406</v>
      </c>
      <c r="B83297" t="s">
        <v>95732</v>
      </c>
      <c r="C83297" t="s">
        <v>95733</v>
      </c>
      <c r="D83297" t="s">
        <v>94648</v>
      </c>
      <c r="E83297" t="s">
        <v>94649</v>
      </c>
      <c r="F83297" t="s">
        <v>95119</v>
      </c>
    </row>
    <row r="83298" spans="1:6" x14ac:dyDescent="0.2">
      <c r="A83298" t="s">
        <v>94406</v>
      </c>
      <c r="B83298" t="s">
        <v>95732</v>
      </c>
      <c r="C83298" t="s">
        <v>95733</v>
      </c>
      <c r="D83298" t="s">
        <v>95796</v>
      </c>
      <c r="E83298" t="s">
        <v>95797</v>
      </c>
      <c r="F83298" t="s">
        <v>95798</v>
      </c>
    </row>
    <row r="83299" spans="1:6" x14ac:dyDescent="0.2">
      <c r="A83299" t="s">
        <v>94406</v>
      </c>
      <c r="B83299" t="s">
        <v>95732</v>
      </c>
      <c r="C83299" t="s">
        <v>95733</v>
      </c>
      <c r="D83299" t="s">
        <v>43742</v>
      </c>
      <c r="E83299" t="s">
        <v>43743</v>
      </c>
      <c r="F83299" t="s">
        <v>43744</v>
      </c>
    </row>
    <row r="83300" spans="1:6" x14ac:dyDescent="0.2">
      <c r="A83300" t="s">
        <v>94406</v>
      </c>
      <c r="B83300" t="s">
        <v>95732</v>
      </c>
      <c r="C83300" t="s">
        <v>95733</v>
      </c>
      <c r="D83300" t="s">
        <v>94757</v>
      </c>
      <c r="E83300" t="s">
        <v>94758</v>
      </c>
      <c r="F83300" t="s">
        <v>95799</v>
      </c>
    </row>
    <row r="83301" spans="1:6" x14ac:dyDescent="0.2">
      <c r="A83301" t="s">
        <v>94406</v>
      </c>
      <c r="B83301" t="s">
        <v>95732</v>
      </c>
      <c r="C83301" t="s">
        <v>95733</v>
      </c>
      <c r="D83301" t="s">
        <v>36169</v>
      </c>
      <c r="E83301" t="s">
        <v>36170</v>
      </c>
      <c r="F83301" t="s">
        <v>36171</v>
      </c>
    </row>
    <row r="83302" spans="1:6" x14ac:dyDescent="0.2">
      <c r="A83302" t="s">
        <v>94406</v>
      </c>
      <c r="B83302" t="s">
        <v>95732</v>
      </c>
      <c r="C83302" t="s">
        <v>95733</v>
      </c>
      <c r="D83302" t="s">
        <v>47968</v>
      </c>
      <c r="E83302" t="s">
        <v>47969</v>
      </c>
      <c r="F83302" t="s">
        <v>47970</v>
      </c>
    </row>
    <row r="83303" spans="1:6" x14ac:dyDescent="0.2">
      <c r="A83303" t="s">
        <v>94406</v>
      </c>
      <c r="B83303" t="s">
        <v>95732</v>
      </c>
      <c r="C83303" t="s">
        <v>95733</v>
      </c>
      <c r="D83303" t="s">
        <v>95800</v>
      </c>
      <c r="E83303" t="s">
        <v>95801</v>
      </c>
      <c r="F83303" t="s">
        <v>95802</v>
      </c>
    </row>
    <row r="83304" spans="1:6" x14ac:dyDescent="0.2">
      <c r="A83304" t="s">
        <v>94406</v>
      </c>
      <c r="B83304" t="s">
        <v>95732</v>
      </c>
      <c r="C83304" t="s">
        <v>95733</v>
      </c>
      <c r="D83304" t="s">
        <v>40909</v>
      </c>
      <c r="E83304" t="s">
        <v>40910</v>
      </c>
      <c r="F83304" t="s">
        <v>40911</v>
      </c>
    </row>
    <row r="83305" spans="1:6" x14ac:dyDescent="0.2">
      <c r="A83305" t="s">
        <v>94406</v>
      </c>
      <c r="B83305" t="s">
        <v>95732</v>
      </c>
      <c r="C83305" t="s">
        <v>95733</v>
      </c>
      <c r="D83305" t="s">
        <v>95803</v>
      </c>
      <c r="E83305" t="s">
        <v>95804</v>
      </c>
      <c r="F83305" t="s">
        <v>95805</v>
      </c>
    </row>
    <row r="83306" spans="1:6" x14ac:dyDescent="0.2">
      <c r="A83306" t="s">
        <v>94406</v>
      </c>
      <c r="B83306" t="s">
        <v>95732</v>
      </c>
      <c r="C83306" t="s">
        <v>95733</v>
      </c>
      <c r="D83306" t="s">
        <v>45006</v>
      </c>
      <c r="E83306" t="s">
        <v>45007</v>
      </c>
      <c r="F83306" t="s">
        <v>45008</v>
      </c>
    </row>
    <row r="83307" spans="1:6" x14ac:dyDescent="0.2">
      <c r="A83307" t="s">
        <v>94406</v>
      </c>
      <c r="B83307" t="s">
        <v>95732</v>
      </c>
      <c r="C83307" t="s">
        <v>95733</v>
      </c>
      <c r="D83307" t="s">
        <v>13390</v>
      </c>
      <c r="E83307" t="s">
        <v>13391</v>
      </c>
      <c r="F83307" t="s">
        <v>13392</v>
      </c>
    </row>
    <row r="83308" spans="1:6" x14ac:dyDescent="0.2">
      <c r="A83308" t="s">
        <v>94406</v>
      </c>
      <c r="B83308" t="s">
        <v>95732</v>
      </c>
      <c r="C83308" t="s">
        <v>95733</v>
      </c>
      <c r="D83308" t="s">
        <v>47968</v>
      </c>
      <c r="E83308" t="s">
        <v>47969</v>
      </c>
      <c r="F83308" t="s">
        <v>47970</v>
      </c>
    </row>
    <row r="83309" spans="1:6" x14ac:dyDescent="0.2">
      <c r="A83309" t="s">
        <v>94406</v>
      </c>
      <c r="B83309" t="s">
        <v>95732</v>
      </c>
      <c r="C83309" t="s">
        <v>95733</v>
      </c>
      <c r="D83309" t="s">
        <v>40909</v>
      </c>
      <c r="E83309" t="s">
        <v>40910</v>
      </c>
      <c r="F83309" t="s">
        <v>40911</v>
      </c>
    </row>
    <row r="83310" spans="1:6" x14ac:dyDescent="0.2">
      <c r="A83310" t="s">
        <v>94406</v>
      </c>
      <c r="B83310" t="s">
        <v>95732</v>
      </c>
      <c r="C83310" t="s">
        <v>95733</v>
      </c>
      <c r="D83310" t="s">
        <v>57834</v>
      </c>
      <c r="E83310" t="s">
        <v>57835</v>
      </c>
      <c r="F83310" t="s">
        <v>57836</v>
      </c>
    </row>
    <row r="83311" spans="1:6" x14ac:dyDescent="0.2">
      <c r="A83311" t="s">
        <v>94406</v>
      </c>
      <c r="B83311" t="s">
        <v>95732</v>
      </c>
      <c r="C83311" t="s">
        <v>95733</v>
      </c>
      <c r="D83311" t="s">
        <v>41038</v>
      </c>
      <c r="E83311" t="s">
        <v>41039</v>
      </c>
      <c r="F83311" t="s">
        <v>41040</v>
      </c>
    </row>
    <row r="83312" spans="1:6" x14ac:dyDescent="0.2">
      <c r="A83312" t="s">
        <v>94406</v>
      </c>
      <c r="B83312" t="s">
        <v>95732</v>
      </c>
      <c r="C83312" t="s">
        <v>95733</v>
      </c>
      <c r="D83312" t="s">
        <v>95806</v>
      </c>
      <c r="E83312" t="s">
        <v>95807</v>
      </c>
      <c r="F83312" t="s">
        <v>95808</v>
      </c>
    </row>
    <row r="83313" spans="1:6" x14ac:dyDescent="0.2">
      <c r="A83313" t="s">
        <v>94406</v>
      </c>
      <c r="B83313" t="s">
        <v>95732</v>
      </c>
      <c r="C83313" t="s">
        <v>95733</v>
      </c>
      <c r="D83313" t="s">
        <v>95809</v>
      </c>
      <c r="E83313" t="s">
        <v>95810</v>
      </c>
      <c r="F83313" t="s">
        <v>95811</v>
      </c>
    </row>
    <row r="83314" spans="1:6" x14ac:dyDescent="0.2">
      <c r="A83314" t="s">
        <v>94406</v>
      </c>
      <c r="B83314" t="s">
        <v>95732</v>
      </c>
      <c r="C83314" t="s">
        <v>95733</v>
      </c>
      <c r="D83314" t="s">
        <v>89335</v>
      </c>
      <c r="E83314" t="s">
        <v>89336</v>
      </c>
      <c r="F83314" t="s">
        <v>89337</v>
      </c>
    </row>
    <row r="83315" spans="1:6" x14ac:dyDescent="0.2">
      <c r="A83315" t="s">
        <v>94406</v>
      </c>
      <c r="B83315" t="s">
        <v>95732</v>
      </c>
      <c r="C83315" t="s">
        <v>95733</v>
      </c>
      <c r="D83315" t="s">
        <v>94920</v>
      </c>
      <c r="E83315" t="s">
        <v>94921</v>
      </c>
      <c r="F83315" t="s">
        <v>94922</v>
      </c>
    </row>
    <row r="83316" spans="1:6" x14ac:dyDescent="0.2">
      <c r="A83316" t="s">
        <v>94406</v>
      </c>
      <c r="B83316" t="s">
        <v>95732</v>
      </c>
      <c r="C83316" t="s">
        <v>95733</v>
      </c>
      <c r="D83316" t="s">
        <v>95812</v>
      </c>
      <c r="E83316" t="s">
        <v>95813</v>
      </c>
      <c r="F83316" t="s">
        <v>95814</v>
      </c>
    </row>
    <row r="83317" spans="1:6" x14ac:dyDescent="0.2">
      <c r="A83317" t="s">
        <v>94406</v>
      </c>
      <c r="B83317" t="s">
        <v>95732</v>
      </c>
      <c r="C83317" t="s">
        <v>95733</v>
      </c>
      <c r="D83317" t="s">
        <v>95800</v>
      </c>
      <c r="E83317" t="s">
        <v>95801</v>
      </c>
      <c r="F83317" t="s">
        <v>95802</v>
      </c>
    </row>
    <row r="83318" spans="1:6" x14ac:dyDescent="0.2">
      <c r="A83318" t="s">
        <v>94406</v>
      </c>
      <c r="B83318" t="s">
        <v>95732</v>
      </c>
      <c r="C83318" t="s">
        <v>95733</v>
      </c>
      <c r="D83318" t="s">
        <v>47920</v>
      </c>
      <c r="E83318" t="s">
        <v>47921</v>
      </c>
      <c r="F83318" t="s">
        <v>47922</v>
      </c>
    </row>
    <row r="83319" spans="1:6" x14ac:dyDescent="0.2">
      <c r="A83319" t="s">
        <v>94406</v>
      </c>
      <c r="B83319" t="s">
        <v>95732</v>
      </c>
      <c r="C83319" t="s">
        <v>95733</v>
      </c>
      <c r="D83319" t="s">
        <v>94923</v>
      </c>
      <c r="E83319" t="s">
        <v>94924</v>
      </c>
      <c r="F83319" t="s">
        <v>94925</v>
      </c>
    </row>
    <row r="83320" spans="1:6" x14ac:dyDescent="0.2">
      <c r="A83320" t="s">
        <v>94406</v>
      </c>
      <c r="B83320" t="s">
        <v>95732</v>
      </c>
      <c r="C83320" t="s">
        <v>95733</v>
      </c>
      <c r="D83320" t="s">
        <v>95699</v>
      </c>
      <c r="E83320" t="s">
        <v>95700</v>
      </c>
      <c r="F83320" t="s">
        <v>95701</v>
      </c>
    </row>
    <row r="83321" spans="1:6" x14ac:dyDescent="0.2">
      <c r="A83321" t="s">
        <v>94406</v>
      </c>
      <c r="B83321" t="s">
        <v>95732</v>
      </c>
      <c r="C83321" t="s">
        <v>95733</v>
      </c>
      <c r="D83321" t="s">
        <v>40952</v>
      </c>
      <c r="E83321" t="s">
        <v>40953</v>
      </c>
      <c r="F83321" t="s">
        <v>40954</v>
      </c>
    </row>
    <row r="83322" spans="1:6" x14ac:dyDescent="0.2">
      <c r="A83322" t="s">
        <v>94406</v>
      </c>
      <c r="B83322" t="s">
        <v>95732</v>
      </c>
      <c r="C83322" t="s">
        <v>95733</v>
      </c>
      <c r="D83322" t="s">
        <v>95815</v>
      </c>
      <c r="E83322" t="s">
        <v>95816</v>
      </c>
      <c r="F83322" t="s">
        <v>95817</v>
      </c>
    </row>
    <row r="83323" spans="1:6" x14ac:dyDescent="0.2">
      <c r="A83323" t="s">
        <v>94406</v>
      </c>
      <c r="B83323" t="s">
        <v>95732</v>
      </c>
      <c r="C83323" t="s">
        <v>95733</v>
      </c>
      <c r="D83323" t="s">
        <v>95818</v>
      </c>
      <c r="E83323" t="s">
        <v>95819</v>
      </c>
      <c r="F83323" t="s">
        <v>95820</v>
      </c>
    </row>
    <row r="83324" spans="1:6" x14ac:dyDescent="0.2">
      <c r="A83324" t="s">
        <v>94406</v>
      </c>
      <c r="B83324" t="s">
        <v>95732</v>
      </c>
      <c r="C83324" t="s">
        <v>95733</v>
      </c>
      <c r="D83324" t="s">
        <v>47974</v>
      </c>
      <c r="E83324" t="s">
        <v>47975</v>
      </c>
      <c r="F83324" t="s">
        <v>95821</v>
      </c>
    </row>
    <row r="83325" spans="1:6" x14ac:dyDescent="0.2">
      <c r="A83325" t="s">
        <v>94406</v>
      </c>
      <c r="B83325" t="s">
        <v>95732</v>
      </c>
      <c r="C83325" t="s">
        <v>95733</v>
      </c>
      <c r="D83325" t="s">
        <v>95714</v>
      </c>
      <c r="E83325" t="s">
        <v>95715</v>
      </c>
      <c r="F83325" t="s">
        <v>95716</v>
      </c>
    </row>
    <row r="83326" spans="1:6" x14ac:dyDescent="0.2">
      <c r="A83326" t="s">
        <v>94406</v>
      </c>
      <c r="B83326" t="s">
        <v>95732</v>
      </c>
      <c r="C83326" t="s">
        <v>95733</v>
      </c>
      <c r="D83326" t="s">
        <v>45897</v>
      </c>
      <c r="E83326" t="s">
        <v>45898</v>
      </c>
      <c r="F83326" t="s">
        <v>45899</v>
      </c>
    </row>
    <row r="83327" spans="1:6" x14ac:dyDescent="0.2">
      <c r="A83327" t="s">
        <v>94406</v>
      </c>
      <c r="B83327" t="s">
        <v>95732</v>
      </c>
      <c r="C83327" t="s">
        <v>95733</v>
      </c>
      <c r="D83327" t="s">
        <v>94530</v>
      </c>
      <c r="E83327" t="s">
        <v>94531</v>
      </c>
      <c r="F83327" t="s">
        <v>94532</v>
      </c>
    </row>
    <row r="83328" spans="1:6" x14ac:dyDescent="0.2">
      <c r="A83328" t="s">
        <v>94406</v>
      </c>
      <c r="B83328" t="s">
        <v>95732</v>
      </c>
      <c r="C83328" t="s">
        <v>95733</v>
      </c>
      <c r="D83328" t="s">
        <v>94935</v>
      </c>
      <c r="E83328" t="s">
        <v>94936</v>
      </c>
      <c r="F83328" t="s">
        <v>94937</v>
      </c>
    </row>
    <row r="83329" spans="1:6" x14ac:dyDescent="0.2">
      <c r="A83329" t="s">
        <v>94406</v>
      </c>
      <c r="B83329" t="s">
        <v>95732</v>
      </c>
      <c r="C83329" t="s">
        <v>95733</v>
      </c>
      <c r="D83329" t="s">
        <v>95822</v>
      </c>
      <c r="E83329" t="s">
        <v>95823</v>
      </c>
      <c r="F83329" t="s">
        <v>95824</v>
      </c>
    </row>
    <row r="83330" spans="1:6" x14ac:dyDescent="0.2">
      <c r="A83330" t="s">
        <v>94406</v>
      </c>
      <c r="B83330" t="s">
        <v>95732</v>
      </c>
      <c r="C83330" t="s">
        <v>95733</v>
      </c>
      <c r="D83330" t="s">
        <v>95809</v>
      </c>
      <c r="E83330" t="s">
        <v>95810</v>
      </c>
      <c r="F83330" t="s">
        <v>95811</v>
      </c>
    </row>
    <row r="83331" spans="1:6" x14ac:dyDescent="0.2">
      <c r="A83331" t="s">
        <v>94406</v>
      </c>
      <c r="B83331" t="s">
        <v>95732</v>
      </c>
      <c r="C83331" t="s">
        <v>95733</v>
      </c>
      <c r="D83331" t="s">
        <v>47898</v>
      </c>
      <c r="E83331" t="s">
        <v>47899</v>
      </c>
      <c r="F83331" t="s">
        <v>47900</v>
      </c>
    </row>
    <row r="83332" spans="1:6" x14ac:dyDescent="0.2">
      <c r="A83332" t="s">
        <v>94406</v>
      </c>
      <c r="B83332" t="s">
        <v>95732</v>
      </c>
      <c r="C83332" t="s">
        <v>95733</v>
      </c>
      <c r="D83332" t="s">
        <v>95822</v>
      </c>
      <c r="E83332" t="s">
        <v>95823</v>
      </c>
      <c r="F83332" t="s">
        <v>95824</v>
      </c>
    </row>
    <row r="83333" spans="1:6" x14ac:dyDescent="0.2">
      <c r="A83333" t="s">
        <v>94406</v>
      </c>
      <c r="B83333" t="s">
        <v>95732</v>
      </c>
      <c r="C83333" t="s">
        <v>95733</v>
      </c>
      <c r="D83333" t="s">
        <v>40041</v>
      </c>
      <c r="E83333" t="s">
        <v>40042</v>
      </c>
      <c r="F83333" t="s">
        <v>40043</v>
      </c>
    </row>
    <row r="83334" spans="1:6" x14ac:dyDescent="0.2">
      <c r="A83334" t="s">
        <v>94406</v>
      </c>
      <c r="B83334" t="s">
        <v>95732</v>
      </c>
      <c r="C83334" t="s">
        <v>95733</v>
      </c>
      <c r="D83334" t="s">
        <v>47870</v>
      </c>
      <c r="E83334" t="s">
        <v>47871</v>
      </c>
      <c r="F83334" t="s">
        <v>47872</v>
      </c>
    </row>
    <row r="83335" spans="1:6" x14ac:dyDescent="0.2">
      <c r="A83335" t="s">
        <v>94406</v>
      </c>
      <c r="B83335" t="s">
        <v>95732</v>
      </c>
      <c r="C83335" t="s">
        <v>95733</v>
      </c>
      <c r="D83335" t="s">
        <v>95825</v>
      </c>
      <c r="E83335" t="s">
        <v>95826</v>
      </c>
      <c r="F83335" t="s">
        <v>95827</v>
      </c>
    </row>
    <row r="83336" spans="1:6" x14ac:dyDescent="0.2">
      <c r="A83336" t="s">
        <v>94406</v>
      </c>
      <c r="B83336" t="s">
        <v>95732</v>
      </c>
      <c r="C83336" t="s">
        <v>95733</v>
      </c>
      <c r="D83336" t="s">
        <v>40952</v>
      </c>
      <c r="E83336" t="s">
        <v>40953</v>
      </c>
      <c r="F83336" t="s">
        <v>40954</v>
      </c>
    </row>
    <row r="83337" spans="1:6" x14ac:dyDescent="0.2">
      <c r="A83337" t="s">
        <v>94406</v>
      </c>
      <c r="B83337" t="s">
        <v>95732</v>
      </c>
      <c r="C83337" t="s">
        <v>95733</v>
      </c>
      <c r="D83337" t="s">
        <v>95815</v>
      </c>
      <c r="E83337" t="s">
        <v>95816</v>
      </c>
      <c r="F83337" t="s">
        <v>95817</v>
      </c>
    </row>
    <row r="83338" spans="1:6" x14ac:dyDescent="0.2">
      <c r="A83338" t="s">
        <v>94406</v>
      </c>
      <c r="B83338" t="s">
        <v>95732</v>
      </c>
      <c r="C83338" t="s">
        <v>95733</v>
      </c>
      <c r="D83338" t="s">
        <v>47861</v>
      </c>
      <c r="E83338" t="s">
        <v>47862</v>
      </c>
      <c r="F83338" t="s">
        <v>47863</v>
      </c>
    </row>
    <row r="83339" spans="1:6" x14ac:dyDescent="0.2">
      <c r="A83339" t="s">
        <v>94406</v>
      </c>
      <c r="B83339" t="s">
        <v>95732</v>
      </c>
      <c r="C83339" t="s">
        <v>95733</v>
      </c>
      <c r="D83339" t="s">
        <v>95711</v>
      </c>
      <c r="E83339" t="s">
        <v>95712</v>
      </c>
      <c r="F83339" t="s">
        <v>95713</v>
      </c>
    </row>
    <row r="83340" spans="1:6" x14ac:dyDescent="0.2">
      <c r="A83340" t="s">
        <v>94406</v>
      </c>
      <c r="B83340" t="s">
        <v>95732</v>
      </c>
      <c r="C83340" t="s">
        <v>95733</v>
      </c>
      <c r="D83340" t="s">
        <v>95714</v>
      </c>
      <c r="E83340" t="s">
        <v>95715</v>
      </c>
      <c r="F83340" t="s">
        <v>95716</v>
      </c>
    </row>
    <row r="83341" spans="1:6" x14ac:dyDescent="0.2">
      <c r="A83341" t="s">
        <v>94406</v>
      </c>
      <c r="B83341" t="s">
        <v>95732</v>
      </c>
      <c r="C83341" t="s">
        <v>95733</v>
      </c>
      <c r="D83341" t="s">
        <v>45897</v>
      </c>
      <c r="E83341" t="s">
        <v>45898</v>
      </c>
      <c r="F83341" t="s">
        <v>45899</v>
      </c>
    </row>
    <row r="83342" spans="1:6" x14ac:dyDescent="0.2">
      <c r="A83342" t="s">
        <v>94406</v>
      </c>
      <c r="B83342" t="s">
        <v>95732</v>
      </c>
      <c r="C83342" t="s">
        <v>95733</v>
      </c>
      <c r="D83342" t="s">
        <v>94530</v>
      </c>
      <c r="E83342" t="s">
        <v>94531</v>
      </c>
      <c r="F83342" t="s">
        <v>94532</v>
      </c>
    </row>
    <row r="83343" spans="1:6" x14ac:dyDescent="0.2">
      <c r="A83343" t="s">
        <v>94406</v>
      </c>
      <c r="B83343" t="s">
        <v>95732</v>
      </c>
      <c r="C83343" t="s">
        <v>95733</v>
      </c>
      <c r="D83343" t="s">
        <v>95720</v>
      </c>
      <c r="E83343" t="s">
        <v>95721</v>
      </c>
      <c r="F83343" t="s">
        <v>95722</v>
      </c>
    </row>
    <row r="83344" spans="1:6" x14ac:dyDescent="0.2">
      <c r="A83344" t="s">
        <v>94406</v>
      </c>
      <c r="B83344" t="s">
        <v>95732</v>
      </c>
      <c r="C83344" t="s">
        <v>95733</v>
      </c>
      <c r="D83344" t="s">
        <v>40928</v>
      </c>
      <c r="E83344" t="s">
        <v>40929</v>
      </c>
      <c r="F83344" t="s">
        <v>40930</v>
      </c>
    </row>
    <row r="83345" spans="1:6" x14ac:dyDescent="0.2">
      <c r="A83345" t="s">
        <v>94406</v>
      </c>
      <c r="B83345" t="s">
        <v>95732</v>
      </c>
      <c r="C83345" t="s">
        <v>95733</v>
      </c>
      <c r="D83345" t="s">
        <v>94699</v>
      </c>
      <c r="E83345" t="s">
        <v>94700</v>
      </c>
      <c r="F83345" t="s">
        <v>94701</v>
      </c>
    </row>
    <row r="83346" spans="1:6" x14ac:dyDescent="0.2">
      <c r="A83346" t="s">
        <v>94406</v>
      </c>
      <c r="B83346" t="s">
        <v>95732</v>
      </c>
      <c r="C83346" t="s">
        <v>95733</v>
      </c>
      <c r="D83346" t="s">
        <v>9538</v>
      </c>
      <c r="E83346" t="s">
        <v>9539</v>
      </c>
      <c r="F83346" t="s">
        <v>9540</v>
      </c>
    </row>
    <row r="83347" spans="1:6" x14ac:dyDescent="0.2">
      <c r="A83347" t="s">
        <v>94406</v>
      </c>
      <c r="B83347" t="s">
        <v>95732</v>
      </c>
      <c r="C83347" t="s">
        <v>95733</v>
      </c>
      <c r="D83347" t="s">
        <v>95828</v>
      </c>
      <c r="E83347" t="s">
        <v>95829</v>
      </c>
      <c r="F83347" t="s">
        <v>95830</v>
      </c>
    </row>
    <row r="83348" spans="1:6" x14ac:dyDescent="0.2">
      <c r="A83348" t="s">
        <v>94406</v>
      </c>
      <c r="B83348" t="s">
        <v>95732</v>
      </c>
      <c r="C83348" t="s">
        <v>95733</v>
      </c>
      <c r="D83348" t="s">
        <v>47923</v>
      </c>
      <c r="E83348" t="s">
        <v>47924</v>
      </c>
      <c r="F83348" t="s">
        <v>47925</v>
      </c>
    </row>
    <row r="83349" spans="1:6" x14ac:dyDescent="0.2">
      <c r="A83349" t="s">
        <v>94406</v>
      </c>
      <c r="B83349" t="s">
        <v>95732</v>
      </c>
      <c r="C83349" t="s">
        <v>95733</v>
      </c>
      <c r="D83349" t="s">
        <v>24029</v>
      </c>
      <c r="E83349" t="s">
        <v>47926</v>
      </c>
      <c r="F83349" t="s">
        <v>47927</v>
      </c>
    </row>
    <row r="83350" spans="1:6" x14ac:dyDescent="0.2">
      <c r="A83350" t="s">
        <v>94406</v>
      </c>
      <c r="B83350" t="s">
        <v>95732</v>
      </c>
      <c r="C83350" t="s">
        <v>95733</v>
      </c>
      <c r="D83350" t="s">
        <v>95723</v>
      </c>
      <c r="E83350" t="s">
        <v>95724</v>
      </c>
      <c r="F83350" t="s">
        <v>95725</v>
      </c>
    </row>
    <row r="83351" spans="1:6" x14ac:dyDescent="0.2">
      <c r="A83351" t="s">
        <v>94406</v>
      </c>
      <c r="B83351" t="s">
        <v>95732</v>
      </c>
      <c r="C83351" t="s">
        <v>95733</v>
      </c>
      <c r="D83351" t="s">
        <v>39935</v>
      </c>
      <c r="E83351" t="s">
        <v>39936</v>
      </c>
      <c r="F83351" t="s">
        <v>39937</v>
      </c>
    </row>
    <row r="83352" spans="1:6" x14ac:dyDescent="0.2">
      <c r="A83352" t="s">
        <v>94406</v>
      </c>
      <c r="B83352" t="s">
        <v>95732</v>
      </c>
      <c r="C83352" t="s">
        <v>95733</v>
      </c>
      <c r="D83352" t="s">
        <v>40355</v>
      </c>
      <c r="E83352" t="s">
        <v>40356</v>
      </c>
      <c r="F83352" t="s">
        <v>40357</v>
      </c>
    </row>
    <row r="83353" spans="1:6" x14ac:dyDescent="0.2">
      <c r="A83353" t="s">
        <v>94406</v>
      </c>
      <c r="B83353" t="s">
        <v>95732</v>
      </c>
      <c r="C83353" t="s">
        <v>95733</v>
      </c>
      <c r="D83353" t="s">
        <v>95831</v>
      </c>
      <c r="E83353" t="s">
        <v>95832</v>
      </c>
      <c r="F83353" t="s">
        <v>95833</v>
      </c>
    </row>
    <row r="83354" spans="1:6" x14ac:dyDescent="0.2">
      <c r="A83354" t="s">
        <v>94406</v>
      </c>
      <c r="B83354" t="s">
        <v>95732</v>
      </c>
      <c r="C83354" t="s">
        <v>95733</v>
      </c>
      <c r="D83354" t="s">
        <v>41012</v>
      </c>
      <c r="E83354" t="s">
        <v>41013</v>
      </c>
      <c r="F83354" t="s">
        <v>41014</v>
      </c>
    </row>
    <row r="83355" spans="1:6" x14ac:dyDescent="0.2">
      <c r="A83355" t="s">
        <v>94406</v>
      </c>
      <c r="B83355" t="s">
        <v>95732</v>
      </c>
      <c r="C83355" t="s">
        <v>95733</v>
      </c>
      <c r="D83355" t="s">
        <v>95834</v>
      </c>
      <c r="E83355" t="s">
        <v>95835</v>
      </c>
      <c r="F83355" t="s">
        <v>95836</v>
      </c>
    </row>
    <row r="83356" spans="1:6" x14ac:dyDescent="0.2">
      <c r="A83356" t="s">
        <v>94406</v>
      </c>
      <c r="B83356" t="s">
        <v>95732</v>
      </c>
      <c r="C83356" t="s">
        <v>95733</v>
      </c>
      <c r="D83356" t="s">
        <v>47946</v>
      </c>
      <c r="E83356" t="s">
        <v>47947</v>
      </c>
      <c r="F83356" t="s">
        <v>47948</v>
      </c>
    </row>
    <row r="83357" spans="1:6" x14ac:dyDescent="0.2">
      <c r="A83357" t="s">
        <v>94406</v>
      </c>
      <c r="B83357" t="s">
        <v>95732</v>
      </c>
      <c r="C83357" t="s">
        <v>95733</v>
      </c>
      <c r="D83357" t="s">
        <v>95160</v>
      </c>
      <c r="E83357" t="s">
        <v>95161</v>
      </c>
      <c r="F83357" t="s">
        <v>95162</v>
      </c>
    </row>
    <row r="83358" spans="1:6" x14ac:dyDescent="0.2">
      <c r="A83358" t="s">
        <v>94406</v>
      </c>
      <c r="B83358" t="s">
        <v>95732</v>
      </c>
      <c r="C83358" t="s">
        <v>95733</v>
      </c>
      <c r="D83358" t="s">
        <v>47892</v>
      </c>
      <c r="E83358" t="s">
        <v>47893</v>
      </c>
      <c r="F83358" t="s">
        <v>47894</v>
      </c>
    </row>
    <row r="83359" spans="1:6" x14ac:dyDescent="0.2">
      <c r="A83359" t="s">
        <v>94406</v>
      </c>
      <c r="B83359" t="s">
        <v>95732</v>
      </c>
      <c r="C83359" t="s">
        <v>95733</v>
      </c>
      <c r="D83359" t="s">
        <v>95837</v>
      </c>
      <c r="E83359" t="s">
        <v>95838</v>
      </c>
      <c r="F83359" t="s">
        <v>95839</v>
      </c>
    </row>
    <row r="83360" spans="1:6" x14ac:dyDescent="0.2">
      <c r="A83360" t="s">
        <v>94406</v>
      </c>
      <c r="B83360" t="s">
        <v>95732</v>
      </c>
      <c r="C83360" t="s">
        <v>95733</v>
      </c>
      <c r="D83360" t="s">
        <v>95840</v>
      </c>
      <c r="E83360" t="s">
        <v>95841</v>
      </c>
      <c r="F83360" t="s">
        <v>95842</v>
      </c>
    </row>
    <row r="83361" spans="1:6" x14ac:dyDescent="0.2">
      <c r="A83361" t="s">
        <v>94406</v>
      </c>
      <c r="B83361" t="s">
        <v>95732</v>
      </c>
      <c r="C83361" t="s">
        <v>95733</v>
      </c>
      <c r="D83361" t="s">
        <v>95690</v>
      </c>
      <c r="E83361" t="s">
        <v>95691</v>
      </c>
      <c r="F83361" t="s">
        <v>95692</v>
      </c>
    </row>
    <row r="83362" spans="1:6" x14ac:dyDescent="0.2">
      <c r="A83362" t="s">
        <v>94406</v>
      </c>
      <c r="B83362" t="s">
        <v>95732</v>
      </c>
      <c r="C83362" t="s">
        <v>95733</v>
      </c>
      <c r="D83362" t="s">
        <v>95843</v>
      </c>
      <c r="E83362" t="s">
        <v>95844</v>
      </c>
      <c r="F83362" t="s">
        <v>95845</v>
      </c>
    </row>
    <row r="83363" spans="1:6" x14ac:dyDescent="0.2">
      <c r="A83363" t="s">
        <v>94406</v>
      </c>
      <c r="B83363" t="s">
        <v>95732</v>
      </c>
      <c r="C83363" t="s">
        <v>95733</v>
      </c>
      <c r="D83363" t="s">
        <v>38773</v>
      </c>
      <c r="E83363" t="s">
        <v>38774</v>
      </c>
      <c r="F83363" t="s">
        <v>38775</v>
      </c>
    </row>
    <row r="83364" spans="1:6" x14ac:dyDescent="0.2">
      <c r="A83364" t="s">
        <v>94406</v>
      </c>
      <c r="B83364" t="s">
        <v>95732</v>
      </c>
      <c r="C83364" t="s">
        <v>95733</v>
      </c>
      <c r="D83364" t="s">
        <v>40997</v>
      </c>
      <c r="E83364" t="s">
        <v>40998</v>
      </c>
      <c r="F83364" t="s">
        <v>40999</v>
      </c>
    </row>
    <row r="83365" spans="1:6" x14ac:dyDescent="0.2">
      <c r="A83365" t="s">
        <v>94406</v>
      </c>
      <c r="B83365" t="s">
        <v>95732</v>
      </c>
      <c r="C83365" t="s">
        <v>95733</v>
      </c>
      <c r="D83365" t="s">
        <v>40343</v>
      </c>
      <c r="E83365" t="s">
        <v>40344</v>
      </c>
      <c r="F83365" t="s">
        <v>40927</v>
      </c>
    </row>
    <row r="83366" spans="1:6" x14ac:dyDescent="0.2">
      <c r="A83366" t="s">
        <v>94406</v>
      </c>
      <c r="B83366" t="s">
        <v>95732</v>
      </c>
      <c r="C83366" t="s">
        <v>95733</v>
      </c>
      <c r="D83366" t="s">
        <v>47852</v>
      </c>
      <c r="E83366" t="s">
        <v>47853</v>
      </c>
      <c r="F83366" t="s">
        <v>47854</v>
      </c>
    </row>
    <row r="83367" spans="1:6" x14ac:dyDescent="0.2">
      <c r="A83367" t="s">
        <v>94406</v>
      </c>
      <c r="B83367" t="s">
        <v>95732</v>
      </c>
      <c r="C83367" t="s">
        <v>95733</v>
      </c>
      <c r="D83367" t="s">
        <v>95720</v>
      </c>
      <c r="E83367" t="s">
        <v>95721</v>
      </c>
      <c r="F83367" t="s">
        <v>95722</v>
      </c>
    </row>
    <row r="83368" spans="1:6" x14ac:dyDescent="0.2">
      <c r="A83368" t="s">
        <v>94406</v>
      </c>
      <c r="B83368" t="s">
        <v>95732</v>
      </c>
      <c r="C83368" t="s">
        <v>95733</v>
      </c>
      <c r="D83368" t="s">
        <v>95266</v>
      </c>
      <c r="E83368" t="s">
        <v>95267</v>
      </c>
      <c r="F83368" t="s">
        <v>95268</v>
      </c>
    </row>
    <row r="83369" spans="1:6" x14ac:dyDescent="0.2">
      <c r="A83369" t="s">
        <v>94406</v>
      </c>
      <c r="B83369" t="s">
        <v>95732</v>
      </c>
      <c r="C83369" t="s">
        <v>95733</v>
      </c>
      <c r="D83369" t="s">
        <v>95169</v>
      </c>
      <c r="E83369" t="s">
        <v>95170</v>
      </c>
      <c r="F83369" t="s">
        <v>95171</v>
      </c>
    </row>
    <row r="83370" spans="1:6" x14ac:dyDescent="0.2">
      <c r="A83370" t="s">
        <v>94406</v>
      </c>
      <c r="B83370" t="s">
        <v>95732</v>
      </c>
      <c r="C83370" t="s">
        <v>95733</v>
      </c>
      <c r="D83370" t="s">
        <v>95172</v>
      </c>
      <c r="E83370" t="s">
        <v>95173</v>
      </c>
      <c r="F83370" t="s">
        <v>95174</v>
      </c>
    </row>
    <row r="83371" spans="1:6" x14ac:dyDescent="0.2">
      <c r="A83371" t="s">
        <v>94406</v>
      </c>
      <c r="B83371" t="s">
        <v>95732</v>
      </c>
      <c r="C83371" t="s">
        <v>95733</v>
      </c>
      <c r="D83371" t="s">
        <v>95175</v>
      </c>
      <c r="E83371" t="s">
        <v>95176</v>
      </c>
      <c r="F83371" t="s">
        <v>95177</v>
      </c>
    </row>
    <row r="83372" spans="1:6" x14ac:dyDescent="0.2">
      <c r="A83372" t="s">
        <v>94406</v>
      </c>
      <c r="B83372" t="s">
        <v>95732</v>
      </c>
      <c r="C83372" t="s">
        <v>95733</v>
      </c>
      <c r="D83372" t="s">
        <v>95846</v>
      </c>
      <c r="E83372" t="s">
        <v>95847</v>
      </c>
      <c r="F83372" t="s">
        <v>95848</v>
      </c>
    </row>
    <row r="83373" spans="1:6" x14ac:dyDescent="0.2">
      <c r="A83373" t="s">
        <v>94406</v>
      </c>
      <c r="B83373" t="s">
        <v>95732</v>
      </c>
      <c r="C83373" t="s">
        <v>95733</v>
      </c>
      <c r="D83373" t="s">
        <v>9538</v>
      </c>
      <c r="E83373" t="s">
        <v>9539</v>
      </c>
      <c r="F83373" t="s">
        <v>9540</v>
      </c>
    </row>
    <row r="83374" spans="1:6" x14ac:dyDescent="0.2">
      <c r="A83374" t="s">
        <v>94406</v>
      </c>
      <c r="B83374" t="s">
        <v>95732</v>
      </c>
      <c r="C83374" t="s">
        <v>95733</v>
      </c>
      <c r="D83374" t="s">
        <v>95828</v>
      </c>
      <c r="E83374" t="s">
        <v>95829</v>
      </c>
      <c r="F83374" t="s">
        <v>95830</v>
      </c>
    </row>
    <row r="83375" spans="1:6" x14ac:dyDescent="0.2">
      <c r="A83375" t="s">
        <v>94406</v>
      </c>
      <c r="B83375" t="s">
        <v>95732</v>
      </c>
      <c r="C83375" t="s">
        <v>95733</v>
      </c>
      <c r="D83375" t="s">
        <v>40946</v>
      </c>
      <c r="E83375" t="s">
        <v>40947</v>
      </c>
      <c r="F83375" t="s">
        <v>40948</v>
      </c>
    </row>
    <row r="83376" spans="1:6" x14ac:dyDescent="0.2">
      <c r="A83376" t="s">
        <v>94406</v>
      </c>
      <c r="B83376" t="s">
        <v>95732</v>
      </c>
      <c r="C83376" t="s">
        <v>95733</v>
      </c>
      <c r="D83376" t="s">
        <v>43928</v>
      </c>
      <c r="E83376" t="s">
        <v>43929</v>
      </c>
      <c r="F83376" t="s">
        <v>43930</v>
      </c>
    </row>
    <row r="83377" spans="1:6" x14ac:dyDescent="0.2">
      <c r="A83377" t="s">
        <v>94406</v>
      </c>
      <c r="B83377" t="s">
        <v>95732</v>
      </c>
      <c r="C83377" t="s">
        <v>95733</v>
      </c>
      <c r="D83377" t="s">
        <v>34578</v>
      </c>
      <c r="E83377" t="s">
        <v>40991</v>
      </c>
      <c r="F83377" t="s">
        <v>40992</v>
      </c>
    </row>
    <row r="83378" spans="1:6" x14ac:dyDescent="0.2">
      <c r="A83378" t="s">
        <v>94406</v>
      </c>
      <c r="B83378" t="s">
        <v>95732</v>
      </c>
      <c r="C83378" t="s">
        <v>95733</v>
      </c>
      <c r="D83378" t="s">
        <v>95398</v>
      </c>
      <c r="E83378" t="s">
        <v>95399</v>
      </c>
      <c r="F83378" t="s">
        <v>95400</v>
      </c>
    </row>
    <row r="83379" spans="1:6" x14ac:dyDescent="0.2">
      <c r="A83379" t="s">
        <v>94406</v>
      </c>
      <c r="B83379" t="s">
        <v>95732</v>
      </c>
      <c r="C83379" t="s">
        <v>95733</v>
      </c>
      <c r="D83379" t="s">
        <v>95849</v>
      </c>
      <c r="E83379" t="s">
        <v>95850</v>
      </c>
      <c r="F83379" t="s">
        <v>95851</v>
      </c>
    </row>
    <row r="83380" spans="1:6" x14ac:dyDescent="0.2">
      <c r="A83380" t="s">
        <v>94406</v>
      </c>
      <c r="B83380" t="s">
        <v>95732</v>
      </c>
      <c r="C83380" t="s">
        <v>95733</v>
      </c>
      <c r="D83380" t="s">
        <v>40946</v>
      </c>
      <c r="E83380" t="s">
        <v>40947</v>
      </c>
      <c r="F83380" t="s">
        <v>40948</v>
      </c>
    </row>
    <row r="83381" spans="1:6" x14ac:dyDescent="0.2">
      <c r="A83381" t="s">
        <v>94406</v>
      </c>
      <c r="B83381" t="s">
        <v>95732</v>
      </c>
      <c r="C83381" t="s">
        <v>95733</v>
      </c>
      <c r="D83381" t="s">
        <v>43928</v>
      </c>
      <c r="E83381" t="s">
        <v>43929</v>
      </c>
      <c r="F83381" t="s">
        <v>43930</v>
      </c>
    </row>
    <row r="83382" spans="1:6" x14ac:dyDescent="0.2">
      <c r="A83382" t="s">
        <v>94406</v>
      </c>
      <c r="B83382" t="s">
        <v>95732</v>
      </c>
      <c r="C83382" t="s">
        <v>95733</v>
      </c>
      <c r="D83382" t="s">
        <v>34578</v>
      </c>
      <c r="E83382" t="s">
        <v>40991</v>
      </c>
      <c r="F83382" t="s">
        <v>40992</v>
      </c>
    </row>
    <row r="83383" spans="1:6" x14ac:dyDescent="0.2">
      <c r="A83383" t="s">
        <v>94406</v>
      </c>
      <c r="B83383" t="s">
        <v>95732</v>
      </c>
      <c r="C83383" t="s">
        <v>95733</v>
      </c>
      <c r="D83383" t="s">
        <v>95849</v>
      </c>
      <c r="E83383" t="s">
        <v>95850</v>
      </c>
      <c r="F83383" t="s">
        <v>95851</v>
      </c>
    </row>
    <row r="83384" spans="1:6" x14ac:dyDescent="0.2">
      <c r="A83384" t="s">
        <v>94406</v>
      </c>
      <c r="B83384" t="s">
        <v>95732</v>
      </c>
      <c r="C83384" t="s">
        <v>95733</v>
      </c>
      <c r="D83384" t="s">
        <v>41280</v>
      </c>
      <c r="E83384" t="s">
        <v>41281</v>
      </c>
      <c r="F83384" t="s">
        <v>41282</v>
      </c>
    </row>
    <row r="83385" spans="1:6" x14ac:dyDescent="0.2">
      <c r="A83385" t="s">
        <v>94406</v>
      </c>
      <c r="B83385" t="s">
        <v>95732</v>
      </c>
      <c r="C83385" t="s">
        <v>95733</v>
      </c>
      <c r="D83385" t="s">
        <v>95398</v>
      </c>
      <c r="E83385" t="s">
        <v>95399</v>
      </c>
      <c r="F83385" t="s">
        <v>95400</v>
      </c>
    </row>
    <row r="83386" spans="1:6" x14ac:dyDescent="0.2">
      <c r="A83386" t="s">
        <v>94406</v>
      </c>
      <c r="B83386" t="s">
        <v>95732</v>
      </c>
      <c r="C83386" t="s">
        <v>95733</v>
      </c>
      <c r="D83386" t="s">
        <v>95386</v>
      </c>
      <c r="E83386" t="s">
        <v>95387</v>
      </c>
      <c r="F83386" t="s">
        <v>95388</v>
      </c>
    </row>
    <row r="83387" spans="1:6" x14ac:dyDescent="0.2">
      <c r="A83387" t="s">
        <v>94406</v>
      </c>
      <c r="B83387" t="s">
        <v>95732</v>
      </c>
      <c r="C83387" t="s">
        <v>95733</v>
      </c>
      <c r="D83387" t="s">
        <v>45045</v>
      </c>
      <c r="E83387" t="s">
        <v>45046</v>
      </c>
      <c r="F83387" t="s">
        <v>45047</v>
      </c>
    </row>
    <row r="83388" spans="1:6" x14ac:dyDescent="0.2">
      <c r="A83388" t="s">
        <v>94406</v>
      </c>
      <c r="B83388" t="s">
        <v>95732</v>
      </c>
      <c r="C83388" t="s">
        <v>95733</v>
      </c>
      <c r="D83388" t="s">
        <v>94977</v>
      </c>
      <c r="E83388" t="s">
        <v>94978</v>
      </c>
      <c r="F83388" t="s">
        <v>94979</v>
      </c>
    </row>
    <row r="83389" spans="1:6" x14ac:dyDescent="0.2">
      <c r="A83389" t="s">
        <v>94406</v>
      </c>
      <c r="B83389" t="s">
        <v>95732</v>
      </c>
      <c r="C83389" t="s">
        <v>95733</v>
      </c>
      <c r="D83389" t="s">
        <v>23115</v>
      </c>
      <c r="E83389" t="s">
        <v>23116</v>
      </c>
      <c r="F83389" t="s">
        <v>23117</v>
      </c>
    </row>
    <row r="83390" spans="1:6" x14ac:dyDescent="0.2">
      <c r="A83390" t="s">
        <v>94406</v>
      </c>
      <c r="B83390" t="s">
        <v>95852</v>
      </c>
      <c r="C83390" t="s">
        <v>95853</v>
      </c>
      <c r="D83390" t="s">
        <v>13422</v>
      </c>
      <c r="E83390" t="s">
        <v>13423</v>
      </c>
      <c r="F83390" t="s">
        <v>13424</v>
      </c>
    </row>
    <row r="83391" spans="1:6" x14ac:dyDescent="0.2">
      <c r="A83391" t="s">
        <v>94406</v>
      </c>
      <c r="B83391" t="s">
        <v>95852</v>
      </c>
      <c r="C83391" t="s">
        <v>95853</v>
      </c>
      <c r="D83391" t="s">
        <v>31516</v>
      </c>
      <c r="E83391" t="s">
        <v>31517</v>
      </c>
      <c r="F83391" t="s">
        <v>31518</v>
      </c>
    </row>
    <row r="83392" spans="1:6" x14ac:dyDescent="0.2">
      <c r="A83392" t="s">
        <v>94406</v>
      </c>
      <c r="B83392" t="s">
        <v>95852</v>
      </c>
      <c r="C83392" t="s">
        <v>95853</v>
      </c>
      <c r="D83392" t="s">
        <v>47521</v>
      </c>
      <c r="E83392" t="s">
        <v>47522</v>
      </c>
      <c r="F83392" t="s">
        <v>47523</v>
      </c>
    </row>
    <row r="83393" spans="1:6" x14ac:dyDescent="0.2">
      <c r="A83393" t="s">
        <v>94406</v>
      </c>
      <c r="B83393" t="s">
        <v>95852</v>
      </c>
      <c r="C83393" t="s">
        <v>95853</v>
      </c>
      <c r="D83393" t="s">
        <v>39317</v>
      </c>
      <c r="E83393" t="s">
        <v>39318</v>
      </c>
      <c r="F83393" t="s">
        <v>40405</v>
      </c>
    </row>
    <row r="83394" spans="1:6" x14ac:dyDescent="0.2">
      <c r="A83394" t="s">
        <v>94406</v>
      </c>
      <c r="B83394" t="s">
        <v>95852</v>
      </c>
      <c r="C83394" t="s">
        <v>95853</v>
      </c>
      <c r="D83394" t="s">
        <v>40406</v>
      </c>
      <c r="E83394" t="s">
        <v>40407</v>
      </c>
      <c r="F83394" t="s">
        <v>95854</v>
      </c>
    </row>
    <row r="83395" spans="1:6" x14ac:dyDescent="0.2">
      <c r="A83395" t="s">
        <v>94406</v>
      </c>
      <c r="B83395" t="s">
        <v>95852</v>
      </c>
      <c r="C83395" t="s">
        <v>95853</v>
      </c>
      <c r="D83395" t="s">
        <v>40410</v>
      </c>
      <c r="E83395" t="s">
        <v>40411</v>
      </c>
      <c r="F83395" t="s">
        <v>40412</v>
      </c>
    </row>
    <row r="83396" spans="1:6" x14ac:dyDescent="0.2">
      <c r="A83396" t="s">
        <v>94406</v>
      </c>
      <c r="B83396" t="s">
        <v>95852</v>
      </c>
      <c r="C83396" t="s">
        <v>95853</v>
      </c>
      <c r="D83396" t="s">
        <v>94780</v>
      </c>
      <c r="E83396" t="s">
        <v>94781</v>
      </c>
      <c r="F83396" t="s">
        <v>94782</v>
      </c>
    </row>
    <row r="83397" spans="1:6" x14ac:dyDescent="0.2">
      <c r="A83397" t="s">
        <v>94406</v>
      </c>
      <c r="B83397" t="s">
        <v>95852</v>
      </c>
      <c r="C83397" t="s">
        <v>95853</v>
      </c>
      <c r="D83397" t="s">
        <v>10864</v>
      </c>
      <c r="E83397" t="s">
        <v>10865</v>
      </c>
      <c r="F83397" t="s">
        <v>10866</v>
      </c>
    </row>
    <row r="83398" spans="1:6" x14ac:dyDescent="0.2">
      <c r="A83398" t="s">
        <v>94406</v>
      </c>
      <c r="B83398" t="s">
        <v>95852</v>
      </c>
      <c r="C83398" t="s">
        <v>95853</v>
      </c>
      <c r="D83398" t="s">
        <v>40418</v>
      </c>
      <c r="E83398" t="s">
        <v>40419</v>
      </c>
      <c r="F83398" t="s">
        <v>95855</v>
      </c>
    </row>
    <row r="83399" spans="1:6" x14ac:dyDescent="0.2">
      <c r="A83399" t="s">
        <v>94406</v>
      </c>
      <c r="B83399" t="s">
        <v>95852</v>
      </c>
      <c r="C83399" t="s">
        <v>95853</v>
      </c>
      <c r="D83399" t="s">
        <v>40427</v>
      </c>
      <c r="E83399" t="s">
        <v>40428</v>
      </c>
      <c r="F83399" t="s">
        <v>40429</v>
      </c>
    </row>
    <row r="83400" spans="1:6" x14ac:dyDescent="0.2">
      <c r="A83400" t="s">
        <v>94406</v>
      </c>
      <c r="B83400" t="s">
        <v>95852</v>
      </c>
      <c r="C83400" t="s">
        <v>95853</v>
      </c>
      <c r="D83400" t="s">
        <v>40189</v>
      </c>
      <c r="E83400" t="s">
        <v>40190</v>
      </c>
      <c r="F83400" t="s">
        <v>40191</v>
      </c>
    </row>
    <row r="83401" spans="1:6" x14ac:dyDescent="0.2">
      <c r="A83401" t="s">
        <v>94406</v>
      </c>
      <c r="B83401" t="s">
        <v>95852</v>
      </c>
      <c r="C83401" t="s">
        <v>95853</v>
      </c>
      <c r="D83401" t="s">
        <v>40436</v>
      </c>
      <c r="E83401" t="s">
        <v>40437</v>
      </c>
      <c r="F83401" t="s">
        <v>95856</v>
      </c>
    </row>
    <row r="83402" spans="1:6" x14ac:dyDescent="0.2">
      <c r="A83402" t="s">
        <v>94406</v>
      </c>
      <c r="B83402" t="s">
        <v>95852</v>
      </c>
      <c r="C83402" t="s">
        <v>95853</v>
      </c>
      <c r="D83402" t="s">
        <v>43214</v>
      </c>
      <c r="E83402" t="s">
        <v>43215</v>
      </c>
      <c r="F83402" t="s">
        <v>43216</v>
      </c>
    </row>
    <row r="83403" spans="1:6" x14ac:dyDescent="0.2">
      <c r="A83403" t="s">
        <v>94406</v>
      </c>
      <c r="B83403" t="s">
        <v>95852</v>
      </c>
      <c r="C83403" t="s">
        <v>95853</v>
      </c>
      <c r="D83403" t="s">
        <v>40439</v>
      </c>
      <c r="E83403" t="s">
        <v>40440</v>
      </c>
      <c r="F83403" t="s">
        <v>95857</v>
      </c>
    </row>
    <row r="83404" spans="1:6" x14ac:dyDescent="0.2">
      <c r="A83404" t="s">
        <v>94406</v>
      </c>
      <c r="B83404" t="s">
        <v>95852</v>
      </c>
      <c r="C83404" t="s">
        <v>95853</v>
      </c>
      <c r="D83404" t="s">
        <v>7745</v>
      </c>
      <c r="E83404" t="s">
        <v>7746</v>
      </c>
      <c r="F83404" t="s">
        <v>7747</v>
      </c>
    </row>
    <row r="83405" spans="1:6" x14ac:dyDescent="0.2">
      <c r="A83405" t="s">
        <v>94406</v>
      </c>
      <c r="B83405" t="s">
        <v>95852</v>
      </c>
      <c r="C83405" t="s">
        <v>95853</v>
      </c>
      <c r="D83405" t="s">
        <v>40445</v>
      </c>
      <c r="E83405" t="s">
        <v>40446</v>
      </c>
      <c r="F83405" t="s">
        <v>40447</v>
      </c>
    </row>
    <row r="83406" spans="1:6" x14ac:dyDescent="0.2">
      <c r="A83406" t="s">
        <v>94406</v>
      </c>
      <c r="B83406" t="s">
        <v>95852</v>
      </c>
      <c r="C83406" t="s">
        <v>95853</v>
      </c>
      <c r="D83406" t="s">
        <v>10977</v>
      </c>
      <c r="E83406" t="s">
        <v>40451</v>
      </c>
      <c r="F83406" t="s">
        <v>40452</v>
      </c>
    </row>
    <row r="83407" spans="1:6" x14ac:dyDescent="0.2">
      <c r="A83407" t="s">
        <v>94406</v>
      </c>
      <c r="B83407" t="s">
        <v>95852</v>
      </c>
      <c r="C83407" t="s">
        <v>95853</v>
      </c>
      <c r="D83407" t="s">
        <v>40460</v>
      </c>
      <c r="E83407" t="s">
        <v>40461</v>
      </c>
      <c r="F83407" t="s">
        <v>41204</v>
      </c>
    </row>
    <row r="83408" spans="1:6" x14ac:dyDescent="0.2">
      <c r="A83408" t="s">
        <v>94406</v>
      </c>
      <c r="B83408" t="s">
        <v>95852</v>
      </c>
      <c r="C83408" t="s">
        <v>95853</v>
      </c>
      <c r="D83408" t="s">
        <v>40196</v>
      </c>
      <c r="E83408" t="s">
        <v>40197</v>
      </c>
      <c r="F83408" t="s">
        <v>95858</v>
      </c>
    </row>
    <row r="83409" spans="1:6" x14ac:dyDescent="0.2">
      <c r="A83409" t="s">
        <v>94406</v>
      </c>
      <c r="B83409" t="s">
        <v>95852</v>
      </c>
      <c r="C83409" t="s">
        <v>95853</v>
      </c>
      <c r="D83409" t="s">
        <v>37496</v>
      </c>
      <c r="E83409" t="s">
        <v>37497</v>
      </c>
      <c r="F83409" t="s">
        <v>37498</v>
      </c>
    </row>
    <row r="83410" spans="1:6" x14ac:dyDescent="0.2">
      <c r="A83410" t="s">
        <v>94406</v>
      </c>
      <c r="B83410" t="s">
        <v>95852</v>
      </c>
      <c r="C83410" t="s">
        <v>95853</v>
      </c>
      <c r="D83410" t="s">
        <v>40200</v>
      </c>
      <c r="E83410" t="s">
        <v>40201</v>
      </c>
      <c r="F83410" t="s">
        <v>40202</v>
      </c>
    </row>
    <row r="83411" spans="1:6" x14ac:dyDescent="0.2">
      <c r="A83411" t="s">
        <v>94406</v>
      </c>
      <c r="B83411" t="s">
        <v>95852</v>
      </c>
      <c r="C83411" t="s">
        <v>95853</v>
      </c>
      <c r="D83411" t="s">
        <v>40466</v>
      </c>
      <c r="E83411" t="s">
        <v>40467</v>
      </c>
      <c r="F83411" t="s">
        <v>40468</v>
      </c>
    </row>
    <row r="83412" spans="1:6" x14ac:dyDescent="0.2">
      <c r="A83412" t="s">
        <v>94406</v>
      </c>
      <c r="B83412" t="s">
        <v>95852</v>
      </c>
      <c r="C83412" t="s">
        <v>95853</v>
      </c>
      <c r="D83412" t="s">
        <v>40473</v>
      </c>
      <c r="E83412" t="s">
        <v>40474</v>
      </c>
      <c r="F83412" t="s">
        <v>40475</v>
      </c>
    </row>
    <row r="83413" spans="1:6" x14ac:dyDescent="0.2">
      <c r="A83413" t="s">
        <v>94406</v>
      </c>
      <c r="B83413" t="s">
        <v>95852</v>
      </c>
      <c r="C83413" t="s">
        <v>95853</v>
      </c>
      <c r="D83413" t="s">
        <v>39539</v>
      </c>
      <c r="E83413" t="s">
        <v>39540</v>
      </c>
      <c r="F83413" t="s">
        <v>39541</v>
      </c>
    </row>
    <row r="83414" spans="1:6" x14ac:dyDescent="0.2">
      <c r="A83414" t="s">
        <v>94406</v>
      </c>
      <c r="B83414" t="s">
        <v>95852</v>
      </c>
      <c r="C83414" t="s">
        <v>95853</v>
      </c>
      <c r="D83414" t="s">
        <v>40476</v>
      </c>
      <c r="E83414" t="s">
        <v>40477</v>
      </c>
      <c r="F83414" t="s">
        <v>95604</v>
      </c>
    </row>
    <row r="83415" spans="1:6" x14ac:dyDescent="0.2">
      <c r="A83415" t="s">
        <v>94406</v>
      </c>
      <c r="B83415" t="s">
        <v>95852</v>
      </c>
      <c r="C83415" t="s">
        <v>95853</v>
      </c>
      <c r="D83415" t="s">
        <v>7187</v>
      </c>
      <c r="E83415" t="s">
        <v>7188</v>
      </c>
      <c r="F83415" t="s">
        <v>40206</v>
      </c>
    </row>
    <row r="83416" spans="1:6" x14ac:dyDescent="0.2">
      <c r="A83416" t="s">
        <v>94406</v>
      </c>
      <c r="B83416" t="s">
        <v>95852</v>
      </c>
      <c r="C83416" t="s">
        <v>95853</v>
      </c>
      <c r="D83416" t="s">
        <v>87799</v>
      </c>
      <c r="E83416" t="s">
        <v>87800</v>
      </c>
      <c r="F83416" t="s">
        <v>87801</v>
      </c>
    </row>
    <row r="83417" spans="1:6" x14ac:dyDescent="0.2">
      <c r="A83417" t="s">
        <v>94406</v>
      </c>
      <c r="B83417" t="s">
        <v>95852</v>
      </c>
      <c r="C83417" t="s">
        <v>95853</v>
      </c>
      <c r="D83417" t="s">
        <v>47553</v>
      </c>
      <c r="E83417" t="s">
        <v>47554</v>
      </c>
      <c r="F83417" t="s">
        <v>95859</v>
      </c>
    </row>
    <row r="83418" spans="1:6" x14ac:dyDescent="0.2">
      <c r="A83418" t="s">
        <v>94406</v>
      </c>
      <c r="B83418" t="s">
        <v>95852</v>
      </c>
      <c r="C83418" t="s">
        <v>95853</v>
      </c>
      <c r="D83418" t="s">
        <v>31598</v>
      </c>
      <c r="E83418" t="s">
        <v>31599</v>
      </c>
      <c r="F83418" t="s">
        <v>31600</v>
      </c>
    </row>
    <row r="83419" spans="1:6" x14ac:dyDescent="0.2">
      <c r="A83419" t="s">
        <v>94406</v>
      </c>
      <c r="B83419" t="s">
        <v>95852</v>
      </c>
      <c r="C83419" t="s">
        <v>95853</v>
      </c>
      <c r="D83419" t="s">
        <v>31604</v>
      </c>
      <c r="E83419" t="s">
        <v>31605</v>
      </c>
      <c r="F83419" t="s">
        <v>31606</v>
      </c>
    </row>
    <row r="83420" spans="1:6" x14ac:dyDescent="0.2">
      <c r="A83420" t="s">
        <v>94406</v>
      </c>
      <c r="B83420" t="s">
        <v>95852</v>
      </c>
      <c r="C83420" t="s">
        <v>95853</v>
      </c>
      <c r="D83420" t="s">
        <v>40213</v>
      </c>
      <c r="E83420" t="s">
        <v>40214</v>
      </c>
      <c r="F83420" t="s">
        <v>40215</v>
      </c>
    </row>
    <row r="83421" spans="1:6" x14ac:dyDescent="0.2">
      <c r="A83421" t="s">
        <v>94406</v>
      </c>
      <c r="B83421" t="s">
        <v>95852</v>
      </c>
      <c r="C83421" t="s">
        <v>95853</v>
      </c>
      <c r="D83421" t="s">
        <v>40489</v>
      </c>
      <c r="E83421" t="s">
        <v>40490</v>
      </c>
      <c r="F83421" t="s">
        <v>40491</v>
      </c>
    </row>
    <row r="83422" spans="1:6" x14ac:dyDescent="0.2">
      <c r="A83422" t="s">
        <v>94406</v>
      </c>
      <c r="B83422" t="s">
        <v>95852</v>
      </c>
      <c r="C83422" t="s">
        <v>95853</v>
      </c>
      <c r="D83422" t="s">
        <v>40498</v>
      </c>
      <c r="E83422" t="s">
        <v>40499</v>
      </c>
      <c r="F83422" t="s">
        <v>40500</v>
      </c>
    </row>
    <row r="83423" spans="1:6" x14ac:dyDescent="0.2">
      <c r="A83423" t="s">
        <v>94406</v>
      </c>
      <c r="B83423" t="s">
        <v>95852</v>
      </c>
      <c r="C83423" t="s">
        <v>95853</v>
      </c>
      <c r="D83423" t="s">
        <v>94791</v>
      </c>
      <c r="E83423" t="s">
        <v>94792</v>
      </c>
      <c r="F83423" t="s">
        <v>94793</v>
      </c>
    </row>
    <row r="83424" spans="1:6" x14ac:dyDescent="0.2">
      <c r="A83424" t="s">
        <v>94406</v>
      </c>
      <c r="B83424" t="s">
        <v>95852</v>
      </c>
      <c r="C83424" t="s">
        <v>95853</v>
      </c>
      <c r="D83424" t="s">
        <v>39557</v>
      </c>
      <c r="E83424" t="s">
        <v>39558</v>
      </c>
      <c r="F83424" t="s">
        <v>95026</v>
      </c>
    </row>
    <row r="83425" spans="1:6" x14ac:dyDescent="0.2">
      <c r="A83425" t="s">
        <v>94406</v>
      </c>
      <c r="B83425" t="s">
        <v>95852</v>
      </c>
      <c r="C83425" t="s">
        <v>95853</v>
      </c>
      <c r="D83425" t="s">
        <v>40508</v>
      </c>
      <c r="E83425" t="s">
        <v>40509</v>
      </c>
      <c r="F83425" t="s">
        <v>40510</v>
      </c>
    </row>
    <row r="83426" spans="1:6" x14ac:dyDescent="0.2">
      <c r="A83426" t="s">
        <v>94406</v>
      </c>
      <c r="B83426" t="s">
        <v>95852</v>
      </c>
      <c r="C83426" t="s">
        <v>95853</v>
      </c>
      <c r="D83426" t="s">
        <v>39563</v>
      </c>
      <c r="E83426" t="s">
        <v>39564</v>
      </c>
      <c r="F83426" t="s">
        <v>39565</v>
      </c>
    </row>
    <row r="83427" spans="1:6" x14ac:dyDescent="0.2">
      <c r="A83427" t="s">
        <v>94406</v>
      </c>
      <c r="B83427" t="s">
        <v>95852</v>
      </c>
      <c r="C83427" t="s">
        <v>95853</v>
      </c>
      <c r="D83427" t="s">
        <v>94794</v>
      </c>
      <c r="E83427" t="s">
        <v>94795</v>
      </c>
      <c r="F83427" t="s">
        <v>94796</v>
      </c>
    </row>
    <row r="83428" spans="1:6" x14ac:dyDescent="0.2">
      <c r="A83428" t="s">
        <v>94406</v>
      </c>
      <c r="B83428" t="s">
        <v>95852</v>
      </c>
      <c r="C83428" t="s">
        <v>95853</v>
      </c>
      <c r="D83428" t="s">
        <v>40519</v>
      </c>
      <c r="E83428" t="s">
        <v>40520</v>
      </c>
      <c r="F83428" t="s">
        <v>40521</v>
      </c>
    </row>
    <row r="83429" spans="1:6" x14ac:dyDescent="0.2">
      <c r="A83429" t="s">
        <v>94406</v>
      </c>
      <c r="B83429" t="s">
        <v>95852</v>
      </c>
      <c r="C83429" t="s">
        <v>95853</v>
      </c>
      <c r="D83429" t="s">
        <v>40220</v>
      </c>
      <c r="E83429" t="s">
        <v>40221</v>
      </c>
      <c r="F83429" t="s">
        <v>40222</v>
      </c>
    </row>
    <row r="83430" spans="1:6" x14ac:dyDescent="0.2">
      <c r="A83430" t="s">
        <v>94406</v>
      </c>
      <c r="B83430" t="s">
        <v>95852</v>
      </c>
      <c r="C83430" t="s">
        <v>95853</v>
      </c>
      <c r="D83430" t="s">
        <v>40526</v>
      </c>
      <c r="E83430" t="s">
        <v>40527</v>
      </c>
      <c r="F83430" t="s">
        <v>40528</v>
      </c>
    </row>
    <row r="83431" spans="1:6" x14ac:dyDescent="0.2">
      <c r="A83431" t="s">
        <v>94406</v>
      </c>
      <c r="B83431" t="s">
        <v>95852</v>
      </c>
      <c r="C83431" t="s">
        <v>95853</v>
      </c>
      <c r="D83431" t="s">
        <v>40086</v>
      </c>
      <c r="E83431" t="s">
        <v>40087</v>
      </c>
      <c r="F83431" t="s">
        <v>40529</v>
      </c>
    </row>
    <row r="83432" spans="1:6" x14ac:dyDescent="0.2">
      <c r="A83432" t="s">
        <v>94406</v>
      </c>
      <c r="B83432" t="s">
        <v>95852</v>
      </c>
      <c r="C83432" t="s">
        <v>95853</v>
      </c>
      <c r="D83432" t="s">
        <v>95611</v>
      </c>
      <c r="E83432" t="s">
        <v>95612</v>
      </c>
      <c r="F83432" t="s">
        <v>95613</v>
      </c>
    </row>
    <row r="83433" spans="1:6" x14ac:dyDescent="0.2">
      <c r="A83433" t="s">
        <v>94406</v>
      </c>
      <c r="B83433" t="s">
        <v>95852</v>
      </c>
      <c r="C83433" t="s">
        <v>95853</v>
      </c>
      <c r="D83433" t="s">
        <v>40536</v>
      </c>
      <c r="E83433" t="s">
        <v>40537</v>
      </c>
      <c r="F83433" t="s">
        <v>40538</v>
      </c>
    </row>
    <row r="83434" spans="1:6" x14ac:dyDescent="0.2">
      <c r="A83434" t="s">
        <v>94406</v>
      </c>
      <c r="B83434" t="s">
        <v>95852</v>
      </c>
      <c r="C83434" t="s">
        <v>95853</v>
      </c>
      <c r="D83434" t="s">
        <v>40539</v>
      </c>
      <c r="E83434" t="s">
        <v>40540</v>
      </c>
      <c r="F83434" t="s">
        <v>40541</v>
      </c>
    </row>
    <row r="83435" spans="1:6" x14ac:dyDescent="0.2">
      <c r="A83435" t="s">
        <v>94406</v>
      </c>
      <c r="B83435" t="s">
        <v>95852</v>
      </c>
      <c r="C83435" t="s">
        <v>95853</v>
      </c>
      <c r="D83435" t="s">
        <v>39358</v>
      </c>
      <c r="E83435" t="s">
        <v>39359</v>
      </c>
      <c r="F83435" t="s">
        <v>39360</v>
      </c>
    </row>
    <row r="83436" spans="1:6" x14ac:dyDescent="0.2">
      <c r="A83436" t="s">
        <v>94406</v>
      </c>
      <c r="B83436" t="s">
        <v>95852</v>
      </c>
      <c r="C83436" t="s">
        <v>95853</v>
      </c>
      <c r="D83436" t="s">
        <v>40542</v>
      </c>
      <c r="E83436" t="s">
        <v>40543</v>
      </c>
      <c r="F83436" t="s">
        <v>40544</v>
      </c>
    </row>
    <row r="83437" spans="1:6" x14ac:dyDescent="0.2">
      <c r="A83437" t="s">
        <v>94406</v>
      </c>
      <c r="B83437" t="s">
        <v>95852</v>
      </c>
      <c r="C83437" t="s">
        <v>95853</v>
      </c>
      <c r="D83437" t="s">
        <v>35452</v>
      </c>
      <c r="E83437" t="s">
        <v>35453</v>
      </c>
      <c r="F83437" t="s">
        <v>35454</v>
      </c>
    </row>
    <row r="83438" spans="1:6" x14ac:dyDescent="0.2">
      <c r="A83438" t="s">
        <v>94406</v>
      </c>
      <c r="B83438" t="s">
        <v>95852</v>
      </c>
      <c r="C83438" t="s">
        <v>95853</v>
      </c>
      <c r="D83438" t="s">
        <v>7940</v>
      </c>
      <c r="E83438" t="s">
        <v>7941</v>
      </c>
      <c r="F83438" t="s">
        <v>7942</v>
      </c>
    </row>
    <row r="83439" spans="1:6" x14ac:dyDescent="0.2">
      <c r="A83439" t="s">
        <v>94406</v>
      </c>
      <c r="B83439" t="s">
        <v>95852</v>
      </c>
      <c r="C83439" t="s">
        <v>95853</v>
      </c>
      <c r="D83439" t="s">
        <v>94802</v>
      </c>
      <c r="E83439" t="s">
        <v>94803</v>
      </c>
      <c r="F83439" t="s">
        <v>95448</v>
      </c>
    </row>
    <row r="83440" spans="1:6" x14ac:dyDescent="0.2">
      <c r="A83440" t="s">
        <v>94406</v>
      </c>
      <c r="B83440" t="s">
        <v>95852</v>
      </c>
      <c r="C83440" t="s">
        <v>95853</v>
      </c>
      <c r="D83440" t="s">
        <v>95200</v>
      </c>
      <c r="E83440" t="s">
        <v>95201</v>
      </c>
      <c r="F83440" t="s">
        <v>95202</v>
      </c>
    </row>
    <row r="83441" spans="1:6" x14ac:dyDescent="0.2">
      <c r="A83441" t="s">
        <v>94406</v>
      </c>
      <c r="B83441" t="s">
        <v>95852</v>
      </c>
      <c r="C83441" t="s">
        <v>95853</v>
      </c>
      <c r="D83441" t="s">
        <v>40554</v>
      </c>
      <c r="E83441" t="s">
        <v>40555</v>
      </c>
      <c r="F83441" t="s">
        <v>40556</v>
      </c>
    </row>
    <row r="83442" spans="1:6" x14ac:dyDescent="0.2">
      <c r="A83442" t="s">
        <v>94406</v>
      </c>
      <c r="B83442" t="s">
        <v>95852</v>
      </c>
      <c r="C83442" t="s">
        <v>95853</v>
      </c>
      <c r="D83442" t="s">
        <v>40558</v>
      </c>
      <c r="E83442" t="s">
        <v>40559</v>
      </c>
      <c r="F83442" t="s">
        <v>40560</v>
      </c>
    </row>
    <row r="83443" spans="1:6" x14ac:dyDescent="0.2">
      <c r="A83443" t="s">
        <v>94406</v>
      </c>
      <c r="B83443" t="s">
        <v>95852</v>
      </c>
      <c r="C83443" t="s">
        <v>95853</v>
      </c>
      <c r="D83443" t="s">
        <v>47605</v>
      </c>
      <c r="E83443" t="s">
        <v>47606</v>
      </c>
      <c r="F83443" t="s">
        <v>47607</v>
      </c>
    </row>
    <row r="83444" spans="1:6" x14ac:dyDescent="0.2">
      <c r="A83444" t="s">
        <v>94406</v>
      </c>
      <c r="B83444" t="s">
        <v>95852</v>
      </c>
      <c r="C83444" t="s">
        <v>95853</v>
      </c>
      <c r="D83444" t="s">
        <v>40579</v>
      </c>
      <c r="E83444" t="s">
        <v>40580</v>
      </c>
      <c r="F83444" t="s">
        <v>95860</v>
      </c>
    </row>
    <row r="83445" spans="1:6" x14ac:dyDescent="0.2">
      <c r="A83445" t="s">
        <v>94406</v>
      </c>
      <c r="B83445" t="s">
        <v>95852</v>
      </c>
      <c r="C83445" t="s">
        <v>95853</v>
      </c>
      <c r="D83445" t="s">
        <v>9259</v>
      </c>
      <c r="E83445" t="s">
        <v>9260</v>
      </c>
      <c r="F83445" t="s">
        <v>9261</v>
      </c>
    </row>
    <row r="83446" spans="1:6" x14ac:dyDescent="0.2">
      <c r="A83446" t="s">
        <v>94406</v>
      </c>
      <c r="B83446" t="s">
        <v>95852</v>
      </c>
      <c r="C83446" t="s">
        <v>95853</v>
      </c>
      <c r="D83446" t="s">
        <v>40589</v>
      </c>
      <c r="E83446" t="s">
        <v>40590</v>
      </c>
      <c r="F83446" t="s">
        <v>40591</v>
      </c>
    </row>
    <row r="83447" spans="1:6" x14ac:dyDescent="0.2">
      <c r="A83447" t="s">
        <v>94406</v>
      </c>
      <c r="B83447" t="s">
        <v>95852</v>
      </c>
      <c r="C83447" t="s">
        <v>95853</v>
      </c>
      <c r="D83447" t="s">
        <v>40592</v>
      </c>
      <c r="E83447" t="s">
        <v>40593</v>
      </c>
      <c r="F83447" t="s">
        <v>40594</v>
      </c>
    </row>
    <row r="83448" spans="1:6" x14ac:dyDescent="0.2">
      <c r="A83448" t="s">
        <v>94406</v>
      </c>
      <c r="B83448" t="s">
        <v>95852</v>
      </c>
      <c r="C83448" t="s">
        <v>95853</v>
      </c>
      <c r="D83448" t="s">
        <v>40596</v>
      </c>
      <c r="E83448" t="s">
        <v>40597</v>
      </c>
      <c r="F83448" t="s">
        <v>40598</v>
      </c>
    </row>
    <row r="83449" spans="1:6" x14ac:dyDescent="0.2">
      <c r="A83449" t="s">
        <v>94406</v>
      </c>
      <c r="B83449" t="s">
        <v>95852</v>
      </c>
      <c r="C83449" t="s">
        <v>95853</v>
      </c>
      <c r="D83449" t="s">
        <v>94444</v>
      </c>
      <c r="E83449" t="s">
        <v>94445</v>
      </c>
      <c r="F83449" t="s">
        <v>94446</v>
      </c>
    </row>
    <row r="83450" spans="1:6" x14ac:dyDescent="0.2">
      <c r="A83450" t="s">
        <v>94406</v>
      </c>
      <c r="B83450" t="s">
        <v>95852</v>
      </c>
      <c r="C83450" t="s">
        <v>95853</v>
      </c>
      <c r="D83450" t="s">
        <v>95618</v>
      </c>
      <c r="E83450" t="s">
        <v>95619</v>
      </c>
      <c r="F83450" t="s">
        <v>95620</v>
      </c>
    </row>
    <row r="83451" spans="1:6" x14ac:dyDescent="0.2">
      <c r="A83451" t="s">
        <v>94406</v>
      </c>
      <c r="B83451" t="s">
        <v>95852</v>
      </c>
      <c r="C83451" t="s">
        <v>95853</v>
      </c>
      <c r="D83451" t="s">
        <v>13324</v>
      </c>
      <c r="E83451" t="s">
        <v>13325</v>
      </c>
      <c r="F83451" t="s">
        <v>13326</v>
      </c>
    </row>
    <row r="83452" spans="1:6" x14ac:dyDescent="0.2">
      <c r="A83452" t="s">
        <v>94406</v>
      </c>
      <c r="B83452" t="s">
        <v>95852</v>
      </c>
      <c r="C83452" t="s">
        <v>95853</v>
      </c>
      <c r="D83452" t="s">
        <v>40605</v>
      </c>
      <c r="E83452" t="s">
        <v>40606</v>
      </c>
      <c r="F83452" t="s">
        <v>40607</v>
      </c>
    </row>
    <row r="83453" spans="1:6" x14ac:dyDescent="0.2">
      <c r="A83453" t="s">
        <v>94406</v>
      </c>
      <c r="B83453" t="s">
        <v>95852</v>
      </c>
      <c r="C83453" t="s">
        <v>95853</v>
      </c>
      <c r="D83453" t="s">
        <v>95861</v>
      </c>
      <c r="E83453" t="s">
        <v>95862</v>
      </c>
      <c r="F83453" t="s">
        <v>95863</v>
      </c>
    </row>
    <row r="83454" spans="1:6" x14ac:dyDescent="0.2">
      <c r="A83454" t="s">
        <v>94406</v>
      </c>
      <c r="B83454" t="s">
        <v>95852</v>
      </c>
      <c r="C83454" t="s">
        <v>95853</v>
      </c>
      <c r="D83454" t="s">
        <v>40611</v>
      </c>
      <c r="E83454" t="s">
        <v>40612</v>
      </c>
      <c r="F83454" t="s">
        <v>40613</v>
      </c>
    </row>
    <row r="83455" spans="1:6" x14ac:dyDescent="0.2">
      <c r="A83455" t="s">
        <v>94406</v>
      </c>
      <c r="B83455" t="s">
        <v>95852</v>
      </c>
      <c r="C83455" t="s">
        <v>95853</v>
      </c>
      <c r="D83455" t="s">
        <v>13327</v>
      </c>
      <c r="E83455" t="s">
        <v>13328</v>
      </c>
      <c r="F83455" t="s">
        <v>13329</v>
      </c>
    </row>
    <row r="83456" spans="1:6" x14ac:dyDescent="0.2">
      <c r="A83456" t="s">
        <v>94406</v>
      </c>
      <c r="B83456" t="s">
        <v>95852</v>
      </c>
      <c r="C83456" t="s">
        <v>95853</v>
      </c>
      <c r="D83456" t="s">
        <v>40614</v>
      </c>
      <c r="E83456" t="s">
        <v>40615</v>
      </c>
      <c r="F83456" t="s">
        <v>40616</v>
      </c>
    </row>
    <row r="83457" spans="1:6" x14ac:dyDescent="0.2">
      <c r="A83457" t="s">
        <v>94406</v>
      </c>
      <c r="B83457" t="s">
        <v>95852</v>
      </c>
      <c r="C83457" t="s">
        <v>95853</v>
      </c>
      <c r="D83457" t="s">
        <v>95756</v>
      </c>
      <c r="E83457" t="s">
        <v>95757</v>
      </c>
      <c r="F83457" t="s">
        <v>95758</v>
      </c>
    </row>
    <row r="83458" spans="1:6" x14ac:dyDescent="0.2">
      <c r="A83458" t="s">
        <v>94406</v>
      </c>
      <c r="B83458" t="s">
        <v>95852</v>
      </c>
      <c r="C83458" t="s">
        <v>95853</v>
      </c>
      <c r="D83458" t="s">
        <v>95621</v>
      </c>
      <c r="E83458" t="s">
        <v>95622</v>
      </c>
      <c r="F83458" t="s">
        <v>95623</v>
      </c>
    </row>
    <row r="83459" spans="1:6" x14ac:dyDescent="0.2">
      <c r="A83459" t="s">
        <v>94406</v>
      </c>
      <c r="B83459" t="s">
        <v>95852</v>
      </c>
      <c r="C83459" t="s">
        <v>95853</v>
      </c>
      <c r="D83459" t="s">
        <v>95040</v>
      </c>
      <c r="E83459" t="s">
        <v>95041</v>
      </c>
      <c r="F83459" t="s">
        <v>95042</v>
      </c>
    </row>
    <row r="83460" spans="1:6" x14ac:dyDescent="0.2">
      <c r="A83460" t="s">
        <v>94406</v>
      </c>
      <c r="B83460" t="s">
        <v>95852</v>
      </c>
      <c r="C83460" t="s">
        <v>95853</v>
      </c>
      <c r="D83460" t="s">
        <v>40617</v>
      </c>
      <c r="E83460" t="s">
        <v>40618</v>
      </c>
      <c r="F83460" t="s">
        <v>40619</v>
      </c>
    </row>
    <row r="83461" spans="1:6" x14ac:dyDescent="0.2">
      <c r="A83461" t="s">
        <v>94406</v>
      </c>
      <c r="B83461" t="s">
        <v>95852</v>
      </c>
      <c r="C83461" t="s">
        <v>95853</v>
      </c>
      <c r="D83461" t="s">
        <v>40623</v>
      </c>
      <c r="E83461" t="s">
        <v>40624</v>
      </c>
      <c r="F83461" t="s">
        <v>40625</v>
      </c>
    </row>
    <row r="83462" spans="1:6" x14ac:dyDescent="0.2">
      <c r="A83462" t="s">
        <v>94406</v>
      </c>
      <c r="B83462" t="s">
        <v>95852</v>
      </c>
      <c r="C83462" t="s">
        <v>95853</v>
      </c>
      <c r="D83462" t="s">
        <v>13460</v>
      </c>
      <c r="E83462" t="s">
        <v>13461</v>
      </c>
      <c r="F83462" t="s">
        <v>13462</v>
      </c>
    </row>
    <row r="83463" spans="1:6" x14ac:dyDescent="0.2">
      <c r="A83463" t="s">
        <v>94406</v>
      </c>
      <c r="B83463" t="s">
        <v>95852</v>
      </c>
      <c r="C83463" t="s">
        <v>95853</v>
      </c>
      <c r="D83463" t="s">
        <v>40223</v>
      </c>
      <c r="E83463" t="s">
        <v>40224</v>
      </c>
      <c r="F83463" t="s">
        <v>95864</v>
      </c>
    </row>
    <row r="83464" spans="1:6" x14ac:dyDescent="0.2">
      <c r="A83464" t="s">
        <v>94406</v>
      </c>
      <c r="B83464" t="s">
        <v>95852</v>
      </c>
      <c r="C83464" t="s">
        <v>95853</v>
      </c>
      <c r="D83464" t="s">
        <v>41230</v>
      </c>
      <c r="E83464" t="s">
        <v>41231</v>
      </c>
      <c r="F83464" t="s">
        <v>41232</v>
      </c>
    </row>
    <row r="83465" spans="1:6" x14ac:dyDescent="0.2">
      <c r="A83465" t="s">
        <v>94406</v>
      </c>
      <c r="B83465" t="s">
        <v>95852</v>
      </c>
      <c r="C83465" t="s">
        <v>95853</v>
      </c>
      <c r="D83465" t="s">
        <v>13333</v>
      </c>
      <c r="E83465" t="s">
        <v>13334</v>
      </c>
      <c r="F83465" t="s">
        <v>13335</v>
      </c>
    </row>
    <row r="83466" spans="1:6" x14ac:dyDescent="0.2">
      <c r="A83466" t="s">
        <v>94406</v>
      </c>
      <c r="B83466" t="s">
        <v>95852</v>
      </c>
      <c r="C83466" t="s">
        <v>95853</v>
      </c>
      <c r="D83466" t="s">
        <v>40226</v>
      </c>
      <c r="E83466" t="s">
        <v>40227</v>
      </c>
      <c r="F83466" t="s">
        <v>40228</v>
      </c>
    </row>
    <row r="83467" spans="1:6" x14ac:dyDescent="0.2">
      <c r="A83467" t="s">
        <v>94406</v>
      </c>
      <c r="B83467" t="s">
        <v>95852</v>
      </c>
      <c r="C83467" t="s">
        <v>95853</v>
      </c>
      <c r="D83467" t="s">
        <v>47647</v>
      </c>
      <c r="E83467" t="s">
        <v>47648</v>
      </c>
      <c r="F83467" t="s">
        <v>47649</v>
      </c>
    </row>
    <row r="83468" spans="1:6" x14ac:dyDescent="0.2">
      <c r="A83468" t="s">
        <v>94406</v>
      </c>
      <c r="B83468" t="s">
        <v>95852</v>
      </c>
      <c r="C83468" t="s">
        <v>95853</v>
      </c>
      <c r="D83468" t="s">
        <v>10763</v>
      </c>
      <c r="E83468" t="s">
        <v>10764</v>
      </c>
      <c r="F83468" t="s">
        <v>10765</v>
      </c>
    </row>
    <row r="83469" spans="1:6" x14ac:dyDescent="0.2">
      <c r="A83469" t="s">
        <v>94406</v>
      </c>
      <c r="B83469" t="s">
        <v>95852</v>
      </c>
      <c r="C83469" t="s">
        <v>95853</v>
      </c>
      <c r="D83469" t="s">
        <v>95472</v>
      </c>
      <c r="E83469" t="s">
        <v>95473</v>
      </c>
      <c r="F83469" t="s">
        <v>95474</v>
      </c>
    </row>
    <row r="83470" spans="1:6" x14ac:dyDescent="0.2">
      <c r="A83470" t="s">
        <v>94406</v>
      </c>
      <c r="B83470" t="s">
        <v>95852</v>
      </c>
      <c r="C83470" t="s">
        <v>95853</v>
      </c>
      <c r="D83470" t="s">
        <v>95053</v>
      </c>
      <c r="E83470" t="s">
        <v>95054</v>
      </c>
      <c r="F83470" t="s">
        <v>95865</v>
      </c>
    </row>
    <row r="83471" spans="1:6" x14ac:dyDescent="0.2">
      <c r="A83471" t="s">
        <v>94406</v>
      </c>
      <c r="B83471" t="s">
        <v>95852</v>
      </c>
      <c r="C83471" t="s">
        <v>95853</v>
      </c>
      <c r="D83471" t="s">
        <v>40236</v>
      </c>
      <c r="E83471" t="s">
        <v>40237</v>
      </c>
      <c r="F83471" t="s">
        <v>40238</v>
      </c>
    </row>
    <row r="83472" spans="1:6" x14ac:dyDescent="0.2">
      <c r="A83472" t="s">
        <v>94406</v>
      </c>
      <c r="B83472" t="s">
        <v>95852</v>
      </c>
      <c r="C83472" t="s">
        <v>95853</v>
      </c>
      <c r="D83472" t="s">
        <v>40239</v>
      </c>
      <c r="E83472" t="s">
        <v>40240</v>
      </c>
      <c r="F83472" t="s">
        <v>40241</v>
      </c>
    </row>
    <row r="83473" spans="1:6" x14ac:dyDescent="0.2">
      <c r="A83473" t="s">
        <v>94406</v>
      </c>
      <c r="B83473" t="s">
        <v>95852</v>
      </c>
      <c r="C83473" t="s">
        <v>95853</v>
      </c>
      <c r="D83473" t="s">
        <v>30526</v>
      </c>
      <c r="E83473" t="s">
        <v>40661</v>
      </c>
      <c r="F83473" t="s">
        <v>40662</v>
      </c>
    </row>
    <row r="83474" spans="1:6" x14ac:dyDescent="0.2">
      <c r="A83474" t="s">
        <v>94406</v>
      </c>
      <c r="B83474" t="s">
        <v>95852</v>
      </c>
      <c r="C83474" t="s">
        <v>95853</v>
      </c>
      <c r="D83474" t="s">
        <v>40242</v>
      </c>
      <c r="E83474" t="s">
        <v>40243</v>
      </c>
      <c r="F83474" t="s">
        <v>40244</v>
      </c>
    </row>
    <row r="83475" spans="1:6" x14ac:dyDescent="0.2">
      <c r="A83475" t="s">
        <v>94406</v>
      </c>
      <c r="B83475" t="s">
        <v>95852</v>
      </c>
      <c r="C83475" t="s">
        <v>95853</v>
      </c>
      <c r="D83475" t="s">
        <v>94818</v>
      </c>
      <c r="E83475" t="s">
        <v>94819</v>
      </c>
      <c r="F83475" t="s">
        <v>94820</v>
      </c>
    </row>
    <row r="83476" spans="1:6" x14ac:dyDescent="0.2">
      <c r="A83476" t="s">
        <v>94406</v>
      </c>
      <c r="B83476" t="s">
        <v>95852</v>
      </c>
      <c r="C83476" t="s">
        <v>95853</v>
      </c>
      <c r="D83476" t="s">
        <v>94821</v>
      </c>
      <c r="E83476" t="s">
        <v>94822</v>
      </c>
      <c r="F83476" t="s">
        <v>95866</v>
      </c>
    </row>
    <row r="83477" spans="1:6" x14ac:dyDescent="0.2">
      <c r="A83477" t="s">
        <v>94406</v>
      </c>
      <c r="B83477" t="s">
        <v>95852</v>
      </c>
      <c r="C83477" t="s">
        <v>95853</v>
      </c>
      <c r="D83477" t="s">
        <v>49399</v>
      </c>
      <c r="E83477" t="s">
        <v>49400</v>
      </c>
      <c r="F83477" t="s">
        <v>49401</v>
      </c>
    </row>
    <row r="83478" spans="1:6" x14ac:dyDescent="0.2">
      <c r="A83478" t="s">
        <v>94406</v>
      </c>
      <c r="B83478" t="s">
        <v>95852</v>
      </c>
      <c r="C83478" t="s">
        <v>95853</v>
      </c>
      <c r="D83478" t="s">
        <v>95867</v>
      </c>
      <c r="E83478" t="s">
        <v>95868</v>
      </c>
      <c r="F83478" t="s">
        <v>95869</v>
      </c>
    </row>
    <row r="83479" spans="1:6" x14ac:dyDescent="0.2">
      <c r="A83479" t="s">
        <v>94406</v>
      </c>
      <c r="B83479" t="s">
        <v>95852</v>
      </c>
      <c r="C83479" t="s">
        <v>95853</v>
      </c>
      <c r="D83479" t="s">
        <v>94824</v>
      </c>
      <c r="E83479" t="s">
        <v>94825</v>
      </c>
      <c r="F83479" t="s">
        <v>95870</v>
      </c>
    </row>
    <row r="83480" spans="1:6" x14ac:dyDescent="0.2">
      <c r="A83480" t="s">
        <v>94406</v>
      </c>
      <c r="B83480" t="s">
        <v>95852</v>
      </c>
      <c r="C83480" t="s">
        <v>95853</v>
      </c>
      <c r="D83480" t="s">
        <v>40672</v>
      </c>
      <c r="E83480" t="s">
        <v>40673</v>
      </c>
      <c r="F83480" t="s">
        <v>40674</v>
      </c>
    </row>
    <row r="83481" spans="1:6" x14ac:dyDescent="0.2">
      <c r="A83481" t="s">
        <v>94406</v>
      </c>
      <c r="B83481" t="s">
        <v>95852</v>
      </c>
      <c r="C83481" t="s">
        <v>95853</v>
      </c>
      <c r="D83481" t="s">
        <v>40678</v>
      </c>
      <c r="E83481" t="s">
        <v>40679</v>
      </c>
      <c r="F83481" t="s">
        <v>40680</v>
      </c>
    </row>
    <row r="83482" spans="1:6" x14ac:dyDescent="0.2">
      <c r="A83482" t="s">
        <v>94406</v>
      </c>
      <c r="B83482" t="s">
        <v>95852</v>
      </c>
      <c r="C83482" t="s">
        <v>95853</v>
      </c>
      <c r="D83482" t="s">
        <v>40687</v>
      </c>
      <c r="E83482" t="s">
        <v>40688</v>
      </c>
      <c r="F83482" t="s">
        <v>40689</v>
      </c>
    </row>
    <row r="83483" spans="1:6" x14ac:dyDescent="0.2">
      <c r="A83483" t="s">
        <v>94406</v>
      </c>
      <c r="B83483" t="s">
        <v>95852</v>
      </c>
      <c r="C83483" t="s">
        <v>95853</v>
      </c>
      <c r="D83483" t="s">
        <v>40693</v>
      </c>
      <c r="E83483" t="s">
        <v>40694</v>
      </c>
      <c r="F83483" t="s">
        <v>95871</v>
      </c>
    </row>
    <row r="83484" spans="1:6" x14ac:dyDescent="0.2">
      <c r="A83484" t="s">
        <v>94406</v>
      </c>
      <c r="B83484" t="s">
        <v>95852</v>
      </c>
      <c r="C83484" t="s">
        <v>95853</v>
      </c>
      <c r="D83484" t="s">
        <v>40248</v>
      </c>
      <c r="E83484" t="s">
        <v>40249</v>
      </c>
      <c r="F83484" t="s">
        <v>40250</v>
      </c>
    </row>
    <row r="83485" spans="1:6" x14ac:dyDescent="0.2">
      <c r="A83485" t="s">
        <v>94406</v>
      </c>
      <c r="B83485" t="s">
        <v>95852</v>
      </c>
      <c r="C83485" t="s">
        <v>95853</v>
      </c>
      <c r="D83485" t="s">
        <v>48081</v>
      </c>
      <c r="E83485" t="s">
        <v>94587</v>
      </c>
      <c r="F83485" t="s">
        <v>95872</v>
      </c>
    </row>
    <row r="83486" spans="1:6" x14ac:dyDescent="0.2">
      <c r="A83486" t="s">
        <v>94406</v>
      </c>
      <c r="B83486" t="s">
        <v>95852</v>
      </c>
      <c r="C83486" t="s">
        <v>95853</v>
      </c>
      <c r="D83486" t="s">
        <v>40705</v>
      </c>
      <c r="E83486" t="s">
        <v>40706</v>
      </c>
      <c r="F83486" t="s">
        <v>95873</v>
      </c>
    </row>
    <row r="83487" spans="1:6" x14ac:dyDescent="0.2">
      <c r="A83487" t="s">
        <v>94406</v>
      </c>
      <c r="B83487" t="s">
        <v>95852</v>
      </c>
      <c r="C83487" t="s">
        <v>95853</v>
      </c>
      <c r="D83487" t="s">
        <v>2228</v>
      </c>
      <c r="E83487" t="s">
        <v>2229</v>
      </c>
      <c r="F83487" t="s">
        <v>2230</v>
      </c>
    </row>
    <row r="83488" spans="1:6" x14ac:dyDescent="0.2">
      <c r="A83488" t="s">
        <v>94406</v>
      </c>
      <c r="B83488" t="s">
        <v>95852</v>
      </c>
      <c r="C83488" t="s">
        <v>95853</v>
      </c>
      <c r="D83488" t="s">
        <v>40257</v>
      </c>
      <c r="E83488" t="s">
        <v>40258</v>
      </c>
      <c r="F83488" t="s">
        <v>40259</v>
      </c>
    </row>
    <row r="83489" spans="1:6" x14ac:dyDescent="0.2">
      <c r="A83489" t="s">
        <v>94406</v>
      </c>
      <c r="B83489" t="s">
        <v>95852</v>
      </c>
      <c r="C83489" t="s">
        <v>95853</v>
      </c>
      <c r="D83489" t="s">
        <v>36111</v>
      </c>
      <c r="E83489" t="s">
        <v>36112</v>
      </c>
      <c r="F83489" t="s">
        <v>36113</v>
      </c>
    </row>
    <row r="83490" spans="1:6" x14ac:dyDescent="0.2">
      <c r="A83490" t="s">
        <v>94406</v>
      </c>
      <c r="B83490" t="s">
        <v>95852</v>
      </c>
      <c r="C83490" t="s">
        <v>95853</v>
      </c>
      <c r="D83490" t="s">
        <v>10094</v>
      </c>
      <c r="E83490" t="s">
        <v>10095</v>
      </c>
      <c r="F83490" t="s">
        <v>95874</v>
      </c>
    </row>
    <row r="83491" spans="1:6" x14ac:dyDescent="0.2">
      <c r="A83491" t="s">
        <v>94406</v>
      </c>
      <c r="B83491" t="s">
        <v>95852</v>
      </c>
      <c r="C83491" t="s">
        <v>95853</v>
      </c>
      <c r="D83491" t="s">
        <v>40716</v>
      </c>
      <c r="E83491" t="s">
        <v>40717</v>
      </c>
      <c r="F83491" t="s">
        <v>40718</v>
      </c>
    </row>
    <row r="83492" spans="1:6" x14ac:dyDescent="0.2">
      <c r="A83492" t="s">
        <v>94406</v>
      </c>
      <c r="B83492" t="s">
        <v>95852</v>
      </c>
      <c r="C83492" t="s">
        <v>95853</v>
      </c>
      <c r="D83492" t="s">
        <v>40720</v>
      </c>
      <c r="E83492" t="s">
        <v>40721</v>
      </c>
      <c r="F83492" t="s">
        <v>40722</v>
      </c>
    </row>
    <row r="83493" spans="1:6" x14ac:dyDescent="0.2">
      <c r="A83493" t="s">
        <v>94406</v>
      </c>
      <c r="B83493" t="s">
        <v>95852</v>
      </c>
      <c r="C83493" t="s">
        <v>95853</v>
      </c>
      <c r="D83493" t="s">
        <v>47712</v>
      </c>
      <c r="E83493" t="s">
        <v>47713</v>
      </c>
      <c r="F83493" t="s">
        <v>47714</v>
      </c>
    </row>
    <row r="83494" spans="1:6" x14ac:dyDescent="0.2">
      <c r="A83494" t="s">
        <v>94406</v>
      </c>
      <c r="B83494" t="s">
        <v>95852</v>
      </c>
      <c r="C83494" t="s">
        <v>95853</v>
      </c>
      <c r="D83494" t="s">
        <v>40729</v>
      </c>
      <c r="E83494" t="s">
        <v>40730</v>
      </c>
      <c r="F83494" t="s">
        <v>40731</v>
      </c>
    </row>
    <row r="83495" spans="1:6" x14ac:dyDescent="0.2">
      <c r="A83495" t="s">
        <v>94406</v>
      </c>
      <c r="B83495" t="s">
        <v>95852</v>
      </c>
      <c r="C83495" t="s">
        <v>95853</v>
      </c>
      <c r="D83495" t="s">
        <v>95652</v>
      </c>
      <c r="E83495" t="s">
        <v>95653</v>
      </c>
      <c r="F83495" t="s">
        <v>95654</v>
      </c>
    </row>
    <row r="83496" spans="1:6" x14ac:dyDescent="0.2">
      <c r="A83496" t="s">
        <v>94406</v>
      </c>
      <c r="B83496" t="s">
        <v>95852</v>
      </c>
      <c r="C83496" t="s">
        <v>95853</v>
      </c>
      <c r="D83496" t="s">
        <v>40726</v>
      </c>
      <c r="E83496" t="s">
        <v>40727</v>
      </c>
      <c r="F83496" t="s">
        <v>40728</v>
      </c>
    </row>
    <row r="83497" spans="1:6" x14ac:dyDescent="0.2">
      <c r="A83497" t="s">
        <v>94406</v>
      </c>
      <c r="B83497" t="s">
        <v>95852</v>
      </c>
      <c r="C83497" t="s">
        <v>95853</v>
      </c>
      <c r="D83497" t="s">
        <v>40735</v>
      </c>
      <c r="E83497" t="s">
        <v>40736</v>
      </c>
      <c r="F83497" t="s">
        <v>40737</v>
      </c>
    </row>
    <row r="83498" spans="1:6" x14ac:dyDescent="0.2">
      <c r="A83498" t="s">
        <v>94406</v>
      </c>
      <c r="B83498" t="s">
        <v>95852</v>
      </c>
      <c r="C83498" t="s">
        <v>95853</v>
      </c>
      <c r="D83498" t="s">
        <v>31751</v>
      </c>
      <c r="E83498" t="s">
        <v>31752</v>
      </c>
      <c r="F83498" t="s">
        <v>31753</v>
      </c>
    </row>
    <row r="83499" spans="1:6" x14ac:dyDescent="0.2">
      <c r="A83499" t="s">
        <v>94406</v>
      </c>
      <c r="B83499" t="s">
        <v>95852</v>
      </c>
      <c r="C83499" t="s">
        <v>95853</v>
      </c>
      <c r="D83499" t="s">
        <v>40276</v>
      </c>
      <c r="E83499" t="s">
        <v>40277</v>
      </c>
      <c r="F83499" t="s">
        <v>40278</v>
      </c>
    </row>
    <row r="83500" spans="1:6" x14ac:dyDescent="0.2">
      <c r="A83500" t="s">
        <v>94406</v>
      </c>
      <c r="B83500" t="s">
        <v>95852</v>
      </c>
      <c r="C83500" t="s">
        <v>95853</v>
      </c>
      <c r="D83500" t="s">
        <v>40745</v>
      </c>
      <c r="E83500" t="s">
        <v>40746</v>
      </c>
      <c r="F83500" t="s">
        <v>95875</v>
      </c>
    </row>
    <row r="83501" spans="1:6" x14ac:dyDescent="0.2">
      <c r="A83501" t="s">
        <v>94406</v>
      </c>
      <c r="B83501" t="s">
        <v>95852</v>
      </c>
      <c r="C83501" t="s">
        <v>95853</v>
      </c>
      <c r="D83501" t="s">
        <v>94472</v>
      </c>
      <c r="E83501" t="s">
        <v>94473</v>
      </c>
      <c r="F83501" t="s">
        <v>94474</v>
      </c>
    </row>
    <row r="83502" spans="1:6" x14ac:dyDescent="0.2">
      <c r="A83502" t="s">
        <v>94406</v>
      </c>
      <c r="B83502" t="s">
        <v>95852</v>
      </c>
      <c r="C83502" t="s">
        <v>95853</v>
      </c>
      <c r="D83502" t="s">
        <v>40280</v>
      </c>
      <c r="E83502" t="s">
        <v>40281</v>
      </c>
      <c r="F83502" t="s">
        <v>40282</v>
      </c>
    </row>
    <row r="83503" spans="1:6" x14ac:dyDescent="0.2">
      <c r="A83503" t="s">
        <v>94406</v>
      </c>
      <c r="B83503" t="s">
        <v>95852</v>
      </c>
      <c r="C83503" t="s">
        <v>95853</v>
      </c>
      <c r="D83503" t="s">
        <v>40280</v>
      </c>
      <c r="E83503" t="s">
        <v>40281</v>
      </c>
      <c r="F83503" t="s">
        <v>40282</v>
      </c>
    </row>
    <row r="83504" spans="1:6" x14ac:dyDescent="0.2">
      <c r="A83504" t="s">
        <v>94406</v>
      </c>
      <c r="B83504" t="s">
        <v>95852</v>
      </c>
      <c r="C83504" t="s">
        <v>95853</v>
      </c>
      <c r="D83504" t="s">
        <v>39726</v>
      </c>
      <c r="E83504" t="s">
        <v>39727</v>
      </c>
      <c r="F83504" t="s">
        <v>39728</v>
      </c>
    </row>
    <row r="83505" spans="1:6" x14ac:dyDescent="0.2">
      <c r="A83505" t="s">
        <v>94406</v>
      </c>
      <c r="B83505" t="s">
        <v>95852</v>
      </c>
      <c r="C83505" t="s">
        <v>95853</v>
      </c>
      <c r="D83505" t="s">
        <v>40755</v>
      </c>
      <c r="E83505" t="s">
        <v>40756</v>
      </c>
      <c r="F83505" t="s">
        <v>40757</v>
      </c>
    </row>
    <row r="83506" spans="1:6" x14ac:dyDescent="0.2">
      <c r="A83506" t="s">
        <v>94406</v>
      </c>
      <c r="B83506" t="s">
        <v>95852</v>
      </c>
      <c r="C83506" t="s">
        <v>95853</v>
      </c>
      <c r="D83506" t="s">
        <v>11082</v>
      </c>
      <c r="E83506" t="s">
        <v>11083</v>
      </c>
      <c r="F83506" t="s">
        <v>11084</v>
      </c>
    </row>
    <row r="83507" spans="1:6" x14ac:dyDescent="0.2">
      <c r="A83507" t="s">
        <v>94406</v>
      </c>
      <c r="B83507" t="s">
        <v>95852</v>
      </c>
      <c r="C83507" t="s">
        <v>95853</v>
      </c>
      <c r="D83507" t="s">
        <v>31778</v>
      </c>
      <c r="E83507" t="s">
        <v>31779</v>
      </c>
      <c r="F83507" t="s">
        <v>31780</v>
      </c>
    </row>
    <row r="83508" spans="1:6" x14ac:dyDescent="0.2">
      <c r="A83508" t="s">
        <v>94406</v>
      </c>
      <c r="B83508" t="s">
        <v>95852</v>
      </c>
      <c r="C83508" t="s">
        <v>95853</v>
      </c>
      <c r="D83508" t="s">
        <v>40770</v>
      </c>
      <c r="E83508" t="s">
        <v>40771</v>
      </c>
      <c r="F83508" t="s">
        <v>40772</v>
      </c>
    </row>
    <row r="83509" spans="1:6" x14ac:dyDescent="0.2">
      <c r="A83509" t="s">
        <v>94406</v>
      </c>
      <c r="B83509" t="s">
        <v>95852</v>
      </c>
      <c r="C83509" t="s">
        <v>95853</v>
      </c>
      <c r="D83509" t="s">
        <v>95876</v>
      </c>
      <c r="E83509" t="s">
        <v>95877</v>
      </c>
      <c r="F83509" t="s">
        <v>95878</v>
      </c>
    </row>
    <row r="83510" spans="1:6" x14ac:dyDescent="0.2">
      <c r="A83510" t="s">
        <v>94406</v>
      </c>
      <c r="B83510" t="s">
        <v>95852</v>
      </c>
      <c r="C83510" t="s">
        <v>95853</v>
      </c>
      <c r="D83510" t="s">
        <v>40289</v>
      </c>
      <c r="E83510" t="s">
        <v>40290</v>
      </c>
      <c r="F83510" t="s">
        <v>40291</v>
      </c>
    </row>
    <row r="83511" spans="1:6" x14ac:dyDescent="0.2">
      <c r="A83511" t="s">
        <v>94406</v>
      </c>
      <c r="B83511" t="s">
        <v>95852</v>
      </c>
      <c r="C83511" t="s">
        <v>95853</v>
      </c>
      <c r="D83511" t="s">
        <v>31784</v>
      </c>
      <c r="E83511" t="s">
        <v>31785</v>
      </c>
      <c r="F83511" t="s">
        <v>31786</v>
      </c>
    </row>
    <row r="83512" spans="1:6" x14ac:dyDescent="0.2">
      <c r="A83512" t="s">
        <v>94406</v>
      </c>
      <c r="B83512" t="s">
        <v>95852</v>
      </c>
      <c r="C83512" t="s">
        <v>95853</v>
      </c>
      <c r="D83512" t="s">
        <v>40777</v>
      </c>
      <c r="E83512" t="s">
        <v>40778</v>
      </c>
      <c r="F83512" t="s">
        <v>40779</v>
      </c>
    </row>
    <row r="83513" spans="1:6" x14ac:dyDescent="0.2">
      <c r="A83513" t="s">
        <v>94406</v>
      </c>
      <c r="B83513" t="s">
        <v>95852</v>
      </c>
      <c r="C83513" t="s">
        <v>95853</v>
      </c>
      <c r="D83513" t="s">
        <v>94856</v>
      </c>
      <c r="E83513" t="s">
        <v>94857</v>
      </c>
      <c r="F83513" t="s">
        <v>94858</v>
      </c>
    </row>
    <row r="83514" spans="1:6" x14ac:dyDescent="0.2">
      <c r="A83514" t="s">
        <v>94406</v>
      </c>
      <c r="B83514" t="s">
        <v>95852</v>
      </c>
      <c r="C83514" t="s">
        <v>95853</v>
      </c>
      <c r="D83514" t="s">
        <v>31793</v>
      </c>
      <c r="E83514" t="s">
        <v>31794</v>
      </c>
      <c r="F83514" t="s">
        <v>31795</v>
      </c>
    </row>
    <row r="83515" spans="1:6" x14ac:dyDescent="0.2">
      <c r="A83515" t="s">
        <v>94406</v>
      </c>
      <c r="B83515" t="s">
        <v>95852</v>
      </c>
      <c r="C83515" t="s">
        <v>95853</v>
      </c>
      <c r="D83515" t="s">
        <v>94989</v>
      </c>
      <c r="E83515" t="s">
        <v>94990</v>
      </c>
      <c r="F83515" t="s">
        <v>94991</v>
      </c>
    </row>
    <row r="83516" spans="1:6" x14ac:dyDescent="0.2">
      <c r="A83516" t="s">
        <v>94406</v>
      </c>
      <c r="B83516" t="s">
        <v>95852</v>
      </c>
      <c r="C83516" t="s">
        <v>95853</v>
      </c>
      <c r="D83516" t="s">
        <v>94863</v>
      </c>
      <c r="E83516" t="s">
        <v>94864</v>
      </c>
      <c r="F83516" t="s">
        <v>94865</v>
      </c>
    </row>
    <row r="83517" spans="1:6" x14ac:dyDescent="0.2">
      <c r="A83517" t="s">
        <v>94406</v>
      </c>
      <c r="B83517" t="s">
        <v>95852</v>
      </c>
      <c r="C83517" t="s">
        <v>95853</v>
      </c>
      <c r="D83517" t="s">
        <v>95665</v>
      </c>
      <c r="E83517" t="s">
        <v>95666</v>
      </c>
      <c r="F83517" t="s">
        <v>95667</v>
      </c>
    </row>
    <row r="83518" spans="1:6" x14ac:dyDescent="0.2">
      <c r="A83518" t="s">
        <v>94406</v>
      </c>
      <c r="B83518" t="s">
        <v>95852</v>
      </c>
      <c r="C83518" t="s">
        <v>95853</v>
      </c>
      <c r="D83518" t="s">
        <v>40795</v>
      </c>
      <c r="E83518" t="s">
        <v>40796</v>
      </c>
      <c r="F83518" t="s">
        <v>40797</v>
      </c>
    </row>
    <row r="83519" spans="1:6" x14ac:dyDescent="0.2">
      <c r="A83519" t="s">
        <v>94406</v>
      </c>
      <c r="B83519" t="s">
        <v>95852</v>
      </c>
      <c r="C83519" t="s">
        <v>95853</v>
      </c>
      <c r="D83519" t="s">
        <v>40798</v>
      </c>
      <c r="E83519" t="s">
        <v>40799</v>
      </c>
      <c r="F83519" t="s">
        <v>40800</v>
      </c>
    </row>
    <row r="83520" spans="1:6" x14ac:dyDescent="0.2">
      <c r="A83520" t="s">
        <v>94406</v>
      </c>
      <c r="B83520" t="s">
        <v>95852</v>
      </c>
      <c r="C83520" t="s">
        <v>95853</v>
      </c>
      <c r="D83520" t="s">
        <v>40801</v>
      </c>
      <c r="E83520" t="s">
        <v>40802</v>
      </c>
      <c r="F83520" t="s">
        <v>95879</v>
      </c>
    </row>
    <row r="83521" spans="1:6" x14ac:dyDescent="0.2">
      <c r="A83521" t="s">
        <v>94406</v>
      </c>
      <c r="B83521" t="s">
        <v>95852</v>
      </c>
      <c r="C83521" t="s">
        <v>95853</v>
      </c>
      <c r="D83521" t="s">
        <v>95880</v>
      </c>
      <c r="E83521" t="s">
        <v>95881</v>
      </c>
      <c r="F83521" t="s">
        <v>95882</v>
      </c>
    </row>
    <row r="83522" spans="1:6" x14ac:dyDescent="0.2">
      <c r="A83522" t="s">
        <v>94406</v>
      </c>
      <c r="B83522" t="s">
        <v>95852</v>
      </c>
      <c r="C83522" t="s">
        <v>95853</v>
      </c>
      <c r="D83522" t="s">
        <v>94873</v>
      </c>
      <c r="E83522" t="s">
        <v>94874</v>
      </c>
      <c r="F83522" t="s">
        <v>94875</v>
      </c>
    </row>
    <row r="83523" spans="1:6" x14ac:dyDescent="0.2">
      <c r="A83523" t="s">
        <v>94406</v>
      </c>
      <c r="B83523" t="s">
        <v>95852</v>
      </c>
      <c r="C83523" t="s">
        <v>95853</v>
      </c>
      <c r="D83523" t="s">
        <v>95883</v>
      </c>
      <c r="E83523" t="s">
        <v>95884</v>
      </c>
      <c r="F83523" t="s">
        <v>95885</v>
      </c>
    </row>
    <row r="83524" spans="1:6" x14ac:dyDescent="0.2">
      <c r="A83524" t="s">
        <v>94406</v>
      </c>
      <c r="B83524" t="s">
        <v>95852</v>
      </c>
      <c r="C83524" t="s">
        <v>95853</v>
      </c>
      <c r="D83524" t="s">
        <v>40298</v>
      </c>
      <c r="E83524" t="s">
        <v>40299</v>
      </c>
      <c r="F83524" t="s">
        <v>40300</v>
      </c>
    </row>
    <row r="83525" spans="1:6" x14ac:dyDescent="0.2">
      <c r="A83525" t="s">
        <v>94406</v>
      </c>
      <c r="B83525" t="s">
        <v>95852</v>
      </c>
      <c r="C83525" t="s">
        <v>95853</v>
      </c>
      <c r="D83525" t="s">
        <v>37894</v>
      </c>
      <c r="E83525" t="s">
        <v>37895</v>
      </c>
      <c r="F83525" t="s">
        <v>37896</v>
      </c>
    </row>
    <row r="83526" spans="1:6" x14ac:dyDescent="0.2">
      <c r="A83526" t="s">
        <v>94406</v>
      </c>
      <c r="B83526" t="s">
        <v>95852</v>
      </c>
      <c r="C83526" t="s">
        <v>95853</v>
      </c>
      <c r="D83526" t="s">
        <v>40810</v>
      </c>
      <c r="E83526" t="s">
        <v>40811</v>
      </c>
      <c r="F83526" t="s">
        <v>40812</v>
      </c>
    </row>
    <row r="83527" spans="1:6" x14ac:dyDescent="0.2">
      <c r="A83527" t="s">
        <v>94406</v>
      </c>
      <c r="B83527" t="s">
        <v>95852</v>
      </c>
      <c r="C83527" t="s">
        <v>95853</v>
      </c>
      <c r="D83527" t="s">
        <v>95103</v>
      </c>
      <c r="E83527" t="s">
        <v>95104</v>
      </c>
      <c r="F83527" t="s">
        <v>95105</v>
      </c>
    </row>
    <row r="83528" spans="1:6" x14ac:dyDescent="0.2">
      <c r="A83528" t="s">
        <v>94406</v>
      </c>
      <c r="B83528" t="s">
        <v>95852</v>
      </c>
      <c r="C83528" t="s">
        <v>95853</v>
      </c>
      <c r="D83528" t="s">
        <v>94879</v>
      </c>
      <c r="E83528" t="s">
        <v>94880</v>
      </c>
      <c r="F83528" t="s">
        <v>94881</v>
      </c>
    </row>
    <row r="83529" spans="1:6" x14ac:dyDescent="0.2">
      <c r="A83529" t="s">
        <v>94406</v>
      </c>
      <c r="B83529" t="s">
        <v>95852</v>
      </c>
      <c r="C83529" t="s">
        <v>95853</v>
      </c>
      <c r="D83529" t="s">
        <v>40819</v>
      </c>
      <c r="E83529" t="s">
        <v>40820</v>
      </c>
      <c r="F83529" t="s">
        <v>40821</v>
      </c>
    </row>
    <row r="83530" spans="1:6" x14ac:dyDescent="0.2">
      <c r="A83530" t="s">
        <v>94406</v>
      </c>
      <c r="B83530" t="s">
        <v>95852</v>
      </c>
      <c r="C83530" t="s">
        <v>95853</v>
      </c>
      <c r="D83530" t="s">
        <v>94882</v>
      </c>
      <c r="E83530" t="s">
        <v>94883</v>
      </c>
      <c r="F83530" t="s">
        <v>94884</v>
      </c>
    </row>
    <row r="83531" spans="1:6" x14ac:dyDescent="0.2">
      <c r="A83531" t="s">
        <v>94406</v>
      </c>
      <c r="B83531" t="s">
        <v>95852</v>
      </c>
      <c r="C83531" t="s">
        <v>95853</v>
      </c>
      <c r="D83531" t="s">
        <v>13360</v>
      </c>
      <c r="E83531" t="s">
        <v>13361</v>
      </c>
      <c r="F83531" t="s">
        <v>13362</v>
      </c>
    </row>
    <row r="83532" spans="1:6" x14ac:dyDescent="0.2">
      <c r="A83532" t="s">
        <v>94406</v>
      </c>
      <c r="B83532" t="s">
        <v>95852</v>
      </c>
      <c r="C83532" t="s">
        <v>95853</v>
      </c>
      <c r="D83532" t="s">
        <v>40825</v>
      </c>
      <c r="E83532" t="s">
        <v>40826</v>
      </c>
      <c r="F83532" t="s">
        <v>40827</v>
      </c>
    </row>
    <row r="83533" spans="1:6" x14ac:dyDescent="0.2">
      <c r="A83533" t="s">
        <v>94406</v>
      </c>
      <c r="B83533" t="s">
        <v>95852</v>
      </c>
      <c r="C83533" t="s">
        <v>95853</v>
      </c>
      <c r="D83533" t="s">
        <v>95672</v>
      </c>
      <c r="E83533" t="s">
        <v>95673</v>
      </c>
      <c r="F83533" t="s">
        <v>95674</v>
      </c>
    </row>
    <row r="83534" spans="1:6" x14ac:dyDescent="0.2">
      <c r="A83534" t="s">
        <v>94406</v>
      </c>
      <c r="B83534" t="s">
        <v>95852</v>
      </c>
      <c r="C83534" t="s">
        <v>95853</v>
      </c>
      <c r="D83534" t="s">
        <v>40840</v>
      </c>
      <c r="E83534" t="s">
        <v>40841</v>
      </c>
      <c r="F83534" t="s">
        <v>40842</v>
      </c>
    </row>
    <row r="83535" spans="1:6" x14ac:dyDescent="0.2">
      <c r="A83535" t="s">
        <v>94406</v>
      </c>
      <c r="B83535" t="s">
        <v>95852</v>
      </c>
      <c r="C83535" t="s">
        <v>95853</v>
      </c>
      <c r="D83535" t="s">
        <v>94627</v>
      </c>
      <c r="E83535" t="s">
        <v>94628</v>
      </c>
      <c r="F83535" t="s">
        <v>95886</v>
      </c>
    </row>
    <row r="83536" spans="1:6" x14ac:dyDescent="0.2">
      <c r="A83536" t="s">
        <v>94406</v>
      </c>
      <c r="B83536" t="s">
        <v>95852</v>
      </c>
      <c r="C83536" t="s">
        <v>95853</v>
      </c>
      <c r="D83536" t="s">
        <v>31856</v>
      </c>
      <c r="E83536" t="s">
        <v>31857</v>
      </c>
      <c r="F83536" t="s">
        <v>31858</v>
      </c>
    </row>
    <row r="83537" spans="1:6" x14ac:dyDescent="0.2">
      <c r="A83537" t="s">
        <v>94406</v>
      </c>
      <c r="B83537" t="s">
        <v>95852</v>
      </c>
      <c r="C83537" t="s">
        <v>95853</v>
      </c>
      <c r="D83537" t="s">
        <v>40870</v>
      </c>
      <c r="E83537" t="s">
        <v>40871</v>
      </c>
      <c r="F83537" t="s">
        <v>40872</v>
      </c>
    </row>
    <row r="83538" spans="1:6" x14ac:dyDescent="0.2">
      <c r="A83538" t="s">
        <v>94406</v>
      </c>
      <c r="B83538" t="s">
        <v>95852</v>
      </c>
      <c r="C83538" t="s">
        <v>95853</v>
      </c>
      <c r="D83538" t="s">
        <v>95887</v>
      </c>
      <c r="E83538" t="s">
        <v>95888</v>
      </c>
      <c r="F83538" t="s">
        <v>95889</v>
      </c>
    </row>
    <row r="83539" spans="1:6" x14ac:dyDescent="0.2">
      <c r="A83539" t="s">
        <v>94406</v>
      </c>
      <c r="B83539" t="s">
        <v>95852</v>
      </c>
      <c r="C83539" t="s">
        <v>95853</v>
      </c>
      <c r="D83539" t="s">
        <v>94503</v>
      </c>
      <c r="E83539" t="s">
        <v>94504</v>
      </c>
      <c r="F83539" t="s">
        <v>94505</v>
      </c>
    </row>
    <row r="83540" spans="1:6" x14ac:dyDescent="0.2">
      <c r="A83540" t="s">
        <v>94406</v>
      </c>
      <c r="B83540" t="s">
        <v>95852</v>
      </c>
      <c r="C83540" t="s">
        <v>95853</v>
      </c>
      <c r="D83540" t="s">
        <v>94503</v>
      </c>
      <c r="E83540" t="s">
        <v>94504</v>
      </c>
      <c r="F83540" t="s">
        <v>94505</v>
      </c>
    </row>
    <row r="83541" spans="1:6" x14ac:dyDescent="0.2">
      <c r="A83541" t="s">
        <v>94406</v>
      </c>
      <c r="B83541" t="s">
        <v>95852</v>
      </c>
      <c r="C83541" t="s">
        <v>95853</v>
      </c>
      <c r="D83541" t="s">
        <v>13490</v>
      </c>
      <c r="E83541" t="s">
        <v>13491</v>
      </c>
      <c r="F83541" t="s">
        <v>13492</v>
      </c>
    </row>
    <row r="83542" spans="1:6" x14ac:dyDescent="0.2">
      <c r="A83542" t="s">
        <v>94406</v>
      </c>
      <c r="B83542" t="s">
        <v>95852</v>
      </c>
      <c r="C83542" t="s">
        <v>95853</v>
      </c>
      <c r="D83542" t="s">
        <v>40325</v>
      </c>
      <c r="E83542" t="s">
        <v>40326</v>
      </c>
      <c r="F83542" t="s">
        <v>40327</v>
      </c>
    </row>
    <row r="83543" spans="1:6" x14ac:dyDescent="0.2">
      <c r="A83543" t="s">
        <v>94406</v>
      </c>
      <c r="B83543" t="s">
        <v>95852</v>
      </c>
      <c r="C83543" t="s">
        <v>95853</v>
      </c>
      <c r="D83543" t="s">
        <v>95247</v>
      </c>
      <c r="E83543" t="s">
        <v>95248</v>
      </c>
      <c r="F83543" t="s">
        <v>95249</v>
      </c>
    </row>
    <row r="83544" spans="1:6" x14ac:dyDescent="0.2">
      <c r="A83544" t="s">
        <v>94406</v>
      </c>
      <c r="B83544" t="s">
        <v>95852</v>
      </c>
      <c r="C83544" t="s">
        <v>95853</v>
      </c>
      <c r="D83544" t="s">
        <v>40882</v>
      </c>
      <c r="E83544" t="s">
        <v>40883</v>
      </c>
      <c r="F83544" t="s">
        <v>40884</v>
      </c>
    </row>
    <row r="83545" spans="1:6" x14ac:dyDescent="0.2">
      <c r="A83545" t="s">
        <v>94406</v>
      </c>
      <c r="B83545" t="s">
        <v>95852</v>
      </c>
      <c r="C83545" t="s">
        <v>95853</v>
      </c>
      <c r="D83545" t="s">
        <v>39849</v>
      </c>
      <c r="E83545" t="s">
        <v>39850</v>
      </c>
      <c r="F83545" t="s">
        <v>39851</v>
      </c>
    </row>
    <row r="83546" spans="1:6" x14ac:dyDescent="0.2">
      <c r="A83546" t="s">
        <v>94406</v>
      </c>
      <c r="B83546" t="s">
        <v>95852</v>
      </c>
      <c r="C83546" t="s">
        <v>95853</v>
      </c>
      <c r="D83546" t="s">
        <v>41271</v>
      </c>
      <c r="E83546" t="s">
        <v>41272</v>
      </c>
      <c r="F83546" t="s">
        <v>41273</v>
      </c>
    </row>
    <row r="83547" spans="1:6" x14ac:dyDescent="0.2">
      <c r="A83547" t="s">
        <v>94406</v>
      </c>
      <c r="B83547" t="s">
        <v>95852</v>
      </c>
      <c r="C83547" t="s">
        <v>95853</v>
      </c>
      <c r="D83547" t="s">
        <v>40894</v>
      </c>
      <c r="E83547" t="s">
        <v>40895</v>
      </c>
      <c r="F83547" t="s">
        <v>40896</v>
      </c>
    </row>
    <row r="83548" spans="1:6" x14ac:dyDescent="0.2">
      <c r="A83548" t="s">
        <v>94406</v>
      </c>
      <c r="B83548" t="s">
        <v>95852</v>
      </c>
      <c r="C83548" t="s">
        <v>95853</v>
      </c>
      <c r="D83548" t="s">
        <v>37439</v>
      </c>
      <c r="E83548" t="s">
        <v>37440</v>
      </c>
      <c r="F83548" t="s">
        <v>37441</v>
      </c>
    </row>
    <row r="83549" spans="1:6" x14ac:dyDescent="0.2">
      <c r="A83549" t="s">
        <v>94406</v>
      </c>
      <c r="B83549" t="s">
        <v>95852</v>
      </c>
      <c r="C83549" t="s">
        <v>95853</v>
      </c>
      <c r="D83549" t="s">
        <v>40370</v>
      </c>
      <c r="E83549" t="s">
        <v>40371</v>
      </c>
      <c r="F83549" t="s">
        <v>40372</v>
      </c>
    </row>
    <row r="83550" spans="1:6" x14ac:dyDescent="0.2">
      <c r="A83550" t="s">
        <v>94406</v>
      </c>
      <c r="B83550" t="s">
        <v>95852</v>
      </c>
      <c r="C83550" t="s">
        <v>95853</v>
      </c>
      <c r="D83550" t="s">
        <v>14036</v>
      </c>
      <c r="E83550" t="s">
        <v>95890</v>
      </c>
      <c r="F83550" t="s">
        <v>95891</v>
      </c>
    </row>
    <row r="83551" spans="1:6" x14ac:dyDescent="0.2">
      <c r="A83551" t="s">
        <v>94406</v>
      </c>
      <c r="B83551" t="s">
        <v>95852</v>
      </c>
      <c r="C83551" t="s">
        <v>95853</v>
      </c>
      <c r="D83551" t="s">
        <v>13390</v>
      </c>
      <c r="E83551" t="s">
        <v>13391</v>
      </c>
      <c r="F83551" t="s">
        <v>13392</v>
      </c>
    </row>
    <row r="83552" spans="1:6" x14ac:dyDescent="0.2">
      <c r="A83552" t="s">
        <v>94406</v>
      </c>
      <c r="B83552" t="s">
        <v>95852</v>
      </c>
      <c r="C83552" t="s">
        <v>95853</v>
      </c>
      <c r="D83552" t="s">
        <v>95892</v>
      </c>
      <c r="E83552" t="s">
        <v>95893</v>
      </c>
      <c r="F83552" t="s">
        <v>95894</v>
      </c>
    </row>
    <row r="83553" spans="1:6" x14ac:dyDescent="0.2">
      <c r="A83553" t="s">
        <v>94406</v>
      </c>
      <c r="B83553" t="s">
        <v>95852</v>
      </c>
      <c r="C83553" t="s">
        <v>95853</v>
      </c>
      <c r="D83553" t="s">
        <v>13390</v>
      </c>
      <c r="E83553" t="s">
        <v>13391</v>
      </c>
      <c r="F83553" t="s">
        <v>13392</v>
      </c>
    </row>
    <row r="83554" spans="1:6" x14ac:dyDescent="0.2">
      <c r="A83554" t="s">
        <v>94406</v>
      </c>
      <c r="B83554" t="s">
        <v>95852</v>
      </c>
      <c r="C83554" t="s">
        <v>95853</v>
      </c>
      <c r="D83554" t="s">
        <v>41310</v>
      </c>
      <c r="E83554" t="s">
        <v>41311</v>
      </c>
      <c r="F83554" t="s">
        <v>41312</v>
      </c>
    </row>
    <row r="83555" spans="1:6" x14ac:dyDescent="0.2">
      <c r="A83555" t="s">
        <v>94406</v>
      </c>
      <c r="B83555" t="s">
        <v>95852</v>
      </c>
      <c r="C83555" t="s">
        <v>95853</v>
      </c>
      <c r="D83555" t="s">
        <v>41035</v>
      </c>
      <c r="E83555" t="s">
        <v>41036</v>
      </c>
      <c r="F83555" t="s">
        <v>41037</v>
      </c>
    </row>
    <row r="83556" spans="1:6" x14ac:dyDescent="0.2">
      <c r="A83556" t="s">
        <v>94406</v>
      </c>
      <c r="B83556" t="s">
        <v>95852</v>
      </c>
      <c r="C83556" t="s">
        <v>95853</v>
      </c>
      <c r="D83556" t="s">
        <v>94929</v>
      </c>
      <c r="E83556" t="s">
        <v>94930</v>
      </c>
      <c r="F83556" t="s">
        <v>94931</v>
      </c>
    </row>
    <row r="83557" spans="1:6" x14ac:dyDescent="0.2">
      <c r="A83557" t="s">
        <v>94406</v>
      </c>
      <c r="B83557" t="s">
        <v>95852</v>
      </c>
      <c r="C83557" t="s">
        <v>95853</v>
      </c>
      <c r="D83557" t="s">
        <v>40361</v>
      </c>
      <c r="E83557" t="s">
        <v>40362</v>
      </c>
      <c r="F83557" t="s">
        <v>40363</v>
      </c>
    </row>
    <row r="83558" spans="1:6" x14ac:dyDescent="0.2">
      <c r="A83558" t="s">
        <v>94406</v>
      </c>
      <c r="B83558" t="s">
        <v>95852</v>
      </c>
      <c r="C83558" t="s">
        <v>95853</v>
      </c>
      <c r="D83558" t="s">
        <v>94935</v>
      </c>
      <c r="E83558" t="s">
        <v>94936</v>
      </c>
      <c r="F83558" t="s">
        <v>94937</v>
      </c>
    </row>
    <row r="83559" spans="1:6" x14ac:dyDescent="0.2">
      <c r="A83559" t="s">
        <v>94406</v>
      </c>
      <c r="B83559" t="s">
        <v>95852</v>
      </c>
      <c r="C83559" t="s">
        <v>95853</v>
      </c>
      <c r="D83559" t="s">
        <v>14036</v>
      </c>
      <c r="E83559" t="s">
        <v>95890</v>
      </c>
      <c r="F83559" t="s">
        <v>95891</v>
      </c>
    </row>
    <row r="83560" spans="1:6" x14ac:dyDescent="0.2">
      <c r="A83560" t="s">
        <v>94406</v>
      </c>
      <c r="B83560" t="s">
        <v>95852</v>
      </c>
      <c r="C83560" t="s">
        <v>95853</v>
      </c>
      <c r="D83560" t="s">
        <v>95806</v>
      </c>
      <c r="E83560" t="s">
        <v>95807</v>
      </c>
      <c r="F83560" t="s">
        <v>95808</v>
      </c>
    </row>
    <row r="83561" spans="1:6" x14ac:dyDescent="0.2">
      <c r="A83561" t="s">
        <v>94406</v>
      </c>
      <c r="B83561" t="s">
        <v>95852</v>
      </c>
      <c r="C83561" t="s">
        <v>95853</v>
      </c>
      <c r="D83561" t="s">
        <v>40041</v>
      </c>
      <c r="E83561" t="s">
        <v>40042</v>
      </c>
      <c r="F83561" t="s">
        <v>40043</v>
      </c>
    </row>
    <row r="83562" spans="1:6" x14ac:dyDescent="0.2">
      <c r="A83562" t="s">
        <v>94406</v>
      </c>
      <c r="B83562" t="s">
        <v>95852</v>
      </c>
      <c r="C83562" t="s">
        <v>95853</v>
      </c>
      <c r="D83562" t="s">
        <v>65892</v>
      </c>
      <c r="E83562" t="s">
        <v>65893</v>
      </c>
      <c r="F83562" t="s">
        <v>65894</v>
      </c>
    </row>
    <row r="83563" spans="1:6" x14ac:dyDescent="0.2">
      <c r="A83563" t="s">
        <v>94406</v>
      </c>
      <c r="B83563" t="s">
        <v>95852</v>
      </c>
      <c r="C83563" t="s">
        <v>95853</v>
      </c>
      <c r="D83563" t="s">
        <v>40952</v>
      </c>
      <c r="E83563" t="s">
        <v>40953</v>
      </c>
      <c r="F83563" t="s">
        <v>40954</v>
      </c>
    </row>
    <row r="83564" spans="1:6" x14ac:dyDescent="0.2">
      <c r="A83564" t="s">
        <v>94406</v>
      </c>
      <c r="B83564" t="s">
        <v>95852</v>
      </c>
      <c r="C83564" t="s">
        <v>95853</v>
      </c>
      <c r="D83564" t="s">
        <v>95714</v>
      </c>
      <c r="E83564" t="s">
        <v>95715</v>
      </c>
      <c r="F83564" t="s">
        <v>95716</v>
      </c>
    </row>
    <row r="83565" spans="1:6" x14ac:dyDescent="0.2">
      <c r="A83565" t="s">
        <v>94406</v>
      </c>
      <c r="B83565" t="s">
        <v>95852</v>
      </c>
      <c r="C83565" t="s">
        <v>95853</v>
      </c>
      <c r="D83565" t="s">
        <v>40928</v>
      </c>
      <c r="E83565" t="s">
        <v>40929</v>
      </c>
      <c r="F83565" t="s">
        <v>40930</v>
      </c>
    </row>
    <row r="83566" spans="1:6" x14ac:dyDescent="0.2">
      <c r="A83566" t="s">
        <v>94406</v>
      </c>
      <c r="B83566" t="s">
        <v>95852</v>
      </c>
      <c r="C83566" t="s">
        <v>95853</v>
      </c>
      <c r="D83566" t="s">
        <v>95895</v>
      </c>
      <c r="E83566" t="s">
        <v>95896</v>
      </c>
      <c r="F83566" t="s">
        <v>95897</v>
      </c>
    </row>
    <row r="83567" spans="1:6" x14ac:dyDescent="0.2">
      <c r="A83567" t="s">
        <v>94406</v>
      </c>
      <c r="B83567" t="s">
        <v>95852</v>
      </c>
      <c r="C83567" t="s">
        <v>95853</v>
      </c>
      <c r="D83567" t="s">
        <v>39935</v>
      </c>
      <c r="E83567" t="s">
        <v>39936</v>
      </c>
      <c r="F83567" t="s">
        <v>39937</v>
      </c>
    </row>
    <row r="83568" spans="1:6" x14ac:dyDescent="0.2">
      <c r="A83568" t="s">
        <v>94406</v>
      </c>
      <c r="B83568" t="s">
        <v>95852</v>
      </c>
      <c r="C83568" t="s">
        <v>95853</v>
      </c>
      <c r="D83568" t="s">
        <v>40355</v>
      </c>
      <c r="E83568" t="s">
        <v>40356</v>
      </c>
      <c r="F83568" t="s">
        <v>40357</v>
      </c>
    </row>
    <row r="83569" spans="1:6" x14ac:dyDescent="0.2">
      <c r="A83569" t="s">
        <v>94406</v>
      </c>
      <c r="B83569" t="s">
        <v>95852</v>
      </c>
      <c r="C83569" t="s">
        <v>95853</v>
      </c>
      <c r="D83569" t="s">
        <v>41015</v>
      </c>
      <c r="E83569" t="s">
        <v>41016</v>
      </c>
      <c r="F83569" t="s">
        <v>41017</v>
      </c>
    </row>
    <row r="83570" spans="1:6" x14ac:dyDescent="0.2">
      <c r="A83570" t="s">
        <v>94406</v>
      </c>
      <c r="B83570" t="s">
        <v>95852</v>
      </c>
      <c r="C83570" t="s">
        <v>95853</v>
      </c>
      <c r="D83570" t="s">
        <v>38773</v>
      </c>
      <c r="E83570" t="s">
        <v>38774</v>
      </c>
      <c r="F83570" t="s">
        <v>38775</v>
      </c>
    </row>
    <row r="83571" spans="1:6" x14ac:dyDescent="0.2">
      <c r="A83571" t="s">
        <v>94406</v>
      </c>
      <c r="B83571" t="s">
        <v>95852</v>
      </c>
      <c r="C83571" t="s">
        <v>95853</v>
      </c>
      <c r="D83571" t="s">
        <v>95898</v>
      </c>
      <c r="E83571" t="s">
        <v>95899</v>
      </c>
      <c r="F83571" t="s">
        <v>95900</v>
      </c>
    </row>
    <row r="83572" spans="1:6" x14ac:dyDescent="0.2">
      <c r="A83572" t="s">
        <v>94406</v>
      </c>
      <c r="B83572" t="s">
        <v>95852</v>
      </c>
      <c r="C83572" t="s">
        <v>95853</v>
      </c>
      <c r="D83572" t="s">
        <v>40997</v>
      </c>
      <c r="E83572" t="s">
        <v>40998</v>
      </c>
      <c r="F83572" t="s">
        <v>40999</v>
      </c>
    </row>
    <row r="83573" spans="1:6" x14ac:dyDescent="0.2">
      <c r="A83573" t="s">
        <v>94406</v>
      </c>
      <c r="B83573" t="s">
        <v>95852</v>
      </c>
      <c r="C83573" t="s">
        <v>95853</v>
      </c>
      <c r="D83573" t="s">
        <v>40343</v>
      </c>
      <c r="E83573" t="s">
        <v>40344</v>
      </c>
      <c r="F83573" t="s">
        <v>40927</v>
      </c>
    </row>
    <row r="83574" spans="1:6" x14ac:dyDescent="0.2">
      <c r="A83574" t="s">
        <v>94406</v>
      </c>
      <c r="B83574" t="s">
        <v>95852</v>
      </c>
      <c r="C83574" t="s">
        <v>95853</v>
      </c>
      <c r="D83574" t="s">
        <v>95901</v>
      </c>
      <c r="E83574" t="s">
        <v>95902</v>
      </c>
      <c r="F83574" t="s">
        <v>95903</v>
      </c>
    </row>
    <row r="83575" spans="1:6" x14ac:dyDescent="0.2">
      <c r="A83575" t="s">
        <v>94406</v>
      </c>
      <c r="B83575" t="s">
        <v>95852</v>
      </c>
      <c r="C83575" t="s">
        <v>95853</v>
      </c>
      <c r="D83575" t="s">
        <v>95904</v>
      </c>
      <c r="E83575" t="s">
        <v>95905</v>
      </c>
      <c r="F83575" t="s">
        <v>95906</v>
      </c>
    </row>
    <row r="83576" spans="1:6" x14ac:dyDescent="0.2">
      <c r="A83576" t="s">
        <v>94406</v>
      </c>
      <c r="B83576" t="s">
        <v>95852</v>
      </c>
      <c r="C83576" t="s">
        <v>95853</v>
      </c>
      <c r="D83576" t="s">
        <v>38767</v>
      </c>
      <c r="E83576" t="s">
        <v>38768</v>
      </c>
      <c r="F83576" t="s">
        <v>38769</v>
      </c>
    </row>
    <row r="83577" spans="1:6" x14ac:dyDescent="0.2">
      <c r="A83577" t="s">
        <v>94406</v>
      </c>
      <c r="B83577" t="s">
        <v>95852</v>
      </c>
      <c r="C83577" t="s">
        <v>95853</v>
      </c>
      <c r="D83577" t="s">
        <v>40376</v>
      </c>
      <c r="E83577" t="s">
        <v>40377</v>
      </c>
      <c r="F83577" t="s">
        <v>40378</v>
      </c>
    </row>
    <row r="83578" spans="1:6" x14ac:dyDescent="0.2">
      <c r="A83578" t="s">
        <v>94406</v>
      </c>
      <c r="B83578" t="s">
        <v>95852</v>
      </c>
      <c r="C83578" t="s">
        <v>95853</v>
      </c>
      <c r="D83578" t="s">
        <v>34578</v>
      </c>
      <c r="E83578" t="s">
        <v>40991</v>
      </c>
      <c r="F83578" t="s">
        <v>40992</v>
      </c>
    </row>
    <row r="83579" spans="1:6" x14ac:dyDescent="0.2">
      <c r="A83579" t="s">
        <v>94406</v>
      </c>
      <c r="B83579" t="s">
        <v>95852</v>
      </c>
      <c r="C83579" t="s">
        <v>95853</v>
      </c>
      <c r="D83579" t="s">
        <v>95901</v>
      </c>
      <c r="E83579" t="s">
        <v>95902</v>
      </c>
      <c r="F83579" t="s">
        <v>95903</v>
      </c>
    </row>
    <row r="83580" spans="1:6" x14ac:dyDescent="0.2">
      <c r="A83580" t="s">
        <v>94406</v>
      </c>
      <c r="B83580" t="s">
        <v>95852</v>
      </c>
      <c r="C83580" t="s">
        <v>95853</v>
      </c>
      <c r="D83580" t="s">
        <v>95904</v>
      </c>
      <c r="E83580" t="s">
        <v>95905</v>
      </c>
      <c r="F83580" t="s">
        <v>95906</v>
      </c>
    </row>
    <row r="83581" spans="1:6" x14ac:dyDescent="0.2">
      <c r="A83581" t="s">
        <v>94406</v>
      </c>
      <c r="B83581" t="s">
        <v>95852</v>
      </c>
      <c r="C83581" t="s">
        <v>95853</v>
      </c>
      <c r="D83581" t="s">
        <v>95907</v>
      </c>
      <c r="E83581" t="s">
        <v>95908</v>
      </c>
      <c r="F83581" t="s">
        <v>95909</v>
      </c>
    </row>
    <row r="83582" spans="1:6" x14ac:dyDescent="0.2">
      <c r="A83582" t="s">
        <v>94406</v>
      </c>
      <c r="B83582" t="s">
        <v>95852</v>
      </c>
      <c r="C83582" t="s">
        <v>95853</v>
      </c>
      <c r="D83582" t="s">
        <v>40376</v>
      </c>
      <c r="E83582" t="s">
        <v>40377</v>
      </c>
      <c r="F83582" t="s">
        <v>40378</v>
      </c>
    </row>
    <row r="83583" spans="1:6" x14ac:dyDescent="0.2">
      <c r="A83583" t="s">
        <v>94406</v>
      </c>
      <c r="B83583" t="s">
        <v>95852</v>
      </c>
      <c r="C83583" t="s">
        <v>95853</v>
      </c>
      <c r="D83583" t="s">
        <v>23115</v>
      </c>
      <c r="E83583" t="s">
        <v>23116</v>
      </c>
      <c r="F83583" t="s">
        <v>23117</v>
      </c>
    </row>
    <row r="83584" spans="1:6" x14ac:dyDescent="0.2">
      <c r="A83584" t="s">
        <v>94406</v>
      </c>
      <c r="B83584" t="s">
        <v>95910</v>
      </c>
      <c r="C83584" t="s">
        <v>95911</v>
      </c>
      <c r="D83584" t="s">
        <v>31516</v>
      </c>
      <c r="E83584" t="s">
        <v>31517</v>
      </c>
      <c r="F83584" t="s">
        <v>31518</v>
      </c>
    </row>
    <row r="83585" spans="1:6" x14ac:dyDescent="0.2">
      <c r="A83585" t="s">
        <v>94406</v>
      </c>
      <c r="B83585" t="s">
        <v>95910</v>
      </c>
      <c r="C83585" t="s">
        <v>95911</v>
      </c>
      <c r="D83585" t="s">
        <v>10864</v>
      </c>
      <c r="E83585" t="s">
        <v>10865</v>
      </c>
      <c r="F83585" t="s">
        <v>10866</v>
      </c>
    </row>
    <row r="83586" spans="1:6" x14ac:dyDescent="0.2">
      <c r="A83586" t="s">
        <v>94406</v>
      </c>
      <c r="B83586" t="s">
        <v>95910</v>
      </c>
      <c r="C83586" t="s">
        <v>95911</v>
      </c>
      <c r="D83586" t="s">
        <v>9194</v>
      </c>
      <c r="E83586" t="s">
        <v>9195</v>
      </c>
      <c r="F83586" t="s">
        <v>9196</v>
      </c>
    </row>
    <row r="83587" spans="1:6" x14ac:dyDescent="0.2">
      <c r="A83587" t="s">
        <v>94406</v>
      </c>
      <c r="B83587" t="s">
        <v>95910</v>
      </c>
      <c r="C83587" t="s">
        <v>95911</v>
      </c>
      <c r="D83587" t="s">
        <v>31571</v>
      </c>
      <c r="E83587" t="s">
        <v>31572</v>
      </c>
      <c r="F83587" t="s">
        <v>43232</v>
      </c>
    </row>
    <row r="83588" spans="1:6" x14ac:dyDescent="0.2">
      <c r="A83588" t="s">
        <v>94406</v>
      </c>
      <c r="B83588" t="s">
        <v>95910</v>
      </c>
      <c r="C83588" t="s">
        <v>95911</v>
      </c>
      <c r="D83588" t="s">
        <v>40203</v>
      </c>
      <c r="E83588" t="s">
        <v>40204</v>
      </c>
      <c r="F83588" t="s">
        <v>95912</v>
      </c>
    </row>
    <row r="83589" spans="1:6" x14ac:dyDescent="0.2">
      <c r="A83589" t="s">
        <v>94406</v>
      </c>
      <c r="B83589" t="s">
        <v>95910</v>
      </c>
      <c r="C83589" t="s">
        <v>95911</v>
      </c>
      <c r="D83589" t="s">
        <v>48804</v>
      </c>
      <c r="E83589" t="s">
        <v>48805</v>
      </c>
      <c r="F83589" t="s">
        <v>48806</v>
      </c>
    </row>
    <row r="83590" spans="1:6" x14ac:dyDescent="0.2">
      <c r="A83590" t="s">
        <v>94406</v>
      </c>
      <c r="B83590" t="s">
        <v>95910</v>
      </c>
      <c r="C83590" t="s">
        <v>95911</v>
      </c>
      <c r="D83590" t="s">
        <v>94731</v>
      </c>
      <c r="E83590" t="s">
        <v>94732</v>
      </c>
      <c r="F83590" t="s">
        <v>95913</v>
      </c>
    </row>
    <row r="83591" spans="1:6" x14ac:dyDescent="0.2">
      <c r="A83591" t="s">
        <v>94406</v>
      </c>
      <c r="B83591" t="s">
        <v>95910</v>
      </c>
      <c r="C83591" t="s">
        <v>95911</v>
      </c>
      <c r="D83591" t="s">
        <v>47557</v>
      </c>
      <c r="E83591" t="s">
        <v>47558</v>
      </c>
      <c r="F83591" t="s">
        <v>48814</v>
      </c>
    </row>
    <row r="83592" spans="1:6" x14ac:dyDescent="0.2">
      <c r="A83592" t="s">
        <v>94406</v>
      </c>
      <c r="B83592" t="s">
        <v>95910</v>
      </c>
      <c r="C83592" t="s">
        <v>95911</v>
      </c>
      <c r="D83592" t="s">
        <v>39563</v>
      </c>
      <c r="E83592" t="s">
        <v>39564</v>
      </c>
      <c r="F83592" t="s">
        <v>39565</v>
      </c>
    </row>
    <row r="83593" spans="1:6" x14ac:dyDescent="0.2">
      <c r="A83593" t="s">
        <v>94406</v>
      </c>
      <c r="B83593" t="s">
        <v>95910</v>
      </c>
      <c r="C83593" t="s">
        <v>95911</v>
      </c>
      <c r="D83593" t="s">
        <v>94734</v>
      </c>
      <c r="E83593" t="s">
        <v>94735</v>
      </c>
      <c r="F83593" t="s">
        <v>94736</v>
      </c>
    </row>
    <row r="83594" spans="1:6" x14ac:dyDescent="0.2">
      <c r="A83594" t="s">
        <v>94406</v>
      </c>
      <c r="B83594" t="s">
        <v>95910</v>
      </c>
      <c r="C83594" t="s">
        <v>95911</v>
      </c>
      <c r="D83594" t="s">
        <v>31626</v>
      </c>
      <c r="E83594" t="s">
        <v>31627</v>
      </c>
      <c r="F83594" t="s">
        <v>31628</v>
      </c>
    </row>
    <row r="83595" spans="1:6" x14ac:dyDescent="0.2">
      <c r="A83595" t="s">
        <v>94406</v>
      </c>
      <c r="B83595" t="s">
        <v>95910</v>
      </c>
      <c r="C83595" t="s">
        <v>95911</v>
      </c>
      <c r="D83595" t="s">
        <v>39358</v>
      </c>
      <c r="E83595" t="s">
        <v>39359</v>
      </c>
      <c r="F83595" t="s">
        <v>39360</v>
      </c>
    </row>
    <row r="83596" spans="1:6" x14ac:dyDescent="0.2">
      <c r="A83596" t="s">
        <v>94406</v>
      </c>
      <c r="B83596" t="s">
        <v>95910</v>
      </c>
      <c r="C83596" t="s">
        <v>95911</v>
      </c>
      <c r="D83596" t="s">
        <v>13318</v>
      </c>
      <c r="E83596" t="s">
        <v>13319</v>
      </c>
      <c r="F83596" t="s">
        <v>13320</v>
      </c>
    </row>
    <row r="83597" spans="1:6" x14ac:dyDescent="0.2">
      <c r="A83597" t="s">
        <v>94406</v>
      </c>
      <c r="B83597" t="s">
        <v>95910</v>
      </c>
      <c r="C83597" t="s">
        <v>95911</v>
      </c>
      <c r="D83597" t="s">
        <v>47594</v>
      </c>
      <c r="E83597" t="s">
        <v>47595</v>
      </c>
      <c r="F83597" t="s">
        <v>47596</v>
      </c>
    </row>
    <row r="83598" spans="1:6" x14ac:dyDescent="0.2">
      <c r="A83598" t="s">
        <v>94406</v>
      </c>
      <c r="B83598" t="s">
        <v>95910</v>
      </c>
      <c r="C83598" t="s">
        <v>95911</v>
      </c>
      <c r="D83598" t="s">
        <v>95914</v>
      </c>
      <c r="E83598" t="s">
        <v>95915</v>
      </c>
      <c r="F83598" t="s">
        <v>95916</v>
      </c>
    </row>
    <row r="83599" spans="1:6" x14ac:dyDescent="0.2">
      <c r="A83599" t="s">
        <v>94406</v>
      </c>
      <c r="B83599" t="s">
        <v>95910</v>
      </c>
      <c r="C83599" t="s">
        <v>95911</v>
      </c>
      <c r="D83599" t="s">
        <v>40586</v>
      </c>
      <c r="E83599" t="s">
        <v>40587</v>
      </c>
      <c r="F83599" t="s">
        <v>40588</v>
      </c>
    </row>
    <row r="83600" spans="1:6" x14ac:dyDescent="0.2">
      <c r="A83600" t="s">
        <v>94406</v>
      </c>
      <c r="B83600" t="s">
        <v>95910</v>
      </c>
      <c r="C83600" t="s">
        <v>95911</v>
      </c>
      <c r="D83600" t="s">
        <v>94738</v>
      </c>
      <c r="E83600" t="s">
        <v>94739</v>
      </c>
      <c r="F83600" t="s">
        <v>95917</v>
      </c>
    </row>
    <row r="83601" spans="1:6" x14ac:dyDescent="0.2">
      <c r="A83601" t="s">
        <v>94406</v>
      </c>
      <c r="B83601" t="s">
        <v>95910</v>
      </c>
      <c r="C83601" t="s">
        <v>95911</v>
      </c>
      <c r="D83601" t="s">
        <v>47627</v>
      </c>
      <c r="E83601" t="s">
        <v>47628</v>
      </c>
      <c r="F83601" t="s">
        <v>47629</v>
      </c>
    </row>
    <row r="83602" spans="1:6" x14ac:dyDescent="0.2">
      <c r="A83602" t="s">
        <v>94406</v>
      </c>
      <c r="B83602" t="s">
        <v>95910</v>
      </c>
      <c r="C83602" t="s">
        <v>95911</v>
      </c>
      <c r="D83602" t="s">
        <v>44675</v>
      </c>
      <c r="E83602" t="s">
        <v>44676</v>
      </c>
      <c r="F83602" t="s">
        <v>95918</v>
      </c>
    </row>
    <row r="83603" spans="1:6" x14ac:dyDescent="0.2">
      <c r="A83603" t="s">
        <v>94406</v>
      </c>
      <c r="B83603" t="s">
        <v>95910</v>
      </c>
      <c r="C83603" t="s">
        <v>95911</v>
      </c>
      <c r="D83603" t="s">
        <v>47642</v>
      </c>
      <c r="E83603" t="s">
        <v>47643</v>
      </c>
      <c r="F83603" t="s">
        <v>94745</v>
      </c>
    </row>
    <row r="83604" spans="1:6" x14ac:dyDescent="0.2">
      <c r="A83604" t="s">
        <v>94406</v>
      </c>
      <c r="B83604" t="s">
        <v>95910</v>
      </c>
      <c r="C83604" t="s">
        <v>95911</v>
      </c>
      <c r="D83604" t="s">
        <v>40638</v>
      </c>
      <c r="E83604" t="s">
        <v>40639</v>
      </c>
      <c r="F83604" t="s">
        <v>40640</v>
      </c>
    </row>
    <row r="83605" spans="1:6" x14ac:dyDescent="0.2">
      <c r="A83605" t="s">
        <v>94406</v>
      </c>
      <c r="B83605" t="s">
        <v>95910</v>
      </c>
      <c r="C83605" t="s">
        <v>95911</v>
      </c>
      <c r="D83605" t="s">
        <v>95053</v>
      </c>
      <c r="E83605" t="s">
        <v>95054</v>
      </c>
      <c r="F83605" t="s">
        <v>95919</v>
      </c>
    </row>
    <row r="83606" spans="1:6" x14ac:dyDescent="0.2">
      <c r="A83606" t="s">
        <v>94406</v>
      </c>
      <c r="B83606" t="s">
        <v>95910</v>
      </c>
      <c r="C83606" t="s">
        <v>95911</v>
      </c>
      <c r="D83606" t="s">
        <v>94821</v>
      </c>
      <c r="E83606" t="s">
        <v>94822</v>
      </c>
      <c r="F83606" t="s">
        <v>95920</v>
      </c>
    </row>
    <row r="83607" spans="1:6" x14ac:dyDescent="0.2">
      <c r="A83607" t="s">
        <v>94406</v>
      </c>
      <c r="B83607" t="s">
        <v>95910</v>
      </c>
      <c r="C83607" t="s">
        <v>95911</v>
      </c>
      <c r="D83607" t="s">
        <v>40663</v>
      </c>
      <c r="E83607" t="s">
        <v>40664</v>
      </c>
      <c r="F83607" t="s">
        <v>40665</v>
      </c>
    </row>
    <row r="83608" spans="1:6" x14ac:dyDescent="0.2">
      <c r="A83608" t="s">
        <v>94406</v>
      </c>
      <c r="B83608" t="s">
        <v>95910</v>
      </c>
      <c r="C83608" t="s">
        <v>95911</v>
      </c>
      <c r="D83608" t="s">
        <v>47660</v>
      </c>
      <c r="E83608" t="s">
        <v>47661</v>
      </c>
      <c r="F83608" t="s">
        <v>47662</v>
      </c>
    </row>
    <row r="83609" spans="1:6" x14ac:dyDescent="0.2">
      <c r="A83609" t="s">
        <v>94406</v>
      </c>
      <c r="B83609" t="s">
        <v>95910</v>
      </c>
      <c r="C83609" t="s">
        <v>95911</v>
      </c>
      <c r="D83609" t="s">
        <v>43473</v>
      </c>
      <c r="E83609" t="s">
        <v>43474</v>
      </c>
      <c r="F83609" t="s">
        <v>95921</v>
      </c>
    </row>
    <row r="83610" spans="1:6" x14ac:dyDescent="0.2">
      <c r="A83610" t="s">
        <v>94406</v>
      </c>
      <c r="B83610" t="s">
        <v>95910</v>
      </c>
      <c r="C83610" t="s">
        <v>95911</v>
      </c>
      <c r="D83610" t="s">
        <v>94601</v>
      </c>
      <c r="E83610" t="s">
        <v>94602</v>
      </c>
      <c r="F83610" t="s">
        <v>94603</v>
      </c>
    </row>
    <row r="83611" spans="1:6" x14ac:dyDescent="0.2">
      <c r="A83611" t="s">
        <v>94406</v>
      </c>
      <c r="B83611" t="s">
        <v>95910</v>
      </c>
      <c r="C83611" t="s">
        <v>95911</v>
      </c>
      <c r="D83611" t="s">
        <v>95922</v>
      </c>
      <c r="E83611" t="s">
        <v>95923</v>
      </c>
      <c r="F83611" t="s">
        <v>95924</v>
      </c>
    </row>
    <row r="83612" spans="1:6" x14ac:dyDescent="0.2">
      <c r="A83612" t="s">
        <v>94406</v>
      </c>
      <c r="B83612" t="s">
        <v>95910</v>
      </c>
      <c r="C83612" t="s">
        <v>95911</v>
      </c>
      <c r="D83612" t="s">
        <v>40745</v>
      </c>
      <c r="E83612" t="s">
        <v>40746</v>
      </c>
      <c r="F83612" t="s">
        <v>94837</v>
      </c>
    </row>
    <row r="83613" spans="1:6" x14ac:dyDescent="0.2">
      <c r="A83613" t="s">
        <v>94406</v>
      </c>
      <c r="B83613" t="s">
        <v>95910</v>
      </c>
      <c r="C83613" t="s">
        <v>95911</v>
      </c>
      <c r="D83613" t="s">
        <v>10766</v>
      </c>
      <c r="E83613" t="s">
        <v>10767</v>
      </c>
      <c r="F83613" t="s">
        <v>10768</v>
      </c>
    </row>
    <row r="83614" spans="1:6" x14ac:dyDescent="0.2">
      <c r="A83614" t="s">
        <v>94406</v>
      </c>
      <c r="B83614" t="s">
        <v>95910</v>
      </c>
      <c r="C83614" t="s">
        <v>95911</v>
      </c>
      <c r="D83614" t="s">
        <v>10434</v>
      </c>
      <c r="E83614" t="s">
        <v>10435</v>
      </c>
      <c r="F83614" t="s">
        <v>10436</v>
      </c>
    </row>
    <row r="83615" spans="1:6" x14ac:dyDescent="0.2">
      <c r="A83615" t="s">
        <v>94406</v>
      </c>
      <c r="B83615" t="s">
        <v>95910</v>
      </c>
      <c r="C83615" t="s">
        <v>95911</v>
      </c>
      <c r="D83615" t="s">
        <v>36117</v>
      </c>
      <c r="E83615" t="s">
        <v>36118</v>
      </c>
      <c r="F83615" t="s">
        <v>95925</v>
      </c>
    </row>
    <row r="83616" spans="1:6" x14ac:dyDescent="0.2">
      <c r="A83616" t="s">
        <v>94406</v>
      </c>
      <c r="B83616" t="s">
        <v>95910</v>
      </c>
      <c r="C83616" t="s">
        <v>95911</v>
      </c>
      <c r="D83616" t="s">
        <v>95926</v>
      </c>
      <c r="E83616" t="s">
        <v>95927</v>
      </c>
      <c r="F83616" t="s">
        <v>95928</v>
      </c>
    </row>
    <row r="83617" spans="1:6" x14ac:dyDescent="0.2">
      <c r="A83617" t="s">
        <v>94406</v>
      </c>
      <c r="B83617" t="s">
        <v>95910</v>
      </c>
      <c r="C83617" t="s">
        <v>95911</v>
      </c>
      <c r="D83617" t="s">
        <v>47728</v>
      </c>
      <c r="E83617" t="s">
        <v>47729</v>
      </c>
      <c r="F83617" t="s">
        <v>47730</v>
      </c>
    </row>
    <row r="83618" spans="1:6" x14ac:dyDescent="0.2">
      <c r="A83618" t="s">
        <v>94406</v>
      </c>
      <c r="B83618" t="s">
        <v>95910</v>
      </c>
      <c r="C83618" t="s">
        <v>95911</v>
      </c>
      <c r="D83618" t="s">
        <v>31799</v>
      </c>
      <c r="E83618" t="s">
        <v>31800</v>
      </c>
      <c r="F83618" t="s">
        <v>31801</v>
      </c>
    </row>
    <row r="83619" spans="1:6" x14ac:dyDescent="0.2">
      <c r="A83619" t="s">
        <v>94406</v>
      </c>
      <c r="B83619" t="s">
        <v>95910</v>
      </c>
      <c r="C83619" t="s">
        <v>95911</v>
      </c>
      <c r="D83619" t="s">
        <v>95929</v>
      </c>
      <c r="E83619" t="s">
        <v>95930</v>
      </c>
      <c r="F83619" t="s">
        <v>95931</v>
      </c>
    </row>
    <row r="83620" spans="1:6" x14ac:dyDescent="0.2">
      <c r="A83620" t="s">
        <v>94406</v>
      </c>
      <c r="B83620" t="s">
        <v>95910</v>
      </c>
      <c r="C83620" t="s">
        <v>95911</v>
      </c>
      <c r="D83620" t="s">
        <v>94751</v>
      </c>
      <c r="E83620" t="s">
        <v>94752</v>
      </c>
      <c r="F83620" t="s">
        <v>94753</v>
      </c>
    </row>
    <row r="83621" spans="1:6" x14ac:dyDescent="0.2">
      <c r="A83621" t="s">
        <v>94406</v>
      </c>
      <c r="B83621" t="s">
        <v>95910</v>
      </c>
      <c r="C83621" t="s">
        <v>95911</v>
      </c>
      <c r="D83621" t="s">
        <v>14625</v>
      </c>
      <c r="E83621" t="s">
        <v>14626</v>
      </c>
      <c r="F83621" t="s">
        <v>14627</v>
      </c>
    </row>
    <row r="83622" spans="1:6" x14ac:dyDescent="0.2">
      <c r="A83622" t="s">
        <v>94406</v>
      </c>
      <c r="B83622" t="s">
        <v>95910</v>
      </c>
      <c r="C83622" t="s">
        <v>95911</v>
      </c>
      <c r="D83622" t="s">
        <v>94876</v>
      </c>
      <c r="E83622" t="s">
        <v>94877</v>
      </c>
      <c r="F83622" t="s">
        <v>95932</v>
      </c>
    </row>
    <row r="83623" spans="1:6" x14ac:dyDescent="0.2">
      <c r="A83623" t="s">
        <v>94406</v>
      </c>
      <c r="B83623" t="s">
        <v>95910</v>
      </c>
      <c r="C83623" t="s">
        <v>95911</v>
      </c>
      <c r="D83623" t="s">
        <v>95933</v>
      </c>
      <c r="E83623" t="s">
        <v>95934</v>
      </c>
      <c r="F83623" t="s">
        <v>95935</v>
      </c>
    </row>
    <row r="83624" spans="1:6" x14ac:dyDescent="0.2">
      <c r="A83624" t="s">
        <v>94406</v>
      </c>
      <c r="B83624" t="s">
        <v>95910</v>
      </c>
      <c r="C83624" t="s">
        <v>95911</v>
      </c>
      <c r="D83624" t="s">
        <v>3105</v>
      </c>
      <c r="E83624" t="s">
        <v>51329</v>
      </c>
      <c r="F83624" t="s">
        <v>51330</v>
      </c>
    </row>
    <row r="83625" spans="1:6" x14ac:dyDescent="0.2">
      <c r="A83625" t="s">
        <v>94406</v>
      </c>
      <c r="B83625" t="s">
        <v>95910</v>
      </c>
      <c r="C83625" t="s">
        <v>95911</v>
      </c>
      <c r="D83625" t="s">
        <v>47797</v>
      </c>
      <c r="E83625" t="s">
        <v>47798</v>
      </c>
      <c r="F83625" t="s">
        <v>47799</v>
      </c>
    </row>
    <row r="83626" spans="1:6" x14ac:dyDescent="0.2">
      <c r="A83626" t="s">
        <v>94406</v>
      </c>
      <c r="B83626" t="s">
        <v>95910</v>
      </c>
      <c r="C83626" t="s">
        <v>95911</v>
      </c>
      <c r="D83626" t="s">
        <v>95936</v>
      </c>
      <c r="E83626" t="s">
        <v>95937</v>
      </c>
      <c r="F83626" t="s">
        <v>95938</v>
      </c>
    </row>
    <row r="83627" spans="1:6" x14ac:dyDescent="0.2">
      <c r="A83627" t="s">
        <v>94406</v>
      </c>
      <c r="B83627" t="s">
        <v>95910</v>
      </c>
      <c r="C83627" t="s">
        <v>95911</v>
      </c>
      <c r="D83627" t="s">
        <v>94754</v>
      </c>
      <c r="E83627" t="s">
        <v>94755</v>
      </c>
      <c r="F83627" t="s">
        <v>94756</v>
      </c>
    </row>
    <row r="83628" spans="1:6" x14ac:dyDescent="0.2">
      <c r="A83628" t="s">
        <v>94406</v>
      </c>
      <c r="B83628" t="s">
        <v>95910</v>
      </c>
      <c r="C83628" t="s">
        <v>95911</v>
      </c>
      <c r="D83628" t="s">
        <v>7844</v>
      </c>
      <c r="E83628" t="s">
        <v>7845</v>
      </c>
      <c r="F83628" t="s">
        <v>7846</v>
      </c>
    </row>
    <row r="83629" spans="1:6" x14ac:dyDescent="0.2">
      <c r="A83629" t="s">
        <v>94406</v>
      </c>
      <c r="B83629" t="s">
        <v>95910</v>
      </c>
      <c r="C83629" t="s">
        <v>95911</v>
      </c>
      <c r="D83629" t="s">
        <v>43125</v>
      </c>
      <c r="E83629" t="s">
        <v>43126</v>
      </c>
      <c r="F83629" t="s">
        <v>43127</v>
      </c>
    </row>
    <row r="83630" spans="1:6" x14ac:dyDescent="0.2">
      <c r="A83630" t="s">
        <v>94406</v>
      </c>
      <c r="B83630" t="s">
        <v>95910</v>
      </c>
      <c r="C83630" t="s">
        <v>95911</v>
      </c>
      <c r="D83630" t="s">
        <v>95939</v>
      </c>
      <c r="E83630" t="s">
        <v>95940</v>
      </c>
      <c r="F83630" t="s">
        <v>95941</v>
      </c>
    </row>
    <row r="83631" spans="1:6" x14ac:dyDescent="0.2">
      <c r="A83631" t="s">
        <v>94406</v>
      </c>
      <c r="B83631" t="s">
        <v>95910</v>
      </c>
      <c r="C83631" t="s">
        <v>95911</v>
      </c>
      <c r="D83631" t="s">
        <v>95942</v>
      </c>
      <c r="E83631" t="s">
        <v>95943</v>
      </c>
      <c r="F83631" t="s">
        <v>95944</v>
      </c>
    </row>
    <row r="83632" spans="1:6" x14ac:dyDescent="0.2">
      <c r="A83632" t="s">
        <v>94406</v>
      </c>
      <c r="B83632" t="s">
        <v>95910</v>
      </c>
      <c r="C83632" t="s">
        <v>95911</v>
      </c>
      <c r="D83632" t="s">
        <v>95945</v>
      </c>
      <c r="E83632" t="s">
        <v>95946</v>
      </c>
      <c r="F83632" t="s">
        <v>95947</v>
      </c>
    </row>
    <row r="83633" spans="1:6" x14ac:dyDescent="0.2">
      <c r="A83633" t="s">
        <v>94406</v>
      </c>
      <c r="B83633" t="s">
        <v>95910</v>
      </c>
      <c r="C83633" t="s">
        <v>95911</v>
      </c>
      <c r="D83633" t="s">
        <v>38770</v>
      </c>
      <c r="E83633" t="s">
        <v>38771</v>
      </c>
      <c r="F83633" t="s">
        <v>38772</v>
      </c>
    </row>
    <row r="83634" spans="1:6" x14ac:dyDescent="0.2">
      <c r="A83634" t="s">
        <v>94406</v>
      </c>
      <c r="B83634" t="s">
        <v>95910</v>
      </c>
      <c r="C83634" t="s">
        <v>95911</v>
      </c>
      <c r="D83634" t="s">
        <v>38770</v>
      </c>
      <c r="E83634" t="s">
        <v>38771</v>
      </c>
      <c r="F83634" t="s">
        <v>38772</v>
      </c>
    </row>
    <row r="83635" spans="1:6" x14ac:dyDescent="0.2">
      <c r="A83635" t="s">
        <v>94406</v>
      </c>
      <c r="B83635" t="s">
        <v>95910</v>
      </c>
      <c r="C83635" t="s">
        <v>95911</v>
      </c>
      <c r="D83635" t="s">
        <v>94935</v>
      </c>
      <c r="E83635" t="s">
        <v>94936</v>
      </c>
      <c r="F83635" t="s">
        <v>94937</v>
      </c>
    </row>
    <row r="83636" spans="1:6" x14ac:dyDescent="0.2">
      <c r="A83636" t="s">
        <v>94406</v>
      </c>
      <c r="B83636" t="s">
        <v>95910</v>
      </c>
      <c r="C83636" t="s">
        <v>95911</v>
      </c>
      <c r="D83636" t="s">
        <v>36877</v>
      </c>
      <c r="E83636" t="s">
        <v>36878</v>
      </c>
      <c r="F83636" t="s">
        <v>36879</v>
      </c>
    </row>
    <row r="83637" spans="1:6" x14ac:dyDescent="0.2">
      <c r="A83637" t="s">
        <v>94406</v>
      </c>
      <c r="B83637" t="s">
        <v>95910</v>
      </c>
      <c r="C83637" t="s">
        <v>95911</v>
      </c>
      <c r="D83637" t="s">
        <v>95948</v>
      </c>
      <c r="E83637" t="s">
        <v>95949</v>
      </c>
      <c r="F83637" t="s">
        <v>95950</v>
      </c>
    </row>
    <row r="83638" spans="1:6" x14ac:dyDescent="0.2">
      <c r="A83638" t="s">
        <v>94406</v>
      </c>
      <c r="B83638" t="s">
        <v>95910</v>
      </c>
      <c r="C83638" t="s">
        <v>95911</v>
      </c>
      <c r="D83638" t="s">
        <v>95951</v>
      </c>
      <c r="E83638" t="s">
        <v>95952</v>
      </c>
      <c r="F83638" t="s">
        <v>95953</v>
      </c>
    </row>
    <row r="83639" spans="1:6" x14ac:dyDescent="0.2">
      <c r="A83639" t="s">
        <v>94406</v>
      </c>
      <c r="B83639" t="s">
        <v>95910</v>
      </c>
      <c r="C83639" t="s">
        <v>95911</v>
      </c>
      <c r="D83639" t="s">
        <v>95954</v>
      </c>
      <c r="E83639" t="s">
        <v>95955</v>
      </c>
      <c r="F83639" t="s">
        <v>95956</v>
      </c>
    </row>
    <row r="83640" spans="1:6" x14ac:dyDescent="0.2">
      <c r="A83640" t="s">
        <v>94406</v>
      </c>
      <c r="B83640" t="s">
        <v>95910</v>
      </c>
      <c r="C83640" t="s">
        <v>95911</v>
      </c>
      <c r="D83640" t="s">
        <v>95957</v>
      </c>
      <c r="E83640" t="s">
        <v>95958</v>
      </c>
      <c r="F83640" t="s">
        <v>95959</v>
      </c>
    </row>
    <row r="83641" spans="1:6" x14ac:dyDescent="0.2">
      <c r="A83641" t="s">
        <v>94406</v>
      </c>
      <c r="B83641" t="s">
        <v>95910</v>
      </c>
      <c r="C83641" t="s">
        <v>95911</v>
      </c>
      <c r="D83641" t="s">
        <v>95960</v>
      </c>
      <c r="E83641" t="s">
        <v>95961</v>
      </c>
      <c r="F83641" t="s">
        <v>95962</v>
      </c>
    </row>
    <row r="83642" spans="1:6" x14ac:dyDescent="0.2">
      <c r="A83642" t="s">
        <v>95963</v>
      </c>
      <c r="B83642" t="s">
        <v>95964</v>
      </c>
      <c r="C83642" t="s">
        <v>95965</v>
      </c>
      <c r="D83642" t="s">
        <v>31413</v>
      </c>
      <c r="E83642" t="s">
        <v>31414</v>
      </c>
      <c r="F83642" t="s">
        <v>95966</v>
      </c>
    </row>
    <row r="83643" spans="1:6" x14ac:dyDescent="0.2">
      <c r="A83643" t="s">
        <v>95963</v>
      </c>
      <c r="B83643" t="s">
        <v>95964</v>
      </c>
      <c r="C83643" t="s">
        <v>95965</v>
      </c>
      <c r="D83643" t="s">
        <v>69228</v>
      </c>
      <c r="E83643" t="s">
        <v>69229</v>
      </c>
      <c r="F83643" t="s">
        <v>69230</v>
      </c>
    </row>
    <row r="83644" spans="1:6" x14ac:dyDescent="0.2">
      <c r="A83644" t="s">
        <v>95963</v>
      </c>
      <c r="B83644" t="s">
        <v>95964</v>
      </c>
      <c r="C83644" t="s">
        <v>95965</v>
      </c>
      <c r="D83644" t="s">
        <v>17272</v>
      </c>
      <c r="E83644" t="s">
        <v>17273</v>
      </c>
      <c r="F83644" t="s">
        <v>17274</v>
      </c>
    </row>
    <row r="83645" spans="1:6" x14ac:dyDescent="0.2">
      <c r="A83645" t="s">
        <v>95963</v>
      </c>
      <c r="B83645" t="s">
        <v>95964</v>
      </c>
      <c r="C83645" t="s">
        <v>95965</v>
      </c>
      <c r="D83645" t="s">
        <v>69241</v>
      </c>
      <c r="E83645" t="s">
        <v>69242</v>
      </c>
      <c r="F83645" t="s">
        <v>69243</v>
      </c>
    </row>
    <row r="83646" spans="1:6" x14ac:dyDescent="0.2">
      <c r="A83646" t="s">
        <v>95963</v>
      </c>
      <c r="B83646" t="s">
        <v>95964</v>
      </c>
      <c r="C83646" t="s">
        <v>95965</v>
      </c>
      <c r="D83646" t="s">
        <v>95967</v>
      </c>
      <c r="E83646" t="s">
        <v>95968</v>
      </c>
      <c r="F83646" t="s">
        <v>95969</v>
      </c>
    </row>
    <row r="83647" spans="1:6" x14ac:dyDescent="0.2">
      <c r="A83647" t="s">
        <v>95963</v>
      </c>
      <c r="B83647" t="s">
        <v>95964</v>
      </c>
      <c r="C83647" t="s">
        <v>95965</v>
      </c>
      <c r="D83647" t="s">
        <v>13715</v>
      </c>
      <c r="E83647" t="s">
        <v>13716</v>
      </c>
      <c r="F83647" t="s">
        <v>13717</v>
      </c>
    </row>
    <row r="83648" spans="1:6" x14ac:dyDescent="0.2">
      <c r="A83648" t="s">
        <v>95963</v>
      </c>
      <c r="B83648" t="s">
        <v>95964</v>
      </c>
      <c r="C83648" t="s">
        <v>95965</v>
      </c>
      <c r="D83648" t="s">
        <v>95970</v>
      </c>
      <c r="E83648" t="s">
        <v>95971</v>
      </c>
      <c r="F83648" t="s">
        <v>95972</v>
      </c>
    </row>
    <row r="83649" spans="1:6" x14ac:dyDescent="0.2">
      <c r="A83649" t="s">
        <v>95963</v>
      </c>
      <c r="B83649" t="s">
        <v>95964</v>
      </c>
      <c r="C83649" t="s">
        <v>95965</v>
      </c>
      <c r="D83649" t="s">
        <v>95973</v>
      </c>
      <c r="E83649" t="s">
        <v>95974</v>
      </c>
      <c r="F83649" t="s">
        <v>95975</v>
      </c>
    </row>
    <row r="83650" spans="1:6" x14ac:dyDescent="0.2">
      <c r="A83650" t="s">
        <v>95963</v>
      </c>
      <c r="B83650" t="s">
        <v>95964</v>
      </c>
      <c r="C83650" t="s">
        <v>95965</v>
      </c>
      <c r="D83650" t="s">
        <v>95976</v>
      </c>
      <c r="E83650" t="s">
        <v>95977</v>
      </c>
      <c r="F83650" t="s">
        <v>95978</v>
      </c>
    </row>
    <row r="83651" spans="1:6" x14ac:dyDescent="0.2">
      <c r="A83651" t="s">
        <v>95963</v>
      </c>
      <c r="B83651" t="s">
        <v>95964</v>
      </c>
      <c r="C83651" t="s">
        <v>95965</v>
      </c>
      <c r="D83651" t="s">
        <v>95979</v>
      </c>
      <c r="E83651" t="s">
        <v>95980</v>
      </c>
      <c r="F83651" t="s">
        <v>95981</v>
      </c>
    </row>
    <row r="83652" spans="1:6" x14ac:dyDescent="0.2">
      <c r="A83652" t="s">
        <v>95963</v>
      </c>
      <c r="B83652" t="s">
        <v>95964</v>
      </c>
      <c r="C83652" t="s">
        <v>95965</v>
      </c>
      <c r="D83652" t="s">
        <v>7940</v>
      </c>
      <c r="E83652" t="s">
        <v>7941</v>
      </c>
      <c r="F83652" t="s">
        <v>7942</v>
      </c>
    </row>
    <row r="83653" spans="1:6" x14ac:dyDescent="0.2">
      <c r="A83653" t="s">
        <v>95963</v>
      </c>
      <c r="B83653" t="s">
        <v>95964</v>
      </c>
      <c r="C83653" t="s">
        <v>95965</v>
      </c>
      <c r="D83653" t="s">
        <v>10956</v>
      </c>
      <c r="E83653" t="s">
        <v>10957</v>
      </c>
      <c r="F83653" t="s">
        <v>10958</v>
      </c>
    </row>
    <row r="83654" spans="1:6" x14ac:dyDescent="0.2">
      <c r="A83654" t="s">
        <v>95963</v>
      </c>
      <c r="B83654" t="s">
        <v>95964</v>
      </c>
      <c r="C83654" t="s">
        <v>95965</v>
      </c>
      <c r="D83654" t="s">
        <v>10359</v>
      </c>
      <c r="E83654" t="s">
        <v>10360</v>
      </c>
      <c r="F83654" t="s">
        <v>10361</v>
      </c>
    </row>
    <row r="83655" spans="1:6" x14ac:dyDescent="0.2">
      <c r="A83655" t="s">
        <v>95963</v>
      </c>
      <c r="B83655" t="s">
        <v>95964</v>
      </c>
      <c r="C83655" t="s">
        <v>95965</v>
      </c>
      <c r="D83655" t="s">
        <v>95982</v>
      </c>
      <c r="E83655" t="s">
        <v>95983</v>
      </c>
      <c r="F83655" t="s">
        <v>95984</v>
      </c>
    </row>
    <row r="83656" spans="1:6" x14ac:dyDescent="0.2">
      <c r="A83656" t="s">
        <v>95963</v>
      </c>
      <c r="B83656" t="s">
        <v>95964</v>
      </c>
      <c r="C83656" t="s">
        <v>95965</v>
      </c>
      <c r="D83656" t="s">
        <v>95985</v>
      </c>
      <c r="E83656" t="s">
        <v>95986</v>
      </c>
      <c r="F83656" t="s">
        <v>95987</v>
      </c>
    </row>
    <row r="83657" spans="1:6" x14ac:dyDescent="0.2">
      <c r="A83657" t="s">
        <v>95963</v>
      </c>
      <c r="B83657" t="s">
        <v>95964</v>
      </c>
      <c r="C83657" t="s">
        <v>95965</v>
      </c>
      <c r="D83657" t="s">
        <v>31670</v>
      </c>
      <c r="E83657" t="s">
        <v>31671</v>
      </c>
      <c r="F83657" t="s">
        <v>31672</v>
      </c>
    </row>
    <row r="83658" spans="1:6" x14ac:dyDescent="0.2">
      <c r="A83658" t="s">
        <v>95963</v>
      </c>
      <c r="B83658" t="s">
        <v>95964</v>
      </c>
      <c r="C83658" t="s">
        <v>95965</v>
      </c>
      <c r="D83658" t="s">
        <v>31673</v>
      </c>
      <c r="E83658" t="s">
        <v>31674</v>
      </c>
      <c r="F83658" t="s">
        <v>95988</v>
      </c>
    </row>
    <row r="83659" spans="1:6" x14ac:dyDescent="0.2">
      <c r="A83659" t="s">
        <v>95963</v>
      </c>
      <c r="B83659" t="s">
        <v>95964</v>
      </c>
      <c r="C83659" t="s">
        <v>95965</v>
      </c>
      <c r="D83659" t="s">
        <v>69330</v>
      </c>
      <c r="E83659" t="s">
        <v>69331</v>
      </c>
      <c r="F83659" t="s">
        <v>69332</v>
      </c>
    </row>
    <row r="83660" spans="1:6" x14ac:dyDescent="0.2">
      <c r="A83660" t="s">
        <v>95963</v>
      </c>
      <c r="B83660" t="s">
        <v>95964</v>
      </c>
      <c r="C83660" t="s">
        <v>95965</v>
      </c>
      <c r="D83660" t="s">
        <v>46943</v>
      </c>
      <c r="E83660" t="s">
        <v>46944</v>
      </c>
      <c r="F83660" t="s">
        <v>46945</v>
      </c>
    </row>
    <row r="83661" spans="1:6" x14ac:dyDescent="0.2">
      <c r="A83661" t="s">
        <v>95963</v>
      </c>
      <c r="B83661" t="s">
        <v>95964</v>
      </c>
      <c r="C83661" t="s">
        <v>95965</v>
      </c>
      <c r="D83661" t="s">
        <v>23002</v>
      </c>
      <c r="E83661" t="s">
        <v>23003</v>
      </c>
      <c r="F83661" t="s">
        <v>23004</v>
      </c>
    </row>
    <row r="83662" spans="1:6" x14ac:dyDescent="0.2">
      <c r="A83662" t="s">
        <v>95963</v>
      </c>
      <c r="B83662" t="s">
        <v>95964</v>
      </c>
      <c r="C83662" t="s">
        <v>95965</v>
      </c>
      <c r="D83662" t="s">
        <v>50231</v>
      </c>
      <c r="E83662" t="s">
        <v>50232</v>
      </c>
      <c r="F83662" t="s">
        <v>50233</v>
      </c>
    </row>
    <row r="83663" spans="1:6" x14ac:dyDescent="0.2">
      <c r="A83663" t="s">
        <v>95963</v>
      </c>
      <c r="B83663" t="s">
        <v>95964</v>
      </c>
      <c r="C83663" t="s">
        <v>95965</v>
      </c>
      <c r="D83663" t="s">
        <v>95989</v>
      </c>
      <c r="E83663" t="s">
        <v>95990</v>
      </c>
      <c r="F83663" t="s">
        <v>95991</v>
      </c>
    </row>
    <row r="83664" spans="1:6" x14ac:dyDescent="0.2">
      <c r="A83664" t="s">
        <v>95963</v>
      </c>
      <c r="B83664" t="s">
        <v>95964</v>
      </c>
      <c r="C83664" t="s">
        <v>95965</v>
      </c>
      <c r="D83664" t="s">
        <v>95992</v>
      </c>
      <c r="E83664" t="s">
        <v>95993</v>
      </c>
      <c r="F83664" t="s">
        <v>95994</v>
      </c>
    </row>
    <row r="83665" spans="1:6" x14ac:dyDescent="0.2">
      <c r="A83665" t="s">
        <v>95963</v>
      </c>
      <c r="B83665" t="s">
        <v>95964</v>
      </c>
      <c r="C83665" t="s">
        <v>95965</v>
      </c>
      <c r="D83665" t="s">
        <v>95995</v>
      </c>
      <c r="E83665" t="s">
        <v>95996</v>
      </c>
      <c r="F83665" t="s">
        <v>95997</v>
      </c>
    </row>
    <row r="83666" spans="1:6" x14ac:dyDescent="0.2">
      <c r="A83666" t="s">
        <v>95963</v>
      </c>
      <c r="B83666" t="s">
        <v>95964</v>
      </c>
      <c r="C83666" t="s">
        <v>95965</v>
      </c>
      <c r="D83666" t="s">
        <v>95998</v>
      </c>
      <c r="E83666" t="s">
        <v>95999</v>
      </c>
      <c r="F83666" t="s">
        <v>96000</v>
      </c>
    </row>
    <row r="83667" spans="1:6" x14ac:dyDescent="0.2">
      <c r="A83667" t="s">
        <v>95963</v>
      </c>
      <c r="B83667" t="s">
        <v>95964</v>
      </c>
      <c r="C83667" t="s">
        <v>95965</v>
      </c>
      <c r="D83667" t="s">
        <v>39100</v>
      </c>
      <c r="E83667" t="s">
        <v>39101</v>
      </c>
      <c r="F83667" t="s">
        <v>39102</v>
      </c>
    </row>
    <row r="83668" spans="1:6" x14ac:dyDescent="0.2">
      <c r="A83668" t="s">
        <v>95963</v>
      </c>
      <c r="B83668" t="s">
        <v>95964</v>
      </c>
      <c r="C83668" t="s">
        <v>95965</v>
      </c>
      <c r="D83668" t="s">
        <v>30188</v>
      </c>
      <c r="E83668" t="s">
        <v>30189</v>
      </c>
      <c r="F83668" t="s">
        <v>30190</v>
      </c>
    </row>
    <row r="83669" spans="1:6" x14ac:dyDescent="0.2">
      <c r="A83669" t="s">
        <v>95963</v>
      </c>
      <c r="B83669" t="s">
        <v>95964</v>
      </c>
      <c r="C83669" t="s">
        <v>95965</v>
      </c>
      <c r="D83669" t="s">
        <v>38746</v>
      </c>
      <c r="E83669" t="s">
        <v>38747</v>
      </c>
      <c r="F83669" t="s">
        <v>38748</v>
      </c>
    </row>
    <row r="83670" spans="1:6" x14ac:dyDescent="0.2">
      <c r="A83670" t="s">
        <v>95963</v>
      </c>
      <c r="B83670" t="s">
        <v>95964</v>
      </c>
      <c r="C83670" t="s">
        <v>95965</v>
      </c>
      <c r="D83670" t="s">
        <v>11848</v>
      </c>
      <c r="E83670" t="s">
        <v>11849</v>
      </c>
      <c r="F83670" t="s">
        <v>96001</v>
      </c>
    </row>
    <row r="83671" spans="1:6" x14ac:dyDescent="0.2">
      <c r="A83671" t="s">
        <v>95963</v>
      </c>
      <c r="B83671" t="s">
        <v>95964</v>
      </c>
      <c r="C83671" t="s">
        <v>95965</v>
      </c>
      <c r="D83671" t="s">
        <v>69458</v>
      </c>
      <c r="E83671" t="s">
        <v>69459</v>
      </c>
      <c r="F83671" t="s">
        <v>69460</v>
      </c>
    </row>
    <row r="83672" spans="1:6" x14ac:dyDescent="0.2">
      <c r="A83672" t="s">
        <v>95963</v>
      </c>
      <c r="B83672" t="s">
        <v>95964</v>
      </c>
      <c r="C83672" t="s">
        <v>95965</v>
      </c>
      <c r="D83672" t="s">
        <v>96002</v>
      </c>
      <c r="E83672" t="s">
        <v>96003</v>
      </c>
      <c r="F83672" t="s">
        <v>96004</v>
      </c>
    </row>
    <row r="83673" spans="1:6" x14ac:dyDescent="0.2">
      <c r="A83673" t="s">
        <v>95963</v>
      </c>
      <c r="B83673" t="s">
        <v>95964</v>
      </c>
      <c r="C83673" t="s">
        <v>95965</v>
      </c>
      <c r="D83673" t="s">
        <v>44269</v>
      </c>
      <c r="E83673" t="s">
        <v>44270</v>
      </c>
      <c r="F83673" t="s">
        <v>44271</v>
      </c>
    </row>
    <row r="83674" spans="1:6" x14ac:dyDescent="0.2">
      <c r="A83674" t="s">
        <v>95963</v>
      </c>
      <c r="B83674" t="s">
        <v>95964</v>
      </c>
      <c r="C83674" t="s">
        <v>95965</v>
      </c>
      <c r="D83674" t="s">
        <v>96005</v>
      </c>
      <c r="E83674" t="s">
        <v>96006</v>
      </c>
      <c r="F83674" t="s">
        <v>96007</v>
      </c>
    </row>
    <row r="83675" spans="1:6" x14ac:dyDescent="0.2">
      <c r="A83675" t="s">
        <v>95963</v>
      </c>
      <c r="B83675" t="s">
        <v>95964</v>
      </c>
      <c r="C83675" t="s">
        <v>95965</v>
      </c>
      <c r="D83675" t="s">
        <v>96008</v>
      </c>
      <c r="E83675" t="s">
        <v>96009</v>
      </c>
      <c r="F83675" t="s">
        <v>96010</v>
      </c>
    </row>
    <row r="83676" spans="1:6" x14ac:dyDescent="0.2">
      <c r="A83676" t="s">
        <v>95963</v>
      </c>
      <c r="B83676" t="s">
        <v>95964</v>
      </c>
      <c r="C83676" t="s">
        <v>95965</v>
      </c>
      <c r="D83676" t="s">
        <v>17542</v>
      </c>
      <c r="E83676" t="s">
        <v>17543</v>
      </c>
      <c r="F83676" t="s">
        <v>17544</v>
      </c>
    </row>
    <row r="83677" spans="1:6" x14ac:dyDescent="0.2">
      <c r="A83677" t="s">
        <v>95963</v>
      </c>
      <c r="B83677" t="s">
        <v>95964</v>
      </c>
      <c r="C83677" t="s">
        <v>95965</v>
      </c>
      <c r="D83677" t="s">
        <v>96011</v>
      </c>
      <c r="E83677" t="s">
        <v>96012</v>
      </c>
      <c r="F83677" t="s">
        <v>96013</v>
      </c>
    </row>
    <row r="83678" spans="1:6" x14ac:dyDescent="0.2">
      <c r="A83678" t="s">
        <v>95963</v>
      </c>
      <c r="B83678" t="s">
        <v>95964</v>
      </c>
      <c r="C83678" t="s">
        <v>95965</v>
      </c>
      <c r="D83678" t="s">
        <v>96014</v>
      </c>
      <c r="E83678" t="s">
        <v>96015</v>
      </c>
      <c r="F83678" t="s">
        <v>96016</v>
      </c>
    </row>
    <row r="83679" spans="1:6" x14ac:dyDescent="0.2">
      <c r="A83679" t="s">
        <v>95963</v>
      </c>
      <c r="B83679" t="s">
        <v>95964</v>
      </c>
      <c r="C83679" t="s">
        <v>95965</v>
      </c>
      <c r="D83679" t="s">
        <v>96017</v>
      </c>
      <c r="E83679" t="s">
        <v>96018</v>
      </c>
      <c r="F83679" t="s">
        <v>96019</v>
      </c>
    </row>
    <row r="83680" spans="1:6" x14ac:dyDescent="0.2">
      <c r="A83680" t="s">
        <v>95963</v>
      </c>
      <c r="B83680" t="s">
        <v>95964</v>
      </c>
      <c r="C83680" t="s">
        <v>95965</v>
      </c>
      <c r="D83680" t="s">
        <v>96020</v>
      </c>
      <c r="E83680" t="s">
        <v>96021</v>
      </c>
      <c r="F83680" t="s">
        <v>96022</v>
      </c>
    </row>
    <row r="83681" spans="1:6" x14ac:dyDescent="0.2">
      <c r="A83681" t="s">
        <v>95963</v>
      </c>
      <c r="B83681" t="s">
        <v>95964</v>
      </c>
      <c r="C83681" t="s">
        <v>95965</v>
      </c>
      <c r="D83681" t="s">
        <v>96023</v>
      </c>
      <c r="E83681" t="s">
        <v>96024</v>
      </c>
      <c r="F83681" t="s">
        <v>96025</v>
      </c>
    </row>
    <row r="83682" spans="1:6" x14ac:dyDescent="0.2">
      <c r="A83682" t="s">
        <v>95963</v>
      </c>
      <c r="B83682" t="s">
        <v>95964</v>
      </c>
      <c r="C83682" t="s">
        <v>95965</v>
      </c>
      <c r="D83682" t="s">
        <v>96026</v>
      </c>
      <c r="E83682" t="s">
        <v>96027</v>
      </c>
      <c r="F83682" t="s">
        <v>96028</v>
      </c>
    </row>
    <row r="83683" spans="1:6" x14ac:dyDescent="0.2">
      <c r="A83683" t="s">
        <v>95963</v>
      </c>
      <c r="B83683" t="s">
        <v>95964</v>
      </c>
      <c r="C83683" t="s">
        <v>95965</v>
      </c>
      <c r="D83683" t="s">
        <v>96029</v>
      </c>
      <c r="E83683" t="s">
        <v>96030</v>
      </c>
      <c r="F83683" t="s">
        <v>96031</v>
      </c>
    </row>
    <row r="83684" spans="1:6" x14ac:dyDescent="0.2">
      <c r="A83684" t="s">
        <v>95963</v>
      </c>
      <c r="B83684" t="s">
        <v>95964</v>
      </c>
      <c r="C83684" t="s">
        <v>95965</v>
      </c>
      <c r="D83684" t="s">
        <v>96032</v>
      </c>
      <c r="E83684" t="s">
        <v>96033</v>
      </c>
      <c r="F83684" t="s">
        <v>96034</v>
      </c>
    </row>
    <row r="83685" spans="1:6" x14ac:dyDescent="0.2">
      <c r="A83685" t="s">
        <v>95963</v>
      </c>
      <c r="B83685" t="s">
        <v>95964</v>
      </c>
      <c r="C83685" t="s">
        <v>95965</v>
      </c>
      <c r="D83685" t="s">
        <v>96035</v>
      </c>
      <c r="E83685" t="s">
        <v>96036</v>
      </c>
      <c r="F83685" t="s">
        <v>96037</v>
      </c>
    </row>
    <row r="83686" spans="1:6" x14ac:dyDescent="0.2">
      <c r="A83686" t="s">
        <v>95963</v>
      </c>
      <c r="B83686" t="s">
        <v>95964</v>
      </c>
      <c r="C83686" t="s">
        <v>95965</v>
      </c>
      <c r="D83686" t="s">
        <v>21396</v>
      </c>
      <c r="E83686" t="s">
        <v>21397</v>
      </c>
      <c r="F83686" t="s">
        <v>21398</v>
      </c>
    </row>
    <row r="83687" spans="1:6" x14ac:dyDescent="0.2">
      <c r="A83687" t="s">
        <v>95963</v>
      </c>
      <c r="B83687" t="s">
        <v>95964</v>
      </c>
      <c r="C83687" t="s">
        <v>95965</v>
      </c>
      <c r="D83687" t="s">
        <v>19450</v>
      </c>
      <c r="E83687" t="s">
        <v>19451</v>
      </c>
      <c r="F83687" t="s">
        <v>19452</v>
      </c>
    </row>
    <row r="83688" spans="1:6" x14ac:dyDescent="0.2">
      <c r="A83688" t="s">
        <v>95963</v>
      </c>
      <c r="B83688" t="s">
        <v>95964</v>
      </c>
      <c r="C83688" t="s">
        <v>95965</v>
      </c>
      <c r="D83688" t="s">
        <v>96038</v>
      </c>
      <c r="E83688" t="s">
        <v>96039</v>
      </c>
      <c r="F83688" t="s">
        <v>96040</v>
      </c>
    </row>
    <row r="83689" spans="1:6" x14ac:dyDescent="0.2">
      <c r="A83689" t="s">
        <v>95963</v>
      </c>
      <c r="B83689" t="s">
        <v>95964</v>
      </c>
      <c r="C83689" t="s">
        <v>95965</v>
      </c>
      <c r="D83689" t="s">
        <v>96041</v>
      </c>
      <c r="E83689" t="s">
        <v>96042</v>
      </c>
      <c r="F83689" t="s">
        <v>96043</v>
      </c>
    </row>
    <row r="83690" spans="1:6" x14ac:dyDescent="0.2">
      <c r="A83690" t="s">
        <v>95963</v>
      </c>
      <c r="B83690" t="s">
        <v>95964</v>
      </c>
      <c r="C83690" t="s">
        <v>95965</v>
      </c>
      <c r="D83690" t="s">
        <v>96044</v>
      </c>
      <c r="E83690" t="s">
        <v>96045</v>
      </c>
      <c r="F83690" t="s">
        <v>96046</v>
      </c>
    </row>
    <row r="83691" spans="1:6" x14ac:dyDescent="0.2">
      <c r="A83691" t="s">
        <v>95963</v>
      </c>
      <c r="B83691" t="s">
        <v>95964</v>
      </c>
      <c r="C83691" t="s">
        <v>95965</v>
      </c>
      <c r="D83691" t="s">
        <v>96047</v>
      </c>
      <c r="E83691" t="s">
        <v>96048</v>
      </c>
      <c r="F83691" t="s">
        <v>96049</v>
      </c>
    </row>
    <row r="83692" spans="1:6" x14ac:dyDescent="0.2">
      <c r="A83692" t="s">
        <v>95963</v>
      </c>
      <c r="B83692" t="s">
        <v>96050</v>
      </c>
      <c r="C83692" t="s">
        <v>96051</v>
      </c>
      <c r="D83692" t="s">
        <v>2449</v>
      </c>
      <c r="E83692" t="s">
        <v>2450</v>
      </c>
      <c r="F83692" t="s">
        <v>96052</v>
      </c>
    </row>
    <row r="83693" spans="1:6" x14ac:dyDescent="0.2">
      <c r="A83693" t="s">
        <v>95963</v>
      </c>
      <c r="B83693" t="s">
        <v>96050</v>
      </c>
      <c r="C83693" t="s">
        <v>96051</v>
      </c>
      <c r="D83693" t="s">
        <v>23532</v>
      </c>
      <c r="E83693" t="s">
        <v>23533</v>
      </c>
      <c r="F83693" t="s">
        <v>23534</v>
      </c>
    </row>
    <row r="83694" spans="1:6" x14ac:dyDescent="0.2">
      <c r="A83694" t="s">
        <v>95963</v>
      </c>
      <c r="B83694" t="s">
        <v>96050</v>
      </c>
      <c r="C83694" t="s">
        <v>96051</v>
      </c>
      <c r="D83694" t="s">
        <v>64707</v>
      </c>
      <c r="E83694" t="s">
        <v>64708</v>
      </c>
      <c r="F83694" t="s">
        <v>69813</v>
      </c>
    </row>
    <row r="83695" spans="1:6" x14ac:dyDescent="0.2">
      <c r="A83695" t="s">
        <v>95963</v>
      </c>
      <c r="B83695" t="s">
        <v>96050</v>
      </c>
      <c r="C83695" t="s">
        <v>96051</v>
      </c>
      <c r="D83695" t="s">
        <v>10843</v>
      </c>
      <c r="E83695" t="s">
        <v>10844</v>
      </c>
      <c r="F83695" t="s">
        <v>11863</v>
      </c>
    </row>
    <row r="83696" spans="1:6" x14ac:dyDescent="0.2">
      <c r="A83696" t="s">
        <v>95963</v>
      </c>
      <c r="B83696" t="s">
        <v>96050</v>
      </c>
      <c r="C83696" t="s">
        <v>96051</v>
      </c>
      <c r="D83696" t="s">
        <v>31416</v>
      </c>
      <c r="E83696" t="s">
        <v>31417</v>
      </c>
      <c r="F83696" t="s">
        <v>96053</v>
      </c>
    </row>
    <row r="83697" spans="1:6" x14ac:dyDescent="0.2">
      <c r="A83697" t="s">
        <v>95963</v>
      </c>
      <c r="B83697" t="s">
        <v>96050</v>
      </c>
      <c r="C83697" t="s">
        <v>96051</v>
      </c>
      <c r="D83697" t="s">
        <v>8453</v>
      </c>
      <c r="E83697" t="s">
        <v>8454</v>
      </c>
      <c r="F83697" t="s">
        <v>8455</v>
      </c>
    </row>
    <row r="83698" spans="1:6" x14ac:dyDescent="0.2">
      <c r="A83698" t="s">
        <v>95963</v>
      </c>
      <c r="B83698" t="s">
        <v>96050</v>
      </c>
      <c r="C83698" t="s">
        <v>96051</v>
      </c>
      <c r="D83698" t="s">
        <v>1947</v>
      </c>
      <c r="E83698" t="s">
        <v>1948</v>
      </c>
      <c r="F83698" t="s">
        <v>1949</v>
      </c>
    </row>
    <row r="83699" spans="1:6" x14ac:dyDescent="0.2">
      <c r="A83699" t="s">
        <v>95963</v>
      </c>
      <c r="B83699" t="s">
        <v>96050</v>
      </c>
      <c r="C83699" t="s">
        <v>96051</v>
      </c>
      <c r="D83699" t="s">
        <v>31546</v>
      </c>
      <c r="E83699" t="s">
        <v>31547</v>
      </c>
      <c r="F83699" t="s">
        <v>31548</v>
      </c>
    </row>
    <row r="83700" spans="1:6" x14ac:dyDescent="0.2">
      <c r="A83700" t="s">
        <v>95963</v>
      </c>
      <c r="B83700" t="s">
        <v>96050</v>
      </c>
      <c r="C83700" t="s">
        <v>96051</v>
      </c>
      <c r="D83700" t="s">
        <v>34804</v>
      </c>
      <c r="E83700" t="s">
        <v>34805</v>
      </c>
      <c r="F83700" t="s">
        <v>96054</v>
      </c>
    </row>
    <row r="83701" spans="1:6" x14ac:dyDescent="0.2">
      <c r="A83701" t="s">
        <v>95963</v>
      </c>
      <c r="B83701" t="s">
        <v>96050</v>
      </c>
      <c r="C83701" t="s">
        <v>96051</v>
      </c>
      <c r="D83701" t="s">
        <v>48459</v>
      </c>
      <c r="E83701" t="s">
        <v>48460</v>
      </c>
      <c r="F83701" t="s">
        <v>96055</v>
      </c>
    </row>
    <row r="83702" spans="1:6" x14ac:dyDescent="0.2">
      <c r="A83702" t="s">
        <v>95963</v>
      </c>
      <c r="B83702" t="s">
        <v>96050</v>
      </c>
      <c r="C83702" t="s">
        <v>96051</v>
      </c>
      <c r="D83702" t="s">
        <v>35669</v>
      </c>
      <c r="E83702" t="s">
        <v>35670</v>
      </c>
      <c r="F83702" t="s">
        <v>35671</v>
      </c>
    </row>
    <row r="83703" spans="1:6" x14ac:dyDescent="0.2">
      <c r="A83703" t="s">
        <v>95963</v>
      </c>
      <c r="B83703" t="s">
        <v>96050</v>
      </c>
      <c r="C83703" t="s">
        <v>96051</v>
      </c>
      <c r="D83703" t="s">
        <v>96056</v>
      </c>
      <c r="E83703" t="s">
        <v>96057</v>
      </c>
      <c r="F83703" t="s">
        <v>96058</v>
      </c>
    </row>
    <row r="83704" spans="1:6" x14ac:dyDescent="0.2">
      <c r="A83704" t="s">
        <v>95963</v>
      </c>
      <c r="B83704" t="s">
        <v>96050</v>
      </c>
      <c r="C83704" t="s">
        <v>96051</v>
      </c>
      <c r="D83704" t="s">
        <v>9564</v>
      </c>
      <c r="E83704" t="s">
        <v>9565</v>
      </c>
      <c r="F83704" t="s">
        <v>9566</v>
      </c>
    </row>
    <row r="83705" spans="1:6" x14ac:dyDescent="0.2">
      <c r="A83705" t="s">
        <v>95963</v>
      </c>
      <c r="B83705" t="s">
        <v>96050</v>
      </c>
      <c r="C83705" t="s">
        <v>96051</v>
      </c>
      <c r="D83705" t="s">
        <v>17272</v>
      </c>
      <c r="E83705" t="s">
        <v>17273</v>
      </c>
      <c r="F83705" t="s">
        <v>17274</v>
      </c>
    </row>
    <row r="83706" spans="1:6" x14ac:dyDescent="0.2">
      <c r="A83706" t="s">
        <v>95963</v>
      </c>
      <c r="B83706" t="s">
        <v>96050</v>
      </c>
      <c r="C83706" t="s">
        <v>96051</v>
      </c>
      <c r="D83706" t="s">
        <v>13430</v>
      </c>
      <c r="E83706" t="s">
        <v>13431</v>
      </c>
      <c r="F83706" t="s">
        <v>96059</v>
      </c>
    </row>
    <row r="83707" spans="1:6" x14ac:dyDescent="0.2">
      <c r="A83707" t="s">
        <v>95963</v>
      </c>
      <c r="B83707" t="s">
        <v>96050</v>
      </c>
      <c r="C83707" t="s">
        <v>96051</v>
      </c>
      <c r="D83707" t="s">
        <v>96060</v>
      </c>
      <c r="E83707" t="s">
        <v>96061</v>
      </c>
      <c r="F83707" t="s">
        <v>96062</v>
      </c>
    </row>
    <row r="83708" spans="1:6" x14ac:dyDescent="0.2">
      <c r="A83708" t="s">
        <v>95963</v>
      </c>
      <c r="B83708" t="s">
        <v>96050</v>
      </c>
      <c r="C83708" t="s">
        <v>96051</v>
      </c>
      <c r="D83708" t="s">
        <v>13715</v>
      </c>
      <c r="E83708" t="s">
        <v>13716</v>
      </c>
      <c r="F83708" t="s">
        <v>13717</v>
      </c>
    </row>
    <row r="83709" spans="1:6" x14ac:dyDescent="0.2">
      <c r="A83709" t="s">
        <v>95963</v>
      </c>
      <c r="B83709" t="s">
        <v>96050</v>
      </c>
      <c r="C83709" t="s">
        <v>96051</v>
      </c>
      <c r="D83709" t="s">
        <v>23343</v>
      </c>
      <c r="E83709" t="s">
        <v>23344</v>
      </c>
      <c r="F83709" t="s">
        <v>43227</v>
      </c>
    </row>
    <row r="83710" spans="1:6" x14ac:dyDescent="0.2">
      <c r="A83710" t="s">
        <v>95963</v>
      </c>
      <c r="B83710" t="s">
        <v>96050</v>
      </c>
      <c r="C83710" t="s">
        <v>96051</v>
      </c>
      <c r="D83710" t="s">
        <v>46596</v>
      </c>
      <c r="E83710" t="s">
        <v>46597</v>
      </c>
      <c r="F83710" t="s">
        <v>46598</v>
      </c>
    </row>
    <row r="83711" spans="1:6" x14ac:dyDescent="0.2">
      <c r="A83711" t="s">
        <v>95963</v>
      </c>
      <c r="B83711" t="s">
        <v>96050</v>
      </c>
      <c r="C83711" t="s">
        <v>96051</v>
      </c>
      <c r="D83711" t="s">
        <v>4535</v>
      </c>
      <c r="E83711" t="s">
        <v>4536</v>
      </c>
      <c r="F83711" t="s">
        <v>4537</v>
      </c>
    </row>
    <row r="83712" spans="1:6" x14ac:dyDescent="0.2">
      <c r="A83712" t="s">
        <v>95963</v>
      </c>
      <c r="B83712" t="s">
        <v>96050</v>
      </c>
      <c r="C83712" t="s">
        <v>96051</v>
      </c>
      <c r="D83712" t="s">
        <v>41770</v>
      </c>
      <c r="E83712" t="s">
        <v>41771</v>
      </c>
      <c r="F83712" t="s">
        <v>41772</v>
      </c>
    </row>
    <row r="83713" spans="1:6" x14ac:dyDescent="0.2">
      <c r="A83713" t="s">
        <v>95963</v>
      </c>
      <c r="B83713" t="s">
        <v>96050</v>
      </c>
      <c r="C83713" t="s">
        <v>96051</v>
      </c>
      <c r="D83713" t="s">
        <v>8902</v>
      </c>
      <c r="E83713" t="s">
        <v>8903</v>
      </c>
      <c r="F83713" t="s">
        <v>96063</v>
      </c>
    </row>
    <row r="83714" spans="1:6" x14ac:dyDescent="0.2">
      <c r="A83714" t="s">
        <v>95963</v>
      </c>
      <c r="B83714" t="s">
        <v>96050</v>
      </c>
      <c r="C83714" t="s">
        <v>96051</v>
      </c>
      <c r="D83714" t="s">
        <v>96064</v>
      </c>
      <c r="E83714" t="s">
        <v>96065</v>
      </c>
      <c r="F83714" t="s">
        <v>96066</v>
      </c>
    </row>
    <row r="83715" spans="1:6" x14ac:dyDescent="0.2">
      <c r="A83715" t="s">
        <v>95963</v>
      </c>
      <c r="B83715" t="s">
        <v>96050</v>
      </c>
      <c r="C83715" t="s">
        <v>96051</v>
      </c>
      <c r="D83715" t="s">
        <v>36373</v>
      </c>
      <c r="E83715" t="s">
        <v>36374</v>
      </c>
      <c r="F83715" t="s">
        <v>96067</v>
      </c>
    </row>
    <row r="83716" spans="1:6" x14ac:dyDescent="0.2">
      <c r="A83716" t="s">
        <v>95963</v>
      </c>
      <c r="B83716" t="s">
        <v>96050</v>
      </c>
      <c r="C83716" t="s">
        <v>96051</v>
      </c>
      <c r="D83716" t="s">
        <v>2795</v>
      </c>
      <c r="E83716" t="s">
        <v>2796</v>
      </c>
      <c r="F83716" t="s">
        <v>2797</v>
      </c>
    </row>
    <row r="83717" spans="1:6" x14ac:dyDescent="0.2">
      <c r="A83717" t="s">
        <v>95963</v>
      </c>
      <c r="B83717" t="s">
        <v>96050</v>
      </c>
      <c r="C83717" t="s">
        <v>96051</v>
      </c>
      <c r="D83717" t="s">
        <v>32033</v>
      </c>
      <c r="E83717" t="s">
        <v>32034</v>
      </c>
      <c r="F83717" t="s">
        <v>32035</v>
      </c>
    </row>
    <row r="83718" spans="1:6" x14ac:dyDescent="0.2">
      <c r="A83718" t="s">
        <v>95963</v>
      </c>
      <c r="B83718" t="s">
        <v>96050</v>
      </c>
      <c r="C83718" t="s">
        <v>96051</v>
      </c>
      <c r="D83718" t="s">
        <v>59146</v>
      </c>
      <c r="E83718" t="s">
        <v>59147</v>
      </c>
      <c r="F83718" t="s">
        <v>59148</v>
      </c>
    </row>
    <row r="83719" spans="1:6" x14ac:dyDescent="0.2">
      <c r="A83719" t="s">
        <v>95963</v>
      </c>
      <c r="B83719" t="s">
        <v>96050</v>
      </c>
      <c r="C83719" t="s">
        <v>96051</v>
      </c>
      <c r="D83719" t="s">
        <v>96068</v>
      </c>
      <c r="E83719" t="s">
        <v>96069</v>
      </c>
      <c r="F83719" t="s">
        <v>96070</v>
      </c>
    </row>
    <row r="83720" spans="1:6" x14ac:dyDescent="0.2">
      <c r="A83720" t="s">
        <v>95963</v>
      </c>
      <c r="B83720" t="s">
        <v>96050</v>
      </c>
      <c r="C83720" t="s">
        <v>96051</v>
      </c>
      <c r="D83720" t="s">
        <v>2885</v>
      </c>
      <c r="E83720" t="s">
        <v>2886</v>
      </c>
      <c r="F83720" t="s">
        <v>96071</v>
      </c>
    </row>
    <row r="83721" spans="1:6" x14ac:dyDescent="0.2">
      <c r="A83721" t="s">
        <v>95963</v>
      </c>
      <c r="B83721" t="s">
        <v>96050</v>
      </c>
      <c r="C83721" t="s">
        <v>96051</v>
      </c>
      <c r="D83721" t="s">
        <v>2075</v>
      </c>
      <c r="E83721" t="s">
        <v>2076</v>
      </c>
      <c r="F83721" t="s">
        <v>2077</v>
      </c>
    </row>
    <row r="83722" spans="1:6" x14ac:dyDescent="0.2">
      <c r="A83722" t="s">
        <v>95963</v>
      </c>
      <c r="B83722" t="s">
        <v>96050</v>
      </c>
      <c r="C83722" t="s">
        <v>96051</v>
      </c>
      <c r="D83722" t="s">
        <v>22803</v>
      </c>
      <c r="E83722" t="s">
        <v>22804</v>
      </c>
      <c r="F83722" t="s">
        <v>22805</v>
      </c>
    </row>
    <row r="83723" spans="1:6" x14ac:dyDescent="0.2">
      <c r="A83723" t="s">
        <v>95963</v>
      </c>
      <c r="B83723" t="s">
        <v>96050</v>
      </c>
      <c r="C83723" t="s">
        <v>96051</v>
      </c>
      <c r="D83723" t="s">
        <v>71524</v>
      </c>
      <c r="E83723" t="s">
        <v>71525</v>
      </c>
      <c r="F83723" t="s">
        <v>71526</v>
      </c>
    </row>
    <row r="83724" spans="1:6" x14ac:dyDescent="0.2">
      <c r="A83724" t="s">
        <v>95963</v>
      </c>
      <c r="B83724" t="s">
        <v>96050</v>
      </c>
      <c r="C83724" t="s">
        <v>96051</v>
      </c>
      <c r="D83724" t="s">
        <v>38895</v>
      </c>
      <c r="E83724" t="s">
        <v>38896</v>
      </c>
      <c r="F83724" t="s">
        <v>38897</v>
      </c>
    </row>
    <row r="83725" spans="1:6" x14ac:dyDescent="0.2">
      <c r="A83725" t="s">
        <v>95963</v>
      </c>
      <c r="B83725" t="s">
        <v>96050</v>
      </c>
      <c r="C83725" t="s">
        <v>96051</v>
      </c>
      <c r="D83725" t="s">
        <v>7499</v>
      </c>
      <c r="E83725" t="s">
        <v>7500</v>
      </c>
      <c r="F83725" t="s">
        <v>7501</v>
      </c>
    </row>
    <row r="83726" spans="1:6" x14ac:dyDescent="0.2">
      <c r="A83726" t="s">
        <v>95963</v>
      </c>
      <c r="B83726" t="s">
        <v>96050</v>
      </c>
      <c r="C83726" t="s">
        <v>96051</v>
      </c>
      <c r="D83726" t="s">
        <v>96072</v>
      </c>
      <c r="E83726" t="s">
        <v>96073</v>
      </c>
      <c r="F83726" t="s">
        <v>96074</v>
      </c>
    </row>
    <row r="83727" spans="1:6" x14ac:dyDescent="0.2">
      <c r="A83727" t="s">
        <v>95963</v>
      </c>
      <c r="B83727" t="s">
        <v>96050</v>
      </c>
      <c r="C83727" t="s">
        <v>96051</v>
      </c>
      <c r="D83727" t="s">
        <v>22975</v>
      </c>
      <c r="E83727" t="s">
        <v>22976</v>
      </c>
      <c r="F83727" t="s">
        <v>22977</v>
      </c>
    </row>
    <row r="83728" spans="1:6" x14ac:dyDescent="0.2">
      <c r="A83728" t="s">
        <v>95963</v>
      </c>
      <c r="B83728" t="s">
        <v>96050</v>
      </c>
      <c r="C83728" t="s">
        <v>96051</v>
      </c>
      <c r="D83728" t="s">
        <v>7940</v>
      </c>
      <c r="E83728" t="s">
        <v>7941</v>
      </c>
      <c r="F83728" t="s">
        <v>7942</v>
      </c>
    </row>
    <row r="83729" spans="1:6" x14ac:dyDescent="0.2">
      <c r="A83729" t="s">
        <v>95963</v>
      </c>
      <c r="B83729" t="s">
        <v>96050</v>
      </c>
      <c r="C83729" t="s">
        <v>96051</v>
      </c>
      <c r="D83729" t="s">
        <v>96075</v>
      </c>
      <c r="E83729" t="s">
        <v>96076</v>
      </c>
      <c r="F83729" t="s">
        <v>96077</v>
      </c>
    </row>
    <row r="83730" spans="1:6" x14ac:dyDescent="0.2">
      <c r="A83730" t="s">
        <v>95963</v>
      </c>
      <c r="B83730" t="s">
        <v>96050</v>
      </c>
      <c r="C83730" t="s">
        <v>96051</v>
      </c>
      <c r="D83730" t="s">
        <v>96078</v>
      </c>
      <c r="E83730" t="s">
        <v>96079</v>
      </c>
      <c r="F83730" t="s">
        <v>96080</v>
      </c>
    </row>
    <row r="83731" spans="1:6" x14ac:dyDescent="0.2">
      <c r="A83731" t="s">
        <v>95963</v>
      </c>
      <c r="B83731" t="s">
        <v>96050</v>
      </c>
      <c r="C83731" t="s">
        <v>96051</v>
      </c>
      <c r="D83731" t="s">
        <v>7214</v>
      </c>
      <c r="E83731" t="s">
        <v>7215</v>
      </c>
      <c r="F83731" t="s">
        <v>7216</v>
      </c>
    </row>
    <row r="83732" spans="1:6" x14ac:dyDescent="0.2">
      <c r="A83732" t="s">
        <v>95963</v>
      </c>
      <c r="B83732" t="s">
        <v>96050</v>
      </c>
      <c r="C83732" t="s">
        <v>96051</v>
      </c>
      <c r="D83732" t="s">
        <v>322</v>
      </c>
      <c r="E83732" t="s">
        <v>323</v>
      </c>
      <c r="F83732" t="s">
        <v>96081</v>
      </c>
    </row>
    <row r="83733" spans="1:6" x14ac:dyDescent="0.2">
      <c r="A83733" t="s">
        <v>95963</v>
      </c>
      <c r="B83733" t="s">
        <v>96050</v>
      </c>
      <c r="C83733" t="s">
        <v>96051</v>
      </c>
      <c r="D83733" t="s">
        <v>96082</v>
      </c>
      <c r="E83733" t="s">
        <v>96083</v>
      </c>
      <c r="F83733" t="s">
        <v>96084</v>
      </c>
    </row>
    <row r="83734" spans="1:6" x14ac:dyDescent="0.2">
      <c r="A83734" t="s">
        <v>95963</v>
      </c>
      <c r="B83734" t="s">
        <v>96050</v>
      </c>
      <c r="C83734" t="s">
        <v>96051</v>
      </c>
      <c r="D83734" t="s">
        <v>40095</v>
      </c>
      <c r="E83734" t="s">
        <v>40096</v>
      </c>
      <c r="F83734" t="s">
        <v>40097</v>
      </c>
    </row>
    <row r="83735" spans="1:6" x14ac:dyDescent="0.2">
      <c r="A83735" t="s">
        <v>95963</v>
      </c>
      <c r="B83735" t="s">
        <v>96050</v>
      </c>
      <c r="C83735" t="s">
        <v>96051</v>
      </c>
      <c r="D83735" t="s">
        <v>96085</v>
      </c>
      <c r="E83735" t="s">
        <v>96086</v>
      </c>
      <c r="F83735" t="s">
        <v>96087</v>
      </c>
    </row>
    <row r="83736" spans="1:6" x14ac:dyDescent="0.2">
      <c r="A83736" t="s">
        <v>95963</v>
      </c>
      <c r="B83736" t="s">
        <v>96050</v>
      </c>
      <c r="C83736" t="s">
        <v>96051</v>
      </c>
      <c r="D83736" t="s">
        <v>96088</v>
      </c>
      <c r="E83736" t="s">
        <v>96089</v>
      </c>
      <c r="F83736" t="s">
        <v>96090</v>
      </c>
    </row>
    <row r="83737" spans="1:6" x14ac:dyDescent="0.2">
      <c r="A83737" t="s">
        <v>95963</v>
      </c>
      <c r="B83737" t="s">
        <v>96050</v>
      </c>
      <c r="C83737" t="s">
        <v>96051</v>
      </c>
      <c r="D83737" t="s">
        <v>31673</v>
      </c>
      <c r="E83737" t="s">
        <v>31674</v>
      </c>
      <c r="F83737" t="s">
        <v>34143</v>
      </c>
    </row>
    <row r="83738" spans="1:6" x14ac:dyDescent="0.2">
      <c r="A83738" t="s">
        <v>95963</v>
      </c>
      <c r="B83738" t="s">
        <v>96050</v>
      </c>
      <c r="C83738" t="s">
        <v>96051</v>
      </c>
      <c r="D83738" t="s">
        <v>96091</v>
      </c>
      <c r="E83738" t="s">
        <v>96092</v>
      </c>
      <c r="F83738" t="s">
        <v>96093</v>
      </c>
    </row>
    <row r="83739" spans="1:6" x14ac:dyDescent="0.2">
      <c r="A83739" t="s">
        <v>95963</v>
      </c>
      <c r="B83739" t="s">
        <v>96050</v>
      </c>
      <c r="C83739" t="s">
        <v>96051</v>
      </c>
      <c r="D83739" t="s">
        <v>9274</v>
      </c>
      <c r="E83739" t="s">
        <v>9275</v>
      </c>
      <c r="F83739" t="s">
        <v>9276</v>
      </c>
    </row>
    <row r="83740" spans="1:6" x14ac:dyDescent="0.2">
      <c r="A83740" t="s">
        <v>95963</v>
      </c>
      <c r="B83740" t="s">
        <v>96050</v>
      </c>
      <c r="C83740" t="s">
        <v>96051</v>
      </c>
      <c r="D83740" t="s">
        <v>96094</v>
      </c>
      <c r="E83740" t="s">
        <v>96095</v>
      </c>
      <c r="F83740" t="s">
        <v>96096</v>
      </c>
    </row>
    <row r="83741" spans="1:6" x14ac:dyDescent="0.2">
      <c r="A83741" t="s">
        <v>95963</v>
      </c>
      <c r="B83741" t="s">
        <v>96050</v>
      </c>
      <c r="C83741" t="s">
        <v>96051</v>
      </c>
      <c r="D83741" t="s">
        <v>7553</v>
      </c>
      <c r="E83741" t="s">
        <v>7554</v>
      </c>
      <c r="F83741" t="s">
        <v>7555</v>
      </c>
    </row>
    <row r="83742" spans="1:6" x14ac:dyDescent="0.2">
      <c r="A83742" t="s">
        <v>95963</v>
      </c>
      <c r="B83742" t="s">
        <v>96050</v>
      </c>
      <c r="C83742" t="s">
        <v>96051</v>
      </c>
      <c r="D83742" t="s">
        <v>96097</v>
      </c>
      <c r="E83742" t="s">
        <v>96098</v>
      </c>
      <c r="F83742" t="s">
        <v>96099</v>
      </c>
    </row>
    <row r="83743" spans="1:6" x14ac:dyDescent="0.2">
      <c r="A83743" t="s">
        <v>95963</v>
      </c>
      <c r="B83743" t="s">
        <v>96050</v>
      </c>
      <c r="C83743" t="s">
        <v>96051</v>
      </c>
      <c r="D83743" t="s">
        <v>83103</v>
      </c>
      <c r="E83743" t="s">
        <v>83104</v>
      </c>
      <c r="F83743" t="s">
        <v>83105</v>
      </c>
    </row>
    <row r="83744" spans="1:6" x14ac:dyDescent="0.2">
      <c r="A83744" t="s">
        <v>95963</v>
      </c>
      <c r="B83744" t="s">
        <v>96050</v>
      </c>
      <c r="C83744" t="s">
        <v>96051</v>
      </c>
      <c r="D83744" t="s">
        <v>36523</v>
      </c>
      <c r="E83744" t="s">
        <v>36524</v>
      </c>
      <c r="F83744" t="s">
        <v>36525</v>
      </c>
    </row>
    <row r="83745" spans="1:6" x14ac:dyDescent="0.2">
      <c r="A83745" t="s">
        <v>95963</v>
      </c>
      <c r="B83745" t="s">
        <v>96050</v>
      </c>
      <c r="C83745" t="s">
        <v>96051</v>
      </c>
      <c r="D83745" t="s">
        <v>29635</v>
      </c>
      <c r="E83745" t="s">
        <v>29636</v>
      </c>
      <c r="F83745" t="s">
        <v>29637</v>
      </c>
    </row>
    <row r="83746" spans="1:6" x14ac:dyDescent="0.2">
      <c r="A83746" t="s">
        <v>95963</v>
      </c>
      <c r="B83746" t="s">
        <v>96050</v>
      </c>
      <c r="C83746" t="s">
        <v>96051</v>
      </c>
      <c r="D83746" t="s">
        <v>96100</v>
      </c>
      <c r="E83746" t="s">
        <v>96101</v>
      </c>
      <c r="F83746" t="s">
        <v>96102</v>
      </c>
    </row>
    <row r="83747" spans="1:6" x14ac:dyDescent="0.2">
      <c r="A83747" t="s">
        <v>95963</v>
      </c>
      <c r="B83747" t="s">
        <v>96050</v>
      </c>
      <c r="C83747" t="s">
        <v>96051</v>
      </c>
      <c r="D83747" t="s">
        <v>96103</v>
      </c>
      <c r="E83747" t="s">
        <v>96104</v>
      </c>
      <c r="F83747" t="s">
        <v>96105</v>
      </c>
    </row>
    <row r="83748" spans="1:6" x14ac:dyDescent="0.2">
      <c r="A83748" t="s">
        <v>95963</v>
      </c>
      <c r="B83748" t="s">
        <v>96050</v>
      </c>
      <c r="C83748" t="s">
        <v>96051</v>
      </c>
      <c r="D83748" t="s">
        <v>62447</v>
      </c>
      <c r="E83748" t="s">
        <v>62448</v>
      </c>
      <c r="F83748" t="s">
        <v>62449</v>
      </c>
    </row>
    <row r="83749" spans="1:6" x14ac:dyDescent="0.2">
      <c r="A83749" t="s">
        <v>95963</v>
      </c>
      <c r="B83749" t="s">
        <v>96050</v>
      </c>
      <c r="C83749" t="s">
        <v>96051</v>
      </c>
      <c r="D83749" t="s">
        <v>21155</v>
      </c>
      <c r="E83749" t="s">
        <v>21156</v>
      </c>
      <c r="F83749" t="s">
        <v>21157</v>
      </c>
    </row>
    <row r="83750" spans="1:6" x14ac:dyDescent="0.2">
      <c r="A83750" t="s">
        <v>95963</v>
      </c>
      <c r="B83750" t="s">
        <v>96050</v>
      </c>
      <c r="C83750" t="s">
        <v>96051</v>
      </c>
      <c r="D83750" t="s">
        <v>51122</v>
      </c>
      <c r="E83750" t="s">
        <v>51123</v>
      </c>
      <c r="F83750" t="s">
        <v>51124</v>
      </c>
    </row>
    <row r="83751" spans="1:6" x14ac:dyDescent="0.2">
      <c r="A83751" t="s">
        <v>95963</v>
      </c>
      <c r="B83751" t="s">
        <v>96050</v>
      </c>
      <c r="C83751" t="s">
        <v>96051</v>
      </c>
      <c r="D83751" t="s">
        <v>96106</v>
      </c>
      <c r="E83751" t="s">
        <v>96107</v>
      </c>
      <c r="F83751" t="s">
        <v>96108</v>
      </c>
    </row>
    <row r="83752" spans="1:6" x14ac:dyDescent="0.2">
      <c r="A83752" t="s">
        <v>95963</v>
      </c>
      <c r="B83752" t="s">
        <v>96050</v>
      </c>
      <c r="C83752" t="s">
        <v>96051</v>
      </c>
      <c r="D83752" t="s">
        <v>9065</v>
      </c>
      <c r="E83752" t="s">
        <v>9066</v>
      </c>
      <c r="F83752" t="s">
        <v>9067</v>
      </c>
    </row>
    <row r="83753" spans="1:6" x14ac:dyDescent="0.2">
      <c r="A83753" t="s">
        <v>95963</v>
      </c>
      <c r="B83753" t="s">
        <v>96050</v>
      </c>
      <c r="C83753" t="s">
        <v>96051</v>
      </c>
      <c r="D83753" t="s">
        <v>96109</v>
      </c>
      <c r="E83753" t="s">
        <v>96110</v>
      </c>
      <c r="F83753" t="s">
        <v>96111</v>
      </c>
    </row>
    <row r="83754" spans="1:6" x14ac:dyDescent="0.2">
      <c r="A83754" t="s">
        <v>95963</v>
      </c>
      <c r="B83754" t="s">
        <v>96050</v>
      </c>
      <c r="C83754" t="s">
        <v>96051</v>
      </c>
      <c r="D83754" t="s">
        <v>96112</v>
      </c>
      <c r="E83754" t="s">
        <v>96113</v>
      </c>
      <c r="F83754" t="s">
        <v>96114</v>
      </c>
    </row>
    <row r="83755" spans="1:6" x14ac:dyDescent="0.2">
      <c r="A83755" t="s">
        <v>95963</v>
      </c>
      <c r="B83755" t="s">
        <v>96050</v>
      </c>
      <c r="C83755" t="s">
        <v>96051</v>
      </c>
      <c r="D83755" t="s">
        <v>23002</v>
      </c>
      <c r="E83755" t="s">
        <v>23003</v>
      </c>
      <c r="F83755" t="s">
        <v>23004</v>
      </c>
    </row>
    <row r="83756" spans="1:6" x14ac:dyDescent="0.2">
      <c r="A83756" t="s">
        <v>95963</v>
      </c>
      <c r="B83756" t="s">
        <v>96050</v>
      </c>
      <c r="C83756" t="s">
        <v>96051</v>
      </c>
      <c r="D83756" t="s">
        <v>77416</v>
      </c>
      <c r="E83756" t="s">
        <v>77417</v>
      </c>
      <c r="F83756" t="s">
        <v>77418</v>
      </c>
    </row>
    <row r="83757" spans="1:6" x14ac:dyDescent="0.2">
      <c r="A83757" t="s">
        <v>95963</v>
      </c>
      <c r="B83757" t="s">
        <v>96050</v>
      </c>
      <c r="C83757" t="s">
        <v>96051</v>
      </c>
      <c r="D83757" t="s">
        <v>4381</v>
      </c>
      <c r="E83757" t="s">
        <v>4382</v>
      </c>
      <c r="F83757" t="s">
        <v>4383</v>
      </c>
    </row>
    <row r="83758" spans="1:6" x14ac:dyDescent="0.2">
      <c r="A83758" t="s">
        <v>95963</v>
      </c>
      <c r="B83758" t="s">
        <v>96050</v>
      </c>
      <c r="C83758" t="s">
        <v>96051</v>
      </c>
      <c r="D83758" t="s">
        <v>64331</v>
      </c>
      <c r="E83758" t="s">
        <v>64332</v>
      </c>
      <c r="F83758" t="s">
        <v>96115</v>
      </c>
    </row>
    <row r="83759" spans="1:6" x14ac:dyDescent="0.2">
      <c r="A83759" t="s">
        <v>95963</v>
      </c>
      <c r="B83759" t="s">
        <v>96050</v>
      </c>
      <c r="C83759" t="s">
        <v>96051</v>
      </c>
      <c r="D83759" t="s">
        <v>5827</v>
      </c>
      <c r="E83759" t="s">
        <v>5828</v>
      </c>
      <c r="F83759" t="s">
        <v>5829</v>
      </c>
    </row>
    <row r="83760" spans="1:6" x14ac:dyDescent="0.2">
      <c r="A83760" t="s">
        <v>95963</v>
      </c>
      <c r="B83760" t="s">
        <v>96050</v>
      </c>
      <c r="C83760" t="s">
        <v>96051</v>
      </c>
      <c r="D83760" t="s">
        <v>96116</v>
      </c>
      <c r="E83760" t="s">
        <v>96117</v>
      </c>
      <c r="F83760" t="s">
        <v>96118</v>
      </c>
    </row>
    <row r="83761" spans="1:6" x14ac:dyDescent="0.2">
      <c r="A83761" t="s">
        <v>95963</v>
      </c>
      <c r="B83761" t="s">
        <v>96050</v>
      </c>
      <c r="C83761" t="s">
        <v>96051</v>
      </c>
      <c r="D83761" t="s">
        <v>10079</v>
      </c>
      <c r="E83761" t="s">
        <v>10080</v>
      </c>
      <c r="F83761" t="s">
        <v>10081</v>
      </c>
    </row>
    <row r="83762" spans="1:6" x14ac:dyDescent="0.2">
      <c r="A83762" t="s">
        <v>95963</v>
      </c>
      <c r="B83762" t="s">
        <v>96050</v>
      </c>
      <c r="C83762" t="s">
        <v>96051</v>
      </c>
      <c r="D83762" t="s">
        <v>96119</v>
      </c>
      <c r="E83762" t="s">
        <v>96120</v>
      </c>
      <c r="F83762" t="s">
        <v>96121</v>
      </c>
    </row>
    <row r="83763" spans="1:6" x14ac:dyDescent="0.2">
      <c r="A83763" t="s">
        <v>95963</v>
      </c>
      <c r="B83763" t="s">
        <v>96050</v>
      </c>
      <c r="C83763" t="s">
        <v>96051</v>
      </c>
      <c r="D83763" t="s">
        <v>96122</v>
      </c>
      <c r="E83763" t="s">
        <v>96123</v>
      </c>
      <c r="F83763" t="s">
        <v>96124</v>
      </c>
    </row>
    <row r="83764" spans="1:6" x14ac:dyDescent="0.2">
      <c r="A83764" t="s">
        <v>95963</v>
      </c>
      <c r="B83764" t="s">
        <v>96050</v>
      </c>
      <c r="C83764" t="s">
        <v>96051</v>
      </c>
      <c r="D83764" t="s">
        <v>50231</v>
      </c>
      <c r="E83764" t="s">
        <v>50232</v>
      </c>
      <c r="F83764" t="s">
        <v>50233</v>
      </c>
    </row>
    <row r="83765" spans="1:6" x14ac:dyDescent="0.2">
      <c r="A83765" t="s">
        <v>95963</v>
      </c>
      <c r="B83765" t="s">
        <v>96050</v>
      </c>
      <c r="C83765" t="s">
        <v>96051</v>
      </c>
      <c r="D83765" t="s">
        <v>22858</v>
      </c>
      <c r="E83765" t="s">
        <v>22859</v>
      </c>
      <c r="F83765" t="s">
        <v>22860</v>
      </c>
    </row>
    <row r="83766" spans="1:6" x14ac:dyDescent="0.2">
      <c r="A83766" t="s">
        <v>95963</v>
      </c>
      <c r="B83766" t="s">
        <v>96050</v>
      </c>
      <c r="C83766" t="s">
        <v>96051</v>
      </c>
      <c r="D83766" t="s">
        <v>20581</v>
      </c>
      <c r="E83766" t="s">
        <v>20582</v>
      </c>
      <c r="F83766" t="s">
        <v>20583</v>
      </c>
    </row>
    <row r="83767" spans="1:6" x14ac:dyDescent="0.2">
      <c r="A83767" t="s">
        <v>95963</v>
      </c>
      <c r="B83767" t="s">
        <v>96050</v>
      </c>
      <c r="C83767" t="s">
        <v>96051</v>
      </c>
      <c r="D83767" t="s">
        <v>3459</v>
      </c>
      <c r="E83767" t="s">
        <v>3460</v>
      </c>
      <c r="F83767" t="s">
        <v>3461</v>
      </c>
    </row>
    <row r="83768" spans="1:6" x14ac:dyDescent="0.2">
      <c r="A83768" t="s">
        <v>95963</v>
      </c>
      <c r="B83768" t="s">
        <v>96050</v>
      </c>
      <c r="C83768" t="s">
        <v>96051</v>
      </c>
      <c r="D83768" t="s">
        <v>59518</v>
      </c>
      <c r="E83768" t="s">
        <v>59519</v>
      </c>
      <c r="F83768" t="s">
        <v>59520</v>
      </c>
    </row>
    <row r="83769" spans="1:6" x14ac:dyDescent="0.2">
      <c r="A83769" t="s">
        <v>95963</v>
      </c>
      <c r="B83769" t="s">
        <v>96050</v>
      </c>
      <c r="C83769" t="s">
        <v>96051</v>
      </c>
      <c r="D83769" t="s">
        <v>22870</v>
      </c>
      <c r="E83769" t="s">
        <v>22871</v>
      </c>
      <c r="F83769" t="s">
        <v>22872</v>
      </c>
    </row>
    <row r="83770" spans="1:6" x14ac:dyDescent="0.2">
      <c r="A83770" t="s">
        <v>95963</v>
      </c>
      <c r="B83770" t="s">
        <v>96050</v>
      </c>
      <c r="C83770" t="s">
        <v>96051</v>
      </c>
      <c r="D83770" t="s">
        <v>96125</v>
      </c>
      <c r="E83770" t="s">
        <v>96126</v>
      </c>
      <c r="F83770" t="s">
        <v>96127</v>
      </c>
    </row>
    <row r="83771" spans="1:6" x14ac:dyDescent="0.2">
      <c r="A83771" t="s">
        <v>95963</v>
      </c>
      <c r="B83771" t="s">
        <v>96050</v>
      </c>
      <c r="C83771" t="s">
        <v>96051</v>
      </c>
      <c r="D83771" t="s">
        <v>96128</v>
      </c>
      <c r="E83771" t="s">
        <v>96129</v>
      </c>
      <c r="F83771" t="s">
        <v>96130</v>
      </c>
    </row>
    <row r="83772" spans="1:6" x14ac:dyDescent="0.2">
      <c r="A83772" t="s">
        <v>95963</v>
      </c>
      <c r="B83772" t="s">
        <v>96050</v>
      </c>
      <c r="C83772" t="s">
        <v>96051</v>
      </c>
      <c r="D83772" t="s">
        <v>96131</v>
      </c>
      <c r="E83772" t="s">
        <v>96132</v>
      </c>
      <c r="F83772" t="s">
        <v>96133</v>
      </c>
    </row>
    <row r="83773" spans="1:6" x14ac:dyDescent="0.2">
      <c r="A83773" t="s">
        <v>95963</v>
      </c>
      <c r="B83773" t="s">
        <v>96050</v>
      </c>
      <c r="C83773" t="s">
        <v>96051</v>
      </c>
      <c r="D83773" t="s">
        <v>42500</v>
      </c>
      <c r="E83773" t="s">
        <v>42501</v>
      </c>
      <c r="F83773" t="s">
        <v>42502</v>
      </c>
    </row>
    <row r="83774" spans="1:6" x14ac:dyDescent="0.2">
      <c r="A83774" t="s">
        <v>95963</v>
      </c>
      <c r="B83774" t="s">
        <v>96050</v>
      </c>
      <c r="C83774" t="s">
        <v>96051</v>
      </c>
      <c r="D83774" t="s">
        <v>31758</v>
      </c>
      <c r="E83774" t="s">
        <v>31759</v>
      </c>
      <c r="F83774" t="s">
        <v>31760</v>
      </c>
    </row>
    <row r="83775" spans="1:6" x14ac:dyDescent="0.2">
      <c r="A83775" t="s">
        <v>95963</v>
      </c>
      <c r="B83775" t="s">
        <v>96050</v>
      </c>
      <c r="C83775" t="s">
        <v>96051</v>
      </c>
      <c r="D83775" t="s">
        <v>96134</v>
      </c>
      <c r="E83775" t="s">
        <v>96135</v>
      </c>
      <c r="F83775" t="s">
        <v>96136</v>
      </c>
    </row>
    <row r="83776" spans="1:6" x14ac:dyDescent="0.2">
      <c r="A83776" t="s">
        <v>95963</v>
      </c>
      <c r="B83776" t="s">
        <v>96050</v>
      </c>
      <c r="C83776" t="s">
        <v>96051</v>
      </c>
      <c r="D83776" t="s">
        <v>23277</v>
      </c>
      <c r="E83776" t="s">
        <v>23278</v>
      </c>
      <c r="F83776" t="s">
        <v>23279</v>
      </c>
    </row>
    <row r="83777" spans="1:6" x14ac:dyDescent="0.2">
      <c r="A83777" t="s">
        <v>95963</v>
      </c>
      <c r="B83777" t="s">
        <v>96050</v>
      </c>
      <c r="C83777" t="s">
        <v>96051</v>
      </c>
      <c r="D83777" t="s">
        <v>52809</v>
      </c>
      <c r="E83777" t="s">
        <v>52810</v>
      </c>
      <c r="F83777" t="s">
        <v>52811</v>
      </c>
    </row>
    <row r="83778" spans="1:6" x14ac:dyDescent="0.2">
      <c r="A83778" t="s">
        <v>95963</v>
      </c>
      <c r="B83778" t="s">
        <v>96050</v>
      </c>
      <c r="C83778" t="s">
        <v>96051</v>
      </c>
      <c r="D83778" t="s">
        <v>46650</v>
      </c>
      <c r="E83778" t="s">
        <v>46651</v>
      </c>
      <c r="F83778" t="s">
        <v>46652</v>
      </c>
    </row>
    <row r="83779" spans="1:6" x14ac:dyDescent="0.2">
      <c r="A83779" t="s">
        <v>95963</v>
      </c>
      <c r="B83779" t="s">
        <v>96050</v>
      </c>
      <c r="C83779" t="s">
        <v>96051</v>
      </c>
      <c r="D83779" t="s">
        <v>21010</v>
      </c>
      <c r="E83779" t="s">
        <v>45363</v>
      </c>
      <c r="F83779" t="s">
        <v>45364</v>
      </c>
    </row>
    <row r="83780" spans="1:6" x14ac:dyDescent="0.2">
      <c r="A83780" t="s">
        <v>95963</v>
      </c>
      <c r="B83780" t="s">
        <v>96050</v>
      </c>
      <c r="C83780" t="s">
        <v>96051</v>
      </c>
      <c r="D83780" t="s">
        <v>96137</v>
      </c>
      <c r="E83780" t="s">
        <v>96138</v>
      </c>
      <c r="F83780" t="s">
        <v>96139</v>
      </c>
    </row>
    <row r="83781" spans="1:6" x14ac:dyDescent="0.2">
      <c r="A83781" t="s">
        <v>95963</v>
      </c>
      <c r="B83781" t="s">
        <v>96050</v>
      </c>
      <c r="C83781" t="s">
        <v>96051</v>
      </c>
      <c r="D83781" t="s">
        <v>70351</v>
      </c>
      <c r="E83781" t="s">
        <v>70352</v>
      </c>
      <c r="F83781" t="s">
        <v>70353</v>
      </c>
    </row>
    <row r="83782" spans="1:6" x14ac:dyDescent="0.2">
      <c r="A83782" t="s">
        <v>95963</v>
      </c>
      <c r="B83782" t="s">
        <v>96050</v>
      </c>
      <c r="C83782" t="s">
        <v>96051</v>
      </c>
      <c r="D83782" t="s">
        <v>35185</v>
      </c>
      <c r="E83782" t="s">
        <v>35186</v>
      </c>
      <c r="F83782" t="s">
        <v>35187</v>
      </c>
    </row>
    <row r="83783" spans="1:6" x14ac:dyDescent="0.2">
      <c r="A83783" t="s">
        <v>95963</v>
      </c>
      <c r="B83783" t="s">
        <v>96050</v>
      </c>
      <c r="C83783" t="s">
        <v>96051</v>
      </c>
      <c r="D83783" t="s">
        <v>31835</v>
      </c>
      <c r="E83783" t="s">
        <v>31836</v>
      </c>
      <c r="F83783" t="s">
        <v>31837</v>
      </c>
    </row>
    <row r="83784" spans="1:6" x14ac:dyDescent="0.2">
      <c r="A83784" t="s">
        <v>95963</v>
      </c>
      <c r="B83784" t="s">
        <v>96050</v>
      </c>
      <c r="C83784" t="s">
        <v>96051</v>
      </c>
      <c r="D83784" t="s">
        <v>77431</v>
      </c>
      <c r="E83784" t="s">
        <v>77432</v>
      </c>
      <c r="F83784" t="s">
        <v>77433</v>
      </c>
    </row>
    <row r="83785" spans="1:6" x14ac:dyDescent="0.2">
      <c r="A83785" t="s">
        <v>95963</v>
      </c>
      <c r="B83785" t="s">
        <v>96050</v>
      </c>
      <c r="C83785" t="s">
        <v>96051</v>
      </c>
      <c r="D83785" t="s">
        <v>62664</v>
      </c>
      <c r="E83785" t="s">
        <v>62665</v>
      </c>
      <c r="F83785" t="s">
        <v>62666</v>
      </c>
    </row>
    <row r="83786" spans="1:6" x14ac:dyDescent="0.2">
      <c r="A83786" t="s">
        <v>95963</v>
      </c>
      <c r="B83786" t="s">
        <v>96050</v>
      </c>
      <c r="C83786" t="s">
        <v>96051</v>
      </c>
      <c r="D83786" t="s">
        <v>39811</v>
      </c>
      <c r="E83786" t="s">
        <v>39812</v>
      </c>
      <c r="F83786" t="s">
        <v>39813</v>
      </c>
    </row>
    <row r="83787" spans="1:6" x14ac:dyDescent="0.2">
      <c r="A83787" t="s">
        <v>95963</v>
      </c>
      <c r="B83787" t="s">
        <v>96050</v>
      </c>
      <c r="C83787" t="s">
        <v>96051</v>
      </c>
      <c r="D83787" t="s">
        <v>46665</v>
      </c>
      <c r="E83787" t="s">
        <v>46666</v>
      </c>
      <c r="F83787" t="s">
        <v>46667</v>
      </c>
    </row>
    <row r="83788" spans="1:6" x14ac:dyDescent="0.2">
      <c r="A83788" t="s">
        <v>95963</v>
      </c>
      <c r="B83788" t="s">
        <v>96050</v>
      </c>
      <c r="C83788" t="s">
        <v>96051</v>
      </c>
      <c r="D83788" t="s">
        <v>23055</v>
      </c>
      <c r="E83788" t="s">
        <v>23056</v>
      </c>
      <c r="F83788" t="s">
        <v>23057</v>
      </c>
    </row>
    <row r="83789" spans="1:6" x14ac:dyDescent="0.2">
      <c r="A83789" t="s">
        <v>95963</v>
      </c>
      <c r="B83789" t="s">
        <v>96050</v>
      </c>
      <c r="C83789" t="s">
        <v>96051</v>
      </c>
      <c r="D83789" t="s">
        <v>52946</v>
      </c>
      <c r="E83789" t="s">
        <v>52947</v>
      </c>
      <c r="F83789" t="s">
        <v>52948</v>
      </c>
    </row>
    <row r="83790" spans="1:6" x14ac:dyDescent="0.2">
      <c r="A83790" t="s">
        <v>95963</v>
      </c>
      <c r="B83790" t="s">
        <v>96050</v>
      </c>
      <c r="C83790" t="s">
        <v>96051</v>
      </c>
      <c r="D83790" t="s">
        <v>96140</v>
      </c>
      <c r="E83790" t="s">
        <v>96141</v>
      </c>
      <c r="F83790" t="s">
        <v>96142</v>
      </c>
    </row>
    <row r="83791" spans="1:6" x14ac:dyDescent="0.2">
      <c r="A83791" t="s">
        <v>95963</v>
      </c>
      <c r="B83791" t="s">
        <v>96050</v>
      </c>
      <c r="C83791" t="s">
        <v>96051</v>
      </c>
      <c r="D83791" t="s">
        <v>96143</v>
      </c>
      <c r="E83791" t="s">
        <v>96144</v>
      </c>
      <c r="F83791" t="s">
        <v>96145</v>
      </c>
    </row>
    <row r="83792" spans="1:6" x14ac:dyDescent="0.2">
      <c r="A83792" t="s">
        <v>95963</v>
      </c>
      <c r="B83792" t="s">
        <v>96050</v>
      </c>
      <c r="C83792" t="s">
        <v>96051</v>
      </c>
      <c r="D83792" t="s">
        <v>96146</v>
      </c>
      <c r="E83792" t="s">
        <v>96147</v>
      </c>
      <c r="F83792" t="s">
        <v>96148</v>
      </c>
    </row>
    <row r="83793" spans="1:6" x14ac:dyDescent="0.2">
      <c r="A83793" t="s">
        <v>95963</v>
      </c>
      <c r="B83793" t="s">
        <v>96050</v>
      </c>
      <c r="C83793" t="s">
        <v>96051</v>
      </c>
      <c r="D83793" t="s">
        <v>96149</v>
      </c>
      <c r="E83793" t="s">
        <v>96150</v>
      </c>
      <c r="F83793" t="s">
        <v>96151</v>
      </c>
    </row>
    <row r="83794" spans="1:6" x14ac:dyDescent="0.2">
      <c r="A83794" t="s">
        <v>95963</v>
      </c>
      <c r="B83794" t="s">
        <v>96050</v>
      </c>
      <c r="C83794" t="s">
        <v>96051</v>
      </c>
      <c r="D83794" t="s">
        <v>48298</v>
      </c>
      <c r="E83794" t="s">
        <v>96152</v>
      </c>
      <c r="F83794" t="s">
        <v>96153</v>
      </c>
    </row>
    <row r="83795" spans="1:6" x14ac:dyDescent="0.2">
      <c r="A83795" t="s">
        <v>95963</v>
      </c>
      <c r="B83795" t="s">
        <v>96050</v>
      </c>
      <c r="C83795" t="s">
        <v>96051</v>
      </c>
      <c r="D83795" t="s">
        <v>45370</v>
      </c>
      <c r="E83795" t="s">
        <v>45371</v>
      </c>
      <c r="F83795" t="s">
        <v>45372</v>
      </c>
    </row>
    <row r="83796" spans="1:6" x14ac:dyDescent="0.2">
      <c r="A83796" t="s">
        <v>95963</v>
      </c>
      <c r="B83796" t="s">
        <v>96050</v>
      </c>
      <c r="C83796" t="s">
        <v>96051</v>
      </c>
      <c r="D83796" t="s">
        <v>96154</v>
      </c>
      <c r="E83796" t="s">
        <v>96155</v>
      </c>
      <c r="F83796" t="s">
        <v>96156</v>
      </c>
    </row>
    <row r="83797" spans="1:6" x14ac:dyDescent="0.2">
      <c r="A83797" t="s">
        <v>95963</v>
      </c>
      <c r="B83797" t="s">
        <v>96050</v>
      </c>
      <c r="C83797" t="s">
        <v>96051</v>
      </c>
      <c r="D83797" t="s">
        <v>96157</v>
      </c>
      <c r="E83797" t="s">
        <v>96158</v>
      </c>
      <c r="F83797" t="s">
        <v>96159</v>
      </c>
    </row>
    <row r="83798" spans="1:6" x14ac:dyDescent="0.2">
      <c r="A83798" t="s">
        <v>95963</v>
      </c>
      <c r="B83798" t="s">
        <v>96050</v>
      </c>
      <c r="C83798" t="s">
        <v>96051</v>
      </c>
      <c r="D83798" t="s">
        <v>44008</v>
      </c>
      <c r="E83798" t="s">
        <v>44009</v>
      </c>
      <c r="F83798" t="s">
        <v>44010</v>
      </c>
    </row>
    <row r="83799" spans="1:6" x14ac:dyDescent="0.2">
      <c r="A83799" t="s">
        <v>95963</v>
      </c>
      <c r="B83799" t="s">
        <v>96050</v>
      </c>
      <c r="C83799" t="s">
        <v>96051</v>
      </c>
      <c r="D83799" t="s">
        <v>8981</v>
      </c>
      <c r="E83799" t="s">
        <v>8982</v>
      </c>
      <c r="F83799" t="s">
        <v>8983</v>
      </c>
    </row>
    <row r="83800" spans="1:6" x14ac:dyDescent="0.2">
      <c r="A83800" t="s">
        <v>95963</v>
      </c>
      <c r="B83800" t="s">
        <v>96050</v>
      </c>
      <c r="C83800" t="s">
        <v>96051</v>
      </c>
      <c r="D83800" t="s">
        <v>96160</v>
      </c>
      <c r="E83800" t="s">
        <v>96161</v>
      </c>
      <c r="F83800" t="s">
        <v>96162</v>
      </c>
    </row>
    <row r="83801" spans="1:6" x14ac:dyDescent="0.2">
      <c r="A83801" t="s">
        <v>95963</v>
      </c>
      <c r="B83801" t="s">
        <v>96050</v>
      </c>
      <c r="C83801" t="s">
        <v>96051</v>
      </c>
      <c r="D83801" t="s">
        <v>39846</v>
      </c>
      <c r="E83801" t="s">
        <v>39847</v>
      </c>
      <c r="F83801" t="s">
        <v>39848</v>
      </c>
    </row>
    <row r="83802" spans="1:6" x14ac:dyDescent="0.2">
      <c r="A83802" t="s">
        <v>95963</v>
      </c>
      <c r="B83802" t="s">
        <v>96050</v>
      </c>
      <c r="C83802" t="s">
        <v>96051</v>
      </c>
      <c r="D83802" t="s">
        <v>96163</v>
      </c>
      <c r="E83802" t="s">
        <v>96164</v>
      </c>
      <c r="F83802" t="s">
        <v>96165</v>
      </c>
    </row>
    <row r="83803" spans="1:6" x14ac:dyDescent="0.2">
      <c r="A83803" t="s">
        <v>95963</v>
      </c>
      <c r="B83803" t="s">
        <v>96050</v>
      </c>
      <c r="C83803" t="s">
        <v>96051</v>
      </c>
      <c r="D83803" t="s">
        <v>12776</v>
      </c>
      <c r="E83803" t="s">
        <v>12777</v>
      </c>
      <c r="F83803" t="s">
        <v>12778</v>
      </c>
    </row>
    <row r="83804" spans="1:6" x14ac:dyDescent="0.2">
      <c r="A83804" t="s">
        <v>95963</v>
      </c>
      <c r="B83804" t="s">
        <v>96050</v>
      </c>
      <c r="C83804" t="s">
        <v>96051</v>
      </c>
      <c r="D83804" t="s">
        <v>4611</v>
      </c>
      <c r="E83804" t="s">
        <v>4612</v>
      </c>
      <c r="F83804" t="s">
        <v>96166</v>
      </c>
    </row>
    <row r="83805" spans="1:6" x14ac:dyDescent="0.2">
      <c r="A83805" t="s">
        <v>95963</v>
      </c>
      <c r="B83805" t="s">
        <v>96050</v>
      </c>
      <c r="C83805" t="s">
        <v>96051</v>
      </c>
      <c r="D83805" t="s">
        <v>4611</v>
      </c>
      <c r="E83805" t="s">
        <v>4612</v>
      </c>
      <c r="F83805" t="s">
        <v>96166</v>
      </c>
    </row>
    <row r="83806" spans="1:6" x14ac:dyDescent="0.2">
      <c r="A83806" t="s">
        <v>95963</v>
      </c>
      <c r="B83806" t="s">
        <v>96050</v>
      </c>
      <c r="C83806" t="s">
        <v>96051</v>
      </c>
      <c r="D83806" t="s">
        <v>39475</v>
      </c>
      <c r="E83806" t="s">
        <v>39476</v>
      </c>
      <c r="F83806" t="s">
        <v>39477</v>
      </c>
    </row>
    <row r="83807" spans="1:6" x14ac:dyDescent="0.2">
      <c r="A83807" t="s">
        <v>95963</v>
      </c>
      <c r="B83807" t="s">
        <v>96050</v>
      </c>
      <c r="C83807" t="s">
        <v>96051</v>
      </c>
      <c r="D83807" t="s">
        <v>23870</v>
      </c>
      <c r="E83807" t="s">
        <v>23871</v>
      </c>
      <c r="F83807" t="s">
        <v>23872</v>
      </c>
    </row>
    <row r="83808" spans="1:6" x14ac:dyDescent="0.2">
      <c r="A83808" t="s">
        <v>95963</v>
      </c>
      <c r="B83808" t="s">
        <v>96050</v>
      </c>
      <c r="C83808" t="s">
        <v>96051</v>
      </c>
      <c r="D83808" t="s">
        <v>30206</v>
      </c>
      <c r="E83808" t="s">
        <v>30207</v>
      </c>
      <c r="F83808" t="s">
        <v>30208</v>
      </c>
    </row>
    <row r="83809" spans="1:6" x14ac:dyDescent="0.2">
      <c r="A83809" t="s">
        <v>95963</v>
      </c>
      <c r="B83809" t="s">
        <v>96050</v>
      </c>
      <c r="C83809" t="s">
        <v>96051</v>
      </c>
      <c r="D83809" t="s">
        <v>96167</v>
      </c>
      <c r="E83809" t="s">
        <v>96168</v>
      </c>
      <c r="F83809" t="s">
        <v>96169</v>
      </c>
    </row>
    <row r="83810" spans="1:6" x14ac:dyDescent="0.2">
      <c r="A83810" t="s">
        <v>95963</v>
      </c>
      <c r="B83810" t="s">
        <v>96050</v>
      </c>
      <c r="C83810" t="s">
        <v>96051</v>
      </c>
      <c r="D83810" t="s">
        <v>96170</v>
      </c>
      <c r="E83810" t="s">
        <v>96171</v>
      </c>
      <c r="F83810" t="s">
        <v>96172</v>
      </c>
    </row>
    <row r="83811" spans="1:6" x14ac:dyDescent="0.2">
      <c r="A83811" t="s">
        <v>95963</v>
      </c>
      <c r="B83811" t="s">
        <v>96050</v>
      </c>
      <c r="C83811" t="s">
        <v>96051</v>
      </c>
      <c r="D83811" t="s">
        <v>23097</v>
      </c>
      <c r="E83811" t="s">
        <v>23098</v>
      </c>
      <c r="F83811" t="s">
        <v>23099</v>
      </c>
    </row>
    <row r="83812" spans="1:6" x14ac:dyDescent="0.2">
      <c r="A83812" t="s">
        <v>95963</v>
      </c>
      <c r="B83812" t="s">
        <v>96050</v>
      </c>
      <c r="C83812" t="s">
        <v>96051</v>
      </c>
      <c r="D83812" t="s">
        <v>96173</v>
      </c>
      <c r="E83812" t="s">
        <v>96174</v>
      </c>
      <c r="F83812" t="s">
        <v>96175</v>
      </c>
    </row>
    <row r="83813" spans="1:6" x14ac:dyDescent="0.2">
      <c r="A83813" t="s">
        <v>95963</v>
      </c>
      <c r="B83813" t="s">
        <v>96050</v>
      </c>
      <c r="C83813" t="s">
        <v>96051</v>
      </c>
      <c r="D83813" t="s">
        <v>96176</v>
      </c>
      <c r="E83813" t="s">
        <v>96177</v>
      </c>
      <c r="F83813" t="s">
        <v>96178</v>
      </c>
    </row>
    <row r="83814" spans="1:6" x14ac:dyDescent="0.2">
      <c r="A83814" t="s">
        <v>95963</v>
      </c>
      <c r="B83814" t="s">
        <v>96050</v>
      </c>
      <c r="C83814" t="s">
        <v>96051</v>
      </c>
      <c r="D83814" t="s">
        <v>96179</v>
      </c>
      <c r="E83814" t="s">
        <v>96180</v>
      </c>
      <c r="F83814" t="s">
        <v>96181</v>
      </c>
    </row>
    <row r="83815" spans="1:6" x14ac:dyDescent="0.2">
      <c r="A83815" t="s">
        <v>95963</v>
      </c>
      <c r="B83815" t="s">
        <v>96050</v>
      </c>
      <c r="C83815" t="s">
        <v>96051</v>
      </c>
      <c r="D83815" t="s">
        <v>96182</v>
      </c>
      <c r="E83815" t="s">
        <v>96183</v>
      </c>
      <c r="F83815" t="s">
        <v>96184</v>
      </c>
    </row>
    <row r="83816" spans="1:6" x14ac:dyDescent="0.2">
      <c r="A83816" t="s">
        <v>95963</v>
      </c>
      <c r="B83816" t="s">
        <v>96050</v>
      </c>
      <c r="C83816" t="s">
        <v>96051</v>
      </c>
      <c r="D83816" t="s">
        <v>96185</v>
      </c>
      <c r="E83816" t="s">
        <v>96186</v>
      </c>
      <c r="F83816" t="s">
        <v>96187</v>
      </c>
    </row>
    <row r="83817" spans="1:6" x14ac:dyDescent="0.2">
      <c r="A83817" t="s">
        <v>95963</v>
      </c>
      <c r="B83817" t="s">
        <v>96050</v>
      </c>
      <c r="C83817" t="s">
        <v>96051</v>
      </c>
      <c r="D83817" t="s">
        <v>96185</v>
      </c>
      <c r="E83817" t="s">
        <v>96186</v>
      </c>
      <c r="F83817" t="s">
        <v>96187</v>
      </c>
    </row>
    <row r="83818" spans="1:6" x14ac:dyDescent="0.2">
      <c r="A83818" t="s">
        <v>95963</v>
      </c>
      <c r="B83818" t="s">
        <v>96050</v>
      </c>
      <c r="C83818" t="s">
        <v>96051</v>
      </c>
      <c r="D83818" t="s">
        <v>67240</v>
      </c>
      <c r="E83818" t="s">
        <v>96188</v>
      </c>
      <c r="F83818" t="s">
        <v>67242</v>
      </c>
    </row>
    <row r="83819" spans="1:6" x14ac:dyDescent="0.2">
      <c r="A83819" t="s">
        <v>95963</v>
      </c>
      <c r="B83819" t="s">
        <v>96050</v>
      </c>
      <c r="C83819" t="s">
        <v>96051</v>
      </c>
      <c r="D83819" t="s">
        <v>96189</v>
      </c>
      <c r="E83819" t="s">
        <v>96190</v>
      </c>
      <c r="F83819" t="s">
        <v>96191</v>
      </c>
    </row>
    <row r="83820" spans="1:6" x14ac:dyDescent="0.2">
      <c r="A83820" t="s">
        <v>95963</v>
      </c>
      <c r="B83820" t="s">
        <v>96050</v>
      </c>
      <c r="C83820" t="s">
        <v>96051</v>
      </c>
      <c r="D83820" t="s">
        <v>96192</v>
      </c>
      <c r="E83820" t="s">
        <v>96193</v>
      </c>
      <c r="F83820" t="s">
        <v>96194</v>
      </c>
    </row>
    <row r="83821" spans="1:6" x14ac:dyDescent="0.2">
      <c r="A83821" t="s">
        <v>95963</v>
      </c>
      <c r="B83821" t="s">
        <v>96050</v>
      </c>
      <c r="C83821" t="s">
        <v>96051</v>
      </c>
      <c r="D83821" t="s">
        <v>23097</v>
      </c>
      <c r="E83821" t="s">
        <v>23098</v>
      </c>
      <c r="F83821" t="s">
        <v>23099</v>
      </c>
    </row>
    <row r="83822" spans="1:6" x14ac:dyDescent="0.2">
      <c r="A83822" t="s">
        <v>95963</v>
      </c>
      <c r="B83822" t="s">
        <v>96050</v>
      </c>
      <c r="C83822" t="s">
        <v>96051</v>
      </c>
      <c r="D83822" t="s">
        <v>27416</v>
      </c>
      <c r="E83822" t="s">
        <v>27417</v>
      </c>
      <c r="F83822" t="s">
        <v>96195</v>
      </c>
    </row>
    <row r="83823" spans="1:6" x14ac:dyDescent="0.2">
      <c r="A83823" t="s">
        <v>95963</v>
      </c>
      <c r="B83823" t="s">
        <v>96050</v>
      </c>
      <c r="C83823" t="s">
        <v>96051</v>
      </c>
      <c r="D83823" t="s">
        <v>17551</v>
      </c>
      <c r="E83823" t="s">
        <v>17552</v>
      </c>
      <c r="F83823" t="s">
        <v>17553</v>
      </c>
    </row>
    <row r="83824" spans="1:6" x14ac:dyDescent="0.2">
      <c r="A83824" t="s">
        <v>95963</v>
      </c>
      <c r="B83824" t="s">
        <v>96050</v>
      </c>
      <c r="C83824" t="s">
        <v>96051</v>
      </c>
      <c r="D83824" t="s">
        <v>56897</v>
      </c>
      <c r="E83824" t="s">
        <v>56898</v>
      </c>
      <c r="F83824" t="s">
        <v>56899</v>
      </c>
    </row>
    <row r="83825" spans="1:6" x14ac:dyDescent="0.2">
      <c r="A83825" t="s">
        <v>95963</v>
      </c>
      <c r="B83825" t="s">
        <v>96050</v>
      </c>
      <c r="C83825" t="s">
        <v>96051</v>
      </c>
      <c r="D83825" t="s">
        <v>96196</v>
      </c>
      <c r="E83825" t="s">
        <v>96197</v>
      </c>
      <c r="F83825" t="s">
        <v>96198</v>
      </c>
    </row>
    <row r="83826" spans="1:6" x14ac:dyDescent="0.2">
      <c r="A83826" t="s">
        <v>95963</v>
      </c>
      <c r="B83826" t="s">
        <v>96050</v>
      </c>
      <c r="C83826" t="s">
        <v>96051</v>
      </c>
      <c r="D83826" t="s">
        <v>96199</v>
      </c>
      <c r="E83826" t="s">
        <v>96200</v>
      </c>
      <c r="F83826" t="s">
        <v>96201</v>
      </c>
    </row>
    <row r="83827" spans="1:6" x14ac:dyDescent="0.2">
      <c r="A83827" t="s">
        <v>95963</v>
      </c>
      <c r="B83827" t="s">
        <v>96050</v>
      </c>
      <c r="C83827" t="s">
        <v>96051</v>
      </c>
      <c r="D83827" t="s">
        <v>96202</v>
      </c>
      <c r="E83827" t="s">
        <v>96203</v>
      </c>
      <c r="F83827" t="s">
        <v>96204</v>
      </c>
    </row>
    <row r="83828" spans="1:6" x14ac:dyDescent="0.2">
      <c r="A83828" t="s">
        <v>95963</v>
      </c>
      <c r="B83828" t="s">
        <v>96050</v>
      </c>
      <c r="C83828" t="s">
        <v>96051</v>
      </c>
      <c r="D83828" t="s">
        <v>42243</v>
      </c>
      <c r="E83828" t="s">
        <v>42244</v>
      </c>
      <c r="F83828" t="s">
        <v>42245</v>
      </c>
    </row>
    <row r="83829" spans="1:6" x14ac:dyDescent="0.2">
      <c r="A83829" t="s">
        <v>95963</v>
      </c>
      <c r="B83829" t="s">
        <v>96050</v>
      </c>
      <c r="C83829" t="s">
        <v>96051</v>
      </c>
      <c r="D83829" t="s">
        <v>48057</v>
      </c>
      <c r="E83829" t="s">
        <v>48058</v>
      </c>
      <c r="F83829" t="s">
        <v>48059</v>
      </c>
    </row>
    <row r="83830" spans="1:6" x14ac:dyDescent="0.2">
      <c r="A83830" t="s">
        <v>95963</v>
      </c>
      <c r="B83830" t="s">
        <v>96050</v>
      </c>
      <c r="C83830" t="s">
        <v>96051</v>
      </c>
      <c r="D83830" t="s">
        <v>44029</v>
      </c>
      <c r="E83830" t="s">
        <v>44030</v>
      </c>
      <c r="F83830" t="s">
        <v>44031</v>
      </c>
    </row>
    <row r="83831" spans="1:6" x14ac:dyDescent="0.2">
      <c r="A83831" t="s">
        <v>95963</v>
      </c>
      <c r="B83831" t="s">
        <v>96050</v>
      </c>
      <c r="C83831" t="s">
        <v>96051</v>
      </c>
      <c r="D83831" t="s">
        <v>42237</v>
      </c>
      <c r="E83831" t="s">
        <v>42238</v>
      </c>
      <c r="F83831" t="s">
        <v>42239</v>
      </c>
    </row>
    <row r="83832" spans="1:6" x14ac:dyDescent="0.2">
      <c r="A83832" t="s">
        <v>95963</v>
      </c>
      <c r="B83832" t="s">
        <v>96050</v>
      </c>
      <c r="C83832" t="s">
        <v>96051</v>
      </c>
      <c r="D83832" t="s">
        <v>42243</v>
      </c>
      <c r="E83832" t="s">
        <v>42244</v>
      </c>
      <c r="F83832" t="s">
        <v>42245</v>
      </c>
    </row>
    <row r="83833" spans="1:6" x14ac:dyDescent="0.2">
      <c r="A83833" t="s">
        <v>95963</v>
      </c>
      <c r="B83833" t="s">
        <v>96050</v>
      </c>
      <c r="C83833" t="s">
        <v>96051</v>
      </c>
      <c r="D83833" t="s">
        <v>48057</v>
      </c>
      <c r="E83833" t="s">
        <v>48058</v>
      </c>
      <c r="F83833" t="s">
        <v>48059</v>
      </c>
    </row>
    <row r="83834" spans="1:6" x14ac:dyDescent="0.2">
      <c r="A83834" t="s">
        <v>95963</v>
      </c>
      <c r="B83834" t="s">
        <v>96050</v>
      </c>
      <c r="C83834" t="s">
        <v>96051</v>
      </c>
      <c r="D83834" t="s">
        <v>96205</v>
      </c>
      <c r="E83834" t="s">
        <v>96206</v>
      </c>
      <c r="F83834" t="s">
        <v>96207</v>
      </c>
    </row>
    <row r="83835" spans="1:6" x14ac:dyDescent="0.2">
      <c r="A83835" t="s">
        <v>95963</v>
      </c>
      <c r="B83835" t="s">
        <v>96050</v>
      </c>
      <c r="C83835" t="s">
        <v>96051</v>
      </c>
      <c r="D83835" t="s">
        <v>32257</v>
      </c>
      <c r="E83835" t="s">
        <v>32258</v>
      </c>
      <c r="F83835" t="s">
        <v>32259</v>
      </c>
    </row>
    <row r="83836" spans="1:6" x14ac:dyDescent="0.2">
      <c r="A83836" t="s">
        <v>95963</v>
      </c>
      <c r="B83836" t="s">
        <v>96050</v>
      </c>
      <c r="C83836" t="s">
        <v>96051</v>
      </c>
      <c r="D83836" t="s">
        <v>31892</v>
      </c>
      <c r="E83836" t="s">
        <v>31893</v>
      </c>
      <c r="F83836" t="s">
        <v>31894</v>
      </c>
    </row>
    <row r="83837" spans="1:6" x14ac:dyDescent="0.2">
      <c r="A83837" t="s">
        <v>95963</v>
      </c>
      <c r="B83837" t="s">
        <v>96050</v>
      </c>
      <c r="C83837" t="s">
        <v>96051</v>
      </c>
      <c r="D83837" t="s">
        <v>96208</v>
      </c>
      <c r="E83837" t="s">
        <v>96209</v>
      </c>
      <c r="F83837" t="s">
        <v>96210</v>
      </c>
    </row>
    <row r="83838" spans="1:6" x14ac:dyDescent="0.2">
      <c r="A83838" t="s">
        <v>95963</v>
      </c>
      <c r="B83838" t="s">
        <v>96050</v>
      </c>
      <c r="C83838" t="s">
        <v>96051</v>
      </c>
      <c r="D83838" t="s">
        <v>96211</v>
      </c>
      <c r="E83838" t="s">
        <v>96212</v>
      </c>
      <c r="F83838" t="s">
        <v>96213</v>
      </c>
    </row>
    <row r="83839" spans="1:6" x14ac:dyDescent="0.2">
      <c r="A83839" t="s">
        <v>95963</v>
      </c>
      <c r="B83839" t="s">
        <v>96050</v>
      </c>
      <c r="C83839" t="s">
        <v>96051</v>
      </c>
      <c r="D83839" t="s">
        <v>56897</v>
      </c>
      <c r="E83839" t="s">
        <v>56898</v>
      </c>
      <c r="F83839" t="s">
        <v>56899</v>
      </c>
    </row>
    <row r="83840" spans="1:6" x14ac:dyDescent="0.2">
      <c r="A83840" t="s">
        <v>95963</v>
      </c>
      <c r="B83840" t="s">
        <v>96050</v>
      </c>
      <c r="C83840" t="s">
        <v>96051</v>
      </c>
      <c r="D83840" t="s">
        <v>96202</v>
      </c>
      <c r="E83840" t="s">
        <v>96203</v>
      </c>
      <c r="F83840" t="s">
        <v>96204</v>
      </c>
    </row>
    <row r="83841" spans="1:6" x14ac:dyDescent="0.2">
      <c r="A83841" t="s">
        <v>95963</v>
      </c>
      <c r="B83841" t="s">
        <v>96050</v>
      </c>
      <c r="C83841" t="s">
        <v>96051</v>
      </c>
      <c r="D83841" t="s">
        <v>84745</v>
      </c>
      <c r="E83841" t="s">
        <v>84746</v>
      </c>
      <c r="F83841" t="s">
        <v>84747</v>
      </c>
    </row>
    <row r="83842" spans="1:6" x14ac:dyDescent="0.2">
      <c r="A83842" t="s">
        <v>95963</v>
      </c>
      <c r="B83842" t="s">
        <v>96050</v>
      </c>
      <c r="C83842" t="s">
        <v>96051</v>
      </c>
      <c r="D83842" t="s">
        <v>49910</v>
      </c>
      <c r="E83842" t="s">
        <v>49911</v>
      </c>
      <c r="F83842" t="s">
        <v>49912</v>
      </c>
    </row>
    <row r="83843" spans="1:6" x14ac:dyDescent="0.2">
      <c r="A83843" t="s">
        <v>95963</v>
      </c>
      <c r="B83843" t="s">
        <v>96050</v>
      </c>
      <c r="C83843" t="s">
        <v>96051</v>
      </c>
      <c r="D83843" t="s">
        <v>96214</v>
      </c>
      <c r="E83843" t="s">
        <v>96215</v>
      </c>
      <c r="F83843" t="s">
        <v>96216</v>
      </c>
    </row>
    <row r="83844" spans="1:6" x14ac:dyDescent="0.2">
      <c r="A83844" t="s">
        <v>95963</v>
      </c>
      <c r="B83844" t="s">
        <v>96050</v>
      </c>
      <c r="C83844" t="s">
        <v>96051</v>
      </c>
      <c r="D83844" t="s">
        <v>96217</v>
      </c>
      <c r="E83844" t="s">
        <v>96218</v>
      </c>
      <c r="F83844" t="s">
        <v>96219</v>
      </c>
    </row>
    <row r="83845" spans="1:6" x14ac:dyDescent="0.2">
      <c r="A83845" t="s">
        <v>95963</v>
      </c>
      <c r="B83845" t="s">
        <v>96050</v>
      </c>
      <c r="C83845" t="s">
        <v>96051</v>
      </c>
      <c r="D83845" t="s">
        <v>96220</v>
      </c>
      <c r="E83845" t="s">
        <v>96221</v>
      </c>
      <c r="F83845" t="s">
        <v>96222</v>
      </c>
    </row>
    <row r="83846" spans="1:6" x14ac:dyDescent="0.2">
      <c r="A83846" t="s">
        <v>95963</v>
      </c>
      <c r="B83846" t="s">
        <v>96050</v>
      </c>
      <c r="C83846" t="s">
        <v>96051</v>
      </c>
      <c r="D83846" t="s">
        <v>67240</v>
      </c>
      <c r="E83846" t="s">
        <v>96188</v>
      </c>
      <c r="F83846" t="s">
        <v>67242</v>
      </c>
    </row>
    <row r="83847" spans="1:6" x14ac:dyDescent="0.2">
      <c r="A83847" t="s">
        <v>95963</v>
      </c>
      <c r="B83847" t="s">
        <v>96050</v>
      </c>
      <c r="C83847" t="s">
        <v>96051</v>
      </c>
      <c r="D83847" t="s">
        <v>96189</v>
      </c>
      <c r="E83847" t="s">
        <v>96190</v>
      </c>
      <c r="F83847" t="s">
        <v>96191</v>
      </c>
    </row>
    <row r="83848" spans="1:6" x14ac:dyDescent="0.2">
      <c r="A83848" t="s">
        <v>95963</v>
      </c>
      <c r="B83848" t="s">
        <v>96050</v>
      </c>
      <c r="C83848" t="s">
        <v>96051</v>
      </c>
      <c r="D83848" t="s">
        <v>23115</v>
      </c>
      <c r="E83848" t="s">
        <v>23116</v>
      </c>
      <c r="F83848" t="s">
        <v>23117</v>
      </c>
    </row>
    <row r="83849" spans="1:6" x14ac:dyDescent="0.2">
      <c r="A83849" t="s">
        <v>95963</v>
      </c>
      <c r="B83849" t="s">
        <v>96050</v>
      </c>
      <c r="C83849" t="s">
        <v>96051</v>
      </c>
      <c r="D83849" t="s">
        <v>19582</v>
      </c>
      <c r="E83849" t="s">
        <v>19583</v>
      </c>
      <c r="F83849" t="s">
        <v>19584</v>
      </c>
    </row>
    <row r="83850" spans="1:6" x14ac:dyDescent="0.2">
      <c r="A83850" t="s">
        <v>95963</v>
      </c>
      <c r="B83850" t="s">
        <v>96223</v>
      </c>
      <c r="C83850" t="s">
        <v>96224</v>
      </c>
      <c r="D83850" t="s">
        <v>96225</v>
      </c>
      <c r="E83850" t="s">
        <v>96226</v>
      </c>
      <c r="F83850" t="s">
        <v>96227</v>
      </c>
    </row>
    <row r="83851" spans="1:6" x14ac:dyDescent="0.2">
      <c r="A83851" t="s">
        <v>95963</v>
      </c>
      <c r="B83851" t="s">
        <v>96223</v>
      </c>
      <c r="C83851" t="s">
        <v>96224</v>
      </c>
      <c r="D83851" t="s">
        <v>96228</v>
      </c>
      <c r="E83851" t="s">
        <v>96229</v>
      </c>
      <c r="F83851" t="s">
        <v>96230</v>
      </c>
    </row>
    <row r="83852" spans="1:6" x14ac:dyDescent="0.2">
      <c r="A83852" t="s">
        <v>95963</v>
      </c>
      <c r="B83852" t="s">
        <v>96223</v>
      </c>
      <c r="C83852" t="s">
        <v>96224</v>
      </c>
      <c r="D83852" t="s">
        <v>20491</v>
      </c>
      <c r="E83852" t="s">
        <v>20492</v>
      </c>
      <c r="F83852" t="s">
        <v>20493</v>
      </c>
    </row>
    <row r="83853" spans="1:6" x14ac:dyDescent="0.2">
      <c r="A83853" t="s">
        <v>95963</v>
      </c>
      <c r="B83853" t="s">
        <v>96223</v>
      </c>
      <c r="C83853" t="s">
        <v>96224</v>
      </c>
      <c r="D83853" t="s">
        <v>71498</v>
      </c>
      <c r="E83853" t="s">
        <v>71499</v>
      </c>
      <c r="F83853" t="s">
        <v>71500</v>
      </c>
    </row>
    <row r="83854" spans="1:6" x14ac:dyDescent="0.2">
      <c r="A83854" t="s">
        <v>95963</v>
      </c>
      <c r="B83854" t="s">
        <v>96223</v>
      </c>
      <c r="C83854" t="s">
        <v>96224</v>
      </c>
      <c r="D83854" t="s">
        <v>96231</v>
      </c>
      <c r="E83854" t="s">
        <v>96232</v>
      </c>
      <c r="F83854" t="s">
        <v>96233</v>
      </c>
    </row>
    <row r="83855" spans="1:6" x14ac:dyDescent="0.2">
      <c r="A83855" t="s">
        <v>95963</v>
      </c>
      <c r="B83855" t="s">
        <v>96223</v>
      </c>
      <c r="C83855" t="s">
        <v>96224</v>
      </c>
      <c r="D83855" t="s">
        <v>96056</v>
      </c>
      <c r="E83855" t="s">
        <v>96057</v>
      </c>
      <c r="F83855" t="s">
        <v>96058</v>
      </c>
    </row>
    <row r="83856" spans="1:6" x14ac:dyDescent="0.2">
      <c r="A83856" t="s">
        <v>95963</v>
      </c>
      <c r="B83856" t="s">
        <v>96223</v>
      </c>
      <c r="C83856" t="s">
        <v>96224</v>
      </c>
      <c r="D83856" t="s">
        <v>96234</v>
      </c>
      <c r="E83856" t="s">
        <v>96235</v>
      </c>
      <c r="F83856" t="s">
        <v>96236</v>
      </c>
    </row>
    <row r="83857" spans="1:6" x14ac:dyDescent="0.2">
      <c r="A83857" t="s">
        <v>95963</v>
      </c>
      <c r="B83857" t="s">
        <v>96223</v>
      </c>
      <c r="C83857" t="s">
        <v>96224</v>
      </c>
      <c r="D83857" t="s">
        <v>74428</v>
      </c>
      <c r="E83857" t="s">
        <v>74429</v>
      </c>
      <c r="F83857" t="s">
        <v>96237</v>
      </c>
    </row>
    <row r="83858" spans="1:6" x14ac:dyDescent="0.2">
      <c r="A83858" t="s">
        <v>95963</v>
      </c>
      <c r="B83858" t="s">
        <v>96223</v>
      </c>
      <c r="C83858" t="s">
        <v>96224</v>
      </c>
      <c r="D83858" t="s">
        <v>6948</v>
      </c>
      <c r="E83858" t="s">
        <v>6949</v>
      </c>
      <c r="F83858" t="s">
        <v>6950</v>
      </c>
    </row>
    <row r="83859" spans="1:6" x14ac:dyDescent="0.2">
      <c r="A83859" t="s">
        <v>95963</v>
      </c>
      <c r="B83859" t="s">
        <v>96223</v>
      </c>
      <c r="C83859" t="s">
        <v>96224</v>
      </c>
      <c r="D83859" t="s">
        <v>74431</v>
      </c>
      <c r="E83859" t="s">
        <v>74432</v>
      </c>
      <c r="F83859" t="s">
        <v>74433</v>
      </c>
    </row>
    <row r="83860" spans="1:6" x14ac:dyDescent="0.2">
      <c r="A83860" t="s">
        <v>95963</v>
      </c>
      <c r="B83860" t="s">
        <v>96223</v>
      </c>
      <c r="C83860" t="s">
        <v>96224</v>
      </c>
      <c r="D83860" t="s">
        <v>96238</v>
      </c>
      <c r="E83860" t="s">
        <v>96239</v>
      </c>
      <c r="F83860" t="s">
        <v>96240</v>
      </c>
    </row>
    <row r="83861" spans="1:6" x14ac:dyDescent="0.2">
      <c r="A83861" t="s">
        <v>95963</v>
      </c>
      <c r="B83861" t="s">
        <v>96223</v>
      </c>
      <c r="C83861" t="s">
        <v>96224</v>
      </c>
      <c r="D83861" t="s">
        <v>96241</v>
      </c>
      <c r="E83861" t="s">
        <v>96242</v>
      </c>
      <c r="F83861" t="s">
        <v>96243</v>
      </c>
    </row>
    <row r="83862" spans="1:6" x14ac:dyDescent="0.2">
      <c r="A83862" t="s">
        <v>95963</v>
      </c>
      <c r="B83862" t="s">
        <v>96223</v>
      </c>
      <c r="C83862" t="s">
        <v>96224</v>
      </c>
      <c r="D83862" t="s">
        <v>96244</v>
      </c>
      <c r="E83862" t="s">
        <v>96245</v>
      </c>
      <c r="F83862" t="s">
        <v>96246</v>
      </c>
    </row>
    <row r="83863" spans="1:6" x14ac:dyDescent="0.2">
      <c r="A83863" t="s">
        <v>95963</v>
      </c>
      <c r="B83863" t="s">
        <v>96223</v>
      </c>
      <c r="C83863" t="s">
        <v>96224</v>
      </c>
      <c r="D83863" t="s">
        <v>96247</v>
      </c>
      <c r="E83863" t="s">
        <v>96248</v>
      </c>
      <c r="F83863" t="s">
        <v>96249</v>
      </c>
    </row>
    <row r="83864" spans="1:6" x14ac:dyDescent="0.2">
      <c r="A83864" t="s">
        <v>95963</v>
      </c>
      <c r="B83864" t="s">
        <v>96223</v>
      </c>
      <c r="C83864" t="s">
        <v>96224</v>
      </c>
      <c r="D83864" t="s">
        <v>96250</v>
      </c>
      <c r="E83864" t="s">
        <v>96251</v>
      </c>
      <c r="F83864" t="s">
        <v>96252</v>
      </c>
    </row>
    <row r="83865" spans="1:6" x14ac:dyDescent="0.2">
      <c r="A83865" t="s">
        <v>95963</v>
      </c>
      <c r="B83865" t="s">
        <v>96223</v>
      </c>
      <c r="C83865" t="s">
        <v>96224</v>
      </c>
      <c r="D83865" t="s">
        <v>96253</v>
      </c>
      <c r="E83865" t="s">
        <v>96254</v>
      </c>
      <c r="F83865" t="s">
        <v>96255</v>
      </c>
    </row>
    <row r="83866" spans="1:6" x14ac:dyDescent="0.2">
      <c r="A83866" t="s">
        <v>95963</v>
      </c>
      <c r="B83866" t="s">
        <v>96223</v>
      </c>
      <c r="C83866" t="s">
        <v>96224</v>
      </c>
      <c r="D83866" t="s">
        <v>96256</v>
      </c>
      <c r="E83866" t="s">
        <v>96257</v>
      </c>
      <c r="F83866" t="s">
        <v>96258</v>
      </c>
    </row>
    <row r="83867" spans="1:6" x14ac:dyDescent="0.2">
      <c r="A83867" t="s">
        <v>95963</v>
      </c>
      <c r="B83867" t="s">
        <v>96223</v>
      </c>
      <c r="C83867" t="s">
        <v>96224</v>
      </c>
      <c r="D83867" t="s">
        <v>96259</v>
      </c>
      <c r="E83867" t="s">
        <v>96260</v>
      </c>
      <c r="F83867" t="s">
        <v>96261</v>
      </c>
    </row>
    <row r="83868" spans="1:6" x14ac:dyDescent="0.2">
      <c r="A83868" t="s">
        <v>95963</v>
      </c>
      <c r="B83868" t="s">
        <v>96223</v>
      </c>
      <c r="C83868" t="s">
        <v>96224</v>
      </c>
      <c r="D83868" t="s">
        <v>96262</v>
      </c>
      <c r="E83868" t="s">
        <v>96263</v>
      </c>
      <c r="F83868" t="s">
        <v>96264</v>
      </c>
    </row>
    <row r="83869" spans="1:6" x14ac:dyDescent="0.2">
      <c r="A83869" t="s">
        <v>95963</v>
      </c>
      <c r="B83869" t="s">
        <v>96223</v>
      </c>
      <c r="C83869" t="s">
        <v>96224</v>
      </c>
      <c r="D83869" t="s">
        <v>2105</v>
      </c>
      <c r="E83869" t="s">
        <v>2106</v>
      </c>
      <c r="F83869" t="s">
        <v>96265</v>
      </c>
    </row>
    <row r="83870" spans="1:6" x14ac:dyDescent="0.2">
      <c r="A83870" t="s">
        <v>95963</v>
      </c>
      <c r="B83870" t="s">
        <v>96223</v>
      </c>
      <c r="C83870" t="s">
        <v>96224</v>
      </c>
      <c r="D83870" t="s">
        <v>96075</v>
      </c>
      <c r="E83870" t="s">
        <v>96076</v>
      </c>
      <c r="F83870" t="s">
        <v>96077</v>
      </c>
    </row>
    <row r="83871" spans="1:6" x14ac:dyDescent="0.2">
      <c r="A83871" t="s">
        <v>95963</v>
      </c>
      <c r="B83871" t="s">
        <v>96223</v>
      </c>
      <c r="C83871" t="s">
        <v>96224</v>
      </c>
      <c r="D83871" t="s">
        <v>96266</v>
      </c>
      <c r="E83871" t="s">
        <v>96267</v>
      </c>
      <c r="F83871" t="s">
        <v>96268</v>
      </c>
    </row>
    <row r="83872" spans="1:6" x14ac:dyDescent="0.2">
      <c r="A83872" t="s">
        <v>95963</v>
      </c>
      <c r="B83872" t="s">
        <v>96223</v>
      </c>
      <c r="C83872" t="s">
        <v>96224</v>
      </c>
      <c r="D83872" t="s">
        <v>96269</v>
      </c>
      <c r="E83872" t="s">
        <v>96270</v>
      </c>
      <c r="F83872" t="s">
        <v>96271</v>
      </c>
    </row>
    <row r="83873" spans="1:6" x14ac:dyDescent="0.2">
      <c r="A83873" t="s">
        <v>95963</v>
      </c>
      <c r="B83873" t="s">
        <v>96223</v>
      </c>
      <c r="C83873" t="s">
        <v>96224</v>
      </c>
      <c r="D83873" t="s">
        <v>96272</v>
      </c>
      <c r="E83873" t="s">
        <v>96273</v>
      </c>
      <c r="F83873" t="s">
        <v>96274</v>
      </c>
    </row>
    <row r="83874" spans="1:6" x14ac:dyDescent="0.2">
      <c r="A83874" t="s">
        <v>95963</v>
      </c>
      <c r="B83874" t="s">
        <v>96223</v>
      </c>
      <c r="C83874" t="s">
        <v>96224</v>
      </c>
      <c r="D83874" t="s">
        <v>96275</v>
      </c>
      <c r="E83874" t="s">
        <v>96276</v>
      </c>
      <c r="F83874" t="s">
        <v>96277</v>
      </c>
    </row>
    <row r="83875" spans="1:6" x14ac:dyDescent="0.2">
      <c r="A83875" t="s">
        <v>95963</v>
      </c>
      <c r="B83875" t="s">
        <v>96223</v>
      </c>
      <c r="C83875" t="s">
        <v>96224</v>
      </c>
      <c r="D83875" t="s">
        <v>96278</v>
      </c>
      <c r="E83875" t="s">
        <v>96279</v>
      </c>
      <c r="F83875" t="s">
        <v>96280</v>
      </c>
    </row>
    <row r="83876" spans="1:6" x14ac:dyDescent="0.2">
      <c r="A83876" t="s">
        <v>95963</v>
      </c>
      <c r="B83876" t="s">
        <v>96223</v>
      </c>
      <c r="C83876" t="s">
        <v>96224</v>
      </c>
      <c r="D83876" t="s">
        <v>5664</v>
      </c>
      <c r="E83876" t="s">
        <v>5665</v>
      </c>
      <c r="F83876" t="s">
        <v>5666</v>
      </c>
    </row>
    <row r="83877" spans="1:6" x14ac:dyDescent="0.2">
      <c r="A83877" t="s">
        <v>95963</v>
      </c>
      <c r="B83877" t="s">
        <v>96223</v>
      </c>
      <c r="C83877" t="s">
        <v>96224</v>
      </c>
      <c r="D83877" t="s">
        <v>96281</v>
      </c>
      <c r="E83877" t="s">
        <v>96282</v>
      </c>
      <c r="F83877" t="s">
        <v>96283</v>
      </c>
    </row>
    <row r="83878" spans="1:6" x14ac:dyDescent="0.2">
      <c r="A83878" t="s">
        <v>95963</v>
      </c>
      <c r="B83878" t="s">
        <v>96223</v>
      </c>
      <c r="C83878" t="s">
        <v>96224</v>
      </c>
      <c r="D83878" t="s">
        <v>96284</v>
      </c>
      <c r="E83878" t="s">
        <v>96285</v>
      </c>
      <c r="F83878" t="s">
        <v>96286</v>
      </c>
    </row>
    <row r="83879" spans="1:6" x14ac:dyDescent="0.2">
      <c r="A83879" t="s">
        <v>95963</v>
      </c>
      <c r="B83879" t="s">
        <v>96223</v>
      </c>
      <c r="C83879" t="s">
        <v>96224</v>
      </c>
      <c r="D83879" t="s">
        <v>27244</v>
      </c>
      <c r="E83879" t="s">
        <v>27245</v>
      </c>
      <c r="F83879" t="s">
        <v>27246</v>
      </c>
    </row>
    <row r="83880" spans="1:6" x14ac:dyDescent="0.2">
      <c r="A83880" t="s">
        <v>95963</v>
      </c>
      <c r="B83880" t="s">
        <v>96223</v>
      </c>
      <c r="C83880" t="s">
        <v>96224</v>
      </c>
      <c r="D83880" t="s">
        <v>96287</v>
      </c>
      <c r="E83880" t="s">
        <v>96288</v>
      </c>
      <c r="F83880" t="s">
        <v>96289</v>
      </c>
    </row>
    <row r="83881" spans="1:6" x14ac:dyDescent="0.2">
      <c r="A83881" t="s">
        <v>95963</v>
      </c>
      <c r="B83881" t="s">
        <v>96223</v>
      </c>
      <c r="C83881" t="s">
        <v>96224</v>
      </c>
      <c r="D83881" t="s">
        <v>7559</v>
      </c>
      <c r="E83881" t="s">
        <v>7560</v>
      </c>
      <c r="F83881" t="s">
        <v>7561</v>
      </c>
    </row>
    <row r="83882" spans="1:6" x14ac:dyDescent="0.2">
      <c r="A83882" t="s">
        <v>95963</v>
      </c>
      <c r="B83882" t="s">
        <v>96223</v>
      </c>
      <c r="C83882" t="s">
        <v>96224</v>
      </c>
      <c r="D83882" t="s">
        <v>96290</v>
      </c>
      <c r="E83882" t="s">
        <v>96291</v>
      </c>
      <c r="F83882" t="s">
        <v>96292</v>
      </c>
    </row>
    <row r="83883" spans="1:6" x14ac:dyDescent="0.2">
      <c r="A83883" t="s">
        <v>95963</v>
      </c>
      <c r="B83883" t="s">
        <v>96223</v>
      </c>
      <c r="C83883" t="s">
        <v>96224</v>
      </c>
      <c r="D83883" t="s">
        <v>96103</v>
      </c>
      <c r="E83883" t="s">
        <v>96104</v>
      </c>
      <c r="F83883" t="s">
        <v>96293</v>
      </c>
    </row>
    <row r="83884" spans="1:6" x14ac:dyDescent="0.2">
      <c r="A83884" t="s">
        <v>95963</v>
      </c>
      <c r="B83884" t="s">
        <v>96223</v>
      </c>
      <c r="C83884" t="s">
        <v>96224</v>
      </c>
      <c r="D83884" t="s">
        <v>96106</v>
      </c>
      <c r="E83884" t="s">
        <v>96107</v>
      </c>
      <c r="F83884" t="s">
        <v>96108</v>
      </c>
    </row>
    <row r="83885" spans="1:6" x14ac:dyDescent="0.2">
      <c r="A83885" t="s">
        <v>95963</v>
      </c>
      <c r="B83885" t="s">
        <v>96223</v>
      </c>
      <c r="C83885" t="s">
        <v>96224</v>
      </c>
      <c r="D83885" t="s">
        <v>8012</v>
      </c>
      <c r="E83885" t="s">
        <v>96294</v>
      </c>
      <c r="F83885" t="s">
        <v>96295</v>
      </c>
    </row>
    <row r="83886" spans="1:6" x14ac:dyDescent="0.2">
      <c r="A83886" t="s">
        <v>95963</v>
      </c>
      <c r="B83886" t="s">
        <v>96223</v>
      </c>
      <c r="C83886" t="s">
        <v>96224</v>
      </c>
      <c r="D83886" t="s">
        <v>96296</v>
      </c>
      <c r="E83886" t="s">
        <v>96297</v>
      </c>
      <c r="F83886" t="s">
        <v>96298</v>
      </c>
    </row>
    <row r="83887" spans="1:6" x14ac:dyDescent="0.2">
      <c r="A83887" t="s">
        <v>95963</v>
      </c>
      <c r="B83887" t="s">
        <v>96223</v>
      </c>
      <c r="C83887" t="s">
        <v>96224</v>
      </c>
      <c r="D83887" t="s">
        <v>96119</v>
      </c>
      <c r="E83887" t="s">
        <v>96120</v>
      </c>
      <c r="F83887" t="s">
        <v>96121</v>
      </c>
    </row>
    <row r="83888" spans="1:6" x14ac:dyDescent="0.2">
      <c r="A83888" t="s">
        <v>95963</v>
      </c>
      <c r="B83888" t="s">
        <v>96223</v>
      </c>
      <c r="C83888" t="s">
        <v>96224</v>
      </c>
      <c r="D83888" t="s">
        <v>96299</v>
      </c>
      <c r="E83888" t="s">
        <v>96300</v>
      </c>
      <c r="F83888" t="s">
        <v>96301</v>
      </c>
    </row>
    <row r="83889" spans="1:6" x14ac:dyDescent="0.2">
      <c r="A83889" t="s">
        <v>95963</v>
      </c>
      <c r="B83889" t="s">
        <v>96223</v>
      </c>
      <c r="C83889" t="s">
        <v>96224</v>
      </c>
      <c r="D83889" t="s">
        <v>96302</v>
      </c>
      <c r="E83889" t="s">
        <v>96303</v>
      </c>
      <c r="F83889" t="s">
        <v>96304</v>
      </c>
    </row>
    <row r="83890" spans="1:6" x14ac:dyDescent="0.2">
      <c r="A83890" t="s">
        <v>95963</v>
      </c>
      <c r="B83890" t="s">
        <v>96223</v>
      </c>
      <c r="C83890" t="s">
        <v>96224</v>
      </c>
      <c r="D83890" t="s">
        <v>96305</v>
      </c>
      <c r="E83890" t="s">
        <v>96306</v>
      </c>
      <c r="F83890" t="s">
        <v>96307</v>
      </c>
    </row>
    <row r="83891" spans="1:6" x14ac:dyDescent="0.2">
      <c r="A83891" t="s">
        <v>95963</v>
      </c>
      <c r="B83891" t="s">
        <v>96223</v>
      </c>
      <c r="C83891" t="s">
        <v>96224</v>
      </c>
      <c r="D83891" t="s">
        <v>37707</v>
      </c>
      <c r="E83891" t="s">
        <v>37708</v>
      </c>
      <c r="F83891" t="s">
        <v>96308</v>
      </c>
    </row>
    <row r="83892" spans="1:6" x14ac:dyDescent="0.2">
      <c r="A83892" t="s">
        <v>95963</v>
      </c>
      <c r="B83892" t="s">
        <v>96223</v>
      </c>
      <c r="C83892" t="s">
        <v>96224</v>
      </c>
      <c r="D83892" t="s">
        <v>62110</v>
      </c>
      <c r="E83892" t="s">
        <v>62111</v>
      </c>
      <c r="F83892" t="s">
        <v>62112</v>
      </c>
    </row>
    <row r="83893" spans="1:6" x14ac:dyDescent="0.2">
      <c r="A83893" t="s">
        <v>95963</v>
      </c>
      <c r="B83893" t="s">
        <v>96223</v>
      </c>
      <c r="C83893" t="s">
        <v>96224</v>
      </c>
      <c r="D83893" t="s">
        <v>96309</v>
      </c>
      <c r="E83893" t="s">
        <v>96310</v>
      </c>
      <c r="F83893" t="s">
        <v>96311</v>
      </c>
    </row>
    <row r="83894" spans="1:6" x14ac:dyDescent="0.2">
      <c r="A83894" t="s">
        <v>95963</v>
      </c>
      <c r="B83894" t="s">
        <v>96223</v>
      </c>
      <c r="C83894" t="s">
        <v>96224</v>
      </c>
      <c r="D83894" t="s">
        <v>89516</v>
      </c>
      <c r="E83894" t="s">
        <v>89517</v>
      </c>
      <c r="F83894" t="s">
        <v>89518</v>
      </c>
    </row>
    <row r="83895" spans="1:6" x14ac:dyDescent="0.2">
      <c r="A83895" t="s">
        <v>95963</v>
      </c>
      <c r="B83895" t="s">
        <v>96223</v>
      </c>
      <c r="C83895" t="s">
        <v>96224</v>
      </c>
      <c r="D83895" t="s">
        <v>96312</v>
      </c>
      <c r="E83895" t="s">
        <v>96313</v>
      </c>
      <c r="F83895" t="s">
        <v>96314</v>
      </c>
    </row>
    <row r="83896" spans="1:6" x14ac:dyDescent="0.2">
      <c r="A83896" t="s">
        <v>95963</v>
      </c>
      <c r="B83896" t="s">
        <v>96223</v>
      </c>
      <c r="C83896" t="s">
        <v>96224</v>
      </c>
      <c r="D83896" t="s">
        <v>96315</v>
      </c>
      <c r="E83896" t="s">
        <v>96316</v>
      </c>
      <c r="F83896" t="s">
        <v>96317</v>
      </c>
    </row>
    <row r="83897" spans="1:6" x14ac:dyDescent="0.2">
      <c r="A83897" t="s">
        <v>95963</v>
      </c>
      <c r="B83897" t="s">
        <v>96223</v>
      </c>
      <c r="C83897" t="s">
        <v>96224</v>
      </c>
      <c r="D83897" t="s">
        <v>96318</v>
      </c>
      <c r="E83897" t="s">
        <v>96319</v>
      </c>
      <c r="F83897" t="s">
        <v>96320</v>
      </c>
    </row>
    <row r="83898" spans="1:6" x14ac:dyDescent="0.2">
      <c r="A83898" t="s">
        <v>95963</v>
      </c>
      <c r="B83898" t="s">
        <v>96223</v>
      </c>
      <c r="C83898" t="s">
        <v>96224</v>
      </c>
      <c r="D83898" t="s">
        <v>8581</v>
      </c>
      <c r="E83898" t="s">
        <v>96321</v>
      </c>
      <c r="F83898" t="s">
        <v>96322</v>
      </c>
    </row>
    <row r="83899" spans="1:6" x14ac:dyDescent="0.2">
      <c r="A83899" t="s">
        <v>95963</v>
      </c>
      <c r="B83899" t="s">
        <v>96223</v>
      </c>
      <c r="C83899" t="s">
        <v>96224</v>
      </c>
      <c r="D83899" t="s">
        <v>96323</v>
      </c>
      <c r="E83899" t="s">
        <v>96324</v>
      </c>
      <c r="F83899" t="s">
        <v>96325</v>
      </c>
    </row>
    <row r="83900" spans="1:6" x14ac:dyDescent="0.2">
      <c r="A83900" t="s">
        <v>95963</v>
      </c>
      <c r="B83900" t="s">
        <v>96223</v>
      </c>
      <c r="C83900" t="s">
        <v>96224</v>
      </c>
      <c r="D83900" t="s">
        <v>96326</v>
      </c>
      <c r="E83900" t="s">
        <v>96327</v>
      </c>
      <c r="F83900" t="s">
        <v>96328</v>
      </c>
    </row>
    <row r="83901" spans="1:6" x14ac:dyDescent="0.2">
      <c r="A83901" t="s">
        <v>95963</v>
      </c>
      <c r="B83901" t="s">
        <v>96223</v>
      </c>
      <c r="C83901" t="s">
        <v>96224</v>
      </c>
      <c r="D83901" t="s">
        <v>96329</v>
      </c>
      <c r="E83901" t="s">
        <v>96330</v>
      </c>
      <c r="F83901" t="s">
        <v>96331</v>
      </c>
    </row>
    <row r="83902" spans="1:6" x14ac:dyDescent="0.2">
      <c r="A83902" t="s">
        <v>95963</v>
      </c>
      <c r="B83902" t="s">
        <v>96223</v>
      </c>
      <c r="C83902" t="s">
        <v>96224</v>
      </c>
      <c r="D83902" t="s">
        <v>96332</v>
      </c>
      <c r="E83902" t="s">
        <v>96333</v>
      </c>
      <c r="F83902" t="s">
        <v>96334</v>
      </c>
    </row>
    <row r="83903" spans="1:6" x14ac:dyDescent="0.2">
      <c r="A83903" t="s">
        <v>95963</v>
      </c>
      <c r="B83903" t="s">
        <v>96223</v>
      </c>
      <c r="C83903" t="s">
        <v>96224</v>
      </c>
      <c r="D83903" t="s">
        <v>3773</v>
      </c>
      <c r="E83903" t="s">
        <v>3774</v>
      </c>
      <c r="F83903" t="s">
        <v>3775</v>
      </c>
    </row>
    <row r="83904" spans="1:6" x14ac:dyDescent="0.2">
      <c r="A83904" t="s">
        <v>95963</v>
      </c>
      <c r="B83904" t="s">
        <v>96223</v>
      </c>
      <c r="C83904" t="s">
        <v>96224</v>
      </c>
      <c r="D83904" t="s">
        <v>22788</v>
      </c>
      <c r="E83904" t="s">
        <v>96335</v>
      </c>
      <c r="F83904" t="s">
        <v>96336</v>
      </c>
    </row>
    <row r="83905" spans="1:6" x14ac:dyDescent="0.2">
      <c r="A83905" t="s">
        <v>95963</v>
      </c>
      <c r="B83905" t="s">
        <v>96223</v>
      </c>
      <c r="C83905" t="s">
        <v>96224</v>
      </c>
      <c r="D83905" t="s">
        <v>69467</v>
      </c>
      <c r="E83905" t="s">
        <v>69468</v>
      </c>
      <c r="F83905" t="s">
        <v>69469</v>
      </c>
    </row>
    <row r="83906" spans="1:6" x14ac:dyDescent="0.2">
      <c r="A83906" t="s">
        <v>95963</v>
      </c>
      <c r="B83906" t="s">
        <v>96223</v>
      </c>
      <c r="C83906" t="s">
        <v>96224</v>
      </c>
      <c r="D83906" t="s">
        <v>6305</v>
      </c>
      <c r="E83906" t="s">
        <v>6306</v>
      </c>
      <c r="F83906" t="s">
        <v>6307</v>
      </c>
    </row>
    <row r="83907" spans="1:6" x14ac:dyDescent="0.2">
      <c r="A83907" t="s">
        <v>95963</v>
      </c>
      <c r="B83907" t="s">
        <v>96223</v>
      </c>
      <c r="C83907" t="s">
        <v>96224</v>
      </c>
      <c r="D83907" t="s">
        <v>96337</v>
      </c>
      <c r="E83907" t="s">
        <v>96338</v>
      </c>
      <c r="F83907" t="s">
        <v>96339</v>
      </c>
    </row>
    <row r="83908" spans="1:6" x14ac:dyDescent="0.2">
      <c r="A83908" t="s">
        <v>95963</v>
      </c>
      <c r="B83908" t="s">
        <v>96223</v>
      </c>
      <c r="C83908" t="s">
        <v>96224</v>
      </c>
      <c r="D83908" t="s">
        <v>96340</v>
      </c>
      <c r="E83908" t="s">
        <v>96341</v>
      </c>
      <c r="F83908" t="s">
        <v>96342</v>
      </c>
    </row>
    <row r="83909" spans="1:6" x14ac:dyDescent="0.2">
      <c r="A83909" t="s">
        <v>95963</v>
      </c>
      <c r="B83909" t="s">
        <v>96223</v>
      </c>
      <c r="C83909" t="s">
        <v>96224</v>
      </c>
      <c r="D83909" t="s">
        <v>96343</v>
      </c>
      <c r="E83909" t="s">
        <v>96344</v>
      </c>
      <c r="F83909" t="s">
        <v>96345</v>
      </c>
    </row>
    <row r="83910" spans="1:6" x14ac:dyDescent="0.2">
      <c r="A83910" t="s">
        <v>95963</v>
      </c>
      <c r="B83910" t="s">
        <v>96223</v>
      </c>
      <c r="C83910" t="s">
        <v>96224</v>
      </c>
      <c r="D83910" t="s">
        <v>96346</v>
      </c>
      <c r="E83910" t="s">
        <v>96347</v>
      </c>
      <c r="F83910" t="s">
        <v>96348</v>
      </c>
    </row>
    <row r="83911" spans="1:6" x14ac:dyDescent="0.2">
      <c r="A83911" t="s">
        <v>95963</v>
      </c>
      <c r="B83911" t="s">
        <v>96223</v>
      </c>
      <c r="C83911" t="s">
        <v>96224</v>
      </c>
      <c r="D83911" t="s">
        <v>96349</v>
      </c>
      <c r="E83911" t="s">
        <v>96350</v>
      </c>
      <c r="F83911" t="s">
        <v>96351</v>
      </c>
    </row>
    <row r="83912" spans="1:6" x14ac:dyDescent="0.2">
      <c r="A83912" t="s">
        <v>95963</v>
      </c>
      <c r="B83912" t="s">
        <v>96223</v>
      </c>
      <c r="C83912" t="s">
        <v>96224</v>
      </c>
      <c r="D83912" t="s">
        <v>96352</v>
      </c>
      <c r="E83912" t="s">
        <v>96353</v>
      </c>
      <c r="F83912" t="s">
        <v>96354</v>
      </c>
    </row>
    <row r="83913" spans="1:6" x14ac:dyDescent="0.2">
      <c r="A83913" t="s">
        <v>95963</v>
      </c>
      <c r="B83913" t="s">
        <v>96223</v>
      </c>
      <c r="C83913" t="s">
        <v>96224</v>
      </c>
      <c r="D83913" t="s">
        <v>96355</v>
      </c>
      <c r="E83913" t="s">
        <v>96356</v>
      </c>
      <c r="F83913" t="s">
        <v>96357</v>
      </c>
    </row>
    <row r="83914" spans="1:6" x14ac:dyDescent="0.2">
      <c r="A83914" t="s">
        <v>95963</v>
      </c>
      <c r="B83914" t="s">
        <v>96223</v>
      </c>
      <c r="C83914" t="s">
        <v>96224</v>
      </c>
      <c r="D83914" t="s">
        <v>96358</v>
      </c>
      <c r="E83914" t="s">
        <v>96359</v>
      </c>
      <c r="F83914" t="s">
        <v>96360</v>
      </c>
    </row>
    <row r="83915" spans="1:6" x14ac:dyDescent="0.2">
      <c r="A83915" t="s">
        <v>95963</v>
      </c>
      <c r="B83915" t="s">
        <v>96223</v>
      </c>
      <c r="C83915" t="s">
        <v>96224</v>
      </c>
      <c r="D83915" t="s">
        <v>70664</v>
      </c>
      <c r="E83915" t="s">
        <v>70665</v>
      </c>
      <c r="F83915" t="s">
        <v>70666</v>
      </c>
    </row>
    <row r="83916" spans="1:6" x14ac:dyDescent="0.2">
      <c r="A83916" t="s">
        <v>95963</v>
      </c>
      <c r="B83916" t="s">
        <v>96223</v>
      </c>
      <c r="C83916" t="s">
        <v>96224</v>
      </c>
      <c r="D83916" t="s">
        <v>74560</v>
      </c>
      <c r="E83916" t="s">
        <v>74561</v>
      </c>
      <c r="F83916" t="s">
        <v>74562</v>
      </c>
    </row>
    <row r="83917" spans="1:6" x14ac:dyDescent="0.2">
      <c r="A83917" t="s">
        <v>95963</v>
      </c>
      <c r="B83917" t="s">
        <v>96361</v>
      </c>
      <c r="C83917" t="s">
        <v>96362</v>
      </c>
      <c r="D83917" t="s">
        <v>6906</v>
      </c>
      <c r="E83917" t="s">
        <v>6907</v>
      </c>
      <c r="F83917" t="s">
        <v>6908</v>
      </c>
    </row>
    <row r="83918" spans="1:6" x14ac:dyDescent="0.2">
      <c r="A83918" t="s">
        <v>95963</v>
      </c>
      <c r="B83918" t="s">
        <v>96361</v>
      </c>
      <c r="C83918" t="s">
        <v>96362</v>
      </c>
      <c r="D83918" t="s">
        <v>2449</v>
      </c>
      <c r="E83918" t="s">
        <v>2450</v>
      </c>
      <c r="F83918" t="s">
        <v>96363</v>
      </c>
    </row>
    <row r="83919" spans="1:6" x14ac:dyDescent="0.2">
      <c r="A83919" t="s">
        <v>95963</v>
      </c>
      <c r="B83919" t="s">
        <v>96361</v>
      </c>
      <c r="C83919" t="s">
        <v>96362</v>
      </c>
      <c r="D83919" t="s">
        <v>23532</v>
      </c>
      <c r="E83919" t="s">
        <v>23533</v>
      </c>
      <c r="F83919" t="s">
        <v>23534</v>
      </c>
    </row>
    <row r="83920" spans="1:6" x14ac:dyDescent="0.2">
      <c r="A83920" t="s">
        <v>95963</v>
      </c>
      <c r="B83920" t="s">
        <v>96361</v>
      </c>
      <c r="C83920" t="s">
        <v>96362</v>
      </c>
      <c r="D83920" t="s">
        <v>13430</v>
      </c>
      <c r="E83920" t="s">
        <v>13431</v>
      </c>
      <c r="F83920" t="s">
        <v>96364</v>
      </c>
    </row>
    <row r="83921" spans="1:6" x14ac:dyDescent="0.2">
      <c r="A83921" t="s">
        <v>95963</v>
      </c>
      <c r="B83921" t="s">
        <v>96361</v>
      </c>
      <c r="C83921" t="s">
        <v>96362</v>
      </c>
      <c r="D83921" t="s">
        <v>13715</v>
      </c>
      <c r="E83921" t="s">
        <v>13716</v>
      </c>
      <c r="F83921" t="s">
        <v>13717</v>
      </c>
    </row>
    <row r="83922" spans="1:6" x14ac:dyDescent="0.2">
      <c r="A83922" t="s">
        <v>95963</v>
      </c>
      <c r="B83922" t="s">
        <v>96361</v>
      </c>
      <c r="C83922" t="s">
        <v>96362</v>
      </c>
      <c r="D83922" t="s">
        <v>73332</v>
      </c>
      <c r="E83922" t="s">
        <v>73333</v>
      </c>
      <c r="F83922" t="s">
        <v>73334</v>
      </c>
    </row>
    <row r="83923" spans="1:6" x14ac:dyDescent="0.2">
      <c r="A83923" t="s">
        <v>95963</v>
      </c>
      <c r="B83923" t="s">
        <v>96361</v>
      </c>
      <c r="C83923" t="s">
        <v>96362</v>
      </c>
      <c r="D83923" t="s">
        <v>36373</v>
      </c>
      <c r="E83923" t="s">
        <v>36374</v>
      </c>
      <c r="F83923" t="s">
        <v>96365</v>
      </c>
    </row>
    <row r="83924" spans="1:6" x14ac:dyDescent="0.2">
      <c r="A83924" t="s">
        <v>95963</v>
      </c>
      <c r="B83924" t="s">
        <v>96361</v>
      </c>
      <c r="C83924" t="s">
        <v>96362</v>
      </c>
      <c r="D83924" t="s">
        <v>96366</v>
      </c>
      <c r="E83924" t="s">
        <v>96367</v>
      </c>
      <c r="F83924" t="s">
        <v>96368</v>
      </c>
    </row>
    <row r="83925" spans="1:6" x14ac:dyDescent="0.2">
      <c r="A83925" t="s">
        <v>95963</v>
      </c>
      <c r="B83925" t="s">
        <v>96361</v>
      </c>
      <c r="C83925" t="s">
        <v>96362</v>
      </c>
      <c r="D83925" t="s">
        <v>38895</v>
      </c>
      <c r="E83925" t="s">
        <v>38896</v>
      </c>
      <c r="F83925" t="s">
        <v>38897</v>
      </c>
    </row>
    <row r="83926" spans="1:6" x14ac:dyDescent="0.2">
      <c r="A83926" t="s">
        <v>95963</v>
      </c>
      <c r="B83926" t="s">
        <v>96361</v>
      </c>
      <c r="C83926" t="s">
        <v>96362</v>
      </c>
      <c r="D83926" t="s">
        <v>22975</v>
      </c>
      <c r="E83926" t="s">
        <v>22976</v>
      </c>
      <c r="F83926" t="s">
        <v>22977</v>
      </c>
    </row>
    <row r="83927" spans="1:6" x14ac:dyDescent="0.2">
      <c r="A83927" t="s">
        <v>95963</v>
      </c>
      <c r="B83927" t="s">
        <v>96361</v>
      </c>
      <c r="C83927" t="s">
        <v>96362</v>
      </c>
      <c r="D83927" t="s">
        <v>31631</v>
      </c>
      <c r="E83927" t="s">
        <v>31632</v>
      </c>
      <c r="F83927" t="s">
        <v>31633</v>
      </c>
    </row>
    <row r="83928" spans="1:6" x14ac:dyDescent="0.2">
      <c r="A83928" t="s">
        <v>95963</v>
      </c>
      <c r="B83928" t="s">
        <v>96361</v>
      </c>
      <c r="C83928" t="s">
        <v>96362</v>
      </c>
      <c r="D83928" t="s">
        <v>44058</v>
      </c>
      <c r="E83928" t="s">
        <v>44059</v>
      </c>
      <c r="F83928" t="s">
        <v>96369</v>
      </c>
    </row>
    <row r="83929" spans="1:6" x14ac:dyDescent="0.2">
      <c r="A83929" t="s">
        <v>95963</v>
      </c>
      <c r="B83929" t="s">
        <v>96361</v>
      </c>
      <c r="C83929" t="s">
        <v>96362</v>
      </c>
      <c r="D83929" t="s">
        <v>96078</v>
      </c>
      <c r="E83929" t="s">
        <v>96079</v>
      </c>
      <c r="F83929" t="s">
        <v>96080</v>
      </c>
    </row>
    <row r="83930" spans="1:6" x14ac:dyDescent="0.2">
      <c r="A83930" t="s">
        <v>95963</v>
      </c>
      <c r="B83930" t="s">
        <v>96361</v>
      </c>
      <c r="C83930" t="s">
        <v>96362</v>
      </c>
      <c r="D83930" t="s">
        <v>96085</v>
      </c>
      <c r="E83930" t="s">
        <v>96086</v>
      </c>
      <c r="F83930" t="s">
        <v>96087</v>
      </c>
    </row>
    <row r="83931" spans="1:6" x14ac:dyDescent="0.2">
      <c r="A83931" t="s">
        <v>95963</v>
      </c>
      <c r="B83931" t="s">
        <v>96361</v>
      </c>
      <c r="C83931" t="s">
        <v>96362</v>
      </c>
      <c r="D83931" t="s">
        <v>31673</v>
      </c>
      <c r="E83931" t="s">
        <v>31674</v>
      </c>
      <c r="F83931" t="s">
        <v>34143</v>
      </c>
    </row>
    <row r="83932" spans="1:6" x14ac:dyDescent="0.2">
      <c r="A83932" t="s">
        <v>95963</v>
      </c>
      <c r="B83932" t="s">
        <v>96361</v>
      </c>
      <c r="C83932" t="s">
        <v>96362</v>
      </c>
      <c r="D83932" t="s">
        <v>44061</v>
      </c>
      <c r="E83932" t="s">
        <v>44062</v>
      </c>
      <c r="F83932" t="s">
        <v>44063</v>
      </c>
    </row>
    <row r="83933" spans="1:6" x14ac:dyDescent="0.2">
      <c r="A83933" t="s">
        <v>95963</v>
      </c>
      <c r="B83933" t="s">
        <v>96361</v>
      </c>
      <c r="C83933" t="s">
        <v>96362</v>
      </c>
      <c r="D83933" t="s">
        <v>29635</v>
      </c>
      <c r="E83933" t="s">
        <v>29636</v>
      </c>
      <c r="F83933" t="s">
        <v>29637</v>
      </c>
    </row>
    <row r="83934" spans="1:6" x14ac:dyDescent="0.2">
      <c r="A83934" t="s">
        <v>95963</v>
      </c>
      <c r="B83934" t="s">
        <v>96361</v>
      </c>
      <c r="C83934" t="s">
        <v>96362</v>
      </c>
      <c r="D83934" t="s">
        <v>31696</v>
      </c>
      <c r="E83934" t="s">
        <v>31697</v>
      </c>
      <c r="F83934" t="s">
        <v>31698</v>
      </c>
    </row>
    <row r="83935" spans="1:6" x14ac:dyDescent="0.2">
      <c r="A83935" t="s">
        <v>95963</v>
      </c>
      <c r="B83935" t="s">
        <v>96361</v>
      </c>
      <c r="C83935" t="s">
        <v>96362</v>
      </c>
      <c r="D83935" t="s">
        <v>21155</v>
      </c>
      <c r="E83935" t="s">
        <v>21156</v>
      </c>
      <c r="F83935" t="s">
        <v>21157</v>
      </c>
    </row>
    <row r="83936" spans="1:6" x14ac:dyDescent="0.2">
      <c r="A83936" t="s">
        <v>95963</v>
      </c>
      <c r="B83936" t="s">
        <v>96361</v>
      </c>
      <c r="C83936" t="s">
        <v>96362</v>
      </c>
      <c r="D83936" t="s">
        <v>8846</v>
      </c>
      <c r="E83936" t="s">
        <v>8847</v>
      </c>
      <c r="F83936" t="s">
        <v>8848</v>
      </c>
    </row>
    <row r="83937" spans="1:6" x14ac:dyDescent="0.2">
      <c r="A83937" t="s">
        <v>95963</v>
      </c>
      <c r="B83937" t="s">
        <v>96361</v>
      </c>
      <c r="C83937" t="s">
        <v>96362</v>
      </c>
      <c r="D83937" t="s">
        <v>376</v>
      </c>
      <c r="E83937" t="s">
        <v>377</v>
      </c>
      <c r="F83937" t="s">
        <v>378</v>
      </c>
    </row>
    <row r="83938" spans="1:6" x14ac:dyDescent="0.2">
      <c r="A83938" t="s">
        <v>95963</v>
      </c>
      <c r="B83938" t="s">
        <v>96361</v>
      </c>
      <c r="C83938" t="s">
        <v>96362</v>
      </c>
      <c r="D83938" t="s">
        <v>646</v>
      </c>
      <c r="E83938" t="s">
        <v>647</v>
      </c>
      <c r="F83938" t="s">
        <v>648</v>
      </c>
    </row>
    <row r="83939" spans="1:6" x14ac:dyDescent="0.2">
      <c r="A83939" t="s">
        <v>95963</v>
      </c>
      <c r="B83939" t="s">
        <v>96361</v>
      </c>
      <c r="C83939" t="s">
        <v>96362</v>
      </c>
      <c r="D83939" t="s">
        <v>23002</v>
      </c>
      <c r="E83939" t="s">
        <v>23003</v>
      </c>
      <c r="F83939" t="s">
        <v>23004</v>
      </c>
    </row>
    <row r="83940" spans="1:6" x14ac:dyDescent="0.2">
      <c r="A83940" t="s">
        <v>95963</v>
      </c>
      <c r="B83940" t="s">
        <v>96361</v>
      </c>
      <c r="C83940" t="s">
        <v>96362</v>
      </c>
      <c r="D83940" t="s">
        <v>4381</v>
      </c>
      <c r="E83940" t="s">
        <v>4382</v>
      </c>
      <c r="F83940" t="s">
        <v>4383</v>
      </c>
    </row>
    <row r="83941" spans="1:6" x14ac:dyDescent="0.2">
      <c r="A83941" t="s">
        <v>95963</v>
      </c>
      <c r="B83941" t="s">
        <v>96361</v>
      </c>
      <c r="C83941" t="s">
        <v>96362</v>
      </c>
      <c r="D83941" t="s">
        <v>17805</v>
      </c>
      <c r="E83941" t="s">
        <v>17806</v>
      </c>
      <c r="F83941" t="s">
        <v>17807</v>
      </c>
    </row>
    <row r="83942" spans="1:6" x14ac:dyDescent="0.2">
      <c r="A83942" t="s">
        <v>95963</v>
      </c>
      <c r="B83942" t="s">
        <v>96361</v>
      </c>
      <c r="C83942" t="s">
        <v>96362</v>
      </c>
      <c r="D83942" t="s">
        <v>391</v>
      </c>
      <c r="E83942" t="s">
        <v>392</v>
      </c>
      <c r="F83942" t="s">
        <v>393</v>
      </c>
    </row>
    <row r="83943" spans="1:6" x14ac:dyDescent="0.2">
      <c r="A83943" t="s">
        <v>95963</v>
      </c>
      <c r="B83943" t="s">
        <v>96361</v>
      </c>
      <c r="C83943" t="s">
        <v>96362</v>
      </c>
      <c r="D83943" t="s">
        <v>10079</v>
      </c>
      <c r="E83943" t="s">
        <v>10080</v>
      </c>
      <c r="F83943" t="s">
        <v>10081</v>
      </c>
    </row>
    <row r="83944" spans="1:6" x14ac:dyDescent="0.2">
      <c r="A83944" t="s">
        <v>95963</v>
      </c>
      <c r="B83944" t="s">
        <v>96361</v>
      </c>
      <c r="C83944" t="s">
        <v>96362</v>
      </c>
      <c r="D83944" t="s">
        <v>96370</v>
      </c>
      <c r="E83944" t="s">
        <v>96371</v>
      </c>
      <c r="F83944" t="s">
        <v>96372</v>
      </c>
    </row>
    <row r="83945" spans="1:6" x14ac:dyDescent="0.2">
      <c r="A83945" t="s">
        <v>95963</v>
      </c>
      <c r="B83945" t="s">
        <v>96361</v>
      </c>
      <c r="C83945" t="s">
        <v>96362</v>
      </c>
      <c r="D83945" t="s">
        <v>22858</v>
      </c>
      <c r="E83945" t="s">
        <v>22859</v>
      </c>
      <c r="F83945" t="s">
        <v>22860</v>
      </c>
    </row>
    <row r="83946" spans="1:6" x14ac:dyDescent="0.2">
      <c r="A83946" t="s">
        <v>95963</v>
      </c>
      <c r="B83946" t="s">
        <v>96361</v>
      </c>
      <c r="C83946" t="s">
        <v>96362</v>
      </c>
      <c r="D83946" t="s">
        <v>20581</v>
      </c>
      <c r="E83946" t="s">
        <v>20582</v>
      </c>
      <c r="F83946" t="s">
        <v>20583</v>
      </c>
    </row>
    <row r="83947" spans="1:6" x14ac:dyDescent="0.2">
      <c r="A83947" t="s">
        <v>95963</v>
      </c>
      <c r="B83947" t="s">
        <v>96361</v>
      </c>
      <c r="C83947" t="s">
        <v>96362</v>
      </c>
      <c r="D83947" t="s">
        <v>3459</v>
      </c>
      <c r="E83947" t="s">
        <v>3460</v>
      </c>
      <c r="F83947" t="s">
        <v>3461</v>
      </c>
    </row>
    <row r="83948" spans="1:6" x14ac:dyDescent="0.2">
      <c r="A83948" t="s">
        <v>95963</v>
      </c>
      <c r="B83948" t="s">
        <v>96361</v>
      </c>
      <c r="C83948" t="s">
        <v>96362</v>
      </c>
      <c r="D83948" t="s">
        <v>22870</v>
      </c>
      <c r="E83948" t="s">
        <v>22871</v>
      </c>
      <c r="F83948" t="s">
        <v>22872</v>
      </c>
    </row>
    <row r="83949" spans="1:6" x14ac:dyDescent="0.2">
      <c r="A83949" t="s">
        <v>95963</v>
      </c>
      <c r="B83949" t="s">
        <v>96361</v>
      </c>
      <c r="C83949" t="s">
        <v>96362</v>
      </c>
      <c r="D83949" t="s">
        <v>13781</v>
      </c>
      <c r="E83949" t="s">
        <v>13782</v>
      </c>
      <c r="F83949" t="s">
        <v>13783</v>
      </c>
    </row>
    <row r="83950" spans="1:6" x14ac:dyDescent="0.2">
      <c r="A83950" t="s">
        <v>95963</v>
      </c>
      <c r="B83950" t="s">
        <v>96361</v>
      </c>
      <c r="C83950" t="s">
        <v>96362</v>
      </c>
      <c r="D83950" t="s">
        <v>31758</v>
      </c>
      <c r="E83950" t="s">
        <v>31759</v>
      </c>
      <c r="F83950" t="s">
        <v>31760</v>
      </c>
    </row>
    <row r="83951" spans="1:6" x14ac:dyDescent="0.2">
      <c r="A83951" t="s">
        <v>95963</v>
      </c>
      <c r="B83951" t="s">
        <v>96361</v>
      </c>
      <c r="C83951" t="s">
        <v>96362</v>
      </c>
      <c r="D83951" t="s">
        <v>11082</v>
      </c>
      <c r="E83951" t="s">
        <v>11083</v>
      </c>
      <c r="F83951" t="s">
        <v>11084</v>
      </c>
    </row>
    <row r="83952" spans="1:6" x14ac:dyDescent="0.2">
      <c r="A83952" t="s">
        <v>95963</v>
      </c>
      <c r="B83952" t="s">
        <v>96361</v>
      </c>
      <c r="C83952" t="s">
        <v>96362</v>
      </c>
      <c r="D83952" t="s">
        <v>96373</v>
      </c>
      <c r="E83952" t="s">
        <v>96374</v>
      </c>
      <c r="F83952" t="s">
        <v>96375</v>
      </c>
    </row>
    <row r="83953" spans="1:6" x14ac:dyDescent="0.2">
      <c r="A83953" t="s">
        <v>95963</v>
      </c>
      <c r="B83953" t="s">
        <v>96361</v>
      </c>
      <c r="C83953" t="s">
        <v>96362</v>
      </c>
      <c r="D83953" t="s">
        <v>52809</v>
      </c>
      <c r="E83953" t="s">
        <v>52810</v>
      </c>
      <c r="F83953" t="s">
        <v>52811</v>
      </c>
    </row>
    <row r="83954" spans="1:6" x14ac:dyDescent="0.2">
      <c r="A83954" t="s">
        <v>95963</v>
      </c>
      <c r="B83954" t="s">
        <v>96361</v>
      </c>
      <c r="C83954" t="s">
        <v>96362</v>
      </c>
      <c r="D83954" t="s">
        <v>49101</v>
      </c>
      <c r="E83954" t="s">
        <v>49102</v>
      </c>
      <c r="F83954" t="s">
        <v>49103</v>
      </c>
    </row>
    <row r="83955" spans="1:6" x14ac:dyDescent="0.2">
      <c r="A83955" t="s">
        <v>95963</v>
      </c>
      <c r="B83955" t="s">
        <v>96361</v>
      </c>
      <c r="C83955" t="s">
        <v>96362</v>
      </c>
      <c r="D83955" t="s">
        <v>35185</v>
      </c>
      <c r="E83955" t="s">
        <v>35186</v>
      </c>
      <c r="F83955" t="s">
        <v>35187</v>
      </c>
    </row>
    <row r="83956" spans="1:6" x14ac:dyDescent="0.2">
      <c r="A83956" t="s">
        <v>95963</v>
      </c>
      <c r="B83956" t="s">
        <v>96361</v>
      </c>
      <c r="C83956" t="s">
        <v>96362</v>
      </c>
      <c r="D83956" t="s">
        <v>31835</v>
      </c>
      <c r="E83956" t="s">
        <v>31836</v>
      </c>
      <c r="F83956" t="s">
        <v>31837</v>
      </c>
    </row>
    <row r="83957" spans="1:6" x14ac:dyDescent="0.2">
      <c r="A83957" t="s">
        <v>95963</v>
      </c>
      <c r="B83957" t="s">
        <v>96361</v>
      </c>
      <c r="C83957" t="s">
        <v>96362</v>
      </c>
      <c r="D83957" t="s">
        <v>96376</v>
      </c>
      <c r="E83957" t="s">
        <v>96377</v>
      </c>
      <c r="F83957" t="s">
        <v>96378</v>
      </c>
    </row>
    <row r="83958" spans="1:6" x14ac:dyDescent="0.2">
      <c r="A83958" t="s">
        <v>95963</v>
      </c>
      <c r="B83958" t="s">
        <v>96361</v>
      </c>
      <c r="C83958" t="s">
        <v>96362</v>
      </c>
      <c r="D83958" t="s">
        <v>96379</v>
      </c>
      <c r="E83958" t="s">
        <v>96380</v>
      </c>
      <c r="F83958" t="s">
        <v>96381</v>
      </c>
    </row>
    <row r="83959" spans="1:6" x14ac:dyDescent="0.2">
      <c r="A83959" t="s">
        <v>95963</v>
      </c>
      <c r="B83959" t="s">
        <v>96361</v>
      </c>
      <c r="C83959" t="s">
        <v>96362</v>
      </c>
      <c r="D83959" t="s">
        <v>23052</v>
      </c>
      <c r="E83959" t="s">
        <v>23053</v>
      </c>
      <c r="F83959" t="s">
        <v>23054</v>
      </c>
    </row>
    <row r="83960" spans="1:6" x14ac:dyDescent="0.2">
      <c r="A83960" t="s">
        <v>95963</v>
      </c>
      <c r="B83960" t="s">
        <v>96361</v>
      </c>
      <c r="C83960" t="s">
        <v>96362</v>
      </c>
      <c r="D83960" t="s">
        <v>23055</v>
      </c>
      <c r="E83960" t="s">
        <v>23056</v>
      </c>
      <c r="F83960" t="s">
        <v>23057</v>
      </c>
    </row>
    <row r="83961" spans="1:6" x14ac:dyDescent="0.2">
      <c r="A83961" t="s">
        <v>95963</v>
      </c>
      <c r="B83961" t="s">
        <v>96361</v>
      </c>
      <c r="C83961" t="s">
        <v>96362</v>
      </c>
      <c r="D83961" t="s">
        <v>96140</v>
      </c>
      <c r="E83961" t="s">
        <v>96141</v>
      </c>
      <c r="F83961" t="s">
        <v>96142</v>
      </c>
    </row>
    <row r="83962" spans="1:6" x14ac:dyDescent="0.2">
      <c r="A83962" t="s">
        <v>95963</v>
      </c>
      <c r="B83962" t="s">
        <v>96361</v>
      </c>
      <c r="C83962" t="s">
        <v>96362</v>
      </c>
      <c r="D83962" t="s">
        <v>96146</v>
      </c>
      <c r="E83962" t="s">
        <v>96147</v>
      </c>
      <c r="F83962" t="s">
        <v>96148</v>
      </c>
    </row>
    <row r="83963" spans="1:6" x14ac:dyDescent="0.2">
      <c r="A83963" t="s">
        <v>95963</v>
      </c>
      <c r="B83963" t="s">
        <v>96361</v>
      </c>
      <c r="C83963" t="s">
        <v>96362</v>
      </c>
      <c r="D83963" t="s">
        <v>96157</v>
      </c>
      <c r="E83963" t="s">
        <v>96158</v>
      </c>
      <c r="F83963" t="s">
        <v>96159</v>
      </c>
    </row>
    <row r="83964" spans="1:6" x14ac:dyDescent="0.2">
      <c r="A83964" t="s">
        <v>95963</v>
      </c>
      <c r="B83964" t="s">
        <v>96361</v>
      </c>
      <c r="C83964" t="s">
        <v>96362</v>
      </c>
      <c r="D83964" t="s">
        <v>45370</v>
      </c>
      <c r="E83964" t="s">
        <v>45371</v>
      </c>
      <c r="F83964" t="s">
        <v>45372</v>
      </c>
    </row>
    <row r="83965" spans="1:6" x14ac:dyDescent="0.2">
      <c r="A83965" t="s">
        <v>95963</v>
      </c>
      <c r="B83965" t="s">
        <v>96361</v>
      </c>
      <c r="C83965" t="s">
        <v>96362</v>
      </c>
      <c r="D83965" t="s">
        <v>96149</v>
      </c>
      <c r="E83965" t="s">
        <v>96150</v>
      </c>
      <c r="F83965" t="s">
        <v>96151</v>
      </c>
    </row>
    <row r="83966" spans="1:6" x14ac:dyDescent="0.2">
      <c r="A83966" t="s">
        <v>95963</v>
      </c>
      <c r="B83966" t="s">
        <v>96361</v>
      </c>
      <c r="C83966" t="s">
        <v>96362</v>
      </c>
      <c r="D83966" t="s">
        <v>96160</v>
      </c>
      <c r="E83966" t="s">
        <v>96161</v>
      </c>
      <c r="F83966" t="s">
        <v>96162</v>
      </c>
    </row>
    <row r="83967" spans="1:6" x14ac:dyDescent="0.2">
      <c r="A83967" t="s">
        <v>95963</v>
      </c>
      <c r="B83967" t="s">
        <v>96361</v>
      </c>
      <c r="C83967" t="s">
        <v>96362</v>
      </c>
      <c r="D83967" t="s">
        <v>12776</v>
      </c>
      <c r="E83967" t="s">
        <v>12777</v>
      </c>
      <c r="F83967" t="s">
        <v>12778</v>
      </c>
    </row>
    <row r="83968" spans="1:6" x14ac:dyDescent="0.2">
      <c r="A83968" t="s">
        <v>95963</v>
      </c>
      <c r="B83968" t="s">
        <v>96361</v>
      </c>
      <c r="C83968" t="s">
        <v>96362</v>
      </c>
      <c r="D83968" t="s">
        <v>96382</v>
      </c>
      <c r="E83968" t="s">
        <v>96383</v>
      </c>
      <c r="F83968" t="s">
        <v>96384</v>
      </c>
    </row>
    <row r="83969" spans="1:6" x14ac:dyDescent="0.2">
      <c r="A83969" t="s">
        <v>95963</v>
      </c>
      <c r="B83969" t="s">
        <v>96361</v>
      </c>
      <c r="C83969" t="s">
        <v>96362</v>
      </c>
      <c r="D83969" t="s">
        <v>23870</v>
      </c>
      <c r="E83969" t="s">
        <v>23871</v>
      </c>
      <c r="F83969" t="s">
        <v>23872</v>
      </c>
    </row>
    <row r="83970" spans="1:6" x14ac:dyDescent="0.2">
      <c r="A83970" t="s">
        <v>95963</v>
      </c>
      <c r="B83970" t="s">
        <v>96361</v>
      </c>
      <c r="C83970" t="s">
        <v>96362</v>
      </c>
      <c r="D83970" t="s">
        <v>96385</v>
      </c>
      <c r="E83970" t="s">
        <v>96386</v>
      </c>
      <c r="F83970" t="s">
        <v>96387</v>
      </c>
    </row>
    <row r="83971" spans="1:6" x14ac:dyDescent="0.2">
      <c r="A83971" t="s">
        <v>95963</v>
      </c>
      <c r="B83971" t="s">
        <v>96361</v>
      </c>
      <c r="C83971" t="s">
        <v>96362</v>
      </c>
      <c r="D83971" t="s">
        <v>96008</v>
      </c>
      <c r="E83971" t="s">
        <v>96009</v>
      </c>
      <c r="F83971" t="s">
        <v>96010</v>
      </c>
    </row>
    <row r="83972" spans="1:6" x14ac:dyDescent="0.2">
      <c r="A83972" t="s">
        <v>95963</v>
      </c>
      <c r="B83972" t="s">
        <v>96361</v>
      </c>
      <c r="C83972" t="s">
        <v>96362</v>
      </c>
      <c r="D83972" t="s">
        <v>13551</v>
      </c>
      <c r="E83972" t="s">
        <v>13552</v>
      </c>
      <c r="F83972" t="s">
        <v>13553</v>
      </c>
    </row>
    <row r="83973" spans="1:6" x14ac:dyDescent="0.2">
      <c r="A83973" t="s">
        <v>95963</v>
      </c>
      <c r="B83973" t="s">
        <v>96361</v>
      </c>
      <c r="C83973" t="s">
        <v>96362</v>
      </c>
      <c r="D83973" t="s">
        <v>44299</v>
      </c>
      <c r="E83973" t="s">
        <v>44300</v>
      </c>
      <c r="F83973" t="s">
        <v>44301</v>
      </c>
    </row>
    <row r="83974" spans="1:6" x14ac:dyDescent="0.2">
      <c r="A83974" t="s">
        <v>95963</v>
      </c>
      <c r="B83974" t="s">
        <v>96361</v>
      </c>
      <c r="C83974" t="s">
        <v>96362</v>
      </c>
      <c r="D83974" t="s">
        <v>4492</v>
      </c>
      <c r="E83974" t="s">
        <v>4493</v>
      </c>
      <c r="F83974" t="s">
        <v>4494</v>
      </c>
    </row>
    <row r="83975" spans="1:6" x14ac:dyDescent="0.2">
      <c r="A83975" t="s">
        <v>95963</v>
      </c>
      <c r="B83975" t="s">
        <v>96361</v>
      </c>
      <c r="C83975" t="s">
        <v>96362</v>
      </c>
      <c r="D83975" t="s">
        <v>96388</v>
      </c>
      <c r="E83975" t="s">
        <v>96389</v>
      </c>
      <c r="F83975" t="s">
        <v>96390</v>
      </c>
    </row>
    <row r="83976" spans="1:6" x14ac:dyDescent="0.2">
      <c r="A83976" t="s">
        <v>95963</v>
      </c>
      <c r="B83976" t="s">
        <v>96361</v>
      </c>
      <c r="C83976" t="s">
        <v>96362</v>
      </c>
      <c r="D83976" t="s">
        <v>38099</v>
      </c>
      <c r="E83976" t="s">
        <v>38100</v>
      </c>
      <c r="F83976" t="s">
        <v>38101</v>
      </c>
    </row>
    <row r="83977" spans="1:6" x14ac:dyDescent="0.2">
      <c r="A83977" t="s">
        <v>95963</v>
      </c>
      <c r="B83977" t="s">
        <v>96361</v>
      </c>
      <c r="C83977" t="s">
        <v>96362</v>
      </c>
      <c r="D83977" t="s">
        <v>23076</v>
      </c>
      <c r="E83977" t="s">
        <v>23077</v>
      </c>
      <c r="F83977" t="s">
        <v>23078</v>
      </c>
    </row>
    <row r="83978" spans="1:6" x14ac:dyDescent="0.2">
      <c r="A83978" t="s">
        <v>95963</v>
      </c>
      <c r="B83978" t="s">
        <v>96361</v>
      </c>
      <c r="C83978" t="s">
        <v>96362</v>
      </c>
      <c r="D83978" t="s">
        <v>32257</v>
      </c>
      <c r="E83978" t="s">
        <v>32258</v>
      </c>
      <c r="F83978" t="s">
        <v>32259</v>
      </c>
    </row>
    <row r="83979" spans="1:6" x14ac:dyDescent="0.2">
      <c r="A83979" t="s">
        <v>95963</v>
      </c>
      <c r="B83979" t="s">
        <v>96361</v>
      </c>
      <c r="C83979" t="s">
        <v>96362</v>
      </c>
      <c r="D83979" t="s">
        <v>31892</v>
      </c>
      <c r="E83979" t="s">
        <v>31893</v>
      </c>
      <c r="F83979" t="s">
        <v>31894</v>
      </c>
    </row>
    <row r="83980" spans="1:6" x14ac:dyDescent="0.2">
      <c r="A83980" t="s">
        <v>95963</v>
      </c>
      <c r="B83980" t="s">
        <v>96361</v>
      </c>
      <c r="C83980" t="s">
        <v>96362</v>
      </c>
      <c r="D83980" t="s">
        <v>96391</v>
      </c>
      <c r="E83980" t="s">
        <v>96392</v>
      </c>
      <c r="F83980" t="s">
        <v>96393</v>
      </c>
    </row>
    <row r="83981" spans="1:6" x14ac:dyDescent="0.2">
      <c r="A83981" t="s">
        <v>95963</v>
      </c>
      <c r="B83981" t="s">
        <v>96361</v>
      </c>
      <c r="C83981" t="s">
        <v>96362</v>
      </c>
      <c r="D83981" t="s">
        <v>96385</v>
      </c>
      <c r="E83981" t="s">
        <v>96386</v>
      </c>
      <c r="F83981" t="s">
        <v>96387</v>
      </c>
    </row>
    <row r="83982" spans="1:6" x14ac:dyDescent="0.2">
      <c r="A83982" t="s">
        <v>95963</v>
      </c>
      <c r="B83982" t="s">
        <v>96361</v>
      </c>
      <c r="C83982" t="s">
        <v>96362</v>
      </c>
      <c r="D83982" t="s">
        <v>96394</v>
      </c>
      <c r="E83982" t="s">
        <v>96395</v>
      </c>
      <c r="F83982" t="s">
        <v>96396</v>
      </c>
    </row>
    <row r="83983" spans="1:6" x14ac:dyDescent="0.2">
      <c r="A83983" t="s">
        <v>95963</v>
      </c>
      <c r="B83983" t="s">
        <v>96361</v>
      </c>
      <c r="C83983" t="s">
        <v>96362</v>
      </c>
      <c r="D83983" t="s">
        <v>23115</v>
      </c>
      <c r="E83983" t="s">
        <v>23116</v>
      </c>
      <c r="F83983" t="s">
        <v>23117</v>
      </c>
    </row>
    <row r="83984" spans="1:6" x14ac:dyDescent="0.2">
      <c r="A83984" t="s">
        <v>95963</v>
      </c>
      <c r="B83984" t="s">
        <v>96397</v>
      </c>
      <c r="C83984" t="s">
        <v>96398</v>
      </c>
      <c r="D83984" t="s">
        <v>35364</v>
      </c>
      <c r="E83984" t="s">
        <v>35365</v>
      </c>
      <c r="F83984" t="s">
        <v>42374</v>
      </c>
    </row>
    <row r="83985" spans="1:6" x14ac:dyDescent="0.2">
      <c r="A83985" t="s">
        <v>95963</v>
      </c>
      <c r="B83985" t="s">
        <v>96397</v>
      </c>
      <c r="C83985" t="s">
        <v>96398</v>
      </c>
      <c r="D83985" t="s">
        <v>13715</v>
      </c>
      <c r="E83985" t="s">
        <v>13716</v>
      </c>
      <c r="F83985" t="s">
        <v>13717</v>
      </c>
    </row>
    <row r="83986" spans="1:6" x14ac:dyDescent="0.2">
      <c r="A83986" t="s">
        <v>95963</v>
      </c>
      <c r="B83986" t="s">
        <v>96397</v>
      </c>
      <c r="C83986" t="s">
        <v>96398</v>
      </c>
      <c r="D83986" t="s">
        <v>13721</v>
      </c>
      <c r="E83986" t="s">
        <v>13722</v>
      </c>
      <c r="F83986" t="s">
        <v>13723</v>
      </c>
    </row>
    <row r="83987" spans="1:6" x14ac:dyDescent="0.2">
      <c r="A83987" t="s">
        <v>95963</v>
      </c>
      <c r="B83987" t="s">
        <v>96397</v>
      </c>
      <c r="C83987" t="s">
        <v>96398</v>
      </c>
      <c r="D83987" t="s">
        <v>8902</v>
      </c>
      <c r="E83987" t="s">
        <v>8903</v>
      </c>
      <c r="F83987" t="s">
        <v>96399</v>
      </c>
    </row>
    <row r="83988" spans="1:6" x14ac:dyDescent="0.2">
      <c r="A83988" t="s">
        <v>95963</v>
      </c>
      <c r="B83988" t="s">
        <v>96397</v>
      </c>
      <c r="C83988" t="s">
        <v>96398</v>
      </c>
      <c r="D83988" t="s">
        <v>32033</v>
      </c>
      <c r="E83988" t="s">
        <v>32034</v>
      </c>
      <c r="F83988" t="s">
        <v>32035</v>
      </c>
    </row>
    <row r="83989" spans="1:6" x14ac:dyDescent="0.2">
      <c r="A83989" t="s">
        <v>95963</v>
      </c>
      <c r="B83989" t="s">
        <v>96397</v>
      </c>
      <c r="C83989" t="s">
        <v>96398</v>
      </c>
      <c r="D83989" t="s">
        <v>22975</v>
      </c>
      <c r="E83989" t="s">
        <v>22976</v>
      </c>
      <c r="F83989" t="s">
        <v>22977</v>
      </c>
    </row>
    <row r="83990" spans="1:6" x14ac:dyDescent="0.2">
      <c r="A83990" t="s">
        <v>95963</v>
      </c>
      <c r="B83990" t="s">
        <v>96397</v>
      </c>
      <c r="C83990" t="s">
        <v>96398</v>
      </c>
      <c r="D83990" t="s">
        <v>8917</v>
      </c>
      <c r="E83990" t="s">
        <v>8918</v>
      </c>
      <c r="F83990" t="s">
        <v>47992</v>
      </c>
    </row>
    <row r="83991" spans="1:6" x14ac:dyDescent="0.2">
      <c r="A83991" t="s">
        <v>95963</v>
      </c>
      <c r="B83991" t="s">
        <v>96397</v>
      </c>
      <c r="C83991" t="s">
        <v>96398</v>
      </c>
      <c r="D83991" t="s">
        <v>40095</v>
      </c>
      <c r="E83991" t="s">
        <v>40096</v>
      </c>
      <c r="F83991" t="s">
        <v>40097</v>
      </c>
    </row>
    <row r="83992" spans="1:6" x14ac:dyDescent="0.2">
      <c r="A83992" t="s">
        <v>95963</v>
      </c>
      <c r="B83992" t="s">
        <v>96397</v>
      </c>
      <c r="C83992" t="s">
        <v>96398</v>
      </c>
      <c r="D83992" t="s">
        <v>96400</v>
      </c>
      <c r="E83992" t="s">
        <v>96401</v>
      </c>
      <c r="F83992" t="s">
        <v>96402</v>
      </c>
    </row>
    <row r="83993" spans="1:6" x14ac:dyDescent="0.2">
      <c r="A83993" t="s">
        <v>95963</v>
      </c>
      <c r="B83993" t="s">
        <v>96397</v>
      </c>
      <c r="C83993" t="s">
        <v>96398</v>
      </c>
      <c r="D83993" t="s">
        <v>3155</v>
      </c>
      <c r="E83993" t="s">
        <v>3156</v>
      </c>
      <c r="F83993" t="s">
        <v>3157</v>
      </c>
    </row>
    <row r="83994" spans="1:6" x14ac:dyDescent="0.2">
      <c r="A83994" t="s">
        <v>95963</v>
      </c>
      <c r="B83994" t="s">
        <v>96397</v>
      </c>
      <c r="C83994" t="s">
        <v>96398</v>
      </c>
      <c r="D83994" t="s">
        <v>31673</v>
      </c>
      <c r="E83994" t="s">
        <v>31674</v>
      </c>
      <c r="F83994" t="s">
        <v>96403</v>
      </c>
    </row>
    <row r="83995" spans="1:6" x14ac:dyDescent="0.2">
      <c r="A83995" t="s">
        <v>95963</v>
      </c>
      <c r="B83995" t="s">
        <v>96397</v>
      </c>
      <c r="C83995" t="s">
        <v>96398</v>
      </c>
      <c r="D83995" t="s">
        <v>31696</v>
      </c>
      <c r="E83995" t="s">
        <v>31697</v>
      </c>
      <c r="F83995" t="s">
        <v>31698</v>
      </c>
    </row>
    <row r="83996" spans="1:6" x14ac:dyDescent="0.2">
      <c r="A83996" t="s">
        <v>95963</v>
      </c>
      <c r="B83996" t="s">
        <v>96397</v>
      </c>
      <c r="C83996" t="s">
        <v>96398</v>
      </c>
      <c r="D83996" t="s">
        <v>35716</v>
      </c>
      <c r="E83996" t="s">
        <v>35717</v>
      </c>
      <c r="F83996" t="s">
        <v>96404</v>
      </c>
    </row>
    <row r="83997" spans="1:6" x14ac:dyDescent="0.2">
      <c r="A83997" t="s">
        <v>95963</v>
      </c>
      <c r="B83997" t="s">
        <v>96397</v>
      </c>
      <c r="C83997" t="s">
        <v>96398</v>
      </c>
      <c r="D83997" t="s">
        <v>23002</v>
      </c>
      <c r="E83997" t="s">
        <v>23003</v>
      </c>
      <c r="F83997" t="s">
        <v>23004</v>
      </c>
    </row>
    <row r="83998" spans="1:6" x14ac:dyDescent="0.2">
      <c r="A83998" t="s">
        <v>95963</v>
      </c>
      <c r="B83998" t="s">
        <v>96397</v>
      </c>
      <c r="C83998" t="s">
        <v>96398</v>
      </c>
      <c r="D83998" t="s">
        <v>96116</v>
      </c>
      <c r="E83998" t="s">
        <v>96117</v>
      </c>
      <c r="F83998" t="s">
        <v>96118</v>
      </c>
    </row>
    <row r="83999" spans="1:6" x14ac:dyDescent="0.2">
      <c r="A83999" t="s">
        <v>95963</v>
      </c>
      <c r="B83999" t="s">
        <v>96397</v>
      </c>
      <c r="C83999" t="s">
        <v>96398</v>
      </c>
      <c r="D83999" t="s">
        <v>42482</v>
      </c>
      <c r="E83999" t="s">
        <v>42483</v>
      </c>
      <c r="F83999" t="s">
        <v>42484</v>
      </c>
    </row>
    <row r="84000" spans="1:6" x14ac:dyDescent="0.2">
      <c r="A84000" t="s">
        <v>95963</v>
      </c>
      <c r="B84000" t="s">
        <v>96397</v>
      </c>
      <c r="C84000" t="s">
        <v>96398</v>
      </c>
      <c r="D84000" t="s">
        <v>20581</v>
      </c>
      <c r="E84000" t="s">
        <v>20582</v>
      </c>
      <c r="F84000" t="s">
        <v>20583</v>
      </c>
    </row>
    <row r="84001" spans="1:6" x14ac:dyDescent="0.2">
      <c r="A84001" t="s">
        <v>95963</v>
      </c>
      <c r="B84001" t="s">
        <v>96397</v>
      </c>
      <c r="C84001" t="s">
        <v>96398</v>
      </c>
      <c r="D84001" t="s">
        <v>96405</v>
      </c>
      <c r="E84001" t="s">
        <v>96406</v>
      </c>
      <c r="F84001" t="s">
        <v>96407</v>
      </c>
    </row>
    <row r="84002" spans="1:6" x14ac:dyDescent="0.2">
      <c r="A84002" t="s">
        <v>95963</v>
      </c>
      <c r="B84002" t="s">
        <v>96397</v>
      </c>
      <c r="C84002" t="s">
        <v>96398</v>
      </c>
      <c r="D84002" t="s">
        <v>22870</v>
      </c>
      <c r="E84002" t="s">
        <v>22871</v>
      </c>
      <c r="F84002" t="s">
        <v>22872</v>
      </c>
    </row>
    <row r="84003" spans="1:6" x14ac:dyDescent="0.2">
      <c r="A84003" t="s">
        <v>95963</v>
      </c>
      <c r="B84003" t="s">
        <v>96397</v>
      </c>
      <c r="C84003" t="s">
        <v>96398</v>
      </c>
      <c r="D84003" t="s">
        <v>42500</v>
      </c>
      <c r="E84003" t="s">
        <v>42501</v>
      </c>
      <c r="F84003" t="s">
        <v>42502</v>
      </c>
    </row>
    <row r="84004" spans="1:6" x14ac:dyDescent="0.2">
      <c r="A84004" t="s">
        <v>95963</v>
      </c>
      <c r="B84004" t="s">
        <v>96397</v>
      </c>
      <c r="C84004" t="s">
        <v>96398</v>
      </c>
      <c r="D84004" t="s">
        <v>8956</v>
      </c>
      <c r="E84004" t="s">
        <v>8957</v>
      </c>
      <c r="F84004" t="s">
        <v>8958</v>
      </c>
    </row>
    <row r="84005" spans="1:6" x14ac:dyDescent="0.2">
      <c r="A84005" t="s">
        <v>95963</v>
      </c>
      <c r="B84005" t="s">
        <v>96397</v>
      </c>
      <c r="C84005" t="s">
        <v>96398</v>
      </c>
      <c r="D84005" t="s">
        <v>32171</v>
      </c>
      <c r="E84005" t="s">
        <v>32172</v>
      </c>
      <c r="F84005" t="s">
        <v>32173</v>
      </c>
    </row>
    <row r="84006" spans="1:6" x14ac:dyDescent="0.2">
      <c r="A84006" t="s">
        <v>95963</v>
      </c>
      <c r="B84006" t="s">
        <v>96397</v>
      </c>
      <c r="C84006" t="s">
        <v>96398</v>
      </c>
      <c r="D84006" t="s">
        <v>96408</v>
      </c>
      <c r="E84006" t="s">
        <v>96409</v>
      </c>
      <c r="F84006" t="s">
        <v>96410</v>
      </c>
    </row>
    <row r="84007" spans="1:6" x14ac:dyDescent="0.2">
      <c r="A84007" t="s">
        <v>95963</v>
      </c>
      <c r="B84007" t="s">
        <v>96397</v>
      </c>
      <c r="C84007" t="s">
        <v>96398</v>
      </c>
      <c r="D84007" t="s">
        <v>67907</v>
      </c>
      <c r="E84007" t="s">
        <v>96411</v>
      </c>
      <c r="F84007" t="s">
        <v>96412</v>
      </c>
    </row>
    <row r="84008" spans="1:6" x14ac:dyDescent="0.2">
      <c r="A84008" t="s">
        <v>95963</v>
      </c>
      <c r="B84008" t="s">
        <v>96397</v>
      </c>
      <c r="C84008" t="s">
        <v>96398</v>
      </c>
      <c r="D84008" t="s">
        <v>96413</v>
      </c>
      <c r="E84008" t="s">
        <v>96414</v>
      </c>
      <c r="F84008" t="s">
        <v>96415</v>
      </c>
    </row>
    <row r="84009" spans="1:6" x14ac:dyDescent="0.2">
      <c r="A84009" t="s">
        <v>95963</v>
      </c>
      <c r="B84009" t="s">
        <v>96397</v>
      </c>
      <c r="C84009" t="s">
        <v>96398</v>
      </c>
      <c r="D84009" t="s">
        <v>35561</v>
      </c>
      <c r="E84009" t="s">
        <v>35562</v>
      </c>
      <c r="F84009" t="s">
        <v>35563</v>
      </c>
    </row>
    <row r="84010" spans="1:6" x14ac:dyDescent="0.2">
      <c r="A84010" t="s">
        <v>95963</v>
      </c>
      <c r="B84010" t="s">
        <v>96397</v>
      </c>
      <c r="C84010" t="s">
        <v>96398</v>
      </c>
      <c r="D84010" t="s">
        <v>49101</v>
      </c>
      <c r="E84010" t="s">
        <v>49102</v>
      </c>
      <c r="F84010" t="s">
        <v>49103</v>
      </c>
    </row>
    <row r="84011" spans="1:6" x14ac:dyDescent="0.2">
      <c r="A84011" t="s">
        <v>95963</v>
      </c>
      <c r="B84011" t="s">
        <v>96397</v>
      </c>
      <c r="C84011" t="s">
        <v>96398</v>
      </c>
      <c r="D84011" t="s">
        <v>13802</v>
      </c>
      <c r="E84011" t="s">
        <v>13803</v>
      </c>
      <c r="F84011" t="s">
        <v>13804</v>
      </c>
    </row>
    <row r="84012" spans="1:6" x14ac:dyDescent="0.2">
      <c r="A84012" t="s">
        <v>95963</v>
      </c>
      <c r="B84012" t="s">
        <v>96397</v>
      </c>
      <c r="C84012" t="s">
        <v>96398</v>
      </c>
      <c r="D84012" t="s">
        <v>96416</v>
      </c>
      <c r="E84012" t="s">
        <v>96417</v>
      </c>
      <c r="F84012" t="s">
        <v>96418</v>
      </c>
    </row>
    <row r="84013" spans="1:6" x14ac:dyDescent="0.2">
      <c r="A84013" t="s">
        <v>95963</v>
      </c>
      <c r="B84013" t="s">
        <v>96397</v>
      </c>
      <c r="C84013" t="s">
        <v>96398</v>
      </c>
      <c r="D84013" t="s">
        <v>96140</v>
      </c>
      <c r="E84013" t="s">
        <v>96141</v>
      </c>
      <c r="F84013" t="s">
        <v>96142</v>
      </c>
    </row>
    <row r="84014" spans="1:6" x14ac:dyDescent="0.2">
      <c r="A84014" t="s">
        <v>95963</v>
      </c>
      <c r="B84014" t="s">
        <v>96397</v>
      </c>
      <c r="C84014" t="s">
        <v>96398</v>
      </c>
      <c r="D84014" t="s">
        <v>23052</v>
      </c>
      <c r="E84014" t="s">
        <v>23053</v>
      </c>
      <c r="F84014" t="s">
        <v>23054</v>
      </c>
    </row>
    <row r="84015" spans="1:6" x14ac:dyDescent="0.2">
      <c r="A84015" t="s">
        <v>95963</v>
      </c>
      <c r="B84015" t="s">
        <v>96397</v>
      </c>
      <c r="C84015" t="s">
        <v>96398</v>
      </c>
      <c r="D84015" t="s">
        <v>23064</v>
      </c>
      <c r="E84015" t="s">
        <v>23065</v>
      </c>
      <c r="F84015" t="s">
        <v>96419</v>
      </c>
    </row>
    <row r="84016" spans="1:6" x14ac:dyDescent="0.2">
      <c r="A84016" t="s">
        <v>95963</v>
      </c>
      <c r="B84016" t="s">
        <v>96397</v>
      </c>
      <c r="C84016" t="s">
        <v>96398</v>
      </c>
      <c r="D84016" t="s">
        <v>35607</v>
      </c>
      <c r="E84016" t="s">
        <v>35608</v>
      </c>
      <c r="F84016" t="s">
        <v>35609</v>
      </c>
    </row>
    <row r="84017" spans="1:6" x14ac:dyDescent="0.2">
      <c r="A84017" t="s">
        <v>95963</v>
      </c>
      <c r="B84017" t="s">
        <v>96397</v>
      </c>
      <c r="C84017" t="s">
        <v>96398</v>
      </c>
      <c r="D84017" t="s">
        <v>96420</v>
      </c>
      <c r="E84017" t="s">
        <v>96421</v>
      </c>
      <c r="F84017" t="s">
        <v>96422</v>
      </c>
    </row>
    <row r="84018" spans="1:6" x14ac:dyDescent="0.2">
      <c r="A84018" t="s">
        <v>95963</v>
      </c>
      <c r="B84018" t="s">
        <v>96397</v>
      </c>
      <c r="C84018" t="s">
        <v>96398</v>
      </c>
      <c r="D84018" t="s">
        <v>39475</v>
      </c>
      <c r="E84018" t="s">
        <v>39476</v>
      </c>
      <c r="F84018" t="s">
        <v>39477</v>
      </c>
    </row>
    <row r="84019" spans="1:6" x14ac:dyDescent="0.2">
      <c r="A84019" t="s">
        <v>95963</v>
      </c>
      <c r="B84019" t="s">
        <v>96397</v>
      </c>
      <c r="C84019" t="s">
        <v>96398</v>
      </c>
      <c r="D84019" t="s">
        <v>96423</v>
      </c>
      <c r="E84019" t="s">
        <v>96424</v>
      </c>
      <c r="F84019" t="s">
        <v>96425</v>
      </c>
    </row>
    <row r="84020" spans="1:6" x14ac:dyDescent="0.2">
      <c r="A84020" t="s">
        <v>95963</v>
      </c>
      <c r="B84020" t="s">
        <v>96397</v>
      </c>
      <c r="C84020" t="s">
        <v>96398</v>
      </c>
      <c r="D84020" t="s">
        <v>96426</v>
      </c>
      <c r="E84020" t="s">
        <v>96427</v>
      </c>
      <c r="F84020" t="s">
        <v>96428</v>
      </c>
    </row>
    <row r="84021" spans="1:6" x14ac:dyDescent="0.2">
      <c r="A84021" t="s">
        <v>95963</v>
      </c>
      <c r="B84021" t="s">
        <v>96397</v>
      </c>
      <c r="C84021" t="s">
        <v>96398</v>
      </c>
      <c r="D84021" t="s">
        <v>96420</v>
      </c>
      <c r="E84021" t="s">
        <v>96429</v>
      </c>
      <c r="F84021" t="s">
        <v>96430</v>
      </c>
    </row>
    <row r="84022" spans="1:6" x14ac:dyDescent="0.2">
      <c r="A84022" t="s">
        <v>95963</v>
      </c>
      <c r="B84022" t="s">
        <v>96397</v>
      </c>
      <c r="C84022" t="s">
        <v>96398</v>
      </c>
      <c r="D84022" t="s">
        <v>23076</v>
      </c>
      <c r="E84022" t="s">
        <v>23077</v>
      </c>
      <c r="F84022" t="s">
        <v>23078</v>
      </c>
    </row>
    <row r="84023" spans="1:6" x14ac:dyDescent="0.2">
      <c r="A84023" t="s">
        <v>95963</v>
      </c>
      <c r="B84023" t="s">
        <v>96397</v>
      </c>
      <c r="C84023" t="s">
        <v>96398</v>
      </c>
      <c r="D84023" t="s">
        <v>37433</v>
      </c>
      <c r="E84023" t="s">
        <v>37434</v>
      </c>
      <c r="F84023" t="s">
        <v>37435</v>
      </c>
    </row>
    <row r="84024" spans="1:6" x14ac:dyDescent="0.2">
      <c r="A84024" t="s">
        <v>95963</v>
      </c>
      <c r="B84024" t="s">
        <v>96397</v>
      </c>
      <c r="C84024" t="s">
        <v>96398</v>
      </c>
      <c r="D84024" t="s">
        <v>96431</v>
      </c>
      <c r="E84024" t="s">
        <v>96432</v>
      </c>
      <c r="F84024" t="s">
        <v>96433</v>
      </c>
    </row>
    <row r="84025" spans="1:6" x14ac:dyDescent="0.2">
      <c r="A84025" t="s">
        <v>95963</v>
      </c>
      <c r="B84025" t="s">
        <v>96397</v>
      </c>
      <c r="C84025" t="s">
        <v>96398</v>
      </c>
      <c r="D84025" t="s">
        <v>96434</v>
      </c>
      <c r="E84025" t="s">
        <v>96435</v>
      </c>
      <c r="F84025" t="s">
        <v>96436</v>
      </c>
    </row>
    <row r="84026" spans="1:6" x14ac:dyDescent="0.2">
      <c r="A84026" t="s">
        <v>95963</v>
      </c>
      <c r="B84026" t="s">
        <v>96397</v>
      </c>
      <c r="C84026" t="s">
        <v>96398</v>
      </c>
      <c r="D84026" t="s">
        <v>28626</v>
      </c>
      <c r="E84026" t="s">
        <v>28627</v>
      </c>
      <c r="F84026" t="s">
        <v>96437</v>
      </c>
    </row>
    <row r="84027" spans="1:6" x14ac:dyDescent="0.2">
      <c r="A84027" t="s">
        <v>95963</v>
      </c>
      <c r="B84027" t="s">
        <v>96438</v>
      </c>
      <c r="C84027" t="s">
        <v>96439</v>
      </c>
      <c r="D84027" t="s">
        <v>77407</v>
      </c>
      <c r="E84027" t="s">
        <v>96440</v>
      </c>
      <c r="F84027" t="s">
        <v>77409</v>
      </c>
    </row>
    <row r="84028" spans="1:6" x14ac:dyDescent="0.2">
      <c r="A84028" t="s">
        <v>95963</v>
      </c>
      <c r="B84028" t="s">
        <v>96438</v>
      </c>
      <c r="C84028" t="s">
        <v>96439</v>
      </c>
      <c r="D84028" t="s">
        <v>7406</v>
      </c>
      <c r="E84028" t="s">
        <v>7407</v>
      </c>
      <c r="F84028" t="s">
        <v>7408</v>
      </c>
    </row>
    <row r="84029" spans="1:6" x14ac:dyDescent="0.2">
      <c r="A84029" t="s">
        <v>95963</v>
      </c>
      <c r="B84029" t="s">
        <v>96438</v>
      </c>
      <c r="C84029" t="s">
        <v>96439</v>
      </c>
      <c r="D84029" t="s">
        <v>96441</v>
      </c>
      <c r="E84029" t="s">
        <v>96442</v>
      </c>
      <c r="F84029" t="s">
        <v>96443</v>
      </c>
    </row>
    <row r="84030" spans="1:6" x14ac:dyDescent="0.2">
      <c r="A84030" t="s">
        <v>95963</v>
      </c>
      <c r="B84030" t="s">
        <v>96438</v>
      </c>
      <c r="C84030" t="s">
        <v>96439</v>
      </c>
      <c r="D84030" t="s">
        <v>25930</v>
      </c>
      <c r="E84030" t="s">
        <v>25931</v>
      </c>
      <c r="F84030" t="s">
        <v>25932</v>
      </c>
    </row>
    <row r="84031" spans="1:6" x14ac:dyDescent="0.2">
      <c r="A84031" t="s">
        <v>95963</v>
      </c>
      <c r="B84031" t="s">
        <v>96438</v>
      </c>
      <c r="C84031" t="s">
        <v>96439</v>
      </c>
      <c r="D84031" t="s">
        <v>96444</v>
      </c>
      <c r="E84031" t="s">
        <v>96445</v>
      </c>
      <c r="F84031" t="s">
        <v>96446</v>
      </c>
    </row>
    <row r="84032" spans="1:6" x14ac:dyDescent="0.2">
      <c r="A84032" t="s">
        <v>95963</v>
      </c>
      <c r="B84032" t="s">
        <v>96438</v>
      </c>
      <c r="C84032" t="s">
        <v>96439</v>
      </c>
      <c r="D84032" t="s">
        <v>96447</v>
      </c>
      <c r="E84032" t="s">
        <v>96448</v>
      </c>
      <c r="F84032" t="s">
        <v>96449</v>
      </c>
    </row>
    <row r="84033" spans="1:6" x14ac:dyDescent="0.2">
      <c r="A84033" t="s">
        <v>95963</v>
      </c>
      <c r="B84033" t="s">
        <v>96438</v>
      </c>
      <c r="C84033" t="s">
        <v>96439</v>
      </c>
      <c r="D84033" t="s">
        <v>84767</v>
      </c>
      <c r="E84033" t="s">
        <v>84768</v>
      </c>
      <c r="F84033" t="s">
        <v>84769</v>
      </c>
    </row>
    <row r="84034" spans="1:6" x14ac:dyDescent="0.2">
      <c r="A84034" t="s">
        <v>95963</v>
      </c>
      <c r="B84034" t="s">
        <v>96438</v>
      </c>
      <c r="C84034" t="s">
        <v>96439</v>
      </c>
      <c r="D84034" t="s">
        <v>96450</v>
      </c>
      <c r="E84034" t="s">
        <v>96451</v>
      </c>
      <c r="F84034" t="s">
        <v>96452</v>
      </c>
    </row>
    <row r="84035" spans="1:6" x14ac:dyDescent="0.2">
      <c r="A84035" t="s">
        <v>95963</v>
      </c>
      <c r="B84035" t="s">
        <v>96438</v>
      </c>
      <c r="C84035" t="s">
        <v>96439</v>
      </c>
      <c r="D84035" t="s">
        <v>59146</v>
      </c>
      <c r="E84035" t="s">
        <v>59147</v>
      </c>
      <c r="F84035" t="s">
        <v>59148</v>
      </c>
    </row>
    <row r="84036" spans="1:6" x14ac:dyDescent="0.2">
      <c r="A84036" t="s">
        <v>95963</v>
      </c>
      <c r="B84036" t="s">
        <v>96438</v>
      </c>
      <c r="C84036" t="s">
        <v>96439</v>
      </c>
      <c r="D84036" t="s">
        <v>64153</v>
      </c>
      <c r="E84036" t="s">
        <v>64154</v>
      </c>
      <c r="F84036" t="s">
        <v>96453</v>
      </c>
    </row>
    <row r="84037" spans="1:6" x14ac:dyDescent="0.2">
      <c r="A84037" t="s">
        <v>95963</v>
      </c>
      <c r="B84037" t="s">
        <v>96438</v>
      </c>
      <c r="C84037" t="s">
        <v>96439</v>
      </c>
      <c r="D84037" t="s">
        <v>96454</v>
      </c>
      <c r="E84037" t="s">
        <v>96455</v>
      </c>
      <c r="F84037" t="s">
        <v>96456</v>
      </c>
    </row>
    <row r="84038" spans="1:6" x14ac:dyDescent="0.2">
      <c r="A84038" t="s">
        <v>95963</v>
      </c>
      <c r="B84038" t="s">
        <v>96438</v>
      </c>
      <c r="C84038" t="s">
        <v>96439</v>
      </c>
      <c r="D84038" t="s">
        <v>61523</v>
      </c>
      <c r="E84038" t="s">
        <v>61524</v>
      </c>
      <c r="F84038" t="s">
        <v>61525</v>
      </c>
    </row>
    <row r="84039" spans="1:6" x14ac:dyDescent="0.2">
      <c r="A84039" t="s">
        <v>95963</v>
      </c>
      <c r="B84039" t="s">
        <v>96438</v>
      </c>
      <c r="C84039" t="s">
        <v>96439</v>
      </c>
      <c r="D84039" t="s">
        <v>96457</v>
      </c>
      <c r="E84039" t="s">
        <v>96458</v>
      </c>
      <c r="F84039" t="s">
        <v>96459</v>
      </c>
    </row>
    <row r="84040" spans="1:6" x14ac:dyDescent="0.2">
      <c r="A84040" t="s">
        <v>95963</v>
      </c>
      <c r="B84040" t="s">
        <v>96438</v>
      </c>
      <c r="C84040" t="s">
        <v>96439</v>
      </c>
      <c r="D84040" t="s">
        <v>7499</v>
      </c>
      <c r="E84040" t="s">
        <v>7500</v>
      </c>
      <c r="F84040" t="s">
        <v>7501</v>
      </c>
    </row>
    <row r="84041" spans="1:6" x14ac:dyDescent="0.2">
      <c r="A84041" t="s">
        <v>95963</v>
      </c>
      <c r="B84041" t="s">
        <v>96438</v>
      </c>
      <c r="C84041" t="s">
        <v>96439</v>
      </c>
      <c r="D84041" t="s">
        <v>78814</v>
      </c>
      <c r="E84041" t="s">
        <v>78815</v>
      </c>
      <c r="F84041" t="s">
        <v>96460</v>
      </c>
    </row>
    <row r="84042" spans="1:6" x14ac:dyDescent="0.2">
      <c r="A84042" t="s">
        <v>95963</v>
      </c>
      <c r="B84042" t="s">
        <v>96438</v>
      </c>
      <c r="C84042" t="s">
        <v>96439</v>
      </c>
      <c r="D84042" t="s">
        <v>96461</v>
      </c>
      <c r="E84042" t="s">
        <v>96462</v>
      </c>
      <c r="F84042" t="s">
        <v>96463</v>
      </c>
    </row>
    <row r="84043" spans="1:6" x14ac:dyDescent="0.2">
      <c r="A84043" t="s">
        <v>95963</v>
      </c>
      <c r="B84043" t="s">
        <v>96438</v>
      </c>
      <c r="C84043" t="s">
        <v>96439</v>
      </c>
      <c r="D84043" t="s">
        <v>96464</v>
      </c>
      <c r="E84043" t="s">
        <v>96465</v>
      </c>
      <c r="F84043" t="s">
        <v>96466</v>
      </c>
    </row>
    <row r="84044" spans="1:6" x14ac:dyDescent="0.2">
      <c r="A84044" t="s">
        <v>95963</v>
      </c>
      <c r="B84044" t="s">
        <v>96438</v>
      </c>
      <c r="C84044" t="s">
        <v>96439</v>
      </c>
      <c r="D84044" t="s">
        <v>60861</v>
      </c>
      <c r="E84044" t="s">
        <v>60862</v>
      </c>
      <c r="F84044" t="s">
        <v>96467</v>
      </c>
    </row>
    <row r="84045" spans="1:6" x14ac:dyDescent="0.2">
      <c r="A84045" t="s">
        <v>95963</v>
      </c>
      <c r="B84045" t="s">
        <v>96438</v>
      </c>
      <c r="C84045" t="s">
        <v>96439</v>
      </c>
      <c r="D84045" t="s">
        <v>7535</v>
      </c>
      <c r="E84045" t="s">
        <v>7536</v>
      </c>
      <c r="F84045" t="s">
        <v>60879</v>
      </c>
    </row>
    <row r="84046" spans="1:6" x14ac:dyDescent="0.2">
      <c r="A84046" t="s">
        <v>95963</v>
      </c>
      <c r="B84046" t="s">
        <v>96438</v>
      </c>
      <c r="C84046" t="s">
        <v>96439</v>
      </c>
      <c r="D84046" t="s">
        <v>96468</v>
      </c>
      <c r="E84046" t="s">
        <v>96469</v>
      </c>
      <c r="F84046" t="s">
        <v>96470</v>
      </c>
    </row>
    <row r="84047" spans="1:6" x14ac:dyDescent="0.2">
      <c r="A84047" t="s">
        <v>95963</v>
      </c>
      <c r="B84047" t="s">
        <v>96438</v>
      </c>
      <c r="C84047" t="s">
        <v>96439</v>
      </c>
      <c r="D84047" t="s">
        <v>85586</v>
      </c>
      <c r="E84047" t="s">
        <v>85587</v>
      </c>
      <c r="F84047" t="s">
        <v>85588</v>
      </c>
    </row>
    <row r="84048" spans="1:6" x14ac:dyDescent="0.2">
      <c r="A84048" t="s">
        <v>95963</v>
      </c>
      <c r="B84048" t="s">
        <v>96438</v>
      </c>
      <c r="C84048" t="s">
        <v>96439</v>
      </c>
      <c r="D84048" t="s">
        <v>36466</v>
      </c>
      <c r="E84048" t="s">
        <v>96471</v>
      </c>
      <c r="F84048" t="s">
        <v>96472</v>
      </c>
    </row>
    <row r="84049" spans="1:6" x14ac:dyDescent="0.2">
      <c r="A84049" t="s">
        <v>95963</v>
      </c>
      <c r="B84049" t="s">
        <v>96438</v>
      </c>
      <c r="C84049" t="s">
        <v>96439</v>
      </c>
      <c r="D84049" t="s">
        <v>96473</v>
      </c>
      <c r="E84049" t="s">
        <v>96474</v>
      </c>
      <c r="F84049" t="s">
        <v>96475</v>
      </c>
    </row>
    <row r="84050" spans="1:6" x14ac:dyDescent="0.2">
      <c r="A84050" t="s">
        <v>95963</v>
      </c>
      <c r="B84050" t="s">
        <v>96438</v>
      </c>
      <c r="C84050" t="s">
        <v>96439</v>
      </c>
      <c r="D84050" t="s">
        <v>78923</v>
      </c>
      <c r="E84050" t="s">
        <v>78924</v>
      </c>
      <c r="F84050" t="s">
        <v>78925</v>
      </c>
    </row>
    <row r="84051" spans="1:6" x14ac:dyDescent="0.2">
      <c r="A84051" t="s">
        <v>95963</v>
      </c>
      <c r="B84051" t="s">
        <v>96438</v>
      </c>
      <c r="C84051" t="s">
        <v>96439</v>
      </c>
      <c r="D84051" t="s">
        <v>77422</v>
      </c>
      <c r="E84051" t="s">
        <v>77423</v>
      </c>
      <c r="F84051" t="s">
        <v>96476</v>
      </c>
    </row>
    <row r="84052" spans="1:6" x14ac:dyDescent="0.2">
      <c r="A84052" t="s">
        <v>95963</v>
      </c>
      <c r="B84052" t="s">
        <v>96438</v>
      </c>
      <c r="C84052" t="s">
        <v>96439</v>
      </c>
      <c r="D84052" t="s">
        <v>96477</v>
      </c>
      <c r="E84052" t="s">
        <v>96478</v>
      </c>
      <c r="F84052" t="s">
        <v>96479</v>
      </c>
    </row>
    <row r="84053" spans="1:6" x14ac:dyDescent="0.2">
      <c r="A84053" t="s">
        <v>95963</v>
      </c>
      <c r="B84053" t="s">
        <v>96438</v>
      </c>
      <c r="C84053" t="s">
        <v>96439</v>
      </c>
      <c r="D84053" t="s">
        <v>96480</v>
      </c>
      <c r="E84053" t="s">
        <v>96481</v>
      </c>
      <c r="F84053" t="s">
        <v>96482</v>
      </c>
    </row>
    <row r="84054" spans="1:6" x14ac:dyDescent="0.2">
      <c r="A84054" t="s">
        <v>95963</v>
      </c>
      <c r="B84054" t="s">
        <v>96438</v>
      </c>
      <c r="C84054" t="s">
        <v>96439</v>
      </c>
      <c r="D84054" t="s">
        <v>61714</v>
      </c>
      <c r="E84054" t="s">
        <v>61715</v>
      </c>
      <c r="F84054" t="s">
        <v>61716</v>
      </c>
    </row>
    <row r="84055" spans="1:6" x14ac:dyDescent="0.2">
      <c r="A84055" t="s">
        <v>95963</v>
      </c>
      <c r="B84055" t="s">
        <v>96438</v>
      </c>
      <c r="C84055" t="s">
        <v>96439</v>
      </c>
      <c r="D84055" t="s">
        <v>96483</v>
      </c>
      <c r="E84055" t="s">
        <v>96484</v>
      </c>
      <c r="F84055" t="s">
        <v>96485</v>
      </c>
    </row>
    <row r="84056" spans="1:6" x14ac:dyDescent="0.2">
      <c r="A84056" t="s">
        <v>95963</v>
      </c>
      <c r="B84056" t="s">
        <v>96438</v>
      </c>
      <c r="C84056" t="s">
        <v>96439</v>
      </c>
      <c r="D84056" t="s">
        <v>96486</v>
      </c>
      <c r="E84056" t="s">
        <v>96487</v>
      </c>
      <c r="F84056" t="s">
        <v>96488</v>
      </c>
    </row>
    <row r="84057" spans="1:6" x14ac:dyDescent="0.2">
      <c r="A84057" t="s">
        <v>95963</v>
      </c>
      <c r="B84057" t="s">
        <v>96438</v>
      </c>
      <c r="C84057" t="s">
        <v>96439</v>
      </c>
      <c r="D84057" t="s">
        <v>77434</v>
      </c>
      <c r="E84057" t="s">
        <v>77435</v>
      </c>
      <c r="F84057" t="s">
        <v>77436</v>
      </c>
    </row>
    <row r="84058" spans="1:6" x14ac:dyDescent="0.2">
      <c r="A84058" t="s">
        <v>95963</v>
      </c>
      <c r="B84058" t="s">
        <v>96438</v>
      </c>
      <c r="C84058" t="s">
        <v>96439</v>
      </c>
      <c r="D84058" t="s">
        <v>96489</v>
      </c>
      <c r="E84058" t="s">
        <v>96490</v>
      </c>
      <c r="F84058" t="s">
        <v>96491</v>
      </c>
    </row>
    <row r="84059" spans="1:6" x14ac:dyDescent="0.2">
      <c r="A84059" t="s">
        <v>95963</v>
      </c>
      <c r="B84059" t="s">
        <v>96438</v>
      </c>
      <c r="C84059" t="s">
        <v>96439</v>
      </c>
      <c r="D84059" t="s">
        <v>56960</v>
      </c>
      <c r="E84059" t="s">
        <v>56961</v>
      </c>
      <c r="F84059" t="s">
        <v>56962</v>
      </c>
    </row>
    <row r="84060" spans="1:6" x14ac:dyDescent="0.2">
      <c r="A84060" t="s">
        <v>95963</v>
      </c>
      <c r="B84060" t="s">
        <v>96438</v>
      </c>
      <c r="C84060" t="s">
        <v>96439</v>
      </c>
      <c r="D84060" t="s">
        <v>85685</v>
      </c>
      <c r="E84060" t="s">
        <v>85686</v>
      </c>
      <c r="F84060" t="s">
        <v>85687</v>
      </c>
    </row>
    <row r="84061" spans="1:6" x14ac:dyDescent="0.2">
      <c r="A84061" t="s">
        <v>95963</v>
      </c>
      <c r="B84061" t="s">
        <v>96438</v>
      </c>
      <c r="C84061" t="s">
        <v>96439</v>
      </c>
      <c r="D84061" t="s">
        <v>56969</v>
      </c>
      <c r="E84061" t="s">
        <v>56970</v>
      </c>
      <c r="F84061" t="s">
        <v>56971</v>
      </c>
    </row>
    <row r="84062" spans="1:6" x14ac:dyDescent="0.2">
      <c r="A84062" t="s">
        <v>95963</v>
      </c>
      <c r="B84062" t="s">
        <v>96438</v>
      </c>
      <c r="C84062" t="s">
        <v>96439</v>
      </c>
      <c r="D84062" t="s">
        <v>77443</v>
      </c>
      <c r="E84062" t="s">
        <v>77444</v>
      </c>
      <c r="F84062" t="s">
        <v>77445</v>
      </c>
    </row>
    <row r="84063" spans="1:6" x14ac:dyDescent="0.2">
      <c r="A84063" t="s">
        <v>95963</v>
      </c>
      <c r="B84063" t="s">
        <v>96438</v>
      </c>
      <c r="C84063" t="s">
        <v>96439</v>
      </c>
      <c r="D84063" t="s">
        <v>96492</v>
      </c>
      <c r="E84063" t="s">
        <v>96493</v>
      </c>
      <c r="F84063" t="s">
        <v>96494</v>
      </c>
    </row>
    <row r="84064" spans="1:6" x14ac:dyDescent="0.2">
      <c r="A84064" t="s">
        <v>95963</v>
      </c>
      <c r="B84064" t="s">
        <v>96438</v>
      </c>
      <c r="C84064" t="s">
        <v>96439</v>
      </c>
      <c r="D84064" t="s">
        <v>74548</v>
      </c>
      <c r="E84064" t="s">
        <v>74549</v>
      </c>
      <c r="F84064" t="s">
        <v>74550</v>
      </c>
    </row>
    <row r="84065" spans="1:6" x14ac:dyDescent="0.2">
      <c r="A84065" t="s">
        <v>95963</v>
      </c>
      <c r="B84065" t="s">
        <v>96438</v>
      </c>
      <c r="C84065" t="s">
        <v>96439</v>
      </c>
      <c r="D84065" t="s">
        <v>35979</v>
      </c>
      <c r="E84065" t="s">
        <v>35980</v>
      </c>
      <c r="F84065" t="s">
        <v>35981</v>
      </c>
    </row>
    <row r="84066" spans="1:6" x14ac:dyDescent="0.2">
      <c r="A84066" t="s">
        <v>95963</v>
      </c>
      <c r="B84066" t="s">
        <v>96438</v>
      </c>
      <c r="C84066" t="s">
        <v>96439</v>
      </c>
      <c r="D84066" t="s">
        <v>96495</v>
      </c>
      <c r="E84066" t="s">
        <v>96496</v>
      </c>
      <c r="F84066" t="s">
        <v>96497</v>
      </c>
    </row>
    <row r="84067" spans="1:6" x14ac:dyDescent="0.2">
      <c r="A84067" t="s">
        <v>95963</v>
      </c>
      <c r="B84067" t="s">
        <v>96438</v>
      </c>
      <c r="C84067" t="s">
        <v>96439</v>
      </c>
      <c r="D84067" t="s">
        <v>56917</v>
      </c>
      <c r="E84067" t="s">
        <v>96498</v>
      </c>
      <c r="F84067" t="s">
        <v>56919</v>
      </c>
    </row>
    <row r="84068" spans="1:6" x14ac:dyDescent="0.2">
      <c r="A84068" t="s">
        <v>95963</v>
      </c>
      <c r="B84068" t="s">
        <v>96499</v>
      </c>
      <c r="C84068" t="s">
        <v>96500</v>
      </c>
      <c r="D84068" t="s">
        <v>96501</v>
      </c>
      <c r="E84068" t="s">
        <v>96502</v>
      </c>
      <c r="F84068" t="s">
        <v>96503</v>
      </c>
    </row>
    <row r="84069" spans="1:6" x14ac:dyDescent="0.2">
      <c r="A84069" t="s">
        <v>95963</v>
      </c>
      <c r="B84069" t="s">
        <v>96499</v>
      </c>
      <c r="C84069" t="s">
        <v>96500</v>
      </c>
      <c r="D84069" t="s">
        <v>31519</v>
      </c>
      <c r="E84069" t="s">
        <v>31520</v>
      </c>
      <c r="F84069" t="s">
        <v>31521</v>
      </c>
    </row>
    <row r="84070" spans="1:6" x14ac:dyDescent="0.2">
      <c r="A84070" t="s">
        <v>95963</v>
      </c>
      <c r="B84070" t="s">
        <v>96499</v>
      </c>
      <c r="C84070" t="s">
        <v>96500</v>
      </c>
      <c r="D84070" t="s">
        <v>40453</v>
      </c>
      <c r="E84070" t="s">
        <v>40454</v>
      </c>
      <c r="F84070" t="s">
        <v>40455</v>
      </c>
    </row>
    <row r="84071" spans="1:6" x14ac:dyDescent="0.2">
      <c r="A84071" t="s">
        <v>95963</v>
      </c>
      <c r="B84071" t="s">
        <v>96499</v>
      </c>
      <c r="C84071" t="s">
        <v>96500</v>
      </c>
      <c r="D84071" t="s">
        <v>47109</v>
      </c>
      <c r="E84071" t="s">
        <v>47110</v>
      </c>
      <c r="F84071" t="s">
        <v>47111</v>
      </c>
    </row>
    <row r="84072" spans="1:6" x14ac:dyDescent="0.2">
      <c r="A84072" t="s">
        <v>95963</v>
      </c>
      <c r="B84072" t="s">
        <v>96499</v>
      </c>
      <c r="C84072" t="s">
        <v>96500</v>
      </c>
      <c r="D84072" t="s">
        <v>95608</v>
      </c>
      <c r="E84072" t="s">
        <v>95609</v>
      </c>
      <c r="F84072" t="s">
        <v>95610</v>
      </c>
    </row>
    <row r="84073" spans="1:6" x14ac:dyDescent="0.2">
      <c r="A84073" t="s">
        <v>95963</v>
      </c>
      <c r="B84073" t="s">
        <v>96499</v>
      </c>
      <c r="C84073" t="s">
        <v>96500</v>
      </c>
      <c r="D84073" t="s">
        <v>63310</v>
      </c>
      <c r="E84073" t="s">
        <v>63311</v>
      </c>
      <c r="F84073" t="s">
        <v>63312</v>
      </c>
    </row>
    <row r="84074" spans="1:6" x14ac:dyDescent="0.2">
      <c r="A84074" t="s">
        <v>95963</v>
      </c>
      <c r="B84074" t="s">
        <v>96499</v>
      </c>
      <c r="C84074" t="s">
        <v>96500</v>
      </c>
      <c r="D84074" t="s">
        <v>63320</v>
      </c>
      <c r="E84074" t="s">
        <v>63321</v>
      </c>
      <c r="F84074" t="s">
        <v>63322</v>
      </c>
    </row>
    <row r="84075" spans="1:6" x14ac:dyDescent="0.2">
      <c r="A84075" t="s">
        <v>95963</v>
      </c>
      <c r="B84075" t="s">
        <v>96499</v>
      </c>
      <c r="C84075" t="s">
        <v>96500</v>
      </c>
      <c r="D84075" t="s">
        <v>7940</v>
      </c>
      <c r="E84075" t="s">
        <v>7941</v>
      </c>
      <c r="F84075" t="s">
        <v>7942</v>
      </c>
    </row>
    <row r="84076" spans="1:6" x14ac:dyDescent="0.2">
      <c r="A84076" t="s">
        <v>95963</v>
      </c>
      <c r="B84076" t="s">
        <v>96499</v>
      </c>
      <c r="C84076" t="s">
        <v>96500</v>
      </c>
      <c r="D84076" t="s">
        <v>44058</v>
      </c>
      <c r="E84076" t="s">
        <v>44059</v>
      </c>
      <c r="F84076" t="s">
        <v>44060</v>
      </c>
    </row>
    <row r="84077" spans="1:6" x14ac:dyDescent="0.2">
      <c r="A84077" t="s">
        <v>95963</v>
      </c>
      <c r="B84077" t="s">
        <v>96499</v>
      </c>
      <c r="C84077" t="s">
        <v>96500</v>
      </c>
      <c r="D84077" t="s">
        <v>63348</v>
      </c>
      <c r="E84077" t="s">
        <v>63349</v>
      </c>
      <c r="F84077" t="s">
        <v>63350</v>
      </c>
    </row>
    <row r="84078" spans="1:6" x14ac:dyDescent="0.2">
      <c r="A84078" t="s">
        <v>95963</v>
      </c>
      <c r="B84078" t="s">
        <v>96499</v>
      </c>
      <c r="C84078" t="s">
        <v>96500</v>
      </c>
      <c r="D84078" t="s">
        <v>96504</v>
      </c>
      <c r="E84078" t="s">
        <v>96505</v>
      </c>
      <c r="F84078" t="s">
        <v>96506</v>
      </c>
    </row>
    <row r="84079" spans="1:6" x14ac:dyDescent="0.2">
      <c r="A84079" t="s">
        <v>95963</v>
      </c>
      <c r="B84079" t="s">
        <v>96499</v>
      </c>
      <c r="C84079" t="s">
        <v>96500</v>
      </c>
      <c r="D84079" t="s">
        <v>40638</v>
      </c>
      <c r="E84079" t="s">
        <v>40639</v>
      </c>
      <c r="F84079" t="s">
        <v>40640</v>
      </c>
    </row>
    <row r="84080" spans="1:6" x14ac:dyDescent="0.2">
      <c r="A84080" t="s">
        <v>95963</v>
      </c>
      <c r="B84080" t="s">
        <v>96499</v>
      </c>
      <c r="C84080" t="s">
        <v>96500</v>
      </c>
      <c r="D84080" t="s">
        <v>95627</v>
      </c>
      <c r="E84080" t="s">
        <v>95628</v>
      </c>
      <c r="F84080" t="s">
        <v>95629</v>
      </c>
    </row>
    <row r="84081" spans="1:6" x14ac:dyDescent="0.2">
      <c r="A84081" t="s">
        <v>95963</v>
      </c>
      <c r="B84081" t="s">
        <v>96499</v>
      </c>
      <c r="C84081" t="s">
        <v>96500</v>
      </c>
      <c r="D84081" t="s">
        <v>37150</v>
      </c>
      <c r="E84081" t="s">
        <v>37151</v>
      </c>
      <c r="F84081" t="s">
        <v>37152</v>
      </c>
    </row>
    <row r="84082" spans="1:6" x14ac:dyDescent="0.2">
      <c r="A84082" t="s">
        <v>95963</v>
      </c>
      <c r="B84082" t="s">
        <v>96499</v>
      </c>
      <c r="C84082" t="s">
        <v>96500</v>
      </c>
      <c r="D84082" t="s">
        <v>40723</v>
      </c>
      <c r="E84082" t="s">
        <v>40724</v>
      </c>
      <c r="F84082" t="s">
        <v>40725</v>
      </c>
    </row>
    <row r="84083" spans="1:6" x14ac:dyDescent="0.2">
      <c r="A84083" t="s">
        <v>95963</v>
      </c>
      <c r="B84083" t="s">
        <v>96499</v>
      </c>
      <c r="C84083" t="s">
        <v>96500</v>
      </c>
      <c r="D84083" t="s">
        <v>40280</v>
      </c>
      <c r="E84083" t="s">
        <v>40281</v>
      </c>
      <c r="F84083" t="s">
        <v>96507</v>
      </c>
    </row>
    <row r="84084" spans="1:6" x14ac:dyDescent="0.2">
      <c r="A84084" t="s">
        <v>95963</v>
      </c>
      <c r="B84084" t="s">
        <v>96499</v>
      </c>
      <c r="C84084" t="s">
        <v>96500</v>
      </c>
      <c r="D84084" t="s">
        <v>96508</v>
      </c>
      <c r="E84084" t="s">
        <v>96509</v>
      </c>
      <c r="F84084" t="s">
        <v>96510</v>
      </c>
    </row>
    <row r="84085" spans="1:6" x14ac:dyDescent="0.2">
      <c r="A84085" t="s">
        <v>95963</v>
      </c>
      <c r="B84085" t="s">
        <v>96499</v>
      </c>
      <c r="C84085" t="s">
        <v>96500</v>
      </c>
      <c r="D84085" t="s">
        <v>40786</v>
      </c>
      <c r="E84085" t="s">
        <v>40787</v>
      </c>
      <c r="F84085" t="s">
        <v>40788</v>
      </c>
    </row>
    <row r="84086" spans="1:6" x14ac:dyDescent="0.2">
      <c r="A84086" t="s">
        <v>95963</v>
      </c>
      <c r="B84086" t="s">
        <v>96499</v>
      </c>
      <c r="C84086" t="s">
        <v>96500</v>
      </c>
      <c r="D84086" t="s">
        <v>95775</v>
      </c>
      <c r="E84086" t="s">
        <v>95776</v>
      </c>
      <c r="F84086" t="s">
        <v>95777</v>
      </c>
    </row>
    <row r="84087" spans="1:6" x14ac:dyDescent="0.2">
      <c r="A84087" t="s">
        <v>95963</v>
      </c>
      <c r="B84087" t="s">
        <v>96499</v>
      </c>
      <c r="C84087" t="s">
        <v>96500</v>
      </c>
      <c r="D84087" t="s">
        <v>40807</v>
      </c>
      <c r="E84087" t="s">
        <v>40808</v>
      </c>
      <c r="F84087" t="s">
        <v>40809</v>
      </c>
    </row>
    <row r="84088" spans="1:6" x14ac:dyDescent="0.2">
      <c r="A84088" t="s">
        <v>95963</v>
      </c>
      <c r="B84088" t="s">
        <v>96499</v>
      </c>
      <c r="C84088" t="s">
        <v>96500</v>
      </c>
      <c r="D84088" t="s">
        <v>40298</v>
      </c>
      <c r="E84088" t="s">
        <v>40299</v>
      </c>
      <c r="F84088" t="s">
        <v>40300</v>
      </c>
    </row>
    <row r="84089" spans="1:6" x14ac:dyDescent="0.2">
      <c r="A84089" t="s">
        <v>95963</v>
      </c>
      <c r="B84089" t="s">
        <v>96499</v>
      </c>
      <c r="C84089" t="s">
        <v>96500</v>
      </c>
      <c r="D84089" t="s">
        <v>95782</v>
      </c>
      <c r="E84089" t="s">
        <v>95783</v>
      </c>
      <c r="F84089" t="s">
        <v>95784</v>
      </c>
    </row>
    <row r="84090" spans="1:6" x14ac:dyDescent="0.2">
      <c r="A84090" t="s">
        <v>95963</v>
      </c>
      <c r="B84090" t="s">
        <v>96499</v>
      </c>
      <c r="C84090" t="s">
        <v>96500</v>
      </c>
      <c r="D84090" t="s">
        <v>40313</v>
      </c>
      <c r="E84090" t="s">
        <v>40314</v>
      </c>
      <c r="F84090" t="s">
        <v>40315</v>
      </c>
    </row>
    <row r="84091" spans="1:6" x14ac:dyDescent="0.2">
      <c r="A84091" t="s">
        <v>95963</v>
      </c>
      <c r="B84091" t="s">
        <v>96499</v>
      </c>
      <c r="C84091" t="s">
        <v>96500</v>
      </c>
      <c r="D84091" t="s">
        <v>96511</v>
      </c>
      <c r="E84091" t="s">
        <v>96512</v>
      </c>
      <c r="F84091" t="s">
        <v>96513</v>
      </c>
    </row>
    <row r="84092" spans="1:6" x14ac:dyDescent="0.2">
      <c r="A84092" t="s">
        <v>95963</v>
      </c>
      <c r="B84092" t="s">
        <v>96499</v>
      </c>
      <c r="C84092" t="s">
        <v>96500</v>
      </c>
      <c r="D84092" t="s">
        <v>96514</v>
      </c>
      <c r="E84092" t="s">
        <v>96515</v>
      </c>
      <c r="F84092" t="s">
        <v>96516</v>
      </c>
    </row>
    <row r="84093" spans="1:6" x14ac:dyDescent="0.2">
      <c r="A84093" t="s">
        <v>95963</v>
      </c>
      <c r="B84093" t="s">
        <v>96499</v>
      </c>
      <c r="C84093" t="s">
        <v>96500</v>
      </c>
      <c r="D84093" t="s">
        <v>46847</v>
      </c>
      <c r="E84093" t="s">
        <v>46848</v>
      </c>
      <c r="F84093" t="s">
        <v>46849</v>
      </c>
    </row>
    <row r="84094" spans="1:6" x14ac:dyDescent="0.2">
      <c r="A84094" t="s">
        <v>95963</v>
      </c>
      <c r="B84094" t="s">
        <v>96499</v>
      </c>
      <c r="C84094" t="s">
        <v>96500</v>
      </c>
      <c r="D84094" t="s">
        <v>95723</v>
      </c>
      <c r="E84094" t="s">
        <v>95724</v>
      </c>
      <c r="F84094" t="s">
        <v>95725</v>
      </c>
    </row>
    <row r="84095" spans="1:6" x14ac:dyDescent="0.2">
      <c r="A84095" t="s">
        <v>95963</v>
      </c>
      <c r="B84095" t="s">
        <v>96499</v>
      </c>
      <c r="C84095" t="s">
        <v>96500</v>
      </c>
      <c r="D84095" t="s">
        <v>96517</v>
      </c>
      <c r="E84095" t="s">
        <v>96518</v>
      </c>
      <c r="F84095" t="s">
        <v>96519</v>
      </c>
    </row>
    <row r="84096" spans="1:6" x14ac:dyDescent="0.2">
      <c r="A84096" t="s">
        <v>95963</v>
      </c>
      <c r="B84096" t="s">
        <v>96499</v>
      </c>
      <c r="C84096" t="s">
        <v>96500</v>
      </c>
      <c r="D84096" t="s">
        <v>96520</v>
      </c>
      <c r="E84096" t="s">
        <v>96521</v>
      </c>
      <c r="F84096" t="s">
        <v>96522</v>
      </c>
    </row>
    <row r="84097" spans="1:6" x14ac:dyDescent="0.2">
      <c r="A84097" t="s">
        <v>95963</v>
      </c>
      <c r="B84097" t="s">
        <v>96499</v>
      </c>
      <c r="C84097" t="s">
        <v>96500</v>
      </c>
      <c r="D84097" t="s">
        <v>40934</v>
      </c>
      <c r="E84097" t="s">
        <v>40935</v>
      </c>
      <c r="F84097" t="s">
        <v>40936</v>
      </c>
    </row>
    <row r="84098" spans="1:6" x14ac:dyDescent="0.2">
      <c r="A84098" t="s">
        <v>95963</v>
      </c>
      <c r="B84098" t="s">
        <v>96499</v>
      </c>
      <c r="C84098" t="s">
        <v>96500</v>
      </c>
      <c r="D84098" t="s">
        <v>34578</v>
      </c>
      <c r="E84098" t="s">
        <v>40991</v>
      </c>
      <c r="F84098" t="s">
        <v>40992</v>
      </c>
    </row>
    <row r="84099" spans="1:6" x14ac:dyDescent="0.2">
      <c r="A84099" t="s">
        <v>95963</v>
      </c>
      <c r="B84099" t="s">
        <v>96499</v>
      </c>
      <c r="C84099" t="s">
        <v>96500</v>
      </c>
      <c r="D84099" t="s">
        <v>41280</v>
      </c>
      <c r="E84099" t="s">
        <v>41281</v>
      </c>
      <c r="F84099" t="s">
        <v>41282</v>
      </c>
    </row>
    <row r="84100" spans="1:6" x14ac:dyDescent="0.2">
      <c r="A84100" t="s">
        <v>95963</v>
      </c>
      <c r="B84100" t="s">
        <v>96499</v>
      </c>
      <c r="C84100" t="s">
        <v>96500</v>
      </c>
      <c r="D84100" t="s">
        <v>40967</v>
      </c>
      <c r="E84100" t="s">
        <v>40968</v>
      </c>
      <c r="F84100" t="s">
        <v>40969</v>
      </c>
    </row>
    <row r="84101" spans="1:6" x14ac:dyDescent="0.2">
      <c r="A84101" t="s">
        <v>95963</v>
      </c>
      <c r="B84101" t="s">
        <v>96499</v>
      </c>
      <c r="C84101" t="s">
        <v>96500</v>
      </c>
      <c r="D84101" t="s">
        <v>96523</v>
      </c>
      <c r="E84101" t="s">
        <v>96524</v>
      </c>
      <c r="F84101" t="s">
        <v>96525</v>
      </c>
    </row>
    <row r="84102" spans="1:6" x14ac:dyDescent="0.2">
      <c r="A84102" t="s">
        <v>95963</v>
      </c>
      <c r="B84102" t="s">
        <v>96499</v>
      </c>
      <c r="C84102" t="s">
        <v>96500</v>
      </c>
      <c r="D84102" t="s">
        <v>96526</v>
      </c>
      <c r="E84102" t="s">
        <v>96527</v>
      </c>
      <c r="F84102" t="s">
        <v>96528</v>
      </c>
    </row>
    <row r="84103" spans="1:6" x14ac:dyDescent="0.2">
      <c r="A84103" t="s">
        <v>95963</v>
      </c>
      <c r="B84103" t="s">
        <v>96529</v>
      </c>
      <c r="C84103" t="s">
        <v>96530</v>
      </c>
      <c r="D84103" t="s">
        <v>2449</v>
      </c>
      <c r="E84103" t="s">
        <v>2450</v>
      </c>
      <c r="F84103" t="s">
        <v>96531</v>
      </c>
    </row>
    <row r="84104" spans="1:6" x14ac:dyDescent="0.2">
      <c r="A84104" t="s">
        <v>95963</v>
      </c>
      <c r="B84104" t="s">
        <v>96529</v>
      </c>
      <c r="C84104" t="s">
        <v>96530</v>
      </c>
      <c r="D84104" t="s">
        <v>7879</v>
      </c>
      <c r="E84104" t="s">
        <v>7880</v>
      </c>
      <c r="F84104" t="s">
        <v>10839</v>
      </c>
    </row>
    <row r="84105" spans="1:6" x14ac:dyDescent="0.2">
      <c r="A84105" t="s">
        <v>95963</v>
      </c>
      <c r="B84105" t="s">
        <v>96529</v>
      </c>
      <c r="C84105" t="s">
        <v>96530</v>
      </c>
      <c r="D84105" t="s">
        <v>64707</v>
      </c>
      <c r="E84105" t="s">
        <v>64708</v>
      </c>
      <c r="F84105" t="s">
        <v>69813</v>
      </c>
    </row>
    <row r="84106" spans="1:6" x14ac:dyDescent="0.2">
      <c r="A84106" t="s">
        <v>95963</v>
      </c>
      <c r="B84106" t="s">
        <v>96529</v>
      </c>
      <c r="C84106" t="s">
        <v>96530</v>
      </c>
      <c r="D84106" t="s">
        <v>10843</v>
      </c>
      <c r="E84106" t="s">
        <v>10844</v>
      </c>
      <c r="F84106" t="s">
        <v>11863</v>
      </c>
    </row>
    <row r="84107" spans="1:6" x14ac:dyDescent="0.2">
      <c r="A84107" t="s">
        <v>95963</v>
      </c>
      <c r="B84107" t="s">
        <v>96529</v>
      </c>
      <c r="C84107" t="s">
        <v>96530</v>
      </c>
      <c r="D84107" t="s">
        <v>31519</v>
      </c>
      <c r="E84107" t="s">
        <v>31520</v>
      </c>
      <c r="F84107" t="s">
        <v>31521</v>
      </c>
    </row>
    <row r="84108" spans="1:6" x14ac:dyDescent="0.2">
      <c r="A84108" t="s">
        <v>95963</v>
      </c>
      <c r="B84108" t="s">
        <v>96529</v>
      </c>
      <c r="C84108" t="s">
        <v>96530</v>
      </c>
      <c r="D84108" t="s">
        <v>846</v>
      </c>
      <c r="E84108" t="s">
        <v>847</v>
      </c>
      <c r="F84108" t="s">
        <v>96532</v>
      </c>
    </row>
    <row r="84109" spans="1:6" x14ac:dyDescent="0.2">
      <c r="A84109" t="s">
        <v>95963</v>
      </c>
      <c r="B84109" t="s">
        <v>96529</v>
      </c>
      <c r="C84109" t="s">
        <v>96530</v>
      </c>
      <c r="D84109" t="s">
        <v>7894</v>
      </c>
      <c r="E84109" t="s">
        <v>7895</v>
      </c>
      <c r="F84109" t="s">
        <v>7896</v>
      </c>
    </row>
    <row r="84110" spans="1:6" x14ac:dyDescent="0.2">
      <c r="A84110" t="s">
        <v>95963</v>
      </c>
      <c r="B84110" t="s">
        <v>96529</v>
      </c>
      <c r="C84110" t="s">
        <v>96530</v>
      </c>
      <c r="D84110" t="s">
        <v>10868</v>
      </c>
      <c r="E84110" t="s">
        <v>10869</v>
      </c>
      <c r="F84110" t="s">
        <v>96533</v>
      </c>
    </row>
    <row r="84111" spans="1:6" x14ac:dyDescent="0.2">
      <c r="A84111" t="s">
        <v>95963</v>
      </c>
      <c r="B84111" t="s">
        <v>96529</v>
      </c>
      <c r="C84111" t="s">
        <v>96530</v>
      </c>
      <c r="D84111" t="s">
        <v>13430</v>
      </c>
      <c r="E84111" t="s">
        <v>13431</v>
      </c>
      <c r="F84111" t="s">
        <v>96534</v>
      </c>
    </row>
    <row r="84112" spans="1:6" x14ac:dyDescent="0.2">
      <c r="A84112" t="s">
        <v>95963</v>
      </c>
      <c r="B84112" t="s">
        <v>96529</v>
      </c>
      <c r="C84112" t="s">
        <v>96530</v>
      </c>
      <c r="D84112" t="s">
        <v>13715</v>
      </c>
      <c r="E84112" t="s">
        <v>13716</v>
      </c>
      <c r="F84112" t="s">
        <v>13717</v>
      </c>
    </row>
    <row r="84113" spans="1:6" x14ac:dyDescent="0.2">
      <c r="A84113" t="s">
        <v>95963</v>
      </c>
      <c r="B84113" t="s">
        <v>96529</v>
      </c>
      <c r="C84113" t="s">
        <v>96530</v>
      </c>
      <c r="D84113" t="s">
        <v>36373</v>
      </c>
      <c r="E84113" t="s">
        <v>36374</v>
      </c>
      <c r="F84113" t="s">
        <v>96365</v>
      </c>
    </row>
    <row r="84114" spans="1:6" x14ac:dyDescent="0.2">
      <c r="A84114" t="s">
        <v>95963</v>
      </c>
      <c r="B84114" t="s">
        <v>96529</v>
      </c>
      <c r="C84114" t="s">
        <v>96530</v>
      </c>
      <c r="D84114" t="s">
        <v>32033</v>
      </c>
      <c r="E84114" t="s">
        <v>32034</v>
      </c>
      <c r="F84114" t="s">
        <v>32035</v>
      </c>
    </row>
    <row r="84115" spans="1:6" x14ac:dyDescent="0.2">
      <c r="A84115" t="s">
        <v>95963</v>
      </c>
      <c r="B84115" t="s">
        <v>96529</v>
      </c>
      <c r="C84115" t="s">
        <v>96530</v>
      </c>
      <c r="D84115" t="s">
        <v>32045</v>
      </c>
      <c r="E84115" t="s">
        <v>32046</v>
      </c>
      <c r="F84115" t="s">
        <v>32047</v>
      </c>
    </row>
    <row r="84116" spans="1:6" x14ac:dyDescent="0.2">
      <c r="A84116" t="s">
        <v>95963</v>
      </c>
      <c r="B84116" t="s">
        <v>96529</v>
      </c>
      <c r="C84116" t="s">
        <v>96530</v>
      </c>
      <c r="D84116" t="s">
        <v>7928</v>
      </c>
      <c r="E84116" t="s">
        <v>7929</v>
      </c>
      <c r="F84116" t="s">
        <v>7930</v>
      </c>
    </row>
    <row r="84117" spans="1:6" x14ac:dyDescent="0.2">
      <c r="A84117" t="s">
        <v>95963</v>
      </c>
      <c r="B84117" t="s">
        <v>96529</v>
      </c>
      <c r="C84117" t="s">
        <v>96530</v>
      </c>
      <c r="D84117" t="s">
        <v>2888</v>
      </c>
      <c r="E84117" t="s">
        <v>2889</v>
      </c>
      <c r="F84117" t="s">
        <v>2890</v>
      </c>
    </row>
    <row r="84118" spans="1:6" x14ac:dyDescent="0.2">
      <c r="A84118" t="s">
        <v>95963</v>
      </c>
      <c r="B84118" t="s">
        <v>96529</v>
      </c>
      <c r="C84118" t="s">
        <v>96530</v>
      </c>
      <c r="D84118" t="s">
        <v>22803</v>
      </c>
      <c r="E84118" t="s">
        <v>22804</v>
      </c>
      <c r="F84118" t="s">
        <v>22805</v>
      </c>
    </row>
    <row r="84119" spans="1:6" x14ac:dyDescent="0.2">
      <c r="A84119" t="s">
        <v>95963</v>
      </c>
      <c r="B84119" t="s">
        <v>96529</v>
      </c>
      <c r="C84119" t="s">
        <v>96530</v>
      </c>
      <c r="D84119" t="s">
        <v>21042</v>
      </c>
      <c r="E84119" t="s">
        <v>21043</v>
      </c>
      <c r="F84119" t="s">
        <v>21044</v>
      </c>
    </row>
    <row r="84120" spans="1:6" x14ac:dyDescent="0.2">
      <c r="A84120" t="s">
        <v>95963</v>
      </c>
      <c r="B84120" t="s">
        <v>96529</v>
      </c>
      <c r="C84120" t="s">
        <v>96530</v>
      </c>
      <c r="D84120" t="s">
        <v>7205</v>
      </c>
      <c r="E84120" t="s">
        <v>7206</v>
      </c>
      <c r="F84120" t="s">
        <v>96535</v>
      </c>
    </row>
    <row r="84121" spans="1:6" x14ac:dyDescent="0.2">
      <c r="A84121" t="s">
        <v>95963</v>
      </c>
      <c r="B84121" t="s">
        <v>96529</v>
      </c>
      <c r="C84121" t="s">
        <v>96530</v>
      </c>
      <c r="D84121" t="s">
        <v>31631</v>
      </c>
      <c r="E84121" t="s">
        <v>31632</v>
      </c>
      <c r="F84121" t="s">
        <v>31633</v>
      </c>
    </row>
    <row r="84122" spans="1:6" x14ac:dyDescent="0.2">
      <c r="A84122" t="s">
        <v>95963</v>
      </c>
      <c r="B84122" t="s">
        <v>96529</v>
      </c>
      <c r="C84122" t="s">
        <v>96530</v>
      </c>
      <c r="D84122" t="s">
        <v>7940</v>
      </c>
      <c r="E84122" t="s">
        <v>7941</v>
      </c>
      <c r="F84122" t="s">
        <v>7942</v>
      </c>
    </row>
    <row r="84123" spans="1:6" x14ac:dyDescent="0.2">
      <c r="A84123" t="s">
        <v>95963</v>
      </c>
      <c r="B84123" t="s">
        <v>96529</v>
      </c>
      <c r="C84123" t="s">
        <v>96530</v>
      </c>
      <c r="D84123" t="s">
        <v>40095</v>
      </c>
      <c r="E84123" t="s">
        <v>40096</v>
      </c>
      <c r="F84123" t="s">
        <v>40097</v>
      </c>
    </row>
    <row r="84124" spans="1:6" x14ac:dyDescent="0.2">
      <c r="A84124" t="s">
        <v>95963</v>
      </c>
      <c r="B84124" t="s">
        <v>96529</v>
      </c>
      <c r="C84124" t="s">
        <v>96530</v>
      </c>
      <c r="D84124" t="s">
        <v>7958</v>
      </c>
      <c r="E84124" t="s">
        <v>7959</v>
      </c>
      <c r="F84124" t="s">
        <v>7960</v>
      </c>
    </row>
    <row r="84125" spans="1:6" x14ac:dyDescent="0.2">
      <c r="A84125" t="s">
        <v>95963</v>
      </c>
      <c r="B84125" t="s">
        <v>96529</v>
      </c>
      <c r="C84125" t="s">
        <v>96530</v>
      </c>
      <c r="D84125" t="s">
        <v>31673</v>
      </c>
      <c r="E84125" t="s">
        <v>31674</v>
      </c>
      <c r="F84125" t="s">
        <v>96536</v>
      </c>
    </row>
    <row r="84126" spans="1:6" x14ac:dyDescent="0.2">
      <c r="A84126" t="s">
        <v>95963</v>
      </c>
      <c r="B84126" t="s">
        <v>96529</v>
      </c>
      <c r="C84126" t="s">
        <v>96530</v>
      </c>
      <c r="D84126" t="s">
        <v>96537</v>
      </c>
      <c r="E84126" t="s">
        <v>96538</v>
      </c>
      <c r="F84126" t="s">
        <v>96539</v>
      </c>
    </row>
    <row r="84127" spans="1:6" x14ac:dyDescent="0.2">
      <c r="A84127" t="s">
        <v>95963</v>
      </c>
      <c r="B84127" t="s">
        <v>96529</v>
      </c>
      <c r="C84127" t="s">
        <v>96530</v>
      </c>
      <c r="D84127" t="s">
        <v>7976</v>
      </c>
      <c r="E84127" t="s">
        <v>7977</v>
      </c>
      <c r="F84127" t="s">
        <v>7978</v>
      </c>
    </row>
    <row r="84128" spans="1:6" x14ac:dyDescent="0.2">
      <c r="A84128" t="s">
        <v>95963</v>
      </c>
      <c r="B84128" t="s">
        <v>96529</v>
      </c>
      <c r="C84128" t="s">
        <v>96530</v>
      </c>
      <c r="D84128" t="s">
        <v>31696</v>
      </c>
      <c r="E84128" t="s">
        <v>31697</v>
      </c>
      <c r="F84128" t="s">
        <v>31698</v>
      </c>
    </row>
    <row r="84129" spans="1:6" x14ac:dyDescent="0.2">
      <c r="A84129" t="s">
        <v>95963</v>
      </c>
      <c r="B84129" t="s">
        <v>96529</v>
      </c>
      <c r="C84129" t="s">
        <v>96530</v>
      </c>
      <c r="D84129" t="s">
        <v>21155</v>
      </c>
      <c r="E84129" t="s">
        <v>21156</v>
      </c>
      <c r="F84129" t="s">
        <v>21157</v>
      </c>
    </row>
    <row r="84130" spans="1:6" x14ac:dyDescent="0.2">
      <c r="A84130" t="s">
        <v>95963</v>
      </c>
      <c r="B84130" t="s">
        <v>96529</v>
      </c>
      <c r="C84130" t="s">
        <v>96530</v>
      </c>
      <c r="D84130" t="s">
        <v>38997</v>
      </c>
      <c r="E84130" t="s">
        <v>38998</v>
      </c>
      <c r="F84130" t="s">
        <v>38999</v>
      </c>
    </row>
    <row r="84131" spans="1:6" x14ac:dyDescent="0.2">
      <c r="A84131" t="s">
        <v>95963</v>
      </c>
      <c r="B84131" t="s">
        <v>96529</v>
      </c>
      <c r="C84131" t="s">
        <v>96530</v>
      </c>
      <c r="D84131" t="s">
        <v>23002</v>
      </c>
      <c r="E84131" t="s">
        <v>23003</v>
      </c>
      <c r="F84131" t="s">
        <v>23004</v>
      </c>
    </row>
    <row r="84132" spans="1:6" x14ac:dyDescent="0.2">
      <c r="A84132" t="s">
        <v>95963</v>
      </c>
      <c r="B84132" t="s">
        <v>96529</v>
      </c>
      <c r="C84132" t="s">
        <v>96530</v>
      </c>
      <c r="D84132" t="s">
        <v>4381</v>
      </c>
      <c r="E84132" t="s">
        <v>4382</v>
      </c>
      <c r="F84132" t="s">
        <v>4383</v>
      </c>
    </row>
    <row r="84133" spans="1:6" x14ac:dyDescent="0.2">
      <c r="A84133" t="s">
        <v>95963</v>
      </c>
      <c r="B84133" t="s">
        <v>96529</v>
      </c>
      <c r="C84133" t="s">
        <v>96530</v>
      </c>
      <c r="D84133" t="s">
        <v>96370</v>
      </c>
      <c r="E84133" t="s">
        <v>96371</v>
      </c>
      <c r="F84133" t="s">
        <v>96372</v>
      </c>
    </row>
    <row r="84134" spans="1:6" x14ac:dyDescent="0.2">
      <c r="A84134" t="s">
        <v>95963</v>
      </c>
      <c r="B84134" t="s">
        <v>96529</v>
      </c>
      <c r="C84134" t="s">
        <v>96530</v>
      </c>
      <c r="D84134" t="s">
        <v>40119</v>
      </c>
      <c r="E84134" t="s">
        <v>40120</v>
      </c>
      <c r="F84134" t="s">
        <v>96540</v>
      </c>
    </row>
    <row r="84135" spans="1:6" x14ac:dyDescent="0.2">
      <c r="A84135" t="s">
        <v>95963</v>
      </c>
      <c r="B84135" t="s">
        <v>96529</v>
      </c>
      <c r="C84135" t="s">
        <v>96530</v>
      </c>
      <c r="D84135" t="s">
        <v>22858</v>
      </c>
      <c r="E84135" t="s">
        <v>22859</v>
      </c>
      <c r="F84135" t="s">
        <v>22860</v>
      </c>
    </row>
    <row r="84136" spans="1:6" x14ac:dyDescent="0.2">
      <c r="A84136" t="s">
        <v>95963</v>
      </c>
      <c r="B84136" t="s">
        <v>96529</v>
      </c>
      <c r="C84136" t="s">
        <v>96530</v>
      </c>
      <c r="D84136" t="s">
        <v>20581</v>
      </c>
      <c r="E84136" t="s">
        <v>20582</v>
      </c>
      <c r="F84136" t="s">
        <v>20583</v>
      </c>
    </row>
    <row r="84137" spans="1:6" x14ac:dyDescent="0.2">
      <c r="A84137" t="s">
        <v>95963</v>
      </c>
      <c r="B84137" t="s">
        <v>96529</v>
      </c>
      <c r="C84137" t="s">
        <v>96530</v>
      </c>
      <c r="D84137" t="s">
        <v>22870</v>
      </c>
      <c r="E84137" t="s">
        <v>22871</v>
      </c>
      <c r="F84137" t="s">
        <v>22872</v>
      </c>
    </row>
    <row r="84138" spans="1:6" x14ac:dyDescent="0.2">
      <c r="A84138" t="s">
        <v>95963</v>
      </c>
      <c r="B84138" t="s">
        <v>96529</v>
      </c>
      <c r="C84138" t="s">
        <v>96530</v>
      </c>
      <c r="D84138" t="s">
        <v>22879</v>
      </c>
      <c r="E84138" t="s">
        <v>22880</v>
      </c>
      <c r="F84138" t="s">
        <v>22881</v>
      </c>
    </row>
    <row r="84139" spans="1:6" x14ac:dyDescent="0.2">
      <c r="A84139" t="s">
        <v>95963</v>
      </c>
      <c r="B84139" t="s">
        <v>96529</v>
      </c>
      <c r="C84139" t="s">
        <v>96530</v>
      </c>
      <c r="D84139" t="s">
        <v>39419</v>
      </c>
      <c r="E84139" t="s">
        <v>39420</v>
      </c>
      <c r="F84139" t="s">
        <v>39421</v>
      </c>
    </row>
    <row r="84140" spans="1:6" x14ac:dyDescent="0.2">
      <c r="A84140" t="s">
        <v>95963</v>
      </c>
      <c r="B84140" t="s">
        <v>96529</v>
      </c>
      <c r="C84140" t="s">
        <v>96530</v>
      </c>
      <c r="D84140" t="s">
        <v>31758</v>
      </c>
      <c r="E84140" t="s">
        <v>31759</v>
      </c>
      <c r="F84140" t="s">
        <v>31760</v>
      </c>
    </row>
    <row r="84141" spans="1:6" x14ac:dyDescent="0.2">
      <c r="A84141" t="s">
        <v>95963</v>
      </c>
      <c r="B84141" t="s">
        <v>96529</v>
      </c>
      <c r="C84141" t="s">
        <v>96530</v>
      </c>
      <c r="D84141" t="s">
        <v>32171</v>
      </c>
      <c r="E84141" t="s">
        <v>32172</v>
      </c>
      <c r="F84141" t="s">
        <v>32173</v>
      </c>
    </row>
    <row r="84142" spans="1:6" x14ac:dyDescent="0.2">
      <c r="A84142" t="s">
        <v>95963</v>
      </c>
      <c r="B84142" t="s">
        <v>96529</v>
      </c>
      <c r="C84142" t="s">
        <v>96530</v>
      </c>
      <c r="D84142" t="s">
        <v>96373</v>
      </c>
      <c r="E84142" t="s">
        <v>96374</v>
      </c>
      <c r="F84142" t="s">
        <v>96375</v>
      </c>
    </row>
    <row r="84143" spans="1:6" x14ac:dyDescent="0.2">
      <c r="A84143" t="s">
        <v>95963</v>
      </c>
      <c r="B84143" t="s">
        <v>96529</v>
      </c>
      <c r="C84143" t="s">
        <v>96530</v>
      </c>
      <c r="D84143" t="s">
        <v>13172</v>
      </c>
      <c r="E84143" t="s">
        <v>13173</v>
      </c>
      <c r="F84143" t="s">
        <v>13174</v>
      </c>
    </row>
    <row r="84144" spans="1:6" x14ac:dyDescent="0.2">
      <c r="A84144" t="s">
        <v>95963</v>
      </c>
      <c r="B84144" t="s">
        <v>96529</v>
      </c>
      <c r="C84144" t="s">
        <v>96530</v>
      </c>
      <c r="D84144" t="s">
        <v>96157</v>
      </c>
      <c r="E84144" t="s">
        <v>96158</v>
      </c>
      <c r="F84144" t="s">
        <v>96159</v>
      </c>
    </row>
    <row r="84145" spans="1:6" x14ac:dyDescent="0.2">
      <c r="A84145" t="s">
        <v>95963</v>
      </c>
      <c r="B84145" t="s">
        <v>96529</v>
      </c>
      <c r="C84145" t="s">
        <v>96530</v>
      </c>
      <c r="D84145" t="s">
        <v>96160</v>
      </c>
      <c r="E84145" t="s">
        <v>96161</v>
      </c>
      <c r="F84145" t="s">
        <v>96162</v>
      </c>
    </row>
    <row r="84146" spans="1:6" x14ac:dyDescent="0.2">
      <c r="A84146" t="s">
        <v>95963</v>
      </c>
      <c r="B84146" t="s">
        <v>96529</v>
      </c>
      <c r="C84146" t="s">
        <v>96530</v>
      </c>
      <c r="D84146" t="s">
        <v>36922</v>
      </c>
      <c r="E84146" t="s">
        <v>36923</v>
      </c>
      <c r="F84146" t="s">
        <v>36924</v>
      </c>
    </row>
    <row r="84147" spans="1:6" x14ac:dyDescent="0.2">
      <c r="A84147" t="s">
        <v>95963</v>
      </c>
      <c r="B84147" t="s">
        <v>96529</v>
      </c>
      <c r="C84147" t="s">
        <v>96530</v>
      </c>
      <c r="D84147" t="s">
        <v>39846</v>
      </c>
      <c r="E84147" t="s">
        <v>39847</v>
      </c>
      <c r="F84147" t="s">
        <v>39848</v>
      </c>
    </row>
    <row r="84148" spans="1:6" x14ac:dyDescent="0.2">
      <c r="A84148" t="s">
        <v>95963</v>
      </c>
      <c r="B84148" t="s">
        <v>96529</v>
      </c>
      <c r="C84148" t="s">
        <v>96530</v>
      </c>
      <c r="D84148" t="s">
        <v>96541</v>
      </c>
      <c r="E84148" t="s">
        <v>96542</v>
      </c>
      <c r="F84148" t="s">
        <v>96543</v>
      </c>
    </row>
    <row r="84149" spans="1:6" x14ac:dyDescent="0.2">
      <c r="A84149" t="s">
        <v>95963</v>
      </c>
      <c r="B84149" t="s">
        <v>96529</v>
      </c>
      <c r="C84149" t="s">
        <v>96530</v>
      </c>
      <c r="D84149" t="s">
        <v>96544</v>
      </c>
      <c r="E84149" t="s">
        <v>96545</v>
      </c>
      <c r="F84149" t="s">
        <v>96546</v>
      </c>
    </row>
    <row r="84150" spans="1:6" x14ac:dyDescent="0.2">
      <c r="A84150" t="s">
        <v>95963</v>
      </c>
      <c r="B84150" t="s">
        <v>96529</v>
      </c>
      <c r="C84150" t="s">
        <v>96530</v>
      </c>
      <c r="D84150" t="s">
        <v>13551</v>
      </c>
      <c r="E84150" t="s">
        <v>13552</v>
      </c>
      <c r="F84150" t="s">
        <v>13553</v>
      </c>
    </row>
    <row r="84151" spans="1:6" x14ac:dyDescent="0.2">
      <c r="A84151" t="s">
        <v>95963</v>
      </c>
      <c r="B84151" t="s">
        <v>96529</v>
      </c>
      <c r="C84151" t="s">
        <v>96530</v>
      </c>
      <c r="D84151" t="s">
        <v>32257</v>
      </c>
      <c r="E84151" t="s">
        <v>32258</v>
      </c>
      <c r="F84151" t="s">
        <v>32259</v>
      </c>
    </row>
    <row r="84152" spans="1:6" x14ac:dyDescent="0.2">
      <c r="A84152" t="s">
        <v>95963</v>
      </c>
      <c r="B84152" t="s">
        <v>96529</v>
      </c>
      <c r="C84152" t="s">
        <v>96530</v>
      </c>
      <c r="D84152" t="s">
        <v>31892</v>
      </c>
      <c r="E84152" t="s">
        <v>31893</v>
      </c>
      <c r="F84152" t="s">
        <v>31894</v>
      </c>
    </row>
    <row r="84153" spans="1:6" x14ac:dyDescent="0.2">
      <c r="A84153" t="s">
        <v>95963</v>
      </c>
      <c r="B84153" t="s">
        <v>96529</v>
      </c>
      <c r="C84153" t="s">
        <v>96530</v>
      </c>
      <c r="D84153" t="s">
        <v>38354</v>
      </c>
      <c r="E84153" t="s">
        <v>38355</v>
      </c>
      <c r="F84153" t="s">
        <v>38356</v>
      </c>
    </row>
    <row r="84154" spans="1:6" x14ac:dyDescent="0.2">
      <c r="A84154" t="s">
        <v>95963</v>
      </c>
      <c r="B84154" t="s">
        <v>96529</v>
      </c>
      <c r="C84154" t="s">
        <v>96530</v>
      </c>
      <c r="D84154" t="s">
        <v>96182</v>
      </c>
      <c r="E84154" t="s">
        <v>96183</v>
      </c>
      <c r="F84154" t="s">
        <v>96184</v>
      </c>
    </row>
    <row r="84155" spans="1:6" x14ac:dyDescent="0.2">
      <c r="A84155" t="s">
        <v>95963</v>
      </c>
      <c r="B84155" t="s">
        <v>96547</v>
      </c>
      <c r="C84155" t="s">
        <v>96548</v>
      </c>
      <c r="D84155" t="s">
        <v>57029</v>
      </c>
      <c r="E84155" t="s">
        <v>57030</v>
      </c>
      <c r="F84155" t="s">
        <v>57031</v>
      </c>
    </row>
    <row r="84156" spans="1:6" x14ac:dyDescent="0.2">
      <c r="A84156" t="s">
        <v>95963</v>
      </c>
      <c r="B84156" t="s">
        <v>96547</v>
      </c>
      <c r="C84156" t="s">
        <v>96548</v>
      </c>
      <c r="D84156" t="s">
        <v>96225</v>
      </c>
      <c r="E84156" t="s">
        <v>96226</v>
      </c>
      <c r="F84156" t="s">
        <v>96549</v>
      </c>
    </row>
    <row r="84157" spans="1:6" x14ac:dyDescent="0.2">
      <c r="A84157" t="s">
        <v>95963</v>
      </c>
      <c r="B84157" t="s">
        <v>96547</v>
      </c>
      <c r="C84157" t="s">
        <v>96548</v>
      </c>
      <c r="D84157" t="s">
        <v>57046</v>
      </c>
      <c r="E84157" t="s">
        <v>57047</v>
      </c>
      <c r="F84157" t="s">
        <v>57048</v>
      </c>
    </row>
    <row r="84158" spans="1:6" x14ac:dyDescent="0.2">
      <c r="A84158" t="s">
        <v>95963</v>
      </c>
      <c r="B84158" t="s">
        <v>96547</v>
      </c>
      <c r="C84158" t="s">
        <v>96548</v>
      </c>
      <c r="D84158" t="s">
        <v>57049</v>
      </c>
      <c r="E84158" t="s">
        <v>57050</v>
      </c>
      <c r="F84158" t="s">
        <v>57051</v>
      </c>
    </row>
    <row r="84159" spans="1:6" x14ac:dyDescent="0.2">
      <c r="A84159" t="s">
        <v>95963</v>
      </c>
      <c r="B84159" t="s">
        <v>96547</v>
      </c>
      <c r="C84159" t="s">
        <v>96548</v>
      </c>
      <c r="D84159" t="s">
        <v>43952</v>
      </c>
      <c r="E84159" t="s">
        <v>43953</v>
      </c>
      <c r="F84159" t="s">
        <v>96550</v>
      </c>
    </row>
    <row r="84160" spans="1:6" x14ac:dyDescent="0.2">
      <c r="A84160" t="s">
        <v>95963</v>
      </c>
      <c r="B84160" t="s">
        <v>96547</v>
      </c>
      <c r="C84160" t="s">
        <v>96548</v>
      </c>
      <c r="D84160" t="s">
        <v>43955</v>
      </c>
      <c r="E84160" t="s">
        <v>43956</v>
      </c>
      <c r="F84160" t="s">
        <v>43957</v>
      </c>
    </row>
    <row r="84161" spans="1:6" x14ac:dyDescent="0.2">
      <c r="A84161" t="s">
        <v>95963</v>
      </c>
      <c r="B84161" t="s">
        <v>96547</v>
      </c>
      <c r="C84161" t="s">
        <v>96548</v>
      </c>
      <c r="D84161" t="s">
        <v>96231</v>
      </c>
      <c r="E84161" t="s">
        <v>96232</v>
      </c>
      <c r="F84161" t="s">
        <v>96233</v>
      </c>
    </row>
    <row r="84162" spans="1:6" x14ac:dyDescent="0.2">
      <c r="A84162" t="s">
        <v>95963</v>
      </c>
      <c r="B84162" t="s">
        <v>96547</v>
      </c>
      <c r="C84162" t="s">
        <v>96548</v>
      </c>
      <c r="D84162" t="s">
        <v>96056</v>
      </c>
      <c r="E84162" t="s">
        <v>96057</v>
      </c>
      <c r="F84162" t="s">
        <v>96058</v>
      </c>
    </row>
    <row r="84163" spans="1:6" x14ac:dyDescent="0.2">
      <c r="A84163" t="s">
        <v>95963</v>
      </c>
      <c r="B84163" t="s">
        <v>96547</v>
      </c>
      <c r="C84163" t="s">
        <v>96548</v>
      </c>
      <c r="D84163" t="s">
        <v>52478</v>
      </c>
      <c r="E84163" t="s">
        <v>52479</v>
      </c>
      <c r="F84163" t="s">
        <v>96551</v>
      </c>
    </row>
    <row r="84164" spans="1:6" x14ac:dyDescent="0.2">
      <c r="A84164" t="s">
        <v>95963</v>
      </c>
      <c r="B84164" t="s">
        <v>96547</v>
      </c>
      <c r="C84164" t="s">
        <v>96548</v>
      </c>
      <c r="D84164" t="s">
        <v>15533</v>
      </c>
      <c r="E84164" t="s">
        <v>15534</v>
      </c>
      <c r="F84164" t="s">
        <v>15535</v>
      </c>
    </row>
    <row r="84165" spans="1:6" x14ac:dyDescent="0.2">
      <c r="A84165" t="s">
        <v>95963</v>
      </c>
      <c r="B84165" t="s">
        <v>96547</v>
      </c>
      <c r="C84165" t="s">
        <v>96548</v>
      </c>
      <c r="D84165" t="s">
        <v>74428</v>
      </c>
      <c r="E84165" t="s">
        <v>74429</v>
      </c>
      <c r="F84165" t="s">
        <v>96552</v>
      </c>
    </row>
    <row r="84166" spans="1:6" x14ac:dyDescent="0.2">
      <c r="A84166" t="s">
        <v>95963</v>
      </c>
      <c r="B84166" t="s">
        <v>96547</v>
      </c>
      <c r="C84166" t="s">
        <v>96548</v>
      </c>
      <c r="D84166" t="s">
        <v>6948</v>
      </c>
      <c r="E84166" t="s">
        <v>6949</v>
      </c>
      <c r="F84166" t="s">
        <v>6950</v>
      </c>
    </row>
    <row r="84167" spans="1:6" x14ac:dyDescent="0.2">
      <c r="A84167" t="s">
        <v>95963</v>
      </c>
      <c r="B84167" t="s">
        <v>96547</v>
      </c>
      <c r="C84167" t="s">
        <v>96548</v>
      </c>
      <c r="D84167" t="s">
        <v>74431</v>
      </c>
      <c r="E84167" t="s">
        <v>74432</v>
      </c>
      <c r="F84167" t="s">
        <v>74433</v>
      </c>
    </row>
    <row r="84168" spans="1:6" x14ac:dyDescent="0.2">
      <c r="A84168" t="s">
        <v>95963</v>
      </c>
      <c r="B84168" t="s">
        <v>96547</v>
      </c>
      <c r="C84168" t="s">
        <v>96548</v>
      </c>
      <c r="D84168" t="s">
        <v>96238</v>
      </c>
      <c r="E84168" t="s">
        <v>96239</v>
      </c>
      <c r="F84168" t="s">
        <v>96240</v>
      </c>
    </row>
    <row r="84169" spans="1:6" x14ac:dyDescent="0.2">
      <c r="A84169" t="s">
        <v>95963</v>
      </c>
      <c r="B84169" t="s">
        <v>96547</v>
      </c>
      <c r="C84169" t="s">
        <v>96548</v>
      </c>
      <c r="D84169" t="s">
        <v>96553</v>
      </c>
      <c r="E84169" t="s">
        <v>96554</v>
      </c>
      <c r="F84169" t="s">
        <v>96555</v>
      </c>
    </row>
    <row r="84170" spans="1:6" x14ac:dyDescent="0.2">
      <c r="A84170" t="s">
        <v>95963</v>
      </c>
      <c r="B84170" t="s">
        <v>96547</v>
      </c>
      <c r="C84170" t="s">
        <v>96548</v>
      </c>
      <c r="D84170" t="s">
        <v>96241</v>
      </c>
      <c r="E84170" t="s">
        <v>96242</v>
      </c>
      <c r="F84170" t="s">
        <v>96243</v>
      </c>
    </row>
    <row r="84171" spans="1:6" x14ac:dyDescent="0.2">
      <c r="A84171" t="s">
        <v>95963</v>
      </c>
      <c r="B84171" t="s">
        <v>96547</v>
      </c>
      <c r="C84171" t="s">
        <v>96548</v>
      </c>
      <c r="D84171" t="s">
        <v>96244</v>
      </c>
      <c r="E84171" t="s">
        <v>96245</v>
      </c>
      <c r="F84171" t="s">
        <v>96246</v>
      </c>
    </row>
    <row r="84172" spans="1:6" x14ac:dyDescent="0.2">
      <c r="A84172" t="s">
        <v>95963</v>
      </c>
      <c r="B84172" t="s">
        <v>96547</v>
      </c>
      <c r="C84172" t="s">
        <v>96548</v>
      </c>
      <c r="D84172" t="s">
        <v>96556</v>
      </c>
      <c r="E84172" t="s">
        <v>96557</v>
      </c>
      <c r="F84172" t="s">
        <v>96558</v>
      </c>
    </row>
    <row r="84173" spans="1:6" x14ac:dyDescent="0.2">
      <c r="A84173" t="s">
        <v>95963</v>
      </c>
      <c r="B84173" t="s">
        <v>96547</v>
      </c>
      <c r="C84173" t="s">
        <v>96548</v>
      </c>
      <c r="D84173" t="s">
        <v>96247</v>
      </c>
      <c r="E84173" t="s">
        <v>96248</v>
      </c>
      <c r="F84173" t="s">
        <v>96249</v>
      </c>
    </row>
    <row r="84174" spans="1:6" x14ac:dyDescent="0.2">
      <c r="A84174" t="s">
        <v>95963</v>
      </c>
      <c r="B84174" t="s">
        <v>96547</v>
      </c>
      <c r="C84174" t="s">
        <v>96548</v>
      </c>
      <c r="D84174" t="s">
        <v>96250</v>
      </c>
      <c r="E84174" t="s">
        <v>96251</v>
      </c>
      <c r="F84174" t="s">
        <v>96252</v>
      </c>
    </row>
    <row r="84175" spans="1:6" x14ac:dyDescent="0.2">
      <c r="A84175" t="s">
        <v>95963</v>
      </c>
      <c r="B84175" t="s">
        <v>96547</v>
      </c>
      <c r="C84175" t="s">
        <v>96548</v>
      </c>
      <c r="D84175" t="s">
        <v>96559</v>
      </c>
      <c r="E84175" t="s">
        <v>96560</v>
      </c>
      <c r="F84175" t="s">
        <v>96561</v>
      </c>
    </row>
    <row r="84176" spans="1:6" x14ac:dyDescent="0.2">
      <c r="A84176" t="s">
        <v>95963</v>
      </c>
      <c r="B84176" t="s">
        <v>96547</v>
      </c>
      <c r="C84176" t="s">
        <v>96548</v>
      </c>
      <c r="D84176" t="s">
        <v>96253</v>
      </c>
      <c r="E84176" t="s">
        <v>96254</v>
      </c>
      <c r="F84176" t="s">
        <v>96255</v>
      </c>
    </row>
    <row r="84177" spans="1:6" x14ac:dyDescent="0.2">
      <c r="A84177" t="s">
        <v>95963</v>
      </c>
      <c r="B84177" t="s">
        <v>96547</v>
      </c>
      <c r="C84177" t="s">
        <v>96548</v>
      </c>
      <c r="D84177" t="s">
        <v>96256</v>
      </c>
      <c r="E84177" t="s">
        <v>96257</v>
      </c>
      <c r="F84177" t="s">
        <v>96258</v>
      </c>
    </row>
    <row r="84178" spans="1:6" x14ac:dyDescent="0.2">
      <c r="A84178" t="s">
        <v>95963</v>
      </c>
      <c r="B84178" t="s">
        <v>96547</v>
      </c>
      <c r="C84178" t="s">
        <v>96548</v>
      </c>
      <c r="D84178" t="s">
        <v>96562</v>
      </c>
      <c r="E84178" t="s">
        <v>96563</v>
      </c>
      <c r="F84178" t="s">
        <v>96564</v>
      </c>
    </row>
    <row r="84179" spans="1:6" x14ac:dyDescent="0.2">
      <c r="A84179" t="s">
        <v>95963</v>
      </c>
      <c r="B84179" t="s">
        <v>96547</v>
      </c>
      <c r="C84179" t="s">
        <v>96548</v>
      </c>
      <c r="D84179" t="s">
        <v>57130</v>
      </c>
      <c r="E84179" t="s">
        <v>57131</v>
      </c>
      <c r="F84179" t="s">
        <v>57132</v>
      </c>
    </row>
    <row r="84180" spans="1:6" x14ac:dyDescent="0.2">
      <c r="A84180" t="s">
        <v>95963</v>
      </c>
      <c r="B84180" t="s">
        <v>96547</v>
      </c>
      <c r="C84180" t="s">
        <v>96548</v>
      </c>
      <c r="D84180" t="s">
        <v>96259</v>
      </c>
      <c r="E84180" t="s">
        <v>96260</v>
      </c>
      <c r="F84180" t="s">
        <v>96565</v>
      </c>
    </row>
    <row r="84181" spans="1:6" x14ac:dyDescent="0.2">
      <c r="A84181" t="s">
        <v>95963</v>
      </c>
      <c r="B84181" t="s">
        <v>96547</v>
      </c>
      <c r="C84181" t="s">
        <v>96548</v>
      </c>
      <c r="D84181" t="s">
        <v>96262</v>
      </c>
      <c r="E84181" t="s">
        <v>96263</v>
      </c>
      <c r="F84181" t="s">
        <v>96264</v>
      </c>
    </row>
    <row r="84182" spans="1:6" x14ac:dyDescent="0.2">
      <c r="A84182" t="s">
        <v>95963</v>
      </c>
      <c r="B84182" t="s">
        <v>96547</v>
      </c>
      <c r="C84182" t="s">
        <v>96548</v>
      </c>
      <c r="D84182" t="s">
        <v>1165</v>
      </c>
      <c r="E84182" t="s">
        <v>1166</v>
      </c>
      <c r="F84182" t="s">
        <v>1167</v>
      </c>
    </row>
    <row r="84183" spans="1:6" x14ac:dyDescent="0.2">
      <c r="A84183" t="s">
        <v>95963</v>
      </c>
      <c r="B84183" t="s">
        <v>96547</v>
      </c>
      <c r="C84183" t="s">
        <v>96548</v>
      </c>
      <c r="D84183" t="s">
        <v>2105</v>
      </c>
      <c r="E84183" t="s">
        <v>2106</v>
      </c>
      <c r="F84183" t="s">
        <v>96566</v>
      </c>
    </row>
    <row r="84184" spans="1:6" x14ac:dyDescent="0.2">
      <c r="A84184" t="s">
        <v>95963</v>
      </c>
      <c r="B84184" t="s">
        <v>96547</v>
      </c>
      <c r="C84184" t="s">
        <v>96548</v>
      </c>
      <c r="D84184" t="s">
        <v>96266</v>
      </c>
      <c r="E84184" t="s">
        <v>96267</v>
      </c>
      <c r="F84184" t="s">
        <v>96268</v>
      </c>
    </row>
    <row r="84185" spans="1:6" x14ac:dyDescent="0.2">
      <c r="A84185" t="s">
        <v>95963</v>
      </c>
      <c r="B84185" t="s">
        <v>96547</v>
      </c>
      <c r="C84185" t="s">
        <v>96548</v>
      </c>
      <c r="D84185" t="s">
        <v>96272</v>
      </c>
      <c r="E84185" t="s">
        <v>96273</v>
      </c>
      <c r="F84185" t="s">
        <v>96274</v>
      </c>
    </row>
    <row r="84186" spans="1:6" x14ac:dyDescent="0.2">
      <c r="A84186" t="s">
        <v>95963</v>
      </c>
      <c r="B84186" t="s">
        <v>96547</v>
      </c>
      <c r="C84186" t="s">
        <v>96548</v>
      </c>
      <c r="D84186" t="s">
        <v>96275</v>
      </c>
      <c r="E84186" t="s">
        <v>96276</v>
      </c>
      <c r="F84186" t="s">
        <v>96277</v>
      </c>
    </row>
    <row r="84187" spans="1:6" x14ac:dyDescent="0.2">
      <c r="A84187" t="s">
        <v>95963</v>
      </c>
      <c r="B84187" t="s">
        <v>96547</v>
      </c>
      <c r="C84187" t="s">
        <v>96548</v>
      </c>
      <c r="D84187" t="s">
        <v>96567</v>
      </c>
      <c r="E84187" t="s">
        <v>96568</v>
      </c>
      <c r="F84187" t="s">
        <v>96569</v>
      </c>
    </row>
    <row r="84188" spans="1:6" x14ac:dyDescent="0.2">
      <c r="A84188" t="s">
        <v>95963</v>
      </c>
      <c r="B84188" t="s">
        <v>96547</v>
      </c>
      <c r="C84188" t="s">
        <v>96548</v>
      </c>
      <c r="D84188" t="s">
        <v>96281</v>
      </c>
      <c r="E84188" t="s">
        <v>96282</v>
      </c>
      <c r="F84188" t="s">
        <v>96570</v>
      </c>
    </row>
    <row r="84189" spans="1:6" x14ac:dyDescent="0.2">
      <c r="A84189" t="s">
        <v>95963</v>
      </c>
      <c r="B84189" t="s">
        <v>96547</v>
      </c>
      <c r="C84189" t="s">
        <v>96548</v>
      </c>
      <c r="D84189" t="s">
        <v>96284</v>
      </c>
      <c r="E84189" t="s">
        <v>96285</v>
      </c>
      <c r="F84189" t="s">
        <v>96286</v>
      </c>
    </row>
    <row r="84190" spans="1:6" x14ac:dyDescent="0.2">
      <c r="A84190" t="s">
        <v>95963</v>
      </c>
      <c r="B84190" t="s">
        <v>96547</v>
      </c>
      <c r="C84190" t="s">
        <v>96548</v>
      </c>
      <c r="D84190" t="s">
        <v>7559</v>
      </c>
      <c r="E84190" t="s">
        <v>7560</v>
      </c>
      <c r="F84190" t="s">
        <v>7561</v>
      </c>
    </row>
    <row r="84191" spans="1:6" x14ac:dyDescent="0.2">
      <c r="A84191" t="s">
        <v>95963</v>
      </c>
      <c r="B84191" t="s">
        <v>96547</v>
      </c>
      <c r="C84191" t="s">
        <v>96548</v>
      </c>
      <c r="D84191" t="s">
        <v>96287</v>
      </c>
      <c r="E84191" t="s">
        <v>96288</v>
      </c>
      <c r="F84191" t="s">
        <v>96289</v>
      </c>
    </row>
    <row r="84192" spans="1:6" x14ac:dyDescent="0.2">
      <c r="A84192" t="s">
        <v>95963</v>
      </c>
      <c r="B84192" t="s">
        <v>96547</v>
      </c>
      <c r="C84192" t="s">
        <v>96548</v>
      </c>
      <c r="D84192" t="s">
        <v>18840</v>
      </c>
      <c r="E84192" t="s">
        <v>18841</v>
      </c>
      <c r="F84192" t="s">
        <v>18842</v>
      </c>
    </row>
    <row r="84193" spans="1:6" x14ac:dyDescent="0.2">
      <c r="A84193" t="s">
        <v>95963</v>
      </c>
      <c r="B84193" t="s">
        <v>96547</v>
      </c>
      <c r="C84193" t="s">
        <v>96548</v>
      </c>
      <c r="D84193" t="s">
        <v>96103</v>
      </c>
      <c r="E84193" t="s">
        <v>96104</v>
      </c>
      <c r="F84193" t="s">
        <v>96571</v>
      </c>
    </row>
    <row r="84194" spans="1:6" x14ac:dyDescent="0.2">
      <c r="A84194" t="s">
        <v>95963</v>
      </c>
      <c r="B84194" t="s">
        <v>96547</v>
      </c>
      <c r="C84194" t="s">
        <v>96548</v>
      </c>
      <c r="D84194" t="s">
        <v>96106</v>
      </c>
      <c r="E84194" t="s">
        <v>96107</v>
      </c>
      <c r="F84194" t="s">
        <v>96108</v>
      </c>
    </row>
    <row r="84195" spans="1:6" x14ac:dyDescent="0.2">
      <c r="A84195" t="s">
        <v>95963</v>
      </c>
      <c r="B84195" t="s">
        <v>96547</v>
      </c>
      <c r="C84195" t="s">
        <v>96548</v>
      </c>
      <c r="D84195" t="s">
        <v>8012</v>
      </c>
      <c r="E84195" t="s">
        <v>96294</v>
      </c>
      <c r="F84195" t="s">
        <v>96295</v>
      </c>
    </row>
    <row r="84196" spans="1:6" x14ac:dyDescent="0.2">
      <c r="A84196" t="s">
        <v>95963</v>
      </c>
      <c r="B84196" t="s">
        <v>96547</v>
      </c>
      <c r="C84196" t="s">
        <v>96548</v>
      </c>
      <c r="D84196" t="s">
        <v>96296</v>
      </c>
      <c r="E84196" t="s">
        <v>96297</v>
      </c>
      <c r="F84196" t="s">
        <v>96298</v>
      </c>
    </row>
    <row r="84197" spans="1:6" x14ac:dyDescent="0.2">
      <c r="A84197" t="s">
        <v>95963</v>
      </c>
      <c r="B84197" t="s">
        <v>96547</v>
      </c>
      <c r="C84197" t="s">
        <v>96548</v>
      </c>
      <c r="D84197" t="s">
        <v>96119</v>
      </c>
      <c r="E84197" t="s">
        <v>96120</v>
      </c>
      <c r="F84197" t="s">
        <v>96121</v>
      </c>
    </row>
    <row r="84198" spans="1:6" x14ac:dyDescent="0.2">
      <c r="A84198" t="s">
        <v>95963</v>
      </c>
      <c r="B84198" t="s">
        <v>96547</v>
      </c>
      <c r="C84198" t="s">
        <v>96548</v>
      </c>
      <c r="D84198" t="s">
        <v>96302</v>
      </c>
      <c r="E84198" t="s">
        <v>96303</v>
      </c>
      <c r="F84198" t="s">
        <v>96304</v>
      </c>
    </row>
    <row r="84199" spans="1:6" x14ac:dyDescent="0.2">
      <c r="A84199" t="s">
        <v>95963</v>
      </c>
      <c r="B84199" t="s">
        <v>96547</v>
      </c>
      <c r="C84199" t="s">
        <v>96548</v>
      </c>
      <c r="D84199" t="s">
        <v>96305</v>
      </c>
      <c r="E84199" t="s">
        <v>96306</v>
      </c>
      <c r="F84199" t="s">
        <v>96307</v>
      </c>
    </row>
    <row r="84200" spans="1:6" x14ac:dyDescent="0.2">
      <c r="A84200" t="s">
        <v>95963</v>
      </c>
      <c r="B84200" t="s">
        <v>96547</v>
      </c>
      <c r="C84200" t="s">
        <v>96548</v>
      </c>
      <c r="D84200" t="s">
        <v>96312</v>
      </c>
      <c r="E84200" t="s">
        <v>96313</v>
      </c>
      <c r="F84200" t="s">
        <v>96314</v>
      </c>
    </row>
    <row r="84201" spans="1:6" x14ac:dyDescent="0.2">
      <c r="A84201" t="s">
        <v>95963</v>
      </c>
      <c r="B84201" t="s">
        <v>96547</v>
      </c>
      <c r="C84201" t="s">
        <v>96548</v>
      </c>
      <c r="D84201" t="s">
        <v>96315</v>
      </c>
      <c r="E84201" t="s">
        <v>96316</v>
      </c>
      <c r="F84201" t="s">
        <v>96317</v>
      </c>
    </row>
    <row r="84202" spans="1:6" x14ac:dyDescent="0.2">
      <c r="A84202" t="s">
        <v>95963</v>
      </c>
      <c r="B84202" t="s">
        <v>96547</v>
      </c>
      <c r="C84202" t="s">
        <v>96548</v>
      </c>
      <c r="D84202" t="s">
        <v>96318</v>
      </c>
      <c r="E84202" t="s">
        <v>96319</v>
      </c>
      <c r="F84202" t="s">
        <v>96320</v>
      </c>
    </row>
    <row r="84203" spans="1:6" x14ac:dyDescent="0.2">
      <c r="A84203" t="s">
        <v>95963</v>
      </c>
      <c r="B84203" t="s">
        <v>96547</v>
      </c>
      <c r="C84203" t="s">
        <v>96548</v>
      </c>
      <c r="D84203" t="s">
        <v>8581</v>
      </c>
      <c r="E84203" t="s">
        <v>96321</v>
      </c>
      <c r="F84203" t="s">
        <v>96322</v>
      </c>
    </row>
    <row r="84204" spans="1:6" x14ac:dyDescent="0.2">
      <c r="A84204" t="s">
        <v>95963</v>
      </c>
      <c r="B84204" t="s">
        <v>96547</v>
      </c>
      <c r="C84204" t="s">
        <v>96548</v>
      </c>
      <c r="D84204" t="s">
        <v>96572</v>
      </c>
      <c r="E84204" t="s">
        <v>96573</v>
      </c>
      <c r="F84204" t="s">
        <v>96574</v>
      </c>
    </row>
    <row r="84205" spans="1:6" x14ac:dyDescent="0.2">
      <c r="A84205" t="s">
        <v>95963</v>
      </c>
      <c r="B84205" t="s">
        <v>96547</v>
      </c>
      <c r="C84205" t="s">
        <v>96548</v>
      </c>
      <c r="D84205" t="s">
        <v>96332</v>
      </c>
      <c r="E84205" t="s">
        <v>96333</v>
      </c>
      <c r="F84205" t="s">
        <v>96334</v>
      </c>
    </row>
    <row r="84206" spans="1:6" x14ac:dyDescent="0.2">
      <c r="A84206" t="s">
        <v>95963</v>
      </c>
      <c r="B84206" t="s">
        <v>96547</v>
      </c>
      <c r="C84206" t="s">
        <v>96548</v>
      </c>
      <c r="D84206" t="s">
        <v>96575</v>
      </c>
      <c r="E84206" t="s">
        <v>96576</v>
      </c>
      <c r="F84206" t="s">
        <v>96577</v>
      </c>
    </row>
    <row r="84207" spans="1:6" x14ac:dyDescent="0.2">
      <c r="A84207" t="s">
        <v>95963</v>
      </c>
      <c r="B84207" t="s">
        <v>96547</v>
      </c>
      <c r="C84207" t="s">
        <v>96548</v>
      </c>
      <c r="D84207" t="s">
        <v>96578</v>
      </c>
      <c r="E84207" t="s">
        <v>96579</v>
      </c>
      <c r="F84207" t="s">
        <v>96580</v>
      </c>
    </row>
    <row r="84208" spans="1:6" x14ac:dyDescent="0.2">
      <c r="A84208" t="s">
        <v>95963</v>
      </c>
      <c r="B84208" t="s">
        <v>96547</v>
      </c>
      <c r="C84208" t="s">
        <v>96548</v>
      </c>
      <c r="D84208" t="s">
        <v>60537</v>
      </c>
      <c r="E84208" t="s">
        <v>60538</v>
      </c>
      <c r="F84208" t="s">
        <v>60539</v>
      </c>
    </row>
    <row r="84209" spans="1:6" x14ac:dyDescent="0.2">
      <c r="A84209" t="s">
        <v>95963</v>
      </c>
      <c r="B84209" t="s">
        <v>96547</v>
      </c>
      <c r="C84209" t="s">
        <v>96548</v>
      </c>
      <c r="D84209" t="s">
        <v>4611</v>
      </c>
      <c r="E84209" t="s">
        <v>4612</v>
      </c>
      <c r="F84209" t="s">
        <v>89593</v>
      </c>
    </row>
    <row r="84210" spans="1:6" x14ac:dyDescent="0.2">
      <c r="A84210" t="s">
        <v>95963</v>
      </c>
      <c r="B84210" t="s">
        <v>96547</v>
      </c>
      <c r="C84210" t="s">
        <v>96548</v>
      </c>
      <c r="D84210" t="s">
        <v>6305</v>
      </c>
      <c r="E84210" t="s">
        <v>6306</v>
      </c>
      <c r="F84210" t="s">
        <v>6307</v>
      </c>
    </row>
    <row r="84211" spans="1:6" x14ac:dyDescent="0.2">
      <c r="A84211" t="s">
        <v>95963</v>
      </c>
      <c r="B84211" t="s">
        <v>96547</v>
      </c>
      <c r="C84211" t="s">
        <v>96548</v>
      </c>
      <c r="D84211" t="s">
        <v>96581</v>
      </c>
      <c r="E84211" t="s">
        <v>96582</v>
      </c>
      <c r="F84211" t="s">
        <v>96583</v>
      </c>
    </row>
    <row r="84212" spans="1:6" x14ac:dyDescent="0.2">
      <c r="A84212" t="s">
        <v>95963</v>
      </c>
      <c r="B84212" t="s">
        <v>96547</v>
      </c>
      <c r="C84212" t="s">
        <v>96548</v>
      </c>
      <c r="D84212" t="s">
        <v>96343</v>
      </c>
      <c r="E84212" t="s">
        <v>96344</v>
      </c>
      <c r="F84212" t="s">
        <v>96345</v>
      </c>
    </row>
    <row r="84213" spans="1:6" x14ac:dyDescent="0.2">
      <c r="A84213" t="s">
        <v>95963</v>
      </c>
      <c r="B84213" t="s">
        <v>96547</v>
      </c>
      <c r="C84213" t="s">
        <v>96548</v>
      </c>
      <c r="D84213" t="s">
        <v>96355</v>
      </c>
      <c r="E84213" t="s">
        <v>96356</v>
      </c>
      <c r="F84213" t="s">
        <v>96357</v>
      </c>
    </row>
    <row r="84214" spans="1:6" x14ac:dyDescent="0.2">
      <c r="A84214" t="s">
        <v>95963</v>
      </c>
      <c r="B84214" t="s">
        <v>96547</v>
      </c>
      <c r="C84214" t="s">
        <v>96548</v>
      </c>
      <c r="D84214" t="s">
        <v>96346</v>
      </c>
      <c r="E84214" t="s">
        <v>96347</v>
      </c>
      <c r="F84214" t="s">
        <v>96348</v>
      </c>
    </row>
    <row r="84215" spans="1:6" x14ac:dyDescent="0.2">
      <c r="A84215" t="s">
        <v>95963</v>
      </c>
      <c r="B84215" t="s">
        <v>96547</v>
      </c>
      <c r="C84215" t="s">
        <v>96548</v>
      </c>
      <c r="D84215" t="s">
        <v>96352</v>
      </c>
      <c r="E84215" t="s">
        <v>96353</v>
      </c>
      <c r="F84215" t="s">
        <v>96354</v>
      </c>
    </row>
    <row r="84216" spans="1:6" x14ac:dyDescent="0.2">
      <c r="A84216" t="s">
        <v>95963</v>
      </c>
      <c r="B84216" t="s">
        <v>96547</v>
      </c>
      <c r="C84216" t="s">
        <v>96548</v>
      </c>
      <c r="D84216" t="s">
        <v>70664</v>
      </c>
      <c r="E84216" t="s">
        <v>70665</v>
      </c>
      <c r="F84216" t="s">
        <v>70666</v>
      </c>
    </row>
    <row r="84217" spans="1:6" x14ac:dyDescent="0.2">
      <c r="A84217" t="s">
        <v>95963</v>
      </c>
      <c r="B84217" t="s">
        <v>96547</v>
      </c>
      <c r="C84217" t="s">
        <v>96548</v>
      </c>
      <c r="D84217" t="s">
        <v>74560</v>
      </c>
      <c r="E84217" t="s">
        <v>74561</v>
      </c>
      <c r="F84217" t="s">
        <v>74562</v>
      </c>
    </row>
    <row r="84218" spans="1:6" x14ac:dyDescent="0.2">
      <c r="A84218" t="s">
        <v>95963</v>
      </c>
      <c r="B84218" t="s">
        <v>96584</v>
      </c>
      <c r="C84218" t="s">
        <v>96585</v>
      </c>
      <c r="D84218" t="s">
        <v>38645</v>
      </c>
      <c r="E84218" t="s">
        <v>38646</v>
      </c>
      <c r="F84218" t="s">
        <v>96586</v>
      </c>
    </row>
    <row r="84219" spans="1:6" x14ac:dyDescent="0.2">
      <c r="A84219" t="s">
        <v>95963</v>
      </c>
      <c r="B84219" t="s">
        <v>96584</v>
      </c>
      <c r="C84219" t="s">
        <v>96585</v>
      </c>
      <c r="D84219" t="s">
        <v>849</v>
      </c>
      <c r="E84219" t="s">
        <v>850</v>
      </c>
      <c r="F84219" t="s">
        <v>851</v>
      </c>
    </row>
    <row r="84220" spans="1:6" x14ac:dyDescent="0.2">
      <c r="A84220" t="s">
        <v>95963</v>
      </c>
      <c r="B84220" t="s">
        <v>96584</v>
      </c>
      <c r="C84220" t="s">
        <v>96585</v>
      </c>
      <c r="D84220" t="s">
        <v>14589</v>
      </c>
      <c r="E84220" t="s">
        <v>14590</v>
      </c>
      <c r="F84220" t="s">
        <v>14591</v>
      </c>
    </row>
    <row r="84221" spans="1:6" x14ac:dyDescent="0.2">
      <c r="A84221" t="s">
        <v>95963</v>
      </c>
      <c r="B84221" t="s">
        <v>96584</v>
      </c>
      <c r="C84221" t="s">
        <v>96585</v>
      </c>
      <c r="D84221" t="s">
        <v>8902</v>
      </c>
      <c r="E84221" t="s">
        <v>8903</v>
      </c>
      <c r="F84221" t="s">
        <v>96587</v>
      </c>
    </row>
    <row r="84222" spans="1:6" x14ac:dyDescent="0.2">
      <c r="A84222" t="s">
        <v>95963</v>
      </c>
      <c r="B84222" t="s">
        <v>96584</v>
      </c>
      <c r="C84222" t="s">
        <v>96585</v>
      </c>
      <c r="D84222" t="s">
        <v>9396</v>
      </c>
      <c r="E84222" t="s">
        <v>9397</v>
      </c>
      <c r="F84222" t="s">
        <v>96588</v>
      </c>
    </row>
    <row r="84223" spans="1:6" x14ac:dyDescent="0.2">
      <c r="A84223" t="s">
        <v>95963</v>
      </c>
      <c r="B84223" t="s">
        <v>96584</v>
      </c>
      <c r="C84223" t="s">
        <v>96585</v>
      </c>
      <c r="D84223" t="s">
        <v>10933</v>
      </c>
      <c r="E84223" t="s">
        <v>10934</v>
      </c>
      <c r="F84223" t="s">
        <v>10935</v>
      </c>
    </row>
    <row r="84224" spans="1:6" x14ac:dyDescent="0.2">
      <c r="A84224" t="s">
        <v>95963</v>
      </c>
      <c r="B84224" t="s">
        <v>96584</v>
      </c>
      <c r="C84224" t="s">
        <v>96585</v>
      </c>
      <c r="D84224" t="s">
        <v>10030</v>
      </c>
      <c r="E84224" t="s">
        <v>10031</v>
      </c>
      <c r="F84224" t="s">
        <v>10032</v>
      </c>
    </row>
    <row r="84225" spans="1:6" x14ac:dyDescent="0.2">
      <c r="A84225" t="s">
        <v>95963</v>
      </c>
      <c r="B84225" t="s">
        <v>96584</v>
      </c>
      <c r="C84225" t="s">
        <v>96585</v>
      </c>
      <c r="D84225" t="s">
        <v>96589</v>
      </c>
      <c r="E84225" t="s">
        <v>96590</v>
      </c>
      <c r="F84225" t="s">
        <v>96591</v>
      </c>
    </row>
    <row r="84226" spans="1:6" x14ac:dyDescent="0.2">
      <c r="A84226" t="s">
        <v>95963</v>
      </c>
      <c r="B84226" t="s">
        <v>96584</v>
      </c>
      <c r="C84226" t="s">
        <v>96585</v>
      </c>
      <c r="D84226" t="s">
        <v>1165</v>
      </c>
      <c r="E84226" t="s">
        <v>1166</v>
      </c>
      <c r="F84226" t="s">
        <v>1167</v>
      </c>
    </row>
    <row r="84227" spans="1:6" x14ac:dyDescent="0.2">
      <c r="A84227" t="s">
        <v>95963</v>
      </c>
      <c r="B84227" t="s">
        <v>96584</v>
      </c>
      <c r="C84227" t="s">
        <v>96585</v>
      </c>
      <c r="D84227" t="s">
        <v>39575</v>
      </c>
      <c r="E84227" t="s">
        <v>39576</v>
      </c>
      <c r="F84227" t="s">
        <v>39577</v>
      </c>
    </row>
    <row r="84228" spans="1:6" x14ac:dyDescent="0.2">
      <c r="A84228" t="s">
        <v>95963</v>
      </c>
      <c r="B84228" t="s">
        <v>96584</v>
      </c>
      <c r="C84228" t="s">
        <v>96585</v>
      </c>
      <c r="D84228" t="s">
        <v>14592</v>
      </c>
      <c r="E84228" t="s">
        <v>14593</v>
      </c>
      <c r="F84228" t="s">
        <v>14594</v>
      </c>
    </row>
    <row r="84229" spans="1:6" x14ac:dyDescent="0.2">
      <c r="A84229" t="s">
        <v>95963</v>
      </c>
      <c r="B84229" t="s">
        <v>96584</v>
      </c>
      <c r="C84229" t="s">
        <v>96585</v>
      </c>
      <c r="D84229" t="s">
        <v>8917</v>
      </c>
      <c r="E84229" t="s">
        <v>8918</v>
      </c>
      <c r="F84229" t="s">
        <v>96592</v>
      </c>
    </row>
    <row r="84230" spans="1:6" x14ac:dyDescent="0.2">
      <c r="A84230" t="s">
        <v>95963</v>
      </c>
      <c r="B84230" t="s">
        <v>96584</v>
      </c>
      <c r="C84230" t="s">
        <v>96585</v>
      </c>
      <c r="D84230" t="s">
        <v>14595</v>
      </c>
      <c r="E84230" t="s">
        <v>14596</v>
      </c>
      <c r="F84230" t="s">
        <v>14597</v>
      </c>
    </row>
    <row r="84231" spans="1:6" x14ac:dyDescent="0.2">
      <c r="A84231" t="s">
        <v>95963</v>
      </c>
      <c r="B84231" t="s">
        <v>96584</v>
      </c>
      <c r="C84231" t="s">
        <v>96585</v>
      </c>
      <c r="D84231" t="s">
        <v>13145</v>
      </c>
      <c r="E84231" t="s">
        <v>13146</v>
      </c>
      <c r="F84231" t="s">
        <v>96593</v>
      </c>
    </row>
    <row r="84232" spans="1:6" x14ac:dyDescent="0.2">
      <c r="A84232" t="s">
        <v>95963</v>
      </c>
      <c r="B84232" t="s">
        <v>96584</v>
      </c>
      <c r="C84232" t="s">
        <v>96585</v>
      </c>
      <c r="D84232" t="s">
        <v>39597</v>
      </c>
      <c r="E84232" t="s">
        <v>39598</v>
      </c>
      <c r="F84232" t="s">
        <v>39599</v>
      </c>
    </row>
    <row r="84233" spans="1:6" x14ac:dyDescent="0.2">
      <c r="A84233" t="s">
        <v>95963</v>
      </c>
      <c r="B84233" t="s">
        <v>96584</v>
      </c>
      <c r="C84233" t="s">
        <v>96585</v>
      </c>
      <c r="D84233" t="s">
        <v>14928</v>
      </c>
      <c r="E84233" t="s">
        <v>14929</v>
      </c>
      <c r="F84233" t="s">
        <v>14930</v>
      </c>
    </row>
    <row r="84234" spans="1:6" x14ac:dyDescent="0.2">
      <c r="A84234" t="s">
        <v>95963</v>
      </c>
      <c r="B84234" t="s">
        <v>96584</v>
      </c>
      <c r="C84234" t="s">
        <v>96585</v>
      </c>
      <c r="D84234" t="s">
        <v>9412</v>
      </c>
      <c r="E84234" t="s">
        <v>9413</v>
      </c>
      <c r="F84234" t="s">
        <v>96594</v>
      </c>
    </row>
    <row r="84235" spans="1:6" x14ac:dyDescent="0.2">
      <c r="A84235" t="s">
        <v>95963</v>
      </c>
      <c r="B84235" t="s">
        <v>96584</v>
      </c>
      <c r="C84235" t="s">
        <v>96585</v>
      </c>
      <c r="D84235" t="s">
        <v>14598</v>
      </c>
      <c r="E84235" t="s">
        <v>14599</v>
      </c>
      <c r="F84235" t="s">
        <v>96595</v>
      </c>
    </row>
    <row r="84236" spans="1:6" x14ac:dyDescent="0.2">
      <c r="A84236" t="s">
        <v>95963</v>
      </c>
      <c r="B84236" t="s">
        <v>96584</v>
      </c>
      <c r="C84236" t="s">
        <v>96585</v>
      </c>
      <c r="D84236" t="s">
        <v>8923</v>
      </c>
      <c r="E84236" t="s">
        <v>8924</v>
      </c>
      <c r="F84236" t="s">
        <v>8925</v>
      </c>
    </row>
    <row r="84237" spans="1:6" x14ac:dyDescent="0.2">
      <c r="A84237" t="s">
        <v>95963</v>
      </c>
      <c r="B84237" t="s">
        <v>96584</v>
      </c>
      <c r="C84237" t="s">
        <v>96585</v>
      </c>
      <c r="D84237" t="s">
        <v>6714</v>
      </c>
      <c r="E84237" t="s">
        <v>6715</v>
      </c>
      <c r="F84237" t="s">
        <v>6716</v>
      </c>
    </row>
    <row r="84238" spans="1:6" x14ac:dyDescent="0.2">
      <c r="A84238" t="s">
        <v>95963</v>
      </c>
      <c r="B84238" t="s">
        <v>96584</v>
      </c>
      <c r="C84238" t="s">
        <v>96585</v>
      </c>
      <c r="D84238" t="s">
        <v>10997</v>
      </c>
      <c r="E84238" t="s">
        <v>10998</v>
      </c>
      <c r="F84238" t="s">
        <v>96596</v>
      </c>
    </row>
    <row r="84239" spans="1:6" x14ac:dyDescent="0.2">
      <c r="A84239" t="s">
        <v>95963</v>
      </c>
      <c r="B84239" t="s">
        <v>96584</v>
      </c>
      <c r="C84239" t="s">
        <v>96585</v>
      </c>
      <c r="D84239" t="s">
        <v>9436</v>
      </c>
      <c r="E84239" t="s">
        <v>9437</v>
      </c>
      <c r="F84239" t="s">
        <v>9438</v>
      </c>
    </row>
    <row r="84240" spans="1:6" x14ac:dyDescent="0.2">
      <c r="A84240" t="s">
        <v>95963</v>
      </c>
      <c r="B84240" t="s">
        <v>96584</v>
      </c>
      <c r="C84240" t="s">
        <v>96585</v>
      </c>
      <c r="D84240" t="s">
        <v>9274</v>
      </c>
      <c r="E84240" t="s">
        <v>9275</v>
      </c>
      <c r="F84240" t="s">
        <v>9276</v>
      </c>
    </row>
    <row r="84241" spans="1:6" x14ac:dyDescent="0.2">
      <c r="A84241" t="s">
        <v>95963</v>
      </c>
      <c r="B84241" t="s">
        <v>96584</v>
      </c>
      <c r="C84241" t="s">
        <v>96585</v>
      </c>
      <c r="D84241" t="s">
        <v>96537</v>
      </c>
      <c r="E84241" t="s">
        <v>96538</v>
      </c>
      <c r="F84241" t="s">
        <v>96539</v>
      </c>
    </row>
    <row r="84242" spans="1:6" x14ac:dyDescent="0.2">
      <c r="A84242" t="s">
        <v>95963</v>
      </c>
      <c r="B84242" t="s">
        <v>96584</v>
      </c>
      <c r="C84242" t="s">
        <v>96585</v>
      </c>
      <c r="D84242" t="s">
        <v>2215</v>
      </c>
      <c r="E84242" t="s">
        <v>2216</v>
      </c>
      <c r="F84242" t="s">
        <v>2217</v>
      </c>
    </row>
    <row r="84243" spans="1:6" x14ac:dyDescent="0.2">
      <c r="A84243" t="s">
        <v>95963</v>
      </c>
      <c r="B84243" t="s">
        <v>96584</v>
      </c>
      <c r="C84243" t="s">
        <v>96585</v>
      </c>
      <c r="D84243" t="s">
        <v>14601</v>
      </c>
      <c r="E84243" t="s">
        <v>14602</v>
      </c>
      <c r="F84243" t="s">
        <v>40666</v>
      </c>
    </row>
    <row r="84244" spans="1:6" x14ac:dyDescent="0.2">
      <c r="A84244" t="s">
        <v>95963</v>
      </c>
      <c r="B84244" t="s">
        <v>96584</v>
      </c>
      <c r="C84244" t="s">
        <v>96585</v>
      </c>
      <c r="D84244" t="s">
        <v>10088</v>
      </c>
      <c r="E84244" t="s">
        <v>10089</v>
      </c>
      <c r="F84244" t="s">
        <v>10090</v>
      </c>
    </row>
    <row r="84245" spans="1:6" x14ac:dyDescent="0.2">
      <c r="A84245" t="s">
        <v>95963</v>
      </c>
      <c r="B84245" t="s">
        <v>96584</v>
      </c>
      <c r="C84245" t="s">
        <v>96585</v>
      </c>
      <c r="D84245" t="s">
        <v>40705</v>
      </c>
      <c r="E84245" t="s">
        <v>40706</v>
      </c>
      <c r="F84245" t="s">
        <v>96597</v>
      </c>
    </row>
    <row r="84246" spans="1:6" x14ac:dyDescent="0.2">
      <c r="A84246" t="s">
        <v>95963</v>
      </c>
      <c r="B84246" t="s">
        <v>96584</v>
      </c>
      <c r="C84246" t="s">
        <v>96585</v>
      </c>
      <c r="D84246" t="s">
        <v>9292</v>
      </c>
      <c r="E84246" t="s">
        <v>9293</v>
      </c>
      <c r="F84246" t="s">
        <v>96598</v>
      </c>
    </row>
    <row r="84247" spans="1:6" x14ac:dyDescent="0.2">
      <c r="A84247" t="s">
        <v>95963</v>
      </c>
      <c r="B84247" t="s">
        <v>96584</v>
      </c>
      <c r="C84247" t="s">
        <v>96585</v>
      </c>
      <c r="D84247" t="s">
        <v>96599</v>
      </c>
      <c r="E84247" t="s">
        <v>96600</v>
      </c>
      <c r="F84247" t="s">
        <v>96601</v>
      </c>
    </row>
    <row r="84248" spans="1:6" x14ac:dyDescent="0.2">
      <c r="A84248" t="s">
        <v>95963</v>
      </c>
      <c r="B84248" t="s">
        <v>96584</v>
      </c>
      <c r="C84248" t="s">
        <v>96585</v>
      </c>
      <c r="D84248" t="s">
        <v>14610</v>
      </c>
      <c r="E84248" t="s">
        <v>14611</v>
      </c>
      <c r="F84248" t="s">
        <v>14612</v>
      </c>
    </row>
    <row r="84249" spans="1:6" x14ac:dyDescent="0.2">
      <c r="A84249" t="s">
        <v>95963</v>
      </c>
      <c r="B84249" t="s">
        <v>96584</v>
      </c>
      <c r="C84249" t="s">
        <v>96585</v>
      </c>
      <c r="D84249" t="s">
        <v>22870</v>
      </c>
      <c r="E84249" t="s">
        <v>22871</v>
      </c>
      <c r="F84249" t="s">
        <v>22872</v>
      </c>
    </row>
    <row r="84250" spans="1:6" x14ac:dyDescent="0.2">
      <c r="A84250" t="s">
        <v>95963</v>
      </c>
      <c r="B84250" t="s">
        <v>96584</v>
      </c>
      <c r="C84250" t="s">
        <v>96585</v>
      </c>
      <c r="D84250" t="s">
        <v>10116</v>
      </c>
      <c r="E84250" t="s">
        <v>10117</v>
      </c>
      <c r="F84250" t="s">
        <v>10118</v>
      </c>
    </row>
    <row r="84251" spans="1:6" x14ac:dyDescent="0.2">
      <c r="A84251" t="s">
        <v>95963</v>
      </c>
      <c r="B84251" t="s">
        <v>96584</v>
      </c>
      <c r="C84251" t="s">
        <v>96585</v>
      </c>
      <c r="D84251" t="s">
        <v>8956</v>
      </c>
      <c r="E84251" t="s">
        <v>8957</v>
      </c>
      <c r="F84251" t="s">
        <v>8958</v>
      </c>
    </row>
    <row r="84252" spans="1:6" x14ac:dyDescent="0.2">
      <c r="A84252" t="s">
        <v>95963</v>
      </c>
      <c r="B84252" t="s">
        <v>96584</v>
      </c>
      <c r="C84252" t="s">
        <v>96585</v>
      </c>
      <c r="D84252" t="s">
        <v>96602</v>
      </c>
      <c r="E84252" t="s">
        <v>96603</v>
      </c>
      <c r="F84252" t="s">
        <v>96604</v>
      </c>
    </row>
    <row r="84253" spans="1:6" x14ac:dyDescent="0.2">
      <c r="A84253" t="s">
        <v>95963</v>
      </c>
      <c r="B84253" t="s">
        <v>96584</v>
      </c>
      <c r="C84253" t="s">
        <v>96585</v>
      </c>
      <c r="D84253" t="s">
        <v>31771</v>
      </c>
      <c r="E84253" t="s">
        <v>31772</v>
      </c>
      <c r="F84253" t="s">
        <v>31773</v>
      </c>
    </row>
    <row r="84254" spans="1:6" x14ac:dyDescent="0.2">
      <c r="A84254" t="s">
        <v>95963</v>
      </c>
      <c r="B84254" t="s">
        <v>96584</v>
      </c>
      <c r="C84254" t="s">
        <v>96585</v>
      </c>
      <c r="D84254" t="s">
        <v>10129</v>
      </c>
      <c r="E84254" t="s">
        <v>10130</v>
      </c>
      <c r="F84254" t="s">
        <v>10131</v>
      </c>
    </row>
    <row r="84255" spans="1:6" x14ac:dyDescent="0.2">
      <c r="A84255" t="s">
        <v>95963</v>
      </c>
      <c r="B84255" t="s">
        <v>96584</v>
      </c>
      <c r="C84255" t="s">
        <v>96585</v>
      </c>
      <c r="D84255" t="s">
        <v>8968</v>
      </c>
      <c r="E84255" t="s">
        <v>8969</v>
      </c>
      <c r="F84255" t="s">
        <v>8970</v>
      </c>
    </row>
    <row r="84256" spans="1:6" x14ac:dyDescent="0.2">
      <c r="A84256" t="s">
        <v>95963</v>
      </c>
      <c r="B84256" t="s">
        <v>96584</v>
      </c>
      <c r="C84256" t="s">
        <v>96585</v>
      </c>
      <c r="D84256" t="s">
        <v>14613</v>
      </c>
      <c r="E84256" t="s">
        <v>14614</v>
      </c>
      <c r="F84256" t="s">
        <v>14615</v>
      </c>
    </row>
    <row r="84257" spans="1:6" x14ac:dyDescent="0.2">
      <c r="A84257" t="s">
        <v>95963</v>
      </c>
      <c r="B84257" t="s">
        <v>96584</v>
      </c>
      <c r="C84257" t="s">
        <v>96585</v>
      </c>
      <c r="D84257" t="s">
        <v>31799</v>
      </c>
      <c r="E84257" t="s">
        <v>31800</v>
      </c>
      <c r="F84257" t="s">
        <v>31801</v>
      </c>
    </row>
    <row r="84258" spans="1:6" x14ac:dyDescent="0.2">
      <c r="A84258" t="s">
        <v>95963</v>
      </c>
      <c r="B84258" t="s">
        <v>96584</v>
      </c>
      <c r="C84258" t="s">
        <v>96585</v>
      </c>
      <c r="D84258" t="s">
        <v>14616</v>
      </c>
      <c r="E84258" t="s">
        <v>14617</v>
      </c>
      <c r="F84258" t="s">
        <v>14618</v>
      </c>
    </row>
    <row r="84259" spans="1:6" x14ac:dyDescent="0.2">
      <c r="A84259" t="s">
        <v>95963</v>
      </c>
      <c r="B84259" t="s">
        <v>96584</v>
      </c>
      <c r="C84259" t="s">
        <v>96585</v>
      </c>
      <c r="D84259" t="s">
        <v>14619</v>
      </c>
      <c r="E84259" t="s">
        <v>14620</v>
      </c>
      <c r="F84259" t="s">
        <v>14621</v>
      </c>
    </row>
    <row r="84260" spans="1:6" x14ac:dyDescent="0.2">
      <c r="A84260" t="s">
        <v>95963</v>
      </c>
      <c r="B84260" t="s">
        <v>96584</v>
      </c>
      <c r="C84260" t="s">
        <v>96585</v>
      </c>
      <c r="D84260" t="s">
        <v>96605</v>
      </c>
      <c r="E84260" t="s">
        <v>96606</v>
      </c>
      <c r="F84260" t="s">
        <v>96607</v>
      </c>
    </row>
    <row r="84261" spans="1:6" x14ac:dyDescent="0.2">
      <c r="A84261" t="s">
        <v>95963</v>
      </c>
      <c r="B84261" t="s">
        <v>96584</v>
      </c>
      <c r="C84261" t="s">
        <v>96585</v>
      </c>
      <c r="D84261" t="s">
        <v>14622</v>
      </c>
      <c r="E84261" t="s">
        <v>14623</v>
      </c>
      <c r="F84261" t="s">
        <v>14624</v>
      </c>
    </row>
    <row r="84262" spans="1:6" x14ac:dyDescent="0.2">
      <c r="A84262" t="s">
        <v>95963</v>
      </c>
      <c r="B84262" t="s">
        <v>96584</v>
      </c>
      <c r="C84262" t="s">
        <v>96585</v>
      </c>
      <c r="D84262" t="s">
        <v>40831</v>
      </c>
      <c r="E84262" t="s">
        <v>40832</v>
      </c>
      <c r="F84262" t="s">
        <v>40833</v>
      </c>
    </row>
    <row r="84263" spans="1:6" x14ac:dyDescent="0.2">
      <c r="A84263" t="s">
        <v>95963</v>
      </c>
      <c r="B84263" t="s">
        <v>96584</v>
      </c>
      <c r="C84263" t="s">
        <v>96585</v>
      </c>
      <c r="D84263" t="s">
        <v>14628</v>
      </c>
      <c r="E84263" t="s">
        <v>14629</v>
      </c>
      <c r="F84263" t="s">
        <v>14630</v>
      </c>
    </row>
    <row r="84264" spans="1:6" x14ac:dyDescent="0.2">
      <c r="A84264" t="s">
        <v>95963</v>
      </c>
      <c r="B84264" t="s">
        <v>96584</v>
      </c>
      <c r="C84264" t="s">
        <v>96585</v>
      </c>
      <c r="D84264" t="s">
        <v>14631</v>
      </c>
      <c r="E84264" t="s">
        <v>14632</v>
      </c>
      <c r="F84264" t="s">
        <v>14633</v>
      </c>
    </row>
    <row r="84265" spans="1:6" x14ac:dyDescent="0.2">
      <c r="A84265" t="s">
        <v>95963</v>
      </c>
      <c r="B84265" t="s">
        <v>96584</v>
      </c>
      <c r="C84265" t="s">
        <v>96585</v>
      </c>
      <c r="D84265" t="s">
        <v>6196</v>
      </c>
      <c r="E84265" t="s">
        <v>6197</v>
      </c>
      <c r="F84265" t="s">
        <v>6198</v>
      </c>
    </row>
    <row r="84266" spans="1:6" x14ac:dyDescent="0.2">
      <c r="A84266" t="s">
        <v>95963</v>
      </c>
      <c r="B84266" t="s">
        <v>96584</v>
      </c>
      <c r="C84266" t="s">
        <v>96585</v>
      </c>
      <c r="D84266" t="s">
        <v>96608</v>
      </c>
      <c r="E84266" t="s">
        <v>96609</v>
      </c>
      <c r="F84266" t="s">
        <v>96610</v>
      </c>
    </row>
    <row r="84267" spans="1:6" x14ac:dyDescent="0.2">
      <c r="A84267" t="s">
        <v>95963</v>
      </c>
      <c r="B84267" t="s">
        <v>96584</v>
      </c>
      <c r="C84267" t="s">
        <v>96585</v>
      </c>
      <c r="D84267" t="s">
        <v>8981</v>
      </c>
      <c r="E84267" t="s">
        <v>8982</v>
      </c>
      <c r="F84267" t="s">
        <v>8983</v>
      </c>
    </row>
    <row r="84268" spans="1:6" x14ac:dyDescent="0.2">
      <c r="A84268" t="s">
        <v>96611</v>
      </c>
      <c r="B84268" t="s">
        <v>96612</v>
      </c>
      <c r="C84268" t="s">
        <v>96613</v>
      </c>
      <c r="D84268" t="s">
        <v>1558</v>
      </c>
      <c r="E84268" t="s">
        <v>1559</v>
      </c>
      <c r="F84268" t="s">
        <v>96614</v>
      </c>
    </row>
    <row r="84269" spans="1:6" x14ac:dyDescent="0.2">
      <c r="A84269" t="s">
        <v>96611</v>
      </c>
      <c r="B84269" t="s">
        <v>96612</v>
      </c>
      <c r="C84269" t="s">
        <v>96613</v>
      </c>
      <c r="D84269" t="s">
        <v>1561</v>
      </c>
      <c r="E84269" t="s">
        <v>1562</v>
      </c>
      <c r="F84269" t="s">
        <v>96615</v>
      </c>
    </row>
    <row r="84270" spans="1:6" x14ac:dyDescent="0.2">
      <c r="A84270" t="s">
        <v>96611</v>
      </c>
      <c r="B84270" t="s">
        <v>96612</v>
      </c>
      <c r="C84270" t="s">
        <v>96613</v>
      </c>
      <c r="D84270" t="s">
        <v>8447</v>
      </c>
      <c r="E84270" t="s">
        <v>8448</v>
      </c>
      <c r="F84270" t="s">
        <v>8449</v>
      </c>
    </row>
    <row r="84271" spans="1:6" x14ac:dyDescent="0.2">
      <c r="A84271" t="s">
        <v>96611</v>
      </c>
      <c r="B84271" t="s">
        <v>96612</v>
      </c>
      <c r="C84271" t="s">
        <v>96613</v>
      </c>
      <c r="D84271" t="s">
        <v>96616</v>
      </c>
      <c r="E84271" t="s">
        <v>96617</v>
      </c>
      <c r="F84271" t="s">
        <v>96618</v>
      </c>
    </row>
    <row r="84272" spans="1:6" x14ac:dyDescent="0.2">
      <c r="A84272" t="s">
        <v>96611</v>
      </c>
      <c r="B84272" t="s">
        <v>96612</v>
      </c>
      <c r="C84272" t="s">
        <v>96613</v>
      </c>
      <c r="D84272" t="s">
        <v>8465</v>
      </c>
      <c r="E84272" t="s">
        <v>8466</v>
      </c>
      <c r="F84272" t="s">
        <v>96619</v>
      </c>
    </row>
    <row r="84273" spans="1:6" x14ac:dyDescent="0.2">
      <c r="A84273" t="s">
        <v>96611</v>
      </c>
      <c r="B84273" t="s">
        <v>96612</v>
      </c>
      <c r="C84273" t="s">
        <v>96613</v>
      </c>
      <c r="D84273" t="s">
        <v>1601</v>
      </c>
      <c r="E84273" t="s">
        <v>1602</v>
      </c>
      <c r="F84273" t="s">
        <v>1603</v>
      </c>
    </row>
    <row r="84274" spans="1:6" x14ac:dyDescent="0.2">
      <c r="A84274" t="s">
        <v>96611</v>
      </c>
      <c r="B84274" t="s">
        <v>96612</v>
      </c>
      <c r="C84274" t="s">
        <v>96613</v>
      </c>
      <c r="D84274" t="s">
        <v>4838</v>
      </c>
      <c r="E84274" t="s">
        <v>4839</v>
      </c>
      <c r="F84274" t="s">
        <v>96620</v>
      </c>
    </row>
    <row r="84275" spans="1:6" x14ac:dyDescent="0.2">
      <c r="A84275" t="s">
        <v>96611</v>
      </c>
      <c r="B84275" t="s">
        <v>96612</v>
      </c>
      <c r="C84275" t="s">
        <v>96613</v>
      </c>
      <c r="D84275" t="s">
        <v>43243</v>
      </c>
      <c r="E84275" t="s">
        <v>43244</v>
      </c>
      <c r="F84275" t="s">
        <v>43245</v>
      </c>
    </row>
    <row r="84276" spans="1:6" x14ac:dyDescent="0.2">
      <c r="A84276" t="s">
        <v>96611</v>
      </c>
      <c r="B84276" t="s">
        <v>96612</v>
      </c>
      <c r="C84276" t="s">
        <v>96613</v>
      </c>
      <c r="D84276" t="s">
        <v>36044</v>
      </c>
      <c r="E84276" t="s">
        <v>36045</v>
      </c>
      <c r="F84276" t="s">
        <v>36046</v>
      </c>
    </row>
    <row r="84277" spans="1:6" x14ac:dyDescent="0.2">
      <c r="A84277" t="s">
        <v>96611</v>
      </c>
      <c r="B84277" t="s">
        <v>96612</v>
      </c>
      <c r="C84277" t="s">
        <v>96613</v>
      </c>
      <c r="D84277" t="s">
        <v>46040</v>
      </c>
      <c r="E84277" t="s">
        <v>46041</v>
      </c>
      <c r="F84277" t="s">
        <v>96621</v>
      </c>
    </row>
    <row r="84278" spans="1:6" x14ac:dyDescent="0.2">
      <c r="A84278" t="s">
        <v>96611</v>
      </c>
      <c r="B84278" t="s">
        <v>96612</v>
      </c>
      <c r="C84278" t="s">
        <v>96613</v>
      </c>
      <c r="D84278" t="s">
        <v>11612</v>
      </c>
      <c r="E84278" t="s">
        <v>11613</v>
      </c>
      <c r="F84278" t="s">
        <v>37541</v>
      </c>
    </row>
    <row r="84279" spans="1:6" x14ac:dyDescent="0.2">
      <c r="A84279" t="s">
        <v>96611</v>
      </c>
      <c r="B84279" t="s">
        <v>96612</v>
      </c>
      <c r="C84279" t="s">
        <v>96613</v>
      </c>
      <c r="D84279" t="s">
        <v>96622</v>
      </c>
      <c r="E84279" t="s">
        <v>96623</v>
      </c>
      <c r="F84279" t="s">
        <v>96624</v>
      </c>
    </row>
    <row r="84280" spans="1:6" x14ac:dyDescent="0.2">
      <c r="A84280" t="s">
        <v>96611</v>
      </c>
      <c r="B84280" t="s">
        <v>96612</v>
      </c>
      <c r="C84280" t="s">
        <v>96613</v>
      </c>
      <c r="D84280" t="s">
        <v>96625</v>
      </c>
      <c r="E84280" t="s">
        <v>96626</v>
      </c>
      <c r="F84280" t="s">
        <v>96627</v>
      </c>
    </row>
    <row r="84281" spans="1:6" x14ac:dyDescent="0.2">
      <c r="A84281" t="s">
        <v>96611</v>
      </c>
      <c r="B84281" t="s">
        <v>96612</v>
      </c>
      <c r="C84281" t="s">
        <v>96613</v>
      </c>
      <c r="D84281" t="s">
        <v>2967</v>
      </c>
      <c r="E84281" t="s">
        <v>2968</v>
      </c>
      <c r="F84281" t="s">
        <v>2969</v>
      </c>
    </row>
    <row r="84282" spans="1:6" x14ac:dyDescent="0.2">
      <c r="A84282" t="s">
        <v>96611</v>
      </c>
      <c r="B84282" t="s">
        <v>96612</v>
      </c>
      <c r="C84282" t="s">
        <v>96613</v>
      </c>
      <c r="D84282" t="s">
        <v>12337</v>
      </c>
      <c r="E84282" t="s">
        <v>12338</v>
      </c>
      <c r="F84282" t="s">
        <v>12339</v>
      </c>
    </row>
    <row r="84283" spans="1:6" x14ac:dyDescent="0.2">
      <c r="A84283" t="s">
        <v>96611</v>
      </c>
      <c r="B84283" t="s">
        <v>96612</v>
      </c>
      <c r="C84283" t="s">
        <v>96613</v>
      </c>
      <c r="D84283" t="s">
        <v>12340</v>
      </c>
      <c r="E84283" t="s">
        <v>12341</v>
      </c>
      <c r="F84283" t="s">
        <v>12342</v>
      </c>
    </row>
    <row r="84284" spans="1:6" x14ac:dyDescent="0.2">
      <c r="A84284" t="s">
        <v>96611</v>
      </c>
      <c r="B84284" t="s">
        <v>96612</v>
      </c>
      <c r="C84284" t="s">
        <v>96613</v>
      </c>
      <c r="D84284" t="s">
        <v>32448</v>
      </c>
      <c r="E84284" t="s">
        <v>32449</v>
      </c>
      <c r="F84284" t="s">
        <v>32450</v>
      </c>
    </row>
    <row r="84285" spans="1:6" x14ac:dyDescent="0.2">
      <c r="A84285" t="s">
        <v>96611</v>
      </c>
      <c r="B84285" t="s">
        <v>96612</v>
      </c>
      <c r="C84285" t="s">
        <v>96613</v>
      </c>
      <c r="D84285" t="s">
        <v>18742</v>
      </c>
      <c r="E84285" t="s">
        <v>18743</v>
      </c>
      <c r="F84285" t="s">
        <v>18744</v>
      </c>
    </row>
    <row r="84286" spans="1:6" x14ac:dyDescent="0.2">
      <c r="A84286" t="s">
        <v>96611</v>
      </c>
      <c r="B84286" t="s">
        <v>96612</v>
      </c>
      <c r="C84286" t="s">
        <v>96613</v>
      </c>
      <c r="D84286" t="s">
        <v>37567</v>
      </c>
      <c r="E84286" t="s">
        <v>37568</v>
      </c>
      <c r="F84286" t="s">
        <v>37569</v>
      </c>
    </row>
    <row r="84287" spans="1:6" x14ac:dyDescent="0.2">
      <c r="A84287" t="s">
        <v>96611</v>
      </c>
      <c r="B84287" t="s">
        <v>96612</v>
      </c>
      <c r="C84287" t="s">
        <v>96613</v>
      </c>
      <c r="D84287" t="s">
        <v>34689</v>
      </c>
      <c r="E84287" t="s">
        <v>34690</v>
      </c>
      <c r="F84287" t="s">
        <v>34691</v>
      </c>
    </row>
    <row r="84288" spans="1:6" x14ac:dyDescent="0.2">
      <c r="A84288" t="s">
        <v>96611</v>
      </c>
      <c r="B84288" t="s">
        <v>96612</v>
      </c>
      <c r="C84288" t="s">
        <v>96613</v>
      </c>
      <c r="D84288" t="s">
        <v>46048</v>
      </c>
      <c r="E84288" t="s">
        <v>46049</v>
      </c>
      <c r="F84288" t="s">
        <v>96628</v>
      </c>
    </row>
    <row r="84289" spans="1:6" x14ac:dyDescent="0.2">
      <c r="A84289" t="s">
        <v>96611</v>
      </c>
      <c r="B84289" t="s">
        <v>96612</v>
      </c>
      <c r="C84289" t="s">
        <v>96613</v>
      </c>
      <c r="D84289" t="s">
        <v>12388</v>
      </c>
      <c r="E84289" t="s">
        <v>12389</v>
      </c>
      <c r="F84289" t="s">
        <v>12390</v>
      </c>
    </row>
    <row r="84290" spans="1:6" x14ac:dyDescent="0.2">
      <c r="A84290" t="s">
        <v>96611</v>
      </c>
      <c r="B84290" t="s">
        <v>96612</v>
      </c>
      <c r="C84290" t="s">
        <v>96613</v>
      </c>
      <c r="D84290" t="s">
        <v>37591</v>
      </c>
      <c r="E84290" t="s">
        <v>37592</v>
      </c>
      <c r="F84290" t="s">
        <v>37593</v>
      </c>
    </row>
    <row r="84291" spans="1:6" x14ac:dyDescent="0.2">
      <c r="A84291" t="s">
        <v>96611</v>
      </c>
      <c r="B84291" t="s">
        <v>96612</v>
      </c>
      <c r="C84291" t="s">
        <v>96613</v>
      </c>
      <c r="D84291" t="s">
        <v>1347</v>
      </c>
      <c r="E84291" t="s">
        <v>1348</v>
      </c>
      <c r="F84291" t="s">
        <v>1349</v>
      </c>
    </row>
    <row r="84292" spans="1:6" x14ac:dyDescent="0.2">
      <c r="A84292" t="s">
        <v>96611</v>
      </c>
      <c r="B84292" t="s">
        <v>96612</v>
      </c>
      <c r="C84292" t="s">
        <v>96613</v>
      </c>
      <c r="D84292" t="s">
        <v>12403</v>
      </c>
      <c r="E84292" t="s">
        <v>12404</v>
      </c>
      <c r="F84292" t="s">
        <v>12405</v>
      </c>
    </row>
    <row r="84293" spans="1:6" x14ac:dyDescent="0.2">
      <c r="A84293" t="s">
        <v>96611</v>
      </c>
      <c r="B84293" t="s">
        <v>96612</v>
      </c>
      <c r="C84293" t="s">
        <v>96613</v>
      </c>
      <c r="D84293" t="s">
        <v>62388</v>
      </c>
      <c r="E84293" t="s">
        <v>62389</v>
      </c>
      <c r="F84293" t="s">
        <v>96629</v>
      </c>
    </row>
    <row r="84294" spans="1:6" x14ac:dyDescent="0.2">
      <c r="A84294" t="s">
        <v>96611</v>
      </c>
      <c r="B84294" t="s">
        <v>96612</v>
      </c>
      <c r="C84294" t="s">
        <v>96613</v>
      </c>
      <c r="D84294" t="s">
        <v>20310</v>
      </c>
      <c r="E84294" t="s">
        <v>20311</v>
      </c>
      <c r="F84294" t="s">
        <v>20312</v>
      </c>
    </row>
    <row r="84295" spans="1:6" x14ac:dyDescent="0.2">
      <c r="A84295" t="s">
        <v>96611</v>
      </c>
      <c r="B84295" t="s">
        <v>96612</v>
      </c>
      <c r="C84295" t="s">
        <v>96613</v>
      </c>
      <c r="D84295" t="s">
        <v>44663</v>
      </c>
      <c r="E84295" t="s">
        <v>44664</v>
      </c>
      <c r="F84295" t="s">
        <v>44665</v>
      </c>
    </row>
    <row r="84296" spans="1:6" x14ac:dyDescent="0.2">
      <c r="A84296" t="s">
        <v>96611</v>
      </c>
      <c r="B84296" t="s">
        <v>96612</v>
      </c>
      <c r="C84296" t="s">
        <v>96613</v>
      </c>
      <c r="D84296" t="s">
        <v>43402</v>
      </c>
      <c r="E84296" t="s">
        <v>43403</v>
      </c>
      <c r="F84296" t="s">
        <v>43404</v>
      </c>
    </row>
    <row r="84297" spans="1:6" x14ac:dyDescent="0.2">
      <c r="A84297" t="s">
        <v>96611</v>
      </c>
      <c r="B84297" t="s">
        <v>96612</v>
      </c>
      <c r="C84297" t="s">
        <v>96613</v>
      </c>
      <c r="D84297" t="s">
        <v>67179</v>
      </c>
      <c r="E84297" t="s">
        <v>96630</v>
      </c>
      <c r="F84297" t="s">
        <v>96631</v>
      </c>
    </row>
    <row r="84298" spans="1:6" x14ac:dyDescent="0.2">
      <c r="A84298" t="s">
        <v>96611</v>
      </c>
      <c r="B84298" t="s">
        <v>96612</v>
      </c>
      <c r="C84298" t="s">
        <v>96613</v>
      </c>
      <c r="D84298" t="s">
        <v>12460</v>
      </c>
      <c r="E84298" t="s">
        <v>12461</v>
      </c>
      <c r="F84298" t="s">
        <v>96632</v>
      </c>
    </row>
    <row r="84299" spans="1:6" x14ac:dyDescent="0.2">
      <c r="A84299" t="s">
        <v>96611</v>
      </c>
      <c r="B84299" t="s">
        <v>96612</v>
      </c>
      <c r="C84299" t="s">
        <v>96613</v>
      </c>
      <c r="D84299" t="s">
        <v>58773</v>
      </c>
      <c r="E84299" t="s">
        <v>58774</v>
      </c>
      <c r="F84299" t="s">
        <v>58775</v>
      </c>
    </row>
    <row r="84300" spans="1:6" x14ac:dyDescent="0.2">
      <c r="A84300" t="s">
        <v>96611</v>
      </c>
      <c r="B84300" t="s">
        <v>96612</v>
      </c>
      <c r="C84300" t="s">
        <v>96613</v>
      </c>
      <c r="D84300" t="s">
        <v>1661</v>
      </c>
      <c r="E84300" t="s">
        <v>1662</v>
      </c>
      <c r="F84300" t="s">
        <v>1663</v>
      </c>
    </row>
    <row r="84301" spans="1:6" x14ac:dyDescent="0.2">
      <c r="A84301" t="s">
        <v>96611</v>
      </c>
      <c r="B84301" t="s">
        <v>96612</v>
      </c>
      <c r="C84301" t="s">
        <v>96613</v>
      </c>
      <c r="D84301" t="s">
        <v>43480</v>
      </c>
      <c r="E84301" t="s">
        <v>43481</v>
      </c>
      <c r="F84301" t="s">
        <v>96633</v>
      </c>
    </row>
    <row r="84302" spans="1:6" x14ac:dyDescent="0.2">
      <c r="A84302" t="s">
        <v>96611</v>
      </c>
      <c r="B84302" t="s">
        <v>96612</v>
      </c>
      <c r="C84302" t="s">
        <v>96613</v>
      </c>
      <c r="D84302" t="s">
        <v>37683</v>
      </c>
      <c r="E84302" t="s">
        <v>37684</v>
      </c>
      <c r="F84302" t="s">
        <v>37685</v>
      </c>
    </row>
    <row r="84303" spans="1:6" x14ac:dyDescent="0.2">
      <c r="A84303" t="s">
        <v>96611</v>
      </c>
      <c r="B84303" t="s">
        <v>96612</v>
      </c>
      <c r="C84303" t="s">
        <v>96613</v>
      </c>
      <c r="D84303" t="s">
        <v>24002</v>
      </c>
      <c r="E84303" t="s">
        <v>24003</v>
      </c>
      <c r="F84303" t="s">
        <v>24004</v>
      </c>
    </row>
    <row r="84304" spans="1:6" x14ac:dyDescent="0.2">
      <c r="A84304" t="s">
        <v>96611</v>
      </c>
      <c r="B84304" t="s">
        <v>96612</v>
      </c>
      <c r="C84304" t="s">
        <v>96613</v>
      </c>
      <c r="D84304" t="s">
        <v>96634</v>
      </c>
      <c r="E84304" t="s">
        <v>96635</v>
      </c>
      <c r="F84304" t="s">
        <v>96636</v>
      </c>
    </row>
    <row r="84305" spans="1:6" x14ac:dyDescent="0.2">
      <c r="A84305" t="s">
        <v>96611</v>
      </c>
      <c r="B84305" t="s">
        <v>96612</v>
      </c>
      <c r="C84305" t="s">
        <v>96613</v>
      </c>
      <c r="D84305" t="s">
        <v>96637</v>
      </c>
      <c r="E84305" t="s">
        <v>96638</v>
      </c>
      <c r="F84305" t="s">
        <v>96639</v>
      </c>
    </row>
    <row r="84306" spans="1:6" x14ac:dyDescent="0.2">
      <c r="A84306" t="s">
        <v>96611</v>
      </c>
      <c r="B84306" t="s">
        <v>96612</v>
      </c>
      <c r="C84306" t="s">
        <v>96613</v>
      </c>
      <c r="D84306" t="s">
        <v>43501</v>
      </c>
      <c r="E84306" t="s">
        <v>43502</v>
      </c>
      <c r="F84306" t="s">
        <v>43503</v>
      </c>
    </row>
    <row r="84307" spans="1:6" x14ac:dyDescent="0.2">
      <c r="A84307" t="s">
        <v>96611</v>
      </c>
      <c r="B84307" t="s">
        <v>96612</v>
      </c>
      <c r="C84307" t="s">
        <v>96613</v>
      </c>
      <c r="D84307" t="s">
        <v>42939</v>
      </c>
      <c r="E84307" t="s">
        <v>42940</v>
      </c>
      <c r="F84307" t="s">
        <v>42941</v>
      </c>
    </row>
    <row r="84308" spans="1:6" x14ac:dyDescent="0.2">
      <c r="A84308" t="s">
        <v>96611</v>
      </c>
      <c r="B84308" t="s">
        <v>96612</v>
      </c>
      <c r="C84308" t="s">
        <v>96613</v>
      </c>
      <c r="D84308" t="s">
        <v>47695</v>
      </c>
      <c r="E84308" t="s">
        <v>47696</v>
      </c>
      <c r="F84308" t="s">
        <v>47697</v>
      </c>
    </row>
    <row r="84309" spans="1:6" x14ac:dyDescent="0.2">
      <c r="A84309" t="s">
        <v>96611</v>
      </c>
      <c r="B84309" t="s">
        <v>96612</v>
      </c>
      <c r="C84309" t="s">
        <v>96613</v>
      </c>
      <c r="D84309" t="s">
        <v>37723</v>
      </c>
      <c r="E84309" t="s">
        <v>37724</v>
      </c>
      <c r="F84309" t="s">
        <v>37725</v>
      </c>
    </row>
    <row r="84310" spans="1:6" x14ac:dyDescent="0.2">
      <c r="A84310" t="s">
        <v>96611</v>
      </c>
      <c r="B84310" t="s">
        <v>96612</v>
      </c>
      <c r="C84310" t="s">
        <v>96613</v>
      </c>
      <c r="D84310" t="s">
        <v>1682</v>
      </c>
      <c r="E84310" t="s">
        <v>1683</v>
      </c>
      <c r="F84310" t="s">
        <v>1684</v>
      </c>
    </row>
    <row r="84311" spans="1:6" x14ac:dyDescent="0.2">
      <c r="A84311" t="s">
        <v>96611</v>
      </c>
      <c r="B84311" t="s">
        <v>96612</v>
      </c>
      <c r="C84311" t="s">
        <v>96613</v>
      </c>
      <c r="D84311" t="s">
        <v>46084</v>
      </c>
      <c r="E84311" t="s">
        <v>46085</v>
      </c>
      <c r="F84311" t="s">
        <v>46086</v>
      </c>
    </row>
    <row r="84312" spans="1:6" x14ac:dyDescent="0.2">
      <c r="A84312" t="s">
        <v>96611</v>
      </c>
      <c r="B84312" t="s">
        <v>96612</v>
      </c>
      <c r="C84312" t="s">
        <v>96613</v>
      </c>
      <c r="D84312" t="s">
        <v>44504</v>
      </c>
      <c r="E84312" t="s">
        <v>44505</v>
      </c>
      <c r="F84312" t="s">
        <v>96640</v>
      </c>
    </row>
    <row r="84313" spans="1:6" x14ac:dyDescent="0.2">
      <c r="A84313" t="s">
        <v>96611</v>
      </c>
      <c r="B84313" t="s">
        <v>96612</v>
      </c>
      <c r="C84313" t="s">
        <v>96613</v>
      </c>
      <c r="D84313" t="s">
        <v>37777</v>
      </c>
      <c r="E84313" t="s">
        <v>37778</v>
      </c>
      <c r="F84313" t="s">
        <v>37779</v>
      </c>
    </row>
    <row r="84314" spans="1:6" x14ac:dyDescent="0.2">
      <c r="A84314" t="s">
        <v>96611</v>
      </c>
      <c r="B84314" t="s">
        <v>96612</v>
      </c>
      <c r="C84314" t="s">
        <v>96613</v>
      </c>
      <c r="D84314" t="s">
        <v>96641</v>
      </c>
      <c r="E84314" t="s">
        <v>96642</v>
      </c>
      <c r="F84314" t="s">
        <v>96643</v>
      </c>
    </row>
    <row r="84315" spans="1:6" x14ac:dyDescent="0.2">
      <c r="A84315" t="s">
        <v>96611</v>
      </c>
      <c r="B84315" t="s">
        <v>96612</v>
      </c>
      <c r="C84315" t="s">
        <v>96613</v>
      </c>
      <c r="D84315" t="s">
        <v>12954</v>
      </c>
      <c r="E84315" t="s">
        <v>12955</v>
      </c>
      <c r="F84315" t="s">
        <v>12956</v>
      </c>
    </row>
    <row r="84316" spans="1:6" x14ac:dyDescent="0.2">
      <c r="A84316" t="s">
        <v>96611</v>
      </c>
      <c r="B84316" t="s">
        <v>96612</v>
      </c>
      <c r="C84316" t="s">
        <v>96613</v>
      </c>
      <c r="D84316" t="s">
        <v>96644</v>
      </c>
      <c r="E84316" t="s">
        <v>96645</v>
      </c>
      <c r="F84316" t="s">
        <v>96646</v>
      </c>
    </row>
    <row r="84317" spans="1:6" x14ac:dyDescent="0.2">
      <c r="A84317" t="s">
        <v>96611</v>
      </c>
      <c r="B84317" t="s">
        <v>96612</v>
      </c>
      <c r="C84317" t="s">
        <v>96613</v>
      </c>
      <c r="D84317" t="s">
        <v>44844</v>
      </c>
      <c r="E84317" t="s">
        <v>44845</v>
      </c>
      <c r="F84317" t="s">
        <v>44846</v>
      </c>
    </row>
    <row r="84318" spans="1:6" x14ac:dyDescent="0.2">
      <c r="A84318" t="s">
        <v>96611</v>
      </c>
      <c r="B84318" t="s">
        <v>96612</v>
      </c>
      <c r="C84318" t="s">
        <v>96613</v>
      </c>
      <c r="D84318" t="s">
        <v>45781</v>
      </c>
      <c r="E84318" t="s">
        <v>45782</v>
      </c>
      <c r="F84318" t="s">
        <v>45783</v>
      </c>
    </row>
    <row r="84319" spans="1:6" x14ac:dyDescent="0.2">
      <c r="A84319" t="s">
        <v>96611</v>
      </c>
      <c r="B84319" t="s">
        <v>96612</v>
      </c>
      <c r="C84319" t="s">
        <v>96613</v>
      </c>
      <c r="D84319" t="s">
        <v>96647</v>
      </c>
      <c r="E84319" t="s">
        <v>96648</v>
      </c>
      <c r="F84319" t="s">
        <v>96649</v>
      </c>
    </row>
    <row r="84320" spans="1:6" x14ac:dyDescent="0.2">
      <c r="A84320" t="s">
        <v>96611</v>
      </c>
      <c r="B84320" t="s">
        <v>96612</v>
      </c>
      <c r="C84320" t="s">
        <v>96613</v>
      </c>
      <c r="D84320" t="s">
        <v>12662</v>
      </c>
      <c r="E84320" t="s">
        <v>12663</v>
      </c>
      <c r="F84320" t="s">
        <v>12664</v>
      </c>
    </row>
    <row r="84321" spans="1:6" x14ac:dyDescent="0.2">
      <c r="A84321" t="s">
        <v>96611</v>
      </c>
      <c r="B84321" t="s">
        <v>96612</v>
      </c>
      <c r="C84321" t="s">
        <v>96613</v>
      </c>
      <c r="D84321" t="s">
        <v>43025</v>
      </c>
      <c r="E84321" t="s">
        <v>43026</v>
      </c>
      <c r="F84321" t="s">
        <v>43027</v>
      </c>
    </row>
    <row r="84322" spans="1:6" x14ac:dyDescent="0.2">
      <c r="A84322" t="s">
        <v>96611</v>
      </c>
      <c r="B84322" t="s">
        <v>96612</v>
      </c>
      <c r="C84322" t="s">
        <v>96613</v>
      </c>
      <c r="D84322" t="s">
        <v>12977</v>
      </c>
      <c r="E84322" t="s">
        <v>12978</v>
      </c>
      <c r="F84322" t="s">
        <v>12979</v>
      </c>
    </row>
    <row r="84323" spans="1:6" x14ac:dyDescent="0.2">
      <c r="A84323" t="s">
        <v>96611</v>
      </c>
      <c r="B84323" t="s">
        <v>96612</v>
      </c>
      <c r="C84323" t="s">
        <v>96613</v>
      </c>
      <c r="D84323" t="s">
        <v>96650</v>
      </c>
      <c r="E84323" t="s">
        <v>96651</v>
      </c>
      <c r="F84323" t="s">
        <v>96652</v>
      </c>
    </row>
    <row r="84324" spans="1:6" x14ac:dyDescent="0.2">
      <c r="A84324" t="s">
        <v>96611</v>
      </c>
      <c r="B84324" t="s">
        <v>96612</v>
      </c>
      <c r="C84324" t="s">
        <v>96613</v>
      </c>
      <c r="D84324" t="s">
        <v>46125</v>
      </c>
      <c r="E84324" t="s">
        <v>46126</v>
      </c>
      <c r="F84324" t="s">
        <v>46127</v>
      </c>
    </row>
    <row r="84325" spans="1:6" x14ac:dyDescent="0.2">
      <c r="A84325" t="s">
        <v>96611</v>
      </c>
      <c r="B84325" t="s">
        <v>96612</v>
      </c>
      <c r="C84325" t="s">
        <v>96613</v>
      </c>
      <c r="D84325" t="s">
        <v>12757</v>
      </c>
      <c r="E84325" t="s">
        <v>12758</v>
      </c>
      <c r="F84325" t="s">
        <v>12759</v>
      </c>
    </row>
    <row r="84326" spans="1:6" x14ac:dyDescent="0.2">
      <c r="A84326" t="s">
        <v>96611</v>
      </c>
      <c r="B84326" t="s">
        <v>96612</v>
      </c>
      <c r="C84326" t="s">
        <v>96613</v>
      </c>
      <c r="D84326" t="s">
        <v>7844</v>
      </c>
      <c r="E84326" t="s">
        <v>7845</v>
      </c>
      <c r="F84326" t="s">
        <v>7846</v>
      </c>
    </row>
    <row r="84327" spans="1:6" x14ac:dyDescent="0.2">
      <c r="A84327" t="s">
        <v>96611</v>
      </c>
      <c r="B84327" t="s">
        <v>96612</v>
      </c>
      <c r="C84327" t="s">
        <v>96613</v>
      </c>
      <c r="D84327" t="s">
        <v>96653</v>
      </c>
      <c r="E84327" t="s">
        <v>96654</v>
      </c>
      <c r="F84327" t="s">
        <v>96655</v>
      </c>
    </row>
    <row r="84328" spans="1:6" x14ac:dyDescent="0.2">
      <c r="A84328" t="s">
        <v>96611</v>
      </c>
      <c r="B84328" t="s">
        <v>96612</v>
      </c>
      <c r="C84328" t="s">
        <v>96613</v>
      </c>
      <c r="D84328" t="s">
        <v>96656</v>
      </c>
      <c r="E84328" t="s">
        <v>96657</v>
      </c>
      <c r="F84328" t="s">
        <v>96658</v>
      </c>
    </row>
    <row r="84329" spans="1:6" x14ac:dyDescent="0.2">
      <c r="A84329" t="s">
        <v>96611</v>
      </c>
      <c r="B84329" t="s">
        <v>96612</v>
      </c>
      <c r="C84329" t="s">
        <v>96613</v>
      </c>
      <c r="D84329" t="s">
        <v>96659</v>
      </c>
      <c r="E84329" t="s">
        <v>96660</v>
      </c>
      <c r="F84329" t="s">
        <v>96661</v>
      </c>
    </row>
    <row r="84330" spans="1:6" x14ac:dyDescent="0.2">
      <c r="A84330" t="s">
        <v>96611</v>
      </c>
      <c r="B84330" t="s">
        <v>96612</v>
      </c>
      <c r="C84330" t="s">
        <v>96613</v>
      </c>
      <c r="D84330" t="s">
        <v>96662</v>
      </c>
      <c r="E84330" t="s">
        <v>96663</v>
      </c>
      <c r="F84330" t="s">
        <v>96664</v>
      </c>
    </row>
    <row r="84331" spans="1:6" x14ac:dyDescent="0.2">
      <c r="A84331" t="s">
        <v>96611</v>
      </c>
      <c r="B84331" t="s">
        <v>96612</v>
      </c>
      <c r="C84331" t="s">
        <v>96613</v>
      </c>
      <c r="D84331" t="s">
        <v>36232</v>
      </c>
      <c r="E84331" t="s">
        <v>36233</v>
      </c>
      <c r="F84331" t="s">
        <v>36234</v>
      </c>
    </row>
    <row r="84332" spans="1:6" x14ac:dyDescent="0.2">
      <c r="A84332" t="s">
        <v>96611</v>
      </c>
      <c r="B84332" t="s">
        <v>96612</v>
      </c>
      <c r="C84332" t="s">
        <v>96613</v>
      </c>
      <c r="D84332" t="s">
        <v>43140</v>
      </c>
      <c r="E84332" t="s">
        <v>43141</v>
      </c>
      <c r="F84332" t="s">
        <v>43142</v>
      </c>
    </row>
    <row r="84333" spans="1:6" x14ac:dyDescent="0.2">
      <c r="A84333" t="s">
        <v>96611</v>
      </c>
      <c r="B84333" t="s">
        <v>96612</v>
      </c>
      <c r="C84333" t="s">
        <v>96613</v>
      </c>
      <c r="D84333" t="s">
        <v>96665</v>
      </c>
      <c r="E84333" t="s">
        <v>96666</v>
      </c>
      <c r="F84333" t="s">
        <v>96667</v>
      </c>
    </row>
    <row r="84334" spans="1:6" x14ac:dyDescent="0.2">
      <c r="A84334" t="s">
        <v>96611</v>
      </c>
      <c r="B84334" t="s">
        <v>96612</v>
      </c>
      <c r="C84334" t="s">
        <v>96613</v>
      </c>
      <c r="D84334" t="s">
        <v>96662</v>
      </c>
      <c r="E84334" t="s">
        <v>96663</v>
      </c>
      <c r="F84334" t="s">
        <v>96664</v>
      </c>
    </row>
    <row r="84335" spans="1:6" x14ac:dyDescent="0.2">
      <c r="A84335" t="s">
        <v>96611</v>
      </c>
      <c r="B84335" t="s">
        <v>96612</v>
      </c>
      <c r="C84335" t="s">
        <v>96613</v>
      </c>
      <c r="D84335" t="s">
        <v>1848</v>
      </c>
      <c r="E84335" t="s">
        <v>1849</v>
      </c>
      <c r="F84335" t="s">
        <v>1850</v>
      </c>
    </row>
    <row r="84336" spans="1:6" x14ac:dyDescent="0.2">
      <c r="A84336" t="s">
        <v>96611</v>
      </c>
      <c r="B84336" t="s">
        <v>96612</v>
      </c>
      <c r="C84336" t="s">
        <v>96613</v>
      </c>
      <c r="D84336" t="s">
        <v>1821</v>
      </c>
      <c r="E84336" t="s">
        <v>1822</v>
      </c>
      <c r="F84336" t="s">
        <v>1823</v>
      </c>
    </row>
    <row r="84337" spans="1:6" x14ac:dyDescent="0.2">
      <c r="A84337" t="s">
        <v>96611</v>
      </c>
      <c r="B84337" t="s">
        <v>96612</v>
      </c>
      <c r="C84337" t="s">
        <v>96613</v>
      </c>
      <c r="D84337" t="s">
        <v>96668</v>
      </c>
      <c r="E84337" t="s">
        <v>96669</v>
      </c>
      <c r="F84337" t="s">
        <v>96670</v>
      </c>
    </row>
    <row r="84338" spans="1:6" x14ac:dyDescent="0.2">
      <c r="A84338" t="s">
        <v>96611</v>
      </c>
      <c r="B84338" t="s">
        <v>96612</v>
      </c>
      <c r="C84338" t="s">
        <v>96613</v>
      </c>
      <c r="D84338" t="s">
        <v>46141</v>
      </c>
      <c r="E84338" t="s">
        <v>46142</v>
      </c>
      <c r="F84338" t="s">
        <v>46143</v>
      </c>
    </row>
    <row r="84339" spans="1:6" x14ac:dyDescent="0.2">
      <c r="A84339" t="s">
        <v>96611</v>
      </c>
      <c r="B84339" t="s">
        <v>96612</v>
      </c>
      <c r="C84339" t="s">
        <v>96613</v>
      </c>
      <c r="D84339" t="s">
        <v>96671</v>
      </c>
      <c r="E84339" t="s">
        <v>96672</v>
      </c>
      <c r="F84339" t="s">
        <v>96673</v>
      </c>
    </row>
    <row r="84340" spans="1:6" x14ac:dyDescent="0.2">
      <c r="A84340" t="s">
        <v>96611</v>
      </c>
      <c r="B84340" t="s">
        <v>96612</v>
      </c>
      <c r="C84340" t="s">
        <v>96613</v>
      </c>
      <c r="D84340" t="s">
        <v>45045</v>
      </c>
      <c r="E84340" t="s">
        <v>45046</v>
      </c>
      <c r="F84340" t="s">
        <v>45047</v>
      </c>
    </row>
    <row r="84341" spans="1:6" x14ac:dyDescent="0.2">
      <c r="A84341" t="s">
        <v>96611</v>
      </c>
      <c r="B84341" t="s">
        <v>96612</v>
      </c>
      <c r="C84341" t="s">
        <v>96613</v>
      </c>
      <c r="D84341" t="s">
        <v>87768</v>
      </c>
      <c r="E84341" t="s">
        <v>87769</v>
      </c>
      <c r="F84341" t="s">
        <v>87770</v>
      </c>
    </row>
    <row r="84342" spans="1:6" x14ac:dyDescent="0.2">
      <c r="A84342" t="s">
        <v>96611</v>
      </c>
      <c r="B84342" t="s">
        <v>96612</v>
      </c>
      <c r="C84342" t="s">
        <v>96613</v>
      </c>
      <c r="D84342" t="s">
        <v>38102</v>
      </c>
      <c r="E84342" t="s">
        <v>38103</v>
      </c>
      <c r="F84342" t="s">
        <v>38104</v>
      </c>
    </row>
    <row r="84343" spans="1:6" x14ac:dyDescent="0.2">
      <c r="A84343" t="s">
        <v>96611</v>
      </c>
      <c r="B84343" t="s">
        <v>96612</v>
      </c>
      <c r="C84343" t="s">
        <v>96613</v>
      </c>
      <c r="D84343" t="s">
        <v>38245</v>
      </c>
      <c r="E84343" t="s">
        <v>38246</v>
      </c>
      <c r="F84343" t="s">
        <v>38247</v>
      </c>
    </row>
    <row r="84344" spans="1:6" x14ac:dyDescent="0.2">
      <c r="A84344" t="s">
        <v>96611</v>
      </c>
      <c r="B84344" t="s">
        <v>96612</v>
      </c>
      <c r="C84344" t="s">
        <v>96613</v>
      </c>
      <c r="D84344" t="s">
        <v>38251</v>
      </c>
      <c r="E84344" t="s">
        <v>38252</v>
      </c>
      <c r="F84344" t="s">
        <v>38253</v>
      </c>
    </row>
    <row r="84345" spans="1:6" x14ac:dyDescent="0.2">
      <c r="A84345" t="s">
        <v>96611</v>
      </c>
      <c r="B84345" t="s">
        <v>96674</v>
      </c>
      <c r="C84345" t="s">
        <v>96675</v>
      </c>
      <c r="D84345" t="s">
        <v>96676</v>
      </c>
      <c r="E84345" t="s">
        <v>96677</v>
      </c>
      <c r="F84345" t="s">
        <v>96678</v>
      </c>
    </row>
    <row r="84346" spans="1:6" x14ac:dyDescent="0.2">
      <c r="A84346" t="s">
        <v>96611</v>
      </c>
      <c r="B84346" t="s">
        <v>96674</v>
      </c>
      <c r="C84346" t="s">
        <v>96675</v>
      </c>
      <c r="D84346" t="s">
        <v>60688</v>
      </c>
      <c r="E84346" t="s">
        <v>60689</v>
      </c>
      <c r="F84346" t="s">
        <v>96679</v>
      </c>
    </row>
    <row r="84347" spans="1:6" x14ac:dyDescent="0.2">
      <c r="A84347" t="s">
        <v>96611</v>
      </c>
      <c r="B84347" t="s">
        <v>96674</v>
      </c>
      <c r="C84347" t="s">
        <v>96675</v>
      </c>
      <c r="D84347" t="s">
        <v>96680</v>
      </c>
      <c r="E84347" t="s">
        <v>96681</v>
      </c>
      <c r="F84347" t="s">
        <v>96682</v>
      </c>
    </row>
    <row r="84348" spans="1:6" x14ac:dyDescent="0.2">
      <c r="A84348" t="s">
        <v>96611</v>
      </c>
      <c r="B84348" t="s">
        <v>96674</v>
      </c>
      <c r="C84348" t="s">
        <v>96675</v>
      </c>
      <c r="D84348" t="s">
        <v>60698</v>
      </c>
      <c r="E84348" t="s">
        <v>60699</v>
      </c>
      <c r="F84348" t="s">
        <v>96683</v>
      </c>
    </row>
    <row r="84349" spans="1:6" x14ac:dyDescent="0.2">
      <c r="A84349" t="s">
        <v>96611</v>
      </c>
      <c r="B84349" t="s">
        <v>96674</v>
      </c>
      <c r="C84349" t="s">
        <v>96675</v>
      </c>
      <c r="D84349" t="s">
        <v>60709</v>
      </c>
      <c r="E84349" t="s">
        <v>60710</v>
      </c>
      <c r="F84349" t="s">
        <v>96684</v>
      </c>
    </row>
    <row r="84350" spans="1:6" x14ac:dyDescent="0.2">
      <c r="A84350" t="s">
        <v>96611</v>
      </c>
      <c r="B84350" t="s">
        <v>96674</v>
      </c>
      <c r="C84350" t="s">
        <v>96675</v>
      </c>
      <c r="D84350" t="s">
        <v>96685</v>
      </c>
      <c r="E84350" t="s">
        <v>96686</v>
      </c>
      <c r="F84350" t="s">
        <v>96687</v>
      </c>
    </row>
    <row r="84351" spans="1:6" x14ac:dyDescent="0.2">
      <c r="A84351" t="s">
        <v>96611</v>
      </c>
      <c r="B84351" t="s">
        <v>96674</v>
      </c>
      <c r="C84351" t="s">
        <v>96675</v>
      </c>
      <c r="D84351" t="s">
        <v>7433</v>
      </c>
      <c r="E84351" t="s">
        <v>7434</v>
      </c>
      <c r="F84351" t="s">
        <v>96688</v>
      </c>
    </row>
    <row r="84352" spans="1:6" x14ac:dyDescent="0.2">
      <c r="A84352" t="s">
        <v>96611</v>
      </c>
      <c r="B84352" t="s">
        <v>96674</v>
      </c>
      <c r="C84352" t="s">
        <v>96675</v>
      </c>
      <c r="D84352" t="s">
        <v>60733</v>
      </c>
      <c r="E84352" t="s">
        <v>60734</v>
      </c>
      <c r="F84352" t="s">
        <v>60735</v>
      </c>
    </row>
    <row r="84353" spans="1:6" x14ac:dyDescent="0.2">
      <c r="A84353" t="s">
        <v>96611</v>
      </c>
      <c r="B84353" t="s">
        <v>96674</v>
      </c>
      <c r="C84353" t="s">
        <v>96675</v>
      </c>
      <c r="D84353" t="s">
        <v>30643</v>
      </c>
      <c r="E84353" t="s">
        <v>30644</v>
      </c>
      <c r="F84353" t="s">
        <v>30645</v>
      </c>
    </row>
    <row r="84354" spans="1:6" x14ac:dyDescent="0.2">
      <c r="A84354" t="s">
        <v>96611</v>
      </c>
      <c r="B84354" t="s">
        <v>96674</v>
      </c>
      <c r="C84354" t="s">
        <v>96675</v>
      </c>
      <c r="D84354" t="s">
        <v>96689</v>
      </c>
      <c r="E84354" t="s">
        <v>96690</v>
      </c>
      <c r="F84354" t="s">
        <v>96691</v>
      </c>
    </row>
    <row r="84355" spans="1:6" x14ac:dyDescent="0.2">
      <c r="A84355" t="s">
        <v>96611</v>
      </c>
      <c r="B84355" t="s">
        <v>96674</v>
      </c>
      <c r="C84355" t="s">
        <v>96675</v>
      </c>
      <c r="D84355" t="s">
        <v>96692</v>
      </c>
      <c r="E84355" t="s">
        <v>96693</v>
      </c>
      <c r="F84355" t="s">
        <v>96694</v>
      </c>
    </row>
    <row r="84356" spans="1:6" x14ac:dyDescent="0.2">
      <c r="A84356" t="s">
        <v>96611</v>
      </c>
      <c r="B84356" t="s">
        <v>96674</v>
      </c>
      <c r="C84356" t="s">
        <v>96675</v>
      </c>
      <c r="D84356" t="s">
        <v>96695</v>
      </c>
      <c r="E84356" t="s">
        <v>96696</v>
      </c>
      <c r="F84356" t="s">
        <v>96697</v>
      </c>
    </row>
    <row r="84357" spans="1:6" x14ac:dyDescent="0.2">
      <c r="A84357" t="s">
        <v>96611</v>
      </c>
      <c r="B84357" t="s">
        <v>96674</v>
      </c>
      <c r="C84357" t="s">
        <v>96675</v>
      </c>
      <c r="D84357" t="s">
        <v>96698</v>
      </c>
      <c r="E84357" t="s">
        <v>96699</v>
      </c>
      <c r="F84357" t="s">
        <v>96700</v>
      </c>
    </row>
    <row r="84358" spans="1:6" x14ac:dyDescent="0.2">
      <c r="A84358" t="s">
        <v>96611</v>
      </c>
      <c r="B84358" t="s">
        <v>96674</v>
      </c>
      <c r="C84358" t="s">
        <v>96675</v>
      </c>
      <c r="D84358" t="s">
        <v>60779</v>
      </c>
      <c r="E84358" t="s">
        <v>60780</v>
      </c>
      <c r="F84358" t="s">
        <v>60781</v>
      </c>
    </row>
    <row r="84359" spans="1:6" x14ac:dyDescent="0.2">
      <c r="A84359" t="s">
        <v>96611</v>
      </c>
      <c r="B84359" t="s">
        <v>96674</v>
      </c>
      <c r="C84359" t="s">
        <v>96675</v>
      </c>
      <c r="D84359" t="s">
        <v>96701</v>
      </c>
      <c r="E84359" t="s">
        <v>96702</v>
      </c>
      <c r="F84359" t="s">
        <v>96703</v>
      </c>
    </row>
    <row r="84360" spans="1:6" x14ac:dyDescent="0.2">
      <c r="A84360" t="s">
        <v>96611</v>
      </c>
      <c r="B84360" t="s">
        <v>96674</v>
      </c>
      <c r="C84360" t="s">
        <v>96675</v>
      </c>
      <c r="D84360" t="s">
        <v>96704</v>
      </c>
      <c r="E84360" t="s">
        <v>96705</v>
      </c>
      <c r="F84360" t="s">
        <v>96706</v>
      </c>
    </row>
    <row r="84361" spans="1:6" x14ac:dyDescent="0.2">
      <c r="A84361" t="s">
        <v>96611</v>
      </c>
      <c r="B84361" t="s">
        <v>96674</v>
      </c>
      <c r="C84361" t="s">
        <v>96675</v>
      </c>
      <c r="D84361" t="s">
        <v>30705</v>
      </c>
      <c r="E84361" t="s">
        <v>30706</v>
      </c>
      <c r="F84361" t="s">
        <v>96707</v>
      </c>
    </row>
    <row r="84362" spans="1:6" x14ac:dyDescent="0.2">
      <c r="A84362" t="s">
        <v>96611</v>
      </c>
      <c r="B84362" t="s">
        <v>96674</v>
      </c>
      <c r="C84362" t="s">
        <v>96675</v>
      </c>
      <c r="D84362" t="s">
        <v>30711</v>
      </c>
      <c r="E84362" t="s">
        <v>30712</v>
      </c>
      <c r="F84362" t="s">
        <v>30713</v>
      </c>
    </row>
    <row r="84363" spans="1:6" x14ac:dyDescent="0.2">
      <c r="A84363" t="s">
        <v>96611</v>
      </c>
      <c r="B84363" t="s">
        <v>96674</v>
      </c>
      <c r="C84363" t="s">
        <v>96675</v>
      </c>
      <c r="D84363" t="s">
        <v>96708</v>
      </c>
      <c r="E84363" t="s">
        <v>96709</v>
      </c>
      <c r="F84363" t="s">
        <v>96710</v>
      </c>
    </row>
    <row r="84364" spans="1:6" x14ac:dyDescent="0.2">
      <c r="A84364" t="s">
        <v>96611</v>
      </c>
      <c r="B84364" t="s">
        <v>96674</v>
      </c>
      <c r="C84364" t="s">
        <v>96675</v>
      </c>
      <c r="D84364" t="s">
        <v>96711</v>
      </c>
      <c r="E84364" t="s">
        <v>96712</v>
      </c>
      <c r="F84364" t="s">
        <v>96713</v>
      </c>
    </row>
    <row r="84365" spans="1:6" x14ac:dyDescent="0.2">
      <c r="A84365" t="s">
        <v>96611</v>
      </c>
      <c r="B84365" t="s">
        <v>96674</v>
      </c>
      <c r="C84365" t="s">
        <v>96675</v>
      </c>
      <c r="D84365" t="s">
        <v>15449</v>
      </c>
      <c r="E84365" t="s">
        <v>15450</v>
      </c>
      <c r="F84365" t="s">
        <v>15451</v>
      </c>
    </row>
    <row r="84366" spans="1:6" x14ac:dyDescent="0.2">
      <c r="A84366" t="s">
        <v>96611</v>
      </c>
      <c r="B84366" t="s">
        <v>96674</v>
      </c>
      <c r="C84366" t="s">
        <v>96675</v>
      </c>
      <c r="D84366" t="s">
        <v>96714</v>
      </c>
      <c r="E84366" t="s">
        <v>96715</v>
      </c>
      <c r="F84366" t="s">
        <v>96716</v>
      </c>
    </row>
    <row r="84367" spans="1:6" x14ac:dyDescent="0.2">
      <c r="A84367" t="s">
        <v>96611</v>
      </c>
      <c r="B84367" t="s">
        <v>96674</v>
      </c>
      <c r="C84367" t="s">
        <v>96675</v>
      </c>
      <c r="D84367" t="s">
        <v>96717</v>
      </c>
      <c r="E84367" t="s">
        <v>96718</v>
      </c>
      <c r="F84367" t="s">
        <v>96719</v>
      </c>
    </row>
    <row r="84368" spans="1:6" x14ac:dyDescent="0.2">
      <c r="A84368" t="s">
        <v>96611</v>
      </c>
      <c r="B84368" t="s">
        <v>96674</v>
      </c>
      <c r="C84368" t="s">
        <v>96675</v>
      </c>
      <c r="D84368" t="s">
        <v>96720</v>
      </c>
      <c r="E84368" t="s">
        <v>96721</v>
      </c>
      <c r="F84368" t="s">
        <v>96722</v>
      </c>
    </row>
    <row r="84369" spans="1:6" x14ac:dyDescent="0.2">
      <c r="A84369" t="s">
        <v>96611</v>
      </c>
      <c r="B84369" t="s">
        <v>96674</v>
      </c>
      <c r="C84369" t="s">
        <v>96675</v>
      </c>
      <c r="D84369" t="s">
        <v>96723</v>
      </c>
      <c r="E84369" t="s">
        <v>96724</v>
      </c>
      <c r="F84369" t="s">
        <v>96725</v>
      </c>
    </row>
    <row r="84370" spans="1:6" x14ac:dyDescent="0.2">
      <c r="A84370" t="s">
        <v>96611</v>
      </c>
      <c r="B84370" t="s">
        <v>96674</v>
      </c>
      <c r="C84370" t="s">
        <v>96675</v>
      </c>
      <c r="D84370" t="s">
        <v>45548</v>
      </c>
      <c r="E84370" t="s">
        <v>45549</v>
      </c>
      <c r="F84370" t="s">
        <v>96726</v>
      </c>
    </row>
    <row r="84371" spans="1:6" x14ac:dyDescent="0.2">
      <c r="A84371" t="s">
        <v>96611</v>
      </c>
      <c r="B84371" t="s">
        <v>96674</v>
      </c>
      <c r="C84371" t="s">
        <v>96675</v>
      </c>
      <c r="D84371" t="s">
        <v>96727</v>
      </c>
      <c r="E84371" t="s">
        <v>96728</v>
      </c>
      <c r="F84371" t="s">
        <v>96729</v>
      </c>
    </row>
    <row r="84372" spans="1:6" x14ac:dyDescent="0.2">
      <c r="A84372" t="s">
        <v>96611</v>
      </c>
      <c r="B84372" t="s">
        <v>96674</v>
      </c>
      <c r="C84372" t="s">
        <v>96675</v>
      </c>
      <c r="D84372" t="s">
        <v>36426</v>
      </c>
      <c r="E84372" t="s">
        <v>36427</v>
      </c>
      <c r="F84372" t="s">
        <v>96730</v>
      </c>
    </row>
    <row r="84373" spans="1:6" x14ac:dyDescent="0.2">
      <c r="A84373" t="s">
        <v>96611</v>
      </c>
      <c r="B84373" t="s">
        <v>96674</v>
      </c>
      <c r="C84373" t="s">
        <v>96675</v>
      </c>
      <c r="D84373" t="s">
        <v>96731</v>
      </c>
      <c r="E84373" t="s">
        <v>96732</v>
      </c>
      <c r="F84373" t="s">
        <v>96733</v>
      </c>
    </row>
    <row r="84374" spans="1:6" x14ac:dyDescent="0.2">
      <c r="A84374" t="s">
        <v>96611</v>
      </c>
      <c r="B84374" t="s">
        <v>96674</v>
      </c>
      <c r="C84374" t="s">
        <v>96675</v>
      </c>
      <c r="D84374" t="s">
        <v>60851</v>
      </c>
      <c r="E84374" t="s">
        <v>60852</v>
      </c>
      <c r="F84374" t="s">
        <v>60853</v>
      </c>
    </row>
    <row r="84375" spans="1:6" x14ac:dyDescent="0.2">
      <c r="A84375" t="s">
        <v>96611</v>
      </c>
      <c r="B84375" t="s">
        <v>96674</v>
      </c>
      <c r="C84375" t="s">
        <v>96675</v>
      </c>
      <c r="D84375" t="s">
        <v>96734</v>
      </c>
      <c r="E84375" t="s">
        <v>96735</v>
      </c>
      <c r="F84375" t="s">
        <v>96736</v>
      </c>
    </row>
    <row r="84376" spans="1:6" x14ac:dyDescent="0.2">
      <c r="A84376" t="s">
        <v>96611</v>
      </c>
      <c r="B84376" t="s">
        <v>96674</v>
      </c>
      <c r="C84376" t="s">
        <v>96675</v>
      </c>
      <c r="D84376" t="s">
        <v>96737</v>
      </c>
      <c r="E84376" t="s">
        <v>96738</v>
      </c>
      <c r="F84376" t="s">
        <v>96739</v>
      </c>
    </row>
    <row r="84377" spans="1:6" x14ac:dyDescent="0.2">
      <c r="A84377" t="s">
        <v>96611</v>
      </c>
      <c r="B84377" t="s">
        <v>96674</v>
      </c>
      <c r="C84377" t="s">
        <v>96675</v>
      </c>
      <c r="D84377" t="s">
        <v>96740</v>
      </c>
      <c r="E84377" t="s">
        <v>96741</v>
      </c>
      <c r="F84377" t="s">
        <v>96742</v>
      </c>
    </row>
    <row r="84378" spans="1:6" x14ac:dyDescent="0.2">
      <c r="A84378" t="s">
        <v>96611</v>
      </c>
      <c r="B84378" t="s">
        <v>96674</v>
      </c>
      <c r="C84378" t="s">
        <v>96675</v>
      </c>
      <c r="D84378" t="s">
        <v>96743</v>
      </c>
      <c r="E84378" t="s">
        <v>96744</v>
      </c>
      <c r="F84378" t="s">
        <v>96745</v>
      </c>
    </row>
    <row r="84379" spans="1:6" x14ac:dyDescent="0.2">
      <c r="A84379" t="s">
        <v>96611</v>
      </c>
      <c r="B84379" t="s">
        <v>96674</v>
      </c>
      <c r="C84379" t="s">
        <v>96675</v>
      </c>
      <c r="D84379" t="s">
        <v>96746</v>
      </c>
      <c r="E84379" t="s">
        <v>96747</v>
      </c>
      <c r="F84379" t="s">
        <v>96748</v>
      </c>
    </row>
    <row r="84380" spans="1:6" x14ac:dyDescent="0.2">
      <c r="A84380" t="s">
        <v>96611</v>
      </c>
      <c r="B84380" t="s">
        <v>96674</v>
      </c>
      <c r="C84380" t="s">
        <v>96675</v>
      </c>
      <c r="D84380" t="s">
        <v>96749</v>
      </c>
      <c r="E84380" t="s">
        <v>96750</v>
      </c>
      <c r="F84380" t="s">
        <v>96751</v>
      </c>
    </row>
    <row r="84381" spans="1:6" x14ac:dyDescent="0.2">
      <c r="A84381" t="s">
        <v>96611</v>
      </c>
      <c r="B84381" t="s">
        <v>96674</v>
      </c>
      <c r="C84381" t="s">
        <v>96675</v>
      </c>
      <c r="D84381" t="s">
        <v>96752</v>
      </c>
      <c r="E84381" t="s">
        <v>96753</v>
      </c>
      <c r="F84381" t="s">
        <v>96754</v>
      </c>
    </row>
    <row r="84382" spans="1:6" x14ac:dyDescent="0.2">
      <c r="A84382" t="s">
        <v>96611</v>
      </c>
      <c r="B84382" t="s">
        <v>96674</v>
      </c>
      <c r="C84382" t="s">
        <v>96675</v>
      </c>
      <c r="D84382" t="s">
        <v>60881</v>
      </c>
      <c r="E84382" t="s">
        <v>60882</v>
      </c>
      <c r="F84382" t="s">
        <v>60883</v>
      </c>
    </row>
    <row r="84383" spans="1:6" x14ac:dyDescent="0.2">
      <c r="A84383" t="s">
        <v>96611</v>
      </c>
      <c r="B84383" t="s">
        <v>96674</v>
      </c>
      <c r="C84383" t="s">
        <v>96675</v>
      </c>
      <c r="D84383" t="s">
        <v>45624</v>
      </c>
      <c r="E84383" t="s">
        <v>45625</v>
      </c>
      <c r="F84383" t="s">
        <v>45626</v>
      </c>
    </row>
    <row r="84384" spans="1:6" x14ac:dyDescent="0.2">
      <c r="A84384" t="s">
        <v>96611</v>
      </c>
      <c r="B84384" t="s">
        <v>96674</v>
      </c>
      <c r="C84384" t="s">
        <v>96675</v>
      </c>
      <c r="D84384" t="s">
        <v>96755</v>
      </c>
      <c r="E84384" t="s">
        <v>96756</v>
      </c>
      <c r="F84384" t="s">
        <v>96757</v>
      </c>
    </row>
    <row r="84385" spans="1:6" x14ac:dyDescent="0.2">
      <c r="A84385" t="s">
        <v>96611</v>
      </c>
      <c r="B84385" t="s">
        <v>96674</v>
      </c>
      <c r="C84385" t="s">
        <v>96675</v>
      </c>
      <c r="D84385" t="s">
        <v>96758</v>
      </c>
      <c r="E84385" t="s">
        <v>96759</v>
      </c>
      <c r="F84385" t="s">
        <v>96760</v>
      </c>
    </row>
    <row r="84386" spans="1:6" x14ac:dyDescent="0.2">
      <c r="A84386" t="s">
        <v>96611</v>
      </c>
      <c r="B84386" t="s">
        <v>96674</v>
      </c>
      <c r="C84386" t="s">
        <v>96675</v>
      </c>
      <c r="D84386" t="s">
        <v>96761</v>
      </c>
      <c r="E84386" t="s">
        <v>96762</v>
      </c>
      <c r="F84386" t="s">
        <v>96763</v>
      </c>
    </row>
    <row r="84387" spans="1:6" x14ac:dyDescent="0.2">
      <c r="A84387" t="s">
        <v>96611</v>
      </c>
      <c r="B84387" t="s">
        <v>96674</v>
      </c>
      <c r="C84387" t="s">
        <v>96675</v>
      </c>
      <c r="D84387" t="s">
        <v>96764</v>
      </c>
      <c r="E84387" t="s">
        <v>96765</v>
      </c>
      <c r="F84387" t="s">
        <v>96766</v>
      </c>
    </row>
    <row r="84388" spans="1:6" x14ac:dyDescent="0.2">
      <c r="A84388" t="s">
        <v>96611</v>
      </c>
      <c r="B84388" t="s">
        <v>96674</v>
      </c>
      <c r="C84388" t="s">
        <v>96675</v>
      </c>
      <c r="D84388" t="s">
        <v>96767</v>
      </c>
      <c r="E84388" t="s">
        <v>96768</v>
      </c>
      <c r="F84388" t="s">
        <v>96769</v>
      </c>
    </row>
    <row r="84389" spans="1:6" x14ac:dyDescent="0.2">
      <c r="A84389" t="s">
        <v>96611</v>
      </c>
      <c r="B84389" t="s">
        <v>96674</v>
      </c>
      <c r="C84389" t="s">
        <v>96675</v>
      </c>
      <c r="D84389" t="s">
        <v>96770</v>
      </c>
      <c r="E84389" t="s">
        <v>96771</v>
      </c>
      <c r="F84389" t="s">
        <v>96772</v>
      </c>
    </row>
    <row r="84390" spans="1:6" x14ac:dyDescent="0.2">
      <c r="A84390" t="s">
        <v>96611</v>
      </c>
      <c r="B84390" t="s">
        <v>96674</v>
      </c>
      <c r="C84390" t="s">
        <v>96675</v>
      </c>
      <c r="D84390" t="s">
        <v>61842</v>
      </c>
      <c r="E84390" t="s">
        <v>61843</v>
      </c>
      <c r="F84390" t="s">
        <v>61844</v>
      </c>
    </row>
    <row r="84391" spans="1:6" x14ac:dyDescent="0.2">
      <c r="A84391" t="s">
        <v>96611</v>
      </c>
      <c r="B84391" t="s">
        <v>96674</v>
      </c>
      <c r="C84391" t="s">
        <v>96675</v>
      </c>
      <c r="D84391" t="s">
        <v>96773</v>
      </c>
      <c r="E84391" t="s">
        <v>96774</v>
      </c>
      <c r="F84391" t="s">
        <v>96775</v>
      </c>
    </row>
    <row r="84392" spans="1:6" x14ac:dyDescent="0.2">
      <c r="A84392" t="s">
        <v>96611</v>
      </c>
      <c r="B84392" t="s">
        <v>96674</v>
      </c>
      <c r="C84392" t="s">
        <v>96675</v>
      </c>
      <c r="D84392" t="s">
        <v>96776</v>
      </c>
      <c r="E84392" t="s">
        <v>96777</v>
      </c>
      <c r="F84392" t="s">
        <v>96778</v>
      </c>
    </row>
    <row r="84393" spans="1:6" x14ac:dyDescent="0.2">
      <c r="A84393" t="s">
        <v>96611</v>
      </c>
      <c r="B84393" t="s">
        <v>96674</v>
      </c>
      <c r="C84393" t="s">
        <v>96675</v>
      </c>
      <c r="D84393" t="s">
        <v>96779</v>
      </c>
      <c r="E84393" t="s">
        <v>96780</v>
      </c>
      <c r="F84393" t="s">
        <v>96781</v>
      </c>
    </row>
    <row r="84394" spans="1:6" x14ac:dyDescent="0.2">
      <c r="A84394" t="s">
        <v>96611</v>
      </c>
      <c r="B84394" t="s">
        <v>96674</v>
      </c>
      <c r="C84394" t="s">
        <v>96675</v>
      </c>
      <c r="D84394" t="s">
        <v>96782</v>
      </c>
      <c r="E84394" t="s">
        <v>96783</v>
      </c>
      <c r="F84394" t="s">
        <v>96784</v>
      </c>
    </row>
    <row r="84395" spans="1:6" x14ac:dyDescent="0.2">
      <c r="A84395" t="s">
        <v>96611</v>
      </c>
      <c r="B84395" t="s">
        <v>96674</v>
      </c>
      <c r="C84395" t="s">
        <v>96675</v>
      </c>
      <c r="D84395" t="s">
        <v>96785</v>
      </c>
      <c r="E84395" t="s">
        <v>96786</v>
      </c>
      <c r="F84395" t="s">
        <v>96787</v>
      </c>
    </row>
    <row r="84396" spans="1:6" x14ac:dyDescent="0.2">
      <c r="A84396" t="s">
        <v>96611</v>
      </c>
      <c r="B84396" t="s">
        <v>96674</v>
      </c>
      <c r="C84396" t="s">
        <v>96675</v>
      </c>
      <c r="D84396" t="s">
        <v>45763</v>
      </c>
      <c r="E84396" t="s">
        <v>45764</v>
      </c>
      <c r="F84396" t="s">
        <v>45765</v>
      </c>
    </row>
    <row r="84397" spans="1:6" x14ac:dyDescent="0.2">
      <c r="A84397" t="s">
        <v>96611</v>
      </c>
      <c r="B84397" t="s">
        <v>96674</v>
      </c>
      <c r="C84397" t="s">
        <v>96675</v>
      </c>
      <c r="D84397" t="s">
        <v>44514</v>
      </c>
      <c r="E84397" t="s">
        <v>44515</v>
      </c>
      <c r="F84397" t="s">
        <v>47189</v>
      </c>
    </row>
    <row r="84398" spans="1:6" x14ac:dyDescent="0.2">
      <c r="A84398" t="s">
        <v>96611</v>
      </c>
      <c r="B84398" t="s">
        <v>96674</v>
      </c>
      <c r="C84398" t="s">
        <v>96675</v>
      </c>
      <c r="D84398" t="s">
        <v>96788</v>
      </c>
      <c r="E84398" t="s">
        <v>96789</v>
      </c>
      <c r="F84398" t="s">
        <v>96790</v>
      </c>
    </row>
    <row r="84399" spans="1:6" x14ac:dyDescent="0.2">
      <c r="A84399" t="s">
        <v>96611</v>
      </c>
      <c r="B84399" t="s">
        <v>96674</v>
      </c>
      <c r="C84399" t="s">
        <v>96675</v>
      </c>
      <c r="D84399" t="s">
        <v>96791</v>
      </c>
      <c r="E84399" t="s">
        <v>96792</v>
      </c>
      <c r="F84399" t="s">
        <v>96793</v>
      </c>
    </row>
    <row r="84400" spans="1:6" x14ac:dyDescent="0.2">
      <c r="A84400" t="s">
        <v>96611</v>
      </c>
      <c r="B84400" t="s">
        <v>96674</v>
      </c>
      <c r="C84400" t="s">
        <v>96675</v>
      </c>
      <c r="D84400" t="s">
        <v>45793</v>
      </c>
      <c r="E84400" t="s">
        <v>45794</v>
      </c>
      <c r="F84400" t="s">
        <v>45795</v>
      </c>
    </row>
    <row r="84401" spans="1:6" x14ac:dyDescent="0.2">
      <c r="A84401" t="s">
        <v>96611</v>
      </c>
      <c r="B84401" t="s">
        <v>96674</v>
      </c>
      <c r="C84401" t="s">
        <v>96675</v>
      </c>
      <c r="D84401" t="s">
        <v>96794</v>
      </c>
      <c r="E84401" t="s">
        <v>96795</v>
      </c>
      <c r="F84401" t="s">
        <v>96796</v>
      </c>
    </row>
    <row r="84402" spans="1:6" x14ac:dyDescent="0.2">
      <c r="A84402" t="s">
        <v>96611</v>
      </c>
      <c r="B84402" t="s">
        <v>96674</v>
      </c>
      <c r="C84402" t="s">
        <v>96675</v>
      </c>
      <c r="D84402" t="s">
        <v>35200</v>
      </c>
      <c r="E84402" t="s">
        <v>35201</v>
      </c>
      <c r="F84402" t="s">
        <v>35202</v>
      </c>
    </row>
    <row r="84403" spans="1:6" x14ac:dyDescent="0.2">
      <c r="A84403" t="s">
        <v>96611</v>
      </c>
      <c r="B84403" t="s">
        <v>96674</v>
      </c>
      <c r="C84403" t="s">
        <v>96675</v>
      </c>
      <c r="D84403" t="s">
        <v>96797</v>
      </c>
      <c r="E84403" t="s">
        <v>96798</v>
      </c>
      <c r="F84403" t="s">
        <v>96799</v>
      </c>
    </row>
    <row r="84404" spans="1:6" x14ac:dyDescent="0.2">
      <c r="A84404" t="s">
        <v>96611</v>
      </c>
      <c r="B84404" t="s">
        <v>96674</v>
      </c>
      <c r="C84404" t="s">
        <v>96675</v>
      </c>
      <c r="D84404" t="s">
        <v>96800</v>
      </c>
      <c r="E84404" t="s">
        <v>96801</v>
      </c>
      <c r="F84404" t="s">
        <v>96802</v>
      </c>
    </row>
    <row r="84405" spans="1:6" x14ac:dyDescent="0.2">
      <c r="A84405" t="s">
        <v>96611</v>
      </c>
      <c r="B84405" t="s">
        <v>96674</v>
      </c>
      <c r="C84405" t="s">
        <v>96675</v>
      </c>
      <c r="D84405" t="s">
        <v>96803</v>
      </c>
      <c r="E84405" t="s">
        <v>96804</v>
      </c>
      <c r="F84405" t="s">
        <v>96805</v>
      </c>
    </row>
    <row r="84406" spans="1:6" x14ac:dyDescent="0.2">
      <c r="A84406" t="s">
        <v>96611</v>
      </c>
      <c r="B84406" t="s">
        <v>96674</v>
      </c>
      <c r="C84406" t="s">
        <v>96675</v>
      </c>
      <c r="D84406" t="s">
        <v>96806</v>
      </c>
      <c r="E84406" t="s">
        <v>96807</v>
      </c>
      <c r="F84406" t="s">
        <v>96808</v>
      </c>
    </row>
    <row r="84407" spans="1:6" x14ac:dyDescent="0.2">
      <c r="A84407" t="s">
        <v>96611</v>
      </c>
      <c r="B84407" t="s">
        <v>96674</v>
      </c>
      <c r="C84407" t="s">
        <v>96675</v>
      </c>
      <c r="D84407" t="s">
        <v>96809</v>
      </c>
      <c r="E84407" t="s">
        <v>96810</v>
      </c>
      <c r="F84407" t="s">
        <v>96811</v>
      </c>
    </row>
    <row r="84408" spans="1:6" x14ac:dyDescent="0.2">
      <c r="A84408" t="s">
        <v>96611</v>
      </c>
      <c r="B84408" t="s">
        <v>96674</v>
      </c>
      <c r="C84408" t="s">
        <v>96675</v>
      </c>
      <c r="D84408" t="s">
        <v>56463</v>
      </c>
      <c r="E84408" t="s">
        <v>56464</v>
      </c>
      <c r="F84408" t="s">
        <v>56465</v>
      </c>
    </row>
    <row r="84409" spans="1:6" x14ac:dyDescent="0.2">
      <c r="A84409" t="s">
        <v>96611</v>
      </c>
      <c r="B84409" t="s">
        <v>96674</v>
      </c>
      <c r="C84409" t="s">
        <v>96675</v>
      </c>
      <c r="D84409" t="s">
        <v>96812</v>
      </c>
      <c r="E84409" t="s">
        <v>96813</v>
      </c>
      <c r="F84409" t="s">
        <v>96814</v>
      </c>
    </row>
    <row r="84410" spans="1:6" x14ac:dyDescent="0.2">
      <c r="A84410" t="s">
        <v>96611</v>
      </c>
      <c r="B84410" t="s">
        <v>96674</v>
      </c>
      <c r="C84410" t="s">
        <v>96675</v>
      </c>
      <c r="D84410" t="s">
        <v>96815</v>
      </c>
      <c r="E84410" t="s">
        <v>96816</v>
      </c>
      <c r="F84410" t="s">
        <v>96817</v>
      </c>
    </row>
    <row r="84411" spans="1:6" x14ac:dyDescent="0.2">
      <c r="A84411" t="s">
        <v>96611</v>
      </c>
      <c r="B84411" t="s">
        <v>96674</v>
      </c>
      <c r="C84411" t="s">
        <v>96675</v>
      </c>
      <c r="D84411" t="s">
        <v>61864</v>
      </c>
      <c r="E84411" t="s">
        <v>61865</v>
      </c>
      <c r="F84411" t="s">
        <v>61866</v>
      </c>
    </row>
    <row r="84412" spans="1:6" x14ac:dyDescent="0.2">
      <c r="A84412" t="s">
        <v>96611</v>
      </c>
      <c r="B84412" t="s">
        <v>96674</v>
      </c>
      <c r="C84412" t="s">
        <v>96675</v>
      </c>
      <c r="D84412" t="s">
        <v>96818</v>
      </c>
      <c r="E84412" t="s">
        <v>96819</v>
      </c>
      <c r="F84412" t="s">
        <v>96820</v>
      </c>
    </row>
    <row r="84413" spans="1:6" x14ac:dyDescent="0.2">
      <c r="A84413" t="s">
        <v>96611</v>
      </c>
      <c r="B84413" t="s">
        <v>96674</v>
      </c>
      <c r="C84413" t="s">
        <v>96675</v>
      </c>
      <c r="D84413" t="s">
        <v>45894</v>
      </c>
      <c r="E84413" t="s">
        <v>45895</v>
      </c>
      <c r="F84413" t="s">
        <v>45896</v>
      </c>
    </row>
    <row r="84414" spans="1:6" x14ac:dyDescent="0.2">
      <c r="A84414" t="s">
        <v>96611</v>
      </c>
      <c r="B84414" t="s">
        <v>96674</v>
      </c>
      <c r="C84414" t="s">
        <v>96675</v>
      </c>
      <c r="D84414" t="s">
        <v>51925</v>
      </c>
      <c r="E84414" t="s">
        <v>96821</v>
      </c>
      <c r="F84414" t="s">
        <v>96822</v>
      </c>
    </row>
    <row r="84415" spans="1:6" x14ac:dyDescent="0.2">
      <c r="A84415" t="s">
        <v>96611</v>
      </c>
      <c r="B84415" t="s">
        <v>96674</v>
      </c>
      <c r="C84415" t="s">
        <v>96675</v>
      </c>
      <c r="D84415" t="s">
        <v>96823</v>
      </c>
      <c r="E84415" t="s">
        <v>96824</v>
      </c>
      <c r="F84415" t="s">
        <v>96825</v>
      </c>
    </row>
    <row r="84416" spans="1:6" x14ac:dyDescent="0.2">
      <c r="A84416" t="s">
        <v>96611</v>
      </c>
      <c r="B84416" t="s">
        <v>96674</v>
      </c>
      <c r="C84416" t="s">
        <v>96675</v>
      </c>
      <c r="D84416" t="s">
        <v>96826</v>
      </c>
      <c r="E84416" t="s">
        <v>96827</v>
      </c>
      <c r="F84416" t="s">
        <v>96828</v>
      </c>
    </row>
    <row r="84417" spans="1:6" x14ac:dyDescent="0.2">
      <c r="A84417" t="s">
        <v>96611</v>
      </c>
      <c r="B84417" t="s">
        <v>96674</v>
      </c>
      <c r="C84417" t="s">
        <v>96675</v>
      </c>
      <c r="D84417" t="s">
        <v>96829</v>
      </c>
      <c r="E84417" t="s">
        <v>96830</v>
      </c>
      <c r="F84417" t="s">
        <v>96831</v>
      </c>
    </row>
    <row r="84418" spans="1:6" x14ac:dyDescent="0.2">
      <c r="A84418" t="s">
        <v>96611</v>
      </c>
      <c r="B84418" t="s">
        <v>96674</v>
      </c>
      <c r="C84418" t="s">
        <v>96675</v>
      </c>
      <c r="D84418" t="s">
        <v>96832</v>
      </c>
      <c r="E84418" t="s">
        <v>96833</v>
      </c>
      <c r="F84418" t="s">
        <v>96834</v>
      </c>
    </row>
    <row r="84419" spans="1:6" x14ac:dyDescent="0.2">
      <c r="A84419" t="s">
        <v>96611</v>
      </c>
      <c r="B84419" t="s">
        <v>96674</v>
      </c>
      <c r="C84419" t="s">
        <v>96675</v>
      </c>
      <c r="D84419" t="s">
        <v>96835</v>
      </c>
      <c r="E84419" t="s">
        <v>96836</v>
      </c>
      <c r="F84419" t="s">
        <v>96837</v>
      </c>
    </row>
    <row r="84420" spans="1:6" x14ac:dyDescent="0.2">
      <c r="A84420" t="s">
        <v>96611</v>
      </c>
      <c r="B84420" t="s">
        <v>96838</v>
      </c>
      <c r="C84420" t="s">
        <v>96839</v>
      </c>
      <c r="D84420" t="s">
        <v>96840</v>
      </c>
      <c r="E84420" t="s">
        <v>96841</v>
      </c>
      <c r="F84420" t="s">
        <v>96842</v>
      </c>
    </row>
    <row r="84421" spans="1:6" x14ac:dyDescent="0.2">
      <c r="A84421" t="s">
        <v>96611</v>
      </c>
      <c r="B84421" t="s">
        <v>96838</v>
      </c>
      <c r="C84421" t="s">
        <v>96839</v>
      </c>
      <c r="D84421" t="s">
        <v>96843</v>
      </c>
      <c r="E84421" t="s">
        <v>96844</v>
      </c>
      <c r="F84421" t="s">
        <v>96845</v>
      </c>
    </row>
    <row r="84422" spans="1:6" x14ac:dyDescent="0.2">
      <c r="A84422" t="s">
        <v>96611</v>
      </c>
      <c r="B84422" t="s">
        <v>96838</v>
      </c>
      <c r="C84422" t="s">
        <v>96839</v>
      </c>
      <c r="D84422" t="s">
        <v>7154</v>
      </c>
      <c r="E84422" t="s">
        <v>7155</v>
      </c>
      <c r="F84422" t="s">
        <v>96846</v>
      </c>
    </row>
    <row r="84423" spans="1:6" x14ac:dyDescent="0.2">
      <c r="A84423" t="s">
        <v>96611</v>
      </c>
      <c r="B84423" t="s">
        <v>96838</v>
      </c>
      <c r="C84423" t="s">
        <v>96839</v>
      </c>
      <c r="D84423" t="s">
        <v>96847</v>
      </c>
      <c r="E84423" t="s">
        <v>96848</v>
      </c>
      <c r="F84423" t="s">
        <v>96849</v>
      </c>
    </row>
    <row r="84424" spans="1:6" x14ac:dyDescent="0.2">
      <c r="A84424" t="s">
        <v>96611</v>
      </c>
      <c r="B84424" t="s">
        <v>96838</v>
      </c>
      <c r="C84424" t="s">
        <v>96839</v>
      </c>
      <c r="D84424" t="s">
        <v>83775</v>
      </c>
      <c r="E84424" t="s">
        <v>83776</v>
      </c>
      <c r="F84424" t="s">
        <v>83777</v>
      </c>
    </row>
    <row r="84425" spans="1:6" x14ac:dyDescent="0.2">
      <c r="A84425" t="s">
        <v>96611</v>
      </c>
      <c r="B84425" t="s">
        <v>96838</v>
      </c>
      <c r="C84425" t="s">
        <v>96839</v>
      </c>
      <c r="D84425" t="s">
        <v>96850</v>
      </c>
      <c r="E84425" t="s">
        <v>96851</v>
      </c>
      <c r="F84425" t="s">
        <v>96852</v>
      </c>
    </row>
    <row r="84426" spans="1:6" x14ac:dyDescent="0.2">
      <c r="A84426" t="s">
        <v>96611</v>
      </c>
      <c r="B84426" t="s">
        <v>96838</v>
      </c>
      <c r="C84426" t="s">
        <v>96839</v>
      </c>
      <c r="D84426" t="s">
        <v>96853</v>
      </c>
      <c r="E84426" t="s">
        <v>96854</v>
      </c>
      <c r="F84426" t="s">
        <v>96855</v>
      </c>
    </row>
    <row r="84427" spans="1:6" x14ac:dyDescent="0.2">
      <c r="A84427" t="s">
        <v>96611</v>
      </c>
      <c r="B84427" t="s">
        <v>96838</v>
      </c>
      <c r="C84427" t="s">
        <v>96839</v>
      </c>
      <c r="D84427" t="s">
        <v>96856</v>
      </c>
      <c r="E84427" t="s">
        <v>96857</v>
      </c>
      <c r="F84427" t="s">
        <v>96858</v>
      </c>
    </row>
    <row r="84428" spans="1:6" x14ac:dyDescent="0.2">
      <c r="A84428" t="s">
        <v>96611</v>
      </c>
      <c r="B84428" t="s">
        <v>96838</v>
      </c>
      <c r="C84428" t="s">
        <v>96839</v>
      </c>
      <c r="D84428" t="s">
        <v>96859</v>
      </c>
      <c r="E84428" t="s">
        <v>96860</v>
      </c>
      <c r="F84428" t="s">
        <v>96861</v>
      </c>
    </row>
    <row r="84429" spans="1:6" x14ac:dyDescent="0.2">
      <c r="A84429" t="s">
        <v>96611</v>
      </c>
      <c r="B84429" t="s">
        <v>96838</v>
      </c>
      <c r="C84429" t="s">
        <v>96839</v>
      </c>
      <c r="D84429" t="s">
        <v>96862</v>
      </c>
      <c r="E84429" t="s">
        <v>96863</v>
      </c>
      <c r="F84429" t="s">
        <v>96864</v>
      </c>
    </row>
    <row r="84430" spans="1:6" x14ac:dyDescent="0.2">
      <c r="A84430" t="s">
        <v>96611</v>
      </c>
      <c r="B84430" t="s">
        <v>96838</v>
      </c>
      <c r="C84430" t="s">
        <v>96839</v>
      </c>
      <c r="D84430" t="s">
        <v>96865</v>
      </c>
      <c r="E84430" t="s">
        <v>96866</v>
      </c>
      <c r="F84430" t="s">
        <v>96867</v>
      </c>
    </row>
    <row r="84431" spans="1:6" x14ac:dyDescent="0.2">
      <c r="A84431" t="s">
        <v>96611</v>
      </c>
      <c r="B84431" t="s">
        <v>96838</v>
      </c>
      <c r="C84431" t="s">
        <v>96839</v>
      </c>
      <c r="D84431" t="s">
        <v>7760</v>
      </c>
      <c r="E84431" t="s">
        <v>7761</v>
      </c>
      <c r="F84431" t="s">
        <v>7762</v>
      </c>
    </row>
    <row r="84432" spans="1:6" x14ac:dyDescent="0.2">
      <c r="A84432" t="s">
        <v>96611</v>
      </c>
      <c r="B84432" t="s">
        <v>96838</v>
      </c>
      <c r="C84432" t="s">
        <v>96839</v>
      </c>
      <c r="D84432" t="s">
        <v>43239</v>
      </c>
      <c r="E84432" t="s">
        <v>43240</v>
      </c>
      <c r="F84432" t="s">
        <v>43241</v>
      </c>
    </row>
    <row r="84433" spans="1:6" x14ac:dyDescent="0.2">
      <c r="A84433" t="s">
        <v>96611</v>
      </c>
      <c r="B84433" t="s">
        <v>96838</v>
      </c>
      <c r="C84433" t="s">
        <v>96839</v>
      </c>
      <c r="D84433" t="s">
        <v>96868</v>
      </c>
      <c r="E84433" t="s">
        <v>96869</v>
      </c>
      <c r="F84433" t="s">
        <v>96870</v>
      </c>
    </row>
    <row r="84434" spans="1:6" x14ac:dyDescent="0.2">
      <c r="A84434" t="s">
        <v>96611</v>
      </c>
      <c r="B84434" t="s">
        <v>96838</v>
      </c>
      <c r="C84434" t="s">
        <v>96839</v>
      </c>
      <c r="D84434" t="s">
        <v>96871</v>
      </c>
      <c r="E84434" t="s">
        <v>96872</v>
      </c>
      <c r="F84434" t="s">
        <v>96873</v>
      </c>
    </row>
    <row r="84435" spans="1:6" x14ac:dyDescent="0.2">
      <c r="A84435" t="s">
        <v>96611</v>
      </c>
      <c r="B84435" t="s">
        <v>96838</v>
      </c>
      <c r="C84435" t="s">
        <v>96839</v>
      </c>
      <c r="D84435" t="s">
        <v>52504</v>
      </c>
      <c r="E84435" t="s">
        <v>52505</v>
      </c>
      <c r="F84435" t="s">
        <v>52506</v>
      </c>
    </row>
    <row r="84436" spans="1:6" x14ac:dyDescent="0.2">
      <c r="A84436" t="s">
        <v>96611</v>
      </c>
      <c r="B84436" t="s">
        <v>96838</v>
      </c>
      <c r="C84436" t="s">
        <v>96839</v>
      </c>
      <c r="D84436" t="s">
        <v>43256</v>
      </c>
      <c r="E84436" t="s">
        <v>43257</v>
      </c>
      <c r="F84436" t="s">
        <v>43258</v>
      </c>
    </row>
    <row r="84437" spans="1:6" x14ac:dyDescent="0.2">
      <c r="A84437" t="s">
        <v>96611</v>
      </c>
      <c r="B84437" t="s">
        <v>96838</v>
      </c>
      <c r="C84437" t="s">
        <v>96839</v>
      </c>
      <c r="D84437" t="s">
        <v>96874</v>
      </c>
      <c r="E84437" t="s">
        <v>96875</v>
      </c>
      <c r="F84437" t="s">
        <v>96876</v>
      </c>
    </row>
    <row r="84438" spans="1:6" x14ac:dyDescent="0.2">
      <c r="A84438" t="s">
        <v>96611</v>
      </c>
      <c r="B84438" t="s">
        <v>96838</v>
      </c>
      <c r="C84438" t="s">
        <v>96839</v>
      </c>
      <c r="D84438" t="s">
        <v>43264</v>
      </c>
      <c r="E84438" t="s">
        <v>43265</v>
      </c>
      <c r="F84438" t="s">
        <v>43266</v>
      </c>
    </row>
    <row r="84439" spans="1:6" x14ac:dyDescent="0.2">
      <c r="A84439" t="s">
        <v>96611</v>
      </c>
      <c r="B84439" t="s">
        <v>96838</v>
      </c>
      <c r="C84439" t="s">
        <v>96839</v>
      </c>
      <c r="D84439" t="s">
        <v>7763</v>
      </c>
      <c r="E84439" t="s">
        <v>7764</v>
      </c>
      <c r="F84439" t="s">
        <v>7765</v>
      </c>
    </row>
    <row r="84440" spans="1:6" x14ac:dyDescent="0.2">
      <c r="A84440" t="s">
        <v>96611</v>
      </c>
      <c r="B84440" t="s">
        <v>96838</v>
      </c>
      <c r="C84440" t="s">
        <v>96839</v>
      </c>
      <c r="D84440" t="s">
        <v>75732</v>
      </c>
      <c r="E84440" t="s">
        <v>75733</v>
      </c>
      <c r="F84440" t="s">
        <v>75734</v>
      </c>
    </row>
    <row r="84441" spans="1:6" x14ac:dyDescent="0.2">
      <c r="A84441" t="s">
        <v>96611</v>
      </c>
      <c r="B84441" t="s">
        <v>96838</v>
      </c>
      <c r="C84441" t="s">
        <v>96839</v>
      </c>
      <c r="D84441" t="s">
        <v>40505</v>
      </c>
      <c r="E84441" t="s">
        <v>40506</v>
      </c>
      <c r="F84441" t="s">
        <v>40507</v>
      </c>
    </row>
    <row r="84442" spans="1:6" x14ac:dyDescent="0.2">
      <c r="A84442" t="s">
        <v>96611</v>
      </c>
      <c r="B84442" t="s">
        <v>96838</v>
      </c>
      <c r="C84442" t="s">
        <v>96839</v>
      </c>
      <c r="D84442" t="s">
        <v>47794</v>
      </c>
      <c r="E84442" t="s">
        <v>96877</v>
      </c>
      <c r="F84442" t="s">
        <v>96878</v>
      </c>
    </row>
    <row r="84443" spans="1:6" x14ac:dyDescent="0.2">
      <c r="A84443" t="s">
        <v>96611</v>
      </c>
      <c r="B84443" t="s">
        <v>96838</v>
      </c>
      <c r="C84443" t="s">
        <v>96839</v>
      </c>
      <c r="D84443" t="s">
        <v>82257</v>
      </c>
      <c r="E84443" t="s">
        <v>82258</v>
      </c>
      <c r="F84443" t="s">
        <v>82259</v>
      </c>
    </row>
    <row r="84444" spans="1:6" x14ac:dyDescent="0.2">
      <c r="A84444" t="s">
        <v>96611</v>
      </c>
      <c r="B84444" t="s">
        <v>96838</v>
      </c>
      <c r="C84444" t="s">
        <v>96839</v>
      </c>
      <c r="D84444" t="s">
        <v>13054</v>
      </c>
      <c r="E84444" t="s">
        <v>13055</v>
      </c>
      <c r="F84444" t="s">
        <v>13056</v>
      </c>
    </row>
    <row r="84445" spans="1:6" x14ac:dyDescent="0.2">
      <c r="A84445" t="s">
        <v>96611</v>
      </c>
      <c r="B84445" t="s">
        <v>96838</v>
      </c>
      <c r="C84445" t="s">
        <v>96839</v>
      </c>
      <c r="D84445" t="s">
        <v>96879</v>
      </c>
      <c r="E84445" t="s">
        <v>96880</v>
      </c>
      <c r="F84445" t="s">
        <v>96881</v>
      </c>
    </row>
    <row r="84446" spans="1:6" x14ac:dyDescent="0.2">
      <c r="A84446" t="s">
        <v>96611</v>
      </c>
      <c r="B84446" t="s">
        <v>96838</v>
      </c>
      <c r="C84446" t="s">
        <v>96839</v>
      </c>
      <c r="D84446" t="s">
        <v>77953</v>
      </c>
      <c r="E84446" t="s">
        <v>77954</v>
      </c>
      <c r="F84446" t="s">
        <v>77955</v>
      </c>
    </row>
    <row r="84447" spans="1:6" x14ac:dyDescent="0.2">
      <c r="A84447" t="s">
        <v>96611</v>
      </c>
      <c r="B84447" t="s">
        <v>96838</v>
      </c>
      <c r="C84447" t="s">
        <v>96839</v>
      </c>
      <c r="D84447" t="s">
        <v>96882</v>
      </c>
      <c r="E84447" t="s">
        <v>96883</v>
      </c>
      <c r="F84447" t="s">
        <v>96884</v>
      </c>
    </row>
    <row r="84448" spans="1:6" x14ac:dyDescent="0.2">
      <c r="A84448" t="s">
        <v>96611</v>
      </c>
      <c r="B84448" t="s">
        <v>96838</v>
      </c>
      <c r="C84448" t="s">
        <v>96839</v>
      </c>
      <c r="D84448" t="s">
        <v>96885</v>
      </c>
      <c r="E84448" t="s">
        <v>96886</v>
      </c>
      <c r="F84448" t="s">
        <v>96887</v>
      </c>
    </row>
    <row r="84449" spans="1:6" x14ac:dyDescent="0.2">
      <c r="A84449" t="s">
        <v>96611</v>
      </c>
      <c r="B84449" t="s">
        <v>96838</v>
      </c>
      <c r="C84449" t="s">
        <v>96839</v>
      </c>
      <c r="D84449" t="s">
        <v>96888</v>
      </c>
      <c r="E84449" t="s">
        <v>96889</v>
      </c>
      <c r="F84449" t="s">
        <v>96890</v>
      </c>
    </row>
    <row r="84450" spans="1:6" x14ac:dyDescent="0.2">
      <c r="A84450" t="s">
        <v>96611</v>
      </c>
      <c r="B84450" t="s">
        <v>96838</v>
      </c>
      <c r="C84450" t="s">
        <v>96839</v>
      </c>
      <c r="D84450" t="s">
        <v>62064</v>
      </c>
      <c r="E84450" t="s">
        <v>62065</v>
      </c>
      <c r="F84450" t="s">
        <v>62066</v>
      </c>
    </row>
    <row r="84451" spans="1:6" x14ac:dyDescent="0.2">
      <c r="A84451" t="s">
        <v>96611</v>
      </c>
      <c r="B84451" t="s">
        <v>96838</v>
      </c>
      <c r="C84451" t="s">
        <v>96839</v>
      </c>
      <c r="D84451" t="s">
        <v>13060</v>
      </c>
      <c r="E84451" t="s">
        <v>13061</v>
      </c>
      <c r="F84451" t="s">
        <v>43382</v>
      </c>
    </row>
    <row r="84452" spans="1:6" x14ac:dyDescent="0.2">
      <c r="A84452" t="s">
        <v>96611</v>
      </c>
      <c r="B84452" t="s">
        <v>96838</v>
      </c>
      <c r="C84452" t="s">
        <v>96839</v>
      </c>
      <c r="D84452" t="s">
        <v>96891</v>
      </c>
      <c r="E84452" t="s">
        <v>96892</v>
      </c>
      <c r="F84452" t="s">
        <v>96893</v>
      </c>
    </row>
    <row r="84453" spans="1:6" x14ac:dyDescent="0.2">
      <c r="A84453" t="s">
        <v>96611</v>
      </c>
      <c r="B84453" t="s">
        <v>96838</v>
      </c>
      <c r="C84453" t="s">
        <v>96839</v>
      </c>
      <c r="D84453" t="s">
        <v>89470</v>
      </c>
      <c r="E84453" t="s">
        <v>89471</v>
      </c>
      <c r="F84453" t="s">
        <v>89472</v>
      </c>
    </row>
    <row r="84454" spans="1:6" x14ac:dyDescent="0.2">
      <c r="A84454" t="s">
        <v>96611</v>
      </c>
      <c r="B84454" t="s">
        <v>96838</v>
      </c>
      <c r="C84454" t="s">
        <v>96839</v>
      </c>
      <c r="D84454" t="s">
        <v>96894</v>
      </c>
      <c r="E84454" t="s">
        <v>96895</v>
      </c>
      <c r="F84454" t="s">
        <v>96896</v>
      </c>
    </row>
    <row r="84455" spans="1:6" x14ac:dyDescent="0.2">
      <c r="A84455" t="s">
        <v>96611</v>
      </c>
      <c r="B84455" t="s">
        <v>96838</v>
      </c>
      <c r="C84455" t="s">
        <v>96839</v>
      </c>
      <c r="D84455" t="s">
        <v>7790</v>
      </c>
      <c r="E84455" t="s">
        <v>7791</v>
      </c>
      <c r="F84455" t="s">
        <v>7792</v>
      </c>
    </row>
    <row r="84456" spans="1:6" x14ac:dyDescent="0.2">
      <c r="A84456" t="s">
        <v>96611</v>
      </c>
      <c r="B84456" t="s">
        <v>96838</v>
      </c>
      <c r="C84456" t="s">
        <v>96839</v>
      </c>
      <c r="D84456" t="s">
        <v>96897</v>
      </c>
      <c r="E84456" t="s">
        <v>96898</v>
      </c>
      <c r="F84456" t="s">
        <v>96899</v>
      </c>
    </row>
    <row r="84457" spans="1:6" x14ac:dyDescent="0.2">
      <c r="A84457" t="s">
        <v>96611</v>
      </c>
      <c r="B84457" t="s">
        <v>96838</v>
      </c>
      <c r="C84457" t="s">
        <v>96839</v>
      </c>
      <c r="D84457" t="s">
        <v>96900</v>
      </c>
      <c r="E84457" t="s">
        <v>96901</v>
      </c>
      <c r="F84457" t="s">
        <v>96902</v>
      </c>
    </row>
    <row r="84458" spans="1:6" x14ac:dyDescent="0.2">
      <c r="A84458" t="s">
        <v>96611</v>
      </c>
      <c r="B84458" t="s">
        <v>96838</v>
      </c>
      <c r="C84458" t="s">
        <v>96839</v>
      </c>
      <c r="D84458" t="s">
        <v>96903</v>
      </c>
      <c r="E84458" t="s">
        <v>96904</v>
      </c>
      <c r="F84458" t="s">
        <v>96905</v>
      </c>
    </row>
    <row r="84459" spans="1:6" x14ac:dyDescent="0.2">
      <c r="A84459" t="s">
        <v>96611</v>
      </c>
      <c r="B84459" t="s">
        <v>96838</v>
      </c>
      <c r="C84459" t="s">
        <v>96839</v>
      </c>
      <c r="D84459" t="s">
        <v>96906</v>
      </c>
      <c r="E84459" t="s">
        <v>96907</v>
      </c>
      <c r="F84459" t="s">
        <v>96908</v>
      </c>
    </row>
    <row r="84460" spans="1:6" x14ac:dyDescent="0.2">
      <c r="A84460" t="s">
        <v>96611</v>
      </c>
      <c r="B84460" t="s">
        <v>96838</v>
      </c>
      <c r="C84460" t="s">
        <v>96839</v>
      </c>
      <c r="D84460" t="s">
        <v>62081</v>
      </c>
      <c r="E84460" t="s">
        <v>62082</v>
      </c>
      <c r="F84460" t="s">
        <v>62083</v>
      </c>
    </row>
    <row r="84461" spans="1:6" x14ac:dyDescent="0.2">
      <c r="A84461" t="s">
        <v>96611</v>
      </c>
      <c r="B84461" t="s">
        <v>96838</v>
      </c>
      <c r="C84461" t="s">
        <v>96839</v>
      </c>
      <c r="D84461" t="s">
        <v>96909</v>
      </c>
      <c r="E84461" t="s">
        <v>96910</v>
      </c>
      <c r="F84461" t="s">
        <v>96911</v>
      </c>
    </row>
    <row r="84462" spans="1:6" x14ac:dyDescent="0.2">
      <c r="A84462" t="s">
        <v>96611</v>
      </c>
      <c r="B84462" t="s">
        <v>96838</v>
      </c>
      <c r="C84462" t="s">
        <v>96839</v>
      </c>
      <c r="D84462" t="s">
        <v>15630</v>
      </c>
      <c r="E84462" t="s">
        <v>15631</v>
      </c>
      <c r="F84462" t="s">
        <v>15632</v>
      </c>
    </row>
    <row r="84463" spans="1:6" x14ac:dyDescent="0.2">
      <c r="A84463" t="s">
        <v>96611</v>
      </c>
      <c r="B84463" t="s">
        <v>96838</v>
      </c>
      <c r="C84463" t="s">
        <v>96839</v>
      </c>
      <c r="D84463" t="s">
        <v>96912</v>
      </c>
      <c r="E84463" t="s">
        <v>96913</v>
      </c>
      <c r="F84463" t="s">
        <v>96914</v>
      </c>
    </row>
    <row r="84464" spans="1:6" x14ac:dyDescent="0.2">
      <c r="A84464" t="s">
        <v>96611</v>
      </c>
      <c r="B84464" t="s">
        <v>96838</v>
      </c>
      <c r="C84464" t="s">
        <v>96839</v>
      </c>
      <c r="D84464" t="s">
        <v>96915</v>
      </c>
      <c r="E84464" t="s">
        <v>96916</v>
      </c>
      <c r="F84464" t="s">
        <v>96917</v>
      </c>
    </row>
    <row r="84465" spans="1:6" x14ac:dyDescent="0.2">
      <c r="A84465" t="s">
        <v>96611</v>
      </c>
      <c r="B84465" t="s">
        <v>96838</v>
      </c>
      <c r="C84465" t="s">
        <v>96839</v>
      </c>
      <c r="D84465" t="s">
        <v>14790</v>
      </c>
      <c r="E84465" t="s">
        <v>14791</v>
      </c>
      <c r="F84465" t="s">
        <v>14792</v>
      </c>
    </row>
    <row r="84466" spans="1:6" x14ac:dyDescent="0.2">
      <c r="A84466" t="s">
        <v>96611</v>
      </c>
      <c r="B84466" t="s">
        <v>96838</v>
      </c>
      <c r="C84466" t="s">
        <v>96839</v>
      </c>
      <c r="D84466" t="s">
        <v>96918</v>
      </c>
      <c r="E84466" t="s">
        <v>96919</v>
      </c>
      <c r="F84466" t="s">
        <v>96920</v>
      </c>
    </row>
    <row r="84467" spans="1:6" x14ac:dyDescent="0.2">
      <c r="A84467" t="s">
        <v>96611</v>
      </c>
      <c r="B84467" t="s">
        <v>96838</v>
      </c>
      <c r="C84467" t="s">
        <v>96839</v>
      </c>
      <c r="D84467" t="s">
        <v>41242</v>
      </c>
      <c r="E84467" t="s">
        <v>41243</v>
      </c>
      <c r="F84467" t="s">
        <v>41244</v>
      </c>
    </row>
    <row r="84468" spans="1:6" x14ac:dyDescent="0.2">
      <c r="A84468" t="s">
        <v>96611</v>
      </c>
      <c r="B84468" t="s">
        <v>96838</v>
      </c>
      <c r="C84468" t="s">
        <v>96839</v>
      </c>
      <c r="D84468" t="s">
        <v>7799</v>
      </c>
      <c r="E84468" t="s">
        <v>7800</v>
      </c>
      <c r="F84468" t="s">
        <v>7801</v>
      </c>
    </row>
    <row r="84469" spans="1:6" x14ac:dyDescent="0.2">
      <c r="A84469" t="s">
        <v>96611</v>
      </c>
      <c r="B84469" t="s">
        <v>96838</v>
      </c>
      <c r="C84469" t="s">
        <v>96839</v>
      </c>
      <c r="D84469" t="s">
        <v>96921</v>
      </c>
      <c r="E84469" t="s">
        <v>96922</v>
      </c>
      <c r="F84469" t="s">
        <v>96923</v>
      </c>
    </row>
    <row r="84470" spans="1:6" x14ac:dyDescent="0.2">
      <c r="A84470" t="s">
        <v>96611</v>
      </c>
      <c r="B84470" t="s">
        <v>96838</v>
      </c>
      <c r="C84470" t="s">
        <v>96839</v>
      </c>
      <c r="D84470" t="s">
        <v>96924</v>
      </c>
      <c r="E84470" t="s">
        <v>96925</v>
      </c>
      <c r="F84470" t="s">
        <v>96926</v>
      </c>
    </row>
    <row r="84471" spans="1:6" x14ac:dyDescent="0.2">
      <c r="A84471" t="s">
        <v>96611</v>
      </c>
      <c r="B84471" t="s">
        <v>96838</v>
      </c>
      <c r="C84471" t="s">
        <v>96839</v>
      </c>
      <c r="D84471" t="s">
        <v>33177</v>
      </c>
      <c r="E84471" t="s">
        <v>33178</v>
      </c>
      <c r="F84471" t="s">
        <v>33179</v>
      </c>
    </row>
    <row r="84472" spans="1:6" x14ac:dyDescent="0.2">
      <c r="A84472" t="s">
        <v>96611</v>
      </c>
      <c r="B84472" t="s">
        <v>96838</v>
      </c>
      <c r="C84472" t="s">
        <v>96839</v>
      </c>
      <c r="D84472" t="s">
        <v>96927</v>
      </c>
      <c r="E84472" t="s">
        <v>96928</v>
      </c>
      <c r="F84472" t="s">
        <v>96929</v>
      </c>
    </row>
    <row r="84473" spans="1:6" x14ac:dyDescent="0.2">
      <c r="A84473" t="s">
        <v>96611</v>
      </c>
      <c r="B84473" t="s">
        <v>96838</v>
      </c>
      <c r="C84473" t="s">
        <v>96839</v>
      </c>
      <c r="D84473" t="s">
        <v>39415</v>
      </c>
      <c r="E84473" t="s">
        <v>39416</v>
      </c>
      <c r="F84473" t="s">
        <v>39417</v>
      </c>
    </row>
    <row r="84474" spans="1:6" x14ac:dyDescent="0.2">
      <c r="A84474" t="s">
        <v>96611</v>
      </c>
      <c r="B84474" t="s">
        <v>96838</v>
      </c>
      <c r="C84474" t="s">
        <v>96839</v>
      </c>
      <c r="D84474" t="s">
        <v>96930</v>
      </c>
      <c r="E84474" t="s">
        <v>96931</v>
      </c>
      <c r="F84474" t="s">
        <v>96932</v>
      </c>
    </row>
    <row r="84475" spans="1:6" x14ac:dyDescent="0.2">
      <c r="A84475" t="s">
        <v>96611</v>
      </c>
      <c r="B84475" t="s">
        <v>96838</v>
      </c>
      <c r="C84475" t="s">
        <v>96839</v>
      </c>
      <c r="D84475" t="s">
        <v>10431</v>
      </c>
      <c r="E84475" t="s">
        <v>10432</v>
      </c>
      <c r="F84475" t="s">
        <v>10433</v>
      </c>
    </row>
    <row r="84476" spans="1:6" x14ac:dyDescent="0.2">
      <c r="A84476" t="s">
        <v>96611</v>
      </c>
      <c r="B84476" t="s">
        <v>96838</v>
      </c>
      <c r="C84476" t="s">
        <v>96839</v>
      </c>
      <c r="D84476" t="s">
        <v>96933</v>
      </c>
      <c r="E84476" t="s">
        <v>96934</v>
      </c>
      <c r="F84476" t="s">
        <v>96935</v>
      </c>
    </row>
    <row r="84477" spans="1:6" x14ac:dyDescent="0.2">
      <c r="A84477" t="s">
        <v>96611</v>
      </c>
      <c r="B84477" t="s">
        <v>96838</v>
      </c>
      <c r="C84477" t="s">
        <v>96839</v>
      </c>
      <c r="D84477" t="s">
        <v>96936</v>
      </c>
      <c r="E84477" t="s">
        <v>96937</v>
      </c>
      <c r="F84477" t="s">
        <v>96938</v>
      </c>
    </row>
    <row r="84478" spans="1:6" x14ac:dyDescent="0.2">
      <c r="A84478" t="s">
        <v>96611</v>
      </c>
      <c r="B84478" t="s">
        <v>96838</v>
      </c>
      <c r="C84478" t="s">
        <v>96839</v>
      </c>
      <c r="D84478" t="s">
        <v>83999</v>
      </c>
      <c r="E84478" t="s">
        <v>84000</v>
      </c>
      <c r="F84478" t="s">
        <v>84001</v>
      </c>
    </row>
    <row r="84479" spans="1:6" x14ac:dyDescent="0.2">
      <c r="A84479" t="s">
        <v>96611</v>
      </c>
      <c r="B84479" t="s">
        <v>96838</v>
      </c>
      <c r="C84479" t="s">
        <v>96839</v>
      </c>
      <c r="D84479" t="s">
        <v>96939</v>
      </c>
      <c r="E84479" t="s">
        <v>96940</v>
      </c>
      <c r="F84479" t="s">
        <v>96941</v>
      </c>
    </row>
    <row r="84480" spans="1:6" x14ac:dyDescent="0.2">
      <c r="A84480" t="s">
        <v>96611</v>
      </c>
      <c r="B84480" t="s">
        <v>96838</v>
      </c>
      <c r="C84480" t="s">
        <v>96839</v>
      </c>
      <c r="D84480" t="s">
        <v>96942</v>
      </c>
      <c r="E84480" t="s">
        <v>96943</v>
      </c>
      <c r="F84480" t="s">
        <v>96944</v>
      </c>
    </row>
    <row r="84481" spans="1:6" x14ac:dyDescent="0.2">
      <c r="A84481" t="s">
        <v>96611</v>
      </c>
      <c r="B84481" t="s">
        <v>96838</v>
      </c>
      <c r="C84481" t="s">
        <v>96839</v>
      </c>
      <c r="D84481" t="s">
        <v>96945</v>
      </c>
      <c r="E84481" t="s">
        <v>96946</v>
      </c>
      <c r="F84481" t="s">
        <v>96947</v>
      </c>
    </row>
    <row r="84482" spans="1:6" x14ac:dyDescent="0.2">
      <c r="A84482" t="s">
        <v>96611</v>
      </c>
      <c r="B84482" t="s">
        <v>96838</v>
      </c>
      <c r="C84482" t="s">
        <v>96839</v>
      </c>
      <c r="D84482" t="s">
        <v>67194</v>
      </c>
      <c r="E84482" t="s">
        <v>67195</v>
      </c>
      <c r="F84482" t="s">
        <v>67196</v>
      </c>
    </row>
    <row r="84483" spans="1:6" x14ac:dyDescent="0.2">
      <c r="A84483" t="s">
        <v>96611</v>
      </c>
      <c r="B84483" t="s">
        <v>96838</v>
      </c>
      <c r="C84483" t="s">
        <v>96839</v>
      </c>
      <c r="D84483" t="s">
        <v>96948</v>
      </c>
      <c r="E84483" t="s">
        <v>96949</v>
      </c>
      <c r="F84483" t="s">
        <v>96950</v>
      </c>
    </row>
    <row r="84484" spans="1:6" x14ac:dyDescent="0.2">
      <c r="A84484" t="s">
        <v>96611</v>
      </c>
      <c r="B84484" t="s">
        <v>96838</v>
      </c>
      <c r="C84484" t="s">
        <v>96839</v>
      </c>
      <c r="D84484" t="s">
        <v>96951</v>
      </c>
      <c r="E84484" t="s">
        <v>96952</v>
      </c>
      <c r="F84484" t="s">
        <v>96953</v>
      </c>
    </row>
    <row r="84485" spans="1:6" x14ac:dyDescent="0.2">
      <c r="A84485" t="s">
        <v>96611</v>
      </c>
      <c r="B84485" t="s">
        <v>96838</v>
      </c>
      <c r="C84485" t="s">
        <v>96839</v>
      </c>
      <c r="D84485" t="s">
        <v>96954</v>
      </c>
      <c r="E84485" t="s">
        <v>96955</v>
      </c>
      <c r="F84485" t="s">
        <v>96956</v>
      </c>
    </row>
    <row r="84486" spans="1:6" x14ac:dyDescent="0.2">
      <c r="A84486" t="s">
        <v>96611</v>
      </c>
      <c r="B84486" t="s">
        <v>96838</v>
      </c>
      <c r="C84486" t="s">
        <v>96839</v>
      </c>
      <c r="D84486" t="s">
        <v>7823</v>
      </c>
      <c r="E84486" t="s">
        <v>7824</v>
      </c>
      <c r="F84486" t="s">
        <v>7825</v>
      </c>
    </row>
    <row r="84487" spans="1:6" x14ac:dyDescent="0.2">
      <c r="A84487" t="s">
        <v>96611</v>
      </c>
      <c r="B84487" t="s">
        <v>96838</v>
      </c>
      <c r="C84487" t="s">
        <v>96839</v>
      </c>
      <c r="D84487" t="s">
        <v>7832</v>
      </c>
      <c r="E84487" t="s">
        <v>7833</v>
      </c>
      <c r="F84487" t="s">
        <v>7834</v>
      </c>
    </row>
    <row r="84488" spans="1:6" x14ac:dyDescent="0.2">
      <c r="A84488" t="s">
        <v>96611</v>
      </c>
      <c r="B84488" t="s">
        <v>96838</v>
      </c>
      <c r="C84488" t="s">
        <v>96839</v>
      </c>
      <c r="D84488" t="s">
        <v>96957</v>
      </c>
      <c r="E84488" t="s">
        <v>96958</v>
      </c>
      <c r="F84488" t="s">
        <v>96959</v>
      </c>
    </row>
    <row r="84489" spans="1:6" x14ac:dyDescent="0.2">
      <c r="A84489" t="s">
        <v>96611</v>
      </c>
      <c r="B84489" t="s">
        <v>96838</v>
      </c>
      <c r="C84489" t="s">
        <v>96839</v>
      </c>
      <c r="D84489" t="s">
        <v>96960</v>
      </c>
      <c r="E84489" t="s">
        <v>96961</v>
      </c>
      <c r="F84489" t="s">
        <v>96962</v>
      </c>
    </row>
    <row r="84490" spans="1:6" x14ac:dyDescent="0.2">
      <c r="A84490" t="s">
        <v>96611</v>
      </c>
      <c r="B84490" t="s">
        <v>96838</v>
      </c>
      <c r="C84490" t="s">
        <v>96839</v>
      </c>
      <c r="D84490" t="s">
        <v>83566</v>
      </c>
      <c r="E84490" t="s">
        <v>83567</v>
      </c>
      <c r="F84490" t="s">
        <v>83568</v>
      </c>
    </row>
    <row r="84491" spans="1:6" x14ac:dyDescent="0.2">
      <c r="A84491" t="s">
        <v>96611</v>
      </c>
      <c r="B84491" t="s">
        <v>96838</v>
      </c>
      <c r="C84491" t="s">
        <v>96839</v>
      </c>
      <c r="D84491" t="s">
        <v>96963</v>
      </c>
      <c r="E84491" t="s">
        <v>96964</v>
      </c>
      <c r="F84491" t="s">
        <v>96965</v>
      </c>
    </row>
    <row r="84492" spans="1:6" x14ac:dyDescent="0.2">
      <c r="A84492" t="s">
        <v>96611</v>
      </c>
      <c r="B84492" t="s">
        <v>96838</v>
      </c>
      <c r="C84492" t="s">
        <v>96839</v>
      </c>
      <c r="D84492" t="s">
        <v>96966</v>
      </c>
      <c r="E84492" t="s">
        <v>96967</v>
      </c>
      <c r="F84492" t="s">
        <v>96968</v>
      </c>
    </row>
    <row r="84493" spans="1:6" x14ac:dyDescent="0.2">
      <c r="A84493" t="s">
        <v>96611</v>
      </c>
      <c r="B84493" t="s">
        <v>96838</v>
      </c>
      <c r="C84493" t="s">
        <v>96839</v>
      </c>
      <c r="D84493" t="s">
        <v>96969</v>
      </c>
      <c r="E84493" t="s">
        <v>96970</v>
      </c>
      <c r="F84493" t="s">
        <v>96971</v>
      </c>
    </row>
    <row r="84494" spans="1:6" x14ac:dyDescent="0.2">
      <c r="A84494" t="s">
        <v>96611</v>
      </c>
      <c r="B84494" t="s">
        <v>96838</v>
      </c>
      <c r="C84494" t="s">
        <v>96839</v>
      </c>
      <c r="D84494" t="s">
        <v>43697</v>
      </c>
      <c r="E84494" t="s">
        <v>43698</v>
      </c>
      <c r="F84494" t="s">
        <v>43699</v>
      </c>
    </row>
    <row r="84495" spans="1:6" x14ac:dyDescent="0.2">
      <c r="A84495" t="s">
        <v>96611</v>
      </c>
      <c r="B84495" t="s">
        <v>96838</v>
      </c>
      <c r="C84495" t="s">
        <v>96839</v>
      </c>
      <c r="D84495" t="s">
        <v>96969</v>
      </c>
      <c r="E84495" t="s">
        <v>96970</v>
      </c>
      <c r="F84495" t="s">
        <v>96971</v>
      </c>
    </row>
    <row r="84496" spans="1:6" x14ac:dyDescent="0.2">
      <c r="A84496" t="s">
        <v>96611</v>
      </c>
      <c r="B84496" t="s">
        <v>96838</v>
      </c>
      <c r="C84496" t="s">
        <v>96839</v>
      </c>
      <c r="D84496" t="s">
        <v>96972</v>
      </c>
      <c r="E84496" t="s">
        <v>96973</v>
      </c>
      <c r="F84496" t="s">
        <v>96974</v>
      </c>
    </row>
    <row r="84497" spans="1:6" x14ac:dyDescent="0.2">
      <c r="A84497" t="s">
        <v>96611</v>
      </c>
      <c r="B84497" t="s">
        <v>96838</v>
      </c>
      <c r="C84497" t="s">
        <v>96839</v>
      </c>
      <c r="D84497" t="s">
        <v>96975</v>
      </c>
      <c r="E84497" t="s">
        <v>96976</v>
      </c>
      <c r="F84497" t="s">
        <v>96977</v>
      </c>
    </row>
    <row r="84498" spans="1:6" x14ac:dyDescent="0.2">
      <c r="A84498" t="s">
        <v>96611</v>
      </c>
      <c r="B84498" t="s">
        <v>96838</v>
      </c>
      <c r="C84498" t="s">
        <v>96839</v>
      </c>
      <c r="D84498" t="s">
        <v>82293</v>
      </c>
      <c r="E84498" t="s">
        <v>96978</v>
      </c>
      <c r="F84498" t="s">
        <v>96979</v>
      </c>
    </row>
    <row r="84499" spans="1:6" x14ac:dyDescent="0.2">
      <c r="A84499" t="s">
        <v>96611</v>
      </c>
      <c r="B84499" t="s">
        <v>96838</v>
      </c>
      <c r="C84499" t="s">
        <v>96839</v>
      </c>
      <c r="D84499" t="s">
        <v>43717</v>
      </c>
      <c r="E84499" t="s">
        <v>43718</v>
      </c>
      <c r="F84499" t="s">
        <v>43719</v>
      </c>
    </row>
    <row r="84500" spans="1:6" x14ac:dyDescent="0.2">
      <c r="A84500" t="s">
        <v>96611</v>
      </c>
      <c r="B84500" t="s">
        <v>96838</v>
      </c>
      <c r="C84500" t="s">
        <v>96839</v>
      </c>
      <c r="D84500" t="s">
        <v>96980</v>
      </c>
      <c r="E84500" t="s">
        <v>96981</v>
      </c>
      <c r="F84500" t="s">
        <v>96982</v>
      </c>
    </row>
    <row r="84501" spans="1:6" x14ac:dyDescent="0.2">
      <c r="A84501" t="s">
        <v>96611</v>
      </c>
      <c r="B84501" t="s">
        <v>96838</v>
      </c>
      <c r="C84501" t="s">
        <v>96839</v>
      </c>
      <c r="D84501" t="s">
        <v>96983</v>
      </c>
      <c r="E84501" t="s">
        <v>96984</v>
      </c>
      <c r="F84501" t="s">
        <v>96985</v>
      </c>
    </row>
    <row r="84502" spans="1:6" x14ac:dyDescent="0.2">
      <c r="A84502" t="s">
        <v>96611</v>
      </c>
      <c r="B84502" t="s">
        <v>96838</v>
      </c>
      <c r="C84502" t="s">
        <v>96839</v>
      </c>
      <c r="D84502" t="s">
        <v>96986</v>
      </c>
      <c r="E84502" t="s">
        <v>96987</v>
      </c>
      <c r="F84502" t="s">
        <v>96988</v>
      </c>
    </row>
    <row r="84503" spans="1:6" x14ac:dyDescent="0.2">
      <c r="A84503" t="s">
        <v>96611</v>
      </c>
      <c r="B84503" t="s">
        <v>96838</v>
      </c>
      <c r="C84503" t="s">
        <v>96839</v>
      </c>
      <c r="D84503" t="s">
        <v>96989</v>
      </c>
      <c r="E84503" t="s">
        <v>96990</v>
      </c>
      <c r="F84503" t="s">
        <v>96991</v>
      </c>
    </row>
    <row r="84504" spans="1:6" x14ac:dyDescent="0.2">
      <c r="A84504" t="s">
        <v>96611</v>
      </c>
      <c r="B84504" t="s">
        <v>96838</v>
      </c>
      <c r="C84504" t="s">
        <v>96839</v>
      </c>
      <c r="D84504" t="s">
        <v>96992</v>
      </c>
      <c r="E84504" t="s">
        <v>96993</v>
      </c>
      <c r="F84504" t="s">
        <v>96994</v>
      </c>
    </row>
    <row r="84505" spans="1:6" x14ac:dyDescent="0.2">
      <c r="A84505" t="s">
        <v>96611</v>
      </c>
      <c r="B84505" t="s">
        <v>96838</v>
      </c>
      <c r="C84505" t="s">
        <v>96839</v>
      </c>
      <c r="D84505" t="s">
        <v>96995</v>
      </c>
      <c r="E84505" t="s">
        <v>96996</v>
      </c>
      <c r="F84505" t="s">
        <v>96997</v>
      </c>
    </row>
    <row r="84506" spans="1:6" x14ac:dyDescent="0.2">
      <c r="A84506" t="s">
        <v>96611</v>
      </c>
      <c r="B84506" t="s">
        <v>96838</v>
      </c>
      <c r="C84506" t="s">
        <v>96839</v>
      </c>
      <c r="D84506" t="s">
        <v>7874</v>
      </c>
      <c r="E84506" t="s">
        <v>7875</v>
      </c>
      <c r="F84506" t="s">
        <v>7876</v>
      </c>
    </row>
    <row r="84507" spans="1:6" x14ac:dyDescent="0.2">
      <c r="A84507" t="s">
        <v>96611</v>
      </c>
      <c r="B84507" t="s">
        <v>96838</v>
      </c>
      <c r="C84507" t="s">
        <v>96839</v>
      </c>
      <c r="D84507" t="s">
        <v>96812</v>
      </c>
      <c r="E84507" t="s">
        <v>96813</v>
      </c>
      <c r="F84507" t="s">
        <v>96814</v>
      </c>
    </row>
    <row r="84508" spans="1:6" x14ac:dyDescent="0.2">
      <c r="A84508" t="s">
        <v>96611</v>
      </c>
      <c r="B84508" t="s">
        <v>96838</v>
      </c>
      <c r="C84508" t="s">
        <v>96839</v>
      </c>
      <c r="D84508" t="s">
        <v>96998</v>
      </c>
      <c r="E84508" t="s">
        <v>96999</v>
      </c>
      <c r="F84508" t="s">
        <v>97000</v>
      </c>
    </row>
    <row r="84509" spans="1:6" x14ac:dyDescent="0.2">
      <c r="A84509" t="s">
        <v>96611</v>
      </c>
      <c r="B84509" t="s">
        <v>96838</v>
      </c>
      <c r="C84509" t="s">
        <v>96839</v>
      </c>
      <c r="D84509" t="s">
        <v>45888</v>
      </c>
      <c r="E84509" t="s">
        <v>45889</v>
      </c>
      <c r="F84509" t="s">
        <v>45890</v>
      </c>
    </row>
    <row r="84510" spans="1:6" x14ac:dyDescent="0.2">
      <c r="A84510" t="s">
        <v>96611</v>
      </c>
      <c r="B84510" t="s">
        <v>96838</v>
      </c>
      <c r="C84510" t="s">
        <v>96839</v>
      </c>
      <c r="D84510" t="s">
        <v>97001</v>
      </c>
      <c r="E84510" t="s">
        <v>97002</v>
      </c>
      <c r="F84510" t="s">
        <v>97003</v>
      </c>
    </row>
    <row r="84511" spans="1:6" x14ac:dyDescent="0.2">
      <c r="A84511" t="s">
        <v>96611</v>
      </c>
      <c r="B84511" t="s">
        <v>96838</v>
      </c>
      <c r="C84511" t="s">
        <v>96839</v>
      </c>
      <c r="D84511" t="s">
        <v>96812</v>
      </c>
      <c r="E84511" t="s">
        <v>96813</v>
      </c>
      <c r="F84511" t="s">
        <v>96814</v>
      </c>
    </row>
    <row r="84512" spans="1:6" x14ac:dyDescent="0.2">
      <c r="A84512" t="s">
        <v>96611</v>
      </c>
      <c r="B84512" t="s">
        <v>96838</v>
      </c>
      <c r="C84512" t="s">
        <v>96839</v>
      </c>
      <c r="D84512" t="s">
        <v>97004</v>
      </c>
      <c r="E84512" t="s">
        <v>97005</v>
      </c>
      <c r="F84512" t="s">
        <v>97006</v>
      </c>
    </row>
    <row r="84513" spans="1:6" x14ac:dyDescent="0.2">
      <c r="A84513" t="s">
        <v>96611</v>
      </c>
      <c r="B84513" t="s">
        <v>96838</v>
      </c>
      <c r="C84513" t="s">
        <v>96839</v>
      </c>
      <c r="D84513" t="s">
        <v>97007</v>
      </c>
      <c r="E84513" t="s">
        <v>97008</v>
      </c>
      <c r="F84513" t="s">
        <v>97009</v>
      </c>
    </row>
    <row r="84514" spans="1:6" x14ac:dyDescent="0.2">
      <c r="A84514" t="s">
        <v>96611</v>
      </c>
      <c r="B84514" t="s">
        <v>96838</v>
      </c>
      <c r="C84514" t="s">
        <v>96839</v>
      </c>
      <c r="D84514" t="s">
        <v>97010</v>
      </c>
      <c r="E84514" t="s">
        <v>97011</v>
      </c>
      <c r="F84514" t="s">
        <v>97012</v>
      </c>
    </row>
    <row r="84515" spans="1:6" x14ac:dyDescent="0.2">
      <c r="A84515" t="s">
        <v>96611</v>
      </c>
      <c r="B84515" t="s">
        <v>96838</v>
      </c>
      <c r="C84515" t="s">
        <v>96839</v>
      </c>
      <c r="D84515" t="s">
        <v>41044</v>
      </c>
      <c r="E84515" t="s">
        <v>41045</v>
      </c>
      <c r="F84515" t="s">
        <v>41046</v>
      </c>
    </row>
    <row r="84516" spans="1:6" x14ac:dyDescent="0.2">
      <c r="A84516" t="s">
        <v>96611</v>
      </c>
      <c r="B84516" t="s">
        <v>96838</v>
      </c>
      <c r="C84516" t="s">
        <v>96839</v>
      </c>
      <c r="D84516" t="s">
        <v>97013</v>
      </c>
      <c r="E84516" t="s">
        <v>97014</v>
      </c>
      <c r="F84516" t="s">
        <v>97015</v>
      </c>
    </row>
    <row r="84517" spans="1:6" x14ac:dyDescent="0.2">
      <c r="A84517" t="s">
        <v>96611</v>
      </c>
      <c r="B84517" t="s">
        <v>96838</v>
      </c>
      <c r="C84517" t="s">
        <v>96839</v>
      </c>
      <c r="D84517" t="s">
        <v>97016</v>
      </c>
      <c r="E84517" t="s">
        <v>97017</v>
      </c>
      <c r="F84517" t="s">
        <v>97018</v>
      </c>
    </row>
    <row r="84518" spans="1:6" x14ac:dyDescent="0.2">
      <c r="A84518" t="s">
        <v>96611</v>
      </c>
      <c r="B84518" t="s">
        <v>96838</v>
      </c>
      <c r="C84518" t="s">
        <v>96839</v>
      </c>
      <c r="D84518" t="s">
        <v>97019</v>
      </c>
      <c r="E84518" t="s">
        <v>97020</v>
      </c>
      <c r="F84518" t="s">
        <v>97021</v>
      </c>
    </row>
    <row r="84519" spans="1:6" x14ac:dyDescent="0.2">
      <c r="A84519" t="s">
        <v>96611</v>
      </c>
      <c r="B84519" t="s">
        <v>96838</v>
      </c>
      <c r="C84519" t="s">
        <v>96839</v>
      </c>
      <c r="D84519" t="s">
        <v>97022</v>
      </c>
      <c r="E84519" t="s">
        <v>97023</v>
      </c>
      <c r="F84519" t="s">
        <v>97024</v>
      </c>
    </row>
    <row r="84520" spans="1:6" x14ac:dyDescent="0.2">
      <c r="A84520" t="s">
        <v>96611</v>
      </c>
      <c r="B84520" t="s">
        <v>96838</v>
      </c>
      <c r="C84520" t="s">
        <v>96839</v>
      </c>
      <c r="D84520" t="s">
        <v>97025</v>
      </c>
      <c r="E84520" t="s">
        <v>97026</v>
      </c>
      <c r="F84520" t="s">
        <v>97027</v>
      </c>
    </row>
    <row r="84521" spans="1:6" x14ac:dyDescent="0.2">
      <c r="A84521" t="s">
        <v>96611</v>
      </c>
      <c r="B84521" t="s">
        <v>96838</v>
      </c>
      <c r="C84521" t="s">
        <v>96839</v>
      </c>
      <c r="D84521" t="s">
        <v>97028</v>
      </c>
      <c r="E84521" t="s">
        <v>97029</v>
      </c>
      <c r="F84521" t="s">
        <v>97030</v>
      </c>
    </row>
    <row r="84522" spans="1:6" x14ac:dyDescent="0.2">
      <c r="A84522" t="s">
        <v>96611</v>
      </c>
      <c r="B84522" t="s">
        <v>96838</v>
      </c>
      <c r="C84522" t="s">
        <v>96839</v>
      </c>
      <c r="D84522" t="s">
        <v>97031</v>
      </c>
      <c r="E84522" t="s">
        <v>97032</v>
      </c>
      <c r="F84522" t="s">
        <v>97033</v>
      </c>
    </row>
    <row r="84523" spans="1:6" x14ac:dyDescent="0.2">
      <c r="A84523" t="s">
        <v>96611</v>
      </c>
      <c r="B84523" t="s">
        <v>96838</v>
      </c>
      <c r="C84523" t="s">
        <v>96839</v>
      </c>
      <c r="D84523" t="s">
        <v>7862</v>
      </c>
      <c r="E84523" t="s">
        <v>7863</v>
      </c>
      <c r="F84523" t="s">
        <v>7864</v>
      </c>
    </row>
    <row r="84524" spans="1:6" x14ac:dyDescent="0.2">
      <c r="A84524" t="s">
        <v>96611</v>
      </c>
      <c r="B84524" t="s">
        <v>96838</v>
      </c>
      <c r="C84524" t="s">
        <v>96839</v>
      </c>
      <c r="D84524" t="s">
        <v>97034</v>
      </c>
      <c r="E84524" t="s">
        <v>97035</v>
      </c>
      <c r="F84524" t="s">
        <v>97036</v>
      </c>
    </row>
    <row r="84525" spans="1:6" x14ac:dyDescent="0.2">
      <c r="A84525" t="s">
        <v>96611</v>
      </c>
      <c r="B84525" t="s">
        <v>96838</v>
      </c>
      <c r="C84525" t="s">
        <v>96839</v>
      </c>
      <c r="D84525" t="s">
        <v>7847</v>
      </c>
      <c r="E84525" t="s">
        <v>7848</v>
      </c>
      <c r="F84525" t="s">
        <v>7849</v>
      </c>
    </row>
    <row r="84526" spans="1:6" x14ac:dyDescent="0.2">
      <c r="A84526" t="s">
        <v>96611</v>
      </c>
      <c r="B84526" t="s">
        <v>96838</v>
      </c>
      <c r="C84526" t="s">
        <v>96839</v>
      </c>
      <c r="D84526" t="s">
        <v>97037</v>
      </c>
      <c r="E84526" t="s">
        <v>97038</v>
      </c>
      <c r="F84526" t="s">
        <v>97039</v>
      </c>
    </row>
    <row r="84527" spans="1:6" x14ac:dyDescent="0.2">
      <c r="A84527" t="s">
        <v>96611</v>
      </c>
      <c r="B84527" t="s">
        <v>96838</v>
      </c>
      <c r="C84527" t="s">
        <v>96839</v>
      </c>
      <c r="D84527" t="s">
        <v>97040</v>
      </c>
      <c r="E84527" t="s">
        <v>97041</v>
      </c>
      <c r="F84527" t="s">
        <v>97042</v>
      </c>
    </row>
    <row r="84528" spans="1:6" x14ac:dyDescent="0.2">
      <c r="A84528" t="s">
        <v>96611</v>
      </c>
      <c r="B84528" t="s">
        <v>96838</v>
      </c>
      <c r="C84528" t="s">
        <v>96839</v>
      </c>
      <c r="D84528" t="s">
        <v>97043</v>
      </c>
      <c r="E84528" t="s">
        <v>97044</v>
      </c>
      <c r="F84528" t="s">
        <v>97045</v>
      </c>
    </row>
    <row r="84529" spans="1:6" x14ac:dyDescent="0.2">
      <c r="A84529" t="s">
        <v>96611</v>
      </c>
      <c r="B84529" t="s">
        <v>96838</v>
      </c>
      <c r="C84529" t="s">
        <v>96839</v>
      </c>
      <c r="D84529" t="s">
        <v>97046</v>
      </c>
      <c r="E84529" t="s">
        <v>97047</v>
      </c>
      <c r="F84529" t="s">
        <v>97048</v>
      </c>
    </row>
    <row r="84530" spans="1:6" x14ac:dyDescent="0.2">
      <c r="A84530" t="s">
        <v>96611</v>
      </c>
      <c r="B84530" t="s">
        <v>96838</v>
      </c>
      <c r="C84530" t="s">
        <v>96839</v>
      </c>
      <c r="D84530" t="s">
        <v>97049</v>
      </c>
      <c r="E84530" t="s">
        <v>97050</v>
      </c>
      <c r="F84530" t="s">
        <v>97051</v>
      </c>
    </row>
    <row r="84531" spans="1:6" x14ac:dyDescent="0.2">
      <c r="A84531" t="s">
        <v>96611</v>
      </c>
      <c r="B84531" t="s">
        <v>96838</v>
      </c>
      <c r="C84531" t="s">
        <v>96839</v>
      </c>
      <c r="D84531" t="s">
        <v>96823</v>
      </c>
      <c r="E84531" t="s">
        <v>96824</v>
      </c>
      <c r="F84531" t="s">
        <v>96825</v>
      </c>
    </row>
    <row r="84532" spans="1:6" x14ac:dyDescent="0.2">
      <c r="A84532" t="s">
        <v>96611</v>
      </c>
      <c r="B84532" t="s">
        <v>96838</v>
      </c>
      <c r="C84532" t="s">
        <v>96839</v>
      </c>
      <c r="D84532" t="s">
        <v>87543</v>
      </c>
      <c r="E84532" t="s">
        <v>87544</v>
      </c>
      <c r="F84532" t="s">
        <v>87545</v>
      </c>
    </row>
    <row r="84533" spans="1:6" x14ac:dyDescent="0.2">
      <c r="A84533" t="s">
        <v>96611</v>
      </c>
      <c r="B84533" t="s">
        <v>96838</v>
      </c>
      <c r="C84533" t="s">
        <v>96839</v>
      </c>
      <c r="D84533" t="s">
        <v>97052</v>
      </c>
      <c r="E84533" t="s">
        <v>97053</v>
      </c>
      <c r="F84533" t="s">
        <v>97054</v>
      </c>
    </row>
    <row r="84534" spans="1:6" x14ac:dyDescent="0.2">
      <c r="A84534" t="s">
        <v>96611</v>
      </c>
      <c r="B84534" t="s">
        <v>96838</v>
      </c>
      <c r="C84534" t="s">
        <v>96839</v>
      </c>
      <c r="D84534" t="s">
        <v>54731</v>
      </c>
      <c r="E84534" t="s">
        <v>97055</v>
      </c>
      <c r="F84534" t="s">
        <v>97056</v>
      </c>
    </row>
    <row r="84535" spans="1:6" x14ac:dyDescent="0.2">
      <c r="A84535" t="s">
        <v>96611</v>
      </c>
      <c r="B84535" t="s">
        <v>96838</v>
      </c>
      <c r="C84535" t="s">
        <v>96839</v>
      </c>
      <c r="D84535" t="s">
        <v>97001</v>
      </c>
      <c r="E84535" t="s">
        <v>97002</v>
      </c>
      <c r="F84535" t="s">
        <v>97003</v>
      </c>
    </row>
    <row r="84536" spans="1:6" x14ac:dyDescent="0.2">
      <c r="A84536" t="s">
        <v>96611</v>
      </c>
      <c r="B84536" t="s">
        <v>96838</v>
      </c>
      <c r="C84536" t="s">
        <v>96839</v>
      </c>
      <c r="D84536" t="s">
        <v>97049</v>
      </c>
      <c r="E84536" t="s">
        <v>97050</v>
      </c>
      <c r="F84536" t="s">
        <v>97051</v>
      </c>
    </row>
    <row r="84537" spans="1:6" x14ac:dyDescent="0.2">
      <c r="A84537" t="s">
        <v>96611</v>
      </c>
      <c r="B84537" t="s">
        <v>96838</v>
      </c>
      <c r="C84537" t="s">
        <v>96839</v>
      </c>
      <c r="D84537" t="s">
        <v>97057</v>
      </c>
      <c r="E84537" t="s">
        <v>97058</v>
      </c>
      <c r="F84537" t="s">
        <v>97059</v>
      </c>
    </row>
    <row r="84538" spans="1:6" x14ac:dyDescent="0.2">
      <c r="A84538" t="s">
        <v>96611</v>
      </c>
      <c r="B84538" t="s">
        <v>96838</v>
      </c>
      <c r="C84538" t="s">
        <v>96839</v>
      </c>
      <c r="D84538" t="s">
        <v>97060</v>
      </c>
      <c r="E84538" t="s">
        <v>97061</v>
      </c>
      <c r="F84538" t="s">
        <v>97062</v>
      </c>
    </row>
    <row r="84539" spans="1:6" x14ac:dyDescent="0.2">
      <c r="A84539" t="s">
        <v>96611</v>
      </c>
      <c r="B84539" t="s">
        <v>96838</v>
      </c>
      <c r="C84539" t="s">
        <v>96839</v>
      </c>
      <c r="D84539" t="s">
        <v>87543</v>
      </c>
      <c r="E84539" t="s">
        <v>87544</v>
      </c>
      <c r="F84539" t="s">
        <v>87545</v>
      </c>
    </row>
    <row r="84540" spans="1:6" x14ac:dyDescent="0.2">
      <c r="A84540" t="s">
        <v>96611</v>
      </c>
      <c r="B84540" t="s">
        <v>97063</v>
      </c>
      <c r="C84540" t="s">
        <v>97064</v>
      </c>
      <c r="D84540" t="s">
        <v>7726</v>
      </c>
      <c r="E84540" t="s">
        <v>7727</v>
      </c>
      <c r="F84540" t="s">
        <v>97065</v>
      </c>
    </row>
    <row r="84541" spans="1:6" x14ac:dyDescent="0.2">
      <c r="A84541" t="s">
        <v>96611</v>
      </c>
      <c r="B84541" t="s">
        <v>97063</v>
      </c>
      <c r="C84541" t="s">
        <v>97064</v>
      </c>
      <c r="D84541" t="s">
        <v>96847</v>
      </c>
      <c r="E84541" t="s">
        <v>96848</v>
      </c>
      <c r="F84541" t="s">
        <v>96849</v>
      </c>
    </row>
    <row r="84542" spans="1:6" x14ac:dyDescent="0.2">
      <c r="A84542" t="s">
        <v>96611</v>
      </c>
      <c r="B84542" t="s">
        <v>97063</v>
      </c>
      <c r="C84542" t="s">
        <v>97064</v>
      </c>
      <c r="D84542" t="s">
        <v>7730</v>
      </c>
      <c r="E84542" t="s">
        <v>7731</v>
      </c>
      <c r="F84542" t="s">
        <v>97066</v>
      </c>
    </row>
    <row r="84543" spans="1:6" x14ac:dyDescent="0.2">
      <c r="A84543" t="s">
        <v>96611</v>
      </c>
      <c r="B84543" t="s">
        <v>97063</v>
      </c>
      <c r="C84543" t="s">
        <v>97064</v>
      </c>
      <c r="D84543" t="s">
        <v>7733</v>
      </c>
      <c r="E84543" t="s">
        <v>7734</v>
      </c>
      <c r="F84543" t="s">
        <v>7735</v>
      </c>
    </row>
    <row r="84544" spans="1:6" x14ac:dyDescent="0.2">
      <c r="A84544" t="s">
        <v>96611</v>
      </c>
      <c r="B84544" t="s">
        <v>97063</v>
      </c>
      <c r="C84544" t="s">
        <v>97064</v>
      </c>
      <c r="D84544" t="s">
        <v>7736</v>
      </c>
      <c r="E84544" t="s">
        <v>7737</v>
      </c>
      <c r="F84544" t="s">
        <v>7738</v>
      </c>
    </row>
    <row r="84545" spans="1:6" x14ac:dyDescent="0.2">
      <c r="A84545" t="s">
        <v>96611</v>
      </c>
      <c r="B84545" t="s">
        <v>97063</v>
      </c>
      <c r="C84545" t="s">
        <v>97064</v>
      </c>
      <c r="D84545" t="s">
        <v>97067</v>
      </c>
      <c r="E84545" t="s">
        <v>97068</v>
      </c>
      <c r="F84545" t="s">
        <v>97069</v>
      </c>
    </row>
    <row r="84546" spans="1:6" x14ac:dyDescent="0.2">
      <c r="A84546" t="s">
        <v>96611</v>
      </c>
      <c r="B84546" t="s">
        <v>97063</v>
      </c>
      <c r="C84546" t="s">
        <v>97064</v>
      </c>
      <c r="D84546" t="s">
        <v>43205</v>
      </c>
      <c r="E84546" t="s">
        <v>43206</v>
      </c>
      <c r="F84546" t="s">
        <v>43207</v>
      </c>
    </row>
    <row r="84547" spans="1:6" x14ac:dyDescent="0.2">
      <c r="A84547" t="s">
        <v>96611</v>
      </c>
      <c r="B84547" t="s">
        <v>97063</v>
      </c>
      <c r="C84547" t="s">
        <v>97064</v>
      </c>
      <c r="D84547" t="s">
        <v>97070</v>
      </c>
      <c r="E84547" t="s">
        <v>97071</v>
      </c>
      <c r="F84547" t="s">
        <v>97072</v>
      </c>
    </row>
    <row r="84548" spans="1:6" x14ac:dyDescent="0.2">
      <c r="A84548" t="s">
        <v>96611</v>
      </c>
      <c r="B84548" t="s">
        <v>97063</v>
      </c>
      <c r="C84548" t="s">
        <v>97064</v>
      </c>
      <c r="D84548" t="s">
        <v>97073</v>
      </c>
      <c r="E84548" t="s">
        <v>97074</v>
      </c>
      <c r="F84548" t="s">
        <v>97075</v>
      </c>
    </row>
    <row r="84549" spans="1:6" x14ac:dyDescent="0.2">
      <c r="A84549" t="s">
        <v>96611</v>
      </c>
      <c r="B84549" t="s">
        <v>97063</v>
      </c>
      <c r="C84549" t="s">
        <v>97064</v>
      </c>
      <c r="D84549" t="s">
        <v>97076</v>
      </c>
      <c r="E84549" t="s">
        <v>97077</v>
      </c>
      <c r="F84549" t="s">
        <v>97078</v>
      </c>
    </row>
    <row r="84550" spans="1:6" x14ac:dyDescent="0.2">
      <c r="A84550" t="s">
        <v>96611</v>
      </c>
      <c r="B84550" t="s">
        <v>97063</v>
      </c>
      <c r="C84550" t="s">
        <v>97064</v>
      </c>
      <c r="D84550" t="s">
        <v>97079</v>
      </c>
      <c r="E84550" t="s">
        <v>97080</v>
      </c>
      <c r="F84550" t="s">
        <v>97081</v>
      </c>
    </row>
    <row r="84551" spans="1:6" x14ac:dyDescent="0.2">
      <c r="A84551" t="s">
        <v>96611</v>
      </c>
      <c r="B84551" t="s">
        <v>97063</v>
      </c>
      <c r="C84551" t="s">
        <v>97064</v>
      </c>
      <c r="D84551" t="s">
        <v>7745</v>
      </c>
      <c r="E84551" t="s">
        <v>7746</v>
      </c>
      <c r="F84551" t="s">
        <v>7747</v>
      </c>
    </row>
    <row r="84552" spans="1:6" x14ac:dyDescent="0.2">
      <c r="A84552" t="s">
        <v>96611</v>
      </c>
      <c r="B84552" t="s">
        <v>97063</v>
      </c>
      <c r="C84552" t="s">
        <v>97064</v>
      </c>
      <c r="D84552" t="s">
        <v>13042</v>
      </c>
      <c r="E84552" t="s">
        <v>13043</v>
      </c>
      <c r="F84552" t="s">
        <v>97082</v>
      </c>
    </row>
    <row r="84553" spans="1:6" x14ac:dyDescent="0.2">
      <c r="A84553" t="s">
        <v>96611</v>
      </c>
      <c r="B84553" t="s">
        <v>97063</v>
      </c>
      <c r="C84553" t="s">
        <v>97064</v>
      </c>
      <c r="D84553" t="s">
        <v>97083</v>
      </c>
      <c r="E84553" t="s">
        <v>97084</v>
      </c>
      <c r="F84553" t="s">
        <v>97085</v>
      </c>
    </row>
    <row r="84554" spans="1:6" x14ac:dyDescent="0.2">
      <c r="A84554" t="s">
        <v>96611</v>
      </c>
      <c r="B84554" t="s">
        <v>97063</v>
      </c>
      <c r="C84554" t="s">
        <v>97064</v>
      </c>
      <c r="D84554" t="s">
        <v>97086</v>
      </c>
      <c r="E84554" t="s">
        <v>97087</v>
      </c>
      <c r="F84554" t="s">
        <v>97088</v>
      </c>
    </row>
    <row r="84555" spans="1:6" x14ac:dyDescent="0.2">
      <c r="A84555" t="s">
        <v>96611</v>
      </c>
      <c r="B84555" t="s">
        <v>97063</v>
      </c>
      <c r="C84555" t="s">
        <v>97064</v>
      </c>
      <c r="D84555" t="s">
        <v>96865</v>
      </c>
      <c r="E84555" t="s">
        <v>96866</v>
      </c>
      <c r="F84555" t="s">
        <v>97089</v>
      </c>
    </row>
    <row r="84556" spans="1:6" x14ac:dyDescent="0.2">
      <c r="A84556" t="s">
        <v>96611</v>
      </c>
      <c r="B84556" t="s">
        <v>97063</v>
      </c>
      <c r="C84556" t="s">
        <v>97064</v>
      </c>
      <c r="D84556" t="s">
        <v>7757</v>
      </c>
      <c r="E84556" t="s">
        <v>7758</v>
      </c>
      <c r="F84556" t="s">
        <v>7759</v>
      </c>
    </row>
    <row r="84557" spans="1:6" x14ac:dyDescent="0.2">
      <c r="A84557" t="s">
        <v>96611</v>
      </c>
      <c r="B84557" t="s">
        <v>97063</v>
      </c>
      <c r="C84557" t="s">
        <v>97064</v>
      </c>
      <c r="D84557" t="s">
        <v>49246</v>
      </c>
      <c r="E84557" t="s">
        <v>49247</v>
      </c>
      <c r="F84557" t="s">
        <v>49248</v>
      </c>
    </row>
    <row r="84558" spans="1:6" x14ac:dyDescent="0.2">
      <c r="A84558" t="s">
        <v>96611</v>
      </c>
      <c r="B84558" t="s">
        <v>97063</v>
      </c>
      <c r="C84558" t="s">
        <v>97064</v>
      </c>
      <c r="D84558" t="s">
        <v>7760</v>
      </c>
      <c r="E84558" t="s">
        <v>7761</v>
      </c>
      <c r="F84558" t="s">
        <v>7762</v>
      </c>
    </row>
    <row r="84559" spans="1:6" x14ac:dyDescent="0.2">
      <c r="A84559" t="s">
        <v>96611</v>
      </c>
      <c r="B84559" t="s">
        <v>97063</v>
      </c>
      <c r="C84559" t="s">
        <v>97064</v>
      </c>
      <c r="D84559" t="s">
        <v>97090</v>
      </c>
      <c r="E84559" t="s">
        <v>97091</v>
      </c>
      <c r="F84559" t="s">
        <v>97092</v>
      </c>
    </row>
    <row r="84560" spans="1:6" x14ac:dyDescent="0.2">
      <c r="A84560" t="s">
        <v>96611</v>
      </c>
      <c r="B84560" t="s">
        <v>97063</v>
      </c>
      <c r="C84560" t="s">
        <v>97064</v>
      </c>
      <c r="D84560" t="s">
        <v>7763</v>
      </c>
      <c r="E84560" t="s">
        <v>7764</v>
      </c>
      <c r="F84560" t="s">
        <v>7765</v>
      </c>
    </row>
    <row r="84561" spans="1:6" x14ac:dyDescent="0.2">
      <c r="A84561" t="s">
        <v>96611</v>
      </c>
      <c r="B84561" t="s">
        <v>97063</v>
      </c>
      <c r="C84561" t="s">
        <v>97064</v>
      </c>
      <c r="D84561" t="s">
        <v>97093</v>
      </c>
      <c r="E84561" t="s">
        <v>97094</v>
      </c>
      <c r="F84561" t="s">
        <v>97095</v>
      </c>
    </row>
    <row r="84562" spans="1:6" x14ac:dyDescent="0.2">
      <c r="A84562" t="s">
        <v>96611</v>
      </c>
      <c r="B84562" t="s">
        <v>97063</v>
      </c>
      <c r="C84562" t="s">
        <v>97064</v>
      </c>
      <c r="D84562" t="s">
        <v>62321</v>
      </c>
      <c r="E84562" t="s">
        <v>62322</v>
      </c>
      <c r="F84562" t="s">
        <v>62323</v>
      </c>
    </row>
    <row r="84563" spans="1:6" x14ac:dyDescent="0.2">
      <c r="A84563" t="s">
        <v>96611</v>
      </c>
      <c r="B84563" t="s">
        <v>97063</v>
      </c>
      <c r="C84563" t="s">
        <v>97064</v>
      </c>
      <c r="D84563" t="s">
        <v>7766</v>
      </c>
      <c r="E84563" t="s">
        <v>7767</v>
      </c>
      <c r="F84563" t="s">
        <v>7768</v>
      </c>
    </row>
    <row r="84564" spans="1:6" x14ac:dyDescent="0.2">
      <c r="A84564" t="s">
        <v>96611</v>
      </c>
      <c r="B84564" t="s">
        <v>97063</v>
      </c>
      <c r="C84564" t="s">
        <v>97064</v>
      </c>
      <c r="D84564" t="s">
        <v>97096</v>
      </c>
      <c r="E84564" t="s">
        <v>97097</v>
      </c>
      <c r="F84564" t="s">
        <v>97098</v>
      </c>
    </row>
    <row r="84565" spans="1:6" x14ac:dyDescent="0.2">
      <c r="A84565" t="s">
        <v>96611</v>
      </c>
      <c r="B84565" t="s">
        <v>97063</v>
      </c>
      <c r="C84565" t="s">
        <v>97064</v>
      </c>
      <c r="D84565" t="s">
        <v>7769</v>
      </c>
      <c r="E84565" t="s">
        <v>7770</v>
      </c>
      <c r="F84565" t="s">
        <v>7771</v>
      </c>
    </row>
    <row r="84566" spans="1:6" x14ac:dyDescent="0.2">
      <c r="A84566" t="s">
        <v>96611</v>
      </c>
      <c r="B84566" t="s">
        <v>97063</v>
      </c>
      <c r="C84566" t="s">
        <v>97064</v>
      </c>
      <c r="D84566" t="s">
        <v>49067</v>
      </c>
      <c r="E84566" t="s">
        <v>49068</v>
      </c>
      <c r="F84566" t="s">
        <v>49069</v>
      </c>
    </row>
    <row r="84567" spans="1:6" x14ac:dyDescent="0.2">
      <c r="A84567" t="s">
        <v>96611</v>
      </c>
      <c r="B84567" t="s">
        <v>97063</v>
      </c>
      <c r="C84567" t="s">
        <v>97064</v>
      </c>
      <c r="D84567" t="s">
        <v>97099</v>
      </c>
      <c r="E84567" t="s">
        <v>97100</v>
      </c>
      <c r="F84567" t="s">
        <v>97101</v>
      </c>
    </row>
    <row r="84568" spans="1:6" x14ac:dyDescent="0.2">
      <c r="A84568" t="s">
        <v>96611</v>
      </c>
      <c r="B84568" t="s">
        <v>97063</v>
      </c>
      <c r="C84568" t="s">
        <v>97064</v>
      </c>
      <c r="D84568" t="s">
        <v>40523</v>
      </c>
      <c r="E84568" t="s">
        <v>40524</v>
      </c>
      <c r="F84568" t="s">
        <v>40525</v>
      </c>
    </row>
    <row r="84569" spans="1:6" x14ac:dyDescent="0.2">
      <c r="A84569" t="s">
        <v>96611</v>
      </c>
      <c r="B84569" t="s">
        <v>97063</v>
      </c>
      <c r="C84569" t="s">
        <v>97064</v>
      </c>
      <c r="D84569" t="s">
        <v>97102</v>
      </c>
      <c r="E84569" t="s">
        <v>97103</v>
      </c>
      <c r="F84569" t="s">
        <v>97104</v>
      </c>
    </row>
    <row r="84570" spans="1:6" x14ac:dyDescent="0.2">
      <c r="A84570" t="s">
        <v>96611</v>
      </c>
      <c r="B84570" t="s">
        <v>97063</v>
      </c>
      <c r="C84570" t="s">
        <v>97064</v>
      </c>
      <c r="D84570" t="s">
        <v>7775</v>
      </c>
      <c r="E84570" t="s">
        <v>7776</v>
      </c>
      <c r="F84570" t="s">
        <v>7777</v>
      </c>
    </row>
    <row r="84571" spans="1:6" x14ac:dyDescent="0.2">
      <c r="A84571" t="s">
        <v>96611</v>
      </c>
      <c r="B84571" t="s">
        <v>97063</v>
      </c>
      <c r="C84571" t="s">
        <v>97064</v>
      </c>
      <c r="D84571" t="s">
        <v>7778</v>
      </c>
      <c r="E84571" t="s">
        <v>7779</v>
      </c>
      <c r="F84571" t="s">
        <v>7780</v>
      </c>
    </row>
    <row r="84572" spans="1:6" x14ac:dyDescent="0.2">
      <c r="A84572" t="s">
        <v>96611</v>
      </c>
      <c r="B84572" t="s">
        <v>97063</v>
      </c>
      <c r="C84572" t="s">
        <v>97064</v>
      </c>
      <c r="D84572" t="s">
        <v>97105</v>
      </c>
      <c r="E84572" t="s">
        <v>97106</v>
      </c>
      <c r="F84572" t="s">
        <v>97107</v>
      </c>
    </row>
    <row r="84573" spans="1:6" x14ac:dyDescent="0.2">
      <c r="A84573" t="s">
        <v>96611</v>
      </c>
      <c r="B84573" t="s">
        <v>97063</v>
      </c>
      <c r="C84573" t="s">
        <v>97064</v>
      </c>
      <c r="D84573" t="s">
        <v>97108</v>
      </c>
      <c r="E84573" t="s">
        <v>97109</v>
      </c>
      <c r="F84573" t="s">
        <v>97110</v>
      </c>
    </row>
    <row r="84574" spans="1:6" x14ac:dyDescent="0.2">
      <c r="A84574" t="s">
        <v>96611</v>
      </c>
      <c r="B84574" t="s">
        <v>97063</v>
      </c>
      <c r="C84574" t="s">
        <v>97064</v>
      </c>
      <c r="D84574" t="s">
        <v>8012</v>
      </c>
      <c r="E84574" t="s">
        <v>97111</v>
      </c>
      <c r="F84574" t="s">
        <v>97112</v>
      </c>
    </row>
    <row r="84575" spans="1:6" x14ac:dyDescent="0.2">
      <c r="A84575" t="s">
        <v>96611</v>
      </c>
      <c r="B84575" t="s">
        <v>97063</v>
      </c>
      <c r="C84575" t="s">
        <v>97064</v>
      </c>
      <c r="D84575" t="s">
        <v>97113</v>
      </c>
      <c r="E84575" t="s">
        <v>97114</v>
      </c>
      <c r="F84575" t="s">
        <v>97115</v>
      </c>
    </row>
    <row r="84576" spans="1:6" x14ac:dyDescent="0.2">
      <c r="A84576" t="s">
        <v>96611</v>
      </c>
      <c r="B84576" t="s">
        <v>97063</v>
      </c>
      <c r="C84576" t="s">
        <v>97064</v>
      </c>
      <c r="D84576" t="s">
        <v>7781</v>
      </c>
      <c r="E84576" t="s">
        <v>7782</v>
      </c>
      <c r="F84576" t="s">
        <v>7783</v>
      </c>
    </row>
    <row r="84577" spans="1:6" x14ac:dyDescent="0.2">
      <c r="A84577" t="s">
        <v>96611</v>
      </c>
      <c r="B84577" t="s">
        <v>97063</v>
      </c>
      <c r="C84577" t="s">
        <v>97064</v>
      </c>
      <c r="D84577" t="s">
        <v>97116</v>
      </c>
      <c r="E84577" t="s">
        <v>97117</v>
      </c>
      <c r="F84577" t="s">
        <v>97118</v>
      </c>
    </row>
    <row r="84578" spans="1:6" x14ac:dyDescent="0.2">
      <c r="A84578" t="s">
        <v>96611</v>
      </c>
      <c r="B84578" t="s">
        <v>97063</v>
      </c>
      <c r="C84578" t="s">
        <v>97064</v>
      </c>
      <c r="D84578" t="s">
        <v>7784</v>
      </c>
      <c r="E84578" t="s">
        <v>7785</v>
      </c>
      <c r="F84578" t="s">
        <v>7786</v>
      </c>
    </row>
    <row r="84579" spans="1:6" x14ac:dyDescent="0.2">
      <c r="A84579" t="s">
        <v>96611</v>
      </c>
      <c r="B84579" t="s">
        <v>97063</v>
      </c>
      <c r="C84579" t="s">
        <v>97064</v>
      </c>
      <c r="D84579" t="s">
        <v>57512</v>
      </c>
      <c r="E84579" t="s">
        <v>57513</v>
      </c>
      <c r="F84579" t="s">
        <v>57514</v>
      </c>
    </row>
    <row r="84580" spans="1:6" x14ac:dyDescent="0.2">
      <c r="A84580" t="s">
        <v>96611</v>
      </c>
      <c r="B84580" t="s">
        <v>97063</v>
      </c>
      <c r="C84580" t="s">
        <v>97064</v>
      </c>
      <c r="D84580" t="s">
        <v>7787</v>
      </c>
      <c r="E84580" t="s">
        <v>7788</v>
      </c>
      <c r="F84580" t="s">
        <v>7789</v>
      </c>
    </row>
    <row r="84581" spans="1:6" x14ac:dyDescent="0.2">
      <c r="A84581" t="s">
        <v>96611</v>
      </c>
      <c r="B84581" t="s">
        <v>97063</v>
      </c>
      <c r="C84581" t="s">
        <v>97064</v>
      </c>
      <c r="D84581" t="s">
        <v>96894</v>
      </c>
      <c r="E84581" t="s">
        <v>96895</v>
      </c>
      <c r="F84581" t="s">
        <v>96896</v>
      </c>
    </row>
    <row r="84582" spans="1:6" x14ac:dyDescent="0.2">
      <c r="A84582" t="s">
        <v>96611</v>
      </c>
      <c r="B84582" t="s">
        <v>97063</v>
      </c>
      <c r="C84582" t="s">
        <v>97064</v>
      </c>
      <c r="D84582" t="s">
        <v>97119</v>
      </c>
      <c r="E84582" t="s">
        <v>97120</v>
      </c>
      <c r="F84582" t="s">
        <v>97121</v>
      </c>
    </row>
    <row r="84583" spans="1:6" x14ac:dyDescent="0.2">
      <c r="A84583" t="s">
        <v>96611</v>
      </c>
      <c r="B84583" t="s">
        <v>97063</v>
      </c>
      <c r="C84583" t="s">
        <v>97064</v>
      </c>
      <c r="D84583" t="s">
        <v>96900</v>
      </c>
      <c r="E84583" t="s">
        <v>96901</v>
      </c>
      <c r="F84583" t="s">
        <v>96902</v>
      </c>
    </row>
    <row r="84584" spans="1:6" x14ac:dyDescent="0.2">
      <c r="A84584" t="s">
        <v>96611</v>
      </c>
      <c r="B84584" t="s">
        <v>97063</v>
      </c>
      <c r="C84584" t="s">
        <v>97064</v>
      </c>
      <c r="D84584" t="s">
        <v>40223</v>
      </c>
      <c r="E84584" t="s">
        <v>40224</v>
      </c>
      <c r="F84584" t="s">
        <v>40225</v>
      </c>
    </row>
    <row r="84585" spans="1:6" x14ac:dyDescent="0.2">
      <c r="A84585" t="s">
        <v>96611</v>
      </c>
      <c r="B84585" t="s">
        <v>97063</v>
      </c>
      <c r="C84585" t="s">
        <v>97064</v>
      </c>
      <c r="D84585" t="s">
        <v>40226</v>
      </c>
      <c r="E84585" t="s">
        <v>40227</v>
      </c>
      <c r="F84585" t="s">
        <v>40228</v>
      </c>
    </row>
    <row r="84586" spans="1:6" x14ac:dyDescent="0.2">
      <c r="A84586" t="s">
        <v>96611</v>
      </c>
      <c r="B84586" t="s">
        <v>97063</v>
      </c>
      <c r="C84586" t="s">
        <v>97064</v>
      </c>
      <c r="D84586" t="s">
        <v>7793</v>
      </c>
      <c r="E84586" t="s">
        <v>7794</v>
      </c>
      <c r="F84586" t="s">
        <v>7795</v>
      </c>
    </row>
    <row r="84587" spans="1:6" x14ac:dyDescent="0.2">
      <c r="A84587" t="s">
        <v>96611</v>
      </c>
      <c r="B84587" t="s">
        <v>97063</v>
      </c>
      <c r="C84587" t="s">
        <v>97064</v>
      </c>
      <c r="D84587" t="s">
        <v>97122</v>
      </c>
      <c r="E84587" t="s">
        <v>97123</v>
      </c>
      <c r="F84587" t="s">
        <v>97124</v>
      </c>
    </row>
    <row r="84588" spans="1:6" x14ac:dyDescent="0.2">
      <c r="A84588" t="s">
        <v>96611</v>
      </c>
      <c r="B84588" t="s">
        <v>97063</v>
      </c>
      <c r="C84588" t="s">
        <v>97064</v>
      </c>
      <c r="D84588" t="s">
        <v>97125</v>
      </c>
      <c r="E84588" t="s">
        <v>97126</v>
      </c>
      <c r="F84588" t="s">
        <v>97127</v>
      </c>
    </row>
    <row r="84589" spans="1:6" x14ac:dyDescent="0.2">
      <c r="A84589" t="s">
        <v>96611</v>
      </c>
      <c r="B84589" t="s">
        <v>97063</v>
      </c>
      <c r="C84589" t="s">
        <v>97064</v>
      </c>
      <c r="D84589" t="s">
        <v>7799</v>
      </c>
      <c r="E84589" t="s">
        <v>7800</v>
      </c>
      <c r="F84589" t="s">
        <v>7801</v>
      </c>
    </row>
    <row r="84590" spans="1:6" x14ac:dyDescent="0.2">
      <c r="A84590" t="s">
        <v>96611</v>
      </c>
      <c r="B84590" t="s">
        <v>97063</v>
      </c>
      <c r="C84590" t="s">
        <v>97064</v>
      </c>
      <c r="D84590" t="s">
        <v>97128</v>
      </c>
      <c r="E84590" t="s">
        <v>97129</v>
      </c>
      <c r="F84590" t="s">
        <v>97130</v>
      </c>
    </row>
    <row r="84591" spans="1:6" x14ac:dyDescent="0.2">
      <c r="A84591" t="s">
        <v>96611</v>
      </c>
      <c r="B84591" t="s">
        <v>97063</v>
      </c>
      <c r="C84591" t="s">
        <v>97064</v>
      </c>
      <c r="D84591" t="s">
        <v>62498</v>
      </c>
      <c r="E84591" t="s">
        <v>62499</v>
      </c>
      <c r="F84591" t="s">
        <v>62500</v>
      </c>
    </row>
    <row r="84592" spans="1:6" x14ac:dyDescent="0.2">
      <c r="A84592" t="s">
        <v>96611</v>
      </c>
      <c r="B84592" t="s">
        <v>97063</v>
      </c>
      <c r="C84592" t="s">
        <v>97064</v>
      </c>
      <c r="D84592" t="s">
        <v>97131</v>
      </c>
      <c r="E84592" t="s">
        <v>97132</v>
      </c>
      <c r="F84592" t="s">
        <v>97133</v>
      </c>
    </row>
    <row r="84593" spans="1:6" x14ac:dyDescent="0.2">
      <c r="A84593" t="s">
        <v>96611</v>
      </c>
      <c r="B84593" t="s">
        <v>97063</v>
      </c>
      <c r="C84593" t="s">
        <v>97064</v>
      </c>
      <c r="D84593" t="s">
        <v>7811</v>
      </c>
      <c r="E84593" t="s">
        <v>7812</v>
      </c>
      <c r="F84593" t="s">
        <v>7813</v>
      </c>
    </row>
    <row r="84594" spans="1:6" x14ac:dyDescent="0.2">
      <c r="A84594" t="s">
        <v>96611</v>
      </c>
      <c r="B84594" t="s">
        <v>97063</v>
      </c>
      <c r="C84594" t="s">
        <v>97064</v>
      </c>
      <c r="D84594" t="s">
        <v>97134</v>
      </c>
      <c r="E84594" t="s">
        <v>97135</v>
      </c>
      <c r="F84594" t="s">
        <v>97136</v>
      </c>
    </row>
    <row r="84595" spans="1:6" x14ac:dyDescent="0.2">
      <c r="A84595" t="s">
        <v>96611</v>
      </c>
      <c r="B84595" t="s">
        <v>97063</v>
      </c>
      <c r="C84595" t="s">
        <v>97064</v>
      </c>
      <c r="D84595" t="s">
        <v>10443</v>
      </c>
      <c r="E84595" t="s">
        <v>10444</v>
      </c>
      <c r="F84595" t="s">
        <v>10445</v>
      </c>
    </row>
    <row r="84596" spans="1:6" x14ac:dyDescent="0.2">
      <c r="A84596" t="s">
        <v>96611</v>
      </c>
      <c r="B84596" t="s">
        <v>97063</v>
      </c>
      <c r="C84596" t="s">
        <v>97064</v>
      </c>
      <c r="D84596" t="s">
        <v>40292</v>
      </c>
      <c r="E84596" t="s">
        <v>40293</v>
      </c>
      <c r="F84596" t="s">
        <v>40294</v>
      </c>
    </row>
    <row r="84597" spans="1:6" x14ac:dyDescent="0.2">
      <c r="A84597" t="s">
        <v>96611</v>
      </c>
      <c r="B84597" t="s">
        <v>97063</v>
      </c>
      <c r="C84597" t="s">
        <v>97064</v>
      </c>
      <c r="D84597" t="s">
        <v>97137</v>
      </c>
      <c r="E84597" t="s">
        <v>97138</v>
      </c>
      <c r="F84597" t="s">
        <v>97139</v>
      </c>
    </row>
    <row r="84598" spans="1:6" x14ac:dyDescent="0.2">
      <c r="A84598" t="s">
        <v>96611</v>
      </c>
      <c r="B84598" t="s">
        <v>97063</v>
      </c>
      <c r="C84598" t="s">
        <v>97064</v>
      </c>
      <c r="D84598" t="s">
        <v>58658</v>
      </c>
      <c r="E84598" t="s">
        <v>62584</v>
      </c>
      <c r="F84598" t="s">
        <v>62585</v>
      </c>
    </row>
    <row r="84599" spans="1:6" x14ac:dyDescent="0.2">
      <c r="A84599" t="s">
        <v>96611</v>
      </c>
      <c r="B84599" t="s">
        <v>97063</v>
      </c>
      <c r="C84599" t="s">
        <v>97064</v>
      </c>
      <c r="D84599" t="s">
        <v>7817</v>
      </c>
      <c r="E84599" t="s">
        <v>7818</v>
      </c>
      <c r="F84599" t="s">
        <v>7819</v>
      </c>
    </row>
    <row r="84600" spans="1:6" x14ac:dyDescent="0.2">
      <c r="A84600" t="s">
        <v>96611</v>
      </c>
      <c r="B84600" t="s">
        <v>97063</v>
      </c>
      <c r="C84600" t="s">
        <v>97064</v>
      </c>
      <c r="D84600" t="s">
        <v>97140</v>
      </c>
      <c r="E84600" t="s">
        <v>97141</v>
      </c>
      <c r="F84600" t="s">
        <v>97142</v>
      </c>
    </row>
    <row r="84601" spans="1:6" x14ac:dyDescent="0.2">
      <c r="A84601" t="s">
        <v>96611</v>
      </c>
      <c r="B84601" t="s">
        <v>97063</v>
      </c>
      <c r="C84601" t="s">
        <v>97064</v>
      </c>
      <c r="D84601" t="s">
        <v>96969</v>
      </c>
      <c r="E84601" t="s">
        <v>96970</v>
      </c>
      <c r="F84601" t="s">
        <v>96971</v>
      </c>
    </row>
    <row r="84602" spans="1:6" x14ac:dyDescent="0.2">
      <c r="A84602" t="s">
        <v>96611</v>
      </c>
      <c r="B84602" t="s">
        <v>97063</v>
      </c>
      <c r="C84602" t="s">
        <v>97064</v>
      </c>
      <c r="D84602" t="s">
        <v>97143</v>
      </c>
      <c r="E84602" t="s">
        <v>97144</v>
      </c>
      <c r="F84602" t="s">
        <v>97145</v>
      </c>
    </row>
    <row r="84603" spans="1:6" x14ac:dyDescent="0.2">
      <c r="A84603" t="s">
        <v>96611</v>
      </c>
      <c r="B84603" t="s">
        <v>97063</v>
      </c>
      <c r="C84603" t="s">
        <v>97064</v>
      </c>
      <c r="D84603" t="s">
        <v>10467</v>
      </c>
      <c r="E84603" t="s">
        <v>10468</v>
      </c>
      <c r="F84603" t="s">
        <v>10469</v>
      </c>
    </row>
    <row r="84604" spans="1:6" x14ac:dyDescent="0.2">
      <c r="A84604" t="s">
        <v>96611</v>
      </c>
      <c r="B84604" t="s">
        <v>97063</v>
      </c>
      <c r="C84604" t="s">
        <v>97064</v>
      </c>
      <c r="D84604" t="s">
        <v>7835</v>
      </c>
      <c r="E84604" t="s">
        <v>7836</v>
      </c>
      <c r="F84604" t="s">
        <v>7837</v>
      </c>
    </row>
    <row r="84605" spans="1:6" x14ac:dyDescent="0.2">
      <c r="A84605" t="s">
        <v>96611</v>
      </c>
      <c r="B84605" t="s">
        <v>97063</v>
      </c>
      <c r="C84605" t="s">
        <v>97064</v>
      </c>
      <c r="D84605" t="s">
        <v>7838</v>
      </c>
      <c r="E84605" t="s">
        <v>7839</v>
      </c>
      <c r="F84605" t="s">
        <v>7840</v>
      </c>
    </row>
    <row r="84606" spans="1:6" x14ac:dyDescent="0.2">
      <c r="A84606" t="s">
        <v>96611</v>
      </c>
      <c r="B84606" t="s">
        <v>97063</v>
      </c>
      <c r="C84606" t="s">
        <v>97064</v>
      </c>
      <c r="D84606" t="s">
        <v>7841</v>
      </c>
      <c r="E84606" t="s">
        <v>7842</v>
      </c>
      <c r="F84606" t="s">
        <v>7843</v>
      </c>
    </row>
    <row r="84607" spans="1:6" x14ac:dyDescent="0.2">
      <c r="A84607" t="s">
        <v>96611</v>
      </c>
      <c r="B84607" t="s">
        <v>97063</v>
      </c>
      <c r="C84607" t="s">
        <v>97064</v>
      </c>
      <c r="D84607" t="s">
        <v>97146</v>
      </c>
      <c r="E84607" t="s">
        <v>97147</v>
      </c>
      <c r="F84607" t="s">
        <v>97148</v>
      </c>
    </row>
    <row r="84608" spans="1:6" x14ac:dyDescent="0.2">
      <c r="A84608" t="s">
        <v>96611</v>
      </c>
      <c r="B84608" t="s">
        <v>97063</v>
      </c>
      <c r="C84608" t="s">
        <v>97064</v>
      </c>
      <c r="D84608" t="s">
        <v>7844</v>
      </c>
      <c r="E84608" t="s">
        <v>7845</v>
      </c>
      <c r="F84608" t="s">
        <v>7846</v>
      </c>
    </row>
    <row r="84609" spans="1:6" x14ac:dyDescent="0.2">
      <c r="A84609" t="s">
        <v>96611</v>
      </c>
      <c r="B84609" t="s">
        <v>97063</v>
      </c>
      <c r="C84609" t="s">
        <v>97064</v>
      </c>
      <c r="D84609" t="s">
        <v>7862</v>
      </c>
      <c r="E84609" t="s">
        <v>7863</v>
      </c>
      <c r="F84609" t="s">
        <v>7864</v>
      </c>
    </row>
    <row r="84610" spans="1:6" x14ac:dyDescent="0.2">
      <c r="A84610" t="s">
        <v>96611</v>
      </c>
      <c r="B84610" t="s">
        <v>97063</v>
      </c>
      <c r="C84610" t="s">
        <v>97064</v>
      </c>
      <c r="D84610" t="s">
        <v>97149</v>
      </c>
      <c r="E84610" t="s">
        <v>97150</v>
      </c>
      <c r="F84610" t="s">
        <v>97151</v>
      </c>
    </row>
    <row r="84611" spans="1:6" x14ac:dyDescent="0.2">
      <c r="A84611" t="s">
        <v>96611</v>
      </c>
      <c r="B84611" t="s">
        <v>97063</v>
      </c>
      <c r="C84611" t="s">
        <v>97064</v>
      </c>
      <c r="D84611" t="s">
        <v>97152</v>
      </c>
      <c r="E84611" t="s">
        <v>97153</v>
      </c>
      <c r="F84611" t="s">
        <v>97154</v>
      </c>
    </row>
    <row r="84612" spans="1:6" x14ac:dyDescent="0.2">
      <c r="A84612" t="s">
        <v>96611</v>
      </c>
      <c r="B84612" t="s">
        <v>97063</v>
      </c>
      <c r="C84612" t="s">
        <v>97064</v>
      </c>
      <c r="D84612" t="s">
        <v>97155</v>
      </c>
      <c r="E84612" t="s">
        <v>97156</v>
      </c>
      <c r="F84612" t="s">
        <v>97157</v>
      </c>
    </row>
    <row r="84613" spans="1:6" x14ac:dyDescent="0.2">
      <c r="A84613" t="s">
        <v>96611</v>
      </c>
      <c r="B84613" t="s">
        <v>97063</v>
      </c>
      <c r="C84613" t="s">
        <v>97064</v>
      </c>
      <c r="D84613" t="s">
        <v>7847</v>
      </c>
      <c r="E84613" t="s">
        <v>7848</v>
      </c>
      <c r="F84613" t="s">
        <v>7849</v>
      </c>
    </row>
    <row r="84614" spans="1:6" x14ac:dyDescent="0.2">
      <c r="A84614" t="s">
        <v>96611</v>
      </c>
      <c r="B84614" t="s">
        <v>97063</v>
      </c>
      <c r="C84614" t="s">
        <v>97064</v>
      </c>
      <c r="D84614" t="s">
        <v>97016</v>
      </c>
      <c r="E84614" t="s">
        <v>97017</v>
      </c>
      <c r="F84614" t="s">
        <v>97158</v>
      </c>
    </row>
    <row r="84615" spans="1:6" x14ac:dyDescent="0.2">
      <c r="A84615" t="s">
        <v>96611</v>
      </c>
      <c r="B84615" t="s">
        <v>97063</v>
      </c>
      <c r="C84615" t="s">
        <v>97064</v>
      </c>
      <c r="D84615" t="s">
        <v>11657</v>
      </c>
      <c r="E84615" t="s">
        <v>11658</v>
      </c>
      <c r="F84615" t="s">
        <v>11659</v>
      </c>
    </row>
    <row r="84616" spans="1:6" x14ac:dyDescent="0.2">
      <c r="A84616" t="s">
        <v>96611</v>
      </c>
      <c r="B84616" t="s">
        <v>97063</v>
      </c>
      <c r="C84616" t="s">
        <v>97064</v>
      </c>
      <c r="D84616" t="s">
        <v>97159</v>
      </c>
      <c r="E84616" t="s">
        <v>97160</v>
      </c>
      <c r="F84616" t="s">
        <v>97161</v>
      </c>
    </row>
    <row r="84617" spans="1:6" x14ac:dyDescent="0.2">
      <c r="A84617" t="s">
        <v>96611</v>
      </c>
      <c r="B84617" t="s">
        <v>97063</v>
      </c>
      <c r="C84617" t="s">
        <v>97064</v>
      </c>
      <c r="D84617" t="s">
        <v>97162</v>
      </c>
      <c r="E84617" t="s">
        <v>97163</v>
      </c>
      <c r="F84617" t="s">
        <v>97164</v>
      </c>
    </row>
    <row r="84618" spans="1:6" x14ac:dyDescent="0.2">
      <c r="A84618" t="s">
        <v>96611</v>
      </c>
      <c r="B84618" t="s">
        <v>97063</v>
      </c>
      <c r="C84618" t="s">
        <v>97064</v>
      </c>
      <c r="D84618" t="s">
        <v>97165</v>
      </c>
      <c r="E84618" t="s">
        <v>97166</v>
      </c>
      <c r="F84618" t="s">
        <v>97167</v>
      </c>
    </row>
    <row r="84619" spans="1:6" x14ac:dyDescent="0.2">
      <c r="A84619" t="s">
        <v>96611</v>
      </c>
      <c r="B84619" t="s">
        <v>97063</v>
      </c>
      <c r="C84619" t="s">
        <v>97064</v>
      </c>
      <c r="D84619" t="s">
        <v>97168</v>
      </c>
      <c r="E84619" t="s">
        <v>97169</v>
      </c>
      <c r="F84619" t="s">
        <v>97170</v>
      </c>
    </row>
    <row r="84620" spans="1:6" x14ac:dyDescent="0.2">
      <c r="A84620" t="s">
        <v>96611</v>
      </c>
      <c r="B84620" t="s">
        <v>97063</v>
      </c>
      <c r="C84620" t="s">
        <v>97064</v>
      </c>
      <c r="D84620" t="s">
        <v>97171</v>
      </c>
      <c r="E84620" t="s">
        <v>97172</v>
      </c>
      <c r="F84620" t="s">
        <v>97173</v>
      </c>
    </row>
    <row r="84621" spans="1:6" x14ac:dyDescent="0.2">
      <c r="A84621" t="s">
        <v>96611</v>
      </c>
      <c r="B84621" t="s">
        <v>97063</v>
      </c>
      <c r="C84621" t="s">
        <v>97064</v>
      </c>
      <c r="D84621" t="s">
        <v>7856</v>
      </c>
      <c r="E84621" t="s">
        <v>7857</v>
      </c>
      <c r="F84621" t="s">
        <v>7858</v>
      </c>
    </row>
    <row r="84622" spans="1:6" x14ac:dyDescent="0.2">
      <c r="A84622" t="s">
        <v>96611</v>
      </c>
      <c r="B84622" t="s">
        <v>97063</v>
      </c>
      <c r="C84622" t="s">
        <v>97064</v>
      </c>
      <c r="D84622" t="s">
        <v>97174</v>
      </c>
      <c r="E84622" t="s">
        <v>97175</v>
      </c>
      <c r="F84622" t="s">
        <v>97176</v>
      </c>
    </row>
    <row r="84623" spans="1:6" x14ac:dyDescent="0.2">
      <c r="A84623" t="s">
        <v>96611</v>
      </c>
      <c r="B84623" t="s">
        <v>97063</v>
      </c>
      <c r="C84623" t="s">
        <v>97064</v>
      </c>
      <c r="D84623" t="s">
        <v>97177</v>
      </c>
      <c r="E84623" t="s">
        <v>97178</v>
      </c>
      <c r="F84623" t="s">
        <v>97179</v>
      </c>
    </row>
    <row r="84624" spans="1:6" x14ac:dyDescent="0.2">
      <c r="A84624" t="s">
        <v>96611</v>
      </c>
      <c r="B84624" t="s">
        <v>97063</v>
      </c>
      <c r="C84624" t="s">
        <v>97064</v>
      </c>
      <c r="D84624" t="s">
        <v>97180</v>
      </c>
      <c r="E84624" t="s">
        <v>97181</v>
      </c>
      <c r="F84624" t="s">
        <v>97182</v>
      </c>
    </row>
    <row r="84625" spans="1:6" x14ac:dyDescent="0.2">
      <c r="A84625" t="s">
        <v>96611</v>
      </c>
      <c r="B84625" t="s">
        <v>97183</v>
      </c>
      <c r="C84625" t="s">
        <v>97184</v>
      </c>
      <c r="D84625" t="s">
        <v>1554</v>
      </c>
      <c r="E84625" t="s">
        <v>1555</v>
      </c>
      <c r="F84625" t="s">
        <v>1556</v>
      </c>
    </row>
    <row r="84626" spans="1:6" x14ac:dyDescent="0.2">
      <c r="A84626" t="s">
        <v>96611</v>
      </c>
      <c r="B84626" t="s">
        <v>97183</v>
      </c>
      <c r="C84626" t="s">
        <v>97184</v>
      </c>
      <c r="D84626" t="s">
        <v>29296</v>
      </c>
      <c r="E84626" t="s">
        <v>29297</v>
      </c>
      <c r="F84626" t="s">
        <v>29298</v>
      </c>
    </row>
    <row r="84627" spans="1:6" x14ac:dyDescent="0.2">
      <c r="A84627" t="s">
        <v>96611</v>
      </c>
      <c r="B84627" t="s">
        <v>97183</v>
      </c>
      <c r="C84627" t="s">
        <v>97184</v>
      </c>
      <c r="D84627" t="s">
        <v>5109</v>
      </c>
      <c r="E84627" t="s">
        <v>5110</v>
      </c>
      <c r="F84627" t="s">
        <v>97185</v>
      </c>
    </row>
    <row r="84628" spans="1:6" x14ac:dyDescent="0.2">
      <c r="A84628" t="s">
        <v>96611</v>
      </c>
      <c r="B84628" t="s">
        <v>97183</v>
      </c>
      <c r="C84628" t="s">
        <v>97184</v>
      </c>
      <c r="D84628" t="s">
        <v>62220</v>
      </c>
      <c r="E84628" t="s">
        <v>62221</v>
      </c>
      <c r="F84628" t="s">
        <v>97186</v>
      </c>
    </row>
    <row r="84629" spans="1:6" x14ac:dyDescent="0.2">
      <c r="A84629" t="s">
        <v>96611</v>
      </c>
      <c r="B84629" t="s">
        <v>97183</v>
      </c>
      <c r="C84629" t="s">
        <v>97184</v>
      </c>
      <c r="D84629" t="s">
        <v>8447</v>
      </c>
      <c r="E84629" t="s">
        <v>8448</v>
      </c>
      <c r="F84629" t="s">
        <v>8449</v>
      </c>
    </row>
    <row r="84630" spans="1:6" x14ac:dyDescent="0.2">
      <c r="A84630" t="s">
        <v>96611</v>
      </c>
      <c r="B84630" t="s">
        <v>97183</v>
      </c>
      <c r="C84630" t="s">
        <v>97184</v>
      </c>
      <c r="D84630" t="s">
        <v>43183</v>
      </c>
      <c r="E84630" t="s">
        <v>43184</v>
      </c>
      <c r="F84630" t="s">
        <v>43185</v>
      </c>
    </row>
    <row r="84631" spans="1:6" x14ac:dyDescent="0.2">
      <c r="A84631" t="s">
        <v>96611</v>
      </c>
      <c r="B84631" t="s">
        <v>97183</v>
      </c>
      <c r="C84631" t="s">
        <v>97184</v>
      </c>
      <c r="D84631" t="s">
        <v>1567</v>
      </c>
      <c r="E84631" t="s">
        <v>1568</v>
      </c>
      <c r="F84631" t="s">
        <v>1569</v>
      </c>
    </row>
    <row r="84632" spans="1:6" x14ac:dyDescent="0.2">
      <c r="A84632" t="s">
        <v>96611</v>
      </c>
      <c r="B84632" t="s">
        <v>97183</v>
      </c>
      <c r="C84632" t="s">
        <v>97184</v>
      </c>
      <c r="D84632" t="s">
        <v>8666</v>
      </c>
      <c r="E84632" t="s">
        <v>8667</v>
      </c>
      <c r="F84632" t="s">
        <v>8668</v>
      </c>
    </row>
    <row r="84633" spans="1:6" x14ac:dyDescent="0.2">
      <c r="A84633" t="s">
        <v>96611</v>
      </c>
      <c r="B84633" t="s">
        <v>97183</v>
      </c>
      <c r="C84633" t="s">
        <v>97184</v>
      </c>
      <c r="D84633" t="s">
        <v>8465</v>
      </c>
      <c r="E84633" t="s">
        <v>8466</v>
      </c>
      <c r="F84633" t="s">
        <v>97187</v>
      </c>
    </row>
    <row r="84634" spans="1:6" x14ac:dyDescent="0.2">
      <c r="A84634" t="s">
        <v>96611</v>
      </c>
      <c r="B84634" t="s">
        <v>97183</v>
      </c>
      <c r="C84634" t="s">
        <v>97184</v>
      </c>
      <c r="D84634" t="s">
        <v>5297</v>
      </c>
      <c r="E84634" t="s">
        <v>5298</v>
      </c>
      <c r="F84634" t="s">
        <v>5299</v>
      </c>
    </row>
    <row r="84635" spans="1:6" x14ac:dyDescent="0.2">
      <c r="A84635" t="s">
        <v>96611</v>
      </c>
      <c r="B84635" t="s">
        <v>97183</v>
      </c>
      <c r="C84635" t="s">
        <v>97184</v>
      </c>
      <c r="D84635" t="s">
        <v>42774</v>
      </c>
      <c r="E84635" t="s">
        <v>42775</v>
      </c>
      <c r="F84635" t="s">
        <v>42776</v>
      </c>
    </row>
    <row r="84636" spans="1:6" x14ac:dyDescent="0.2">
      <c r="A84636" t="s">
        <v>96611</v>
      </c>
      <c r="B84636" t="s">
        <v>97183</v>
      </c>
      <c r="C84636" t="s">
        <v>97184</v>
      </c>
      <c r="D84636" t="s">
        <v>34671</v>
      </c>
      <c r="E84636" t="s">
        <v>34672</v>
      </c>
      <c r="F84636" t="s">
        <v>97188</v>
      </c>
    </row>
    <row r="84637" spans="1:6" x14ac:dyDescent="0.2">
      <c r="A84637" t="s">
        <v>96611</v>
      </c>
      <c r="B84637" t="s">
        <v>97183</v>
      </c>
      <c r="C84637" t="s">
        <v>97184</v>
      </c>
      <c r="D84637" t="s">
        <v>15372</v>
      </c>
      <c r="E84637" t="s">
        <v>15373</v>
      </c>
      <c r="F84637" t="s">
        <v>97189</v>
      </c>
    </row>
    <row r="84638" spans="1:6" x14ac:dyDescent="0.2">
      <c r="A84638" t="s">
        <v>96611</v>
      </c>
      <c r="B84638" t="s">
        <v>97183</v>
      </c>
      <c r="C84638" t="s">
        <v>97184</v>
      </c>
      <c r="D84638" t="s">
        <v>62271</v>
      </c>
      <c r="E84638" t="s">
        <v>62272</v>
      </c>
      <c r="F84638" t="s">
        <v>62273</v>
      </c>
    </row>
    <row r="84639" spans="1:6" x14ac:dyDescent="0.2">
      <c r="A84639" t="s">
        <v>96611</v>
      </c>
      <c r="B84639" t="s">
        <v>97183</v>
      </c>
      <c r="C84639" t="s">
        <v>97184</v>
      </c>
      <c r="D84639" t="s">
        <v>12261</v>
      </c>
      <c r="E84639" t="s">
        <v>12262</v>
      </c>
      <c r="F84639" t="s">
        <v>97190</v>
      </c>
    </row>
    <row r="84640" spans="1:6" x14ac:dyDescent="0.2">
      <c r="A84640" t="s">
        <v>96611</v>
      </c>
      <c r="B84640" t="s">
        <v>97183</v>
      </c>
      <c r="C84640" t="s">
        <v>97184</v>
      </c>
      <c r="D84640" t="s">
        <v>97191</v>
      </c>
      <c r="E84640" t="s">
        <v>97192</v>
      </c>
      <c r="F84640" t="s">
        <v>97193</v>
      </c>
    </row>
    <row r="84641" spans="1:6" x14ac:dyDescent="0.2">
      <c r="A84641" t="s">
        <v>96611</v>
      </c>
      <c r="B84641" t="s">
        <v>97183</v>
      </c>
      <c r="C84641" t="s">
        <v>97184</v>
      </c>
      <c r="D84641" t="s">
        <v>8675</v>
      </c>
      <c r="E84641" t="s">
        <v>8676</v>
      </c>
      <c r="F84641" t="s">
        <v>8677</v>
      </c>
    </row>
    <row r="84642" spans="1:6" x14ac:dyDescent="0.2">
      <c r="A84642" t="s">
        <v>96611</v>
      </c>
      <c r="B84642" t="s">
        <v>97183</v>
      </c>
      <c r="C84642" t="s">
        <v>97184</v>
      </c>
      <c r="D84642" t="s">
        <v>62318</v>
      </c>
      <c r="E84642" t="s">
        <v>62319</v>
      </c>
      <c r="F84642" t="s">
        <v>62320</v>
      </c>
    </row>
    <row r="84643" spans="1:6" x14ac:dyDescent="0.2">
      <c r="A84643" t="s">
        <v>96611</v>
      </c>
      <c r="B84643" t="s">
        <v>97183</v>
      </c>
      <c r="C84643" t="s">
        <v>97184</v>
      </c>
      <c r="D84643" t="s">
        <v>42852</v>
      </c>
      <c r="E84643" t="s">
        <v>42853</v>
      </c>
      <c r="F84643" t="s">
        <v>42854</v>
      </c>
    </row>
    <row r="84644" spans="1:6" x14ac:dyDescent="0.2">
      <c r="A84644" t="s">
        <v>96611</v>
      </c>
      <c r="B84644" t="s">
        <v>97183</v>
      </c>
      <c r="C84644" t="s">
        <v>97184</v>
      </c>
      <c r="D84644" t="s">
        <v>62376</v>
      </c>
      <c r="E84644" t="s">
        <v>62377</v>
      </c>
      <c r="F84644" t="s">
        <v>62378</v>
      </c>
    </row>
    <row r="84645" spans="1:6" x14ac:dyDescent="0.2">
      <c r="A84645" t="s">
        <v>96611</v>
      </c>
      <c r="B84645" t="s">
        <v>97183</v>
      </c>
      <c r="C84645" t="s">
        <v>97184</v>
      </c>
      <c r="D84645" t="s">
        <v>97194</v>
      </c>
      <c r="E84645" t="s">
        <v>97195</v>
      </c>
      <c r="F84645" t="s">
        <v>97196</v>
      </c>
    </row>
    <row r="84646" spans="1:6" x14ac:dyDescent="0.2">
      <c r="A84646" t="s">
        <v>96611</v>
      </c>
      <c r="B84646" t="s">
        <v>97183</v>
      </c>
      <c r="C84646" t="s">
        <v>97184</v>
      </c>
      <c r="D84646" t="s">
        <v>97197</v>
      </c>
      <c r="E84646" t="s">
        <v>97198</v>
      </c>
      <c r="F84646" t="s">
        <v>97199</v>
      </c>
    </row>
    <row r="84647" spans="1:6" x14ac:dyDescent="0.2">
      <c r="A84647" t="s">
        <v>96611</v>
      </c>
      <c r="B84647" t="s">
        <v>97183</v>
      </c>
      <c r="C84647" t="s">
        <v>97184</v>
      </c>
      <c r="D84647" t="s">
        <v>43402</v>
      </c>
      <c r="E84647" t="s">
        <v>43403</v>
      </c>
      <c r="F84647" t="s">
        <v>43404</v>
      </c>
    </row>
    <row r="84648" spans="1:6" x14ac:dyDescent="0.2">
      <c r="A84648" t="s">
        <v>96611</v>
      </c>
      <c r="B84648" t="s">
        <v>97183</v>
      </c>
      <c r="C84648" t="s">
        <v>97184</v>
      </c>
      <c r="D84648" t="s">
        <v>44672</v>
      </c>
      <c r="E84648" t="s">
        <v>44673</v>
      </c>
      <c r="F84648" t="s">
        <v>44674</v>
      </c>
    </row>
    <row r="84649" spans="1:6" x14ac:dyDescent="0.2">
      <c r="A84649" t="s">
        <v>96611</v>
      </c>
      <c r="B84649" t="s">
        <v>97183</v>
      </c>
      <c r="C84649" t="s">
        <v>97184</v>
      </c>
      <c r="D84649" t="s">
        <v>43421</v>
      </c>
      <c r="E84649" t="s">
        <v>43422</v>
      </c>
      <c r="F84649" t="s">
        <v>43423</v>
      </c>
    </row>
    <row r="84650" spans="1:6" x14ac:dyDescent="0.2">
      <c r="A84650" t="s">
        <v>96611</v>
      </c>
      <c r="B84650" t="s">
        <v>97183</v>
      </c>
      <c r="C84650" t="s">
        <v>97184</v>
      </c>
      <c r="D84650" t="s">
        <v>5745</v>
      </c>
      <c r="E84650" t="s">
        <v>5746</v>
      </c>
      <c r="F84650" t="s">
        <v>5747</v>
      </c>
    </row>
    <row r="84651" spans="1:6" x14ac:dyDescent="0.2">
      <c r="A84651" t="s">
        <v>96611</v>
      </c>
      <c r="B84651" t="s">
        <v>97183</v>
      </c>
      <c r="C84651" t="s">
        <v>97184</v>
      </c>
      <c r="D84651" t="s">
        <v>12454</v>
      </c>
      <c r="E84651" t="s">
        <v>12455</v>
      </c>
      <c r="F84651" t="s">
        <v>12456</v>
      </c>
    </row>
    <row r="84652" spans="1:6" x14ac:dyDescent="0.2">
      <c r="A84652" t="s">
        <v>96611</v>
      </c>
      <c r="B84652" t="s">
        <v>97183</v>
      </c>
      <c r="C84652" t="s">
        <v>97184</v>
      </c>
      <c r="D84652" t="s">
        <v>8938</v>
      </c>
      <c r="E84652" t="s">
        <v>8939</v>
      </c>
      <c r="F84652" t="s">
        <v>8940</v>
      </c>
    </row>
    <row r="84653" spans="1:6" x14ac:dyDescent="0.2">
      <c r="A84653" t="s">
        <v>96611</v>
      </c>
      <c r="B84653" t="s">
        <v>97183</v>
      </c>
      <c r="C84653" t="s">
        <v>97184</v>
      </c>
      <c r="D84653" t="s">
        <v>12517</v>
      </c>
      <c r="E84653" t="s">
        <v>12518</v>
      </c>
      <c r="F84653" t="s">
        <v>12519</v>
      </c>
    </row>
    <row r="84654" spans="1:6" x14ac:dyDescent="0.2">
      <c r="A84654" t="s">
        <v>96611</v>
      </c>
      <c r="B84654" t="s">
        <v>97183</v>
      </c>
      <c r="C84654" t="s">
        <v>97184</v>
      </c>
      <c r="D84654" t="s">
        <v>20364</v>
      </c>
      <c r="E84654" t="s">
        <v>20365</v>
      </c>
      <c r="F84654" t="s">
        <v>20366</v>
      </c>
    </row>
    <row r="84655" spans="1:6" x14ac:dyDescent="0.2">
      <c r="A84655" t="s">
        <v>96611</v>
      </c>
      <c r="B84655" t="s">
        <v>97183</v>
      </c>
      <c r="C84655" t="s">
        <v>97184</v>
      </c>
      <c r="D84655" t="s">
        <v>12947</v>
      </c>
      <c r="E84655" t="s">
        <v>12948</v>
      </c>
      <c r="F84655" t="s">
        <v>12949</v>
      </c>
    </row>
    <row r="84656" spans="1:6" x14ac:dyDescent="0.2">
      <c r="A84656" t="s">
        <v>96611</v>
      </c>
      <c r="B84656" t="s">
        <v>97183</v>
      </c>
      <c r="C84656" t="s">
        <v>97184</v>
      </c>
      <c r="D84656" t="s">
        <v>8708</v>
      </c>
      <c r="E84656" t="s">
        <v>8709</v>
      </c>
      <c r="F84656" t="s">
        <v>8710</v>
      </c>
    </row>
    <row r="84657" spans="1:6" x14ac:dyDescent="0.2">
      <c r="A84657" t="s">
        <v>96611</v>
      </c>
      <c r="B84657" t="s">
        <v>97183</v>
      </c>
      <c r="C84657" t="s">
        <v>97184</v>
      </c>
      <c r="D84657" t="s">
        <v>97200</v>
      </c>
      <c r="E84657" t="s">
        <v>97201</v>
      </c>
      <c r="F84657" t="s">
        <v>97202</v>
      </c>
    </row>
    <row r="84658" spans="1:6" x14ac:dyDescent="0.2">
      <c r="A84658" t="s">
        <v>96611</v>
      </c>
      <c r="B84658" t="s">
        <v>97183</v>
      </c>
      <c r="C84658" t="s">
        <v>97184</v>
      </c>
      <c r="D84658" t="s">
        <v>41164</v>
      </c>
      <c r="E84658" t="s">
        <v>41165</v>
      </c>
      <c r="F84658" t="s">
        <v>41166</v>
      </c>
    </row>
    <row r="84659" spans="1:6" x14ac:dyDescent="0.2">
      <c r="A84659" t="s">
        <v>96611</v>
      </c>
      <c r="B84659" t="s">
        <v>97183</v>
      </c>
      <c r="C84659" t="s">
        <v>97184</v>
      </c>
      <c r="D84659" t="s">
        <v>8723</v>
      </c>
      <c r="E84659" t="s">
        <v>8724</v>
      </c>
      <c r="F84659" t="s">
        <v>8725</v>
      </c>
    </row>
    <row r="84660" spans="1:6" x14ac:dyDescent="0.2">
      <c r="A84660" t="s">
        <v>96611</v>
      </c>
      <c r="B84660" t="s">
        <v>97183</v>
      </c>
      <c r="C84660" t="s">
        <v>97184</v>
      </c>
      <c r="D84660" t="s">
        <v>97203</v>
      </c>
      <c r="E84660" t="s">
        <v>97204</v>
      </c>
      <c r="F84660" t="s">
        <v>97205</v>
      </c>
    </row>
    <row r="84661" spans="1:6" x14ac:dyDescent="0.2">
      <c r="A84661" t="s">
        <v>96611</v>
      </c>
      <c r="B84661" t="s">
        <v>97183</v>
      </c>
      <c r="C84661" t="s">
        <v>97184</v>
      </c>
      <c r="D84661" t="s">
        <v>97206</v>
      </c>
      <c r="E84661" t="s">
        <v>97207</v>
      </c>
      <c r="F84661" t="s">
        <v>97208</v>
      </c>
    </row>
    <row r="84662" spans="1:6" x14ac:dyDescent="0.2">
      <c r="A84662" t="s">
        <v>96611</v>
      </c>
      <c r="B84662" t="s">
        <v>97183</v>
      </c>
      <c r="C84662" t="s">
        <v>97184</v>
      </c>
      <c r="D84662" t="s">
        <v>62809</v>
      </c>
      <c r="E84662" t="s">
        <v>62810</v>
      </c>
      <c r="F84662" t="s">
        <v>62811</v>
      </c>
    </row>
    <row r="84663" spans="1:6" x14ac:dyDescent="0.2">
      <c r="A84663" t="s">
        <v>96611</v>
      </c>
      <c r="B84663" t="s">
        <v>97183</v>
      </c>
      <c r="C84663" t="s">
        <v>97184</v>
      </c>
      <c r="D84663" t="s">
        <v>97209</v>
      </c>
      <c r="E84663" t="s">
        <v>97210</v>
      </c>
      <c r="F84663" t="s">
        <v>97211</v>
      </c>
    </row>
    <row r="84664" spans="1:6" x14ac:dyDescent="0.2">
      <c r="A84664" t="s">
        <v>96611</v>
      </c>
      <c r="B84664" t="s">
        <v>97183</v>
      </c>
      <c r="C84664" t="s">
        <v>97184</v>
      </c>
      <c r="D84664" t="s">
        <v>97212</v>
      </c>
      <c r="E84664" t="s">
        <v>97213</v>
      </c>
      <c r="F84664" t="s">
        <v>97214</v>
      </c>
    </row>
    <row r="84665" spans="1:6" x14ac:dyDescent="0.2">
      <c r="A84665" t="s">
        <v>96611</v>
      </c>
      <c r="B84665" t="s">
        <v>97183</v>
      </c>
      <c r="C84665" t="s">
        <v>97184</v>
      </c>
      <c r="D84665" t="s">
        <v>97215</v>
      </c>
      <c r="E84665" t="s">
        <v>97216</v>
      </c>
      <c r="F84665" t="s">
        <v>97217</v>
      </c>
    </row>
    <row r="84666" spans="1:6" x14ac:dyDescent="0.2">
      <c r="A84666" t="s">
        <v>96611</v>
      </c>
      <c r="B84666" t="s">
        <v>97183</v>
      </c>
      <c r="C84666" t="s">
        <v>97184</v>
      </c>
      <c r="D84666" t="s">
        <v>97218</v>
      </c>
      <c r="E84666" t="s">
        <v>97219</v>
      </c>
      <c r="F84666" t="s">
        <v>97220</v>
      </c>
    </row>
    <row r="84667" spans="1:6" x14ac:dyDescent="0.2">
      <c r="A84667" t="s">
        <v>96611</v>
      </c>
      <c r="B84667" t="s">
        <v>97183</v>
      </c>
      <c r="C84667" t="s">
        <v>97184</v>
      </c>
      <c r="D84667" t="s">
        <v>97221</v>
      </c>
      <c r="E84667" t="s">
        <v>97222</v>
      </c>
      <c r="F84667" t="s">
        <v>97223</v>
      </c>
    </row>
    <row r="84668" spans="1:6" x14ac:dyDescent="0.2">
      <c r="A84668" t="s">
        <v>96611</v>
      </c>
      <c r="B84668" t="s">
        <v>97183</v>
      </c>
      <c r="C84668" t="s">
        <v>97184</v>
      </c>
      <c r="D84668" t="s">
        <v>43077</v>
      </c>
      <c r="E84668" t="s">
        <v>43078</v>
      </c>
      <c r="F84668" t="s">
        <v>43079</v>
      </c>
    </row>
    <row r="84669" spans="1:6" x14ac:dyDescent="0.2">
      <c r="A84669" t="s">
        <v>96611</v>
      </c>
      <c r="B84669" t="s">
        <v>97183</v>
      </c>
      <c r="C84669" t="s">
        <v>97184</v>
      </c>
      <c r="D84669" t="s">
        <v>69551</v>
      </c>
      <c r="E84669" t="s">
        <v>69552</v>
      </c>
      <c r="F84669" t="s">
        <v>69553</v>
      </c>
    </row>
    <row r="84670" spans="1:6" x14ac:dyDescent="0.2">
      <c r="A84670" t="s">
        <v>96611</v>
      </c>
      <c r="B84670" t="s">
        <v>97183</v>
      </c>
      <c r="C84670" t="s">
        <v>97184</v>
      </c>
      <c r="D84670" t="s">
        <v>8735</v>
      </c>
      <c r="E84670" t="s">
        <v>8736</v>
      </c>
      <c r="F84670" t="s">
        <v>8737</v>
      </c>
    </row>
    <row r="84671" spans="1:6" x14ac:dyDescent="0.2">
      <c r="A84671" t="s">
        <v>96611</v>
      </c>
      <c r="B84671" t="s">
        <v>97183</v>
      </c>
      <c r="C84671" t="s">
        <v>97184</v>
      </c>
      <c r="D84671" t="s">
        <v>97224</v>
      </c>
      <c r="E84671" t="s">
        <v>97225</v>
      </c>
      <c r="F84671" t="s">
        <v>97226</v>
      </c>
    </row>
    <row r="84672" spans="1:6" x14ac:dyDescent="0.2">
      <c r="A84672" t="s">
        <v>96611</v>
      </c>
      <c r="B84672" t="s">
        <v>97183</v>
      </c>
      <c r="C84672" t="s">
        <v>97184</v>
      </c>
      <c r="D84672" t="s">
        <v>97227</v>
      </c>
      <c r="E84672" t="s">
        <v>97228</v>
      </c>
      <c r="F84672" t="s">
        <v>97229</v>
      </c>
    </row>
    <row r="84673" spans="1:6" x14ac:dyDescent="0.2">
      <c r="A84673" t="s">
        <v>96611</v>
      </c>
      <c r="B84673" t="s">
        <v>97230</v>
      </c>
      <c r="C84673" t="s">
        <v>97231</v>
      </c>
      <c r="D84673" t="s">
        <v>29296</v>
      </c>
      <c r="E84673" t="s">
        <v>29297</v>
      </c>
      <c r="F84673" t="s">
        <v>29298</v>
      </c>
    </row>
    <row r="84674" spans="1:6" x14ac:dyDescent="0.2">
      <c r="A84674" t="s">
        <v>96611</v>
      </c>
      <c r="B84674" t="s">
        <v>97230</v>
      </c>
      <c r="C84674" t="s">
        <v>97231</v>
      </c>
      <c r="D84674" t="s">
        <v>7154</v>
      </c>
      <c r="E84674" t="s">
        <v>7155</v>
      </c>
      <c r="F84674" t="s">
        <v>97232</v>
      </c>
    </row>
    <row r="84675" spans="1:6" x14ac:dyDescent="0.2">
      <c r="A84675" t="s">
        <v>96611</v>
      </c>
      <c r="B84675" t="s">
        <v>97230</v>
      </c>
      <c r="C84675" t="s">
        <v>97231</v>
      </c>
      <c r="D84675" t="s">
        <v>62216</v>
      </c>
      <c r="E84675" t="s">
        <v>62217</v>
      </c>
      <c r="F84675" t="s">
        <v>62218</v>
      </c>
    </row>
    <row r="84676" spans="1:6" x14ac:dyDescent="0.2">
      <c r="A84676" t="s">
        <v>96611</v>
      </c>
      <c r="B84676" t="s">
        <v>97230</v>
      </c>
      <c r="C84676" t="s">
        <v>97231</v>
      </c>
      <c r="D84676" t="s">
        <v>62220</v>
      </c>
      <c r="E84676" t="s">
        <v>62221</v>
      </c>
      <c r="F84676" t="s">
        <v>97186</v>
      </c>
    </row>
    <row r="84677" spans="1:6" x14ac:dyDescent="0.2">
      <c r="A84677" t="s">
        <v>96611</v>
      </c>
      <c r="B84677" t="s">
        <v>97230</v>
      </c>
      <c r="C84677" t="s">
        <v>97231</v>
      </c>
      <c r="D84677" t="s">
        <v>43183</v>
      </c>
      <c r="E84677" t="s">
        <v>43184</v>
      </c>
      <c r="F84677" t="s">
        <v>43185</v>
      </c>
    </row>
    <row r="84678" spans="1:6" x14ac:dyDescent="0.2">
      <c r="A84678" t="s">
        <v>96611</v>
      </c>
      <c r="B84678" t="s">
        <v>97230</v>
      </c>
      <c r="C84678" t="s">
        <v>97231</v>
      </c>
      <c r="D84678" t="s">
        <v>62236</v>
      </c>
      <c r="E84678" t="s">
        <v>62237</v>
      </c>
      <c r="F84678" t="s">
        <v>62238</v>
      </c>
    </row>
    <row r="84679" spans="1:6" x14ac:dyDescent="0.2">
      <c r="A84679" t="s">
        <v>96611</v>
      </c>
      <c r="B84679" t="s">
        <v>97230</v>
      </c>
      <c r="C84679" t="s">
        <v>97231</v>
      </c>
      <c r="D84679" t="s">
        <v>8110</v>
      </c>
      <c r="E84679" t="s">
        <v>8111</v>
      </c>
      <c r="F84679" t="s">
        <v>8112</v>
      </c>
    </row>
    <row r="84680" spans="1:6" x14ac:dyDescent="0.2">
      <c r="A84680" t="s">
        <v>96611</v>
      </c>
      <c r="B84680" t="s">
        <v>97230</v>
      </c>
      <c r="C84680" t="s">
        <v>97231</v>
      </c>
      <c r="D84680" t="s">
        <v>8666</v>
      </c>
      <c r="E84680" t="s">
        <v>8667</v>
      </c>
      <c r="F84680" t="s">
        <v>8668</v>
      </c>
    </row>
    <row r="84681" spans="1:6" x14ac:dyDescent="0.2">
      <c r="A84681" t="s">
        <v>96611</v>
      </c>
      <c r="B84681" t="s">
        <v>97230</v>
      </c>
      <c r="C84681" t="s">
        <v>97231</v>
      </c>
      <c r="D84681" t="s">
        <v>62252</v>
      </c>
      <c r="E84681" t="s">
        <v>62253</v>
      </c>
      <c r="F84681" t="s">
        <v>97233</v>
      </c>
    </row>
    <row r="84682" spans="1:6" x14ac:dyDescent="0.2">
      <c r="A84682" t="s">
        <v>96611</v>
      </c>
      <c r="B84682" t="s">
        <v>97230</v>
      </c>
      <c r="C84682" t="s">
        <v>97231</v>
      </c>
      <c r="D84682" t="s">
        <v>7742</v>
      </c>
      <c r="E84682" t="s">
        <v>7743</v>
      </c>
      <c r="F84682" t="s">
        <v>7744</v>
      </c>
    </row>
    <row r="84683" spans="1:6" x14ac:dyDescent="0.2">
      <c r="A84683" t="s">
        <v>96611</v>
      </c>
      <c r="B84683" t="s">
        <v>97230</v>
      </c>
      <c r="C84683" t="s">
        <v>97231</v>
      </c>
      <c r="D84683" t="s">
        <v>34671</v>
      </c>
      <c r="E84683" t="s">
        <v>34672</v>
      </c>
      <c r="F84683" t="s">
        <v>97234</v>
      </c>
    </row>
    <row r="84684" spans="1:6" x14ac:dyDescent="0.2">
      <c r="A84684" t="s">
        <v>96611</v>
      </c>
      <c r="B84684" t="s">
        <v>97230</v>
      </c>
      <c r="C84684" t="s">
        <v>97231</v>
      </c>
      <c r="D84684" t="s">
        <v>62258</v>
      </c>
      <c r="E84684" t="s">
        <v>62259</v>
      </c>
      <c r="F84684" t="s">
        <v>97235</v>
      </c>
    </row>
    <row r="84685" spans="1:6" x14ac:dyDescent="0.2">
      <c r="A84685" t="s">
        <v>96611</v>
      </c>
      <c r="B84685" t="s">
        <v>97230</v>
      </c>
      <c r="C84685" t="s">
        <v>97231</v>
      </c>
      <c r="D84685" t="s">
        <v>44434</v>
      </c>
      <c r="E84685" t="s">
        <v>44435</v>
      </c>
      <c r="F84685" t="s">
        <v>44436</v>
      </c>
    </row>
    <row r="84686" spans="1:6" x14ac:dyDescent="0.2">
      <c r="A84686" t="s">
        <v>96611</v>
      </c>
      <c r="B84686" t="s">
        <v>97230</v>
      </c>
      <c r="C84686" t="s">
        <v>97231</v>
      </c>
      <c r="D84686" t="s">
        <v>5338</v>
      </c>
      <c r="E84686" t="s">
        <v>5339</v>
      </c>
      <c r="F84686" t="s">
        <v>5340</v>
      </c>
    </row>
    <row r="84687" spans="1:6" x14ac:dyDescent="0.2">
      <c r="A84687" t="s">
        <v>96611</v>
      </c>
      <c r="B84687" t="s">
        <v>97230</v>
      </c>
      <c r="C84687" t="s">
        <v>97231</v>
      </c>
      <c r="D84687" t="s">
        <v>62268</v>
      </c>
      <c r="E84687" t="s">
        <v>62269</v>
      </c>
      <c r="F84687" t="s">
        <v>97236</v>
      </c>
    </row>
    <row r="84688" spans="1:6" x14ac:dyDescent="0.2">
      <c r="A84688" t="s">
        <v>96611</v>
      </c>
      <c r="B84688" t="s">
        <v>97230</v>
      </c>
      <c r="C84688" t="s">
        <v>97231</v>
      </c>
      <c r="D84688" t="s">
        <v>63174</v>
      </c>
      <c r="E84688" t="s">
        <v>63175</v>
      </c>
      <c r="F84688" t="s">
        <v>63176</v>
      </c>
    </row>
    <row r="84689" spans="1:6" x14ac:dyDescent="0.2">
      <c r="A84689" t="s">
        <v>96611</v>
      </c>
      <c r="B84689" t="s">
        <v>97230</v>
      </c>
      <c r="C84689" t="s">
        <v>97231</v>
      </c>
      <c r="D84689" t="s">
        <v>62286</v>
      </c>
      <c r="E84689" t="s">
        <v>62287</v>
      </c>
      <c r="F84689" t="s">
        <v>62288</v>
      </c>
    </row>
    <row r="84690" spans="1:6" x14ac:dyDescent="0.2">
      <c r="A84690" t="s">
        <v>96611</v>
      </c>
      <c r="B84690" t="s">
        <v>97230</v>
      </c>
      <c r="C84690" t="s">
        <v>97231</v>
      </c>
      <c r="D84690" t="s">
        <v>97237</v>
      </c>
      <c r="E84690" t="s">
        <v>97238</v>
      </c>
      <c r="F84690" t="s">
        <v>97239</v>
      </c>
    </row>
    <row r="84691" spans="1:6" x14ac:dyDescent="0.2">
      <c r="A84691" t="s">
        <v>96611</v>
      </c>
      <c r="B84691" t="s">
        <v>97230</v>
      </c>
      <c r="C84691" t="s">
        <v>97231</v>
      </c>
      <c r="D84691" t="s">
        <v>62300</v>
      </c>
      <c r="E84691" t="s">
        <v>62301</v>
      </c>
      <c r="F84691" t="s">
        <v>62302</v>
      </c>
    </row>
    <row r="84692" spans="1:6" x14ac:dyDescent="0.2">
      <c r="A84692" t="s">
        <v>96611</v>
      </c>
      <c r="B84692" t="s">
        <v>97230</v>
      </c>
      <c r="C84692" t="s">
        <v>97231</v>
      </c>
      <c r="D84692" t="s">
        <v>62306</v>
      </c>
      <c r="E84692" t="s">
        <v>62307</v>
      </c>
      <c r="F84692" t="s">
        <v>97240</v>
      </c>
    </row>
    <row r="84693" spans="1:6" x14ac:dyDescent="0.2">
      <c r="A84693" t="s">
        <v>96611</v>
      </c>
      <c r="B84693" t="s">
        <v>97230</v>
      </c>
      <c r="C84693" t="s">
        <v>97231</v>
      </c>
      <c r="D84693" t="s">
        <v>42818</v>
      </c>
      <c r="E84693" t="s">
        <v>42819</v>
      </c>
      <c r="F84693" t="s">
        <v>42820</v>
      </c>
    </row>
    <row r="84694" spans="1:6" x14ac:dyDescent="0.2">
      <c r="A84694" t="s">
        <v>96611</v>
      </c>
      <c r="B84694" t="s">
        <v>97230</v>
      </c>
      <c r="C84694" t="s">
        <v>97231</v>
      </c>
      <c r="D84694" t="s">
        <v>62315</v>
      </c>
      <c r="E84694" t="s">
        <v>62316</v>
      </c>
      <c r="F84694" t="s">
        <v>62317</v>
      </c>
    </row>
    <row r="84695" spans="1:6" x14ac:dyDescent="0.2">
      <c r="A84695" t="s">
        <v>96611</v>
      </c>
      <c r="B84695" t="s">
        <v>97230</v>
      </c>
      <c r="C84695" t="s">
        <v>97231</v>
      </c>
      <c r="D84695" t="s">
        <v>62318</v>
      </c>
      <c r="E84695" t="s">
        <v>62319</v>
      </c>
      <c r="F84695" t="s">
        <v>62320</v>
      </c>
    </row>
    <row r="84696" spans="1:6" x14ac:dyDescent="0.2">
      <c r="A84696" t="s">
        <v>96611</v>
      </c>
      <c r="B84696" t="s">
        <v>97230</v>
      </c>
      <c r="C84696" t="s">
        <v>97231</v>
      </c>
      <c r="D84696" t="s">
        <v>8681</v>
      </c>
      <c r="E84696" t="s">
        <v>8682</v>
      </c>
      <c r="F84696" t="s">
        <v>8683</v>
      </c>
    </row>
    <row r="84697" spans="1:6" x14ac:dyDescent="0.2">
      <c r="A84697" t="s">
        <v>96611</v>
      </c>
      <c r="B84697" t="s">
        <v>97230</v>
      </c>
      <c r="C84697" t="s">
        <v>97231</v>
      </c>
      <c r="D84697" t="s">
        <v>8684</v>
      </c>
      <c r="E84697" t="s">
        <v>8685</v>
      </c>
      <c r="F84697" t="s">
        <v>8686</v>
      </c>
    </row>
    <row r="84698" spans="1:6" x14ac:dyDescent="0.2">
      <c r="A84698" t="s">
        <v>96611</v>
      </c>
      <c r="B84698" t="s">
        <v>97230</v>
      </c>
      <c r="C84698" t="s">
        <v>97231</v>
      </c>
      <c r="D84698" t="s">
        <v>44621</v>
      </c>
      <c r="E84698" t="s">
        <v>44622</v>
      </c>
      <c r="F84698" t="s">
        <v>44623</v>
      </c>
    </row>
    <row r="84699" spans="1:6" x14ac:dyDescent="0.2">
      <c r="A84699" t="s">
        <v>96611</v>
      </c>
      <c r="B84699" t="s">
        <v>97230</v>
      </c>
      <c r="C84699" t="s">
        <v>97231</v>
      </c>
      <c r="D84699" t="s">
        <v>97241</v>
      </c>
      <c r="E84699" t="s">
        <v>97242</v>
      </c>
      <c r="F84699" t="s">
        <v>97243</v>
      </c>
    </row>
    <row r="84700" spans="1:6" x14ac:dyDescent="0.2">
      <c r="A84700" t="s">
        <v>96611</v>
      </c>
      <c r="B84700" t="s">
        <v>97230</v>
      </c>
      <c r="C84700" t="s">
        <v>97231</v>
      </c>
      <c r="D84700" t="s">
        <v>62354</v>
      </c>
      <c r="E84700" t="s">
        <v>62355</v>
      </c>
      <c r="F84700" t="s">
        <v>62356</v>
      </c>
    </row>
    <row r="84701" spans="1:6" x14ac:dyDescent="0.2">
      <c r="A84701" t="s">
        <v>96611</v>
      </c>
      <c r="B84701" t="s">
        <v>97230</v>
      </c>
      <c r="C84701" t="s">
        <v>97231</v>
      </c>
      <c r="D84701" t="s">
        <v>32448</v>
      </c>
      <c r="E84701" t="s">
        <v>32449</v>
      </c>
      <c r="F84701" t="s">
        <v>32450</v>
      </c>
    </row>
    <row r="84702" spans="1:6" x14ac:dyDescent="0.2">
      <c r="A84702" t="s">
        <v>96611</v>
      </c>
      <c r="B84702" t="s">
        <v>97230</v>
      </c>
      <c r="C84702" t="s">
        <v>97231</v>
      </c>
      <c r="D84702" t="s">
        <v>63354</v>
      </c>
      <c r="E84702" t="s">
        <v>63355</v>
      </c>
      <c r="F84702" t="s">
        <v>63356</v>
      </c>
    </row>
    <row r="84703" spans="1:6" x14ac:dyDescent="0.2">
      <c r="A84703" t="s">
        <v>96611</v>
      </c>
      <c r="B84703" t="s">
        <v>97230</v>
      </c>
      <c r="C84703" t="s">
        <v>97231</v>
      </c>
      <c r="D84703" t="s">
        <v>62376</v>
      </c>
      <c r="E84703" t="s">
        <v>62377</v>
      </c>
      <c r="F84703" t="s">
        <v>62378</v>
      </c>
    </row>
    <row r="84704" spans="1:6" x14ac:dyDescent="0.2">
      <c r="A84704" t="s">
        <v>96611</v>
      </c>
      <c r="B84704" t="s">
        <v>97230</v>
      </c>
      <c r="C84704" t="s">
        <v>97231</v>
      </c>
      <c r="D84704" t="s">
        <v>62382</v>
      </c>
      <c r="E84704" t="s">
        <v>62383</v>
      </c>
      <c r="F84704" t="s">
        <v>97244</v>
      </c>
    </row>
    <row r="84705" spans="1:6" x14ac:dyDescent="0.2">
      <c r="A84705" t="s">
        <v>96611</v>
      </c>
      <c r="B84705" t="s">
        <v>97230</v>
      </c>
      <c r="C84705" t="s">
        <v>97231</v>
      </c>
      <c r="D84705" t="s">
        <v>97194</v>
      </c>
      <c r="E84705" t="s">
        <v>97195</v>
      </c>
      <c r="F84705" t="s">
        <v>97196</v>
      </c>
    </row>
    <row r="84706" spans="1:6" x14ac:dyDescent="0.2">
      <c r="A84706" t="s">
        <v>96611</v>
      </c>
      <c r="B84706" t="s">
        <v>97230</v>
      </c>
      <c r="C84706" t="s">
        <v>97231</v>
      </c>
      <c r="D84706" t="s">
        <v>43402</v>
      </c>
      <c r="E84706" t="s">
        <v>43403</v>
      </c>
      <c r="F84706" t="s">
        <v>43404</v>
      </c>
    </row>
    <row r="84707" spans="1:6" x14ac:dyDescent="0.2">
      <c r="A84707" t="s">
        <v>96611</v>
      </c>
      <c r="B84707" t="s">
        <v>97230</v>
      </c>
      <c r="C84707" t="s">
        <v>97231</v>
      </c>
      <c r="D84707" t="s">
        <v>44672</v>
      </c>
      <c r="E84707" t="s">
        <v>44673</v>
      </c>
      <c r="F84707" t="s">
        <v>44674</v>
      </c>
    </row>
    <row r="84708" spans="1:6" x14ac:dyDescent="0.2">
      <c r="A84708" t="s">
        <v>96611</v>
      </c>
      <c r="B84708" t="s">
        <v>97230</v>
      </c>
      <c r="C84708" t="s">
        <v>97231</v>
      </c>
      <c r="D84708" t="s">
        <v>43421</v>
      </c>
      <c r="E84708" t="s">
        <v>43422</v>
      </c>
      <c r="F84708" t="s">
        <v>43423</v>
      </c>
    </row>
    <row r="84709" spans="1:6" x14ac:dyDescent="0.2">
      <c r="A84709" t="s">
        <v>96611</v>
      </c>
      <c r="B84709" t="s">
        <v>97230</v>
      </c>
      <c r="C84709" t="s">
        <v>97231</v>
      </c>
      <c r="D84709" t="s">
        <v>97245</v>
      </c>
      <c r="E84709" t="s">
        <v>97246</v>
      </c>
      <c r="F84709" t="s">
        <v>97247</v>
      </c>
    </row>
    <row r="84710" spans="1:6" x14ac:dyDescent="0.2">
      <c r="A84710" t="s">
        <v>96611</v>
      </c>
      <c r="B84710" t="s">
        <v>97230</v>
      </c>
      <c r="C84710" t="s">
        <v>97231</v>
      </c>
      <c r="D84710" t="s">
        <v>62425</v>
      </c>
      <c r="E84710" t="s">
        <v>62426</v>
      </c>
      <c r="F84710" t="s">
        <v>62427</v>
      </c>
    </row>
    <row r="84711" spans="1:6" x14ac:dyDescent="0.2">
      <c r="A84711" t="s">
        <v>96611</v>
      </c>
      <c r="B84711" t="s">
        <v>97230</v>
      </c>
      <c r="C84711" t="s">
        <v>97231</v>
      </c>
      <c r="D84711" t="s">
        <v>42906</v>
      </c>
      <c r="E84711" t="s">
        <v>42907</v>
      </c>
      <c r="F84711" t="s">
        <v>42908</v>
      </c>
    </row>
    <row r="84712" spans="1:6" x14ac:dyDescent="0.2">
      <c r="A84712" t="s">
        <v>96611</v>
      </c>
      <c r="B84712" t="s">
        <v>97230</v>
      </c>
      <c r="C84712" t="s">
        <v>97231</v>
      </c>
      <c r="D84712" t="s">
        <v>62428</v>
      </c>
      <c r="E84712" t="s">
        <v>62429</v>
      </c>
      <c r="F84712" t="s">
        <v>62430</v>
      </c>
    </row>
    <row r="84713" spans="1:6" x14ac:dyDescent="0.2">
      <c r="A84713" t="s">
        <v>96611</v>
      </c>
      <c r="B84713" t="s">
        <v>97230</v>
      </c>
      <c r="C84713" t="s">
        <v>97231</v>
      </c>
      <c r="D84713" t="s">
        <v>62434</v>
      </c>
      <c r="E84713" t="s">
        <v>62435</v>
      </c>
      <c r="F84713" t="s">
        <v>62436</v>
      </c>
    </row>
    <row r="84714" spans="1:6" x14ac:dyDescent="0.2">
      <c r="A84714" t="s">
        <v>96611</v>
      </c>
      <c r="B84714" t="s">
        <v>97230</v>
      </c>
      <c r="C84714" t="s">
        <v>97231</v>
      </c>
      <c r="D84714" t="s">
        <v>44484</v>
      </c>
      <c r="E84714" t="s">
        <v>44485</v>
      </c>
      <c r="F84714" t="s">
        <v>44486</v>
      </c>
    </row>
    <row r="84715" spans="1:6" x14ac:dyDescent="0.2">
      <c r="A84715" t="s">
        <v>96611</v>
      </c>
      <c r="B84715" t="s">
        <v>97230</v>
      </c>
      <c r="C84715" t="s">
        <v>97231</v>
      </c>
      <c r="D84715" t="s">
        <v>43476</v>
      </c>
      <c r="E84715" t="s">
        <v>43477</v>
      </c>
      <c r="F84715" t="s">
        <v>43478</v>
      </c>
    </row>
    <row r="84716" spans="1:6" x14ac:dyDescent="0.2">
      <c r="A84716" t="s">
        <v>96611</v>
      </c>
      <c r="B84716" t="s">
        <v>97230</v>
      </c>
      <c r="C84716" t="s">
        <v>97231</v>
      </c>
      <c r="D84716" t="s">
        <v>97248</v>
      </c>
      <c r="E84716" t="s">
        <v>97249</v>
      </c>
      <c r="F84716" t="s">
        <v>97250</v>
      </c>
    </row>
    <row r="84717" spans="1:6" x14ac:dyDescent="0.2">
      <c r="A84717" t="s">
        <v>96611</v>
      </c>
      <c r="B84717" t="s">
        <v>97230</v>
      </c>
      <c r="C84717" t="s">
        <v>97231</v>
      </c>
      <c r="D84717" t="s">
        <v>62476</v>
      </c>
      <c r="E84717" t="s">
        <v>62477</v>
      </c>
      <c r="F84717" t="s">
        <v>97251</v>
      </c>
    </row>
    <row r="84718" spans="1:6" x14ac:dyDescent="0.2">
      <c r="A84718" t="s">
        <v>96611</v>
      </c>
      <c r="B84718" t="s">
        <v>97230</v>
      </c>
      <c r="C84718" t="s">
        <v>97231</v>
      </c>
      <c r="D84718" t="s">
        <v>62510</v>
      </c>
      <c r="E84718" t="s">
        <v>62511</v>
      </c>
      <c r="F84718" t="s">
        <v>97252</v>
      </c>
    </row>
    <row r="84719" spans="1:6" x14ac:dyDescent="0.2">
      <c r="A84719" t="s">
        <v>96611</v>
      </c>
      <c r="B84719" t="s">
        <v>97230</v>
      </c>
      <c r="C84719" t="s">
        <v>97231</v>
      </c>
      <c r="D84719" t="s">
        <v>62519</v>
      </c>
      <c r="E84719" t="s">
        <v>62520</v>
      </c>
      <c r="F84719" t="s">
        <v>62521</v>
      </c>
    </row>
    <row r="84720" spans="1:6" x14ac:dyDescent="0.2">
      <c r="A84720" t="s">
        <v>96611</v>
      </c>
      <c r="B84720" t="s">
        <v>97230</v>
      </c>
      <c r="C84720" t="s">
        <v>97231</v>
      </c>
      <c r="D84720" t="s">
        <v>97253</v>
      </c>
      <c r="E84720" t="s">
        <v>97254</v>
      </c>
      <c r="F84720" t="s">
        <v>97255</v>
      </c>
    </row>
    <row r="84721" spans="1:6" x14ac:dyDescent="0.2">
      <c r="A84721" t="s">
        <v>96611</v>
      </c>
      <c r="B84721" t="s">
        <v>97230</v>
      </c>
      <c r="C84721" t="s">
        <v>97231</v>
      </c>
      <c r="D84721" t="s">
        <v>42978</v>
      </c>
      <c r="E84721" t="s">
        <v>42979</v>
      </c>
      <c r="F84721" t="s">
        <v>42980</v>
      </c>
    </row>
    <row r="84722" spans="1:6" x14ac:dyDescent="0.2">
      <c r="A84722" t="s">
        <v>96611</v>
      </c>
      <c r="B84722" t="s">
        <v>97230</v>
      </c>
      <c r="C84722" t="s">
        <v>97231</v>
      </c>
      <c r="D84722" t="s">
        <v>8708</v>
      </c>
      <c r="E84722" t="s">
        <v>8709</v>
      </c>
      <c r="F84722" t="s">
        <v>8710</v>
      </c>
    </row>
    <row r="84723" spans="1:6" x14ac:dyDescent="0.2">
      <c r="A84723" t="s">
        <v>96611</v>
      </c>
      <c r="B84723" t="s">
        <v>97230</v>
      </c>
      <c r="C84723" t="s">
        <v>97231</v>
      </c>
      <c r="D84723" t="s">
        <v>97256</v>
      </c>
      <c r="E84723" t="s">
        <v>97257</v>
      </c>
      <c r="F84723" t="s">
        <v>97258</v>
      </c>
    </row>
    <row r="84724" spans="1:6" x14ac:dyDescent="0.2">
      <c r="A84724" t="s">
        <v>96611</v>
      </c>
      <c r="B84724" t="s">
        <v>97230</v>
      </c>
      <c r="C84724" t="s">
        <v>97231</v>
      </c>
      <c r="D84724" t="s">
        <v>62538</v>
      </c>
      <c r="E84724" t="s">
        <v>62539</v>
      </c>
      <c r="F84724" t="s">
        <v>62540</v>
      </c>
    </row>
    <row r="84725" spans="1:6" x14ac:dyDescent="0.2">
      <c r="A84725" t="s">
        <v>96611</v>
      </c>
      <c r="B84725" t="s">
        <v>97230</v>
      </c>
      <c r="C84725" t="s">
        <v>97231</v>
      </c>
      <c r="D84725" t="s">
        <v>62598</v>
      </c>
      <c r="E84725" t="s">
        <v>62599</v>
      </c>
      <c r="F84725" t="s">
        <v>62600</v>
      </c>
    </row>
    <row r="84726" spans="1:6" x14ac:dyDescent="0.2">
      <c r="A84726" t="s">
        <v>96611</v>
      </c>
      <c r="B84726" t="s">
        <v>97230</v>
      </c>
      <c r="C84726" t="s">
        <v>97231</v>
      </c>
      <c r="D84726" t="s">
        <v>97259</v>
      </c>
      <c r="E84726" t="s">
        <v>97260</v>
      </c>
      <c r="F84726" t="s">
        <v>97261</v>
      </c>
    </row>
    <row r="84727" spans="1:6" x14ac:dyDescent="0.2">
      <c r="A84727" t="s">
        <v>96611</v>
      </c>
      <c r="B84727" t="s">
        <v>97230</v>
      </c>
      <c r="C84727" t="s">
        <v>97231</v>
      </c>
      <c r="D84727" t="s">
        <v>62622</v>
      </c>
      <c r="E84727" t="s">
        <v>62623</v>
      </c>
      <c r="F84727" t="s">
        <v>62624</v>
      </c>
    </row>
    <row r="84728" spans="1:6" x14ac:dyDescent="0.2">
      <c r="A84728" t="s">
        <v>96611</v>
      </c>
      <c r="B84728" t="s">
        <v>97230</v>
      </c>
      <c r="C84728" t="s">
        <v>97231</v>
      </c>
      <c r="D84728" t="s">
        <v>62625</v>
      </c>
      <c r="E84728" t="s">
        <v>62626</v>
      </c>
      <c r="F84728" t="s">
        <v>62627</v>
      </c>
    </row>
    <row r="84729" spans="1:6" x14ac:dyDescent="0.2">
      <c r="A84729" t="s">
        <v>96611</v>
      </c>
      <c r="B84729" t="s">
        <v>97230</v>
      </c>
      <c r="C84729" t="s">
        <v>97231</v>
      </c>
      <c r="D84729" t="s">
        <v>37897</v>
      </c>
      <c r="E84729" t="s">
        <v>37898</v>
      </c>
      <c r="F84729" t="s">
        <v>37899</v>
      </c>
    </row>
    <row r="84730" spans="1:6" x14ac:dyDescent="0.2">
      <c r="A84730" t="s">
        <v>96611</v>
      </c>
      <c r="B84730" t="s">
        <v>97230</v>
      </c>
      <c r="C84730" t="s">
        <v>97231</v>
      </c>
      <c r="D84730" t="s">
        <v>62637</v>
      </c>
      <c r="E84730" t="s">
        <v>62638</v>
      </c>
      <c r="F84730" t="s">
        <v>62639</v>
      </c>
    </row>
    <row r="84731" spans="1:6" x14ac:dyDescent="0.2">
      <c r="A84731" t="s">
        <v>96611</v>
      </c>
      <c r="B84731" t="s">
        <v>97230</v>
      </c>
      <c r="C84731" t="s">
        <v>97231</v>
      </c>
      <c r="D84731" t="s">
        <v>62658</v>
      </c>
      <c r="E84731" t="s">
        <v>62659</v>
      </c>
      <c r="F84731" t="s">
        <v>62660</v>
      </c>
    </row>
    <row r="84732" spans="1:6" x14ac:dyDescent="0.2">
      <c r="A84732" t="s">
        <v>96611</v>
      </c>
      <c r="B84732" t="s">
        <v>97230</v>
      </c>
      <c r="C84732" t="s">
        <v>97231</v>
      </c>
      <c r="D84732" t="s">
        <v>62661</v>
      </c>
      <c r="E84732" t="s">
        <v>62662</v>
      </c>
      <c r="F84732" t="s">
        <v>62663</v>
      </c>
    </row>
    <row r="84733" spans="1:6" x14ac:dyDescent="0.2">
      <c r="A84733" t="s">
        <v>96611</v>
      </c>
      <c r="B84733" t="s">
        <v>97230</v>
      </c>
      <c r="C84733" t="s">
        <v>97231</v>
      </c>
      <c r="D84733" t="s">
        <v>62667</v>
      </c>
      <c r="E84733" t="s">
        <v>62668</v>
      </c>
      <c r="F84733" t="s">
        <v>62669</v>
      </c>
    </row>
    <row r="84734" spans="1:6" x14ac:dyDescent="0.2">
      <c r="A84734" t="s">
        <v>96611</v>
      </c>
      <c r="B84734" t="s">
        <v>97230</v>
      </c>
      <c r="C84734" t="s">
        <v>97231</v>
      </c>
      <c r="D84734" t="s">
        <v>62682</v>
      </c>
      <c r="E84734" t="s">
        <v>62683</v>
      </c>
      <c r="F84734" t="s">
        <v>62684</v>
      </c>
    </row>
    <row r="84735" spans="1:6" x14ac:dyDescent="0.2">
      <c r="A84735" t="s">
        <v>96611</v>
      </c>
      <c r="B84735" t="s">
        <v>97230</v>
      </c>
      <c r="C84735" t="s">
        <v>97231</v>
      </c>
      <c r="D84735" t="s">
        <v>62711</v>
      </c>
      <c r="E84735" t="s">
        <v>62712</v>
      </c>
      <c r="F84735" t="s">
        <v>62713</v>
      </c>
    </row>
    <row r="84736" spans="1:6" x14ac:dyDescent="0.2">
      <c r="A84736" t="s">
        <v>96611</v>
      </c>
      <c r="B84736" t="s">
        <v>97230</v>
      </c>
      <c r="C84736" t="s">
        <v>97231</v>
      </c>
      <c r="D84736" t="s">
        <v>62744</v>
      </c>
      <c r="E84736" t="s">
        <v>62745</v>
      </c>
      <c r="F84736" t="s">
        <v>62746</v>
      </c>
    </row>
    <row r="84737" spans="1:6" x14ac:dyDescent="0.2">
      <c r="A84737" t="s">
        <v>96611</v>
      </c>
      <c r="B84737" t="s">
        <v>97230</v>
      </c>
      <c r="C84737" t="s">
        <v>97231</v>
      </c>
      <c r="D84737" t="s">
        <v>62759</v>
      </c>
      <c r="E84737" t="s">
        <v>62760</v>
      </c>
      <c r="F84737" t="s">
        <v>97262</v>
      </c>
    </row>
    <row r="84738" spans="1:6" x14ac:dyDescent="0.2">
      <c r="A84738" t="s">
        <v>96611</v>
      </c>
      <c r="B84738" t="s">
        <v>97230</v>
      </c>
      <c r="C84738" t="s">
        <v>97231</v>
      </c>
      <c r="D84738" t="s">
        <v>62771</v>
      </c>
      <c r="E84738" t="s">
        <v>62772</v>
      </c>
      <c r="F84738" t="s">
        <v>97263</v>
      </c>
    </row>
    <row r="84739" spans="1:6" x14ac:dyDescent="0.2">
      <c r="A84739" t="s">
        <v>96611</v>
      </c>
      <c r="B84739" t="s">
        <v>97230</v>
      </c>
      <c r="C84739" t="s">
        <v>97231</v>
      </c>
      <c r="D84739" t="s">
        <v>97264</v>
      </c>
      <c r="E84739" t="s">
        <v>97265</v>
      </c>
      <c r="F84739" t="s">
        <v>97266</v>
      </c>
    </row>
    <row r="84740" spans="1:6" x14ac:dyDescent="0.2">
      <c r="A84740" t="s">
        <v>96611</v>
      </c>
      <c r="B84740" t="s">
        <v>97230</v>
      </c>
      <c r="C84740" t="s">
        <v>97231</v>
      </c>
      <c r="D84740" t="s">
        <v>63700</v>
      </c>
      <c r="E84740" t="s">
        <v>63701</v>
      </c>
      <c r="F84740" t="s">
        <v>63702</v>
      </c>
    </row>
    <row r="84741" spans="1:6" x14ac:dyDescent="0.2">
      <c r="A84741" t="s">
        <v>96611</v>
      </c>
      <c r="B84741" t="s">
        <v>97230</v>
      </c>
      <c r="C84741" t="s">
        <v>97231</v>
      </c>
      <c r="D84741" t="s">
        <v>62836</v>
      </c>
      <c r="E84741" t="s">
        <v>62837</v>
      </c>
      <c r="F84741" t="s">
        <v>62838</v>
      </c>
    </row>
    <row r="84742" spans="1:6" x14ac:dyDescent="0.2">
      <c r="A84742" t="s">
        <v>96611</v>
      </c>
      <c r="B84742" t="s">
        <v>97230</v>
      </c>
      <c r="C84742" t="s">
        <v>97231</v>
      </c>
      <c r="D84742" t="s">
        <v>97267</v>
      </c>
      <c r="E84742" t="s">
        <v>97268</v>
      </c>
      <c r="F84742" t="s">
        <v>97269</v>
      </c>
    </row>
    <row r="84743" spans="1:6" x14ac:dyDescent="0.2">
      <c r="A84743" t="s">
        <v>96611</v>
      </c>
      <c r="B84743" t="s">
        <v>97230</v>
      </c>
      <c r="C84743" t="s">
        <v>97231</v>
      </c>
      <c r="D84743" t="s">
        <v>97270</v>
      </c>
      <c r="E84743" t="s">
        <v>97271</v>
      </c>
      <c r="F84743" t="s">
        <v>97272</v>
      </c>
    </row>
    <row r="84744" spans="1:6" x14ac:dyDescent="0.2">
      <c r="A84744" t="s">
        <v>96611</v>
      </c>
      <c r="B84744" t="s">
        <v>97230</v>
      </c>
      <c r="C84744" t="s">
        <v>97231</v>
      </c>
      <c r="D84744" t="s">
        <v>62846</v>
      </c>
      <c r="E84744" t="s">
        <v>62847</v>
      </c>
      <c r="F84744" t="s">
        <v>62848</v>
      </c>
    </row>
    <row r="84745" spans="1:6" x14ac:dyDescent="0.2">
      <c r="A84745" t="s">
        <v>96611</v>
      </c>
      <c r="B84745" t="s">
        <v>97230</v>
      </c>
      <c r="C84745" t="s">
        <v>97231</v>
      </c>
      <c r="D84745" t="s">
        <v>62864</v>
      </c>
      <c r="E84745" t="s">
        <v>62865</v>
      </c>
      <c r="F84745" t="s">
        <v>62866</v>
      </c>
    </row>
    <row r="84746" spans="1:6" x14ac:dyDescent="0.2">
      <c r="A84746" t="s">
        <v>96611</v>
      </c>
      <c r="B84746" t="s">
        <v>97230</v>
      </c>
      <c r="C84746" t="s">
        <v>97231</v>
      </c>
      <c r="D84746" t="s">
        <v>97273</v>
      </c>
      <c r="E84746" t="s">
        <v>97274</v>
      </c>
      <c r="F84746" t="s">
        <v>97275</v>
      </c>
    </row>
    <row r="84747" spans="1:6" x14ac:dyDescent="0.2">
      <c r="A84747" t="s">
        <v>96611</v>
      </c>
      <c r="B84747" t="s">
        <v>97230</v>
      </c>
      <c r="C84747" t="s">
        <v>97231</v>
      </c>
      <c r="D84747" t="s">
        <v>62912</v>
      </c>
      <c r="E84747" t="s">
        <v>62913</v>
      </c>
      <c r="F84747" t="s">
        <v>62914</v>
      </c>
    </row>
    <row r="84748" spans="1:6" x14ac:dyDescent="0.2">
      <c r="A84748" t="s">
        <v>96611</v>
      </c>
      <c r="B84748" t="s">
        <v>97230</v>
      </c>
      <c r="C84748" t="s">
        <v>97231</v>
      </c>
      <c r="D84748" t="s">
        <v>97276</v>
      </c>
      <c r="E84748" t="s">
        <v>97277</v>
      </c>
      <c r="F84748" t="s">
        <v>97278</v>
      </c>
    </row>
    <row r="84749" spans="1:6" x14ac:dyDescent="0.2">
      <c r="A84749" t="s">
        <v>96611</v>
      </c>
      <c r="B84749" t="s">
        <v>97230</v>
      </c>
      <c r="C84749" t="s">
        <v>97231</v>
      </c>
      <c r="D84749" t="s">
        <v>62951</v>
      </c>
      <c r="E84749" t="s">
        <v>62952</v>
      </c>
      <c r="F84749" t="s">
        <v>62953</v>
      </c>
    </row>
    <row r="84750" spans="1:6" x14ac:dyDescent="0.2">
      <c r="A84750" t="s">
        <v>96611</v>
      </c>
      <c r="B84750" t="s">
        <v>97230</v>
      </c>
      <c r="C84750" t="s">
        <v>97231</v>
      </c>
      <c r="D84750" t="s">
        <v>62976</v>
      </c>
      <c r="E84750" t="s">
        <v>62977</v>
      </c>
      <c r="F84750" t="s">
        <v>62978</v>
      </c>
    </row>
    <row r="84751" spans="1:6" x14ac:dyDescent="0.2">
      <c r="A84751" t="s">
        <v>96611</v>
      </c>
      <c r="B84751" t="s">
        <v>97230</v>
      </c>
      <c r="C84751" t="s">
        <v>97231</v>
      </c>
      <c r="D84751" t="s">
        <v>62912</v>
      </c>
      <c r="E84751" t="s">
        <v>62913</v>
      </c>
      <c r="F84751" t="s">
        <v>62914</v>
      </c>
    </row>
    <row r="84752" spans="1:6" x14ac:dyDescent="0.2">
      <c r="A84752" t="s">
        <v>96611</v>
      </c>
      <c r="B84752" t="s">
        <v>97230</v>
      </c>
      <c r="C84752" t="s">
        <v>97231</v>
      </c>
      <c r="D84752" t="s">
        <v>45033</v>
      </c>
      <c r="E84752" t="s">
        <v>45034</v>
      </c>
      <c r="F84752" t="s">
        <v>45035</v>
      </c>
    </row>
    <row r="84753" spans="1:6" x14ac:dyDescent="0.2">
      <c r="A84753" t="s">
        <v>96611</v>
      </c>
      <c r="B84753" t="s">
        <v>97230</v>
      </c>
      <c r="C84753" t="s">
        <v>97231</v>
      </c>
      <c r="D84753" t="s">
        <v>8735</v>
      </c>
      <c r="E84753" t="s">
        <v>8736</v>
      </c>
      <c r="F84753" t="s">
        <v>8737</v>
      </c>
    </row>
    <row r="84754" spans="1:6" x14ac:dyDescent="0.2">
      <c r="A84754" t="s">
        <v>96611</v>
      </c>
      <c r="B84754" t="s">
        <v>97230</v>
      </c>
      <c r="C84754" t="s">
        <v>97231</v>
      </c>
      <c r="D84754" t="s">
        <v>43080</v>
      </c>
      <c r="E84754" t="s">
        <v>43081</v>
      </c>
      <c r="F84754" t="s">
        <v>43082</v>
      </c>
    </row>
    <row r="84755" spans="1:6" x14ac:dyDescent="0.2">
      <c r="A84755" t="s">
        <v>96611</v>
      </c>
      <c r="B84755" t="s">
        <v>97230</v>
      </c>
      <c r="C84755" t="s">
        <v>97231</v>
      </c>
      <c r="D84755" t="s">
        <v>63003</v>
      </c>
      <c r="E84755" t="s">
        <v>63004</v>
      </c>
      <c r="F84755" t="s">
        <v>63005</v>
      </c>
    </row>
    <row r="84756" spans="1:6" x14ac:dyDescent="0.2">
      <c r="A84756" t="s">
        <v>96611</v>
      </c>
      <c r="B84756" t="s">
        <v>97230</v>
      </c>
      <c r="C84756" t="s">
        <v>97231</v>
      </c>
      <c r="D84756" t="s">
        <v>45048</v>
      </c>
      <c r="E84756" t="s">
        <v>45049</v>
      </c>
      <c r="F84756" t="s">
        <v>45050</v>
      </c>
    </row>
    <row r="84757" spans="1:6" x14ac:dyDescent="0.2">
      <c r="A84757" t="s">
        <v>96611</v>
      </c>
      <c r="B84757" t="s">
        <v>97279</v>
      </c>
      <c r="C84757" t="s">
        <v>97280</v>
      </c>
      <c r="D84757" t="s">
        <v>6906</v>
      </c>
      <c r="E84757" t="s">
        <v>6907</v>
      </c>
      <c r="F84757" t="s">
        <v>6908</v>
      </c>
    </row>
    <row r="84758" spans="1:6" x14ac:dyDescent="0.2">
      <c r="A84758" t="s">
        <v>96611</v>
      </c>
      <c r="B84758" t="s">
        <v>97279</v>
      </c>
      <c r="C84758" t="s">
        <v>97280</v>
      </c>
      <c r="D84758" t="s">
        <v>15034</v>
      </c>
      <c r="E84758" t="s">
        <v>15035</v>
      </c>
      <c r="F84758" t="s">
        <v>97281</v>
      </c>
    </row>
    <row r="84759" spans="1:6" x14ac:dyDescent="0.2">
      <c r="A84759" t="s">
        <v>96611</v>
      </c>
      <c r="B84759" t="s">
        <v>97279</v>
      </c>
      <c r="C84759" t="s">
        <v>97280</v>
      </c>
      <c r="D84759" t="s">
        <v>57032</v>
      </c>
      <c r="E84759" t="s">
        <v>57033</v>
      </c>
      <c r="F84759" t="s">
        <v>97282</v>
      </c>
    </row>
    <row r="84760" spans="1:6" x14ac:dyDescent="0.2">
      <c r="A84760" t="s">
        <v>96611</v>
      </c>
      <c r="B84760" t="s">
        <v>97279</v>
      </c>
      <c r="C84760" t="s">
        <v>97280</v>
      </c>
      <c r="D84760" t="s">
        <v>15037</v>
      </c>
      <c r="E84760" t="s">
        <v>15038</v>
      </c>
      <c r="F84760" t="s">
        <v>15039</v>
      </c>
    </row>
    <row r="84761" spans="1:6" x14ac:dyDescent="0.2">
      <c r="A84761" t="s">
        <v>96611</v>
      </c>
      <c r="B84761" t="s">
        <v>97279</v>
      </c>
      <c r="C84761" t="s">
        <v>97280</v>
      </c>
      <c r="D84761" t="s">
        <v>15040</v>
      </c>
      <c r="E84761" t="s">
        <v>15041</v>
      </c>
      <c r="F84761" t="s">
        <v>97283</v>
      </c>
    </row>
    <row r="84762" spans="1:6" x14ac:dyDescent="0.2">
      <c r="A84762" t="s">
        <v>96611</v>
      </c>
      <c r="B84762" t="s">
        <v>97279</v>
      </c>
      <c r="C84762" t="s">
        <v>97280</v>
      </c>
      <c r="D84762" t="s">
        <v>7154</v>
      </c>
      <c r="E84762" t="s">
        <v>7155</v>
      </c>
      <c r="F84762" t="s">
        <v>97284</v>
      </c>
    </row>
    <row r="84763" spans="1:6" x14ac:dyDescent="0.2">
      <c r="A84763" t="s">
        <v>96611</v>
      </c>
      <c r="B84763" t="s">
        <v>97279</v>
      </c>
      <c r="C84763" t="s">
        <v>97280</v>
      </c>
      <c r="D84763" t="s">
        <v>97285</v>
      </c>
      <c r="E84763" t="s">
        <v>97286</v>
      </c>
      <c r="F84763" t="s">
        <v>97287</v>
      </c>
    </row>
    <row r="84764" spans="1:6" x14ac:dyDescent="0.2">
      <c r="A84764" t="s">
        <v>96611</v>
      </c>
      <c r="B84764" t="s">
        <v>97279</v>
      </c>
      <c r="C84764" t="s">
        <v>97280</v>
      </c>
      <c r="D84764" t="s">
        <v>1931</v>
      </c>
      <c r="E84764" t="s">
        <v>49935</v>
      </c>
      <c r="F84764" t="s">
        <v>97288</v>
      </c>
    </row>
    <row r="84765" spans="1:6" x14ac:dyDescent="0.2">
      <c r="A84765" t="s">
        <v>96611</v>
      </c>
      <c r="B84765" t="s">
        <v>97279</v>
      </c>
      <c r="C84765" t="s">
        <v>97280</v>
      </c>
      <c r="D84765" t="s">
        <v>7397</v>
      </c>
      <c r="E84765" t="s">
        <v>7398</v>
      </c>
      <c r="F84765" t="s">
        <v>97289</v>
      </c>
    </row>
    <row r="84766" spans="1:6" x14ac:dyDescent="0.2">
      <c r="A84766" t="s">
        <v>96611</v>
      </c>
      <c r="B84766" t="s">
        <v>97279</v>
      </c>
      <c r="C84766" t="s">
        <v>97280</v>
      </c>
      <c r="D84766" t="s">
        <v>49939</v>
      </c>
      <c r="E84766" t="s">
        <v>49940</v>
      </c>
      <c r="F84766" t="s">
        <v>49941</v>
      </c>
    </row>
    <row r="84767" spans="1:6" x14ac:dyDescent="0.2">
      <c r="A84767" t="s">
        <v>96611</v>
      </c>
      <c r="B84767" t="s">
        <v>97279</v>
      </c>
      <c r="C84767" t="s">
        <v>97280</v>
      </c>
      <c r="D84767" t="s">
        <v>97290</v>
      </c>
      <c r="E84767" t="s">
        <v>97291</v>
      </c>
      <c r="F84767" t="s">
        <v>97292</v>
      </c>
    </row>
    <row r="84768" spans="1:6" x14ac:dyDescent="0.2">
      <c r="A84768" t="s">
        <v>96611</v>
      </c>
      <c r="B84768" t="s">
        <v>97279</v>
      </c>
      <c r="C84768" t="s">
        <v>97280</v>
      </c>
      <c r="D84768" t="s">
        <v>15044</v>
      </c>
      <c r="E84768" t="s">
        <v>15045</v>
      </c>
      <c r="F84768" t="s">
        <v>97293</v>
      </c>
    </row>
    <row r="84769" spans="1:6" x14ac:dyDescent="0.2">
      <c r="A84769" t="s">
        <v>96611</v>
      </c>
      <c r="B84769" t="s">
        <v>97279</v>
      </c>
      <c r="C84769" t="s">
        <v>97280</v>
      </c>
      <c r="D84769" t="s">
        <v>8756</v>
      </c>
      <c r="E84769" t="s">
        <v>8757</v>
      </c>
      <c r="F84769" t="s">
        <v>8758</v>
      </c>
    </row>
    <row r="84770" spans="1:6" x14ac:dyDescent="0.2">
      <c r="A84770" t="s">
        <v>96611</v>
      </c>
      <c r="B84770" t="s">
        <v>97279</v>
      </c>
      <c r="C84770" t="s">
        <v>97280</v>
      </c>
      <c r="D84770" t="s">
        <v>15047</v>
      </c>
      <c r="E84770" t="s">
        <v>15048</v>
      </c>
      <c r="F84770" t="s">
        <v>15049</v>
      </c>
    </row>
    <row r="84771" spans="1:6" x14ac:dyDescent="0.2">
      <c r="A84771" t="s">
        <v>96611</v>
      </c>
      <c r="B84771" t="s">
        <v>97279</v>
      </c>
      <c r="C84771" t="s">
        <v>97280</v>
      </c>
      <c r="D84771" t="s">
        <v>11243</v>
      </c>
      <c r="E84771" t="s">
        <v>11244</v>
      </c>
      <c r="F84771" t="s">
        <v>11245</v>
      </c>
    </row>
    <row r="84772" spans="1:6" x14ac:dyDescent="0.2">
      <c r="A84772" t="s">
        <v>96611</v>
      </c>
      <c r="B84772" t="s">
        <v>97279</v>
      </c>
      <c r="C84772" t="s">
        <v>97280</v>
      </c>
      <c r="D84772" t="s">
        <v>15050</v>
      </c>
      <c r="E84772" t="s">
        <v>15051</v>
      </c>
      <c r="F84772" t="s">
        <v>57297</v>
      </c>
    </row>
    <row r="84773" spans="1:6" x14ac:dyDescent="0.2">
      <c r="A84773" t="s">
        <v>96611</v>
      </c>
      <c r="B84773" t="s">
        <v>97279</v>
      </c>
      <c r="C84773" t="s">
        <v>97280</v>
      </c>
      <c r="D84773" t="s">
        <v>32297</v>
      </c>
      <c r="E84773" t="s">
        <v>32298</v>
      </c>
      <c r="F84773" t="s">
        <v>49951</v>
      </c>
    </row>
    <row r="84774" spans="1:6" x14ac:dyDescent="0.2">
      <c r="A84774" t="s">
        <v>96611</v>
      </c>
      <c r="B84774" t="s">
        <v>97279</v>
      </c>
      <c r="C84774" t="s">
        <v>97280</v>
      </c>
      <c r="D84774" t="s">
        <v>49952</v>
      </c>
      <c r="E84774" t="s">
        <v>49953</v>
      </c>
      <c r="F84774" t="s">
        <v>97294</v>
      </c>
    </row>
    <row r="84775" spans="1:6" x14ac:dyDescent="0.2">
      <c r="A84775" t="s">
        <v>96611</v>
      </c>
      <c r="B84775" t="s">
        <v>97279</v>
      </c>
      <c r="C84775" t="s">
        <v>97280</v>
      </c>
      <c r="D84775" t="s">
        <v>57306</v>
      </c>
      <c r="E84775" t="s">
        <v>57307</v>
      </c>
      <c r="F84775" t="s">
        <v>97295</v>
      </c>
    </row>
    <row r="84776" spans="1:6" x14ac:dyDescent="0.2">
      <c r="A84776" t="s">
        <v>96611</v>
      </c>
      <c r="B84776" t="s">
        <v>97279</v>
      </c>
      <c r="C84776" t="s">
        <v>97280</v>
      </c>
      <c r="D84776" t="s">
        <v>12029</v>
      </c>
      <c r="E84776" t="s">
        <v>12030</v>
      </c>
      <c r="F84776" t="s">
        <v>97296</v>
      </c>
    </row>
    <row r="84777" spans="1:6" x14ac:dyDescent="0.2">
      <c r="A84777" t="s">
        <v>96611</v>
      </c>
      <c r="B84777" t="s">
        <v>97279</v>
      </c>
      <c r="C84777" t="s">
        <v>97280</v>
      </c>
      <c r="D84777" t="s">
        <v>15056</v>
      </c>
      <c r="E84777" t="s">
        <v>15057</v>
      </c>
      <c r="F84777" t="s">
        <v>15058</v>
      </c>
    </row>
    <row r="84778" spans="1:6" x14ac:dyDescent="0.2">
      <c r="A84778" t="s">
        <v>96611</v>
      </c>
      <c r="B84778" t="s">
        <v>97279</v>
      </c>
      <c r="C84778" t="s">
        <v>97280</v>
      </c>
      <c r="D84778" t="s">
        <v>38800</v>
      </c>
      <c r="E84778" t="s">
        <v>38801</v>
      </c>
      <c r="F84778" t="s">
        <v>38802</v>
      </c>
    </row>
    <row r="84779" spans="1:6" x14ac:dyDescent="0.2">
      <c r="A84779" t="s">
        <v>96611</v>
      </c>
      <c r="B84779" t="s">
        <v>97279</v>
      </c>
      <c r="C84779" t="s">
        <v>97280</v>
      </c>
      <c r="D84779" t="s">
        <v>97297</v>
      </c>
      <c r="E84779" t="s">
        <v>97298</v>
      </c>
      <c r="F84779" t="s">
        <v>97299</v>
      </c>
    </row>
    <row r="84780" spans="1:6" x14ac:dyDescent="0.2">
      <c r="A84780" t="s">
        <v>96611</v>
      </c>
      <c r="B84780" t="s">
        <v>97279</v>
      </c>
      <c r="C84780" t="s">
        <v>97280</v>
      </c>
      <c r="D84780" t="s">
        <v>49972</v>
      </c>
      <c r="E84780" t="s">
        <v>49973</v>
      </c>
      <c r="F84780" t="s">
        <v>49974</v>
      </c>
    </row>
    <row r="84781" spans="1:6" x14ac:dyDescent="0.2">
      <c r="A84781" t="s">
        <v>96611</v>
      </c>
      <c r="B84781" t="s">
        <v>97279</v>
      </c>
      <c r="C84781" t="s">
        <v>97280</v>
      </c>
      <c r="D84781" t="s">
        <v>57320</v>
      </c>
      <c r="E84781" t="s">
        <v>57321</v>
      </c>
      <c r="F84781" t="s">
        <v>57322</v>
      </c>
    </row>
    <row r="84782" spans="1:6" x14ac:dyDescent="0.2">
      <c r="A84782" t="s">
        <v>96611</v>
      </c>
      <c r="B84782" t="s">
        <v>97279</v>
      </c>
      <c r="C84782" t="s">
        <v>97280</v>
      </c>
      <c r="D84782" t="s">
        <v>6926</v>
      </c>
      <c r="E84782" t="s">
        <v>6927</v>
      </c>
      <c r="F84782" t="s">
        <v>63094</v>
      </c>
    </row>
    <row r="84783" spans="1:6" x14ac:dyDescent="0.2">
      <c r="A84783" t="s">
        <v>96611</v>
      </c>
      <c r="B84783" t="s">
        <v>97279</v>
      </c>
      <c r="C84783" t="s">
        <v>97280</v>
      </c>
      <c r="D84783" t="s">
        <v>15062</v>
      </c>
      <c r="E84783" t="s">
        <v>15063</v>
      </c>
      <c r="F84783" t="s">
        <v>15064</v>
      </c>
    </row>
    <row r="84784" spans="1:6" x14ac:dyDescent="0.2">
      <c r="A84784" t="s">
        <v>96611</v>
      </c>
      <c r="B84784" t="s">
        <v>97279</v>
      </c>
      <c r="C84784" t="s">
        <v>97280</v>
      </c>
      <c r="D84784" t="s">
        <v>12038</v>
      </c>
      <c r="E84784" t="s">
        <v>12039</v>
      </c>
      <c r="F84784" t="s">
        <v>57073</v>
      </c>
    </row>
    <row r="84785" spans="1:6" x14ac:dyDescent="0.2">
      <c r="A84785" t="s">
        <v>96611</v>
      </c>
      <c r="B84785" t="s">
        <v>97279</v>
      </c>
      <c r="C84785" t="s">
        <v>97280</v>
      </c>
      <c r="D84785" t="s">
        <v>57340</v>
      </c>
      <c r="E84785" t="s">
        <v>57341</v>
      </c>
      <c r="F84785" t="s">
        <v>97300</v>
      </c>
    </row>
    <row r="84786" spans="1:6" x14ac:dyDescent="0.2">
      <c r="A84786" t="s">
        <v>96611</v>
      </c>
      <c r="B84786" t="s">
        <v>97279</v>
      </c>
      <c r="C84786" t="s">
        <v>97280</v>
      </c>
      <c r="D84786" t="s">
        <v>8465</v>
      </c>
      <c r="E84786" t="s">
        <v>8466</v>
      </c>
      <c r="F84786" t="s">
        <v>8467</v>
      </c>
    </row>
    <row r="84787" spans="1:6" x14ac:dyDescent="0.2">
      <c r="A84787" t="s">
        <v>96611</v>
      </c>
      <c r="B84787" t="s">
        <v>97279</v>
      </c>
      <c r="C84787" t="s">
        <v>97280</v>
      </c>
      <c r="D84787" t="s">
        <v>49998</v>
      </c>
      <c r="E84787" t="s">
        <v>49999</v>
      </c>
      <c r="F84787" t="s">
        <v>57083</v>
      </c>
    </row>
    <row r="84788" spans="1:6" x14ac:dyDescent="0.2">
      <c r="A84788" t="s">
        <v>96611</v>
      </c>
      <c r="B84788" t="s">
        <v>97279</v>
      </c>
      <c r="C84788" t="s">
        <v>97280</v>
      </c>
      <c r="D84788" t="s">
        <v>32333</v>
      </c>
      <c r="E84788" t="s">
        <v>32334</v>
      </c>
      <c r="F84788" t="s">
        <v>32335</v>
      </c>
    </row>
    <row r="84789" spans="1:6" x14ac:dyDescent="0.2">
      <c r="A84789" t="s">
        <v>96611</v>
      </c>
      <c r="B84789" t="s">
        <v>97279</v>
      </c>
      <c r="C84789" t="s">
        <v>97280</v>
      </c>
      <c r="D84789" t="s">
        <v>10880</v>
      </c>
      <c r="E84789" t="s">
        <v>10881</v>
      </c>
      <c r="F84789" t="s">
        <v>10882</v>
      </c>
    </row>
    <row r="84790" spans="1:6" x14ac:dyDescent="0.2">
      <c r="A84790" t="s">
        <v>96611</v>
      </c>
      <c r="B84790" t="s">
        <v>97279</v>
      </c>
      <c r="C84790" t="s">
        <v>97280</v>
      </c>
      <c r="D84790" t="s">
        <v>57361</v>
      </c>
      <c r="E84790" t="s">
        <v>57362</v>
      </c>
      <c r="F84790" t="s">
        <v>57363</v>
      </c>
    </row>
    <row r="84791" spans="1:6" x14ac:dyDescent="0.2">
      <c r="A84791" t="s">
        <v>96611</v>
      </c>
      <c r="B84791" t="s">
        <v>97279</v>
      </c>
      <c r="C84791" t="s">
        <v>97280</v>
      </c>
      <c r="D84791" t="s">
        <v>15068</v>
      </c>
      <c r="E84791" t="s">
        <v>15069</v>
      </c>
      <c r="F84791" t="s">
        <v>15070</v>
      </c>
    </row>
    <row r="84792" spans="1:6" x14ac:dyDescent="0.2">
      <c r="A84792" t="s">
        <v>96611</v>
      </c>
      <c r="B84792" t="s">
        <v>97279</v>
      </c>
      <c r="C84792" t="s">
        <v>97280</v>
      </c>
      <c r="D84792" t="s">
        <v>97301</v>
      </c>
      <c r="E84792" t="s">
        <v>97302</v>
      </c>
      <c r="F84792" t="s">
        <v>97303</v>
      </c>
    </row>
    <row r="84793" spans="1:6" x14ac:dyDescent="0.2">
      <c r="A84793" t="s">
        <v>96611</v>
      </c>
      <c r="B84793" t="s">
        <v>97279</v>
      </c>
      <c r="C84793" t="s">
        <v>97280</v>
      </c>
      <c r="D84793" t="s">
        <v>1827</v>
      </c>
      <c r="E84793" t="s">
        <v>57371</v>
      </c>
      <c r="F84793" t="s">
        <v>57372</v>
      </c>
    </row>
    <row r="84794" spans="1:6" x14ac:dyDescent="0.2">
      <c r="A84794" t="s">
        <v>96611</v>
      </c>
      <c r="B84794" t="s">
        <v>97279</v>
      </c>
      <c r="C84794" t="s">
        <v>97280</v>
      </c>
      <c r="D84794" t="s">
        <v>32352</v>
      </c>
      <c r="E84794" t="s">
        <v>32353</v>
      </c>
      <c r="F84794" t="s">
        <v>32354</v>
      </c>
    </row>
    <row r="84795" spans="1:6" x14ac:dyDescent="0.2">
      <c r="A84795" t="s">
        <v>96611</v>
      </c>
      <c r="B84795" t="s">
        <v>97279</v>
      </c>
      <c r="C84795" t="s">
        <v>97280</v>
      </c>
      <c r="D84795" t="s">
        <v>97304</v>
      </c>
      <c r="E84795" t="s">
        <v>97305</v>
      </c>
      <c r="F84795" t="s">
        <v>97306</v>
      </c>
    </row>
    <row r="84796" spans="1:6" x14ac:dyDescent="0.2">
      <c r="A84796" t="s">
        <v>96611</v>
      </c>
      <c r="B84796" t="s">
        <v>97279</v>
      </c>
      <c r="C84796" t="s">
        <v>97280</v>
      </c>
      <c r="D84796" t="s">
        <v>6619</v>
      </c>
      <c r="E84796" t="s">
        <v>6620</v>
      </c>
      <c r="F84796" t="s">
        <v>6621</v>
      </c>
    </row>
    <row r="84797" spans="1:6" x14ac:dyDescent="0.2">
      <c r="A84797" t="s">
        <v>96611</v>
      </c>
      <c r="B84797" t="s">
        <v>97279</v>
      </c>
      <c r="C84797" t="s">
        <v>97280</v>
      </c>
      <c r="D84797" t="s">
        <v>57391</v>
      </c>
      <c r="E84797" t="s">
        <v>57392</v>
      </c>
      <c r="F84797" t="s">
        <v>57393</v>
      </c>
    </row>
    <row r="84798" spans="1:6" x14ac:dyDescent="0.2">
      <c r="A84798" t="s">
        <v>96611</v>
      </c>
      <c r="B84798" t="s">
        <v>97279</v>
      </c>
      <c r="C84798" t="s">
        <v>97280</v>
      </c>
      <c r="D84798" t="s">
        <v>14020</v>
      </c>
      <c r="E84798" t="s">
        <v>14021</v>
      </c>
      <c r="F84798" t="s">
        <v>97307</v>
      </c>
    </row>
    <row r="84799" spans="1:6" x14ac:dyDescent="0.2">
      <c r="A84799" t="s">
        <v>96611</v>
      </c>
      <c r="B84799" t="s">
        <v>97279</v>
      </c>
      <c r="C84799" t="s">
        <v>97280</v>
      </c>
      <c r="D84799" t="s">
        <v>15071</v>
      </c>
      <c r="E84799" t="s">
        <v>15072</v>
      </c>
      <c r="F84799" t="s">
        <v>15073</v>
      </c>
    </row>
    <row r="84800" spans="1:6" x14ac:dyDescent="0.2">
      <c r="A84800" t="s">
        <v>96611</v>
      </c>
      <c r="B84800" t="s">
        <v>97279</v>
      </c>
      <c r="C84800" t="s">
        <v>97280</v>
      </c>
      <c r="D84800" t="s">
        <v>15074</v>
      </c>
      <c r="E84800" t="s">
        <v>15075</v>
      </c>
      <c r="F84800" t="s">
        <v>97308</v>
      </c>
    </row>
    <row r="84801" spans="1:6" x14ac:dyDescent="0.2">
      <c r="A84801" t="s">
        <v>96611</v>
      </c>
      <c r="B84801" t="s">
        <v>97279</v>
      </c>
      <c r="C84801" t="s">
        <v>97280</v>
      </c>
      <c r="D84801" t="s">
        <v>57410</v>
      </c>
      <c r="E84801" t="s">
        <v>57411</v>
      </c>
      <c r="F84801" t="s">
        <v>57412</v>
      </c>
    </row>
    <row r="84802" spans="1:6" x14ac:dyDescent="0.2">
      <c r="A84802" t="s">
        <v>96611</v>
      </c>
      <c r="B84802" t="s">
        <v>97279</v>
      </c>
      <c r="C84802" t="s">
        <v>97280</v>
      </c>
      <c r="D84802" t="s">
        <v>15080</v>
      </c>
      <c r="E84802" t="s">
        <v>15081</v>
      </c>
      <c r="F84802" t="s">
        <v>97309</v>
      </c>
    </row>
    <row r="84803" spans="1:6" x14ac:dyDescent="0.2">
      <c r="A84803" t="s">
        <v>96611</v>
      </c>
      <c r="B84803" t="s">
        <v>97279</v>
      </c>
      <c r="C84803" t="s">
        <v>97280</v>
      </c>
      <c r="D84803" t="s">
        <v>15083</v>
      </c>
      <c r="E84803" t="s">
        <v>15084</v>
      </c>
      <c r="F84803" t="s">
        <v>15085</v>
      </c>
    </row>
    <row r="84804" spans="1:6" x14ac:dyDescent="0.2">
      <c r="A84804" t="s">
        <v>96611</v>
      </c>
      <c r="B84804" t="s">
        <v>97279</v>
      </c>
      <c r="C84804" t="s">
        <v>97280</v>
      </c>
      <c r="D84804" t="s">
        <v>41086</v>
      </c>
      <c r="E84804" t="s">
        <v>41087</v>
      </c>
      <c r="F84804" t="s">
        <v>41088</v>
      </c>
    </row>
    <row r="84805" spans="1:6" x14ac:dyDescent="0.2">
      <c r="A84805" t="s">
        <v>96611</v>
      </c>
      <c r="B84805" t="s">
        <v>97279</v>
      </c>
      <c r="C84805" t="s">
        <v>97280</v>
      </c>
      <c r="D84805" t="s">
        <v>97310</v>
      </c>
      <c r="E84805" t="s">
        <v>97311</v>
      </c>
      <c r="F84805" t="s">
        <v>97312</v>
      </c>
    </row>
    <row r="84806" spans="1:6" x14ac:dyDescent="0.2">
      <c r="A84806" t="s">
        <v>96611</v>
      </c>
      <c r="B84806" t="s">
        <v>97279</v>
      </c>
      <c r="C84806" t="s">
        <v>97280</v>
      </c>
      <c r="D84806" t="s">
        <v>11720</v>
      </c>
      <c r="E84806" t="s">
        <v>11721</v>
      </c>
      <c r="F84806" t="s">
        <v>11722</v>
      </c>
    </row>
    <row r="84807" spans="1:6" x14ac:dyDescent="0.2">
      <c r="A84807" t="s">
        <v>96611</v>
      </c>
      <c r="B84807" t="s">
        <v>97279</v>
      </c>
      <c r="C84807" t="s">
        <v>97280</v>
      </c>
      <c r="D84807" t="s">
        <v>50107</v>
      </c>
      <c r="E84807" t="s">
        <v>50108</v>
      </c>
      <c r="F84807" t="s">
        <v>97313</v>
      </c>
    </row>
    <row r="84808" spans="1:6" x14ac:dyDescent="0.2">
      <c r="A84808" t="s">
        <v>96611</v>
      </c>
      <c r="B84808" t="s">
        <v>97279</v>
      </c>
      <c r="C84808" t="s">
        <v>97280</v>
      </c>
      <c r="D84808" t="s">
        <v>50110</v>
      </c>
      <c r="E84808" t="s">
        <v>50111</v>
      </c>
      <c r="F84808" t="s">
        <v>50112</v>
      </c>
    </row>
    <row r="84809" spans="1:6" x14ac:dyDescent="0.2">
      <c r="A84809" t="s">
        <v>96611</v>
      </c>
      <c r="B84809" t="s">
        <v>97279</v>
      </c>
      <c r="C84809" t="s">
        <v>97280</v>
      </c>
      <c r="D84809" t="s">
        <v>42818</v>
      </c>
      <c r="E84809" t="s">
        <v>42819</v>
      </c>
      <c r="F84809" t="s">
        <v>42820</v>
      </c>
    </row>
    <row r="84810" spans="1:6" x14ac:dyDescent="0.2">
      <c r="A84810" t="s">
        <v>96611</v>
      </c>
      <c r="B84810" t="s">
        <v>97279</v>
      </c>
      <c r="C84810" t="s">
        <v>97280</v>
      </c>
      <c r="D84810" t="s">
        <v>15086</v>
      </c>
      <c r="E84810" t="s">
        <v>15087</v>
      </c>
      <c r="F84810" t="s">
        <v>15088</v>
      </c>
    </row>
    <row r="84811" spans="1:6" x14ac:dyDescent="0.2">
      <c r="A84811" t="s">
        <v>96611</v>
      </c>
      <c r="B84811" t="s">
        <v>97279</v>
      </c>
      <c r="C84811" t="s">
        <v>97280</v>
      </c>
      <c r="D84811" t="s">
        <v>97314</v>
      </c>
      <c r="E84811" t="s">
        <v>97315</v>
      </c>
      <c r="F84811" t="s">
        <v>97316</v>
      </c>
    </row>
    <row r="84812" spans="1:6" x14ac:dyDescent="0.2">
      <c r="A84812" t="s">
        <v>96611</v>
      </c>
      <c r="B84812" t="s">
        <v>97279</v>
      </c>
      <c r="C84812" t="s">
        <v>97280</v>
      </c>
      <c r="D84812" t="s">
        <v>15092</v>
      </c>
      <c r="E84812" t="s">
        <v>15093</v>
      </c>
      <c r="F84812" t="s">
        <v>97317</v>
      </c>
    </row>
    <row r="84813" spans="1:6" x14ac:dyDescent="0.2">
      <c r="A84813" t="s">
        <v>96611</v>
      </c>
      <c r="B84813" t="s">
        <v>97279</v>
      </c>
      <c r="C84813" t="s">
        <v>97280</v>
      </c>
      <c r="D84813" t="s">
        <v>15095</v>
      </c>
      <c r="E84813" t="s">
        <v>15096</v>
      </c>
      <c r="F84813" t="s">
        <v>32447</v>
      </c>
    </row>
    <row r="84814" spans="1:6" x14ac:dyDescent="0.2">
      <c r="A84814" t="s">
        <v>96611</v>
      </c>
      <c r="B84814" t="s">
        <v>97279</v>
      </c>
      <c r="C84814" t="s">
        <v>97280</v>
      </c>
      <c r="D84814" t="s">
        <v>15101</v>
      </c>
      <c r="E84814" t="s">
        <v>15102</v>
      </c>
      <c r="F84814" t="s">
        <v>15103</v>
      </c>
    </row>
    <row r="84815" spans="1:6" x14ac:dyDescent="0.2">
      <c r="A84815" t="s">
        <v>96611</v>
      </c>
      <c r="B84815" t="s">
        <v>97279</v>
      </c>
      <c r="C84815" t="s">
        <v>97280</v>
      </c>
      <c r="D84815" t="s">
        <v>15104</v>
      </c>
      <c r="E84815" t="s">
        <v>15105</v>
      </c>
      <c r="F84815" t="s">
        <v>15106</v>
      </c>
    </row>
    <row r="84816" spans="1:6" x14ac:dyDescent="0.2">
      <c r="A84816" t="s">
        <v>96611</v>
      </c>
      <c r="B84816" t="s">
        <v>97279</v>
      </c>
      <c r="C84816" t="s">
        <v>97280</v>
      </c>
      <c r="D84816" t="s">
        <v>97318</v>
      </c>
      <c r="E84816" t="s">
        <v>97319</v>
      </c>
      <c r="F84816" t="s">
        <v>97320</v>
      </c>
    </row>
    <row r="84817" spans="1:6" x14ac:dyDescent="0.2">
      <c r="A84817" t="s">
        <v>96611</v>
      </c>
      <c r="B84817" t="s">
        <v>97279</v>
      </c>
      <c r="C84817" t="s">
        <v>97280</v>
      </c>
      <c r="D84817" t="s">
        <v>15107</v>
      </c>
      <c r="E84817" t="s">
        <v>15108</v>
      </c>
      <c r="F84817" t="s">
        <v>15109</v>
      </c>
    </row>
    <row r="84818" spans="1:6" x14ac:dyDescent="0.2">
      <c r="A84818" t="s">
        <v>96611</v>
      </c>
      <c r="B84818" t="s">
        <v>97279</v>
      </c>
      <c r="C84818" t="s">
        <v>97280</v>
      </c>
      <c r="D84818" t="s">
        <v>15110</v>
      </c>
      <c r="E84818" t="s">
        <v>15111</v>
      </c>
      <c r="F84818" t="s">
        <v>15112</v>
      </c>
    </row>
    <row r="84819" spans="1:6" x14ac:dyDescent="0.2">
      <c r="A84819" t="s">
        <v>96611</v>
      </c>
      <c r="B84819" t="s">
        <v>97279</v>
      </c>
      <c r="C84819" t="s">
        <v>97280</v>
      </c>
      <c r="D84819" t="s">
        <v>97321</v>
      </c>
      <c r="E84819" t="s">
        <v>97322</v>
      </c>
      <c r="F84819" t="s">
        <v>97323</v>
      </c>
    </row>
    <row r="84820" spans="1:6" x14ac:dyDescent="0.2">
      <c r="A84820" t="s">
        <v>96611</v>
      </c>
      <c r="B84820" t="s">
        <v>97279</v>
      </c>
      <c r="C84820" t="s">
        <v>97280</v>
      </c>
      <c r="D84820" t="s">
        <v>97194</v>
      </c>
      <c r="E84820" t="s">
        <v>97195</v>
      </c>
      <c r="F84820" t="s">
        <v>97196</v>
      </c>
    </row>
    <row r="84821" spans="1:6" x14ac:dyDescent="0.2">
      <c r="A84821" t="s">
        <v>96611</v>
      </c>
      <c r="B84821" t="s">
        <v>97279</v>
      </c>
      <c r="C84821" t="s">
        <v>97280</v>
      </c>
      <c r="D84821" t="s">
        <v>15113</v>
      </c>
      <c r="E84821" t="s">
        <v>15114</v>
      </c>
      <c r="F84821" t="s">
        <v>15115</v>
      </c>
    </row>
    <row r="84822" spans="1:6" x14ac:dyDescent="0.2">
      <c r="A84822" t="s">
        <v>96611</v>
      </c>
      <c r="B84822" t="s">
        <v>97279</v>
      </c>
      <c r="C84822" t="s">
        <v>97280</v>
      </c>
      <c r="D84822" t="s">
        <v>15116</v>
      </c>
      <c r="E84822" t="s">
        <v>15117</v>
      </c>
      <c r="F84822" t="s">
        <v>15118</v>
      </c>
    </row>
    <row r="84823" spans="1:6" x14ac:dyDescent="0.2">
      <c r="A84823" t="s">
        <v>96611</v>
      </c>
      <c r="B84823" t="s">
        <v>97279</v>
      </c>
      <c r="C84823" t="s">
        <v>97280</v>
      </c>
      <c r="D84823" t="s">
        <v>57527</v>
      </c>
      <c r="E84823" t="s">
        <v>57528</v>
      </c>
      <c r="F84823" t="s">
        <v>69317</v>
      </c>
    </row>
    <row r="84824" spans="1:6" x14ac:dyDescent="0.2">
      <c r="A84824" t="s">
        <v>96611</v>
      </c>
      <c r="B84824" t="s">
        <v>97279</v>
      </c>
      <c r="C84824" t="s">
        <v>97280</v>
      </c>
      <c r="D84824" t="s">
        <v>97324</v>
      </c>
      <c r="E84824" t="s">
        <v>97325</v>
      </c>
      <c r="F84824" t="s">
        <v>97326</v>
      </c>
    </row>
    <row r="84825" spans="1:6" x14ac:dyDescent="0.2">
      <c r="A84825" t="s">
        <v>96611</v>
      </c>
      <c r="B84825" t="s">
        <v>97279</v>
      </c>
      <c r="C84825" t="s">
        <v>97280</v>
      </c>
      <c r="D84825" t="s">
        <v>15119</v>
      </c>
      <c r="E84825" t="s">
        <v>15120</v>
      </c>
      <c r="F84825" t="s">
        <v>15121</v>
      </c>
    </row>
    <row r="84826" spans="1:6" x14ac:dyDescent="0.2">
      <c r="A84826" t="s">
        <v>96611</v>
      </c>
      <c r="B84826" t="s">
        <v>97279</v>
      </c>
      <c r="C84826" t="s">
        <v>97280</v>
      </c>
      <c r="D84826" t="s">
        <v>57545</v>
      </c>
      <c r="E84826" t="s">
        <v>57546</v>
      </c>
      <c r="F84826" t="s">
        <v>97327</v>
      </c>
    </row>
    <row r="84827" spans="1:6" x14ac:dyDescent="0.2">
      <c r="A84827" t="s">
        <v>96611</v>
      </c>
      <c r="B84827" t="s">
        <v>97279</v>
      </c>
      <c r="C84827" t="s">
        <v>97280</v>
      </c>
      <c r="D84827" t="s">
        <v>43402</v>
      </c>
      <c r="E84827" t="s">
        <v>43403</v>
      </c>
      <c r="F84827" t="s">
        <v>43404</v>
      </c>
    </row>
    <row r="84828" spans="1:6" x14ac:dyDescent="0.2">
      <c r="A84828" t="s">
        <v>96611</v>
      </c>
      <c r="B84828" t="s">
        <v>97279</v>
      </c>
      <c r="C84828" t="s">
        <v>97280</v>
      </c>
      <c r="D84828" t="s">
        <v>15122</v>
      </c>
      <c r="E84828" t="s">
        <v>15123</v>
      </c>
      <c r="F84828" t="s">
        <v>15124</v>
      </c>
    </row>
    <row r="84829" spans="1:6" x14ac:dyDescent="0.2">
      <c r="A84829" t="s">
        <v>96611</v>
      </c>
      <c r="B84829" t="s">
        <v>97279</v>
      </c>
      <c r="C84829" t="s">
        <v>97280</v>
      </c>
      <c r="D84829" t="s">
        <v>21786</v>
      </c>
      <c r="E84829" t="s">
        <v>21787</v>
      </c>
      <c r="F84829" t="s">
        <v>21788</v>
      </c>
    </row>
    <row r="84830" spans="1:6" x14ac:dyDescent="0.2">
      <c r="A84830" t="s">
        <v>96611</v>
      </c>
      <c r="B84830" t="s">
        <v>97279</v>
      </c>
      <c r="C84830" t="s">
        <v>97280</v>
      </c>
      <c r="D84830" t="s">
        <v>97328</v>
      </c>
      <c r="E84830" t="s">
        <v>97329</v>
      </c>
      <c r="F84830" t="s">
        <v>97330</v>
      </c>
    </row>
    <row r="84831" spans="1:6" x14ac:dyDescent="0.2">
      <c r="A84831" t="s">
        <v>96611</v>
      </c>
      <c r="B84831" t="s">
        <v>97279</v>
      </c>
      <c r="C84831" t="s">
        <v>97280</v>
      </c>
      <c r="D84831" t="s">
        <v>97331</v>
      </c>
      <c r="E84831" t="s">
        <v>97332</v>
      </c>
      <c r="F84831" t="s">
        <v>97333</v>
      </c>
    </row>
    <row r="84832" spans="1:6" x14ac:dyDescent="0.2">
      <c r="A84832" t="s">
        <v>96611</v>
      </c>
      <c r="B84832" t="s">
        <v>97279</v>
      </c>
      <c r="C84832" t="s">
        <v>97280</v>
      </c>
      <c r="D84832" t="s">
        <v>57622</v>
      </c>
      <c r="E84832" t="s">
        <v>57623</v>
      </c>
      <c r="F84832" t="s">
        <v>57624</v>
      </c>
    </row>
    <row r="84833" spans="1:6" x14ac:dyDescent="0.2">
      <c r="A84833" t="s">
        <v>96611</v>
      </c>
      <c r="B84833" t="s">
        <v>97279</v>
      </c>
      <c r="C84833" t="s">
        <v>97280</v>
      </c>
      <c r="D84833" t="s">
        <v>57625</v>
      </c>
      <c r="E84833" t="s">
        <v>57626</v>
      </c>
      <c r="F84833" t="s">
        <v>57627</v>
      </c>
    </row>
    <row r="84834" spans="1:6" x14ac:dyDescent="0.2">
      <c r="A84834" t="s">
        <v>96611</v>
      </c>
      <c r="B84834" t="s">
        <v>97279</v>
      </c>
      <c r="C84834" t="s">
        <v>97280</v>
      </c>
      <c r="D84834" t="s">
        <v>97334</v>
      </c>
      <c r="E84834" t="s">
        <v>97335</v>
      </c>
      <c r="F84834" t="s">
        <v>97336</v>
      </c>
    </row>
    <row r="84835" spans="1:6" x14ac:dyDescent="0.2">
      <c r="A84835" t="s">
        <v>96611</v>
      </c>
      <c r="B84835" t="s">
        <v>97279</v>
      </c>
      <c r="C84835" t="s">
        <v>97280</v>
      </c>
      <c r="D84835" t="s">
        <v>50259</v>
      </c>
      <c r="E84835" t="s">
        <v>50260</v>
      </c>
      <c r="F84835" t="s">
        <v>50261</v>
      </c>
    </row>
    <row r="84836" spans="1:6" x14ac:dyDescent="0.2">
      <c r="A84836" t="s">
        <v>96611</v>
      </c>
      <c r="B84836" t="s">
        <v>97279</v>
      </c>
      <c r="C84836" t="s">
        <v>97280</v>
      </c>
      <c r="D84836" t="s">
        <v>57664</v>
      </c>
      <c r="E84836" t="s">
        <v>57665</v>
      </c>
      <c r="F84836" t="s">
        <v>57666</v>
      </c>
    </row>
    <row r="84837" spans="1:6" x14ac:dyDescent="0.2">
      <c r="A84837" t="s">
        <v>96611</v>
      </c>
      <c r="B84837" t="s">
        <v>97279</v>
      </c>
      <c r="C84837" t="s">
        <v>97280</v>
      </c>
      <c r="D84837" t="s">
        <v>57677</v>
      </c>
      <c r="E84837" t="s">
        <v>57678</v>
      </c>
      <c r="F84837" t="s">
        <v>57679</v>
      </c>
    </row>
    <row r="84838" spans="1:6" x14ac:dyDescent="0.2">
      <c r="A84838" t="s">
        <v>96611</v>
      </c>
      <c r="B84838" t="s">
        <v>97279</v>
      </c>
      <c r="C84838" t="s">
        <v>97280</v>
      </c>
      <c r="D84838" t="s">
        <v>57680</v>
      </c>
      <c r="E84838" t="s">
        <v>57681</v>
      </c>
      <c r="F84838" t="s">
        <v>57682</v>
      </c>
    </row>
    <row r="84839" spans="1:6" x14ac:dyDescent="0.2">
      <c r="A84839" t="s">
        <v>96611</v>
      </c>
      <c r="B84839" t="s">
        <v>97279</v>
      </c>
      <c r="C84839" t="s">
        <v>97280</v>
      </c>
      <c r="D84839" t="s">
        <v>15134</v>
      </c>
      <c r="E84839" t="s">
        <v>15135</v>
      </c>
      <c r="F84839" t="s">
        <v>15136</v>
      </c>
    </row>
    <row r="84840" spans="1:6" x14ac:dyDescent="0.2">
      <c r="A84840" t="s">
        <v>96611</v>
      </c>
      <c r="B84840" t="s">
        <v>97279</v>
      </c>
      <c r="C84840" t="s">
        <v>97280</v>
      </c>
      <c r="D84840" t="s">
        <v>15140</v>
      </c>
      <c r="E84840" t="s">
        <v>15141</v>
      </c>
      <c r="F84840" t="s">
        <v>15142</v>
      </c>
    </row>
    <row r="84841" spans="1:6" x14ac:dyDescent="0.2">
      <c r="A84841" t="s">
        <v>96611</v>
      </c>
      <c r="B84841" t="s">
        <v>97279</v>
      </c>
      <c r="C84841" t="s">
        <v>97280</v>
      </c>
      <c r="D84841" t="s">
        <v>50310</v>
      </c>
      <c r="E84841" t="s">
        <v>50311</v>
      </c>
      <c r="F84841" t="s">
        <v>50312</v>
      </c>
    </row>
    <row r="84842" spans="1:6" x14ac:dyDescent="0.2">
      <c r="A84842" t="s">
        <v>96611</v>
      </c>
      <c r="B84842" t="s">
        <v>97279</v>
      </c>
      <c r="C84842" t="s">
        <v>97280</v>
      </c>
      <c r="D84842" t="s">
        <v>57821</v>
      </c>
      <c r="E84842" t="s">
        <v>57822</v>
      </c>
      <c r="F84842" t="s">
        <v>57823</v>
      </c>
    </row>
    <row r="84843" spans="1:6" x14ac:dyDescent="0.2">
      <c r="A84843" t="s">
        <v>96611</v>
      </c>
      <c r="B84843" t="s">
        <v>97279</v>
      </c>
      <c r="C84843" t="s">
        <v>97280</v>
      </c>
      <c r="D84843" t="s">
        <v>15149</v>
      </c>
      <c r="E84843" t="s">
        <v>15150</v>
      </c>
      <c r="F84843" t="s">
        <v>15151</v>
      </c>
    </row>
    <row r="84844" spans="1:6" x14ac:dyDescent="0.2">
      <c r="A84844" t="s">
        <v>96611</v>
      </c>
      <c r="B84844" t="s">
        <v>97279</v>
      </c>
      <c r="C84844" t="s">
        <v>97280</v>
      </c>
      <c r="D84844" t="s">
        <v>57858</v>
      </c>
      <c r="E84844" t="s">
        <v>57859</v>
      </c>
      <c r="F84844" t="s">
        <v>57860</v>
      </c>
    </row>
    <row r="84845" spans="1:6" x14ac:dyDescent="0.2">
      <c r="A84845" t="s">
        <v>96611</v>
      </c>
      <c r="B84845" t="s">
        <v>97279</v>
      </c>
      <c r="C84845" t="s">
        <v>97280</v>
      </c>
      <c r="D84845" t="s">
        <v>57864</v>
      </c>
      <c r="E84845" t="s">
        <v>57865</v>
      </c>
      <c r="F84845" t="s">
        <v>57866</v>
      </c>
    </row>
    <row r="84846" spans="1:6" x14ac:dyDescent="0.2">
      <c r="A84846" t="s">
        <v>96611</v>
      </c>
      <c r="B84846" t="s">
        <v>97279</v>
      </c>
      <c r="C84846" t="s">
        <v>97280</v>
      </c>
      <c r="D84846" t="s">
        <v>15152</v>
      </c>
      <c r="E84846" t="s">
        <v>15153</v>
      </c>
      <c r="F84846" t="s">
        <v>15154</v>
      </c>
    </row>
    <row r="84847" spans="1:6" x14ac:dyDescent="0.2">
      <c r="A84847" t="s">
        <v>96611</v>
      </c>
      <c r="B84847" t="s">
        <v>97279</v>
      </c>
      <c r="C84847" t="s">
        <v>97280</v>
      </c>
      <c r="D84847" t="s">
        <v>50386</v>
      </c>
      <c r="E84847" t="s">
        <v>50387</v>
      </c>
      <c r="F84847" t="s">
        <v>50388</v>
      </c>
    </row>
    <row r="84848" spans="1:6" x14ac:dyDescent="0.2">
      <c r="A84848" t="s">
        <v>96611</v>
      </c>
      <c r="B84848" t="s">
        <v>97279</v>
      </c>
      <c r="C84848" t="s">
        <v>97280</v>
      </c>
      <c r="D84848" t="s">
        <v>97337</v>
      </c>
      <c r="E84848" t="s">
        <v>97338</v>
      </c>
      <c r="F84848" t="s">
        <v>97339</v>
      </c>
    </row>
    <row r="84849" spans="1:6" x14ac:dyDescent="0.2">
      <c r="A84849" t="s">
        <v>96611</v>
      </c>
      <c r="B84849" t="s">
        <v>97279</v>
      </c>
      <c r="C84849" t="s">
        <v>97280</v>
      </c>
      <c r="D84849" t="s">
        <v>97340</v>
      </c>
      <c r="E84849" t="s">
        <v>97341</v>
      </c>
      <c r="F84849" t="s">
        <v>97342</v>
      </c>
    </row>
    <row r="84850" spans="1:6" x14ac:dyDescent="0.2">
      <c r="A84850" t="s">
        <v>96611</v>
      </c>
      <c r="B84850" t="s">
        <v>97279</v>
      </c>
      <c r="C84850" t="s">
        <v>97280</v>
      </c>
      <c r="D84850" t="s">
        <v>15158</v>
      </c>
      <c r="E84850" t="s">
        <v>15159</v>
      </c>
      <c r="F84850" t="s">
        <v>15160</v>
      </c>
    </row>
    <row r="84851" spans="1:6" x14ac:dyDescent="0.2">
      <c r="A84851" t="s">
        <v>96611</v>
      </c>
      <c r="B84851" t="s">
        <v>97279</v>
      </c>
      <c r="C84851" t="s">
        <v>97280</v>
      </c>
      <c r="D84851" t="s">
        <v>57903</v>
      </c>
      <c r="E84851" t="s">
        <v>57904</v>
      </c>
      <c r="F84851" t="s">
        <v>97343</v>
      </c>
    </row>
    <row r="84852" spans="1:6" x14ac:dyDescent="0.2">
      <c r="A84852" t="s">
        <v>96611</v>
      </c>
      <c r="B84852" t="s">
        <v>97279</v>
      </c>
      <c r="C84852" t="s">
        <v>97280</v>
      </c>
      <c r="D84852" t="s">
        <v>57248</v>
      </c>
      <c r="E84852" t="s">
        <v>57249</v>
      </c>
      <c r="F84852" t="s">
        <v>57250</v>
      </c>
    </row>
    <row r="84853" spans="1:6" x14ac:dyDescent="0.2">
      <c r="A84853" t="s">
        <v>96611</v>
      </c>
      <c r="B84853" t="s">
        <v>97279</v>
      </c>
      <c r="C84853" t="s">
        <v>97280</v>
      </c>
      <c r="D84853" t="s">
        <v>97344</v>
      </c>
      <c r="E84853" t="s">
        <v>97345</v>
      </c>
      <c r="F84853" t="s">
        <v>97346</v>
      </c>
    </row>
    <row r="84854" spans="1:6" x14ac:dyDescent="0.2">
      <c r="A84854" t="s">
        <v>96611</v>
      </c>
      <c r="B84854" t="s">
        <v>97347</v>
      </c>
      <c r="C84854" t="s">
        <v>97348</v>
      </c>
      <c r="D84854" t="s">
        <v>97349</v>
      </c>
      <c r="E84854" t="s">
        <v>97350</v>
      </c>
      <c r="F84854" t="s">
        <v>97351</v>
      </c>
    </row>
    <row r="84855" spans="1:6" x14ac:dyDescent="0.2">
      <c r="A84855" t="s">
        <v>96611</v>
      </c>
      <c r="B84855" t="s">
        <v>97347</v>
      </c>
      <c r="C84855" t="s">
        <v>97348</v>
      </c>
      <c r="D84855" t="s">
        <v>40424</v>
      </c>
      <c r="E84855" t="s">
        <v>40425</v>
      </c>
      <c r="F84855" t="s">
        <v>40426</v>
      </c>
    </row>
    <row r="84856" spans="1:6" x14ac:dyDescent="0.2">
      <c r="A84856" t="s">
        <v>96611</v>
      </c>
      <c r="B84856" t="s">
        <v>97347</v>
      </c>
      <c r="C84856" t="s">
        <v>97348</v>
      </c>
      <c r="D84856" t="s">
        <v>14686</v>
      </c>
      <c r="E84856" t="s">
        <v>14687</v>
      </c>
      <c r="F84856" t="s">
        <v>14688</v>
      </c>
    </row>
    <row r="84857" spans="1:6" x14ac:dyDescent="0.2">
      <c r="A84857" t="s">
        <v>96611</v>
      </c>
      <c r="B84857" t="s">
        <v>97347</v>
      </c>
      <c r="C84857" t="s">
        <v>97348</v>
      </c>
      <c r="D84857" t="s">
        <v>97352</v>
      </c>
      <c r="E84857" t="s">
        <v>97353</v>
      </c>
      <c r="F84857" t="s">
        <v>97354</v>
      </c>
    </row>
    <row r="84858" spans="1:6" x14ac:dyDescent="0.2">
      <c r="A84858" t="s">
        <v>96611</v>
      </c>
      <c r="B84858" t="s">
        <v>97347</v>
      </c>
      <c r="C84858" t="s">
        <v>97348</v>
      </c>
      <c r="D84858" t="s">
        <v>10327</v>
      </c>
      <c r="E84858" t="s">
        <v>10328</v>
      </c>
      <c r="F84858" t="s">
        <v>10329</v>
      </c>
    </row>
    <row r="84859" spans="1:6" x14ac:dyDescent="0.2">
      <c r="A84859" t="s">
        <v>96611</v>
      </c>
      <c r="B84859" t="s">
        <v>97347</v>
      </c>
      <c r="C84859" t="s">
        <v>97348</v>
      </c>
      <c r="D84859" t="s">
        <v>5036</v>
      </c>
      <c r="E84859" t="s">
        <v>47107</v>
      </c>
      <c r="F84859" t="s">
        <v>47108</v>
      </c>
    </row>
    <row r="84860" spans="1:6" x14ac:dyDescent="0.2">
      <c r="A84860" t="s">
        <v>96611</v>
      </c>
      <c r="B84860" t="s">
        <v>97347</v>
      </c>
      <c r="C84860" t="s">
        <v>97348</v>
      </c>
      <c r="D84860" t="s">
        <v>14711</v>
      </c>
      <c r="E84860" t="s">
        <v>14712</v>
      </c>
      <c r="F84860" t="s">
        <v>14713</v>
      </c>
    </row>
    <row r="84861" spans="1:6" x14ac:dyDescent="0.2">
      <c r="A84861" t="s">
        <v>96611</v>
      </c>
      <c r="B84861" t="s">
        <v>97347</v>
      </c>
      <c r="C84861" t="s">
        <v>97348</v>
      </c>
      <c r="D84861" t="s">
        <v>63348</v>
      </c>
      <c r="E84861" t="s">
        <v>63349</v>
      </c>
      <c r="F84861" t="s">
        <v>63350</v>
      </c>
    </row>
    <row r="84862" spans="1:6" x14ac:dyDescent="0.2">
      <c r="A84862" t="s">
        <v>96611</v>
      </c>
      <c r="B84862" t="s">
        <v>97347</v>
      </c>
      <c r="C84862" t="s">
        <v>97348</v>
      </c>
      <c r="D84862" t="s">
        <v>10365</v>
      </c>
      <c r="E84862" t="s">
        <v>10366</v>
      </c>
      <c r="F84862" t="s">
        <v>97355</v>
      </c>
    </row>
    <row r="84863" spans="1:6" x14ac:dyDescent="0.2">
      <c r="A84863" t="s">
        <v>96611</v>
      </c>
      <c r="B84863" t="s">
        <v>97347</v>
      </c>
      <c r="C84863" t="s">
        <v>97348</v>
      </c>
      <c r="D84863" t="s">
        <v>40570</v>
      </c>
      <c r="E84863" t="s">
        <v>40571</v>
      </c>
      <c r="F84863" t="s">
        <v>40572</v>
      </c>
    </row>
    <row r="84864" spans="1:6" x14ac:dyDescent="0.2">
      <c r="A84864" t="s">
        <v>96611</v>
      </c>
      <c r="B84864" t="s">
        <v>97347</v>
      </c>
      <c r="C84864" t="s">
        <v>97348</v>
      </c>
      <c r="D84864" t="s">
        <v>40579</v>
      </c>
      <c r="E84864" t="s">
        <v>40580</v>
      </c>
      <c r="F84864" t="s">
        <v>97356</v>
      </c>
    </row>
    <row r="84865" spans="1:6" x14ac:dyDescent="0.2">
      <c r="A84865" t="s">
        <v>96611</v>
      </c>
      <c r="B84865" t="s">
        <v>97347</v>
      </c>
      <c r="C84865" t="s">
        <v>97348</v>
      </c>
      <c r="D84865" t="s">
        <v>14730</v>
      </c>
      <c r="E84865" t="s">
        <v>14731</v>
      </c>
      <c r="F84865" t="s">
        <v>14732</v>
      </c>
    </row>
    <row r="84866" spans="1:6" x14ac:dyDescent="0.2">
      <c r="A84866" t="s">
        <v>96611</v>
      </c>
      <c r="B84866" t="s">
        <v>97347</v>
      </c>
      <c r="C84866" t="s">
        <v>97348</v>
      </c>
      <c r="D84866" t="s">
        <v>14736</v>
      </c>
      <c r="E84866" t="s">
        <v>14737</v>
      </c>
      <c r="F84866" t="s">
        <v>97357</v>
      </c>
    </row>
    <row r="84867" spans="1:6" x14ac:dyDescent="0.2">
      <c r="A84867" t="s">
        <v>96611</v>
      </c>
      <c r="B84867" t="s">
        <v>97347</v>
      </c>
      <c r="C84867" t="s">
        <v>97348</v>
      </c>
      <c r="D84867" t="s">
        <v>63381</v>
      </c>
      <c r="E84867" t="s">
        <v>63382</v>
      </c>
      <c r="F84867" t="s">
        <v>97358</v>
      </c>
    </row>
    <row r="84868" spans="1:6" x14ac:dyDescent="0.2">
      <c r="A84868" t="s">
        <v>96611</v>
      </c>
      <c r="B84868" t="s">
        <v>97347</v>
      </c>
      <c r="C84868" t="s">
        <v>97348</v>
      </c>
      <c r="D84868" t="s">
        <v>14739</v>
      </c>
      <c r="E84868" t="s">
        <v>14740</v>
      </c>
      <c r="F84868" t="s">
        <v>14741</v>
      </c>
    </row>
    <row r="84869" spans="1:6" x14ac:dyDescent="0.2">
      <c r="A84869" t="s">
        <v>96611</v>
      </c>
      <c r="B84869" t="s">
        <v>97347</v>
      </c>
      <c r="C84869" t="s">
        <v>97348</v>
      </c>
      <c r="D84869" t="s">
        <v>97359</v>
      </c>
      <c r="E84869" t="s">
        <v>97360</v>
      </c>
      <c r="F84869" t="s">
        <v>97361</v>
      </c>
    </row>
    <row r="84870" spans="1:6" x14ac:dyDescent="0.2">
      <c r="A84870" t="s">
        <v>96611</v>
      </c>
      <c r="B84870" t="s">
        <v>97347</v>
      </c>
      <c r="C84870" t="s">
        <v>97348</v>
      </c>
      <c r="D84870" t="s">
        <v>40230</v>
      </c>
      <c r="E84870" t="s">
        <v>40231</v>
      </c>
      <c r="F84870" t="s">
        <v>40232</v>
      </c>
    </row>
    <row r="84871" spans="1:6" x14ac:dyDescent="0.2">
      <c r="A84871" t="s">
        <v>96611</v>
      </c>
      <c r="B84871" t="s">
        <v>97347</v>
      </c>
      <c r="C84871" t="s">
        <v>97348</v>
      </c>
      <c r="D84871" t="s">
        <v>97362</v>
      </c>
      <c r="E84871" t="s">
        <v>97363</v>
      </c>
      <c r="F84871" t="s">
        <v>97364</v>
      </c>
    </row>
    <row r="84872" spans="1:6" x14ac:dyDescent="0.2">
      <c r="A84872" t="s">
        <v>96611</v>
      </c>
      <c r="B84872" t="s">
        <v>97347</v>
      </c>
      <c r="C84872" t="s">
        <v>97348</v>
      </c>
      <c r="D84872" t="s">
        <v>14778</v>
      </c>
      <c r="E84872" t="s">
        <v>14779</v>
      </c>
      <c r="F84872" t="s">
        <v>14780</v>
      </c>
    </row>
    <row r="84873" spans="1:6" x14ac:dyDescent="0.2">
      <c r="A84873" t="s">
        <v>96611</v>
      </c>
      <c r="B84873" t="s">
        <v>97347</v>
      </c>
      <c r="C84873" t="s">
        <v>97348</v>
      </c>
      <c r="D84873" t="s">
        <v>97365</v>
      </c>
      <c r="E84873" t="s">
        <v>97366</v>
      </c>
      <c r="F84873" t="s">
        <v>97367</v>
      </c>
    </row>
    <row r="84874" spans="1:6" x14ac:dyDescent="0.2">
      <c r="A84874" t="s">
        <v>96611</v>
      </c>
      <c r="B84874" t="s">
        <v>97347</v>
      </c>
      <c r="C84874" t="s">
        <v>97348</v>
      </c>
      <c r="D84874" t="s">
        <v>29398</v>
      </c>
      <c r="E84874" t="s">
        <v>29399</v>
      </c>
      <c r="F84874" t="s">
        <v>29400</v>
      </c>
    </row>
    <row r="84875" spans="1:6" x14ac:dyDescent="0.2">
      <c r="A84875" t="s">
        <v>96611</v>
      </c>
      <c r="B84875" t="s">
        <v>97347</v>
      </c>
      <c r="C84875" t="s">
        <v>97348</v>
      </c>
      <c r="D84875" t="s">
        <v>14790</v>
      </c>
      <c r="E84875" t="s">
        <v>14791</v>
      </c>
      <c r="F84875" t="s">
        <v>14792</v>
      </c>
    </row>
    <row r="84876" spans="1:6" x14ac:dyDescent="0.2">
      <c r="A84876" t="s">
        <v>96611</v>
      </c>
      <c r="B84876" t="s">
        <v>97347</v>
      </c>
      <c r="C84876" t="s">
        <v>97348</v>
      </c>
      <c r="D84876" t="s">
        <v>10419</v>
      </c>
      <c r="E84876" t="s">
        <v>10420</v>
      </c>
      <c r="F84876" t="s">
        <v>10421</v>
      </c>
    </row>
    <row r="84877" spans="1:6" x14ac:dyDescent="0.2">
      <c r="A84877" t="s">
        <v>96611</v>
      </c>
      <c r="B84877" t="s">
        <v>97347</v>
      </c>
      <c r="C84877" t="s">
        <v>97348</v>
      </c>
      <c r="D84877" t="s">
        <v>10416</v>
      </c>
      <c r="E84877" t="s">
        <v>10417</v>
      </c>
      <c r="F84877" t="s">
        <v>10418</v>
      </c>
    </row>
    <row r="84878" spans="1:6" x14ac:dyDescent="0.2">
      <c r="A84878" t="s">
        <v>96611</v>
      </c>
      <c r="B84878" t="s">
        <v>97347</v>
      </c>
      <c r="C84878" t="s">
        <v>97348</v>
      </c>
      <c r="D84878" t="s">
        <v>97368</v>
      </c>
      <c r="E84878" t="s">
        <v>97369</v>
      </c>
      <c r="F84878" t="s">
        <v>97370</v>
      </c>
    </row>
    <row r="84879" spans="1:6" x14ac:dyDescent="0.2">
      <c r="A84879" t="s">
        <v>96611</v>
      </c>
      <c r="B84879" t="s">
        <v>97347</v>
      </c>
      <c r="C84879" t="s">
        <v>97348</v>
      </c>
      <c r="D84879" t="s">
        <v>97371</v>
      </c>
      <c r="E84879" t="s">
        <v>97372</v>
      </c>
      <c r="F84879" t="s">
        <v>97373</v>
      </c>
    </row>
    <row r="84880" spans="1:6" x14ac:dyDescent="0.2">
      <c r="A84880" t="s">
        <v>96611</v>
      </c>
      <c r="B84880" t="s">
        <v>97347</v>
      </c>
      <c r="C84880" t="s">
        <v>97348</v>
      </c>
      <c r="D84880" t="s">
        <v>7844</v>
      </c>
      <c r="E84880" t="s">
        <v>7845</v>
      </c>
      <c r="F84880" t="s">
        <v>7846</v>
      </c>
    </row>
    <row r="84881" spans="1:6" x14ac:dyDescent="0.2">
      <c r="A84881" t="s">
        <v>96611</v>
      </c>
      <c r="B84881" t="s">
        <v>97347</v>
      </c>
      <c r="C84881" t="s">
        <v>97348</v>
      </c>
      <c r="D84881" t="s">
        <v>97374</v>
      </c>
      <c r="E84881" t="s">
        <v>97375</v>
      </c>
      <c r="F84881" t="s">
        <v>97376</v>
      </c>
    </row>
    <row r="84882" spans="1:6" x14ac:dyDescent="0.2">
      <c r="A84882" t="s">
        <v>96611</v>
      </c>
      <c r="B84882" t="s">
        <v>97347</v>
      </c>
      <c r="C84882" t="s">
        <v>97348</v>
      </c>
      <c r="D84882" t="s">
        <v>63685</v>
      </c>
      <c r="E84882" t="s">
        <v>63686</v>
      </c>
      <c r="F84882" t="s">
        <v>63687</v>
      </c>
    </row>
    <row r="84883" spans="1:6" x14ac:dyDescent="0.2">
      <c r="A84883" t="s">
        <v>96611</v>
      </c>
      <c r="B84883" t="s">
        <v>97347</v>
      </c>
      <c r="C84883" t="s">
        <v>97348</v>
      </c>
      <c r="D84883" t="s">
        <v>97377</v>
      </c>
      <c r="E84883" t="s">
        <v>97378</v>
      </c>
      <c r="F84883" t="s">
        <v>97379</v>
      </c>
    </row>
    <row r="84884" spans="1:6" x14ac:dyDescent="0.2">
      <c r="A84884" t="s">
        <v>96611</v>
      </c>
      <c r="B84884" t="s">
        <v>97347</v>
      </c>
      <c r="C84884" t="s">
        <v>97348</v>
      </c>
      <c r="D84884" t="s">
        <v>33977</v>
      </c>
      <c r="E84884" t="s">
        <v>33978</v>
      </c>
      <c r="F84884" t="s">
        <v>33979</v>
      </c>
    </row>
    <row r="84885" spans="1:6" x14ac:dyDescent="0.2">
      <c r="A84885" t="s">
        <v>96611</v>
      </c>
      <c r="B84885" t="s">
        <v>97347</v>
      </c>
      <c r="C84885" t="s">
        <v>97348</v>
      </c>
      <c r="D84885" t="s">
        <v>97380</v>
      </c>
      <c r="E84885" t="s">
        <v>97381</v>
      </c>
      <c r="F84885" t="s">
        <v>97382</v>
      </c>
    </row>
    <row r="84886" spans="1:6" x14ac:dyDescent="0.2">
      <c r="A84886" t="s">
        <v>96611</v>
      </c>
      <c r="B84886" t="s">
        <v>97347</v>
      </c>
      <c r="C84886" t="s">
        <v>97348</v>
      </c>
      <c r="D84886" t="s">
        <v>41047</v>
      </c>
      <c r="E84886" t="s">
        <v>41048</v>
      </c>
      <c r="F84886" t="s">
        <v>41049</v>
      </c>
    </row>
    <row r="84887" spans="1:6" x14ac:dyDescent="0.2">
      <c r="A84887" t="s">
        <v>96611</v>
      </c>
      <c r="B84887" t="s">
        <v>97347</v>
      </c>
      <c r="C84887" t="s">
        <v>97348</v>
      </c>
      <c r="D84887" t="s">
        <v>97016</v>
      </c>
      <c r="E84887" t="s">
        <v>97017</v>
      </c>
      <c r="F84887" t="s">
        <v>97383</v>
      </c>
    </row>
    <row r="84888" spans="1:6" x14ac:dyDescent="0.2">
      <c r="A84888" t="s">
        <v>96611</v>
      </c>
      <c r="B84888" t="s">
        <v>97347</v>
      </c>
      <c r="C84888" t="s">
        <v>97348</v>
      </c>
      <c r="D84888" t="s">
        <v>97384</v>
      </c>
      <c r="E84888" t="s">
        <v>97385</v>
      </c>
      <c r="F84888" t="s">
        <v>97386</v>
      </c>
    </row>
    <row r="84889" spans="1:6" x14ac:dyDescent="0.2">
      <c r="A84889" t="s">
        <v>96611</v>
      </c>
      <c r="B84889" t="s">
        <v>97347</v>
      </c>
      <c r="C84889" t="s">
        <v>97348</v>
      </c>
      <c r="D84889" t="s">
        <v>97387</v>
      </c>
      <c r="E84889" t="s">
        <v>97388</v>
      </c>
      <c r="F84889" t="s">
        <v>97389</v>
      </c>
    </row>
    <row r="84890" spans="1:6" x14ac:dyDescent="0.2">
      <c r="A84890" t="s">
        <v>96611</v>
      </c>
      <c r="B84890" t="s">
        <v>97347</v>
      </c>
      <c r="C84890" t="s">
        <v>97348</v>
      </c>
      <c r="D84890" t="s">
        <v>97390</v>
      </c>
      <c r="E84890" t="s">
        <v>97391</v>
      </c>
      <c r="F84890" t="s">
        <v>97392</v>
      </c>
    </row>
    <row r="84891" spans="1:6" x14ac:dyDescent="0.2">
      <c r="A84891" t="s">
        <v>96611</v>
      </c>
      <c r="B84891" t="s">
        <v>97347</v>
      </c>
      <c r="C84891" t="s">
        <v>97348</v>
      </c>
      <c r="D84891" t="s">
        <v>97393</v>
      </c>
      <c r="E84891" t="s">
        <v>97394</v>
      </c>
      <c r="F84891" t="s">
        <v>97395</v>
      </c>
    </row>
    <row r="84892" spans="1:6" x14ac:dyDescent="0.2">
      <c r="A84892" t="s">
        <v>96611</v>
      </c>
      <c r="B84892" t="s">
        <v>97347</v>
      </c>
      <c r="C84892" t="s">
        <v>97348</v>
      </c>
      <c r="D84892" t="s">
        <v>97377</v>
      </c>
      <c r="E84892" t="s">
        <v>97378</v>
      </c>
      <c r="F84892" t="s">
        <v>97379</v>
      </c>
    </row>
    <row r="84893" spans="1:6" x14ac:dyDescent="0.2">
      <c r="A84893" t="s">
        <v>96611</v>
      </c>
      <c r="B84893" t="s">
        <v>97347</v>
      </c>
      <c r="C84893" t="s">
        <v>97348</v>
      </c>
      <c r="D84893" t="s">
        <v>97393</v>
      </c>
      <c r="E84893" t="s">
        <v>97394</v>
      </c>
      <c r="F84893" t="s">
        <v>97395</v>
      </c>
    </row>
    <row r="84894" spans="1:6" x14ac:dyDescent="0.2">
      <c r="A84894" t="s">
        <v>96611</v>
      </c>
      <c r="B84894" t="s">
        <v>97347</v>
      </c>
      <c r="C84894" t="s">
        <v>97348</v>
      </c>
      <c r="D84894" t="s">
        <v>97396</v>
      </c>
      <c r="E84894" t="s">
        <v>97397</v>
      </c>
      <c r="F84894" t="s">
        <v>97398</v>
      </c>
    </row>
    <row r="84895" spans="1:6" x14ac:dyDescent="0.2">
      <c r="A84895" t="s">
        <v>96611</v>
      </c>
      <c r="B84895" t="s">
        <v>97347</v>
      </c>
      <c r="C84895" t="s">
        <v>97348</v>
      </c>
      <c r="D84895" t="s">
        <v>97390</v>
      </c>
      <c r="E84895" t="s">
        <v>97391</v>
      </c>
      <c r="F84895" t="s">
        <v>97392</v>
      </c>
    </row>
    <row r="84896" spans="1:6" x14ac:dyDescent="0.2">
      <c r="A84896" t="s">
        <v>96611</v>
      </c>
      <c r="B84896" t="s">
        <v>97347</v>
      </c>
      <c r="C84896" t="s">
        <v>97348</v>
      </c>
      <c r="D84896" t="s">
        <v>97399</v>
      </c>
      <c r="E84896" t="s">
        <v>97400</v>
      </c>
      <c r="F84896" t="s">
        <v>97401</v>
      </c>
    </row>
    <row r="84897" spans="1:6" x14ac:dyDescent="0.2">
      <c r="A84897" t="s">
        <v>96611</v>
      </c>
      <c r="B84897" t="s">
        <v>97347</v>
      </c>
      <c r="C84897" t="s">
        <v>97348</v>
      </c>
      <c r="D84897" t="s">
        <v>97402</v>
      </c>
      <c r="E84897" t="s">
        <v>97403</v>
      </c>
      <c r="F84897" t="s">
        <v>97404</v>
      </c>
    </row>
    <row r="84898" spans="1:6" x14ac:dyDescent="0.2">
      <c r="A84898" t="s">
        <v>96611</v>
      </c>
      <c r="B84898" t="s">
        <v>97347</v>
      </c>
      <c r="C84898" t="s">
        <v>97348</v>
      </c>
      <c r="D84898" t="s">
        <v>97405</v>
      </c>
      <c r="E84898" t="s">
        <v>97406</v>
      </c>
      <c r="F84898" t="s">
        <v>97407</v>
      </c>
    </row>
    <row r="84899" spans="1:6" x14ac:dyDescent="0.2">
      <c r="A84899" t="s">
        <v>96611</v>
      </c>
      <c r="B84899" t="s">
        <v>97347</v>
      </c>
      <c r="C84899" t="s">
        <v>97348</v>
      </c>
      <c r="D84899" t="s">
        <v>10502</v>
      </c>
      <c r="E84899" t="s">
        <v>10503</v>
      </c>
      <c r="F84899" t="s">
        <v>10504</v>
      </c>
    </row>
    <row r="84900" spans="1:6" x14ac:dyDescent="0.2">
      <c r="A84900" t="s">
        <v>96611</v>
      </c>
      <c r="B84900" t="s">
        <v>97347</v>
      </c>
      <c r="C84900" t="s">
        <v>97348</v>
      </c>
      <c r="D84900" t="s">
        <v>40979</v>
      </c>
      <c r="E84900" t="s">
        <v>40980</v>
      </c>
      <c r="F84900" t="s">
        <v>40981</v>
      </c>
    </row>
    <row r="84901" spans="1:6" x14ac:dyDescent="0.2">
      <c r="A84901" t="s">
        <v>96611</v>
      </c>
      <c r="B84901" t="s">
        <v>97408</v>
      </c>
      <c r="C84901" t="s">
        <v>97409</v>
      </c>
      <c r="D84901" t="s">
        <v>25310</v>
      </c>
      <c r="E84901" t="s">
        <v>25311</v>
      </c>
      <c r="F84901" t="s">
        <v>25312</v>
      </c>
    </row>
    <row r="84902" spans="1:6" x14ac:dyDescent="0.2">
      <c r="A84902" t="s">
        <v>96611</v>
      </c>
      <c r="B84902" t="s">
        <v>97408</v>
      </c>
      <c r="C84902" t="s">
        <v>97409</v>
      </c>
      <c r="D84902" t="s">
        <v>23974</v>
      </c>
      <c r="E84902" t="s">
        <v>23975</v>
      </c>
      <c r="F84902" t="s">
        <v>23976</v>
      </c>
    </row>
    <row r="84903" spans="1:6" x14ac:dyDescent="0.2">
      <c r="A84903" t="s">
        <v>96611</v>
      </c>
      <c r="B84903" t="s">
        <v>97408</v>
      </c>
      <c r="C84903" t="s">
        <v>97409</v>
      </c>
      <c r="D84903" t="s">
        <v>14278</v>
      </c>
      <c r="E84903" t="s">
        <v>14279</v>
      </c>
      <c r="F84903" t="s">
        <v>97410</v>
      </c>
    </row>
    <row r="84904" spans="1:6" x14ac:dyDescent="0.2">
      <c r="A84904" t="s">
        <v>96611</v>
      </c>
      <c r="B84904" t="s">
        <v>97408</v>
      </c>
      <c r="C84904" t="s">
        <v>97409</v>
      </c>
      <c r="D84904" t="s">
        <v>1269</v>
      </c>
      <c r="E84904" t="s">
        <v>1270</v>
      </c>
      <c r="F84904" t="s">
        <v>97411</v>
      </c>
    </row>
    <row r="84905" spans="1:6" x14ac:dyDescent="0.2">
      <c r="A84905" t="s">
        <v>96611</v>
      </c>
      <c r="B84905" t="s">
        <v>97408</v>
      </c>
      <c r="C84905" t="s">
        <v>97409</v>
      </c>
      <c r="D84905" t="s">
        <v>14289</v>
      </c>
      <c r="E84905" t="s">
        <v>14290</v>
      </c>
      <c r="F84905" t="s">
        <v>14291</v>
      </c>
    </row>
    <row r="84906" spans="1:6" x14ac:dyDescent="0.2">
      <c r="A84906" t="s">
        <v>96611</v>
      </c>
      <c r="B84906" t="s">
        <v>97408</v>
      </c>
      <c r="C84906" t="s">
        <v>97409</v>
      </c>
      <c r="D84906" t="s">
        <v>25361</v>
      </c>
      <c r="E84906" t="s">
        <v>25362</v>
      </c>
      <c r="F84906" t="s">
        <v>25363</v>
      </c>
    </row>
    <row r="84907" spans="1:6" x14ac:dyDescent="0.2">
      <c r="A84907" t="s">
        <v>96611</v>
      </c>
      <c r="B84907" t="s">
        <v>97408</v>
      </c>
      <c r="C84907" t="s">
        <v>97409</v>
      </c>
      <c r="D84907" t="s">
        <v>83790</v>
      </c>
      <c r="E84907" t="s">
        <v>83791</v>
      </c>
      <c r="F84907" t="s">
        <v>97412</v>
      </c>
    </row>
    <row r="84908" spans="1:6" x14ac:dyDescent="0.2">
      <c r="A84908" t="s">
        <v>96611</v>
      </c>
      <c r="B84908" t="s">
        <v>97408</v>
      </c>
      <c r="C84908" t="s">
        <v>97409</v>
      </c>
      <c r="D84908" t="s">
        <v>11907</v>
      </c>
      <c r="E84908" t="s">
        <v>11908</v>
      </c>
      <c r="F84908" t="s">
        <v>11909</v>
      </c>
    </row>
    <row r="84909" spans="1:6" x14ac:dyDescent="0.2">
      <c r="A84909" t="s">
        <v>96611</v>
      </c>
      <c r="B84909" t="s">
        <v>97408</v>
      </c>
      <c r="C84909" t="s">
        <v>97409</v>
      </c>
      <c r="D84909" t="s">
        <v>97413</v>
      </c>
      <c r="E84909" t="s">
        <v>97414</v>
      </c>
      <c r="F84909" t="s">
        <v>97415</v>
      </c>
    </row>
    <row r="84910" spans="1:6" x14ac:dyDescent="0.2">
      <c r="A84910" t="s">
        <v>96611</v>
      </c>
      <c r="B84910" t="s">
        <v>97408</v>
      </c>
      <c r="C84910" t="s">
        <v>97409</v>
      </c>
      <c r="D84910" t="s">
        <v>18325</v>
      </c>
      <c r="E84910" t="s">
        <v>18326</v>
      </c>
      <c r="F84910" t="s">
        <v>18327</v>
      </c>
    </row>
    <row r="84911" spans="1:6" x14ac:dyDescent="0.2">
      <c r="A84911" t="s">
        <v>96611</v>
      </c>
      <c r="B84911" t="s">
        <v>97408</v>
      </c>
      <c r="C84911" t="s">
        <v>97409</v>
      </c>
      <c r="D84911" t="s">
        <v>2643</v>
      </c>
      <c r="E84911" t="s">
        <v>2644</v>
      </c>
      <c r="F84911" t="s">
        <v>2645</v>
      </c>
    </row>
    <row r="84912" spans="1:6" x14ac:dyDescent="0.2">
      <c r="A84912" t="s">
        <v>96611</v>
      </c>
      <c r="B84912" t="s">
        <v>97408</v>
      </c>
      <c r="C84912" t="s">
        <v>97409</v>
      </c>
      <c r="D84912" t="s">
        <v>1281</v>
      </c>
      <c r="E84912" t="s">
        <v>1282</v>
      </c>
      <c r="F84912" t="s">
        <v>1283</v>
      </c>
    </row>
    <row r="84913" spans="1:6" x14ac:dyDescent="0.2">
      <c r="A84913" t="s">
        <v>96611</v>
      </c>
      <c r="B84913" t="s">
        <v>97408</v>
      </c>
      <c r="C84913" t="s">
        <v>97409</v>
      </c>
      <c r="D84913" t="s">
        <v>18629</v>
      </c>
      <c r="E84913" t="s">
        <v>18630</v>
      </c>
      <c r="F84913" t="s">
        <v>97416</v>
      </c>
    </row>
    <row r="84914" spans="1:6" x14ac:dyDescent="0.2">
      <c r="A84914" t="s">
        <v>96611</v>
      </c>
      <c r="B84914" t="s">
        <v>97408</v>
      </c>
      <c r="C84914" t="s">
        <v>97409</v>
      </c>
      <c r="D84914" t="s">
        <v>1287</v>
      </c>
      <c r="E84914" t="s">
        <v>1288</v>
      </c>
      <c r="F84914" t="s">
        <v>97417</v>
      </c>
    </row>
    <row r="84915" spans="1:6" x14ac:dyDescent="0.2">
      <c r="A84915" t="s">
        <v>96611</v>
      </c>
      <c r="B84915" t="s">
        <v>97408</v>
      </c>
      <c r="C84915" t="s">
        <v>97409</v>
      </c>
      <c r="D84915" t="s">
        <v>80283</v>
      </c>
      <c r="E84915" t="s">
        <v>80284</v>
      </c>
      <c r="F84915" t="s">
        <v>80285</v>
      </c>
    </row>
    <row r="84916" spans="1:6" x14ac:dyDescent="0.2">
      <c r="A84916" t="s">
        <v>96611</v>
      </c>
      <c r="B84916" t="s">
        <v>97408</v>
      </c>
      <c r="C84916" t="s">
        <v>97409</v>
      </c>
      <c r="D84916" t="s">
        <v>23978</v>
      </c>
      <c r="E84916" t="s">
        <v>23979</v>
      </c>
      <c r="F84916" t="s">
        <v>97418</v>
      </c>
    </row>
    <row r="84917" spans="1:6" x14ac:dyDescent="0.2">
      <c r="A84917" t="s">
        <v>96611</v>
      </c>
      <c r="B84917" t="s">
        <v>97408</v>
      </c>
      <c r="C84917" t="s">
        <v>97409</v>
      </c>
      <c r="D84917" t="s">
        <v>23981</v>
      </c>
      <c r="E84917" t="s">
        <v>23982</v>
      </c>
      <c r="F84917" t="s">
        <v>23983</v>
      </c>
    </row>
    <row r="84918" spans="1:6" x14ac:dyDescent="0.2">
      <c r="A84918" t="s">
        <v>96611</v>
      </c>
      <c r="B84918" t="s">
        <v>97408</v>
      </c>
      <c r="C84918" t="s">
        <v>97409</v>
      </c>
      <c r="D84918" t="s">
        <v>97419</v>
      </c>
      <c r="E84918" t="s">
        <v>97420</v>
      </c>
      <c r="F84918" t="s">
        <v>97421</v>
      </c>
    </row>
    <row r="84919" spans="1:6" x14ac:dyDescent="0.2">
      <c r="A84919" t="s">
        <v>96611</v>
      </c>
      <c r="B84919" t="s">
        <v>97408</v>
      </c>
      <c r="C84919" t="s">
        <v>97409</v>
      </c>
      <c r="D84919" t="s">
        <v>1290</v>
      </c>
      <c r="E84919" t="s">
        <v>1291</v>
      </c>
      <c r="F84919" t="s">
        <v>97422</v>
      </c>
    </row>
    <row r="84920" spans="1:6" x14ac:dyDescent="0.2">
      <c r="A84920" t="s">
        <v>96611</v>
      </c>
      <c r="B84920" t="s">
        <v>97408</v>
      </c>
      <c r="C84920" t="s">
        <v>97409</v>
      </c>
      <c r="D84920" t="s">
        <v>44598</v>
      </c>
      <c r="E84920" t="s">
        <v>44599</v>
      </c>
      <c r="F84920" t="s">
        <v>97423</v>
      </c>
    </row>
    <row r="84921" spans="1:6" x14ac:dyDescent="0.2">
      <c r="A84921" t="s">
        <v>96611</v>
      </c>
      <c r="B84921" t="s">
        <v>97408</v>
      </c>
      <c r="C84921" t="s">
        <v>97409</v>
      </c>
      <c r="D84921" t="s">
        <v>14332</v>
      </c>
      <c r="E84921" t="s">
        <v>14333</v>
      </c>
      <c r="F84921" t="s">
        <v>14334</v>
      </c>
    </row>
    <row r="84922" spans="1:6" x14ac:dyDescent="0.2">
      <c r="A84922" t="s">
        <v>96611</v>
      </c>
      <c r="B84922" t="s">
        <v>97408</v>
      </c>
      <c r="C84922" t="s">
        <v>97409</v>
      </c>
      <c r="D84922" t="s">
        <v>1293</v>
      </c>
      <c r="E84922" t="s">
        <v>1294</v>
      </c>
      <c r="F84922" t="s">
        <v>97424</v>
      </c>
    </row>
    <row r="84923" spans="1:6" x14ac:dyDescent="0.2">
      <c r="A84923" t="s">
        <v>96611</v>
      </c>
      <c r="B84923" t="s">
        <v>97408</v>
      </c>
      <c r="C84923" t="s">
        <v>97409</v>
      </c>
      <c r="D84923" t="s">
        <v>11910</v>
      </c>
      <c r="E84923" t="s">
        <v>11911</v>
      </c>
      <c r="F84923" t="s">
        <v>11912</v>
      </c>
    </row>
    <row r="84924" spans="1:6" x14ac:dyDescent="0.2">
      <c r="A84924" t="s">
        <v>96611</v>
      </c>
      <c r="B84924" t="s">
        <v>97408</v>
      </c>
      <c r="C84924" t="s">
        <v>97409</v>
      </c>
      <c r="D84924" t="s">
        <v>14338</v>
      </c>
      <c r="E84924" t="s">
        <v>14339</v>
      </c>
      <c r="F84924" t="s">
        <v>97425</v>
      </c>
    </row>
    <row r="84925" spans="1:6" x14ac:dyDescent="0.2">
      <c r="A84925" t="s">
        <v>96611</v>
      </c>
      <c r="B84925" t="s">
        <v>97408</v>
      </c>
      <c r="C84925" t="s">
        <v>97409</v>
      </c>
      <c r="D84925" t="s">
        <v>14341</v>
      </c>
      <c r="E84925" t="s">
        <v>14342</v>
      </c>
      <c r="F84925" t="s">
        <v>14343</v>
      </c>
    </row>
    <row r="84926" spans="1:6" x14ac:dyDescent="0.2">
      <c r="A84926" t="s">
        <v>96611</v>
      </c>
      <c r="B84926" t="s">
        <v>97408</v>
      </c>
      <c r="C84926" t="s">
        <v>97409</v>
      </c>
      <c r="D84926" t="s">
        <v>1296</v>
      </c>
      <c r="E84926" t="s">
        <v>1297</v>
      </c>
      <c r="F84926" t="s">
        <v>1298</v>
      </c>
    </row>
    <row r="84927" spans="1:6" x14ac:dyDescent="0.2">
      <c r="A84927" t="s">
        <v>96611</v>
      </c>
      <c r="B84927" t="s">
        <v>97408</v>
      </c>
      <c r="C84927" t="s">
        <v>97409</v>
      </c>
      <c r="D84927" t="s">
        <v>1299</v>
      </c>
      <c r="E84927" t="s">
        <v>1300</v>
      </c>
      <c r="F84927" t="s">
        <v>1301</v>
      </c>
    </row>
    <row r="84928" spans="1:6" x14ac:dyDescent="0.2">
      <c r="A84928" t="s">
        <v>96611</v>
      </c>
      <c r="B84928" t="s">
        <v>97408</v>
      </c>
      <c r="C84928" t="s">
        <v>97409</v>
      </c>
      <c r="D84928" t="s">
        <v>23988</v>
      </c>
      <c r="E84928" t="s">
        <v>23989</v>
      </c>
      <c r="F84928" t="s">
        <v>23990</v>
      </c>
    </row>
    <row r="84929" spans="1:6" x14ac:dyDescent="0.2">
      <c r="A84929" t="s">
        <v>96611</v>
      </c>
      <c r="B84929" t="s">
        <v>97408</v>
      </c>
      <c r="C84929" t="s">
        <v>97409</v>
      </c>
      <c r="D84929" t="s">
        <v>1302</v>
      </c>
      <c r="E84929" t="s">
        <v>1303</v>
      </c>
      <c r="F84929" t="s">
        <v>97426</v>
      </c>
    </row>
    <row r="84930" spans="1:6" x14ac:dyDescent="0.2">
      <c r="A84930" t="s">
        <v>96611</v>
      </c>
      <c r="B84930" t="s">
        <v>97408</v>
      </c>
      <c r="C84930" t="s">
        <v>97409</v>
      </c>
      <c r="D84930" t="s">
        <v>97427</v>
      </c>
      <c r="E84930" t="s">
        <v>97428</v>
      </c>
      <c r="F84930" t="s">
        <v>97429</v>
      </c>
    </row>
    <row r="84931" spans="1:6" x14ac:dyDescent="0.2">
      <c r="A84931" t="s">
        <v>96611</v>
      </c>
      <c r="B84931" t="s">
        <v>97408</v>
      </c>
      <c r="C84931" t="s">
        <v>97409</v>
      </c>
      <c r="D84931" t="s">
        <v>52540</v>
      </c>
      <c r="E84931" t="s">
        <v>52541</v>
      </c>
      <c r="F84931" t="s">
        <v>52542</v>
      </c>
    </row>
    <row r="84932" spans="1:6" x14ac:dyDescent="0.2">
      <c r="A84932" t="s">
        <v>96611</v>
      </c>
      <c r="B84932" t="s">
        <v>97408</v>
      </c>
      <c r="C84932" t="s">
        <v>97409</v>
      </c>
      <c r="D84932" t="s">
        <v>42825</v>
      </c>
      <c r="E84932" t="s">
        <v>42826</v>
      </c>
      <c r="F84932" t="s">
        <v>42827</v>
      </c>
    </row>
    <row r="84933" spans="1:6" x14ac:dyDescent="0.2">
      <c r="A84933" t="s">
        <v>96611</v>
      </c>
      <c r="B84933" t="s">
        <v>97408</v>
      </c>
      <c r="C84933" t="s">
        <v>97409</v>
      </c>
      <c r="D84933" t="s">
        <v>1305</v>
      </c>
      <c r="E84933" t="s">
        <v>1306</v>
      </c>
      <c r="F84933" t="s">
        <v>1307</v>
      </c>
    </row>
    <row r="84934" spans="1:6" x14ac:dyDescent="0.2">
      <c r="A84934" t="s">
        <v>96611</v>
      </c>
      <c r="B84934" t="s">
        <v>97408</v>
      </c>
      <c r="C84934" t="s">
        <v>97409</v>
      </c>
      <c r="D84934" t="s">
        <v>43300</v>
      </c>
      <c r="E84934" t="s">
        <v>43301</v>
      </c>
      <c r="F84934" t="s">
        <v>97430</v>
      </c>
    </row>
    <row r="84935" spans="1:6" x14ac:dyDescent="0.2">
      <c r="A84935" t="s">
        <v>96611</v>
      </c>
      <c r="B84935" t="s">
        <v>97408</v>
      </c>
      <c r="C84935" t="s">
        <v>97409</v>
      </c>
      <c r="D84935" t="s">
        <v>37546</v>
      </c>
      <c r="E84935" t="s">
        <v>37547</v>
      </c>
      <c r="F84935" t="s">
        <v>37548</v>
      </c>
    </row>
    <row r="84936" spans="1:6" x14ac:dyDescent="0.2">
      <c r="A84936" t="s">
        <v>96611</v>
      </c>
      <c r="B84936" t="s">
        <v>97408</v>
      </c>
      <c r="C84936" t="s">
        <v>97409</v>
      </c>
      <c r="D84936" t="s">
        <v>1308</v>
      </c>
      <c r="E84936" t="s">
        <v>1309</v>
      </c>
      <c r="F84936" t="s">
        <v>1310</v>
      </c>
    </row>
    <row r="84937" spans="1:6" x14ac:dyDescent="0.2">
      <c r="A84937" t="s">
        <v>96611</v>
      </c>
      <c r="B84937" t="s">
        <v>97408</v>
      </c>
      <c r="C84937" t="s">
        <v>97409</v>
      </c>
      <c r="D84937" t="s">
        <v>1317</v>
      </c>
      <c r="E84937" t="s">
        <v>1318</v>
      </c>
      <c r="F84937" t="s">
        <v>97431</v>
      </c>
    </row>
    <row r="84938" spans="1:6" x14ac:dyDescent="0.2">
      <c r="A84938" t="s">
        <v>96611</v>
      </c>
      <c r="B84938" t="s">
        <v>97408</v>
      </c>
      <c r="C84938" t="s">
        <v>97409</v>
      </c>
      <c r="D84938" t="s">
        <v>11919</v>
      </c>
      <c r="E84938" t="s">
        <v>11920</v>
      </c>
      <c r="F84938" t="s">
        <v>11921</v>
      </c>
    </row>
    <row r="84939" spans="1:6" x14ac:dyDescent="0.2">
      <c r="A84939" t="s">
        <v>96611</v>
      </c>
      <c r="B84939" t="s">
        <v>97408</v>
      </c>
      <c r="C84939" t="s">
        <v>97409</v>
      </c>
      <c r="D84939" t="s">
        <v>1320</v>
      </c>
      <c r="E84939" t="s">
        <v>1321</v>
      </c>
      <c r="F84939" t="s">
        <v>1322</v>
      </c>
    </row>
    <row r="84940" spans="1:6" x14ac:dyDescent="0.2">
      <c r="A84940" t="s">
        <v>96611</v>
      </c>
      <c r="B84940" t="s">
        <v>97408</v>
      </c>
      <c r="C84940" t="s">
        <v>97409</v>
      </c>
      <c r="D84940" t="s">
        <v>11925</v>
      </c>
      <c r="E84940" t="s">
        <v>11926</v>
      </c>
      <c r="F84940" t="s">
        <v>11927</v>
      </c>
    </row>
    <row r="84941" spans="1:6" x14ac:dyDescent="0.2">
      <c r="A84941" t="s">
        <v>96611</v>
      </c>
      <c r="B84941" t="s">
        <v>97408</v>
      </c>
      <c r="C84941" t="s">
        <v>97409</v>
      </c>
      <c r="D84941" t="s">
        <v>1323</v>
      </c>
      <c r="E84941" t="s">
        <v>1324</v>
      </c>
      <c r="F84941" t="s">
        <v>1325</v>
      </c>
    </row>
    <row r="84942" spans="1:6" x14ac:dyDescent="0.2">
      <c r="A84942" t="s">
        <v>96611</v>
      </c>
      <c r="B84942" t="s">
        <v>97408</v>
      </c>
      <c r="C84942" t="s">
        <v>97409</v>
      </c>
      <c r="D84942" t="s">
        <v>1329</v>
      </c>
      <c r="E84942" t="s">
        <v>1330</v>
      </c>
      <c r="F84942" t="s">
        <v>1331</v>
      </c>
    </row>
    <row r="84943" spans="1:6" x14ac:dyDescent="0.2">
      <c r="A84943" t="s">
        <v>96611</v>
      </c>
      <c r="B84943" t="s">
        <v>97408</v>
      </c>
      <c r="C84943" t="s">
        <v>97409</v>
      </c>
      <c r="D84943" t="s">
        <v>42849</v>
      </c>
      <c r="E84943" t="s">
        <v>42850</v>
      </c>
      <c r="F84943" t="s">
        <v>42851</v>
      </c>
    </row>
    <row r="84944" spans="1:6" x14ac:dyDescent="0.2">
      <c r="A84944" t="s">
        <v>96611</v>
      </c>
      <c r="B84944" t="s">
        <v>97408</v>
      </c>
      <c r="C84944" t="s">
        <v>97409</v>
      </c>
      <c r="D84944" t="s">
        <v>79599</v>
      </c>
      <c r="E84944" t="s">
        <v>79600</v>
      </c>
      <c r="F84944" t="s">
        <v>79601</v>
      </c>
    </row>
    <row r="84945" spans="1:6" x14ac:dyDescent="0.2">
      <c r="A84945" t="s">
        <v>96611</v>
      </c>
      <c r="B84945" t="s">
        <v>97408</v>
      </c>
      <c r="C84945" t="s">
        <v>97409</v>
      </c>
      <c r="D84945" t="s">
        <v>97432</v>
      </c>
      <c r="E84945" t="s">
        <v>97433</v>
      </c>
      <c r="F84945" t="s">
        <v>97434</v>
      </c>
    </row>
    <row r="84946" spans="1:6" x14ac:dyDescent="0.2">
      <c r="A84946" t="s">
        <v>96611</v>
      </c>
      <c r="B84946" t="s">
        <v>97408</v>
      </c>
      <c r="C84946" t="s">
        <v>97409</v>
      </c>
      <c r="D84946" t="s">
        <v>14383</v>
      </c>
      <c r="E84946" t="s">
        <v>14384</v>
      </c>
      <c r="F84946" t="s">
        <v>14385</v>
      </c>
    </row>
    <row r="84947" spans="1:6" x14ac:dyDescent="0.2">
      <c r="A84947" t="s">
        <v>96611</v>
      </c>
      <c r="B84947" t="s">
        <v>97408</v>
      </c>
      <c r="C84947" t="s">
        <v>97409</v>
      </c>
      <c r="D84947" t="s">
        <v>44461</v>
      </c>
      <c r="E84947" t="s">
        <v>44462</v>
      </c>
      <c r="F84947" t="s">
        <v>97435</v>
      </c>
    </row>
    <row r="84948" spans="1:6" x14ac:dyDescent="0.2">
      <c r="A84948" t="s">
        <v>96611</v>
      </c>
      <c r="B84948" t="s">
        <v>97408</v>
      </c>
      <c r="C84948" t="s">
        <v>97409</v>
      </c>
      <c r="D84948" t="s">
        <v>1335</v>
      </c>
      <c r="E84948" t="s">
        <v>1336</v>
      </c>
      <c r="F84948" t="s">
        <v>1337</v>
      </c>
    </row>
    <row r="84949" spans="1:6" x14ac:dyDescent="0.2">
      <c r="A84949" t="s">
        <v>96611</v>
      </c>
      <c r="B84949" t="s">
        <v>97408</v>
      </c>
      <c r="C84949" t="s">
        <v>97409</v>
      </c>
      <c r="D84949" t="s">
        <v>1338</v>
      </c>
      <c r="E84949" t="s">
        <v>1339</v>
      </c>
      <c r="F84949" t="s">
        <v>1340</v>
      </c>
    </row>
    <row r="84950" spans="1:6" x14ac:dyDescent="0.2">
      <c r="A84950" t="s">
        <v>96611</v>
      </c>
      <c r="B84950" t="s">
        <v>97408</v>
      </c>
      <c r="C84950" t="s">
        <v>97409</v>
      </c>
      <c r="D84950" t="s">
        <v>59269</v>
      </c>
      <c r="E84950" t="s">
        <v>59270</v>
      </c>
      <c r="F84950" t="s">
        <v>59271</v>
      </c>
    </row>
    <row r="84951" spans="1:6" x14ac:dyDescent="0.2">
      <c r="A84951" t="s">
        <v>96611</v>
      </c>
      <c r="B84951" t="s">
        <v>97408</v>
      </c>
      <c r="C84951" t="s">
        <v>97409</v>
      </c>
      <c r="D84951" t="s">
        <v>1341</v>
      </c>
      <c r="E84951" t="s">
        <v>1342</v>
      </c>
      <c r="F84951" t="s">
        <v>1343</v>
      </c>
    </row>
    <row r="84952" spans="1:6" x14ac:dyDescent="0.2">
      <c r="A84952" t="s">
        <v>96611</v>
      </c>
      <c r="B84952" t="s">
        <v>97408</v>
      </c>
      <c r="C84952" t="s">
        <v>97409</v>
      </c>
      <c r="D84952" t="s">
        <v>1344</v>
      </c>
      <c r="E84952" t="s">
        <v>1345</v>
      </c>
      <c r="F84952" t="s">
        <v>1346</v>
      </c>
    </row>
    <row r="84953" spans="1:6" x14ac:dyDescent="0.2">
      <c r="A84953" t="s">
        <v>96611</v>
      </c>
      <c r="B84953" t="s">
        <v>97408</v>
      </c>
      <c r="C84953" t="s">
        <v>97409</v>
      </c>
      <c r="D84953" t="s">
        <v>44470</v>
      </c>
      <c r="E84953" t="s">
        <v>44471</v>
      </c>
      <c r="F84953" t="s">
        <v>44472</v>
      </c>
    </row>
    <row r="84954" spans="1:6" x14ac:dyDescent="0.2">
      <c r="A84954" t="s">
        <v>96611</v>
      </c>
      <c r="B84954" t="s">
        <v>97408</v>
      </c>
      <c r="C84954" t="s">
        <v>97409</v>
      </c>
      <c r="D84954" t="s">
        <v>97436</v>
      </c>
      <c r="E84954" t="s">
        <v>97437</v>
      </c>
      <c r="F84954" t="s">
        <v>97438</v>
      </c>
    </row>
    <row r="84955" spans="1:6" x14ac:dyDescent="0.2">
      <c r="A84955" t="s">
        <v>96611</v>
      </c>
      <c r="B84955" t="s">
        <v>97408</v>
      </c>
      <c r="C84955" t="s">
        <v>97409</v>
      </c>
      <c r="D84955" t="s">
        <v>1347</v>
      </c>
      <c r="E84955" t="s">
        <v>1348</v>
      </c>
      <c r="F84955" t="s">
        <v>1349</v>
      </c>
    </row>
    <row r="84956" spans="1:6" x14ac:dyDescent="0.2">
      <c r="A84956" t="s">
        <v>96611</v>
      </c>
      <c r="B84956" t="s">
        <v>97408</v>
      </c>
      <c r="C84956" t="s">
        <v>97409</v>
      </c>
      <c r="D84956" t="s">
        <v>1356</v>
      </c>
      <c r="E84956" t="s">
        <v>1357</v>
      </c>
      <c r="F84956" t="s">
        <v>1358</v>
      </c>
    </row>
    <row r="84957" spans="1:6" x14ac:dyDescent="0.2">
      <c r="A84957" t="s">
        <v>96611</v>
      </c>
      <c r="B84957" t="s">
        <v>97408</v>
      </c>
      <c r="C84957" t="s">
        <v>97409</v>
      </c>
      <c r="D84957" t="s">
        <v>1359</v>
      </c>
      <c r="E84957" t="s">
        <v>1360</v>
      </c>
      <c r="F84957" t="s">
        <v>1361</v>
      </c>
    </row>
    <row r="84958" spans="1:6" x14ac:dyDescent="0.2">
      <c r="A84958" t="s">
        <v>96611</v>
      </c>
      <c r="B84958" t="s">
        <v>97408</v>
      </c>
      <c r="C84958" t="s">
        <v>97409</v>
      </c>
      <c r="D84958" t="s">
        <v>1362</v>
      </c>
      <c r="E84958" t="s">
        <v>1363</v>
      </c>
      <c r="F84958" t="s">
        <v>1364</v>
      </c>
    </row>
    <row r="84959" spans="1:6" x14ac:dyDescent="0.2">
      <c r="A84959" t="s">
        <v>96611</v>
      </c>
      <c r="B84959" t="s">
        <v>97408</v>
      </c>
      <c r="C84959" t="s">
        <v>97409</v>
      </c>
      <c r="D84959" t="s">
        <v>1365</v>
      </c>
      <c r="E84959" t="s">
        <v>1366</v>
      </c>
      <c r="F84959" t="s">
        <v>1367</v>
      </c>
    </row>
    <row r="84960" spans="1:6" x14ac:dyDescent="0.2">
      <c r="A84960" t="s">
        <v>96611</v>
      </c>
      <c r="B84960" t="s">
        <v>97408</v>
      </c>
      <c r="C84960" t="s">
        <v>97409</v>
      </c>
      <c r="D84960" t="s">
        <v>44663</v>
      </c>
      <c r="E84960" t="s">
        <v>44664</v>
      </c>
      <c r="F84960" t="s">
        <v>44665</v>
      </c>
    </row>
    <row r="84961" spans="1:6" x14ac:dyDescent="0.2">
      <c r="A84961" t="s">
        <v>96611</v>
      </c>
      <c r="B84961" t="s">
        <v>97408</v>
      </c>
      <c r="C84961" t="s">
        <v>97409</v>
      </c>
      <c r="D84961" t="s">
        <v>44669</v>
      </c>
      <c r="E84961" t="s">
        <v>44670</v>
      </c>
      <c r="F84961" t="s">
        <v>44671</v>
      </c>
    </row>
    <row r="84962" spans="1:6" x14ac:dyDescent="0.2">
      <c r="A84962" t="s">
        <v>96611</v>
      </c>
      <c r="B84962" t="s">
        <v>97408</v>
      </c>
      <c r="C84962" t="s">
        <v>97409</v>
      </c>
      <c r="D84962" t="s">
        <v>1371</v>
      </c>
      <c r="E84962" t="s">
        <v>1372</v>
      </c>
      <c r="F84962" t="s">
        <v>1373</v>
      </c>
    </row>
    <row r="84963" spans="1:6" x14ac:dyDescent="0.2">
      <c r="A84963" t="s">
        <v>96611</v>
      </c>
      <c r="B84963" t="s">
        <v>97408</v>
      </c>
      <c r="C84963" t="s">
        <v>97409</v>
      </c>
      <c r="D84963" t="s">
        <v>1374</v>
      </c>
      <c r="E84963" t="s">
        <v>1375</v>
      </c>
      <c r="F84963" t="s">
        <v>1376</v>
      </c>
    </row>
    <row r="84964" spans="1:6" x14ac:dyDescent="0.2">
      <c r="A84964" t="s">
        <v>96611</v>
      </c>
      <c r="B84964" t="s">
        <v>97408</v>
      </c>
      <c r="C84964" t="s">
        <v>97409</v>
      </c>
      <c r="D84964" t="s">
        <v>97439</v>
      </c>
      <c r="E84964" t="s">
        <v>97440</v>
      </c>
      <c r="F84964" t="s">
        <v>97441</v>
      </c>
    </row>
    <row r="84965" spans="1:6" x14ac:dyDescent="0.2">
      <c r="A84965" t="s">
        <v>96611</v>
      </c>
      <c r="B84965" t="s">
        <v>97408</v>
      </c>
      <c r="C84965" t="s">
        <v>97409</v>
      </c>
      <c r="D84965" t="s">
        <v>1377</v>
      </c>
      <c r="E84965" t="s">
        <v>1378</v>
      </c>
      <c r="F84965" t="s">
        <v>1379</v>
      </c>
    </row>
    <row r="84966" spans="1:6" x14ac:dyDescent="0.2">
      <c r="A84966" t="s">
        <v>96611</v>
      </c>
      <c r="B84966" t="s">
        <v>97408</v>
      </c>
      <c r="C84966" t="s">
        <v>97409</v>
      </c>
      <c r="D84966" t="s">
        <v>9870</v>
      </c>
      <c r="E84966" t="s">
        <v>9871</v>
      </c>
      <c r="F84966" t="s">
        <v>97442</v>
      </c>
    </row>
    <row r="84967" spans="1:6" x14ac:dyDescent="0.2">
      <c r="A84967" t="s">
        <v>96611</v>
      </c>
      <c r="B84967" t="s">
        <v>97408</v>
      </c>
      <c r="C84967" t="s">
        <v>97409</v>
      </c>
      <c r="D84967" t="s">
        <v>43424</v>
      </c>
      <c r="E84967" t="s">
        <v>43425</v>
      </c>
      <c r="F84967" t="s">
        <v>43426</v>
      </c>
    </row>
    <row r="84968" spans="1:6" x14ac:dyDescent="0.2">
      <c r="A84968" t="s">
        <v>96611</v>
      </c>
      <c r="B84968" t="s">
        <v>97408</v>
      </c>
      <c r="C84968" t="s">
        <v>97409</v>
      </c>
      <c r="D84968" t="s">
        <v>97443</v>
      </c>
      <c r="E84968" t="s">
        <v>97444</v>
      </c>
      <c r="F84968" t="s">
        <v>97445</v>
      </c>
    </row>
    <row r="84969" spans="1:6" x14ac:dyDescent="0.2">
      <c r="A84969" t="s">
        <v>96611</v>
      </c>
      <c r="B84969" t="s">
        <v>97408</v>
      </c>
      <c r="C84969" t="s">
        <v>97409</v>
      </c>
      <c r="D84969" t="s">
        <v>1383</v>
      </c>
      <c r="E84969" t="s">
        <v>1384</v>
      </c>
      <c r="F84969" t="s">
        <v>1385</v>
      </c>
    </row>
    <row r="84970" spans="1:6" x14ac:dyDescent="0.2">
      <c r="A84970" t="s">
        <v>96611</v>
      </c>
      <c r="B84970" t="s">
        <v>97408</v>
      </c>
      <c r="C84970" t="s">
        <v>97409</v>
      </c>
      <c r="D84970" t="s">
        <v>49384</v>
      </c>
      <c r="E84970" t="s">
        <v>49385</v>
      </c>
      <c r="F84970" t="s">
        <v>49386</v>
      </c>
    </row>
    <row r="84971" spans="1:6" x14ac:dyDescent="0.2">
      <c r="A84971" t="s">
        <v>96611</v>
      </c>
      <c r="B84971" t="s">
        <v>97408</v>
      </c>
      <c r="C84971" t="s">
        <v>97409</v>
      </c>
      <c r="D84971" t="s">
        <v>44481</v>
      </c>
      <c r="E84971" t="s">
        <v>44482</v>
      </c>
      <c r="F84971" t="s">
        <v>44483</v>
      </c>
    </row>
    <row r="84972" spans="1:6" x14ac:dyDescent="0.2">
      <c r="A84972" t="s">
        <v>96611</v>
      </c>
      <c r="B84972" t="s">
        <v>97408</v>
      </c>
      <c r="C84972" t="s">
        <v>97409</v>
      </c>
      <c r="D84972" t="s">
        <v>1386</v>
      </c>
      <c r="E84972" t="s">
        <v>1387</v>
      </c>
      <c r="F84972" t="s">
        <v>1388</v>
      </c>
    </row>
    <row r="84973" spans="1:6" x14ac:dyDescent="0.2">
      <c r="A84973" t="s">
        <v>96611</v>
      </c>
      <c r="B84973" t="s">
        <v>97408</v>
      </c>
      <c r="C84973" t="s">
        <v>97409</v>
      </c>
      <c r="D84973" t="s">
        <v>32513</v>
      </c>
      <c r="E84973" t="s">
        <v>32514</v>
      </c>
      <c r="F84973" t="s">
        <v>43439</v>
      </c>
    </row>
    <row r="84974" spans="1:6" x14ac:dyDescent="0.2">
      <c r="A84974" t="s">
        <v>96611</v>
      </c>
      <c r="B84974" t="s">
        <v>97408</v>
      </c>
      <c r="C84974" t="s">
        <v>97409</v>
      </c>
      <c r="D84974" t="s">
        <v>33667</v>
      </c>
      <c r="E84974" t="s">
        <v>33668</v>
      </c>
      <c r="F84974" t="s">
        <v>33669</v>
      </c>
    </row>
    <row r="84975" spans="1:6" x14ac:dyDescent="0.2">
      <c r="A84975" t="s">
        <v>96611</v>
      </c>
      <c r="B84975" t="s">
        <v>97408</v>
      </c>
      <c r="C84975" t="s">
        <v>97409</v>
      </c>
      <c r="D84975" t="s">
        <v>97446</v>
      </c>
      <c r="E84975" t="s">
        <v>97447</v>
      </c>
      <c r="F84975" t="s">
        <v>97448</v>
      </c>
    </row>
    <row r="84976" spans="1:6" x14ac:dyDescent="0.2">
      <c r="A84976" t="s">
        <v>96611</v>
      </c>
      <c r="B84976" t="s">
        <v>97408</v>
      </c>
      <c r="C84976" t="s">
        <v>97409</v>
      </c>
      <c r="D84976" t="s">
        <v>45660</v>
      </c>
      <c r="E84976" t="s">
        <v>45661</v>
      </c>
      <c r="F84976" t="s">
        <v>45662</v>
      </c>
    </row>
    <row r="84977" spans="1:6" x14ac:dyDescent="0.2">
      <c r="A84977" t="s">
        <v>96611</v>
      </c>
      <c r="B84977" t="s">
        <v>97408</v>
      </c>
      <c r="C84977" t="s">
        <v>97409</v>
      </c>
      <c r="D84977" t="s">
        <v>1392</v>
      </c>
      <c r="E84977" t="s">
        <v>1393</v>
      </c>
      <c r="F84977" t="s">
        <v>97449</v>
      </c>
    </row>
    <row r="84978" spans="1:6" x14ac:dyDescent="0.2">
      <c r="A84978" t="s">
        <v>96611</v>
      </c>
      <c r="B84978" t="s">
        <v>97408</v>
      </c>
      <c r="C84978" t="s">
        <v>97409</v>
      </c>
      <c r="D84978" t="s">
        <v>1398</v>
      </c>
      <c r="E84978" t="s">
        <v>1399</v>
      </c>
      <c r="F84978" t="s">
        <v>1400</v>
      </c>
    </row>
    <row r="84979" spans="1:6" x14ac:dyDescent="0.2">
      <c r="A84979" t="s">
        <v>96611</v>
      </c>
      <c r="B84979" t="s">
        <v>97408</v>
      </c>
      <c r="C84979" t="s">
        <v>97409</v>
      </c>
      <c r="D84979" t="s">
        <v>1401</v>
      </c>
      <c r="E84979" t="s">
        <v>1402</v>
      </c>
      <c r="F84979" t="s">
        <v>1403</v>
      </c>
    </row>
    <row r="84980" spans="1:6" x14ac:dyDescent="0.2">
      <c r="A84980" t="s">
        <v>96611</v>
      </c>
      <c r="B84980" t="s">
        <v>97408</v>
      </c>
      <c r="C84980" t="s">
        <v>97409</v>
      </c>
      <c r="D84980" t="s">
        <v>4967</v>
      </c>
      <c r="E84980" t="s">
        <v>4968</v>
      </c>
      <c r="F84980" t="s">
        <v>4969</v>
      </c>
    </row>
    <row r="84981" spans="1:6" x14ac:dyDescent="0.2">
      <c r="A84981" t="s">
        <v>96611</v>
      </c>
      <c r="B84981" t="s">
        <v>97408</v>
      </c>
      <c r="C84981" t="s">
        <v>97409</v>
      </c>
      <c r="D84981" t="s">
        <v>97450</v>
      </c>
      <c r="E84981" t="s">
        <v>97451</v>
      </c>
      <c r="F84981" t="s">
        <v>97452</v>
      </c>
    </row>
    <row r="84982" spans="1:6" x14ac:dyDescent="0.2">
      <c r="A84982" t="s">
        <v>96611</v>
      </c>
      <c r="B84982" t="s">
        <v>97408</v>
      </c>
      <c r="C84982" t="s">
        <v>97409</v>
      </c>
      <c r="D84982" t="s">
        <v>43493</v>
      </c>
      <c r="E84982" t="s">
        <v>43494</v>
      </c>
      <c r="F84982" t="s">
        <v>43495</v>
      </c>
    </row>
    <row r="84983" spans="1:6" x14ac:dyDescent="0.2">
      <c r="A84983" t="s">
        <v>96611</v>
      </c>
      <c r="B84983" t="s">
        <v>97408</v>
      </c>
      <c r="C84983" t="s">
        <v>97409</v>
      </c>
      <c r="D84983" t="s">
        <v>97453</v>
      </c>
      <c r="E84983" t="s">
        <v>97454</v>
      </c>
      <c r="F84983" t="s">
        <v>97455</v>
      </c>
    </row>
    <row r="84984" spans="1:6" x14ac:dyDescent="0.2">
      <c r="A84984" t="s">
        <v>96611</v>
      </c>
      <c r="B84984" t="s">
        <v>97408</v>
      </c>
      <c r="C84984" t="s">
        <v>97409</v>
      </c>
      <c r="D84984" t="s">
        <v>1410</v>
      </c>
      <c r="E84984" t="s">
        <v>1411</v>
      </c>
      <c r="F84984" t="s">
        <v>1412</v>
      </c>
    </row>
    <row r="84985" spans="1:6" x14ac:dyDescent="0.2">
      <c r="A84985" t="s">
        <v>96611</v>
      </c>
      <c r="B84985" t="s">
        <v>97408</v>
      </c>
      <c r="C84985" t="s">
        <v>97409</v>
      </c>
      <c r="D84985" t="s">
        <v>44493</v>
      </c>
      <c r="E84985" t="s">
        <v>44494</v>
      </c>
      <c r="F84985" t="s">
        <v>44495</v>
      </c>
    </row>
    <row r="84986" spans="1:6" x14ac:dyDescent="0.2">
      <c r="A84986" t="s">
        <v>96611</v>
      </c>
      <c r="B84986" t="s">
        <v>97408</v>
      </c>
      <c r="C84986" t="s">
        <v>97409</v>
      </c>
      <c r="D84986" t="s">
        <v>3193</v>
      </c>
      <c r="E84986" t="s">
        <v>11949</v>
      </c>
      <c r="F84986" t="s">
        <v>11950</v>
      </c>
    </row>
    <row r="84987" spans="1:6" x14ac:dyDescent="0.2">
      <c r="A84987" t="s">
        <v>96611</v>
      </c>
      <c r="B84987" t="s">
        <v>97408</v>
      </c>
      <c r="C84987" t="s">
        <v>97409</v>
      </c>
      <c r="D84987" t="s">
        <v>1413</v>
      </c>
      <c r="E84987" t="s">
        <v>1414</v>
      </c>
      <c r="F84987" t="s">
        <v>1415</v>
      </c>
    </row>
    <row r="84988" spans="1:6" x14ac:dyDescent="0.2">
      <c r="A84988" t="s">
        <v>96611</v>
      </c>
      <c r="B84988" t="s">
        <v>97408</v>
      </c>
      <c r="C84988" t="s">
        <v>97409</v>
      </c>
      <c r="D84988" t="s">
        <v>24011</v>
      </c>
      <c r="E84988" t="s">
        <v>24012</v>
      </c>
      <c r="F84988" t="s">
        <v>97456</v>
      </c>
    </row>
    <row r="84989" spans="1:6" x14ac:dyDescent="0.2">
      <c r="A84989" t="s">
        <v>96611</v>
      </c>
      <c r="B84989" t="s">
        <v>97408</v>
      </c>
      <c r="C84989" t="s">
        <v>97409</v>
      </c>
      <c r="D84989" t="s">
        <v>46072</v>
      </c>
      <c r="E84989" t="s">
        <v>46073</v>
      </c>
      <c r="F84989" t="s">
        <v>46074</v>
      </c>
    </row>
    <row r="84990" spans="1:6" x14ac:dyDescent="0.2">
      <c r="A84990" t="s">
        <v>96611</v>
      </c>
      <c r="B84990" t="s">
        <v>97408</v>
      </c>
      <c r="C84990" t="s">
        <v>97409</v>
      </c>
      <c r="D84990" t="s">
        <v>80378</v>
      </c>
      <c r="E84990" t="s">
        <v>80379</v>
      </c>
      <c r="F84990" t="s">
        <v>80380</v>
      </c>
    </row>
    <row r="84991" spans="1:6" x14ac:dyDescent="0.2">
      <c r="A84991" t="s">
        <v>96611</v>
      </c>
      <c r="B84991" t="s">
        <v>97408</v>
      </c>
      <c r="C84991" t="s">
        <v>97409</v>
      </c>
      <c r="D84991" t="s">
        <v>97457</v>
      </c>
      <c r="E84991" t="s">
        <v>97458</v>
      </c>
      <c r="F84991" t="s">
        <v>97459</v>
      </c>
    </row>
    <row r="84992" spans="1:6" x14ac:dyDescent="0.2">
      <c r="A84992" t="s">
        <v>96611</v>
      </c>
      <c r="B84992" t="s">
        <v>97408</v>
      </c>
      <c r="C84992" t="s">
        <v>97409</v>
      </c>
      <c r="D84992" t="s">
        <v>80384</v>
      </c>
      <c r="E84992" t="s">
        <v>80385</v>
      </c>
      <c r="F84992" t="s">
        <v>97460</v>
      </c>
    </row>
    <row r="84993" spans="1:6" x14ac:dyDescent="0.2">
      <c r="A84993" t="s">
        <v>96611</v>
      </c>
      <c r="B84993" t="s">
        <v>97408</v>
      </c>
      <c r="C84993" t="s">
        <v>97409</v>
      </c>
      <c r="D84993" t="s">
        <v>42957</v>
      </c>
      <c r="E84993" t="s">
        <v>42958</v>
      </c>
      <c r="F84993" t="s">
        <v>97461</v>
      </c>
    </row>
    <row r="84994" spans="1:6" x14ac:dyDescent="0.2">
      <c r="A84994" t="s">
        <v>96611</v>
      </c>
      <c r="B84994" t="s">
        <v>97408</v>
      </c>
      <c r="C84994" t="s">
        <v>97409</v>
      </c>
      <c r="D84994" t="s">
        <v>14458</v>
      </c>
      <c r="E84994" t="s">
        <v>14459</v>
      </c>
      <c r="F84994" t="s">
        <v>97462</v>
      </c>
    </row>
    <row r="84995" spans="1:6" x14ac:dyDescent="0.2">
      <c r="A84995" t="s">
        <v>96611</v>
      </c>
      <c r="B84995" t="s">
        <v>97408</v>
      </c>
      <c r="C84995" t="s">
        <v>97409</v>
      </c>
      <c r="D84995" t="s">
        <v>97463</v>
      </c>
      <c r="E84995" t="s">
        <v>97464</v>
      </c>
      <c r="F84995" t="s">
        <v>97465</v>
      </c>
    </row>
    <row r="84996" spans="1:6" x14ac:dyDescent="0.2">
      <c r="A84996" t="s">
        <v>96611</v>
      </c>
      <c r="B84996" t="s">
        <v>97408</v>
      </c>
      <c r="C84996" t="s">
        <v>97409</v>
      </c>
      <c r="D84996" t="s">
        <v>82946</v>
      </c>
      <c r="E84996" t="s">
        <v>82947</v>
      </c>
      <c r="F84996" t="s">
        <v>82948</v>
      </c>
    </row>
    <row r="84997" spans="1:6" x14ac:dyDescent="0.2">
      <c r="A84997" t="s">
        <v>96611</v>
      </c>
      <c r="B84997" t="s">
        <v>97408</v>
      </c>
      <c r="C84997" t="s">
        <v>97409</v>
      </c>
      <c r="D84997" t="s">
        <v>79270</v>
      </c>
      <c r="E84997" t="s">
        <v>79271</v>
      </c>
      <c r="F84997" t="s">
        <v>79272</v>
      </c>
    </row>
    <row r="84998" spans="1:6" x14ac:dyDescent="0.2">
      <c r="A84998" t="s">
        <v>96611</v>
      </c>
      <c r="B84998" t="s">
        <v>97408</v>
      </c>
      <c r="C84998" t="s">
        <v>97409</v>
      </c>
      <c r="D84998" t="s">
        <v>36114</v>
      </c>
      <c r="E84998" t="s">
        <v>36115</v>
      </c>
      <c r="F84998" t="s">
        <v>97466</v>
      </c>
    </row>
    <row r="84999" spans="1:6" x14ac:dyDescent="0.2">
      <c r="A84999" t="s">
        <v>96611</v>
      </c>
      <c r="B84999" t="s">
        <v>97408</v>
      </c>
      <c r="C84999" t="s">
        <v>97409</v>
      </c>
      <c r="D84999" t="s">
        <v>97467</v>
      </c>
      <c r="E84999" t="s">
        <v>97468</v>
      </c>
      <c r="F84999" t="s">
        <v>97469</v>
      </c>
    </row>
    <row r="85000" spans="1:6" x14ac:dyDescent="0.2">
      <c r="A85000" t="s">
        <v>96611</v>
      </c>
      <c r="B85000" t="s">
        <v>97408</v>
      </c>
      <c r="C85000" t="s">
        <v>97409</v>
      </c>
      <c r="D85000" t="s">
        <v>44507</v>
      </c>
      <c r="E85000" t="s">
        <v>44508</v>
      </c>
      <c r="F85000" t="s">
        <v>44509</v>
      </c>
    </row>
    <row r="85001" spans="1:6" x14ac:dyDescent="0.2">
      <c r="A85001" t="s">
        <v>96611</v>
      </c>
      <c r="B85001" t="s">
        <v>97408</v>
      </c>
      <c r="C85001" t="s">
        <v>97409</v>
      </c>
      <c r="D85001" t="s">
        <v>97467</v>
      </c>
      <c r="E85001" t="s">
        <v>97468</v>
      </c>
      <c r="F85001" t="s">
        <v>97469</v>
      </c>
    </row>
    <row r="85002" spans="1:6" x14ac:dyDescent="0.2">
      <c r="A85002" t="s">
        <v>96611</v>
      </c>
      <c r="B85002" t="s">
        <v>97408</v>
      </c>
      <c r="C85002" t="s">
        <v>97409</v>
      </c>
      <c r="D85002" t="s">
        <v>97470</v>
      </c>
      <c r="E85002" t="s">
        <v>97471</v>
      </c>
      <c r="F85002" t="s">
        <v>97472</v>
      </c>
    </row>
    <row r="85003" spans="1:6" x14ac:dyDescent="0.2">
      <c r="A85003" t="s">
        <v>96611</v>
      </c>
      <c r="B85003" t="s">
        <v>97408</v>
      </c>
      <c r="C85003" t="s">
        <v>97409</v>
      </c>
      <c r="D85003" t="s">
        <v>97473</v>
      </c>
      <c r="E85003" t="s">
        <v>97474</v>
      </c>
      <c r="F85003" t="s">
        <v>97475</v>
      </c>
    </row>
    <row r="85004" spans="1:6" x14ac:dyDescent="0.2">
      <c r="A85004" t="s">
        <v>96611</v>
      </c>
      <c r="B85004" t="s">
        <v>97408</v>
      </c>
      <c r="C85004" t="s">
        <v>97409</v>
      </c>
      <c r="D85004" t="s">
        <v>79285</v>
      </c>
      <c r="E85004" t="s">
        <v>79286</v>
      </c>
      <c r="F85004" t="s">
        <v>79287</v>
      </c>
    </row>
    <row r="85005" spans="1:6" x14ac:dyDescent="0.2">
      <c r="A85005" t="s">
        <v>96611</v>
      </c>
      <c r="B85005" t="s">
        <v>97408</v>
      </c>
      <c r="C85005" t="s">
        <v>97409</v>
      </c>
      <c r="D85005" t="s">
        <v>97476</v>
      </c>
      <c r="E85005" t="s">
        <v>97477</v>
      </c>
      <c r="F85005" t="s">
        <v>97478</v>
      </c>
    </row>
    <row r="85006" spans="1:6" x14ac:dyDescent="0.2">
      <c r="A85006" t="s">
        <v>96611</v>
      </c>
      <c r="B85006" t="s">
        <v>97408</v>
      </c>
      <c r="C85006" t="s">
        <v>97409</v>
      </c>
      <c r="D85006" t="s">
        <v>44832</v>
      </c>
      <c r="E85006" t="s">
        <v>44833</v>
      </c>
      <c r="F85006" t="s">
        <v>44834</v>
      </c>
    </row>
    <row r="85007" spans="1:6" x14ac:dyDescent="0.2">
      <c r="A85007" t="s">
        <v>96611</v>
      </c>
      <c r="B85007" t="s">
        <v>97408</v>
      </c>
      <c r="C85007" t="s">
        <v>97409</v>
      </c>
      <c r="D85007" t="s">
        <v>97479</v>
      </c>
      <c r="E85007" t="s">
        <v>97480</v>
      </c>
      <c r="F85007" t="s">
        <v>97481</v>
      </c>
    </row>
    <row r="85008" spans="1:6" x14ac:dyDescent="0.2">
      <c r="A85008" t="s">
        <v>96611</v>
      </c>
      <c r="B85008" t="s">
        <v>97408</v>
      </c>
      <c r="C85008" t="s">
        <v>97409</v>
      </c>
      <c r="D85008" t="s">
        <v>97482</v>
      </c>
      <c r="E85008" t="s">
        <v>97483</v>
      </c>
      <c r="F85008" t="s">
        <v>97484</v>
      </c>
    </row>
    <row r="85009" spans="1:6" x14ac:dyDescent="0.2">
      <c r="A85009" t="s">
        <v>96611</v>
      </c>
      <c r="B85009" t="s">
        <v>97408</v>
      </c>
      <c r="C85009" t="s">
        <v>97409</v>
      </c>
      <c r="D85009" t="s">
        <v>97485</v>
      </c>
      <c r="E85009" t="s">
        <v>97486</v>
      </c>
      <c r="F85009" t="s">
        <v>97487</v>
      </c>
    </row>
    <row r="85010" spans="1:6" x14ac:dyDescent="0.2">
      <c r="A85010" t="s">
        <v>96611</v>
      </c>
      <c r="B85010" t="s">
        <v>97408</v>
      </c>
      <c r="C85010" t="s">
        <v>97409</v>
      </c>
      <c r="D85010" t="s">
        <v>43605</v>
      </c>
      <c r="E85010" t="s">
        <v>43606</v>
      </c>
      <c r="F85010" t="s">
        <v>43607</v>
      </c>
    </row>
    <row r="85011" spans="1:6" x14ac:dyDescent="0.2">
      <c r="A85011" t="s">
        <v>96611</v>
      </c>
      <c r="B85011" t="s">
        <v>97408</v>
      </c>
      <c r="C85011" t="s">
        <v>97409</v>
      </c>
      <c r="D85011" t="s">
        <v>43596</v>
      </c>
      <c r="E85011" t="s">
        <v>43597</v>
      </c>
      <c r="F85011" t="s">
        <v>43598</v>
      </c>
    </row>
    <row r="85012" spans="1:6" x14ac:dyDescent="0.2">
      <c r="A85012" t="s">
        <v>96611</v>
      </c>
      <c r="B85012" t="s">
        <v>97408</v>
      </c>
      <c r="C85012" t="s">
        <v>97409</v>
      </c>
      <c r="D85012" t="s">
        <v>37838</v>
      </c>
      <c r="E85012" t="s">
        <v>37839</v>
      </c>
      <c r="F85012" t="s">
        <v>97488</v>
      </c>
    </row>
    <row r="85013" spans="1:6" x14ac:dyDescent="0.2">
      <c r="A85013" t="s">
        <v>96611</v>
      </c>
      <c r="B85013" t="s">
        <v>97408</v>
      </c>
      <c r="C85013" t="s">
        <v>97409</v>
      </c>
      <c r="D85013" t="s">
        <v>23283</v>
      </c>
      <c r="E85013" t="s">
        <v>23284</v>
      </c>
      <c r="F85013" t="s">
        <v>23285</v>
      </c>
    </row>
    <row r="85014" spans="1:6" x14ac:dyDescent="0.2">
      <c r="A85014" t="s">
        <v>96611</v>
      </c>
      <c r="B85014" t="s">
        <v>97408</v>
      </c>
      <c r="C85014" t="s">
        <v>97409</v>
      </c>
      <c r="D85014" t="s">
        <v>44853</v>
      </c>
      <c r="E85014" t="s">
        <v>44854</v>
      </c>
      <c r="F85014" t="s">
        <v>44855</v>
      </c>
    </row>
    <row r="85015" spans="1:6" x14ac:dyDescent="0.2">
      <c r="A85015" t="s">
        <v>96611</v>
      </c>
      <c r="B85015" t="s">
        <v>97408</v>
      </c>
      <c r="C85015" t="s">
        <v>97409</v>
      </c>
      <c r="D85015" t="s">
        <v>97489</v>
      </c>
      <c r="E85015" t="s">
        <v>97490</v>
      </c>
      <c r="F85015" t="s">
        <v>97491</v>
      </c>
    </row>
    <row r="85016" spans="1:6" x14ac:dyDescent="0.2">
      <c r="A85016" t="s">
        <v>96611</v>
      </c>
      <c r="B85016" t="s">
        <v>97408</v>
      </c>
      <c r="C85016" t="s">
        <v>97409</v>
      </c>
      <c r="D85016" t="s">
        <v>43625</v>
      </c>
      <c r="E85016" t="s">
        <v>43626</v>
      </c>
      <c r="F85016" t="s">
        <v>43627</v>
      </c>
    </row>
    <row r="85017" spans="1:6" x14ac:dyDescent="0.2">
      <c r="A85017" t="s">
        <v>96611</v>
      </c>
      <c r="B85017" t="s">
        <v>97408</v>
      </c>
      <c r="C85017" t="s">
        <v>97409</v>
      </c>
      <c r="D85017" t="s">
        <v>23286</v>
      </c>
      <c r="E85017" t="s">
        <v>23287</v>
      </c>
      <c r="F85017" t="s">
        <v>23288</v>
      </c>
    </row>
    <row r="85018" spans="1:6" x14ac:dyDescent="0.2">
      <c r="A85018" t="s">
        <v>96611</v>
      </c>
      <c r="B85018" t="s">
        <v>97408</v>
      </c>
      <c r="C85018" t="s">
        <v>97409</v>
      </c>
      <c r="D85018" t="s">
        <v>97492</v>
      </c>
      <c r="E85018" t="s">
        <v>97493</v>
      </c>
      <c r="F85018" t="s">
        <v>97494</v>
      </c>
    </row>
    <row r="85019" spans="1:6" x14ac:dyDescent="0.2">
      <c r="A85019" t="s">
        <v>96611</v>
      </c>
      <c r="B85019" t="s">
        <v>97408</v>
      </c>
      <c r="C85019" t="s">
        <v>97409</v>
      </c>
      <c r="D85019" t="s">
        <v>85094</v>
      </c>
      <c r="E85019" t="s">
        <v>85095</v>
      </c>
      <c r="F85019" t="s">
        <v>85096</v>
      </c>
    </row>
    <row r="85020" spans="1:6" x14ac:dyDescent="0.2">
      <c r="A85020" t="s">
        <v>96611</v>
      </c>
      <c r="B85020" t="s">
        <v>97408</v>
      </c>
      <c r="C85020" t="s">
        <v>97409</v>
      </c>
      <c r="D85020" t="s">
        <v>19116</v>
      </c>
      <c r="E85020" t="s">
        <v>19117</v>
      </c>
      <c r="F85020" t="s">
        <v>19118</v>
      </c>
    </row>
    <row r="85021" spans="1:6" x14ac:dyDescent="0.2">
      <c r="A85021" t="s">
        <v>96611</v>
      </c>
      <c r="B85021" t="s">
        <v>97408</v>
      </c>
      <c r="C85021" t="s">
        <v>97409</v>
      </c>
      <c r="D85021" t="s">
        <v>48221</v>
      </c>
      <c r="E85021" t="s">
        <v>48222</v>
      </c>
      <c r="F85021" t="s">
        <v>48223</v>
      </c>
    </row>
    <row r="85022" spans="1:6" x14ac:dyDescent="0.2">
      <c r="A85022" t="s">
        <v>96611</v>
      </c>
      <c r="B85022" t="s">
        <v>97408</v>
      </c>
      <c r="C85022" t="s">
        <v>97409</v>
      </c>
      <c r="D85022" t="s">
        <v>14530</v>
      </c>
      <c r="E85022" t="s">
        <v>14531</v>
      </c>
      <c r="F85022" t="s">
        <v>14532</v>
      </c>
    </row>
    <row r="85023" spans="1:6" x14ac:dyDescent="0.2">
      <c r="A85023" t="s">
        <v>96611</v>
      </c>
      <c r="B85023" t="s">
        <v>97408</v>
      </c>
      <c r="C85023" t="s">
        <v>97409</v>
      </c>
      <c r="D85023" t="s">
        <v>1434</v>
      </c>
      <c r="E85023" t="s">
        <v>1435</v>
      </c>
      <c r="F85023" t="s">
        <v>1436</v>
      </c>
    </row>
    <row r="85024" spans="1:6" x14ac:dyDescent="0.2">
      <c r="A85024" t="s">
        <v>96611</v>
      </c>
      <c r="B85024" t="s">
        <v>97408</v>
      </c>
      <c r="C85024" t="s">
        <v>97409</v>
      </c>
      <c r="D85024" t="s">
        <v>1419</v>
      </c>
      <c r="E85024" t="s">
        <v>1420</v>
      </c>
      <c r="F85024" t="s">
        <v>1421</v>
      </c>
    </row>
    <row r="85025" spans="1:6" x14ac:dyDescent="0.2">
      <c r="A85025" t="s">
        <v>96611</v>
      </c>
      <c r="B85025" t="s">
        <v>97408</v>
      </c>
      <c r="C85025" t="s">
        <v>97409</v>
      </c>
      <c r="D85025" t="s">
        <v>97495</v>
      </c>
      <c r="E85025" t="s">
        <v>97496</v>
      </c>
      <c r="F85025" t="s">
        <v>97497</v>
      </c>
    </row>
    <row r="85026" spans="1:6" x14ac:dyDescent="0.2">
      <c r="A85026" t="s">
        <v>96611</v>
      </c>
      <c r="B85026" t="s">
        <v>97408</v>
      </c>
      <c r="C85026" t="s">
        <v>97409</v>
      </c>
      <c r="D85026" t="s">
        <v>97495</v>
      </c>
      <c r="E85026" t="s">
        <v>97496</v>
      </c>
      <c r="F85026" t="s">
        <v>97497</v>
      </c>
    </row>
    <row r="85027" spans="1:6" x14ac:dyDescent="0.2">
      <c r="A85027" t="s">
        <v>96611</v>
      </c>
      <c r="B85027" t="s">
        <v>97408</v>
      </c>
      <c r="C85027" t="s">
        <v>97409</v>
      </c>
      <c r="D85027" t="s">
        <v>97498</v>
      </c>
      <c r="E85027" t="s">
        <v>97499</v>
      </c>
      <c r="F85027" t="s">
        <v>97500</v>
      </c>
    </row>
    <row r="85028" spans="1:6" x14ac:dyDescent="0.2">
      <c r="A85028" t="s">
        <v>96611</v>
      </c>
      <c r="B85028" t="s">
        <v>97408</v>
      </c>
      <c r="C85028" t="s">
        <v>97409</v>
      </c>
      <c r="D85028" t="s">
        <v>1434</v>
      </c>
      <c r="E85028" t="s">
        <v>1435</v>
      </c>
      <c r="F85028" t="s">
        <v>1436</v>
      </c>
    </row>
    <row r="85029" spans="1:6" x14ac:dyDescent="0.2">
      <c r="A85029" t="s">
        <v>96611</v>
      </c>
      <c r="B85029" t="s">
        <v>97408</v>
      </c>
      <c r="C85029" t="s">
        <v>97409</v>
      </c>
      <c r="D85029" t="s">
        <v>1419</v>
      </c>
      <c r="E85029" t="s">
        <v>1420</v>
      </c>
      <c r="F85029" t="s">
        <v>1421</v>
      </c>
    </row>
    <row r="85030" spans="1:6" x14ac:dyDescent="0.2">
      <c r="A85030" t="s">
        <v>96611</v>
      </c>
      <c r="B85030" t="s">
        <v>97408</v>
      </c>
      <c r="C85030" t="s">
        <v>97409</v>
      </c>
      <c r="D85030" t="s">
        <v>1422</v>
      </c>
      <c r="E85030" t="s">
        <v>1423</v>
      </c>
      <c r="F85030" t="s">
        <v>1424</v>
      </c>
    </row>
    <row r="85031" spans="1:6" x14ac:dyDescent="0.2">
      <c r="A85031" t="s">
        <v>96611</v>
      </c>
      <c r="B85031" t="s">
        <v>97408</v>
      </c>
      <c r="C85031" t="s">
        <v>97409</v>
      </c>
      <c r="D85031" t="s">
        <v>84573</v>
      </c>
      <c r="E85031" t="s">
        <v>84574</v>
      </c>
      <c r="F85031" t="s">
        <v>84575</v>
      </c>
    </row>
    <row r="85032" spans="1:6" x14ac:dyDescent="0.2">
      <c r="A85032" t="s">
        <v>96611</v>
      </c>
      <c r="B85032" t="s">
        <v>97408</v>
      </c>
      <c r="C85032" t="s">
        <v>97409</v>
      </c>
      <c r="D85032" t="s">
        <v>97501</v>
      </c>
      <c r="E85032" t="s">
        <v>97502</v>
      </c>
      <c r="F85032" t="s">
        <v>97503</v>
      </c>
    </row>
    <row r="85033" spans="1:6" x14ac:dyDescent="0.2">
      <c r="A85033" t="s">
        <v>96611</v>
      </c>
      <c r="B85033" t="s">
        <v>97408</v>
      </c>
      <c r="C85033" t="s">
        <v>97409</v>
      </c>
      <c r="D85033" t="s">
        <v>97504</v>
      </c>
      <c r="E85033" t="s">
        <v>97505</v>
      </c>
      <c r="F85033" t="s">
        <v>97506</v>
      </c>
    </row>
    <row r="85034" spans="1:6" x14ac:dyDescent="0.2">
      <c r="A85034" t="s">
        <v>96611</v>
      </c>
      <c r="B85034" t="s">
        <v>97408</v>
      </c>
      <c r="C85034" t="s">
        <v>97409</v>
      </c>
      <c r="D85034" t="s">
        <v>19257</v>
      </c>
      <c r="E85034" t="s">
        <v>19258</v>
      </c>
      <c r="F85034" t="s">
        <v>19259</v>
      </c>
    </row>
    <row r="85035" spans="1:6" x14ac:dyDescent="0.2">
      <c r="A85035" t="s">
        <v>96611</v>
      </c>
      <c r="B85035" t="s">
        <v>97408</v>
      </c>
      <c r="C85035" t="s">
        <v>97409</v>
      </c>
      <c r="D85035" t="s">
        <v>1452</v>
      </c>
      <c r="E85035" t="s">
        <v>1453</v>
      </c>
      <c r="F85035" t="s">
        <v>1454</v>
      </c>
    </row>
    <row r="85036" spans="1:6" x14ac:dyDescent="0.2">
      <c r="A85036" t="s">
        <v>96611</v>
      </c>
      <c r="B85036" t="s">
        <v>97408</v>
      </c>
      <c r="C85036" t="s">
        <v>97409</v>
      </c>
      <c r="D85036" t="s">
        <v>97507</v>
      </c>
      <c r="E85036" t="s">
        <v>97508</v>
      </c>
      <c r="F85036" t="s">
        <v>97509</v>
      </c>
    </row>
    <row r="85037" spans="1:6" x14ac:dyDescent="0.2">
      <c r="A85037" t="s">
        <v>96611</v>
      </c>
      <c r="B85037" t="s">
        <v>97408</v>
      </c>
      <c r="C85037" t="s">
        <v>97409</v>
      </c>
      <c r="D85037" t="s">
        <v>1455</v>
      </c>
      <c r="E85037" t="s">
        <v>1456</v>
      </c>
      <c r="F85037" t="s">
        <v>1457</v>
      </c>
    </row>
    <row r="85038" spans="1:6" x14ac:dyDescent="0.2">
      <c r="A85038" t="s">
        <v>96611</v>
      </c>
      <c r="B85038" t="s">
        <v>97408</v>
      </c>
      <c r="C85038" t="s">
        <v>97409</v>
      </c>
      <c r="D85038" t="s">
        <v>1461</v>
      </c>
      <c r="E85038" t="s">
        <v>1462</v>
      </c>
      <c r="F85038" t="s">
        <v>1463</v>
      </c>
    </row>
    <row r="85039" spans="1:6" x14ac:dyDescent="0.2">
      <c r="A85039" t="s">
        <v>96611</v>
      </c>
      <c r="B85039" t="s">
        <v>97408</v>
      </c>
      <c r="C85039" t="s">
        <v>97409</v>
      </c>
      <c r="D85039" t="s">
        <v>1461</v>
      </c>
      <c r="E85039" t="s">
        <v>1462</v>
      </c>
      <c r="F85039" t="s">
        <v>1463</v>
      </c>
    </row>
    <row r="85040" spans="1:6" x14ac:dyDescent="0.2">
      <c r="A85040" t="s">
        <v>96611</v>
      </c>
      <c r="B85040" t="s">
        <v>97408</v>
      </c>
      <c r="C85040" t="s">
        <v>97409</v>
      </c>
      <c r="D85040" t="s">
        <v>43745</v>
      </c>
      <c r="E85040" t="s">
        <v>43746</v>
      </c>
      <c r="F85040" t="s">
        <v>43747</v>
      </c>
    </row>
    <row r="85041" spans="1:6" x14ac:dyDescent="0.2">
      <c r="A85041" t="s">
        <v>96611</v>
      </c>
      <c r="B85041" t="s">
        <v>97408</v>
      </c>
      <c r="C85041" t="s">
        <v>97409</v>
      </c>
      <c r="D85041" t="s">
        <v>24057</v>
      </c>
      <c r="E85041" t="s">
        <v>24058</v>
      </c>
      <c r="F85041" t="s">
        <v>24059</v>
      </c>
    </row>
    <row r="85042" spans="1:6" x14ac:dyDescent="0.2">
      <c r="A85042" t="s">
        <v>96611</v>
      </c>
      <c r="B85042" t="s">
        <v>97408</v>
      </c>
      <c r="C85042" t="s">
        <v>97409</v>
      </c>
      <c r="D85042" t="s">
        <v>97510</v>
      </c>
      <c r="E85042" t="s">
        <v>97511</v>
      </c>
      <c r="F85042" t="s">
        <v>97512</v>
      </c>
    </row>
    <row r="85043" spans="1:6" x14ac:dyDescent="0.2">
      <c r="A85043" t="s">
        <v>96611</v>
      </c>
      <c r="B85043" t="s">
        <v>97408</v>
      </c>
      <c r="C85043" t="s">
        <v>97409</v>
      </c>
      <c r="D85043" t="s">
        <v>24063</v>
      </c>
      <c r="E85043" t="s">
        <v>24064</v>
      </c>
      <c r="F85043" t="s">
        <v>24065</v>
      </c>
    </row>
    <row r="85044" spans="1:6" x14ac:dyDescent="0.2">
      <c r="A85044" t="s">
        <v>96611</v>
      </c>
      <c r="B85044" t="s">
        <v>97408</v>
      </c>
      <c r="C85044" t="s">
        <v>97409</v>
      </c>
      <c r="D85044" t="s">
        <v>97513</v>
      </c>
      <c r="E85044" t="s">
        <v>97514</v>
      </c>
      <c r="F85044" t="s">
        <v>97515</v>
      </c>
    </row>
    <row r="85045" spans="1:6" x14ac:dyDescent="0.2">
      <c r="A85045" t="s">
        <v>96611</v>
      </c>
      <c r="B85045" t="s">
        <v>97408</v>
      </c>
      <c r="C85045" t="s">
        <v>97409</v>
      </c>
      <c r="D85045" t="s">
        <v>24066</v>
      </c>
      <c r="E85045" t="s">
        <v>24067</v>
      </c>
      <c r="F85045" t="s">
        <v>24068</v>
      </c>
    </row>
    <row r="85046" spans="1:6" x14ac:dyDescent="0.2">
      <c r="A85046" t="s">
        <v>96611</v>
      </c>
      <c r="B85046" t="s">
        <v>97408</v>
      </c>
      <c r="C85046" t="s">
        <v>97409</v>
      </c>
      <c r="D85046" t="s">
        <v>24069</v>
      </c>
      <c r="E85046" t="s">
        <v>24070</v>
      </c>
      <c r="F85046" t="s">
        <v>24071</v>
      </c>
    </row>
    <row r="85047" spans="1:6" x14ac:dyDescent="0.2">
      <c r="A85047" t="s">
        <v>96611</v>
      </c>
      <c r="B85047" t="s">
        <v>97408</v>
      </c>
      <c r="C85047" t="s">
        <v>97409</v>
      </c>
      <c r="D85047" t="s">
        <v>90789</v>
      </c>
      <c r="E85047" t="s">
        <v>90790</v>
      </c>
      <c r="F85047" t="s">
        <v>90791</v>
      </c>
    </row>
    <row r="85048" spans="1:6" x14ac:dyDescent="0.2">
      <c r="A85048" t="s">
        <v>96611</v>
      </c>
      <c r="B85048" t="s">
        <v>97408</v>
      </c>
      <c r="C85048" t="s">
        <v>97409</v>
      </c>
      <c r="D85048" t="s">
        <v>1533</v>
      </c>
      <c r="E85048" t="s">
        <v>1534</v>
      </c>
      <c r="F85048" t="s">
        <v>1535</v>
      </c>
    </row>
    <row r="85049" spans="1:6" x14ac:dyDescent="0.2">
      <c r="A85049" t="s">
        <v>96611</v>
      </c>
      <c r="B85049" t="s">
        <v>97408</v>
      </c>
      <c r="C85049" t="s">
        <v>97409</v>
      </c>
      <c r="D85049" t="s">
        <v>1470</v>
      </c>
      <c r="E85049" t="s">
        <v>1471</v>
      </c>
      <c r="F85049" t="s">
        <v>1472</v>
      </c>
    </row>
    <row r="85050" spans="1:6" x14ac:dyDescent="0.2">
      <c r="A85050" t="s">
        <v>96611</v>
      </c>
      <c r="B85050" t="s">
        <v>97408</v>
      </c>
      <c r="C85050" t="s">
        <v>97409</v>
      </c>
      <c r="D85050" t="s">
        <v>13512</v>
      </c>
      <c r="E85050" t="s">
        <v>13513</v>
      </c>
      <c r="F85050" t="s">
        <v>13514</v>
      </c>
    </row>
    <row r="85051" spans="1:6" x14ac:dyDescent="0.2">
      <c r="A85051" t="s">
        <v>96611</v>
      </c>
      <c r="B85051" t="s">
        <v>97408</v>
      </c>
      <c r="C85051" t="s">
        <v>97409</v>
      </c>
      <c r="D85051" t="s">
        <v>97516</v>
      </c>
      <c r="E85051" t="s">
        <v>97517</v>
      </c>
      <c r="F85051" t="s">
        <v>97518</v>
      </c>
    </row>
    <row r="85052" spans="1:6" x14ac:dyDescent="0.2">
      <c r="A85052" t="s">
        <v>96611</v>
      </c>
      <c r="B85052" t="s">
        <v>97408</v>
      </c>
      <c r="C85052" t="s">
        <v>97409</v>
      </c>
      <c r="D85052" t="s">
        <v>43149</v>
      </c>
      <c r="E85052" t="s">
        <v>43150</v>
      </c>
      <c r="F85052" t="s">
        <v>43151</v>
      </c>
    </row>
    <row r="85053" spans="1:6" x14ac:dyDescent="0.2">
      <c r="A85053" t="s">
        <v>96611</v>
      </c>
      <c r="B85053" t="s">
        <v>97408</v>
      </c>
      <c r="C85053" t="s">
        <v>97409</v>
      </c>
      <c r="D85053" t="s">
        <v>13512</v>
      </c>
      <c r="E85053" t="s">
        <v>13513</v>
      </c>
      <c r="F85053" t="s">
        <v>13514</v>
      </c>
    </row>
    <row r="85054" spans="1:6" x14ac:dyDescent="0.2">
      <c r="A85054" t="s">
        <v>96611</v>
      </c>
      <c r="B85054" t="s">
        <v>97408</v>
      </c>
      <c r="C85054" t="s">
        <v>97409</v>
      </c>
      <c r="D85054" t="s">
        <v>24026</v>
      </c>
      <c r="E85054" t="s">
        <v>24027</v>
      </c>
      <c r="F85054" t="s">
        <v>24028</v>
      </c>
    </row>
    <row r="85055" spans="1:6" x14ac:dyDescent="0.2">
      <c r="A85055" t="s">
        <v>96611</v>
      </c>
      <c r="B85055" t="s">
        <v>97408</v>
      </c>
      <c r="C85055" t="s">
        <v>97409</v>
      </c>
      <c r="D85055" t="s">
        <v>24069</v>
      </c>
      <c r="E85055" t="s">
        <v>24070</v>
      </c>
      <c r="F85055" t="s">
        <v>24071</v>
      </c>
    </row>
    <row r="85056" spans="1:6" x14ac:dyDescent="0.2">
      <c r="A85056" t="s">
        <v>96611</v>
      </c>
      <c r="B85056" t="s">
        <v>97408</v>
      </c>
      <c r="C85056" t="s">
        <v>97409</v>
      </c>
      <c r="D85056" t="s">
        <v>1527</v>
      </c>
      <c r="E85056" t="s">
        <v>1528</v>
      </c>
      <c r="F85056" t="s">
        <v>97519</v>
      </c>
    </row>
    <row r="85057" spans="1:6" x14ac:dyDescent="0.2">
      <c r="A85057" t="s">
        <v>96611</v>
      </c>
      <c r="B85057" t="s">
        <v>97408</v>
      </c>
      <c r="C85057" t="s">
        <v>97409</v>
      </c>
      <c r="D85057" t="s">
        <v>24038</v>
      </c>
      <c r="E85057" t="s">
        <v>24039</v>
      </c>
      <c r="F85057" t="s">
        <v>24040</v>
      </c>
    </row>
    <row r="85058" spans="1:6" x14ac:dyDescent="0.2">
      <c r="A85058" t="s">
        <v>96611</v>
      </c>
      <c r="B85058" t="s">
        <v>97408</v>
      </c>
      <c r="C85058" t="s">
        <v>97409</v>
      </c>
      <c r="D85058" t="s">
        <v>44562</v>
      </c>
      <c r="E85058" t="s">
        <v>44563</v>
      </c>
      <c r="F85058" t="s">
        <v>44564</v>
      </c>
    </row>
    <row r="85059" spans="1:6" x14ac:dyDescent="0.2">
      <c r="A85059" t="s">
        <v>96611</v>
      </c>
      <c r="B85059" t="s">
        <v>97408</v>
      </c>
      <c r="C85059" t="s">
        <v>97409</v>
      </c>
      <c r="D85059" t="s">
        <v>1500</v>
      </c>
      <c r="E85059" t="s">
        <v>1501</v>
      </c>
      <c r="F85059" t="s">
        <v>1502</v>
      </c>
    </row>
    <row r="85060" spans="1:6" x14ac:dyDescent="0.2">
      <c r="A85060" t="s">
        <v>96611</v>
      </c>
      <c r="B85060" t="s">
        <v>97408</v>
      </c>
      <c r="C85060" t="s">
        <v>97409</v>
      </c>
      <c r="D85060" t="s">
        <v>1515</v>
      </c>
      <c r="E85060" t="s">
        <v>1516</v>
      </c>
      <c r="F85060" t="s">
        <v>1517</v>
      </c>
    </row>
    <row r="85061" spans="1:6" x14ac:dyDescent="0.2">
      <c r="A85061" t="s">
        <v>96611</v>
      </c>
      <c r="B85061" t="s">
        <v>97408</v>
      </c>
      <c r="C85061" t="s">
        <v>97409</v>
      </c>
      <c r="D85061" t="s">
        <v>1488</v>
      </c>
      <c r="E85061" t="s">
        <v>1489</v>
      </c>
      <c r="F85061" t="s">
        <v>1490</v>
      </c>
    </row>
    <row r="85062" spans="1:6" x14ac:dyDescent="0.2">
      <c r="A85062" t="s">
        <v>96611</v>
      </c>
      <c r="B85062" t="s">
        <v>97408</v>
      </c>
      <c r="C85062" t="s">
        <v>97409</v>
      </c>
      <c r="D85062" t="s">
        <v>1494</v>
      </c>
      <c r="E85062" t="s">
        <v>1495</v>
      </c>
      <c r="F85062" t="s">
        <v>1496</v>
      </c>
    </row>
    <row r="85063" spans="1:6" x14ac:dyDescent="0.2">
      <c r="A85063" t="s">
        <v>96611</v>
      </c>
      <c r="B85063" t="s">
        <v>97408</v>
      </c>
      <c r="C85063" t="s">
        <v>97409</v>
      </c>
      <c r="D85063" t="s">
        <v>97520</v>
      </c>
      <c r="E85063" t="s">
        <v>97521</v>
      </c>
      <c r="F85063" t="s">
        <v>97522</v>
      </c>
    </row>
    <row r="85064" spans="1:6" x14ac:dyDescent="0.2">
      <c r="A85064" t="s">
        <v>96611</v>
      </c>
      <c r="B85064" t="s">
        <v>97408</v>
      </c>
      <c r="C85064" t="s">
        <v>97409</v>
      </c>
      <c r="D85064" t="s">
        <v>97523</v>
      </c>
      <c r="E85064" t="s">
        <v>97524</v>
      </c>
      <c r="F85064" t="s">
        <v>97525</v>
      </c>
    </row>
    <row r="85065" spans="1:6" x14ac:dyDescent="0.2">
      <c r="A85065" t="s">
        <v>96611</v>
      </c>
      <c r="B85065" t="s">
        <v>97408</v>
      </c>
      <c r="C85065" t="s">
        <v>97409</v>
      </c>
      <c r="D85065" t="s">
        <v>24066</v>
      </c>
      <c r="E85065" t="s">
        <v>24067</v>
      </c>
      <c r="F85065" t="s">
        <v>24068</v>
      </c>
    </row>
    <row r="85066" spans="1:6" x14ac:dyDescent="0.2">
      <c r="A85066" t="s">
        <v>96611</v>
      </c>
      <c r="B85066" t="s">
        <v>97408</v>
      </c>
      <c r="C85066" t="s">
        <v>97409</v>
      </c>
      <c r="D85066" t="s">
        <v>1476</v>
      </c>
      <c r="E85066" t="s">
        <v>1477</v>
      </c>
      <c r="F85066" t="s">
        <v>1478</v>
      </c>
    </row>
    <row r="85067" spans="1:6" x14ac:dyDescent="0.2">
      <c r="A85067" t="s">
        <v>96611</v>
      </c>
      <c r="B85067" t="s">
        <v>97408</v>
      </c>
      <c r="C85067" t="s">
        <v>97409</v>
      </c>
      <c r="D85067" t="s">
        <v>97526</v>
      </c>
      <c r="E85067" t="s">
        <v>97527</v>
      </c>
      <c r="F85067" t="s">
        <v>97528</v>
      </c>
    </row>
    <row r="85068" spans="1:6" x14ac:dyDescent="0.2">
      <c r="A85068" t="s">
        <v>96611</v>
      </c>
      <c r="B85068" t="s">
        <v>97408</v>
      </c>
      <c r="C85068" t="s">
        <v>97409</v>
      </c>
      <c r="D85068" t="s">
        <v>29887</v>
      </c>
      <c r="E85068" t="s">
        <v>29888</v>
      </c>
      <c r="F85068" t="s">
        <v>29889</v>
      </c>
    </row>
    <row r="85069" spans="1:6" x14ac:dyDescent="0.2">
      <c r="A85069" t="s">
        <v>96611</v>
      </c>
      <c r="B85069" t="s">
        <v>97408</v>
      </c>
      <c r="C85069" t="s">
        <v>97409</v>
      </c>
      <c r="D85069" t="s">
        <v>36178</v>
      </c>
      <c r="E85069" t="s">
        <v>36179</v>
      </c>
      <c r="F85069" t="s">
        <v>36180</v>
      </c>
    </row>
    <row r="85070" spans="1:6" x14ac:dyDescent="0.2">
      <c r="A85070" t="s">
        <v>96611</v>
      </c>
      <c r="B85070" t="s">
        <v>97408</v>
      </c>
      <c r="C85070" t="s">
        <v>97409</v>
      </c>
      <c r="D85070" t="s">
        <v>24041</v>
      </c>
      <c r="E85070" t="s">
        <v>24042</v>
      </c>
      <c r="F85070" t="s">
        <v>24043</v>
      </c>
    </row>
    <row r="85071" spans="1:6" x14ac:dyDescent="0.2">
      <c r="A85071" t="s">
        <v>96611</v>
      </c>
      <c r="B85071" t="s">
        <v>97408</v>
      </c>
      <c r="C85071" t="s">
        <v>97409</v>
      </c>
      <c r="D85071" t="s">
        <v>1524</v>
      </c>
      <c r="E85071" t="s">
        <v>1525</v>
      </c>
      <c r="F85071" t="s">
        <v>1526</v>
      </c>
    </row>
    <row r="85072" spans="1:6" x14ac:dyDescent="0.2">
      <c r="A85072" t="s">
        <v>96611</v>
      </c>
      <c r="B85072" t="s">
        <v>97408</v>
      </c>
      <c r="C85072" t="s">
        <v>97409</v>
      </c>
      <c r="D85072" t="s">
        <v>97529</v>
      </c>
      <c r="E85072" t="s">
        <v>97530</v>
      </c>
      <c r="F85072" t="s">
        <v>97531</v>
      </c>
    </row>
    <row r="85073" spans="1:6" x14ac:dyDescent="0.2">
      <c r="A85073" t="s">
        <v>96611</v>
      </c>
      <c r="B85073" t="s">
        <v>97408</v>
      </c>
      <c r="C85073" t="s">
        <v>97409</v>
      </c>
      <c r="D85073" t="s">
        <v>1506</v>
      </c>
      <c r="E85073" t="s">
        <v>1507</v>
      </c>
      <c r="F85073" t="s">
        <v>1508</v>
      </c>
    </row>
    <row r="85074" spans="1:6" x14ac:dyDescent="0.2">
      <c r="A85074" t="s">
        <v>96611</v>
      </c>
      <c r="B85074" t="s">
        <v>97408</v>
      </c>
      <c r="C85074" t="s">
        <v>97409</v>
      </c>
      <c r="D85074" t="s">
        <v>90816</v>
      </c>
      <c r="E85074" t="s">
        <v>90817</v>
      </c>
      <c r="F85074" t="s">
        <v>90818</v>
      </c>
    </row>
    <row r="85075" spans="1:6" x14ac:dyDescent="0.2">
      <c r="A85075" t="s">
        <v>96611</v>
      </c>
      <c r="B85075" t="s">
        <v>97408</v>
      </c>
      <c r="C85075" t="s">
        <v>97409</v>
      </c>
      <c r="D85075" t="s">
        <v>1521</v>
      </c>
      <c r="E85075" t="s">
        <v>1522</v>
      </c>
      <c r="F85075" t="s">
        <v>1523</v>
      </c>
    </row>
    <row r="85076" spans="1:6" x14ac:dyDescent="0.2">
      <c r="A85076" t="s">
        <v>96611</v>
      </c>
      <c r="B85076" t="s">
        <v>97408</v>
      </c>
      <c r="C85076" t="s">
        <v>97409</v>
      </c>
      <c r="D85076" t="s">
        <v>97532</v>
      </c>
      <c r="E85076" t="s">
        <v>97533</v>
      </c>
      <c r="F85076" t="s">
        <v>97534</v>
      </c>
    </row>
    <row r="85077" spans="1:6" x14ac:dyDescent="0.2">
      <c r="A85077" t="s">
        <v>96611</v>
      </c>
      <c r="B85077" t="s">
        <v>97408</v>
      </c>
      <c r="C85077" t="s">
        <v>97409</v>
      </c>
      <c r="D85077" t="s">
        <v>97535</v>
      </c>
      <c r="E85077" t="s">
        <v>97536</v>
      </c>
      <c r="F85077" t="s">
        <v>97537</v>
      </c>
    </row>
    <row r="85078" spans="1:6" x14ac:dyDescent="0.2">
      <c r="A85078" t="s">
        <v>96611</v>
      </c>
      <c r="B85078" t="s">
        <v>97408</v>
      </c>
      <c r="C85078" t="s">
        <v>97409</v>
      </c>
      <c r="D85078" t="s">
        <v>97538</v>
      </c>
      <c r="E85078" t="s">
        <v>97539</v>
      </c>
      <c r="F85078" t="s">
        <v>97540</v>
      </c>
    </row>
    <row r="85079" spans="1:6" x14ac:dyDescent="0.2">
      <c r="A85079" t="s">
        <v>96611</v>
      </c>
      <c r="B85079" t="s">
        <v>97408</v>
      </c>
      <c r="C85079" t="s">
        <v>97409</v>
      </c>
      <c r="D85079" t="s">
        <v>33380</v>
      </c>
      <c r="E85079" t="s">
        <v>33381</v>
      </c>
      <c r="F85079" t="s">
        <v>33382</v>
      </c>
    </row>
    <row r="85080" spans="1:6" x14ac:dyDescent="0.2">
      <c r="A85080" t="s">
        <v>96611</v>
      </c>
      <c r="B85080" t="s">
        <v>97408</v>
      </c>
      <c r="C85080" t="s">
        <v>97409</v>
      </c>
      <c r="D85080" t="s">
        <v>97541</v>
      </c>
      <c r="E85080" t="s">
        <v>97542</v>
      </c>
      <c r="F85080" t="s">
        <v>97543</v>
      </c>
    </row>
    <row r="85081" spans="1:6" x14ac:dyDescent="0.2">
      <c r="A85081" t="s">
        <v>96611</v>
      </c>
      <c r="B85081" t="s">
        <v>97544</v>
      </c>
      <c r="C85081" t="s">
        <v>97545</v>
      </c>
      <c r="D85081" t="s">
        <v>5164</v>
      </c>
      <c r="E85081" t="s">
        <v>5165</v>
      </c>
      <c r="F85081" t="s">
        <v>5166</v>
      </c>
    </row>
    <row r="85082" spans="1:6" x14ac:dyDescent="0.2">
      <c r="A85082" t="s">
        <v>96611</v>
      </c>
      <c r="B85082" t="s">
        <v>97544</v>
      </c>
      <c r="C85082" t="s">
        <v>97545</v>
      </c>
      <c r="D85082" t="s">
        <v>62224</v>
      </c>
      <c r="E85082" t="s">
        <v>62225</v>
      </c>
      <c r="F85082" t="s">
        <v>62226</v>
      </c>
    </row>
    <row r="85083" spans="1:6" x14ac:dyDescent="0.2">
      <c r="A85083" t="s">
        <v>96611</v>
      </c>
      <c r="B85083" t="s">
        <v>97544</v>
      </c>
      <c r="C85083" t="s">
        <v>97545</v>
      </c>
      <c r="D85083" t="s">
        <v>93700</v>
      </c>
      <c r="E85083" t="s">
        <v>93701</v>
      </c>
      <c r="F85083" t="s">
        <v>93702</v>
      </c>
    </row>
    <row r="85084" spans="1:6" x14ac:dyDescent="0.2">
      <c r="A85084" t="s">
        <v>96611</v>
      </c>
      <c r="B85084" t="s">
        <v>97544</v>
      </c>
      <c r="C85084" t="s">
        <v>97545</v>
      </c>
      <c r="D85084" t="s">
        <v>7157</v>
      </c>
      <c r="E85084" t="s">
        <v>7158</v>
      </c>
      <c r="F85084" t="s">
        <v>11865</v>
      </c>
    </row>
    <row r="85085" spans="1:6" x14ac:dyDescent="0.2">
      <c r="A85085" t="s">
        <v>96611</v>
      </c>
      <c r="B85085" t="s">
        <v>97544</v>
      </c>
      <c r="C85085" t="s">
        <v>97545</v>
      </c>
      <c r="D85085" t="s">
        <v>10892</v>
      </c>
      <c r="E85085" t="s">
        <v>10893</v>
      </c>
      <c r="F85085" t="s">
        <v>10894</v>
      </c>
    </row>
    <row r="85086" spans="1:6" x14ac:dyDescent="0.2">
      <c r="A85086" t="s">
        <v>96611</v>
      </c>
      <c r="B85086" t="s">
        <v>97544</v>
      </c>
      <c r="C85086" t="s">
        <v>97545</v>
      </c>
      <c r="D85086" t="s">
        <v>62327</v>
      </c>
      <c r="E85086" t="s">
        <v>62328</v>
      </c>
      <c r="F85086" t="s">
        <v>62329</v>
      </c>
    </row>
    <row r="85087" spans="1:6" x14ac:dyDescent="0.2">
      <c r="A85087" t="s">
        <v>96611</v>
      </c>
      <c r="B85087" t="s">
        <v>97544</v>
      </c>
      <c r="C85087" t="s">
        <v>97545</v>
      </c>
      <c r="D85087" t="s">
        <v>7775</v>
      </c>
      <c r="E85087" t="s">
        <v>7776</v>
      </c>
      <c r="F85087" t="s">
        <v>97546</v>
      </c>
    </row>
    <row r="85088" spans="1:6" x14ac:dyDescent="0.2">
      <c r="A85088" t="s">
        <v>96611</v>
      </c>
      <c r="B85088" t="s">
        <v>97544</v>
      </c>
      <c r="C85088" t="s">
        <v>97545</v>
      </c>
      <c r="D85088" t="s">
        <v>44184</v>
      </c>
      <c r="E85088" t="s">
        <v>44185</v>
      </c>
      <c r="F85088" t="s">
        <v>44186</v>
      </c>
    </row>
    <row r="85089" spans="1:6" x14ac:dyDescent="0.2">
      <c r="A85089" t="s">
        <v>96611</v>
      </c>
      <c r="B85089" t="s">
        <v>97544</v>
      </c>
      <c r="C85089" t="s">
        <v>97545</v>
      </c>
      <c r="D85089" t="s">
        <v>97547</v>
      </c>
      <c r="E85089" t="s">
        <v>97548</v>
      </c>
      <c r="F85089" t="s">
        <v>97549</v>
      </c>
    </row>
    <row r="85090" spans="1:6" x14ac:dyDescent="0.2">
      <c r="A85090" t="s">
        <v>96611</v>
      </c>
      <c r="B85090" t="s">
        <v>97544</v>
      </c>
      <c r="C85090" t="s">
        <v>97545</v>
      </c>
      <c r="D85090" t="s">
        <v>4854</v>
      </c>
      <c r="E85090" t="s">
        <v>4855</v>
      </c>
      <c r="F85090" t="s">
        <v>4856</v>
      </c>
    </row>
    <row r="85091" spans="1:6" x14ac:dyDescent="0.2">
      <c r="A85091" t="s">
        <v>96611</v>
      </c>
      <c r="B85091" t="s">
        <v>97544</v>
      </c>
      <c r="C85091" t="s">
        <v>97545</v>
      </c>
      <c r="D85091" t="s">
        <v>97550</v>
      </c>
      <c r="E85091" t="s">
        <v>97551</v>
      </c>
      <c r="F85091" t="s">
        <v>97552</v>
      </c>
    </row>
    <row r="85092" spans="1:6" x14ac:dyDescent="0.2">
      <c r="A85092" t="s">
        <v>96611</v>
      </c>
      <c r="B85092" t="s">
        <v>97544</v>
      </c>
      <c r="C85092" t="s">
        <v>97545</v>
      </c>
      <c r="D85092" t="s">
        <v>97553</v>
      </c>
      <c r="E85092" t="s">
        <v>97554</v>
      </c>
      <c r="F85092" t="s">
        <v>97555</v>
      </c>
    </row>
    <row r="85093" spans="1:6" x14ac:dyDescent="0.2">
      <c r="A85093" t="s">
        <v>96611</v>
      </c>
      <c r="B85093" t="s">
        <v>97544</v>
      </c>
      <c r="C85093" t="s">
        <v>97545</v>
      </c>
      <c r="D85093" t="s">
        <v>97556</v>
      </c>
      <c r="E85093" t="s">
        <v>97557</v>
      </c>
      <c r="F85093" t="s">
        <v>97558</v>
      </c>
    </row>
    <row r="85094" spans="1:6" x14ac:dyDescent="0.2">
      <c r="A85094" t="s">
        <v>96611</v>
      </c>
      <c r="B85094" t="s">
        <v>97544</v>
      </c>
      <c r="C85094" t="s">
        <v>97545</v>
      </c>
      <c r="D85094" t="s">
        <v>32513</v>
      </c>
      <c r="E85094" t="s">
        <v>32514</v>
      </c>
      <c r="F85094" t="s">
        <v>97559</v>
      </c>
    </row>
    <row r="85095" spans="1:6" x14ac:dyDescent="0.2">
      <c r="A85095" t="s">
        <v>96611</v>
      </c>
      <c r="B85095" t="s">
        <v>97544</v>
      </c>
      <c r="C85095" t="s">
        <v>97545</v>
      </c>
      <c r="D85095" t="s">
        <v>97560</v>
      </c>
      <c r="E85095" t="s">
        <v>97561</v>
      </c>
      <c r="F85095" t="s">
        <v>97562</v>
      </c>
    </row>
    <row r="85096" spans="1:6" x14ac:dyDescent="0.2">
      <c r="A85096" t="s">
        <v>96611</v>
      </c>
      <c r="B85096" t="s">
        <v>97544</v>
      </c>
      <c r="C85096" t="s">
        <v>97545</v>
      </c>
      <c r="D85096" t="s">
        <v>62488</v>
      </c>
      <c r="E85096" t="s">
        <v>62489</v>
      </c>
      <c r="F85096" t="s">
        <v>97563</v>
      </c>
    </row>
    <row r="85097" spans="1:6" x14ac:dyDescent="0.2">
      <c r="A85097" t="s">
        <v>96611</v>
      </c>
      <c r="B85097" t="s">
        <v>97544</v>
      </c>
      <c r="C85097" t="s">
        <v>97545</v>
      </c>
      <c r="D85097" t="s">
        <v>21801</v>
      </c>
      <c r="E85097" t="s">
        <v>21802</v>
      </c>
      <c r="F85097" t="s">
        <v>97564</v>
      </c>
    </row>
    <row r="85098" spans="1:6" x14ac:dyDescent="0.2">
      <c r="A85098" t="s">
        <v>96611</v>
      </c>
      <c r="B85098" t="s">
        <v>97544</v>
      </c>
      <c r="C85098" t="s">
        <v>97545</v>
      </c>
      <c r="D85098" t="s">
        <v>7811</v>
      </c>
      <c r="E85098" t="s">
        <v>7812</v>
      </c>
      <c r="F85098" t="s">
        <v>7813</v>
      </c>
    </row>
    <row r="85099" spans="1:6" x14ac:dyDescent="0.2">
      <c r="A85099" t="s">
        <v>96611</v>
      </c>
      <c r="B85099" t="s">
        <v>97544</v>
      </c>
      <c r="C85099" t="s">
        <v>97545</v>
      </c>
      <c r="D85099" t="s">
        <v>62553</v>
      </c>
      <c r="E85099" t="s">
        <v>62554</v>
      </c>
      <c r="F85099" t="s">
        <v>62555</v>
      </c>
    </row>
    <row r="85100" spans="1:6" x14ac:dyDescent="0.2">
      <c r="A85100" t="s">
        <v>96611</v>
      </c>
      <c r="B85100" t="s">
        <v>97544</v>
      </c>
      <c r="C85100" t="s">
        <v>97545</v>
      </c>
      <c r="D85100" t="s">
        <v>97565</v>
      </c>
      <c r="E85100" t="s">
        <v>97566</v>
      </c>
      <c r="F85100" t="s">
        <v>97567</v>
      </c>
    </row>
    <row r="85101" spans="1:6" x14ac:dyDescent="0.2">
      <c r="A85101" t="s">
        <v>96611</v>
      </c>
      <c r="B85101" t="s">
        <v>97544</v>
      </c>
      <c r="C85101" t="s">
        <v>97545</v>
      </c>
      <c r="D85101" t="s">
        <v>97568</v>
      </c>
      <c r="E85101" t="s">
        <v>97569</v>
      </c>
      <c r="F85101" t="s">
        <v>97570</v>
      </c>
    </row>
    <row r="85102" spans="1:6" x14ac:dyDescent="0.2">
      <c r="A85102" t="s">
        <v>96611</v>
      </c>
      <c r="B85102" t="s">
        <v>97544</v>
      </c>
      <c r="C85102" t="s">
        <v>97545</v>
      </c>
      <c r="D85102" t="s">
        <v>97571</v>
      </c>
      <c r="E85102" t="s">
        <v>97572</v>
      </c>
      <c r="F85102" t="s">
        <v>97573</v>
      </c>
    </row>
    <row r="85103" spans="1:6" x14ac:dyDescent="0.2">
      <c r="A85103" t="s">
        <v>96611</v>
      </c>
      <c r="B85103" t="s">
        <v>97544</v>
      </c>
      <c r="C85103" t="s">
        <v>97545</v>
      </c>
      <c r="D85103" t="s">
        <v>97016</v>
      </c>
      <c r="E85103" t="s">
        <v>97017</v>
      </c>
      <c r="F85103" t="s">
        <v>97574</v>
      </c>
    </row>
    <row r="85104" spans="1:6" x14ac:dyDescent="0.2">
      <c r="A85104" t="s">
        <v>96611</v>
      </c>
      <c r="B85104" t="s">
        <v>97544</v>
      </c>
      <c r="C85104" t="s">
        <v>97545</v>
      </c>
      <c r="D85104" t="s">
        <v>97575</v>
      </c>
      <c r="E85104" t="s">
        <v>97576</v>
      </c>
      <c r="F85104" t="s">
        <v>97577</v>
      </c>
    </row>
    <row r="85105" spans="1:6" x14ac:dyDescent="0.2">
      <c r="A85105" t="s">
        <v>96611</v>
      </c>
      <c r="B85105" t="s">
        <v>97544</v>
      </c>
      <c r="C85105" t="s">
        <v>97545</v>
      </c>
      <c r="D85105" t="s">
        <v>97578</v>
      </c>
      <c r="E85105" t="s">
        <v>97579</v>
      </c>
      <c r="F85105" t="s">
        <v>97580</v>
      </c>
    </row>
    <row r="85106" spans="1:6" x14ac:dyDescent="0.2">
      <c r="A85106" t="s">
        <v>96611</v>
      </c>
      <c r="B85106" t="s">
        <v>97544</v>
      </c>
      <c r="C85106" t="s">
        <v>97545</v>
      </c>
      <c r="D85106" t="s">
        <v>97581</v>
      </c>
      <c r="E85106" t="s">
        <v>97582</v>
      </c>
      <c r="F85106" t="s">
        <v>97583</v>
      </c>
    </row>
    <row r="85107" spans="1:6" x14ac:dyDescent="0.2">
      <c r="A85107" t="s">
        <v>96611</v>
      </c>
      <c r="B85107" t="s">
        <v>97584</v>
      </c>
      <c r="C85107" t="s">
        <v>97585</v>
      </c>
      <c r="D85107" t="s">
        <v>5186</v>
      </c>
      <c r="E85107" t="s">
        <v>5187</v>
      </c>
      <c r="F85107" t="s">
        <v>97586</v>
      </c>
    </row>
    <row r="85108" spans="1:6" x14ac:dyDescent="0.2">
      <c r="A85108" t="s">
        <v>96611</v>
      </c>
      <c r="B85108" t="s">
        <v>97584</v>
      </c>
      <c r="C85108" t="s">
        <v>97585</v>
      </c>
      <c r="D85108" t="s">
        <v>41072</v>
      </c>
      <c r="E85108" t="s">
        <v>41073</v>
      </c>
      <c r="F85108" t="s">
        <v>97587</v>
      </c>
    </row>
    <row r="85109" spans="1:6" x14ac:dyDescent="0.2">
      <c r="A85109" t="s">
        <v>96611</v>
      </c>
      <c r="B85109" t="s">
        <v>97584</v>
      </c>
      <c r="C85109" t="s">
        <v>97585</v>
      </c>
      <c r="D85109" t="s">
        <v>8465</v>
      </c>
      <c r="E85109" t="s">
        <v>8466</v>
      </c>
      <c r="F85109" t="s">
        <v>97588</v>
      </c>
    </row>
    <row r="85110" spans="1:6" x14ac:dyDescent="0.2">
      <c r="A85110" t="s">
        <v>96611</v>
      </c>
      <c r="B85110" t="s">
        <v>97584</v>
      </c>
      <c r="C85110" t="s">
        <v>97585</v>
      </c>
      <c r="D85110" t="s">
        <v>11934</v>
      </c>
      <c r="E85110" t="s">
        <v>97589</v>
      </c>
      <c r="F85110" t="s">
        <v>97590</v>
      </c>
    </row>
    <row r="85111" spans="1:6" x14ac:dyDescent="0.2">
      <c r="A85111" t="s">
        <v>96611</v>
      </c>
      <c r="B85111" t="s">
        <v>97584</v>
      </c>
      <c r="C85111" t="s">
        <v>97585</v>
      </c>
      <c r="D85111" t="s">
        <v>7742</v>
      </c>
      <c r="E85111" t="s">
        <v>7743</v>
      </c>
      <c r="F85111" t="s">
        <v>7744</v>
      </c>
    </row>
    <row r="85112" spans="1:6" x14ac:dyDescent="0.2">
      <c r="A85112" t="s">
        <v>96611</v>
      </c>
      <c r="B85112" t="s">
        <v>97584</v>
      </c>
      <c r="C85112" t="s">
        <v>97585</v>
      </c>
      <c r="D85112" t="s">
        <v>42774</v>
      </c>
      <c r="E85112" t="s">
        <v>42775</v>
      </c>
      <c r="F85112" t="s">
        <v>42776</v>
      </c>
    </row>
    <row r="85113" spans="1:6" x14ac:dyDescent="0.2">
      <c r="A85113" t="s">
        <v>96611</v>
      </c>
      <c r="B85113" t="s">
        <v>97584</v>
      </c>
      <c r="C85113" t="s">
        <v>97585</v>
      </c>
      <c r="D85113" t="s">
        <v>34671</v>
      </c>
      <c r="E85113" t="s">
        <v>34672</v>
      </c>
      <c r="F85113" t="s">
        <v>97591</v>
      </c>
    </row>
    <row r="85114" spans="1:6" x14ac:dyDescent="0.2">
      <c r="A85114" t="s">
        <v>96611</v>
      </c>
      <c r="B85114" t="s">
        <v>97584</v>
      </c>
      <c r="C85114" t="s">
        <v>97585</v>
      </c>
      <c r="D85114" t="s">
        <v>15372</v>
      </c>
      <c r="E85114" t="s">
        <v>15373</v>
      </c>
      <c r="F85114" t="s">
        <v>97592</v>
      </c>
    </row>
    <row r="85115" spans="1:6" x14ac:dyDescent="0.2">
      <c r="A85115" t="s">
        <v>96611</v>
      </c>
      <c r="B85115" t="s">
        <v>97584</v>
      </c>
      <c r="C85115" t="s">
        <v>97585</v>
      </c>
      <c r="D85115" t="s">
        <v>7754</v>
      </c>
      <c r="E85115" t="s">
        <v>7755</v>
      </c>
      <c r="F85115" t="s">
        <v>97593</v>
      </c>
    </row>
    <row r="85116" spans="1:6" x14ac:dyDescent="0.2">
      <c r="A85116" t="s">
        <v>96611</v>
      </c>
      <c r="B85116" t="s">
        <v>97584</v>
      </c>
      <c r="C85116" t="s">
        <v>97585</v>
      </c>
      <c r="D85116" t="s">
        <v>43243</v>
      </c>
      <c r="E85116" t="s">
        <v>43244</v>
      </c>
      <c r="F85116" t="s">
        <v>43245</v>
      </c>
    </row>
    <row r="85117" spans="1:6" x14ac:dyDescent="0.2">
      <c r="A85117" t="s">
        <v>96611</v>
      </c>
      <c r="B85117" t="s">
        <v>97584</v>
      </c>
      <c r="C85117" t="s">
        <v>97585</v>
      </c>
      <c r="D85117" t="s">
        <v>43248</v>
      </c>
      <c r="E85117" t="s">
        <v>43249</v>
      </c>
      <c r="F85117" t="s">
        <v>43250</v>
      </c>
    </row>
    <row r="85118" spans="1:6" x14ac:dyDescent="0.2">
      <c r="A85118" t="s">
        <v>96611</v>
      </c>
      <c r="B85118" t="s">
        <v>97584</v>
      </c>
      <c r="C85118" t="s">
        <v>97585</v>
      </c>
      <c r="D85118" t="s">
        <v>33001</v>
      </c>
      <c r="E85118" t="s">
        <v>33002</v>
      </c>
      <c r="F85118" t="s">
        <v>33003</v>
      </c>
    </row>
    <row r="85119" spans="1:6" x14ac:dyDescent="0.2">
      <c r="A85119" t="s">
        <v>96611</v>
      </c>
      <c r="B85119" t="s">
        <v>97584</v>
      </c>
      <c r="C85119" t="s">
        <v>97585</v>
      </c>
      <c r="D85119" t="s">
        <v>62360</v>
      </c>
      <c r="E85119" t="s">
        <v>62361</v>
      </c>
      <c r="F85119" t="s">
        <v>97594</v>
      </c>
    </row>
    <row r="85120" spans="1:6" x14ac:dyDescent="0.2">
      <c r="A85120" t="s">
        <v>96611</v>
      </c>
      <c r="B85120" t="s">
        <v>97584</v>
      </c>
      <c r="C85120" t="s">
        <v>97585</v>
      </c>
      <c r="D85120" t="s">
        <v>41117</v>
      </c>
      <c r="E85120" t="s">
        <v>41118</v>
      </c>
      <c r="F85120" t="s">
        <v>41119</v>
      </c>
    </row>
    <row r="85121" spans="1:6" x14ac:dyDescent="0.2">
      <c r="A85121" t="s">
        <v>96611</v>
      </c>
      <c r="B85121" t="s">
        <v>97584</v>
      </c>
      <c r="C85121" t="s">
        <v>97585</v>
      </c>
      <c r="D85121" t="s">
        <v>43490</v>
      </c>
      <c r="E85121" t="s">
        <v>43491</v>
      </c>
      <c r="F85121" t="s">
        <v>43492</v>
      </c>
    </row>
    <row r="85122" spans="1:6" x14ac:dyDescent="0.2">
      <c r="A85122" t="s">
        <v>96611</v>
      </c>
      <c r="B85122" t="s">
        <v>97584</v>
      </c>
      <c r="C85122" t="s">
        <v>97585</v>
      </c>
      <c r="D85122" t="s">
        <v>44740</v>
      </c>
      <c r="E85122" t="s">
        <v>44741</v>
      </c>
      <c r="F85122" t="s">
        <v>44742</v>
      </c>
    </row>
    <row r="85123" spans="1:6" x14ac:dyDescent="0.2">
      <c r="A85123" t="s">
        <v>96611</v>
      </c>
      <c r="B85123" t="s">
        <v>97584</v>
      </c>
      <c r="C85123" t="s">
        <v>97585</v>
      </c>
      <c r="D85123" t="s">
        <v>62522</v>
      </c>
      <c r="E85123" t="s">
        <v>62523</v>
      </c>
      <c r="F85123" t="s">
        <v>62524</v>
      </c>
    </row>
    <row r="85124" spans="1:6" x14ac:dyDescent="0.2">
      <c r="A85124" t="s">
        <v>96611</v>
      </c>
      <c r="B85124" t="s">
        <v>97584</v>
      </c>
      <c r="C85124" t="s">
        <v>97585</v>
      </c>
      <c r="D85124" t="s">
        <v>8708</v>
      </c>
      <c r="E85124" t="s">
        <v>8709</v>
      </c>
      <c r="F85124" t="s">
        <v>8710</v>
      </c>
    </row>
    <row r="85125" spans="1:6" x14ac:dyDescent="0.2">
      <c r="A85125" t="s">
        <v>96611</v>
      </c>
      <c r="B85125" t="s">
        <v>97584</v>
      </c>
      <c r="C85125" t="s">
        <v>97585</v>
      </c>
      <c r="D85125" t="s">
        <v>97595</v>
      </c>
      <c r="E85125" t="s">
        <v>97596</v>
      </c>
      <c r="F85125" t="s">
        <v>97597</v>
      </c>
    </row>
    <row r="85126" spans="1:6" x14ac:dyDescent="0.2">
      <c r="A85126" t="s">
        <v>96611</v>
      </c>
      <c r="B85126" t="s">
        <v>97584</v>
      </c>
      <c r="C85126" t="s">
        <v>97585</v>
      </c>
      <c r="D85126" t="s">
        <v>62601</v>
      </c>
      <c r="E85126" t="s">
        <v>62602</v>
      </c>
      <c r="F85126" t="s">
        <v>62603</v>
      </c>
    </row>
    <row r="85127" spans="1:6" x14ac:dyDescent="0.2">
      <c r="A85127" t="s">
        <v>96611</v>
      </c>
      <c r="B85127" t="s">
        <v>97584</v>
      </c>
      <c r="C85127" t="s">
        <v>97585</v>
      </c>
      <c r="D85127" t="s">
        <v>41164</v>
      </c>
      <c r="E85127" t="s">
        <v>41165</v>
      </c>
      <c r="F85127" t="s">
        <v>41166</v>
      </c>
    </row>
    <row r="85128" spans="1:6" x14ac:dyDescent="0.2">
      <c r="A85128" t="s">
        <v>96611</v>
      </c>
      <c r="B85128" t="s">
        <v>97584</v>
      </c>
      <c r="C85128" t="s">
        <v>97585</v>
      </c>
      <c r="D85128" t="s">
        <v>97598</v>
      </c>
      <c r="E85128" t="s">
        <v>97599</v>
      </c>
      <c r="F85128" t="s">
        <v>97600</v>
      </c>
    </row>
    <row r="85129" spans="1:6" x14ac:dyDescent="0.2">
      <c r="A85129" t="s">
        <v>96611</v>
      </c>
      <c r="B85129" t="s">
        <v>97584</v>
      </c>
      <c r="C85129" t="s">
        <v>97585</v>
      </c>
      <c r="D85129" t="s">
        <v>62646</v>
      </c>
      <c r="E85129" t="s">
        <v>62647</v>
      </c>
      <c r="F85129" t="s">
        <v>62648</v>
      </c>
    </row>
    <row r="85130" spans="1:6" x14ac:dyDescent="0.2">
      <c r="A85130" t="s">
        <v>96611</v>
      </c>
      <c r="B85130" t="s">
        <v>97584</v>
      </c>
      <c r="C85130" t="s">
        <v>97585</v>
      </c>
      <c r="D85130" t="s">
        <v>43654</v>
      </c>
      <c r="E85130" t="s">
        <v>43655</v>
      </c>
      <c r="F85130" t="s">
        <v>43656</v>
      </c>
    </row>
    <row r="85131" spans="1:6" x14ac:dyDescent="0.2">
      <c r="A85131" t="s">
        <v>96611</v>
      </c>
      <c r="B85131" t="s">
        <v>97584</v>
      </c>
      <c r="C85131" t="s">
        <v>97585</v>
      </c>
      <c r="D85131" t="s">
        <v>15413</v>
      </c>
      <c r="E85131" t="s">
        <v>15414</v>
      </c>
      <c r="F85131" t="s">
        <v>15415</v>
      </c>
    </row>
    <row r="85132" spans="1:6" x14ac:dyDescent="0.2">
      <c r="A85132" t="s">
        <v>96611</v>
      </c>
      <c r="B85132" t="s">
        <v>97584</v>
      </c>
      <c r="C85132" t="s">
        <v>97585</v>
      </c>
      <c r="D85132" t="s">
        <v>97601</v>
      </c>
      <c r="E85132" t="s">
        <v>97602</v>
      </c>
      <c r="F85132" t="s">
        <v>97603</v>
      </c>
    </row>
    <row r="85133" spans="1:6" x14ac:dyDescent="0.2">
      <c r="A85133" t="s">
        <v>96611</v>
      </c>
      <c r="B85133" t="s">
        <v>97584</v>
      </c>
      <c r="C85133" t="s">
        <v>97585</v>
      </c>
      <c r="D85133" t="s">
        <v>97604</v>
      </c>
      <c r="E85133" t="s">
        <v>97605</v>
      </c>
      <c r="F85133" t="s">
        <v>97606</v>
      </c>
    </row>
    <row r="85134" spans="1:6" x14ac:dyDescent="0.2">
      <c r="A85134" t="s">
        <v>96611</v>
      </c>
      <c r="B85134" t="s">
        <v>97584</v>
      </c>
      <c r="C85134" t="s">
        <v>97585</v>
      </c>
      <c r="D85134" t="s">
        <v>62809</v>
      </c>
      <c r="E85134" t="s">
        <v>62810</v>
      </c>
      <c r="F85134" t="s">
        <v>62811</v>
      </c>
    </row>
    <row r="85135" spans="1:6" x14ac:dyDescent="0.2">
      <c r="A85135" t="s">
        <v>96611</v>
      </c>
      <c r="B85135" t="s">
        <v>97584</v>
      </c>
      <c r="C85135" t="s">
        <v>97585</v>
      </c>
      <c r="D85135" t="s">
        <v>10280</v>
      </c>
      <c r="E85135" t="s">
        <v>10281</v>
      </c>
      <c r="F85135" t="s">
        <v>10282</v>
      </c>
    </row>
    <row r="85136" spans="1:6" x14ac:dyDescent="0.2">
      <c r="A85136" t="s">
        <v>96611</v>
      </c>
      <c r="B85136" t="s">
        <v>97584</v>
      </c>
      <c r="C85136" t="s">
        <v>97585</v>
      </c>
      <c r="D85136" t="s">
        <v>8741</v>
      </c>
      <c r="E85136" t="s">
        <v>8742</v>
      </c>
      <c r="F85136" t="s">
        <v>8743</v>
      </c>
    </row>
    <row r="85137" spans="1:6" x14ac:dyDescent="0.2">
      <c r="A85137" t="s">
        <v>96611</v>
      </c>
      <c r="B85137" t="s">
        <v>97584</v>
      </c>
      <c r="C85137" t="s">
        <v>97585</v>
      </c>
      <c r="D85137" t="s">
        <v>95001</v>
      </c>
      <c r="E85137" t="s">
        <v>95002</v>
      </c>
      <c r="F85137" t="s">
        <v>95003</v>
      </c>
    </row>
    <row r="85138" spans="1:6" x14ac:dyDescent="0.2">
      <c r="A85138" t="s">
        <v>96611</v>
      </c>
      <c r="B85138" t="s">
        <v>97584</v>
      </c>
      <c r="C85138" t="s">
        <v>97585</v>
      </c>
      <c r="D85138" t="s">
        <v>97607</v>
      </c>
      <c r="E85138" t="s">
        <v>97608</v>
      </c>
      <c r="F85138" t="s">
        <v>97609</v>
      </c>
    </row>
    <row r="85139" spans="1:6" x14ac:dyDescent="0.2">
      <c r="A85139" t="s">
        <v>96611</v>
      </c>
      <c r="B85139" t="s">
        <v>97584</v>
      </c>
      <c r="C85139" t="s">
        <v>97585</v>
      </c>
      <c r="D85139" t="s">
        <v>43841</v>
      </c>
      <c r="E85139" t="s">
        <v>43842</v>
      </c>
      <c r="F85139" t="s">
        <v>43843</v>
      </c>
    </row>
    <row r="85140" spans="1:6" x14ac:dyDescent="0.2">
      <c r="A85140" t="s">
        <v>96611</v>
      </c>
      <c r="B85140" t="s">
        <v>97610</v>
      </c>
      <c r="C85140" t="s">
        <v>97611</v>
      </c>
      <c r="D85140" t="s">
        <v>97612</v>
      </c>
      <c r="E85140" t="s">
        <v>97613</v>
      </c>
      <c r="F85140" t="s">
        <v>97614</v>
      </c>
    </row>
    <row r="85141" spans="1:6" x14ac:dyDescent="0.2">
      <c r="A85141" t="s">
        <v>96611</v>
      </c>
      <c r="B85141" t="s">
        <v>97610</v>
      </c>
      <c r="C85141" t="s">
        <v>97611</v>
      </c>
      <c r="D85141" t="s">
        <v>96616</v>
      </c>
      <c r="E85141" t="s">
        <v>96617</v>
      </c>
      <c r="F85141" t="s">
        <v>96618</v>
      </c>
    </row>
    <row r="85142" spans="1:6" x14ac:dyDescent="0.2">
      <c r="A85142" t="s">
        <v>96611</v>
      </c>
      <c r="B85142" t="s">
        <v>97610</v>
      </c>
      <c r="C85142" t="s">
        <v>97611</v>
      </c>
      <c r="D85142" t="s">
        <v>62231</v>
      </c>
      <c r="E85142" t="s">
        <v>62232</v>
      </c>
      <c r="F85142" t="s">
        <v>62233</v>
      </c>
    </row>
    <row r="85143" spans="1:6" x14ac:dyDescent="0.2">
      <c r="A85143" t="s">
        <v>96611</v>
      </c>
      <c r="B85143" t="s">
        <v>97610</v>
      </c>
      <c r="C85143" t="s">
        <v>97611</v>
      </c>
      <c r="D85143" t="s">
        <v>62242</v>
      </c>
      <c r="E85143" t="s">
        <v>62243</v>
      </c>
      <c r="F85143" t="s">
        <v>62244</v>
      </c>
    </row>
    <row r="85144" spans="1:6" x14ac:dyDescent="0.2">
      <c r="A85144" t="s">
        <v>96611</v>
      </c>
      <c r="B85144" t="s">
        <v>97610</v>
      </c>
      <c r="C85144" t="s">
        <v>97611</v>
      </c>
      <c r="D85144" t="s">
        <v>97615</v>
      </c>
      <c r="E85144" t="s">
        <v>97616</v>
      </c>
      <c r="F85144" t="s">
        <v>97617</v>
      </c>
    </row>
    <row r="85145" spans="1:6" x14ac:dyDescent="0.2">
      <c r="A85145" t="s">
        <v>96611</v>
      </c>
      <c r="B85145" t="s">
        <v>97610</v>
      </c>
      <c r="C85145" t="s">
        <v>97611</v>
      </c>
      <c r="D85145" t="s">
        <v>97618</v>
      </c>
      <c r="E85145" t="s">
        <v>97619</v>
      </c>
      <c r="F85145" t="s">
        <v>97620</v>
      </c>
    </row>
    <row r="85146" spans="1:6" x14ac:dyDescent="0.2">
      <c r="A85146" t="s">
        <v>96611</v>
      </c>
      <c r="B85146" t="s">
        <v>97610</v>
      </c>
      <c r="C85146" t="s">
        <v>97611</v>
      </c>
      <c r="D85146" t="s">
        <v>97621</v>
      </c>
      <c r="E85146" t="s">
        <v>97622</v>
      </c>
      <c r="F85146" t="s">
        <v>97623</v>
      </c>
    </row>
    <row r="85147" spans="1:6" x14ac:dyDescent="0.2">
      <c r="A85147" t="s">
        <v>96611</v>
      </c>
      <c r="B85147" t="s">
        <v>97610</v>
      </c>
      <c r="C85147" t="s">
        <v>97611</v>
      </c>
      <c r="D85147" t="s">
        <v>62400</v>
      </c>
      <c r="E85147" t="s">
        <v>62401</v>
      </c>
      <c r="F85147" t="s">
        <v>62402</v>
      </c>
    </row>
    <row r="85148" spans="1:6" x14ac:dyDescent="0.2">
      <c r="A85148" t="s">
        <v>96611</v>
      </c>
      <c r="B85148" t="s">
        <v>97610</v>
      </c>
      <c r="C85148" t="s">
        <v>97611</v>
      </c>
      <c r="D85148" t="s">
        <v>97624</v>
      </c>
      <c r="E85148" t="s">
        <v>97625</v>
      </c>
      <c r="F85148" t="s">
        <v>97626</v>
      </c>
    </row>
    <row r="85149" spans="1:6" x14ac:dyDescent="0.2">
      <c r="A85149" t="s">
        <v>96611</v>
      </c>
      <c r="B85149" t="s">
        <v>97610</v>
      </c>
      <c r="C85149" t="s">
        <v>97611</v>
      </c>
      <c r="D85149" t="s">
        <v>97627</v>
      </c>
      <c r="E85149" t="s">
        <v>97628</v>
      </c>
      <c r="F85149" t="s">
        <v>97629</v>
      </c>
    </row>
    <row r="85150" spans="1:6" x14ac:dyDescent="0.2">
      <c r="A85150" t="s">
        <v>96611</v>
      </c>
      <c r="B85150" t="s">
        <v>97610</v>
      </c>
      <c r="C85150" t="s">
        <v>97611</v>
      </c>
      <c r="D85150" t="s">
        <v>8805</v>
      </c>
      <c r="E85150" t="s">
        <v>8806</v>
      </c>
      <c r="F85150" t="s">
        <v>97630</v>
      </c>
    </row>
    <row r="85151" spans="1:6" x14ac:dyDescent="0.2">
      <c r="A85151" t="s">
        <v>96611</v>
      </c>
      <c r="B85151" t="s">
        <v>97610</v>
      </c>
      <c r="C85151" t="s">
        <v>97611</v>
      </c>
      <c r="D85151" t="s">
        <v>97631</v>
      </c>
      <c r="E85151" t="s">
        <v>97632</v>
      </c>
      <c r="F85151" t="s">
        <v>97633</v>
      </c>
    </row>
    <row r="85152" spans="1:6" x14ac:dyDescent="0.2">
      <c r="A85152" t="s">
        <v>96611</v>
      </c>
      <c r="B85152" t="s">
        <v>97610</v>
      </c>
      <c r="C85152" t="s">
        <v>97611</v>
      </c>
      <c r="D85152" t="s">
        <v>97634</v>
      </c>
      <c r="E85152" t="s">
        <v>97635</v>
      </c>
      <c r="F85152" t="s">
        <v>97636</v>
      </c>
    </row>
    <row r="85153" spans="1:6" x14ac:dyDescent="0.2">
      <c r="A85153" t="s">
        <v>96611</v>
      </c>
      <c r="B85153" t="s">
        <v>97610</v>
      </c>
      <c r="C85153" t="s">
        <v>97611</v>
      </c>
      <c r="D85153" t="s">
        <v>97637</v>
      </c>
      <c r="E85153" t="s">
        <v>97638</v>
      </c>
      <c r="F85153" t="s">
        <v>97639</v>
      </c>
    </row>
    <row r="85154" spans="1:6" x14ac:dyDescent="0.2">
      <c r="A85154" t="s">
        <v>96611</v>
      </c>
      <c r="B85154" t="s">
        <v>97610</v>
      </c>
      <c r="C85154" t="s">
        <v>97611</v>
      </c>
      <c r="D85154" t="s">
        <v>13339</v>
      </c>
      <c r="E85154" t="s">
        <v>13340</v>
      </c>
      <c r="F85154" t="s">
        <v>13341</v>
      </c>
    </row>
    <row r="85155" spans="1:6" x14ac:dyDescent="0.2">
      <c r="A85155" t="s">
        <v>96611</v>
      </c>
      <c r="B85155" t="s">
        <v>97610</v>
      </c>
      <c r="C85155" t="s">
        <v>97611</v>
      </c>
      <c r="D85155" t="s">
        <v>97640</v>
      </c>
      <c r="E85155" t="s">
        <v>97641</v>
      </c>
      <c r="F85155" t="s">
        <v>97642</v>
      </c>
    </row>
    <row r="85156" spans="1:6" x14ac:dyDescent="0.2">
      <c r="A85156" t="s">
        <v>96611</v>
      </c>
      <c r="B85156" t="s">
        <v>97610</v>
      </c>
      <c r="C85156" t="s">
        <v>97611</v>
      </c>
      <c r="D85156" t="s">
        <v>97643</v>
      </c>
      <c r="E85156" t="s">
        <v>97644</v>
      </c>
      <c r="F85156" t="s">
        <v>97645</v>
      </c>
    </row>
    <row r="85157" spans="1:6" x14ac:dyDescent="0.2">
      <c r="A85157" t="s">
        <v>96611</v>
      </c>
      <c r="B85157" t="s">
        <v>97610</v>
      </c>
      <c r="C85157" t="s">
        <v>97611</v>
      </c>
      <c r="D85157" t="s">
        <v>62574</v>
      </c>
      <c r="E85157" t="s">
        <v>62575</v>
      </c>
      <c r="F85157" t="s">
        <v>97646</v>
      </c>
    </row>
    <row r="85158" spans="1:6" x14ac:dyDescent="0.2">
      <c r="A85158" t="s">
        <v>96611</v>
      </c>
      <c r="B85158" t="s">
        <v>97610</v>
      </c>
      <c r="C85158" t="s">
        <v>97611</v>
      </c>
      <c r="D85158" t="s">
        <v>62894</v>
      </c>
      <c r="E85158" t="s">
        <v>62895</v>
      </c>
      <c r="F85158" t="s">
        <v>62896</v>
      </c>
    </row>
    <row r="85159" spans="1:6" x14ac:dyDescent="0.2">
      <c r="A85159" t="s">
        <v>96611</v>
      </c>
      <c r="B85159" t="s">
        <v>97647</v>
      </c>
      <c r="C85159" t="s">
        <v>97648</v>
      </c>
      <c r="D85159" t="s">
        <v>25307</v>
      </c>
      <c r="E85159" t="s">
        <v>25308</v>
      </c>
      <c r="F85159" t="s">
        <v>25309</v>
      </c>
    </row>
    <row r="85160" spans="1:6" x14ac:dyDescent="0.2">
      <c r="A85160" t="s">
        <v>96611</v>
      </c>
      <c r="B85160" t="s">
        <v>97647</v>
      </c>
      <c r="C85160" t="s">
        <v>97648</v>
      </c>
      <c r="D85160" t="s">
        <v>14251</v>
      </c>
      <c r="E85160" t="s">
        <v>14252</v>
      </c>
      <c r="F85160" t="s">
        <v>14253</v>
      </c>
    </row>
    <row r="85161" spans="1:6" x14ac:dyDescent="0.2">
      <c r="A85161" t="s">
        <v>96611</v>
      </c>
      <c r="B85161" t="s">
        <v>97647</v>
      </c>
      <c r="C85161" t="s">
        <v>97648</v>
      </c>
      <c r="D85161" t="s">
        <v>97649</v>
      </c>
      <c r="E85161" t="s">
        <v>97650</v>
      </c>
      <c r="F85161" t="s">
        <v>97651</v>
      </c>
    </row>
    <row r="85162" spans="1:6" x14ac:dyDescent="0.2">
      <c r="A85162" t="s">
        <v>96611</v>
      </c>
      <c r="B85162" t="s">
        <v>97647</v>
      </c>
      <c r="C85162" t="s">
        <v>97648</v>
      </c>
      <c r="D85162" t="s">
        <v>2767</v>
      </c>
      <c r="E85162" t="s">
        <v>2768</v>
      </c>
      <c r="F85162" t="s">
        <v>2769</v>
      </c>
    </row>
    <row r="85163" spans="1:6" x14ac:dyDescent="0.2">
      <c r="A85163" t="s">
        <v>96611</v>
      </c>
      <c r="B85163" t="s">
        <v>97647</v>
      </c>
      <c r="C85163" t="s">
        <v>97648</v>
      </c>
      <c r="D85163" t="s">
        <v>46040</v>
      </c>
      <c r="E85163" t="s">
        <v>46041</v>
      </c>
      <c r="F85163" t="s">
        <v>97652</v>
      </c>
    </row>
    <row r="85164" spans="1:6" x14ac:dyDescent="0.2">
      <c r="A85164" t="s">
        <v>96611</v>
      </c>
      <c r="B85164" t="s">
        <v>97647</v>
      </c>
      <c r="C85164" t="s">
        <v>97648</v>
      </c>
      <c r="D85164" t="s">
        <v>11612</v>
      </c>
      <c r="E85164" t="s">
        <v>11613</v>
      </c>
      <c r="F85164" t="s">
        <v>37541</v>
      </c>
    </row>
    <row r="85165" spans="1:6" x14ac:dyDescent="0.2">
      <c r="A85165" t="s">
        <v>96611</v>
      </c>
      <c r="B85165" t="s">
        <v>97647</v>
      </c>
      <c r="C85165" t="s">
        <v>97648</v>
      </c>
      <c r="D85165" t="s">
        <v>12340</v>
      </c>
      <c r="E85165" t="s">
        <v>12341</v>
      </c>
      <c r="F85165" t="s">
        <v>12342</v>
      </c>
    </row>
    <row r="85166" spans="1:6" x14ac:dyDescent="0.2">
      <c r="A85166" t="s">
        <v>96611</v>
      </c>
      <c r="B85166" t="s">
        <v>97647</v>
      </c>
      <c r="C85166" t="s">
        <v>97648</v>
      </c>
      <c r="D85166" t="s">
        <v>37567</v>
      </c>
      <c r="E85166" t="s">
        <v>37568</v>
      </c>
      <c r="F85166" t="s">
        <v>37569</v>
      </c>
    </row>
    <row r="85167" spans="1:6" x14ac:dyDescent="0.2">
      <c r="A85167" t="s">
        <v>96611</v>
      </c>
      <c r="B85167" t="s">
        <v>97647</v>
      </c>
      <c r="C85167" t="s">
        <v>97648</v>
      </c>
      <c r="D85167" t="s">
        <v>46048</v>
      </c>
      <c r="E85167" t="s">
        <v>46049</v>
      </c>
      <c r="F85167" t="s">
        <v>97653</v>
      </c>
    </row>
    <row r="85168" spans="1:6" x14ac:dyDescent="0.2">
      <c r="A85168" t="s">
        <v>96611</v>
      </c>
      <c r="B85168" t="s">
        <v>97647</v>
      </c>
      <c r="C85168" t="s">
        <v>97648</v>
      </c>
      <c r="D85168" t="s">
        <v>37591</v>
      </c>
      <c r="E85168" t="s">
        <v>37592</v>
      </c>
      <c r="F85168" t="s">
        <v>37593</v>
      </c>
    </row>
    <row r="85169" spans="1:6" x14ac:dyDescent="0.2">
      <c r="A85169" t="s">
        <v>96611</v>
      </c>
      <c r="B85169" t="s">
        <v>97647</v>
      </c>
      <c r="C85169" t="s">
        <v>97648</v>
      </c>
      <c r="D85169" t="s">
        <v>12403</v>
      </c>
      <c r="E85169" t="s">
        <v>12404</v>
      </c>
      <c r="F85169" t="s">
        <v>12405</v>
      </c>
    </row>
    <row r="85170" spans="1:6" x14ac:dyDescent="0.2">
      <c r="A85170" t="s">
        <v>96611</v>
      </c>
      <c r="B85170" t="s">
        <v>97647</v>
      </c>
      <c r="C85170" t="s">
        <v>97648</v>
      </c>
      <c r="D85170" t="s">
        <v>97654</v>
      </c>
      <c r="E85170" t="s">
        <v>97655</v>
      </c>
      <c r="F85170" t="s">
        <v>97656</v>
      </c>
    </row>
    <row r="85171" spans="1:6" x14ac:dyDescent="0.2">
      <c r="A85171" t="s">
        <v>96611</v>
      </c>
      <c r="B85171" t="s">
        <v>97647</v>
      </c>
      <c r="C85171" t="s">
        <v>97648</v>
      </c>
      <c r="D85171" t="s">
        <v>97657</v>
      </c>
      <c r="E85171" t="s">
        <v>97658</v>
      </c>
      <c r="F85171" t="s">
        <v>97659</v>
      </c>
    </row>
    <row r="85172" spans="1:6" x14ac:dyDescent="0.2">
      <c r="A85172" t="s">
        <v>96611</v>
      </c>
      <c r="B85172" t="s">
        <v>97647</v>
      </c>
      <c r="C85172" t="s">
        <v>97648</v>
      </c>
      <c r="D85172" t="s">
        <v>20310</v>
      </c>
      <c r="E85172" t="s">
        <v>20311</v>
      </c>
      <c r="F85172" t="s">
        <v>20312</v>
      </c>
    </row>
    <row r="85173" spans="1:6" x14ac:dyDescent="0.2">
      <c r="A85173" t="s">
        <v>96611</v>
      </c>
      <c r="B85173" t="s">
        <v>97647</v>
      </c>
      <c r="C85173" t="s">
        <v>97648</v>
      </c>
      <c r="D85173" t="s">
        <v>12460</v>
      </c>
      <c r="E85173" t="s">
        <v>12461</v>
      </c>
      <c r="F85173" t="s">
        <v>96632</v>
      </c>
    </row>
    <row r="85174" spans="1:6" x14ac:dyDescent="0.2">
      <c r="A85174" t="s">
        <v>96611</v>
      </c>
      <c r="B85174" t="s">
        <v>97647</v>
      </c>
      <c r="C85174" t="s">
        <v>97648</v>
      </c>
      <c r="D85174" t="s">
        <v>96637</v>
      </c>
      <c r="E85174" t="s">
        <v>96638</v>
      </c>
      <c r="F85174" t="s">
        <v>96639</v>
      </c>
    </row>
    <row r="85175" spans="1:6" x14ac:dyDescent="0.2">
      <c r="A85175" t="s">
        <v>96611</v>
      </c>
      <c r="B85175" t="s">
        <v>97647</v>
      </c>
      <c r="C85175" t="s">
        <v>97648</v>
      </c>
      <c r="D85175" t="s">
        <v>43501</v>
      </c>
      <c r="E85175" t="s">
        <v>43502</v>
      </c>
      <c r="F85175" t="s">
        <v>43503</v>
      </c>
    </row>
    <row r="85176" spans="1:6" x14ac:dyDescent="0.2">
      <c r="A85176" t="s">
        <v>96611</v>
      </c>
      <c r="B85176" t="s">
        <v>97647</v>
      </c>
      <c r="C85176" t="s">
        <v>97648</v>
      </c>
      <c r="D85176" t="s">
        <v>97660</v>
      </c>
      <c r="E85176" t="s">
        <v>97661</v>
      </c>
      <c r="F85176" t="s">
        <v>97662</v>
      </c>
    </row>
    <row r="85177" spans="1:6" x14ac:dyDescent="0.2">
      <c r="A85177" t="s">
        <v>96611</v>
      </c>
      <c r="B85177" t="s">
        <v>97647</v>
      </c>
      <c r="C85177" t="s">
        <v>97648</v>
      </c>
      <c r="D85177" t="s">
        <v>12662</v>
      </c>
      <c r="E85177" t="s">
        <v>12663</v>
      </c>
      <c r="F85177" t="s">
        <v>12664</v>
      </c>
    </row>
    <row r="85178" spans="1:6" x14ac:dyDescent="0.2">
      <c r="A85178" t="s">
        <v>96611</v>
      </c>
      <c r="B85178" t="s">
        <v>97647</v>
      </c>
      <c r="C85178" t="s">
        <v>97648</v>
      </c>
      <c r="D85178" t="s">
        <v>96653</v>
      </c>
      <c r="E85178" t="s">
        <v>96654</v>
      </c>
      <c r="F85178" t="s">
        <v>96655</v>
      </c>
    </row>
    <row r="85179" spans="1:6" x14ac:dyDescent="0.2">
      <c r="A85179" t="s">
        <v>96611</v>
      </c>
      <c r="B85179" t="s">
        <v>97647</v>
      </c>
      <c r="C85179" t="s">
        <v>97648</v>
      </c>
      <c r="D85179" t="s">
        <v>84592</v>
      </c>
      <c r="E85179" t="s">
        <v>84593</v>
      </c>
      <c r="F85179" t="s">
        <v>84594</v>
      </c>
    </row>
    <row r="85180" spans="1:6" x14ac:dyDescent="0.2">
      <c r="A85180" t="s">
        <v>96611</v>
      </c>
      <c r="B85180" t="s">
        <v>97647</v>
      </c>
      <c r="C85180" t="s">
        <v>97648</v>
      </c>
      <c r="D85180" t="s">
        <v>97663</v>
      </c>
      <c r="E85180" t="s">
        <v>97664</v>
      </c>
      <c r="F85180" t="s">
        <v>97665</v>
      </c>
    </row>
    <row r="85181" spans="1:6" x14ac:dyDescent="0.2">
      <c r="A85181" t="s">
        <v>96611</v>
      </c>
      <c r="B85181" t="s">
        <v>97647</v>
      </c>
      <c r="C85181" t="s">
        <v>97648</v>
      </c>
      <c r="D85181" t="s">
        <v>96668</v>
      </c>
      <c r="E85181" t="s">
        <v>96669</v>
      </c>
      <c r="F85181" t="s">
        <v>96670</v>
      </c>
    </row>
    <row r="85182" spans="1:6" x14ac:dyDescent="0.2">
      <c r="A85182" t="s">
        <v>96611</v>
      </c>
      <c r="B85182" t="s">
        <v>97647</v>
      </c>
      <c r="C85182" t="s">
        <v>97648</v>
      </c>
      <c r="D85182" t="s">
        <v>97666</v>
      </c>
      <c r="E85182" t="s">
        <v>97667</v>
      </c>
      <c r="F85182" t="s">
        <v>97668</v>
      </c>
    </row>
    <row r="85183" spans="1:6" x14ac:dyDescent="0.2">
      <c r="A85183" t="s">
        <v>96611</v>
      </c>
      <c r="B85183" t="s">
        <v>97647</v>
      </c>
      <c r="C85183" t="s">
        <v>97648</v>
      </c>
      <c r="D85183" t="s">
        <v>97669</v>
      </c>
      <c r="E85183" t="s">
        <v>97670</v>
      </c>
      <c r="F85183" t="s">
        <v>97671</v>
      </c>
    </row>
    <row r="85184" spans="1:6" x14ac:dyDescent="0.2">
      <c r="A85184" t="s">
        <v>96611</v>
      </c>
      <c r="B85184" t="s">
        <v>97672</v>
      </c>
      <c r="C85184" t="s">
        <v>97673</v>
      </c>
      <c r="D85184" t="s">
        <v>1896</v>
      </c>
      <c r="E85184" t="s">
        <v>1897</v>
      </c>
      <c r="F85184" t="s">
        <v>97674</v>
      </c>
    </row>
    <row r="85185" spans="1:6" x14ac:dyDescent="0.2">
      <c r="A85185" t="s">
        <v>96611</v>
      </c>
      <c r="B85185" t="s">
        <v>97672</v>
      </c>
      <c r="C85185" t="s">
        <v>97673</v>
      </c>
      <c r="D85185" t="s">
        <v>8439</v>
      </c>
      <c r="E85185" t="s">
        <v>8440</v>
      </c>
      <c r="F85185" t="s">
        <v>42738</v>
      </c>
    </row>
    <row r="85186" spans="1:6" x14ac:dyDescent="0.2">
      <c r="A85186" t="s">
        <v>96611</v>
      </c>
      <c r="B85186" t="s">
        <v>97672</v>
      </c>
      <c r="C85186" t="s">
        <v>97673</v>
      </c>
      <c r="D85186" t="s">
        <v>1561</v>
      </c>
      <c r="E85186" t="s">
        <v>1562</v>
      </c>
      <c r="F85186" t="s">
        <v>1563</v>
      </c>
    </row>
    <row r="85187" spans="1:6" x14ac:dyDescent="0.2">
      <c r="A85187" t="s">
        <v>96611</v>
      </c>
      <c r="B85187" t="s">
        <v>97672</v>
      </c>
      <c r="C85187" t="s">
        <v>97673</v>
      </c>
      <c r="D85187" t="s">
        <v>97675</v>
      </c>
      <c r="E85187" t="s">
        <v>97676</v>
      </c>
      <c r="F85187" t="s">
        <v>97677</v>
      </c>
    </row>
    <row r="85188" spans="1:6" x14ac:dyDescent="0.2">
      <c r="A85188" t="s">
        <v>96611</v>
      </c>
      <c r="B85188" t="s">
        <v>97672</v>
      </c>
      <c r="C85188" t="s">
        <v>97673</v>
      </c>
      <c r="D85188" t="s">
        <v>48298</v>
      </c>
      <c r="E85188" t="s">
        <v>48299</v>
      </c>
      <c r="F85188" t="s">
        <v>97678</v>
      </c>
    </row>
    <row r="85189" spans="1:6" x14ac:dyDescent="0.2">
      <c r="A85189" t="s">
        <v>96611</v>
      </c>
      <c r="B85189" t="s">
        <v>97672</v>
      </c>
      <c r="C85189" t="s">
        <v>97673</v>
      </c>
      <c r="D85189" t="s">
        <v>8465</v>
      </c>
      <c r="E85189" t="s">
        <v>8466</v>
      </c>
      <c r="F85189" t="s">
        <v>8467</v>
      </c>
    </row>
    <row r="85190" spans="1:6" x14ac:dyDescent="0.2">
      <c r="A85190" t="s">
        <v>96611</v>
      </c>
      <c r="B85190" t="s">
        <v>97672</v>
      </c>
      <c r="C85190" t="s">
        <v>97673</v>
      </c>
      <c r="D85190" t="s">
        <v>7742</v>
      </c>
      <c r="E85190" t="s">
        <v>7743</v>
      </c>
      <c r="F85190" t="s">
        <v>7744</v>
      </c>
    </row>
    <row r="85191" spans="1:6" x14ac:dyDescent="0.2">
      <c r="A85191" t="s">
        <v>96611</v>
      </c>
      <c r="B85191" t="s">
        <v>97672</v>
      </c>
      <c r="C85191" t="s">
        <v>97673</v>
      </c>
      <c r="D85191" t="s">
        <v>42774</v>
      </c>
      <c r="E85191" t="s">
        <v>42775</v>
      </c>
      <c r="F85191" t="s">
        <v>42776</v>
      </c>
    </row>
    <row r="85192" spans="1:6" x14ac:dyDescent="0.2">
      <c r="A85192" t="s">
        <v>96611</v>
      </c>
      <c r="B85192" t="s">
        <v>97672</v>
      </c>
      <c r="C85192" t="s">
        <v>97673</v>
      </c>
      <c r="D85192" t="s">
        <v>34671</v>
      </c>
      <c r="E85192" t="s">
        <v>34672</v>
      </c>
      <c r="F85192" t="s">
        <v>34673</v>
      </c>
    </row>
    <row r="85193" spans="1:6" x14ac:dyDescent="0.2">
      <c r="A85193" t="s">
        <v>96611</v>
      </c>
      <c r="B85193" t="s">
        <v>97672</v>
      </c>
      <c r="C85193" t="s">
        <v>97673</v>
      </c>
      <c r="D85193" t="s">
        <v>32349</v>
      </c>
      <c r="E85193" t="s">
        <v>32350</v>
      </c>
      <c r="F85193" t="s">
        <v>32351</v>
      </c>
    </row>
    <row r="85194" spans="1:6" x14ac:dyDescent="0.2">
      <c r="A85194" t="s">
        <v>96611</v>
      </c>
      <c r="B85194" t="s">
        <v>97672</v>
      </c>
      <c r="C85194" t="s">
        <v>97673</v>
      </c>
      <c r="D85194" t="s">
        <v>62274</v>
      </c>
      <c r="E85194" t="s">
        <v>62275</v>
      </c>
      <c r="F85194" t="s">
        <v>97679</v>
      </c>
    </row>
    <row r="85195" spans="1:6" x14ac:dyDescent="0.2">
      <c r="A85195" t="s">
        <v>96611</v>
      </c>
      <c r="B85195" t="s">
        <v>97672</v>
      </c>
      <c r="C85195" t="s">
        <v>97673</v>
      </c>
      <c r="D85195" t="s">
        <v>97680</v>
      </c>
      <c r="E85195" t="s">
        <v>97681</v>
      </c>
      <c r="F85195" t="s">
        <v>97682</v>
      </c>
    </row>
    <row r="85196" spans="1:6" x14ac:dyDescent="0.2">
      <c r="A85196" t="s">
        <v>96611</v>
      </c>
      <c r="B85196" t="s">
        <v>97672</v>
      </c>
      <c r="C85196" t="s">
        <v>97673</v>
      </c>
      <c r="D85196" t="s">
        <v>43243</v>
      </c>
      <c r="E85196" t="s">
        <v>43244</v>
      </c>
      <c r="F85196" t="s">
        <v>43245</v>
      </c>
    </row>
    <row r="85197" spans="1:6" x14ac:dyDescent="0.2">
      <c r="A85197" t="s">
        <v>96611</v>
      </c>
      <c r="B85197" t="s">
        <v>97672</v>
      </c>
      <c r="C85197" t="s">
        <v>97673</v>
      </c>
      <c r="D85197" t="s">
        <v>97683</v>
      </c>
      <c r="E85197" t="s">
        <v>97684</v>
      </c>
      <c r="F85197" t="s">
        <v>97685</v>
      </c>
    </row>
    <row r="85198" spans="1:6" x14ac:dyDescent="0.2">
      <c r="A85198" t="s">
        <v>96611</v>
      </c>
      <c r="B85198" t="s">
        <v>97672</v>
      </c>
      <c r="C85198" t="s">
        <v>97673</v>
      </c>
      <c r="D85198" t="s">
        <v>62303</v>
      </c>
      <c r="E85198" t="s">
        <v>62304</v>
      </c>
      <c r="F85198" t="s">
        <v>62305</v>
      </c>
    </row>
    <row r="85199" spans="1:6" x14ac:dyDescent="0.2">
      <c r="A85199" t="s">
        <v>96611</v>
      </c>
      <c r="B85199" t="s">
        <v>97672</v>
      </c>
      <c r="C85199" t="s">
        <v>97673</v>
      </c>
      <c r="D85199" t="s">
        <v>97686</v>
      </c>
      <c r="E85199" t="s">
        <v>97687</v>
      </c>
      <c r="F85199" t="s">
        <v>97688</v>
      </c>
    </row>
    <row r="85200" spans="1:6" x14ac:dyDescent="0.2">
      <c r="A85200" t="s">
        <v>96611</v>
      </c>
      <c r="B85200" t="s">
        <v>97672</v>
      </c>
      <c r="C85200" t="s">
        <v>97673</v>
      </c>
      <c r="D85200" t="s">
        <v>97689</v>
      </c>
      <c r="E85200" t="s">
        <v>97690</v>
      </c>
      <c r="F85200" t="s">
        <v>97691</v>
      </c>
    </row>
    <row r="85201" spans="1:6" x14ac:dyDescent="0.2">
      <c r="A85201" t="s">
        <v>96611</v>
      </c>
      <c r="B85201" t="s">
        <v>97672</v>
      </c>
      <c r="C85201" t="s">
        <v>97673</v>
      </c>
      <c r="D85201" t="s">
        <v>10368</v>
      </c>
      <c r="E85201" t="s">
        <v>10369</v>
      </c>
      <c r="F85201" t="s">
        <v>10370</v>
      </c>
    </row>
    <row r="85202" spans="1:6" x14ac:dyDescent="0.2">
      <c r="A85202" t="s">
        <v>96611</v>
      </c>
      <c r="B85202" t="s">
        <v>97672</v>
      </c>
      <c r="C85202" t="s">
        <v>97673</v>
      </c>
      <c r="D85202" t="s">
        <v>62428</v>
      </c>
      <c r="E85202" t="s">
        <v>62429</v>
      </c>
      <c r="F85202" t="s">
        <v>62430</v>
      </c>
    </row>
    <row r="85203" spans="1:6" x14ac:dyDescent="0.2">
      <c r="A85203" t="s">
        <v>96611</v>
      </c>
      <c r="B85203" t="s">
        <v>97672</v>
      </c>
      <c r="C85203" t="s">
        <v>97673</v>
      </c>
      <c r="D85203" t="s">
        <v>8805</v>
      </c>
      <c r="E85203" t="s">
        <v>8806</v>
      </c>
      <c r="F85203" t="s">
        <v>97692</v>
      </c>
    </row>
    <row r="85204" spans="1:6" x14ac:dyDescent="0.2">
      <c r="A85204" t="s">
        <v>96611</v>
      </c>
      <c r="B85204" t="s">
        <v>97672</v>
      </c>
      <c r="C85204" t="s">
        <v>97673</v>
      </c>
      <c r="D85204" t="s">
        <v>62461</v>
      </c>
      <c r="E85204" t="s">
        <v>62462</v>
      </c>
      <c r="F85204" t="s">
        <v>62463</v>
      </c>
    </row>
    <row r="85205" spans="1:6" x14ac:dyDescent="0.2">
      <c r="A85205" t="s">
        <v>96611</v>
      </c>
      <c r="B85205" t="s">
        <v>97672</v>
      </c>
      <c r="C85205" t="s">
        <v>97673</v>
      </c>
      <c r="D85205" t="s">
        <v>97693</v>
      </c>
      <c r="E85205" t="s">
        <v>97694</v>
      </c>
      <c r="F85205" t="s">
        <v>97695</v>
      </c>
    </row>
    <row r="85206" spans="1:6" x14ac:dyDescent="0.2">
      <c r="A85206" t="s">
        <v>96611</v>
      </c>
      <c r="B85206" t="s">
        <v>97672</v>
      </c>
      <c r="C85206" t="s">
        <v>97673</v>
      </c>
      <c r="D85206" t="s">
        <v>97696</v>
      </c>
      <c r="E85206" t="s">
        <v>97697</v>
      </c>
      <c r="F85206" t="s">
        <v>97698</v>
      </c>
    </row>
    <row r="85207" spans="1:6" x14ac:dyDescent="0.2">
      <c r="A85207" t="s">
        <v>96611</v>
      </c>
      <c r="B85207" t="s">
        <v>97672</v>
      </c>
      <c r="C85207" t="s">
        <v>97673</v>
      </c>
      <c r="D85207" t="s">
        <v>97699</v>
      </c>
      <c r="E85207" t="s">
        <v>97700</v>
      </c>
      <c r="F85207" t="s">
        <v>97701</v>
      </c>
    </row>
    <row r="85208" spans="1:6" x14ac:dyDescent="0.2">
      <c r="A85208" t="s">
        <v>96611</v>
      </c>
      <c r="B85208" t="s">
        <v>97672</v>
      </c>
      <c r="C85208" t="s">
        <v>97673</v>
      </c>
      <c r="D85208" t="s">
        <v>42995</v>
      </c>
      <c r="E85208" t="s">
        <v>42996</v>
      </c>
      <c r="F85208" t="s">
        <v>42997</v>
      </c>
    </row>
    <row r="85209" spans="1:6" x14ac:dyDescent="0.2">
      <c r="A85209" t="s">
        <v>96611</v>
      </c>
      <c r="B85209" t="s">
        <v>97672</v>
      </c>
      <c r="C85209" t="s">
        <v>97673</v>
      </c>
      <c r="D85209" t="s">
        <v>97702</v>
      </c>
      <c r="E85209" t="s">
        <v>97703</v>
      </c>
      <c r="F85209" t="s">
        <v>97704</v>
      </c>
    </row>
    <row r="85210" spans="1:6" x14ac:dyDescent="0.2">
      <c r="A85210" t="s">
        <v>96611</v>
      </c>
      <c r="B85210" t="s">
        <v>97672</v>
      </c>
      <c r="C85210" t="s">
        <v>97673</v>
      </c>
      <c r="D85210" t="s">
        <v>97705</v>
      </c>
      <c r="E85210" t="s">
        <v>97706</v>
      </c>
      <c r="F85210" t="s">
        <v>97707</v>
      </c>
    </row>
    <row r="85211" spans="1:6" x14ac:dyDescent="0.2">
      <c r="A85211" t="s">
        <v>96611</v>
      </c>
      <c r="B85211" t="s">
        <v>97708</v>
      </c>
      <c r="C85211" t="s">
        <v>97709</v>
      </c>
      <c r="D85211" t="s">
        <v>63052</v>
      </c>
      <c r="E85211" t="s">
        <v>63053</v>
      </c>
      <c r="F85211" t="s">
        <v>63054</v>
      </c>
    </row>
    <row r="85212" spans="1:6" x14ac:dyDescent="0.2">
      <c r="A85212" t="s">
        <v>96611</v>
      </c>
      <c r="B85212" t="s">
        <v>97708</v>
      </c>
      <c r="C85212" t="s">
        <v>97709</v>
      </c>
      <c r="D85212" t="s">
        <v>62220</v>
      </c>
      <c r="E85212" t="s">
        <v>62221</v>
      </c>
      <c r="F85212" t="s">
        <v>97186</v>
      </c>
    </row>
    <row r="85213" spans="1:6" x14ac:dyDescent="0.2">
      <c r="A85213" t="s">
        <v>96611</v>
      </c>
      <c r="B85213" t="s">
        <v>97708</v>
      </c>
      <c r="C85213" t="s">
        <v>97709</v>
      </c>
      <c r="D85213" t="s">
        <v>25340</v>
      </c>
      <c r="E85213" t="s">
        <v>25341</v>
      </c>
      <c r="F85213" t="s">
        <v>25342</v>
      </c>
    </row>
    <row r="85214" spans="1:6" x14ac:dyDescent="0.2">
      <c r="A85214" t="s">
        <v>96611</v>
      </c>
      <c r="B85214" t="s">
        <v>97708</v>
      </c>
      <c r="C85214" t="s">
        <v>97709</v>
      </c>
      <c r="D85214" t="s">
        <v>39317</v>
      </c>
      <c r="E85214" t="s">
        <v>39318</v>
      </c>
      <c r="F85214" t="s">
        <v>40405</v>
      </c>
    </row>
    <row r="85215" spans="1:6" x14ac:dyDescent="0.2">
      <c r="A85215" t="s">
        <v>96611</v>
      </c>
      <c r="B85215" t="s">
        <v>97708</v>
      </c>
      <c r="C85215" t="s">
        <v>97709</v>
      </c>
      <c r="D85215" t="s">
        <v>59023</v>
      </c>
      <c r="E85215" t="s">
        <v>59024</v>
      </c>
      <c r="F85215" t="s">
        <v>59025</v>
      </c>
    </row>
    <row r="85216" spans="1:6" x14ac:dyDescent="0.2">
      <c r="A85216" t="s">
        <v>96611</v>
      </c>
      <c r="B85216" t="s">
        <v>97708</v>
      </c>
      <c r="C85216" t="s">
        <v>97709</v>
      </c>
      <c r="D85216" t="s">
        <v>43183</v>
      </c>
      <c r="E85216" t="s">
        <v>43184</v>
      </c>
      <c r="F85216" t="s">
        <v>43185</v>
      </c>
    </row>
    <row r="85217" spans="1:6" x14ac:dyDescent="0.2">
      <c r="A85217" t="s">
        <v>96611</v>
      </c>
      <c r="B85217" t="s">
        <v>97708</v>
      </c>
      <c r="C85217" t="s">
        <v>97709</v>
      </c>
      <c r="D85217" t="s">
        <v>40413</v>
      </c>
      <c r="E85217" t="s">
        <v>40414</v>
      </c>
      <c r="F85217" t="s">
        <v>40415</v>
      </c>
    </row>
    <row r="85218" spans="1:6" x14ac:dyDescent="0.2">
      <c r="A85218" t="s">
        <v>96611</v>
      </c>
      <c r="B85218" t="s">
        <v>97708</v>
      </c>
      <c r="C85218" t="s">
        <v>97709</v>
      </c>
      <c r="D85218" t="s">
        <v>39324</v>
      </c>
      <c r="E85218" t="s">
        <v>39325</v>
      </c>
      <c r="F85218" t="s">
        <v>97710</v>
      </c>
    </row>
    <row r="85219" spans="1:6" x14ac:dyDescent="0.2">
      <c r="A85219" t="s">
        <v>96611</v>
      </c>
      <c r="B85219" t="s">
        <v>97708</v>
      </c>
      <c r="C85219" t="s">
        <v>97709</v>
      </c>
      <c r="D85219" t="s">
        <v>62236</v>
      </c>
      <c r="E85219" t="s">
        <v>62237</v>
      </c>
      <c r="F85219" t="s">
        <v>62238</v>
      </c>
    </row>
    <row r="85220" spans="1:6" x14ac:dyDescent="0.2">
      <c r="A85220" t="s">
        <v>96611</v>
      </c>
      <c r="B85220" t="s">
        <v>97708</v>
      </c>
      <c r="C85220" t="s">
        <v>97709</v>
      </c>
      <c r="D85220" t="s">
        <v>62245</v>
      </c>
      <c r="E85220" t="s">
        <v>62246</v>
      </c>
      <c r="F85220" t="s">
        <v>62247</v>
      </c>
    </row>
    <row r="85221" spans="1:6" x14ac:dyDescent="0.2">
      <c r="A85221" t="s">
        <v>96611</v>
      </c>
      <c r="B85221" t="s">
        <v>97708</v>
      </c>
      <c r="C85221" t="s">
        <v>97709</v>
      </c>
      <c r="D85221" t="s">
        <v>42765</v>
      </c>
      <c r="E85221" t="s">
        <v>42766</v>
      </c>
      <c r="F85221" t="s">
        <v>42767</v>
      </c>
    </row>
    <row r="85222" spans="1:6" x14ac:dyDescent="0.2">
      <c r="A85222" t="s">
        <v>96611</v>
      </c>
      <c r="B85222" t="s">
        <v>97708</v>
      </c>
      <c r="C85222" t="s">
        <v>97709</v>
      </c>
      <c r="D85222" t="s">
        <v>40418</v>
      </c>
      <c r="E85222" t="s">
        <v>40419</v>
      </c>
      <c r="F85222" t="s">
        <v>97711</v>
      </c>
    </row>
    <row r="85223" spans="1:6" x14ac:dyDescent="0.2">
      <c r="A85223" t="s">
        <v>96611</v>
      </c>
      <c r="B85223" t="s">
        <v>97708</v>
      </c>
      <c r="C85223" t="s">
        <v>97709</v>
      </c>
      <c r="D85223" t="s">
        <v>8465</v>
      </c>
      <c r="E85223" t="s">
        <v>8466</v>
      </c>
      <c r="F85223" t="s">
        <v>97712</v>
      </c>
    </row>
    <row r="85224" spans="1:6" x14ac:dyDescent="0.2">
      <c r="A85224" t="s">
        <v>96611</v>
      </c>
      <c r="B85224" t="s">
        <v>97708</v>
      </c>
      <c r="C85224" t="s">
        <v>97709</v>
      </c>
      <c r="D85224" t="s">
        <v>94410</v>
      </c>
      <c r="E85224" t="s">
        <v>94411</v>
      </c>
      <c r="F85224" t="s">
        <v>94412</v>
      </c>
    </row>
    <row r="85225" spans="1:6" x14ac:dyDescent="0.2">
      <c r="A85225" t="s">
        <v>96611</v>
      </c>
      <c r="B85225" t="s">
        <v>97708</v>
      </c>
      <c r="C85225" t="s">
        <v>97709</v>
      </c>
      <c r="D85225" t="s">
        <v>42771</v>
      </c>
      <c r="E85225" t="s">
        <v>42772</v>
      </c>
      <c r="F85225" t="s">
        <v>42773</v>
      </c>
    </row>
    <row r="85226" spans="1:6" x14ac:dyDescent="0.2">
      <c r="A85226" t="s">
        <v>96611</v>
      </c>
      <c r="B85226" t="s">
        <v>97708</v>
      </c>
      <c r="C85226" t="s">
        <v>97709</v>
      </c>
      <c r="D85226" t="s">
        <v>7742</v>
      </c>
      <c r="E85226" t="s">
        <v>7743</v>
      </c>
      <c r="F85226" t="s">
        <v>7744</v>
      </c>
    </row>
    <row r="85227" spans="1:6" x14ac:dyDescent="0.2">
      <c r="A85227" t="s">
        <v>96611</v>
      </c>
      <c r="B85227" t="s">
        <v>97708</v>
      </c>
      <c r="C85227" t="s">
        <v>97709</v>
      </c>
      <c r="D85227" t="s">
        <v>62258</v>
      </c>
      <c r="E85227" t="s">
        <v>62259</v>
      </c>
      <c r="F85227" t="s">
        <v>97235</v>
      </c>
    </row>
    <row r="85228" spans="1:6" x14ac:dyDescent="0.2">
      <c r="A85228" t="s">
        <v>96611</v>
      </c>
      <c r="B85228" t="s">
        <v>97708</v>
      </c>
      <c r="C85228" t="s">
        <v>97709</v>
      </c>
      <c r="D85228" t="s">
        <v>44434</v>
      </c>
      <c r="E85228" t="s">
        <v>44435</v>
      </c>
      <c r="F85228" t="s">
        <v>44436</v>
      </c>
    </row>
    <row r="85229" spans="1:6" x14ac:dyDescent="0.2">
      <c r="A85229" t="s">
        <v>96611</v>
      </c>
      <c r="B85229" t="s">
        <v>97708</v>
      </c>
      <c r="C85229" t="s">
        <v>97709</v>
      </c>
      <c r="D85229" t="s">
        <v>40439</v>
      </c>
      <c r="E85229" t="s">
        <v>40440</v>
      </c>
      <c r="F85229" t="s">
        <v>97713</v>
      </c>
    </row>
    <row r="85230" spans="1:6" x14ac:dyDescent="0.2">
      <c r="A85230" t="s">
        <v>96611</v>
      </c>
      <c r="B85230" t="s">
        <v>97708</v>
      </c>
      <c r="C85230" t="s">
        <v>97709</v>
      </c>
      <c r="D85230" t="s">
        <v>62268</v>
      </c>
      <c r="E85230" t="s">
        <v>62269</v>
      </c>
      <c r="F85230" t="s">
        <v>97714</v>
      </c>
    </row>
    <row r="85231" spans="1:6" x14ac:dyDescent="0.2">
      <c r="A85231" t="s">
        <v>96611</v>
      </c>
      <c r="B85231" t="s">
        <v>97708</v>
      </c>
      <c r="C85231" t="s">
        <v>97709</v>
      </c>
      <c r="D85231" t="s">
        <v>97715</v>
      </c>
      <c r="E85231" t="s">
        <v>97716</v>
      </c>
      <c r="F85231" t="s">
        <v>97717</v>
      </c>
    </row>
    <row r="85232" spans="1:6" x14ac:dyDescent="0.2">
      <c r="A85232" t="s">
        <v>96611</v>
      </c>
      <c r="B85232" t="s">
        <v>97708</v>
      </c>
      <c r="C85232" t="s">
        <v>97709</v>
      </c>
      <c r="D85232" t="s">
        <v>7754</v>
      </c>
      <c r="E85232" t="s">
        <v>7755</v>
      </c>
      <c r="F85232" t="s">
        <v>7756</v>
      </c>
    </row>
    <row r="85233" spans="1:6" x14ac:dyDescent="0.2">
      <c r="A85233" t="s">
        <v>96611</v>
      </c>
      <c r="B85233" t="s">
        <v>97708</v>
      </c>
      <c r="C85233" t="s">
        <v>97709</v>
      </c>
      <c r="D85233" t="s">
        <v>97718</v>
      </c>
      <c r="E85233" t="s">
        <v>97719</v>
      </c>
      <c r="F85233" t="s">
        <v>97720</v>
      </c>
    </row>
    <row r="85234" spans="1:6" x14ac:dyDescent="0.2">
      <c r="A85234" t="s">
        <v>96611</v>
      </c>
      <c r="B85234" t="s">
        <v>97708</v>
      </c>
      <c r="C85234" t="s">
        <v>97709</v>
      </c>
      <c r="D85234" t="s">
        <v>37496</v>
      </c>
      <c r="E85234" t="s">
        <v>37497</v>
      </c>
      <c r="F85234" t="s">
        <v>37498</v>
      </c>
    </row>
    <row r="85235" spans="1:6" x14ac:dyDescent="0.2">
      <c r="A85235" t="s">
        <v>96611</v>
      </c>
      <c r="B85235" t="s">
        <v>97708</v>
      </c>
      <c r="C85235" t="s">
        <v>97709</v>
      </c>
      <c r="D85235" t="s">
        <v>63844</v>
      </c>
      <c r="E85235" t="s">
        <v>63845</v>
      </c>
      <c r="F85235" t="s">
        <v>63846</v>
      </c>
    </row>
    <row r="85236" spans="1:6" x14ac:dyDescent="0.2">
      <c r="A85236" t="s">
        <v>96611</v>
      </c>
      <c r="B85236" t="s">
        <v>97708</v>
      </c>
      <c r="C85236" t="s">
        <v>97709</v>
      </c>
      <c r="D85236" t="s">
        <v>97721</v>
      </c>
      <c r="E85236" t="s">
        <v>97722</v>
      </c>
      <c r="F85236" t="s">
        <v>97723</v>
      </c>
    </row>
    <row r="85237" spans="1:6" x14ac:dyDescent="0.2">
      <c r="A85237" t="s">
        <v>96611</v>
      </c>
      <c r="B85237" t="s">
        <v>97708</v>
      </c>
      <c r="C85237" t="s">
        <v>97709</v>
      </c>
      <c r="D85237" t="s">
        <v>97724</v>
      </c>
      <c r="E85237" t="s">
        <v>97725</v>
      </c>
      <c r="F85237" t="s">
        <v>97726</v>
      </c>
    </row>
    <row r="85238" spans="1:6" x14ac:dyDescent="0.2">
      <c r="A85238" t="s">
        <v>96611</v>
      </c>
      <c r="B85238" t="s">
        <v>97708</v>
      </c>
      <c r="C85238" t="s">
        <v>97709</v>
      </c>
      <c r="D85238" t="s">
        <v>62289</v>
      </c>
      <c r="E85238" t="s">
        <v>62290</v>
      </c>
      <c r="F85238" t="s">
        <v>62291</v>
      </c>
    </row>
    <row r="85239" spans="1:6" x14ac:dyDescent="0.2">
      <c r="A85239" t="s">
        <v>96611</v>
      </c>
      <c r="B85239" t="s">
        <v>97708</v>
      </c>
      <c r="C85239" t="s">
        <v>97709</v>
      </c>
      <c r="D85239" t="s">
        <v>39539</v>
      </c>
      <c r="E85239" t="s">
        <v>39540</v>
      </c>
      <c r="F85239" t="s">
        <v>39541</v>
      </c>
    </row>
    <row r="85240" spans="1:6" x14ac:dyDescent="0.2">
      <c r="A85240" t="s">
        <v>96611</v>
      </c>
      <c r="B85240" t="s">
        <v>97708</v>
      </c>
      <c r="C85240" t="s">
        <v>97709</v>
      </c>
      <c r="D85240" t="s">
        <v>94419</v>
      </c>
      <c r="E85240" t="s">
        <v>94420</v>
      </c>
      <c r="F85240" t="s">
        <v>94421</v>
      </c>
    </row>
    <row r="85241" spans="1:6" x14ac:dyDescent="0.2">
      <c r="A85241" t="s">
        <v>96611</v>
      </c>
      <c r="B85241" t="s">
        <v>97708</v>
      </c>
      <c r="C85241" t="s">
        <v>97709</v>
      </c>
      <c r="D85241" t="s">
        <v>97727</v>
      </c>
      <c r="E85241" t="s">
        <v>97728</v>
      </c>
      <c r="F85241" t="s">
        <v>97729</v>
      </c>
    </row>
    <row r="85242" spans="1:6" x14ac:dyDescent="0.2">
      <c r="A85242" t="s">
        <v>96611</v>
      </c>
      <c r="B85242" t="s">
        <v>97708</v>
      </c>
      <c r="C85242" t="s">
        <v>97709</v>
      </c>
      <c r="D85242" t="s">
        <v>97191</v>
      </c>
      <c r="E85242" t="s">
        <v>97192</v>
      </c>
      <c r="F85242" t="s">
        <v>97193</v>
      </c>
    </row>
    <row r="85243" spans="1:6" x14ac:dyDescent="0.2">
      <c r="A85243" t="s">
        <v>96611</v>
      </c>
      <c r="B85243" t="s">
        <v>97708</v>
      </c>
      <c r="C85243" t="s">
        <v>97709</v>
      </c>
      <c r="D85243" t="s">
        <v>97730</v>
      </c>
      <c r="E85243" t="s">
        <v>97731</v>
      </c>
      <c r="F85243" t="s">
        <v>97732</v>
      </c>
    </row>
    <row r="85244" spans="1:6" x14ac:dyDescent="0.2">
      <c r="A85244" t="s">
        <v>96611</v>
      </c>
      <c r="B85244" t="s">
        <v>97708</v>
      </c>
      <c r="C85244" t="s">
        <v>97709</v>
      </c>
      <c r="D85244" t="s">
        <v>97733</v>
      </c>
      <c r="E85244" t="s">
        <v>97734</v>
      </c>
      <c r="F85244" t="s">
        <v>97735</v>
      </c>
    </row>
    <row r="85245" spans="1:6" x14ac:dyDescent="0.2">
      <c r="A85245" t="s">
        <v>96611</v>
      </c>
      <c r="B85245" t="s">
        <v>97708</v>
      </c>
      <c r="C85245" t="s">
        <v>97709</v>
      </c>
      <c r="D85245" t="s">
        <v>40207</v>
      </c>
      <c r="E85245" t="s">
        <v>40208</v>
      </c>
      <c r="F85245" t="s">
        <v>40209</v>
      </c>
    </row>
    <row r="85246" spans="1:6" x14ac:dyDescent="0.2">
      <c r="A85246" t="s">
        <v>96611</v>
      </c>
      <c r="B85246" t="s">
        <v>97708</v>
      </c>
      <c r="C85246" t="s">
        <v>97709</v>
      </c>
      <c r="D85246" t="s">
        <v>73980</v>
      </c>
      <c r="E85246" t="s">
        <v>97736</v>
      </c>
      <c r="F85246" t="s">
        <v>97737</v>
      </c>
    </row>
    <row r="85247" spans="1:6" x14ac:dyDescent="0.2">
      <c r="A85247" t="s">
        <v>96611</v>
      </c>
      <c r="B85247" t="s">
        <v>97708</v>
      </c>
      <c r="C85247" t="s">
        <v>97709</v>
      </c>
      <c r="D85247" t="s">
        <v>97738</v>
      </c>
      <c r="E85247" t="s">
        <v>97739</v>
      </c>
      <c r="F85247" t="s">
        <v>97740</v>
      </c>
    </row>
    <row r="85248" spans="1:6" x14ac:dyDescent="0.2">
      <c r="A85248" t="s">
        <v>96611</v>
      </c>
      <c r="B85248" t="s">
        <v>97708</v>
      </c>
      <c r="C85248" t="s">
        <v>97709</v>
      </c>
      <c r="D85248" t="s">
        <v>94425</v>
      </c>
      <c r="E85248" t="s">
        <v>94426</v>
      </c>
      <c r="F85248" t="s">
        <v>94427</v>
      </c>
    </row>
    <row r="85249" spans="1:6" x14ac:dyDescent="0.2">
      <c r="A85249" t="s">
        <v>96611</v>
      </c>
      <c r="B85249" t="s">
        <v>97708</v>
      </c>
      <c r="C85249" t="s">
        <v>97709</v>
      </c>
      <c r="D85249" t="s">
        <v>62306</v>
      </c>
      <c r="E85249" t="s">
        <v>62307</v>
      </c>
      <c r="F85249" t="s">
        <v>97741</v>
      </c>
    </row>
    <row r="85250" spans="1:6" x14ac:dyDescent="0.2">
      <c r="A85250" t="s">
        <v>96611</v>
      </c>
      <c r="B85250" t="s">
        <v>97708</v>
      </c>
      <c r="C85250" t="s">
        <v>97709</v>
      </c>
      <c r="D85250" t="s">
        <v>40495</v>
      </c>
      <c r="E85250" t="s">
        <v>40496</v>
      </c>
      <c r="F85250" t="s">
        <v>40497</v>
      </c>
    </row>
    <row r="85251" spans="1:6" x14ac:dyDescent="0.2">
      <c r="A85251" t="s">
        <v>96611</v>
      </c>
      <c r="B85251" t="s">
        <v>97708</v>
      </c>
      <c r="C85251" t="s">
        <v>97709</v>
      </c>
      <c r="D85251" t="s">
        <v>95192</v>
      </c>
      <c r="E85251" t="s">
        <v>95193</v>
      </c>
      <c r="F85251" t="s">
        <v>97742</v>
      </c>
    </row>
    <row r="85252" spans="1:6" x14ac:dyDescent="0.2">
      <c r="A85252" t="s">
        <v>96611</v>
      </c>
      <c r="B85252" t="s">
        <v>97708</v>
      </c>
      <c r="C85252" t="s">
        <v>97709</v>
      </c>
      <c r="D85252" t="s">
        <v>39557</v>
      </c>
      <c r="E85252" t="s">
        <v>39558</v>
      </c>
      <c r="F85252" t="s">
        <v>94431</v>
      </c>
    </row>
    <row r="85253" spans="1:6" x14ac:dyDescent="0.2">
      <c r="A85253" t="s">
        <v>96611</v>
      </c>
      <c r="B85253" t="s">
        <v>97708</v>
      </c>
      <c r="C85253" t="s">
        <v>97709</v>
      </c>
      <c r="D85253" t="s">
        <v>39563</v>
      </c>
      <c r="E85253" t="s">
        <v>39564</v>
      </c>
      <c r="F85253" t="s">
        <v>97743</v>
      </c>
    </row>
    <row r="85254" spans="1:6" x14ac:dyDescent="0.2">
      <c r="A85254" t="s">
        <v>96611</v>
      </c>
      <c r="B85254" t="s">
        <v>97708</v>
      </c>
      <c r="C85254" t="s">
        <v>97709</v>
      </c>
      <c r="D85254" t="s">
        <v>40513</v>
      </c>
      <c r="E85254" t="s">
        <v>40514</v>
      </c>
      <c r="F85254" t="s">
        <v>97744</v>
      </c>
    </row>
    <row r="85255" spans="1:6" x14ac:dyDescent="0.2">
      <c r="A85255" t="s">
        <v>96611</v>
      </c>
      <c r="B85255" t="s">
        <v>97708</v>
      </c>
      <c r="C85255" t="s">
        <v>97709</v>
      </c>
      <c r="D85255" t="s">
        <v>44617</v>
      </c>
      <c r="E85255" t="s">
        <v>44618</v>
      </c>
      <c r="F85255" t="s">
        <v>97745</v>
      </c>
    </row>
    <row r="85256" spans="1:6" x14ac:dyDescent="0.2">
      <c r="A85256" t="s">
        <v>96611</v>
      </c>
      <c r="B85256" t="s">
        <v>97708</v>
      </c>
      <c r="C85256" t="s">
        <v>97709</v>
      </c>
      <c r="D85256" t="s">
        <v>44621</v>
      </c>
      <c r="E85256" t="s">
        <v>44622</v>
      </c>
      <c r="F85256" t="s">
        <v>44623</v>
      </c>
    </row>
    <row r="85257" spans="1:6" x14ac:dyDescent="0.2">
      <c r="A85257" t="s">
        <v>96611</v>
      </c>
      <c r="B85257" t="s">
        <v>97708</v>
      </c>
      <c r="C85257" t="s">
        <v>97709</v>
      </c>
      <c r="D85257" t="s">
        <v>13315</v>
      </c>
      <c r="E85257" t="s">
        <v>13316</v>
      </c>
      <c r="F85257" t="s">
        <v>13317</v>
      </c>
    </row>
    <row r="85258" spans="1:6" x14ac:dyDescent="0.2">
      <c r="A85258" t="s">
        <v>96611</v>
      </c>
      <c r="B85258" t="s">
        <v>97708</v>
      </c>
      <c r="C85258" t="s">
        <v>97709</v>
      </c>
      <c r="D85258" t="s">
        <v>97746</v>
      </c>
      <c r="E85258" t="s">
        <v>97747</v>
      </c>
      <c r="F85258" t="s">
        <v>97748</v>
      </c>
    </row>
    <row r="85259" spans="1:6" x14ac:dyDescent="0.2">
      <c r="A85259" t="s">
        <v>96611</v>
      </c>
      <c r="B85259" t="s">
        <v>97708</v>
      </c>
      <c r="C85259" t="s">
        <v>97709</v>
      </c>
      <c r="D85259" t="s">
        <v>39571</v>
      </c>
      <c r="E85259" t="s">
        <v>39572</v>
      </c>
      <c r="F85259" t="s">
        <v>39573</v>
      </c>
    </row>
    <row r="85260" spans="1:6" x14ac:dyDescent="0.2">
      <c r="A85260" t="s">
        <v>96611</v>
      </c>
      <c r="B85260" t="s">
        <v>97708</v>
      </c>
      <c r="C85260" t="s">
        <v>97709</v>
      </c>
      <c r="D85260" t="s">
        <v>62347</v>
      </c>
      <c r="E85260" t="s">
        <v>62348</v>
      </c>
      <c r="F85260" t="s">
        <v>62349</v>
      </c>
    </row>
    <row r="85261" spans="1:6" x14ac:dyDescent="0.2">
      <c r="A85261" t="s">
        <v>96611</v>
      </c>
      <c r="B85261" t="s">
        <v>97708</v>
      </c>
      <c r="C85261" t="s">
        <v>97709</v>
      </c>
      <c r="D85261" t="s">
        <v>63335</v>
      </c>
      <c r="E85261" t="s">
        <v>63336</v>
      </c>
      <c r="F85261" t="s">
        <v>63337</v>
      </c>
    </row>
    <row r="85262" spans="1:6" x14ac:dyDescent="0.2">
      <c r="A85262" t="s">
        <v>96611</v>
      </c>
      <c r="B85262" t="s">
        <v>97708</v>
      </c>
      <c r="C85262" t="s">
        <v>97709</v>
      </c>
      <c r="D85262" t="s">
        <v>44637</v>
      </c>
      <c r="E85262" t="s">
        <v>44638</v>
      </c>
      <c r="F85262" t="s">
        <v>44639</v>
      </c>
    </row>
    <row r="85263" spans="1:6" x14ac:dyDescent="0.2">
      <c r="A85263" t="s">
        <v>96611</v>
      </c>
      <c r="B85263" t="s">
        <v>97708</v>
      </c>
      <c r="C85263" t="s">
        <v>97709</v>
      </c>
      <c r="D85263" t="s">
        <v>97749</v>
      </c>
      <c r="E85263" t="s">
        <v>97750</v>
      </c>
      <c r="F85263" t="s">
        <v>97751</v>
      </c>
    </row>
    <row r="85264" spans="1:6" x14ac:dyDescent="0.2">
      <c r="A85264" t="s">
        <v>96611</v>
      </c>
      <c r="B85264" t="s">
        <v>97708</v>
      </c>
      <c r="C85264" t="s">
        <v>97709</v>
      </c>
      <c r="D85264" t="s">
        <v>47118</v>
      </c>
      <c r="E85264" t="s">
        <v>47119</v>
      </c>
      <c r="F85264" t="s">
        <v>47120</v>
      </c>
    </row>
    <row r="85265" spans="1:6" x14ac:dyDescent="0.2">
      <c r="A85265" t="s">
        <v>96611</v>
      </c>
      <c r="B85265" t="s">
        <v>97708</v>
      </c>
      <c r="C85265" t="s">
        <v>97709</v>
      </c>
      <c r="D85265" t="s">
        <v>63354</v>
      </c>
      <c r="E85265" t="s">
        <v>63355</v>
      </c>
      <c r="F85265" t="s">
        <v>63356</v>
      </c>
    </row>
    <row r="85266" spans="1:6" x14ac:dyDescent="0.2">
      <c r="A85266" t="s">
        <v>96611</v>
      </c>
      <c r="B85266" t="s">
        <v>97708</v>
      </c>
      <c r="C85266" t="s">
        <v>97709</v>
      </c>
      <c r="D85266" t="s">
        <v>40599</v>
      </c>
      <c r="E85266" t="s">
        <v>40600</v>
      </c>
      <c r="F85266" t="s">
        <v>40601</v>
      </c>
    </row>
    <row r="85267" spans="1:6" x14ac:dyDescent="0.2">
      <c r="A85267" t="s">
        <v>96611</v>
      </c>
      <c r="B85267" t="s">
        <v>97708</v>
      </c>
      <c r="C85267" t="s">
        <v>97709</v>
      </c>
      <c r="D85267" t="s">
        <v>40602</v>
      </c>
      <c r="E85267" t="s">
        <v>40603</v>
      </c>
      <c r="F85267" t="s">
        <v>40604</v>
      </c>
    </row>
    <row r="85268" spans="1:6" x14ac:dyDescent="0.2">
      <c r="A85268" t="s">
        <v>96611</v>
      </c>
      <c r="B85268" t="s">
        <v>97708</v>
      </c>
      <c r="C85268" t="s">
        <v>97709</v>
      </c>
      <c r="D85268" t="s">
        <v>63403</v>
      </c>
      <c r="E85268" t="s">
        <v>63404</v>
      </c>
      <c r="F85268" t="s">
        <v>63405</v>
      </c>
    </row>
    <row r="85269" spans="1:6" x14ac:dyDescent="0.2">
      <c r="A85269" t="s">
        <v>96611</v>
      </c>
      <c r="B85269" t="s">
        <v>97708</v>
      </c>
      <c r="C85269" t="s">
        <v>97709</v>
      </c>
      <c r="D85269" t="s">
        <v>62394</v>
      </c>
      <c r="E85269" t="s">
        <v>62395</v>
      </c>
      <c r="F85269" t="s">
        <v>62396</v>
      </c>
    </row>
    <row r="85270" spans="1:6" x14ac:dyDescent="0.2">
      <c r="A85270" t="s">
        <v>96611</v>
      </c>
      <c r="B85270" t="s">
        <v>97708</v>
      </c>
      <c r="C85270" t="s">
        <v>97709</v>
      </c>
      <c r="D85270" t="s">
        <v>97752</v>
      </c>
      <c r="E85270" t="s">
        <v>97753</v>
      </c>
      <c r="F85270" t="s">
        <v>97754</v>
      </c>
    </row>
    <row r="85271" spans="1:6" x14ac:dyDescent="0.2">
      <c r="A85271" t="s">
        <v>96611</v>
      </c>
      <c r="B85271" t="s">
        <v>97708</v>
      </c>
      <c r="C85271" t="s">
        <v>97709</v>
      </c>
      <c r="D85271" t="s">
        <v>97755</v>
      </c>
      <c r="E85271" t="s">
        <v>97756</v>
      </c>
      <c r="F85271" t="s">
        <v>97757</v>
      </c>
    </row>
    <row r="85272" spans="1:6" x14ac:dyDescent="0.2">
      <c r="A85272" t="s">
        <v>96611</v>
      </c>
      <c r="B85272" t="s">
        <v>97708</v>
      </c>
      <c r="C85272" t="s">
        <v>97709</v>
      </c>
      <c r="D85272" t="s">
        <v>62406</v>
      </c>
      <c r="E85272" t="s">
        <v>62407</v>
      </c>
      <c r="F85272" t="s">
        <v>97758</v>
      </c>
    </row>
    <row r="85273" spans="1:6" x14ac:dyDescent="0.2">
      <c r="A85273" t="s">
        <v>96611</v>
      </c>
      <c r="B85273" t="s">
        <v>97708</v>
      </c>
      <c r="C85273" t="s">
        <v>97709</v>
      </c>
      <c r="D85273" t="s">
        <v>48346</v>
      </c>
      <c r="E85273" t="s">
        <v>48347</v>
      </c>
      <c r="F85273" t="s">
        <v>48348</v>
      </c>
    </row>
    <row r="85274" spans="1:6" x14ac:dyDescent="0.2">
      <c r="A85274" t="s">
        <v>96611</v>
      </c>
      <c r="B85274" t="s">
        <v>97708</v>
      </c>
      <c r="C85274" t="s">
        <v>97709</v>
      </c>
      <c r="D85274" t="s">
        <v>43421</v>
      </c>
      <c r="E85274" t="s">
        <v>43422</v>
      </c>
      <c r="F85274" t="s">
        <v>43423</v>
      </c>
    </row>
    <row r="85275" spans="1:6" x14ac:dyDescent="0.2">
      <c r="A85275" t="s">
        <v>96611</v>
      </c>
      <c r="B85275" t="s">
        <v>97708</v>
      </c>
      <c r="C85275" t="s">
        <v>97709</v>
      </c>
      <c r="D85275" t="s">
        <v>40632</v>
      </c>
      <c r="E85275" t="s">
        <v>40633</v>
      </c>
      <c r="F85275" t="s">
        <v>40634</v>
      </c>
    </row>
    <row r="85276" spans="1:6" x14ac:dyDescent="0.2">
      <c r="A85276" t="s">
        <v>96611</v>
      </c>
      <c r="B85276" t="s">
        <v>97708</v>
      </c>
      <c r="C85276" t="s">
        <v>97709</v>
      </c>
      <c r="D85276" t="s">
        <v>97759</v>
      </c>
      <c r="E85276" t="s">
        <v>97760</v>
      </c>
      <c r="F85276" t="s">
        <v>97761</v>
      </c>
    </row>
    <row r="85277" spans="1:6" x14ac:dyDescent="0.2">
      <c r="A85277" t="s">
        <v>96611</v>
      </c>
      <c r="B85277" t="s">
        <v>97708</v>
      </c>
      <c r="C85277" t="s">
        <v>97709</v>
      </c>
      <c r="D85277" t="s">
        <v>4899</v>
      </c>
      <c r="E85277" t="s">
        <v>97762</v>
      </c>
      <c r="F85277" t="s">
        <v>97763</v>
      </c>
    </row>
    <row r="85278" spans="1:6" x14ac:dyDescent="0.2">
      <c r="A85278" t="s">
        <v>96611</v>
      </c>
      <c r="B85278" t="s">
        <v>97708</v>
      </c>
      <c r="C85278" t="s">
        <v>97709</v>
      </c>
      <c r="D85278" t="s">
        <v>40644</v>
      </c>
      <c r="E85278" t="s">
        <v>40645</v>
      </c>
      <c r="F85278" t="s">
        <v>40646</v>
      </c>
    </row>
    <row r="85279" spans="1:6" x14ac:dyDescent="0.2">
      <c r="A85279" t="s">
        <v>96611</v>
      </c>
      <c r="B85279" t="s">
        <v>97708</v>
      </c>
      <c r="C85279" t="s">
        <v>97709</v>
      </c>
      <c r="D85279" t="s">
        <v>97764</v>
      </c>
      <c r="E85279" t="s">
        <v>97765</v>
      </c>
      <c r="F85279" t="s">
        <v>97766</v>
      </c>
    </row>
    <row r="85280" spans="1:6" x14ac:dyDescent="0.2">
      <c r="A85280" t="s">
        <v>96611</v>
      </c>
      <c r="B85280" t="s">
        <v>97708</v>
      </c>
      <c r="C85280" t="s">
        <v>97709</v>
      </c>
      <c r="D85280" t="s">
        <v>94574</v>
      </c>
      <c r="E85280" t="s">
        <v>94575</v>
      </c>
      <c r="F85280" t="s">
        <v>94576</v>
      </c>
    </row>
    <row r="85281" spans="1:6" x14ac:dyDescent="0.2">
      <c r="A85281" t="s">
        <v>96611</v>
      </c>
      <c r="B85281" t="s">
        <v>97708</v>
      </c>
      <c r="C85281" t="s">
        <v>97709</v>
      </c>
      <c r="D85281" t="s">
        <v>62441</v>
      </c>
      <c r="E85281" t="s">
        <v>62442</v>
      </c>
      <c r="F85281" t="s">
        <v>62443</v>
      </c>
    </row>
    <row r="85282" spans="1:6" x14ac:dyDescent="0.2">
      <c r="A85282" t="s">
        <v>96611</v>
      </c>
      <c r="B85282" t="s">
        <v>97708</v>
      </c>
      <c r="C85282" t="s">
        <v>97709</v>
      </c>
      <c r="D85282" t="s">
        <v>40658</v>
      </c>
      <c r="E85282" t="s">
        <v>40659</v>
      </c>
      <c r="F85282" t="s">
        <v>40660</v>
      </c>
    </row>
    <row r="85283" spans="1:6" x14ac:dyDescent="0.2">
      <c r="A85283" t="s">
        <v>96611</v>
      </c>
      <c r="B85283" t="s">
        <v>97708</v>
      </c>
      <c r="C85283" t="s">
        <v>97709</v>
      </c>
      <c r="D85283" t="s">
        <v>94452</v>
      </c>
      <c r="E85283" t="s">
        <v>94453</v>
      </c>
      <c r="F85283" t="s">
        <v>94454</v>
      </c>
    </row>
    <row r="85284" spans="1:6" x14ac:dyDescent="0.2">
      <c r="A85284" t="s">
        <v>96611</v>
      </c>
      <c r="B85284" t="s">
        <v>97708</v>
      </c>
      <c r="C85284" t="s">
        <v>97709</v>
      </c>
      <c r="D85284" t="s">
        <v>94455</v>
      </c>
      <c r="E85284" t="s">
        <v>94456</v>
      </c>
      <c r="F85284" t="s">
        <v>94580</v>
      </c>
    </row>
    <row r="85285" spans="1:6" x14ac:dyDescent="0.2">
      <c r="A85285" t="s">
        <v>96611</v>
      </c>
      <c r="B85285" t="s">
        <v>97708</v>
      </c>
      <c r="C85285" t="s">
        <v>97709</v>
      </c>
      <c r="D85285" t="s">
        <v>8805</v>
      </c>
      <c r="E85285" t="s">
        <v>8806</v>
      </c>
      <c r="F85285" t="s">
        <v>97767</v>
      </c>
    </row>
    <row r="85286" spans="1:6" x14ac:dyDescent="0.2">
      <c r="A85286" t="s">
        <v>96611</v>
      </c>
      <c r="B85286" t="s">
        <v>97708</v>
      </c>
      <c r="C85286" t="s">
        <v>97709</v>
      </c>
      <c r="D85286" t="s">
        <v>39670</v>
      </c>
      <c r="E85286" t="s">
        <v>39671</v>
      </c>
      <c r="F85286" t="s">
        <v>39672</v>
      </c>
    </row>
    <row r="85287" spans="1:6" x14ac:dyDescent="0.2">
      <c r="A85287" t="s">
        <v>96611</v>
      </c>
      <c r="B85287" t="s">
        <v>97708</v>
      </c>
      <c r="C85287" t="s">
        <v>97709</v>
      </c>
      <c r="D85287" t="s">
        <v>94584</v>
      </c>
      <c r="E85287" t="s">
        <v>94585</v>
      </c>
      <c r="F85287" t="s">
        <v>97768</v>
      </c>
    </row>
    <row r="85288" spans="1:6" x14ac:dyDescent="0.2">
      <c r="A85288" t="s">
        <v>96611</v>
      </c>
      <c r="B85288" t="s">
        <v>97708</v>
      </c>
      <c r="C85288" t="s">
        <v>97709</v>
      </c>
      <c r="D85288" t="s">
        <v>97248</v>
      </c>
      <c r="E85288" t="s">
        <v>97249</v>
      </c>
      <c r="F85288" t="s">
        <v>97250</v>
      </c>
    </row>
    <row r="85289" spans="1:6" x14ac:dyDescent="0.2">
      <c r="A85289" t="s">
        <v>96611</v>
      </c>
      <c r="B85289" t="s">
        <v>97708</v>
      </c>
      <c r="C85289" t="s">
        <v>97709</v>
      </c>
      <c r="D85289" t="s">
        <v>44740</v>
      </c>
      <c r="E85289" t="s">
        <v>44741</v>
      </c>
      <c r="F85289" t="s">
        <v>44742</v>
      </c>
    </row>
    <row r="85290" spans="1:6" x14ac:dyDescent="0.2">
      <c r="A85290" t="s">
        <v>96611</v>
      </c>
      <c r="B85290" t="s">
        <v>97708</v>
      </c>
      <c r="C85290" t="s">
        <v>97709</v>
      </c>
      <c r="D85290" t="s">
        <v>95641</v>
      </c>
      <c r="E85290" t="s">
        <v>95642</v>
      </c>
      <c r="F85290" t="s">
        <v>95643</v>
      </c>
    </row>
    <row r="85291" spans="1:6" x14ac:dyDescent="0.2">
      <c r="A85291" t="s">
        <v>96611</v>
      </c>
      <c r="B85291" t="s">
        <v>97708</v>
      </c>
      <c r="C85291" t="s">
        <v>97709</v>
      </c>
      <c r="D85291" t="s">
        <v>39685</v>
      </c>
      <c r="E85291" t="s">
        <v>39686</v>
      </c>
      <c r="F85291" t="s">
        <v>39687</v>
      </c>
    </row>
    <row r="85292" spans="1:6" x14ac:dyDescent="0.2">
      <c r="A85292" t="s">
        <v>96611</v>
      </c>
      <c r="B85292" t="s">
        <v>97708</v>
      </c>
      <c r="C85292" t="s">
        <v>97709</v>
      </c>
      <c r="D85292" t="s">
        <v>40708</v>
      </c>
      <c r="E85292" t="s">
        <v>40709</v>
      </c>
      <c r="F85292" t="s">
        <v>40710</v>
      </c>
    </row>
    <row r="85293" spans="1:6" x14ac:dyDescent="0.2">
      <c r="A85293" t="s">
        <v>96611</v>
      </c>
      <c r="B85293" t="s">
        <v>97708</v>
      </c>
      <c r="C85293" t="s">
        <v>97709</v>
      </c>
      <c r="D85293" t="s">
        <v>44751</v>
      </c>
      <c r="E85293" t="s">
        <v>44752</v>
      </c>
      <c r="F85293" t="s">
        <v>44753</v>
      </c>
    </row>
    <row r="85294" spans="1:6" x14ac:dyDescent="0.2">
      <c r="A85294" t="s">
        <v>96611</v>
      </c>
      <c r="B85294" t="s">
        <v>97708</v>
      </c>
      <c r="C85294" t="s">
        <v>97709</v>
      </c>
      <c r="D85294" t="s">
        <v>97769</v>
      </c>
      <c r="E85294" t="s">
        <v>97770</v>
      </c>
      <c r="F85294" t="s">
        <v>97771</v>
      </c>
    </row>
    <row r="85295" spans="1:6" x14ac:dyDescent="0.2">
      <c r="A85295" t="s">
        <v>96611</v>
      </c>
      <c r="B85295" t="s">
        <v>97708</v>
      </c>
      <c r="C85295" t="s">
        <v>97709</v>
      </c>
      <c r="D85295" t="s">
        <v>97772</v>
      </c>
      <c r="E85295" t="s">
        <v>97773</v>
      </c>
      <c r="F85295" t="s">
        <v>97774</v>
      </c>
    </row>
    <row r="85296" spans="1:6" x14ac:dyDescent="0.2">
      <c r="A85296" t="s">
        <v>96611</v>
      </c>
      <c r="B85296" t="s">
        <v>97708</v>
      </c>
      <c r="C85296" t="s">
        <v>97709</v>
      </c>
      <c r="D85296" t="s">
        <v>97775</v>
      </c>
      <c r="E85296" t="s">
        <v>97776</v>
      </c>
      <c r="F85296" t="s">
        <v>97777</v>
      </c>
    </row>
    <row r="85297" spans="1:6" x14ac:dyDescent="0.2">
      <c r="A85297" t="s">
        <v>96611</v>
      </c>
      <c r="B85297" t="s">
        <v>97708</v>
      </c>
      <c r="C85297" t="s">
        <v>97709</v>
      </c>
      <c r="D85297" t="s">
        <v>97778</v>
      </c>
      <c r="E85297" t="s">
        <v>97779</v>
      </c>
      <c r="F85297" t="s">
        <v>97780</v>
      </c>
    </row>
    <row r="85298" spans="1:6" x14ac:dyDescent="0.2">
      <c r="A85298" t="s">
        <v>96611</v>
      </c>
      <c r="B85298" t="s">
        <v>97708</v>
      </c>
      <c r="C85298" t="s">
        <v>97709</v>
      </c>
      <c r="D85298" t="s">
        <v>87694</v>
      </c>
      <c r="E85298" t="s">
        <v>87695</v>
      </c>
      <c r="F85298" t="s">
        <v>87696</v>
      </c>
    </row>
    <row r="85299" spans="1:6" x14ac:dyDescent="0.2">
      <c r="A85299" t="s">
        <v>96611</v>
      </c>
      <c r="B85299" t="s">
        <v>97708</v>
      </c>
      <c r="C85299" t="s">
        <v>97709</v>
      </c>
      <c r="D85299" t="s">
        <v>3001</v>
      </c>
      <c r="E85299" t="s">
        <v>97781</v>
      </c>
      <c r="F85299" t="s">
        <v>97782</v>
      </c>
    </row>
    <row r="85300" spans="1:6" x14ac:dyDescent="0.2">
      <c r="A85300" t="s">
        <v>96611</v>
      </c>
      <c r="B85300" t="s">
        <v>97708</v>
      </c>
      <c r="C85300" t="s">
        <v>97709</v>
      </c>
      <c r="D85300" t="s">
        <v>97783</v>
      </c>
      <c r="E85300" t="s">
        <v>97784</v>
      </c>
      <c r="F85300" t="s">
        <v>97785</v>
      </c>
    </row>
    <row r="85301" spans="1:6" x14ac:dyDescent="0.2">
      <c r="A85301" t="s">
        <v>96611</v>
      </c>
      <c r="B85301" t="s">
        <v>97708</v>
      </c>
      <c r="C85301" t="s">
        <v>97709</v>
      </c>
      <c r="D85301" t="s">
        <v>94469</v>
      </c>
      <c r="E85301" t="s">
        <v>94470</v>
      </c>
      <c r="F85301" t="s">
        <v>94471</v>
      </c>
    </row>
    <row r="85302" spans="1:6" x14ac:dyDescent="0.2">
      <c r="A85302" t="s">
        <v>96611</v>
      </c>
      <c r="B85302" t="s">
        <v>97708</v>
      </c>
      <c r="C85302" t="s">
        <v>97709</v>
      </c>
      <c r="D85302" t="s">
        <v>40729</v>
      </c>
      <c r="E85302" t="s">
        <v>40730</v>
      </c>
      <c r="F85302" t="s">
        <v>40731</v>
      </c>
    </row>
    <row r="85303" spans="1:6" x14ac:dyDescent="0.2">
      <c r="A85303" t="s">
        <v>96611</v>
      </c>
      <c r="B85303" t="s">
        <v>97708</v>
      </c>
      <c r="C85303" t="s">
        <v>97709</v>
      </c>
      <c r="D85303" t="s">
        <v>62522</v>
      </c>
      <c r="E85303" t="s">
        <v>62523</v>
      </c>
      <c r="F85303" t="s">
        <v>62524</v>
      </c>
    </row>
    <row r="85304" spans="1:6" x14ac:dyDescent="0.2">
      <c r="A85304" t="s">
        <v>96611</v>
      </c>
      <c r="B85304" t="s">
        <v>97708</v>
      </c>
      <c r="C85304" t="s">
        <v>97709</v>
      </c>
      <c r="D85304" t="s">
        <v>97786</v>
      </c>
      <c r="E85304" t="s">
        <v>97787</v>
      </c>
      <c r="F85304" t="s">
        <v>97788</v>
      </c>
    </row>
    <row r="85305" spans="1:6" x14ac:dyDescent="0.2">
      <c r="A85305" t="s">
        <v>96611</v>
      </c>
      <c r="B85305" t="s">
        <v>97708</v>
      </c>
      <c r="C85305" t="s">
        <v>97709</v>
      </c>
      <c r="D85305" t="s">
        <v>97253</v>
      </c>
      <c r="E85305" t="s">
        <v>97254</v>
      </c>
      <c r="F85305" t="s">
        <v>97789</v>
      </c>
    </row>
    <row r="85306" spans="1:6" x14ac:dyDescent="0.2">
      <c r="A85306" t="s">
        <v>96611</v>
      </c>
      <c r="B85306" t="s">
        <v>97708</v>
      </c>
      <c r="C85306" t="s">
        <v>97709</v>
      </c>
      <c r="D85306" t="s">
        <v>97790</v>
      </c>
      <c r="E85306" t="s">
        <v>97791</v>
      </c>
      <c r="F85306" t="s">
        <v>97792</v>
      </c>
    </row>
    <row r="85307" spans="1:6" x14ac:dyDescent="0.2">
      <c r="A85307" t="s">
        <v>96611</v>
      </c>
      <c r="B85307" t="s">
        <v>97708</v>
      </c>
      <c r="C85307" t="s">
        <v>97709</v>
      </c>
      <c r="D85307" t="s">
        <v>97793</v>
      </c>
      <c r="E85307" t="s">
        <v>97794</v>
      </c>
      <c r="F85307" t="s">
        <v>97795</v>
      </c>
    </row>
    <row r="85308" spans="1:6" x14ac:dyDescent="0.2">
      <c r="A85308" t="s">
        <v>96611</v>
      </c>
      <c r="B85308" t="s">
        <v>97708</v>
      </c>
      <c r="C85308" t="s">
        <v>97709</v>
      </c>
      <c r="D85308" t="s">
        <v>8708</v>
      </c>
      <c r="E85308" t="s">
        <v>8709</v>
      </c>
      <c r="F85308" t="s">
        <v>8710</v>
      </c>
    </row>
    <row r="85309" spans="1:6" x14ac:dyDescent="0.2">
      <c r="A85309" t="s">
        <v>96611</v>
      </c>
      <c r="B85309" t="s">
        <v>97708</v>
      </c>
      <c r="C85309" t="s">
        <v>97709</v>
      </c>
      <c r="D85309" t="s">
        <v>13339</v>
      </c>
      <c r="E85309" t="s">
        <v>13340</v>
      </c>
      <c r="F85309" t="s">
        <v>13341</v>
      </c>
    </row>
    <row r="85310" spans="1:6" x14ac:dyDescent="0.2">
      <c r="A85310" t="s">
        <v>96611</v>
      </c>
      <c r="B85310" t="s">
        <v>97708</v>
      </c>
      <c r="C85310" t="s">
        <v>97709</v>
      </c>
      <c r="D85310" t="s">
        <v>40280</v>
      </c>
      <c r="E85310" t="s">
        <v>40281</v>
      </c>
      <c r="F85310" t="s">
        <v>40282</v>
      </c>
    </row>
    <row r="85311" spans="1:6" x14ac:dyDescent="0.2">
      <c r="A85311" t="s">
        <v>96611</v>
      </c>
      <c r="B85311" t="s">
        <v>97708</v>
      </c>
      <c r="C85311" t="s">
        <v>97709</v>
      </c>
      <c r="D85311" t="s">
        <v>97796</v>
      </c>
      <c r="E85311" t="s">
        <v>97797</v>
      </c>
      <c r="F85311" t="s">
        <v>97798</v>
      </c>
    </row>
    <row r="85312" spans="1:6" x14ac:dyDescent="0.2">
      <c r="A85312" t="s">
        <v>96611</v>
      </c>
      <c r="B85312" t="s">
        <v>97708</v>
      </c>
      <c r="C85312" t="s">
        <v>97709</v>
      </c>
      <c r="D85312" t="s">
        <v>45087</v>
      </c>
      <c r="E85312" t="s">
        <v>97799</v>
      </c>
      <c r="F85312" t="s">
        <v>97800</v>
      </c>
    </row>
    <row r="85313" spans="1:6" x14ac:dyDescent="0.2">
      <c r="A85313" t="s">
        <v>96611</v>
      </c>
      <c r="B85313" t="s">
        <v>97708</v>
      </c>
      <c r="C85313" t="s">
        <v>97709</v>
      </c>
      <c r="D85313" t="s">
        <v>83996</v>
      </c>
      <c r="E85313" t="s">
        <v>83997</v>
      </c>
      <c r="F85313" t="s">
        <v>83998</v>
      </c>
    </row>
    <row r="85314" spans="1:6" x14ac:dyDescent="0.2">
      <c r="A85314" t="s">
        <v>96611</v>
      </c>
      <c r="B85314" t="s">
        <v>97708</v>
      </c>
      <c r="C85314" t="s">
        <v>97709</v>
      </c>
      <c r="D85314" t="s">
        <v>40767</v>
      </c>
      <c r="E85314" t="s">
        <v>40768</v>
      </c>
      <c r="F85314" t="s">
        <v>40769</v>
      </c>
    </row>
    <row r="85315" spans="1:6" x14ac:dyDescent="0.2">
      <c r="A85315" t="s">
        <v>96611</v>
      </c>
      <c r="B85315" t="s">
        <v>97708</v>
      </c>
      <c r="C85315" t="s">
        <v>97709</v>
      </c>
      <c r="D85315" t="s">
        <v>56430</v>
      </c>
      <c r="E85315" t="s">
        <v>56431</v>
      </c>
      <c r="F85315" t="s">
        <v>56432</v>
      </c>
    </row>
    <row r="85316" spans="1:6" x14ac:dyDescent="0.2">
      <c r="A85316" t="s">
        <v>96611</v>
      </c>
      <c r="B85316" t="s">
        <v>97708</v>
      </c>
      <c r="C85316" t="s">
        <v>97709</v>
      </c>
      <c r="D85316" t="s">
        <v>97801</v>
      </c>
      <c r="E85316" t="s">
        <v>97802</v>
      </c>
      <c r="F85316" t="s">
        <v>97803</v>
      </c>
    </row>
    <row r="85317" spans="1:6" x14ac:dyDescent="0.2">
      <c r="A85317" t="s">
        <v>96611</v>
      </c>
      <c r="B85317" t="s">
        <v>97708</v>
      </c>
      <c r="C85317" t="s">
        <v>97709</v>
      </c>
      <c r="D85317" t="s">
        <v>80811</v>
      </c>
      <c r="E85317" t="s">
        <v>80812</v>
      </c>
      <c r="F85317" t="s">
        <v>80813</v>
      </c>
    </row>
    <row r="85318" spans="1:6" x14ac:dyDescent="0.2">
      <c r="A85318" t="s">
        <v>96611</v>
      </c>
      <c r="B85318" t="s">
        <v>97708</v>
      </c>
      <c r="C85318" t="s">
        <v>97709</v>
      </c>
      <c r="D85318" t="s">
        <v>40792</v>
      </c>
      <c r="E85318" t="s">
        <v>40793</v>
      </c>
      <c r="F85318" t="s">
        <v>40794</v>
      </c>
    </row>
    <row r="85319" spans="1:6" x14ac:dyDescent="0.2">
      <c r="A85319" t="s">
        <v>96611</v>
      </c>
      <c r="B85319" t="s">
        <v>97708</v>
      </c>
      <c r="C85319" t="s">
        <v>97709</v>
      </c>
      <c r="D85319" t="s">
        <v>62581</v>
      </c>
      <c r="E85319" t="s">
        <v>62582</v>
      </c>
      <c r="F85319" t="s">
        <v>62583</v>
      </c>
    </row>
    <row r="85320" spans="1:6" x14ac:dyDescent="0.2">
      <c r="A85320" t="s">
        <v>96611</v>
      </c>
      <c r="B85320" t="s">
        <v>97708</v>
      </c>
      <c r="C85320" t="s">
        <v>97709</v>
      </c>
      <c r="D85320" t="s">
        <v>44850</v>
      </c>
      <c r="E85320" t="s">
        <v>44851</v>
      </c>
      <c r="F85320" t="s">
        <v>44852</v>
      </c>
    </row>
    <row r="85321" spans="1:6" x14ac:dyDescent="0.2">
      <c r="A85321" t="s">
        <v>96611</v>
      </c>
      <c r="B85321" t="s">
        <v>97708</v>
      </c>
      <c r="C85321" t="s">
        <v>97709</v>
      </c>
      <c r="D85321" t="s">
        <v>97804</v>
      </c>
      <c r="E85321" t="s">
        <v>97805</v>
      </c>
      <c r="F85321" t="s">
        <v>97806</v>
      </c>
    </row>
    <row r="85322" spans="1:6" x14ac:dyDescent="0.2">
      <c r="A85322" t="s">
        <v>96611</v>
      </c>
      <c r="B85322" t="s">
        <v>97708</v>
      </c>
      <c r="C85322" t="s">
        <v>97709</v>
      </c>
      <c r="D85322" t="s">
        <v>97807</v>
      </c>
      <c r="E85322" t="s">
        <v>97808</v>
      </c>
      <c r="F85322" t="s">
        <v>97809</v>
      </c>
    </row>
    <row r="85323" spans="1:6" x14ac:dyDescent="0.2">
      <c r="A85323" t="s">
        <v>96611</v>
      </c>
      <c r="B85323" t="s">
        <v>97708</v>
      </c>
      <c r="C85323" t="s">
        <v>97709</v>
      </c>
      <c r="D85323" t="s">
        <v>97810</v>
      </c>
      <c r="E85323" t="s">
        <v>97811</v>
      </c>
      <c r="F85323" t="s">
        <v>97812</v>
      </c>
    </row>
    <row r="85324" spans="1:6" x14ac:dyDescent="0.2">
      <c r="A85324" t="s">
        <v>96611</v>
      </c>
      <c r="B85324" t="s">
        <v>97708</v>
      </c>
      <c r="C85324" t="s">
        <v>97709</v>
      </c>
      <c r="D85324" t="s">
        <v>97810</v>
      </c>
      <c r="E85324" t="s">
        <v>97811</v>
      </c>
      <c r="F85324" t="s">
        <v>97812</v>
      </c>
    </row>
    <row r="85325" spans="1:6" x14ac:dyDescent="0.2">
      <c r="A85325" t="s">
        <v>96611</v>
      </c>
      <c r="B85325" t="s">
        <v>97708</v>
      </c>
      <c r="C85325" t="s">
        <v>97709</v>
      </c>
      <c r="D85325" t="s">
        <v>97813</v>
      </c>
      <c r="E85325" t="s">
        <v>97814</v>
      </c>
      <c r="F85325" t="s">
        <v>97815</v>
      </c>
    </row>
    <row r="85326" spans="1:6" x14ac:dyDescent="0.2">
      <c r="A85326" t="s">
        <v>96611</v>
      </c>
      <c r="B85326" t="s">
        <v>97708</v>
      </c>
      <c r="C85326" t="s">
        <v>97709</v>
      </c>
      <c r="D85326" t="s">
        <v>97816</v>
      </c>
      <c r="E85326" t="s">
        <v>97817</v>
      </c>
      <c r="F85326" t="s">
        <v>97818</v>
      </c>
    </row>
    <row r="85327" spans="1:6" x14ac:dyDescent="0.2">
      <c r="A85327" t="s">
        <v>96611</v>
      </c>
      <c r="B85327" t="s">
        <v>97708</v>
      </c>
      <c r="C85327" t="s">
        <v>97709</v>
      </c>
      <c r="D85327" t="s">
        <v>40298</v>
      </c>
      <c r="E85327" t="s">
        <v>40299</v>
      </c>
      <c r="F85327" t="s">
        <v>40300</v>
      </c>
    </row>
    <row r="85328" spans="1:6" x14ac:dyDescent="0.2">
      <c r="A85328" t="s">
        <v>96611</v>
      </c>
      <c r="B85328" t="s">
        <v>97708</v>
      </c>
      <c r="C85328" t="s">
        <v>97709</v>
      </c>
      <c r="D85328" t="s">
        <v>37894</v>
      </c>
      <c r="E85328" t="s">
        <v>37895</v>
      </c>
      <c r="F85328" t="s">
        <v>37896</v>
      </c>
    </row>
    <row r="85329" spans="1:6" x14ac:dyDescent="0.2">
      <c r="A85329" t="s">
        <v>96611</v>
      </c>
      <c r="B85329" t="s">
        <v>97708</v>
      </c>
      <c r="C85329" t="s">
        <v>97709</v>
      </c>
      <c r="D85329" t="s">
        <v>56439</v>
      </c>
      <c r="E85329" t="s">
        <v>56440</v>
      </c>
      <c r="F85329" t="s">
        <v>56441</v>
      </c>
    </row>
    <row r="85330" spans="1:6" x14ac:dyDescent="0.2">
      <c r="A85330" t="s">
        <v>96611</v>
      </c>
      <c r="B85330" t="s">
        <v>97708</v>
      </c>
      <c r="C85330" t="s">
        <v>97709</v>
      </c>
      <c r="D85330" t="s">
        <v>97819</v>
      </c>
      <c r="E85330" t="s">
        <v>97820</v>
      </c>
      <c r="F85330" t="s">
        <v>97821</v>
      </c>
    </row>
    <row r="85331" spans="1:6" x14ac:dyDescent="0.2">
      <c r="A85331" t="s">
        <v>96611</v>
      </c>
      <c r="B85331" t="s">
        <v>97708</v>
      </c>
      <c r="C85331" t="s">
        <v>97709</v>
      </c>
      <c r="D85331" t="s">
        <v>44523</v>
      </c>
      <c r="E85331" t="s">
        <v>44524</v>
      </c>
      <c r="F85331" t="s">
        <v>44525</v>
      </c>
    </row>
    <row r="85332" spans="1:6" x14ac:dyDescent="0.2">
      <c r="A85332" t="s">
        <v>96611</v>
      </c>
      <c r="B85332" t="s">
        <v>97708</v>
      </c>
      <c r="C85332" t="s">
        <v>97709</v>
      </c>
      <c r="D85332" t="s">
        <v>44883</v>
      </c>
      <c r="E85332" t="s">
        <v>44884</v>
      </c>
      <c r="F85332" t="s">
        <v>44885</v>
      </c>
    </row>
    <row r="85333" spans="1:6" x14ac:dyDescent="0.2">
      <c r="A85333" t="s">
        <v>96611</v>
      </c>
      <c r="B85333" t="s">
        <v>97708</v>
      </c>
      <c r="C85333" t="s">
        <v>97709</v>
      </c>
      <c r="D85333" t="s">
        <v>40837</v>
      </c>
      <c r="E85333" t="s">
        <v>40838</v>
      </c>
      <c r="F85333" t="s">
        <v>40839</v>
      </c>
    </row>
    <row r="85334" spans="1:6" x14ac:dyDescent="0.2">
      <c r="A85334" t="s">
        <v>96611</v>
      </c>
      <c r="B85334" t="s">
        <v>97708</v>
      </c>
      <c r="C85334" t="s">
        <v>97709</v>
      </c>
      <c r="D85334" t="s">
        <v>97822</v>
      </c>
      <c r="E85334" t="s">
        <v>97823</v>
      </c>
      <c r="F85334" t="s">
        <v>97824</v>
      </c>
    </row>
    <row r="85335" spans="1:6" x14ac:dyDescent="0.2">
      <c r="A85335" t="s">
        <v>96611</v>
      </c>
      <c r="B85335" t="s">
        <v>97708</v>
      </c>
      <c r="C85335" t="s">
        <v>97709</v>
      </c>
      <c r="D85335" t="s">
        <v>40825</v>
      </c>
      <c r="E85335" t="s">
        <v>40826</v>
      </c>
      <c r="F85335" t="s">
        <v>40827</v>
      </c>
    </row>
    <row r="85336" spans="1:6" x14ac:dyDescent="0.2">
      <c r="A85336" t="s">
        <v>96611</v>
      </c>
      <c r="B85336" t="s">
        <v>97708</v>
      </c>
      <c r="C85336" t="s">
        <v>97709</v>
      </c>
      <c r="D85336" t="s">
        <v>94624</v>
      </c>
      <c r="E85336" t="s">
        <v>94625</v>
      </c>
      <c r="F85336" t="s">
        <v>94626</v>
      </c>
    </row>
    <row r="85337" spans="1:6" x14ac:dyDescent="0.2">
      <c r="A85337" t="s">
        <v>96611</v>
      </c>
      <c r="B85337" t="s">
        <v>97708</v>
      </c>
      <c r="C85337" t="s">
        <v>97709</v>
      </c>
      <c r="D85337" t="s">
        <v>97825</v>
      </c>
      <c r="E85337" t="s">
        <v>97826</v>
      </c>
      <c r="F85337" t="s">
        <v>97827</v>
      </c>
    </row>
    <row r="85338" spans="1:6" x14ac:dyDescent="0.2">
      <c r="A85338" t="s">
        <v>96611</v>
      </c>
      <c r="B85338" t="s">
        <v>97708</v>
      </c>
      <c r="C85338" t="s">
        <v>97709</v>
      </c>
      <c r="D85338" t="s">
        <v>97828</v>
      </c>
      <c r="E85338" t="s">
        <v>97829</v>
      </c>
      <c r="F85338" t="s">
        <v>97830</v>
      </c>
    </row>
    <row r="85339" spans="1:6" x14ac:dyDescent="0.2">
      <c r="A85339" t="s">
        <v>96611</v>
      </c>
      <c r="B85339" t="s">
        <v>97708</v>
      </c>
      <c r="C85339" t="s">
        <v>97709</v>
      </c>
      <c r="D85339" t="s">
        <v>97831</v>
      </c>
      <c r="E85339" t="s">
        <v>97832</v>
      </c>
      <c r="F85339" t="s">
        <v>97833</v>
      </c>
    </row>
    <row r="85340" spans="1:6" x14ac:dyDescent="0.2">
      <c r="A85340" t="s">
        <v>96611</v>
      </c>
      <c r="B85340" t="s">
        <v>97708</v>
      </c>
      <c r="C85340" t="s">
        <v>97709</v>
      </c>
      <c r="D85340" t="s">
        <v>94494</v>
      </c>
      <c r="E85340" t="s">
        <v>94495</v>
      </c>
      <c r="F85340" t="s">
        <v>94496</v>
      </c>
    </row>
    <row r="85341" spans="1:6" x14ac:dyDescent="0.2">
      <c r="A85341" t="s">
        <v>96611</v>
      </c>
      <c r="B85341" t="s">
        <v>97708</v>
      </c>
      <c r="C85341" t="s">
        <v>97709</v>
      </c>
      <c r="D85341" t="s">
        <v>63627</v>
      </c>
      <c r="E85341" t="s">
        <v>63628</v>
      </c>
      <c r="F85341" t="s">
        <v>63629</v>
      </c>
    </row>
    <row r="85342" spans="1:6" x14ac:dyDescent="0.2">
      <c r="A85342" t="s">
        <v>96611</v>
      </c>
      <c r="B85342" t="s">
        <v>97708</v>
      </c>
      <c r="C85342" t="s">
        <v>97709</v>
      </c>
      <c r="D85342" t="s">
        <v>94506</v>
      </c>
      <c r="E85342" t="s">
        <v>94507</v>
      </c>
      <c r="F85342" t="s">
        <v>94508</v>
      </c>
    </row>
    <row r="85343" spans="1:6" x14ac:dyDescent="0.2">
      <c r="A85343" t="s">
        <v>96611</v>
      </c>
      <c r="B85343" t="s">
        <v>97708</v>
      </c>
      <c r="C85343" t="s">
        <v>97709</v>
      </c>
      <c r="D85343" t="s">
        <v>94500</v>
      </c>
      <c r="E85343" t="s">
        <v>94501</v>
      </c>
      <c r="F85343" t="s">
        <v>94502</v>
      </c>
    </row>
    <row r="85344" spans="1:6" x14ac:dyDescent="0.2">
      <c r="A85344" t="s">
        <v>96611</v>
      </c>
      <c r="B85344" t="s">
        <v>97708</v>
      </c>
      <c r="C85344" t="s">
        <v>97709</v>
      </c>
      <c r="D85344" t="s">
        <v>62699</v>
      </c>
      <c r="E85344" t="s">
        <v>62700</v>
      </c>
      <c r="F85344" t="s">
        <v>62701</v>
      </c>
    </row>
    <row r="85345" spans="1:6" x14ac:dyDescent="0.2">
      <c r="A85345" t="s">
        <v>96611</v>
      </c>
      <c r="B85345" t="s">
        <v>97708</v>
      </c>
      <c r="C85345" t="s">
        <v>97709</v>
      </c>
      <c r="D85345" t="s">
        <v>97834</v>
      </c>
      <c r="E85345" t="s">
        <v>97835</v>
      </c>
      <c r="F85345" t="s">
        <v>97836</v>
      </c>
    </row>
    <row r="85346" spans="1:6" x14ac:dyDescent="0.2">
      <c r="A85346" t="s">
        <v>96611</v>
      </c>
      <c r="B85346" t="s">
        <v>97708</v>
      </c>
      <c r="C85346" t="s">
        <v>97709</v>
      </c>
      <c r="D85346" t="s">
        <v>97837</v>
      </c>
      <c r="E85346" t="s">
        <v>97838</v>
      </c>
      <c r="F85346" t="s">
        <v>97839</v>
      </c>
    </row>
    <row r="85347" spans="1:6" x14ac:dyDescent="0.2">
      <c r="A85347" t="s">
        <v>96611</v>
      </c>
      <c r="B85347" t="s">
        <v>97708</v>
      </c>
      <c r="C85347" t="s">
        <v>97709</v>
      </c>
      <c r="D85347" t="s">
        <v>97840</v>
      </c>
      <c r="E85347" t="s">
        <v>97841</v>
      </c>
      <c r="F85347" t="s">
        <v>97842</v>
      </c>
    </row>
    <row r="85348" spans="1:6" x14ac:dyDescent="0.2">
      <c r="A85348" t="s">
        <v>96611</v>
      </c>
      <c r="B85348" t="s">
        <v>97708</v>
      </c>
      <c r="C85348" t="s">
        <v>97709</v>
      </c>
      <c r="D85348" t="s">
        <v>97843</v>
      </c>
      <c r="E85348" t="s">
        <v>97844</v>
      </c>
      <c r="F85348" t="s">
        <v>97845</v>
      </c>
    </row>
    <row r="85349" spans="1:6" x14ac:dyDescent="0.2">
      <c r="A85349" t="s">
        <v>96611</v>
      </c>
      <c r="B85349" t="s">
        <v>97708</v>
      </c>
      <c r="C85349" t="s">
        <v>97709</v>
      </c>
      <c r="D85349" t="s">
        <v>20069</v>
      </c>
      <c r="E85349" t="s">
        <v>20070</v>
      </c>
      <c r="F85349" t="s">
        <v>20071</v>
      </c>
    </row>
    <row r="85350" spans="1:6" x14ac:dyDescent="0.2">
      <c r="A85350" t="s">
        <v>96611</v>
      </c>
      <c r="B85350" t="s">
        <v>97708</v>
      </c>
      <c r="C85350" t="s">
        <v>97709</v>
      </c>
      <c r="D85350" t="s">
        <v>44957</v>
      </c>
      <c r="E85350" t="s">
        <v>44958</v>
      </c>
      <c r="F85350" t="s">
        <v>44959</v>
      </c>
    </row>
    <row r="85351" spans="1:6" x14ac:dyDescent="0.2">
      <c r="A85351" t="s">
        <v>96611</v>
      </c>
      <c r="B85351" t="s">
        <v>97708</v>
      </c>
      <c r="C85351" t="s">
        <v>97709</v>
      </c>
      <c r="D85351" t="s">
        <v>43742</v>
      </c>
      <c r="E85351" t="s">
        <v>43743</v>
      </c>
      <c r="F85351" t="s">
        <v>43744</v>
      </c>
    </row>
    <row r="85352" spans="1:6" x14ac:dyDescent="0.2">
      <c r="A85352" t="s">
        <v>96611</v>
      </c>
      <c r="B85352" t="s">
        <v>97708</v>
      </c>
      <c r="C85352" t="s">
        <v>97709</v>
      </c>
      <c r="D85352" t="s">
        <v>97846</v>
      </c>
      <c r="E85352" t="s">
        <v>97847</v>
      </c>
      <c r="F85352" t="s">
        <v>97848</v>
      </c>
    </row>
    <row r="85353" spans="1:6" x14ac:dyDescent="0.2">
      <c r="A85353" t="s">
        <v>96611</v>
      </c>
      <c r="B85353" t="s">
        <v>97708</v>
      </c>
      <c r="C85353" t="s">
        <v>97709</v>
      </c>
      <c r="D85353" t="s">
        <v>97849</v>
      </c>
      <c r="E85353" t="s">
        <v>97850</v>
      </c>
      <c r="F85353" t="s">
        <v>97851</v>
      </c>
    </row>
    <row r="85354" spans="1:6" x14ac:dyDescent="0.2">
      <c r="A85354" t="s">
        <v>96611</v>
      </c>
      <c r="B85354" t="s">
        <v>97708</v>
      </c>
      <c r="C85354" t="s">
        <v>97709</v>
      </c>
      <c r="D85354" t="s">
        <v>95687</v>
      </c>
      <c r="E85354" t="s">
        <v>95688</v>
      </c>
      <c r="F85354" t="s">
        <v>95689</v>
      </c>
    </row>
    <row r="85355" spans="1:6" x14ac:dyDescent="0.2">
      <c r="A85355" t="s">
        <v>96611</v>
      </c>
      <c r="B85355" t="s">
        <v>97708</v>
      </c>
      <c r="C85355" t="s">
        <v>97709</v>
      </c>
      <c r="D85355" t="s">
        <v>97852</v>
      </c>
      <c r="E85355" t="s">
        <v>97853</v>
      </c>
      <c r="F85355" t="s">
        <v>97854</v>
      </c>
    </row>
    <row r="85356" spans="1:6" x14ac:dyDescent="0.2">
      <c r="A85356" t="s">
        <v>96611</v>
      </c>
      <c r="B85356" t="s">
        <v>97708</v>
      </c>
      <c r="C85356" t="s">
        <v>97709</v>
      </c>
      <c r="D85356" t="s">
        <v>94651</v>
      </c>
      <c r="E85356" t="s">
        <v>94652</v>
      </c>
      <c r="F85356" t="s">
        <v>94653</v>
      </c>
    </row>
    <row r="85357" spans="1:6" x14ac:dyDescent="0.2">
      <c r="A85357" t="s">
        <v>96611</v>
      </c>
      <c r="B85357" t="s">
        <v>97708</v>
      </c>
      <c r="C85357" t="s">
        <v>97709</v>
      </c>
      <c r="D85357" t="s">
        <v>97855</v>
      </c>
      <c r="E85357" t="s">
        <v>97856</v>
      </c>
      <c r="F85357" t="s">
        <v>97857</v>
      </c>
    </row>
    <row r="85358" spans="1:6" x14ac:dyDescent="0.2">
      <c r="A85358" t="s">
        <v>96611</v>
      </c>
      <c r="B85358" t="s">
        <v>97708</v>
      </c>
      <c r="C85358" t="s">
        <v>97709</v>
      </c>
      <c r="D85358" t="s">
        <v>97858</v>
      </c>
      <c r="E85358" t="s">
        <v>97859</v>
      </c>
      <c r="F85358" t="s">
        <v>97860</v>
      </c>
    </row>
    <row r="85359" spans="1:6" x14ac:dyDescent="0.2">
      <c r="A85359" t="s">
        <v>96611</v>
      </c>
      <c r="B85359" t="s">
        <v>97708</v>
      </c>
      <c r="C85359" t="s">
        <v>97709</v>
      </c>
      <c r="D85359" t="s">
        <v>63700</v>
      </c>
      <c r="E85359" t="s">
        <v>63701</v>
      </c>
      <c r="F85359" t="s">
        <v>63702</v>
      </c>
    </row>
    <row r="85360" spans="1:6" x14ac:dyDescent="0.2">
      <c r="A85360" t="s">
        <v>96611</v>
      </c>
      <c r="B85360" t="s">
        <v>97708</v>
      </c>
      <c r="C85360" t="s">
        <v>97709</v>
      </c>
      <c r="D85360" t="s">
        <v>40912</v>
      </c>
      <c r="E85360" t="s">
        <v>40913</v>
      </c>
      <c r="F85360" t="s">
        <v>40914</v>
      </c>
    </row>
    <row r="85361" spans="1:6" x14ac:dyDescent="0.2">
      <c r="A85361" t="s">
        <v>96611</v>
      </c>
      <c r="B85361" t="s">
        <v>97708</v>
      </c>
      <c r="C85361" t="s">
        <v>97709</v>
      </c>
      <c r="D85361" t="s">
        <v>97852</v>
      </c>
      <c r="E85361" t="s">
        <v>97853</v>
      </c>
      <c r="F85361" t="s">
        <v>97854</v>
      </c>
    </row>
    <row r="85362" spans="1:6" x14ac:dyDescent="0.2">
      <c r="A85362" t="s">
        <v>96611</v>
      </c>
      <c r="B85362" t="s">
        <v>97708</v>
      </c>
      <c r="C85362" t="s">
        <v>97709</v>
      </c>
      <c r="D85362" t="s">
        <v>97861</v>
      </c>
      <c r="E85362" t="s">
        <v>97862</v>
      </c>
      <c r="F85362" t="s">
        <v>97863</v>
      </c>
    </row>
    <row r="85363" spans="1:6" x14ac:dyDescent="0.2">
      <c r="A85363" t="s">
        <v>96611</v>
      </c>
      <c r="B85363" t="s">
        <v>97708</v>
      </c>
      <c r="C85363" t="s">
        <v>97709</v>
      </c>
      <c r="D85363" t="s">
        <v>62818</v>
      </c>
      <c r="E85363" t="s">
        <v>62819</v>
      </c>
      <c r="F85363" t="s">
        <v>62820</v>
      </c>
    </row>
    <row r="85364" spans="1:6" x14ac:dyDescent="0.2">
      <c r="A85364" t="s">
        <v>96611</v>
      </c>
      <c r="B85364" t="s">
        <v>97708</v>
      </c>
      <c r="C85364" t="s">
        <v>97709</v>
      </c>
      <c r="D85364" t="s">
        <v>97864</v>
      </c>
      <c r="E85364" t="s">
        <v>97865</v>
      </c>
      <c r="F85364" t="s">
        <v>97866</v>
      </c>
    </row>
    <row r="85365" spans="1:6" x14ac:dyDescent="0.2">
      <c r="A85365" t="s">
        <v>96611</v>
      </c>
      <c r="B85365" t="s">
        <v>97708</v>
      </c>
      <c r="C85365" t="s">
        <v>97709</v>
      </c>
      <c r="D85365" t="s">
        <v>94660</v>
      </c>
      <c r="E85365" t="s">
        <v>94661</v>
      </c>
      <c r="F85365" t="s">
        <v>94662</v>
      </c>
    </row>
    <row r="85366" spans="1:6" x14ac:dyDescent="0.2">
      <c r="A85366" t="s">
        <v>96611</v>
      </c>
      <c r="B85366" t="s">
        <v>97708</v>
      </c>
      <c r="C85366" t="s">
        <v>97709</v>
      </c>
      <c r="D85366" t="s">
        <v>97270</v>
      </c>
      <c r="E85366" t="s">
        <v>97271</v>
      </c>
      <c r="F85366" t="s">
        <v>97867</v>
      </c>
    </row>
    <row r="85367" spans="1:6" x14ac:dyDescent="0.2">
      <c r="A85367" t="s">
        <v>96611</v>
      </c>
      <c r="B85367" t="s">
        <v>97708</v>
      </c>
      <c r="C85367" t="s">
        <v>97709</v>
      </c>
      <c r="D85367" t="s">
        <v>62846</v>
      </c>
      <c r="E85367" t="s">
        <v>62847</v>
      </c>
      <c r="F85367" t="s">
        <v>62848</v>
      </c>
    </row>
    <row r="85368" spans="1:6" x14ac:dyDescent="0.2">
      <c r="A85368" t="s">
        <v>96611</v>
      </c>
      <c r="B85368" t="s">
        <v>97708</v>
      </c>
      <c r="C85368" t="s">
        <v>97709</v>
      </c>
      <c r="D85368" t="s">
        <v>62858</v>
      </c>
      <c r="E85368" t="s">
        <v>62859</v>
      </c>
      <c r="F85368" t="s">
        <v>62860</v>
      </c>
    </row>
    <row r="85369" spans="1:6" x14ac:dyDescent="0.2">
      <c r="A85369" t="s">
        <v>96611</v>
      </c>
      <c r="B85369" t="s">
        <v>97708</v>
      </c>
      <c r="C85369" t="s">
        <v>97709</v>
      </c>
      <c r="D85369" t="s">
        <v>38417</v>
      </c>
      <c r="E85369" t="s">
        <v>38418</v>
      </c>
      <c r="F85369" t="s">
        <v>38419</v>
      </c>
    </row>
    <row r="85370" spans="1:6" x14ac:dyDescent="0.2">
      <c r="A85370" t="s">
        <v>96611</v>
      </c>
      <c r="B85370" t="s">
        <v>97708</v>
      </c>
      <c r="C85370" t="s">
        <v>97709</v>
      </c>
      <c r="D85370" t="s">
        <v>40994</v>
      </c>
      <c r="E85370" t="s">
        <v>40995</v>
      </c>
      <c r="F85370" t="s">
        <v>40996</v>
      </c>
    </row>
    <row r="85371" spans="1:6" x14ac:dyDescent="0.2">
      <c r="A85371" t="s">
        <v>96611</v>
      </c>
      <c r="B85371" t="s">
        <v>97708</v>
      </c>
      <c r="C85371" t="s">
        <v>97709</v>
      </c>
      <c r="D85371" t="s">
        <v>97868</v>
      </c>
      <c r="E85371" t="s">
        <v>97869</v>
      </c>
      <c r="F85371" t="s">
        <v>97870</v>
      </c>
    </row>
    <row r="85372" spans="1:6" x14ac:dyDescent="0.2">
      <c r="A85372" t="s">
        <v>96611</v>
      </c>
      <c r="B85372" t="s">
        <v>97708</v>
      </c>
      <c r="C85372" t="s">
        <v>97709</v>
      </c>
      <c r="D85372" t="s">
        <v>97871</v>
      </c>
      <c r="E85372" t="s">
        <v>97872</v>
      </c>
      <c r="F85372" t="s">
        <v>97873</v>
      </c>
    </row>
    <row r="85373" spans="1:6" x14ac:dyDescent="0.2">
      <c r="A85373" t="s">
        <v>96611</v>
      </c>
      <c r="B85373" t="s">
        <v>97708</v>
      </c>
      <c r="C85373" t="s">
        <v>97709</v>
      </c>
      <c r="D85373" t="s">
        <v>97874</v>
      </c>
      <c r="E85373" t="s">
        <v>97875</v>
      </c>
      <c r="F85373" t="s">
        <v>97876</v>
      </c>
    </row>
    <row r="85374" spans="1:6" x14ac:dyDescent="0.2">
      <c r="A85374" t="s">
        <v>96611</v>
      </c>
      <c r="B85374" t="s">
        <v>97708</v>
      </c>
      <c r="C85374" t="s">
        <v>97709</v>
      </c>
      <c r="D85374" t="s">
        <v>97877</v>
      </c>
      <c r="E85374" t="s">
        <v>97878</v>
      </c>
      <c r="F85374" t="s">
        <v>97879</v>
      </c>
    </row>
    <row r="85375" spans="1:6" x14ac:dyDescent="0.2">
      <c r="A85375" t="s">
        <v>96611</v>
      </c>
      <c r="B85375" t="s">
        <v>97708</v>
      </c>
      <c r="C85375" t="s">
        <v>97709</v>
      </c>
      <c r="D85375" t="s">
        <v>97880</v>
      </c>
      <c r="E85375" t="s">
        <v>97881</v>
      </c>
      <c r="F85375" t="s">
        <v>97882</v>
      </c>
    </row>
    <row r="85376" spans="1:6" x14ac:dyDescent="0.2">
      <c r="A85376" t="s">
        <v>96611</v>
      </c>
      <c r="B85376" t="s">
        <v>97708</v>
      </c>
      <c r="C85376" t="s">
        <v>97709</v>
      </c>
      <c r="D85376" t="s">
        <v>97849</v>
      </c>
      <c r="E85376" t="s">
        <v>97850</v>
      </c>
      <c r="F85376" t="s">
        <v>97851</v>
      </c>
    </row>
    <row r="85377" spans="1:6" x14ac:dyDescent="0.2">
      <c r="A85377" t="s">
        <v>96611</v>
      </c>
      <c r="B85377" t="s">
        <v>97708</v>
      </c>
      <c r="C85377" t="s">
        <v>97709</v>
      </c>
      <c r="D85377" t="s">
        <v>97883</v>
      </c>
      <c r="E85377" t="s">
        <v>97884</v>
      </c>
      <c r="F85377" t="s">
        <v>97885</v>
      </c>
    </row>
    <row r="85378" spans="1:6" x14ac:dyDescent="0.2">
      <c r="A85378" t="s">
        <v>96611</v>
      </c>
      <c r="B85378" t="s">
        <v>97708</v>
      </c>
      <c r="C85378" t="s">
        <v>97709</v>
      </c>
      <c r="D85378" t="s">
        <v>97886</v>
      </c>
      <c r="E85378" t="s">
        <v>97887</v>
      </c>
      <c r="F85378" t="s">
        <v>97888</v>
      </c>
    </row>
    <row r="85379" spans="1:6" x14ac:dyDescent="0.2">
      <c r="A85379" t="s">
        <v>96611</v>
      </c>
      <c r="B85379" t="s">
        <v>97708</v>
      </c>
      <c r="C85379" t="s">
        <v>97709</v>
      </c>
      <c r="D85379" t="s">
        <v>39935</v>
      </c>
      <c r="E85379" t="s">
        <v>39936</v>
      </c>
      <c r="F85379" t="s">
        <v>39937</v>
      </c>
    </row>
    <row r="85380" spans="1:6" x14ac:dyDescent="0.2">
      <c r="A85380" t="s">
        <v>96611</v>
      </c>
      <c r="B85380" t="s">
        <v>97708</v>
      </c>
      <c r="C85380" t="s">
        <v>97709</v>
      </c>
      <c r="D85380" t="s">
        <v>97889</v>
      </c>
      <c r="E85380" t="s">
        <v>97890</v>
      </c>
      <c r="F85380" t="s">
        <v>97891</v>
      </c>
    </row>
    <row r="85381" spans="1:6" x14ac:dyDescent="0.2">
      <c r="A85381" t="s">
        <v>96611</v>
      </c>
      <c r="B85381" t="s">
        <v>97708</v>
      </c>
      <c r="C85381" t="s">
        <v>97709</v>
      </c>
      <c r="D85381" t="s">
        <v>97892</v>
      </c>
      <c r="E85381" t="s">
        <v>97893</v>
      </c>
      <c r="F85381" t="s">
        <v>97894</v>
      </c>
    </row>
    <row r="85382" spans="1:6" x14ac:dyDescent="0.2">
      <c r="A85382" t="s">
        <v>96611</v>
      </c>
      <c r="B85382" t="s">
        <v>97708</v>
      </c>
      <c r="C85382" t="s">
        <v>97709</v>
      </c>
      <c r="D85382" t="s">
        <v>45033</v>
      </c>
      <c r="E85382" t="s">
        <v>45034</v>
      </c>
      <c r="F85382" t="s">
        <v>45035</v>
      </c>
    </row>
    <row r="85383" spans="1:6" x14ac:dyDescent="0.2">
      <c r="A85383" t="s">
        <v>96611</v>
      </c>
      <c r="B85383" t="s">
        <v>97708</v>
      </c>
      <c r="C85383" t="s">
        <v>97709</v>
      </c>
      <c r="D85383" t="s">
        <v>41190</v>
      </c>
      <c r="E85383" t="s">
        <v>41191</v>
      </c>
      <c r="F85383" t="s">
        <v>41192</v>
      </c>
    </row>
    <row r="85384" spans="1:6" x14ac:dyDescent="0.2">
      <c r="A85384" t="s">
        <v>96611</v>
      </c>
      <c r="B85384" t="s">
        <v>97708</v>
      </c>
      <c r="C85384" t="s">
        <v>97709</v>
      </c>
      <c r="D85384" t="s">
        <v>43080</v>
      </c>
      <c r="E85384" t="s">
        <v>43081</v>
      </c>
      <c r="F85384" t="s">
        <v>43082</v>
      </c>
    </row>
    <row r="85385" spans="1:6" x14ac:dyDescent="0.2">
      <c r="A85385" t="s">
        <v>96611</v>
      </c>
      <c r="B85385" t="s">
        <v>97708</v>
      </c>
      <c r="C85385" t="s">
        <v>97709</v>
      </c>
      <c r="D85385" t="s">
        <v>97895</v>
      </c>
      <c r="E85385" t="s">
        <v>97896</v>
      </c>
      <c r="F85385" t="s">
        <v>97897</v>
      </c>
    </row>
    <row r="85386" spans="1:6" x14ac:dyDescent="0.2">
      <c r="A85386" t="s">
        <v>96611</v>
      </c>
      <c r="B85386" t="s">
        <v>97708</v>
      </c>
      <c r="C85386" t="s">
        <v>97709</v>
      </c>
      <c r="D85386" t="s">
        <v>97898</v>
      </c>
      <c r="E85386" t="s">
        <v>97899</v>
      </c>
      <c r="F85386" t="s">
        <v>97900</v>
      </c>
    </row>
    <row r="85387" spans="1:6" x14ac:dyDescent="0.2">
      <c r="A85387" t="s">
        <v>96611</v>
      </c>
      <c r="B85387" t="s">
        <v>97901</v>
      </c>
      <c r="C85387" t="s">
        <v>97902</v>
      </c>
      <c r="D85387" t="s">
        <v>32529</v>
      </c>
      <c r="E85387" t="s">
        <v>97903</v>
      </c>
      <c r="F85387" t="s">
        <v>32531</v>
      </c>
    </row>
    <row r="85388" spans="1:6" x14ac:dyDescent="0.2">
      <c r="A85388" t="s">
        <v>96611</v>
      </c>
      <c r="B85388" t="s">
        <v>97901</v>
      </c>
      <c r="C85388" t="s">
        <v>97902</v>
      </c>
      <c r="D85388" t="s">
        <v>96225</v>
      </c>
      <c r="E85388" t="s">
        <v>96226</v>
      </c>
      <c r="F85388" t="s">
        <v>97904</v>
      </c>
    </row>
    <row r="85389" spans="1:6" x14ac:dyDescent="0.2">
      <c r="A85389" t="s">
        <v>96611</v>
      </c>
      <c r="B85389" t="s">
        <v>97901</v>
      </c>
      <c r="C85389" t="s">
        <v>97902</v>
      </c>
      <c r="D85389" t="s">
        <v>1561</v>
      </c>
      <c r="E85389" t="s">
        <v>1562</v>
      </c>
      <c r="F85389" t="s">
        <v>97905</v>
      </c>
    </row>
    <row r="85390" spans="1:6" x14ac:dyDescent="0.2">
      <c r="A85390" t="s">
        <v>96611</v>
      </c>
      <c r="B85390" t="s">
        <v>97901</v>
      </c>
      <c r="C85390" t="s">
        <v>97902</v>
      </c>
      <c r="D85390" t="s">
        <v>1564</v>
      </c>
      <c r="E85390" t="s">
        <v>1565</v>
      </c>
      <c r="F85390" t="s">
        <v>1566</v>
      </c>
    </row>
    <row r="85391" spans="1:6" x14ac:dyDescent="0.2">
      <c r="A85391" t="s">
        <v>96611</v>
      </c>
      <c r="B85391" t="s">
        <v>97901</v>
      </c>
      <c r="C85391" t="s">
        <v>97902</v>
      </c>
      <c r="D85391" t="s">
        <v>39324</v>
      </c>
      <c r="E85391" t="s">
        <v>39325</v>
      </c>
      <c r="F85391" t="s">
        <v>97906</v>
      </c>
    </row>
    <row r="85392" spans="1:6" x14ac:dyDescent="0.2">
      <c r="A85392" t="s">
        <v>96611</v>
      </c>
      <c r="B85392" t="s">
        <v>97901</v>
      </c>
      <c r="C85392" t="s">
        <v>97902</v>
      </c>
      <c r="D85392" t="s">
        <v>8465</v>
      </c>
      <c r="E85392" t="s">
        <v>8466</v>
      </c>
      <c r="F85392" t="s">
        <v>8467</v>
      </c>
    </row>
    <row r="85393" spans="1:6" x14ac:dyDescent="0.2">
      <c r="A85393" t="s">
        <v>96611</v>
      </c>
      <c r="B85393" t="s">
        <v>97901</v>
      </c>
      <c r="C85393" t="s">
        <v>97902</v>
      </c>
      <c r="D85393" t="s">
        <v>42771</v>
      </c>
      <c r="E85393" t="s">
        <v>42772</v>
      </c>
      <c r="F85393" t="s">
        <v>42773</v>
      </c>
    </row>
    <row r="85394" spans="1:6" x14ac:dyDescent="0.2">
      <c r="A85394" t="s">
        <v>96611</v>
      </c>
      <c r="B85394" t="s">
        <v>97901</v>
      </c>
      <c r="C85394" t="s">
        <v>97902</v>
      </c>
      <c r="D85394" t="s">
        <v>34671</v>
      </c>
      <c r="E85394" t="s">
        <v>34672</v>
      </c>
      <c r="F85394" t="s">
        <v>97907</v>
      </c>
    </row>
    <row r="85395" spans="1:6" x14ac:dyDescent="0.2">
      <c r="A85395" t="s">
        <v>96611</v>
      </c>
      <c r="B85395" t="s">
        <v>97901</v>
      </c>
      <c r="C85395" t="s">
        <v>97902</v>
      </c>
      <c r="D85395" t="s">
        <v>97908</v>
      </c>
      <c r="E85395" t="s">
        <v>97909</v>
      </c>
      <c r="F85395" t="s">
        <v>97910</v>
      </c>
    </row>
    <row r="85396" spans="1:6" x14ac:dyDescent="0.2">
      <c r="A85396" t="s">
        <v>96611</v>
      </c>
      <c r="B85396" t="s">
        <v>97901</v>
      </c>
      <c r="C85396" t="s">
        <v>97902</v>
      </c>
      <c r="D85396" t="s">
        <v>40445</v>
      </c>
      <c r="E85396" t="s">
        <v>40446</v>
      </c>
      <c r="F85396" t="s">
        <v>40447</v>
      </c>
    </row>
    <row r="85397" spans="1:6" x14ac:dyDescent="0.2">
      <c r="A85397" t="s">
        <v>96611</v>
      </c>
      <c r="B85397" t="s">
        <v>97901</v>
      </c>
      <c r="C85397" t="s">
        <v>97902</v>
      </c>
      <c r="D85397" t="s">
        <v>12242</v>
      </c>
      <c r="E85397" t="s">
        <v>12243</v>
      </c>
      <c r="F85397" t="s">
        <v>12244</v>
      </c>
    </row>
    <row r="85398" spans="1:6" x14ac:dyDescent="0.2">
      <c r="A85398" t="s">
        <v>96611</v>
      </c>
      <c r="B85398" t="s">
        <v>97901</v>
      </c>
      <c r="C85398" t="s">
        <v>97902</v>
      </c>
      <c r="D85398" t="s">
        <v>8488</v>
      </c>
      <c r="E85398" t="s">
        <v>8489</v>
      </c>
      <c r="F85398" t="s">
        <v>8490</v>
      </c>
    </row>
    <row r="85399" spans="1:6" x14ac:dyDescent="0.2">
      <c r="A85399" t="s">
        <v>96611</v>
      </c>
      <c r="B85399" t="s">
        <v>97901</v>
      </c>
      <c r="C85399" t="s">
        <v>97902</v>
      </c>
      <c r="D85399" t="s">
        <v>97911</v>
      </c>
      <c r="E85399" t="s">
        <v>97912</v>
      </c>
      <c r="F85399" t="s">
        <v>97913</v>
      </c>
    </row>
    <row r="85400" spans="1:6" x14ac:dyDescent="0.2">
      <c r="A85400" t="s">
        <v>96611</v>
      </c>
      <c r="B85400" t="s">
        <v>97901</v>
      </c>
      <c r="C85400" t="s">
        <v>97902</v>
      </c>
      <c r="D85400" t="s">
        <v>97191</v>
      </c>
      <c r="E85400" t="s">
        <v>97192</v>
      </c>
      <c r="F85400" t="s">
        <v>97193</v>
      </c>
    </row>
    <row r="85401" spans="1:6" x14ac:dyDescent="0.2">
      <c r="A85401" t="s">
        <v>96611</v>
      </c>
      <c r="B85401" t="s">
        <v>97901</v>
      </c>
      <c r="C85401" t="s">
        <v>97902</v>
      </c>
      <c r="D85401" t="s">
        <v>8905</v>
      </c>
      <c r="E85401" t="s">
        <v>8906</v>
      </c>
      <c r="F85401" t="s">
        <v>8907</v>
      </c>
    </row>
    <row r="85402" spans="1:6" x14ac:dyDescent="0.2">
      <c r="A85402" t="s">
        <v>96611</v>
      </c>
      <c r="B85402" t="s">
        <v>97901</v>
      </c>
      <c r="C85402" t="s">
        <v>97902</v>
      </c>
      <c r="D85402" t="s">
        <v>8518</v>
      </c>
      <c r="E85402" t="s">
        <v>8519</v>
      </c>
      <c r="F85402" t="s">
        <v>8520</v>
      </c>
    </row>
    <row r="85403" spans="1:6" x14ac:dyDescent="0.2">
      <c r="A85403" t="s">
        <v>96611</v>
      </c>
      <c r="B85403" t="s">
        <v>97901</v>
      </c>
      <c r="C85403" t="s">
        <v>97902</v>
      </c>
      <c r="D85403" t="s">
        <v>39563</v>
      </c>
      <c r="E85403" t="s">
        <v>39564</v>
      </c>
      <c r="F85403" t="s">
        <v>39565</v>
      </c>
    </row>
    <row r="85404" spans="1:6" x14ac:dyDescent="0.2">
      <c r="A85404" t="s">
        <v>96611</v>
      </c>
      <c r="B85404" t="s">
        <v>97901</v>
      </c>
      <c r="C85404" t="s">
        <v>97902</v>
      </c>
      <c r="D85404" t="s">
        <v>44451</v>
      </c>
      <c r="E85404" t="s">
        <v>44452</v>
      </c>
      <c r="F85404" t="s">
        <v>44453</v>
      </c>
    </row>
    <row r="85405" spans="1:6" x14ac:dyDescent="0.2">
      <c r="A85405" t="s">
        <v>96611</v>
      </c>
      <c r="B85405" t="s">
        <v>97901</v>
      </c>
      <c r="C85405" t="s">
        <v>97902</v>
      </c>
      <c r="D85405" t="s">
        <v>2967</v>
      </c>
      <c r="E85405" t="s">
        <v>2968</v>
      </c>
      <c r="F85405" t="s">
        <v>2969</v>
      </c>
    </row>
    <row r="85406" spans="1:6" x14ac:dyDescent="0.2">
      <c r="A85406" t="s">
        <v>96611</v>
      </c>
      <c r="B85406" t="s">
        <v>97901</v>
      </c>
      <c r="C85406" t="s">
        <v>97902</v>
      </c>
      <c r="D85406" t="s">
        <v>7940</v>
      </c>
      <c r="E85406" t="s">
        <v>7941</v>
      </c>
      <c r="F85406" t="s">
        <v>7942</v>
      </c>
    </row>
    <row r="85407" spans="1:6" x14ac:dyDescent="0.2">
      <c r="A85407" t="s">
        <v>96611</v>
      </c>
      <c r="B85407" t="s">
        <v>97901</v>
      </c>
      <c r="C85407" t="s">
        <v>97902</v>
      </c>
      <c r="D85407" t="s">
        <v>7211</v>
      </c>
      <c r="E85407" t="s">
        <v>7212</v>
      </c>
      <c r="F85407" t="s">
        <v>97914</v>
      </c>
    </row>
    <row r="85408" spans="1:6" x14ac:dyDescent="0.2">
      <c r="A85408" t="s">
        <v>96611</v>
      </c>
      <c r="B85408" t="s">
        <v>97901</v>
      </c>
      <c r="C85408" t="s">
        <v>97902</v>
      </c>
      <c r="D85408" t="s">
        <v>12359</v>
      </c>
      <c r="E85408" t="s">
        <v>12360</v>
      </c>
      <c r="F85408" t="s">
        <v>12361</v>
      </c>
    </row>
    <row r="85409" spans="1:6" x14ac:dyDescent="0.2">
      <c r="A85409" t="s">
        <v>96611</v>
      </c>
      <c r="B85409" t="s">
        <v>97901</v>
      </c>
      <c r="C85409" t="s">
        <v>97902</v>
      </c>
      <c r="D85409" t="s">
        <v>97915</v>
      </c>
      <c r="E85409" t="s">
        <v>97916</v>
      </c>
      <c r="F85409" t="s">
        <v>97917</v>
      </c>
    </row>
    <row r="85410" spans="1:6" x14ac:dyDescent="0.2">
      <c r="A85410" t="s">
        <v>96611</v>
      </c>
      <c r="B85410" t="s">
        <v>97901</v>
      </c>
      <c r="C85410" t="s">
        <v>97902</v>
      </c>
      <c r="D85410" t="s">
        <v>42852</v>
      </c>
      <c r="E85410" t="s">
        <v>42853</v>
      </c>
      <c r="F85410" t="s">
        <v>42854</v>
      </c>
    </row>
    <row r="85411" spans="1:6" x14ac:dyDescent="0.2">
      <c r="A85411" t="s">
        <v>96611</v>
      </c>
      <c r="B85411" t="s">
        <v>97901</v>
      </c>
      <c r="C85411" t="s">
        <v>97902</v>
      </c>
      <c r="D85411" t="s">
        <v>97918</v>
      </c>
      <c r="E85411" t="s">
        <v>97919</v>
      </c>
      <c r="F85411" t="s">
        <v>97920</v>
      </c>
    </row>
    <row r="85412" spans="1:6" x14ac:dyDescent="0.2">
      <c r="A85412" t="s">
        <v>96611</v>
      </c>
      <c r="B85412" t="s">
        <v>97901</v>
      </c>
      <c r="C85412" t="s">
        <v>97902</v>
      </c>
      <c r="D85412" t="s">
        <v>97921</v>
      </c>
      <c r="E85412" t="s">
        <v>97922</v>
      </c>
      <c r="F85412" t="s">
        <v>97923</v>
      </c>
    </row>
    <row r="85413" spans="1:6" x14ac:dyDescent="0.2">
      <c r="A85413" t="s">
        <v>96611</v>
      </c>
      <c r="B85413" t="s">
        <v>97901</v>
      </c>
      <c r="C85413" t="s">
        <v>97902</v>
      </c>
      <c r="D85413" t="s">
        <v>12623</v>
      </c>
      <c r="E85413" t="s">
        <v>12624</v>
      </c>
      <c r="F85413" t="s">
        <v>12625</v>
      </c>
    </row>
    <row r="85414" spans="1:6" x14ac:dyDescent="0.2">
      <c r="A85414" t="s">
        <v>96611</v>
      </c>
      <c r="B85414" t="s">
        <v>97901</v>
      </c>
      <c r="C85414" t="s">
        <v>97902</v>
      </c>
      <c r="D85414" t="s">
        <v>47738</v>
      </c>
      <c r="E85414" t="s">
        <v>47739</v>
      </c>
      <c r="F85414" t="s">
        <v>47740</v>
      </c>
    </row>
    <row r="85415" spans="1:6" x14ac:dyDescent="0.2">
      <c r="A85415" t="s">
        <v>96611</v>
      </c>
      <c r="B85415" t="s">
        <v>97901</v>
      </c>
      <c r="C85415" t="s">
        <v>97902</v>
      </c>
      <c r="D85415" t="s">
        <v>42998</v>
      </c>
      <c r="E85415" t="s">
        <v>42999</v>
      </c>
      <c r="F85415" t="s">
        <v>43000</v>
      </c>
    </row>
    <row r="85416" spans="1:6" x14ac:dyDescent="0.2">
      <c r="A85416" t="s">
        <v>96611</v>
      </c>
      <c r="B85416" t="s">
        <v>97901</v>
      </c>
      <c r="C85416" t="s">
        <v>97902</v>
      </c>
      <c r="D85416" t="s">
        <v>97924</v>
      </c>
      <c r="E85416" t="s">
        <v>97925</v>
      </c>
      <c r="F85416" t="s">
        <v>97926</v>
      </c>
    </row>
    <row r="85417" spans="1:6" x14ac:dyDescent="0.2">
      <c r="A85417" t="s">
        <v>96611</v>
      </c>
      <c r="B85417" t="s">
        <v>97901</v>
      </c>
      <c r="C85417" t="s">
        <v>97902</v>
      </c>
      <c r="D85417" t="s">
        <v>43666</v>
      </c>
      <c r="E85417" t="s">
        <v>43667</v>
      </c>
      <c r="F85417" t="s">
        <v>43668</v>
      </c>
    </row>
    <row r="85418" spans="1:6" x14ac:dyDescent="0.2">
      <c r="A85418" t="s">
        <v>96611</v>
      </c>
      <c r="B85418" t="s">
        <v>97901</v>
      </c>
      <c r="C85418" t="s">
        <v>97902</v>
      </c>
      <c r="D85418" t="s">
        <v>97927</v>
      </c>
      <c r="E85418" t="s">
        <v>97928</v>
      </c>
      <c r="F85418" t="s">
        <v>97929</v>
      </c>
    </row>
    <row r="85419" spans="1:6" x14ac:dyDescent="0.2">
      <c r="A85419" t="s">
        <v>96611</v>
      </c>
      <c r="B85419" t="s">
        <v>97901</v>
      </c>
      <c r="C85419" t="s">
        <v>97902</v>
      </c>
      <c r="D85419" t="s">
        <v>8723</v>
      </c>
      <c r="E85419" t="s">
        <v>8724</v>
      </c>
      <c r="F85419" t="s">
        <v>8725</v>
      </c>
    </row>
    <row r="85420" spans="1:6" x14ac:dyDescent="0.2">
      <c r="A85420" t="s">
        <v>96611</v>
      </c>
      <c r="B85420" t="s">
        <v>97901</v>
      </c>
      <c r="C85420" t="s">
        <v>97902</v>
      </c>
      <c r="D85420" t="s">
        <v>97930</v>
      </c>
      <c r="E85420" t="s">
        <v>97931</v>
      </c>
      <c r="F85420" t="s">
        <v>97932</v>
      </c>
    </row>
    <row r="85421" spans="1:6" x14ac:dyDescent="0.2">
      <c r="A85421" t="s">
        <v>96611</v>
      </c>
      <c r="B85421" t="s">
        <v>97901</v>
      </c>
      <c r="C85421" t="s">
        <v>97902</v>
      </c>
      <c r="D85421" t="s">
        <v>97933</v>
      </c>
      <c r="E85421" t="s">
        <v>97934</v>
      </c>
      <c r="F85421" t="s">
        <v>97935</v>
      </c>
    </row>
    <row r="85422" spans="1:6" x14ac:dyDescent="0.2">
      <c r="A85422" t="s">
        <v>96611</v>
      </c>
      <c r="B85422" t="s">
        <v>97901</v>
      </c>
      <c r="C85422" t="s">
        <v>97902</v>
      </c>
      <c r="D85422" t="s">
        <v>39849</v>
      </c>
      <c r="E85422" t="s">
        <v>39850</v>
      </c>
      <c r="F85422" t="s">
        <v>39851</v>
      </c>
    </row>
    <row r="85423" spans="1:6" x14ac:dyDescent="0.2">
      <c r="A85423" t="s">
        <v>96611</v>
      </c>
      <c r="B85423" t="s">
        <v>97901</v>
      </c>
      <c r="C85423" t="s">
        <v>97902</v>
      </c>
      <c r="D85423" t="s">
        <v>39871</v>
      </c>
      <c r="E85423" t="s">
        <v>39872</v>
      </c>
      <c r="F85423" t="s">
        <v>39873</v>
      </c>
    </row>
    <row r="85424" spans="1:6" x14ac:dyDescent="0.2">
      <c r="A85424" t="s">
        <v>96611</v>
      </c>
      <c r="B85424" t="s">
        <v>97901</v>
      </c>
      <c r="C85424" t="s">
        <v>97902</v>
      </c>
      <c r="D85424" t="s">
        <v>1467</v>
      </c>
      <c r="E85424" t="s">
        <v>1468</v>
      </c>
      <c r="F85424" t="s">
        <v>1469</v>
      </c>
    </row>
    <row r="85425" spans="1:6" x14ac:dyDescent="0.2">
      <c r="A85425" t="s">
        <v>96611</v>
      </c>
      <c r="B85425" t="s">
        <v>97901</v>
      </c>
      <c r="C85425" t="s">
        <v>97902</v>
      </c>
      <c r="D85425" t="s">
        <v>12791</v>
      </c>
      <c r="E85425" t="s">
        <v>12792</v>
      </c>
      <c r="F85425" t="s">
        <v>12793</v>
      </c>
    </row>
    <row r="85426" spans="1:6" x14ac:dyDescent="0.2">
      <c r="A85426" t="s">
        <v>96611</v>
      </c>
      <c r="B85426" t="s">
        <v>97901</v>
      </c>
      <c r="C85426" t="s">
        <v>97902</v>
      </c>
      <c r="D85426" t="s">
        <v>94651</v>
      </c>
      <c r="E85426" t="s">
        <v>94652</v>
      </c>
      <c r="F85426" t="s">
        <v>94653</v>
      </c>
    </row>
    <row r="85427" spans="1:6" x14ac:dyDescent="0.2">
      <c r="A85427" t="s">
        <v>96611</v>
      </c>
      <c r="B85427" t="s">
        <v>97901</v>
      </c>
      <c r="C85427" t="s">
        <v>97902</v>
      </c>
      <c r="D85427" t="s">
        <v>8747</v>
      </c>
      <c r="E85427" t="s">
        <v>8748</v>
      </c>
      <c r="F85427" t="s">
        <v>8749</v>
      </c>
    </row>
    <row r="85428" spans="1:6" x14ac:dyDescent="0.2">
      <c r="A85428" t="s">
        <v>96611</v>
      </c>
      <c r="B85428" t="s">
        <v>97901</v>
      </c>
      <c r="C85428" t="s">
        <v>97902</v>
      </c>
      <c r="D85428" t="s">
        <v>43881</v>
      </c>
      <c r="E85428" t="s">
        <v>43882</v>
      </c>
      <c r="F85428" t="s">
        <v>43883</v>
      </c>
    </row>
    <row r="85429" spans="1:6" x14ac:dyDescent="0.2">
      <c r="A85429" t="s">
        <v>96611</v>
      </c>
      <c r="B85429" t="s">
        <v>97901</v>
      </c>
      <c r="C85429" t="s">
        <v>97902</v>
      </c>
      <c r="D85429" t="s">
        <v>97936</v>
      </c>
      <c r="E85429" t="s">
        <v>97937</v>
      </c>
      <c r="F85429" t="s">
        <v>97938</v>
      </c>
    </row>
    <row r="85430" spans="1:6" x14ac:dyDescent="0.2">
      <c r="A85430" t="s">
        <v>96611</v>
      </c>
      <c r="B85430" t="s">
        <v>97901</v>
      </c>
      <c r="C85430" t="s">
        <v>97902</v>
      </c>
      <c r="D85430" t="s">
        <v>97939</v>
      </c>
      <c r="E85430" t="s">
        <v>97940</v>
      </c>
      <c r="F85430" t="s">
        <v>97941</v>
      </c>
    </row>
    <row r="85431" spans="1:6" x14ac:dyDescent="0.2">
      <c r="A85431" t="s">
        <v>96611</v>
      </c>
      <c r="B85431" t="s">
        <v>97901</v>
      </c>
      <c r="C85431" t="s">
        <v>97902</v>
      </c>
      <c r="D85431" t="s">
        <v>62858</v>
      </c>
      <c r="E85431" t="s">
        <v>62859</v>
      </c>
      <c r="F85431" t="s">
        <v>62860</v>
      </c>
    </row>
    <row r="85432" spans="1:6" x14ac:dyDescent="0.2">
      <c r="A85432" t="s">
        <v>96611</v>
      </c>
      <c r="B85432" t="s">
        <v>97901</v>
      </c>
      <c r="C85432" t="s">
        <v>97902</v>
      </c>
      <c r="D85432" t="s">
        <v>38414</v>
      </c>
      <c r="E85432" t="s">
        <v>38415</v>
      </c>
      <c r="F85432" t="s">
        <v>38416</v>
      </c>
    </row>
    <row r="85433" spans="1:6" x14ac:dyDescent="0.2">
      <c r="A85433" t="s">
        <v>96611</v>
      </c>
      <c r="B85433" t="s">
        <v>97901</v>
      </c>
      <c r="C85433" t="s">
        <v>97902</v>
      </c>
      <c r="D85433" t="s">
        <v>97942</v>
      </c>
      <c r="E85433" t="s">
        <v>97943</v>
      </c>
      <c r="F85433" t="s">
        <v>97944</v>
      </c>
    </row>
    <row r="85434" spans="1:6" x14ac:dyDescent="0.2">
      <c r="A85434" t="s">
        <v>96611</v>
      </c>
      <c r="B85434" t="s">
        <v>97901</v>
      </c>
      <c r="C85434" t="s">
        <v>97902</v>
      </c>
      <c r="D85434" t="s">
        <v>41182</v>
      </c>
      <c r="E85434" t="s">
        <v>41183</v>
      </c>
      <c r="F85434" t="s">
        <v>97945</v>
      </c>
    </row>
    <row r="85435" spans="1:6" x14ac:dyDescent="0.2">
      <c r="A85435" t="s">
        <v>96611</v>
      </c>
      <c r="B85435" t="s">
        <v>97901</v>
      </c>
      <c r="C85435" t="s">
        <v>97902</v>
      </c>
      <c r="D85435" t="s">
        <v>47158</v>
      </c>
      <c r="E85435" t="s">
        <v>47159</v>
      </c>
      <c r="F85435" t="s">
        <v>47160</v>
      </c>
    </row>
    <row r="85436" spans="1:6" x14ac:dyDescent="0.2">
      <c r="A85436" t="s">
        <v>96611</v>
      </c>
      <c r="B85436" t="s">
        <v>97901</v>
      </c>
      <c r="C85436" t="s">
        <v>97902</v>
      </c>
      <c r="D85436" t="s">
        <v>97946</v>
      </c>
      <c r="E85436" t="s">
        <v>97947</v>
      </c>
      <c r="F85436" t="s">
        <v>97948</v>
      </c>
    </row>
    <row r="85437" spans="1:6" x14ac:dyDescent="0.2">
      <c r="A85437" t="s">
        <v>96611</v>
      </c>
      <c r="B85437" t="s">
        <v>97901</v>
      </c>
      <c r="C85437" t="s">
        <v>97902</v>
      </c>
      <c r="D85437" t="s">
        <v>97949</v>
      </c>
      <c r="E85437" t="s">
        <v>97950</v>
      </c>
      <c r="F85437" t="s">
        <v>97951</v>
      </c>
    </row>
    <row r="85438" spans="1:6" x14ac:dyDescent="0.2">
      <c r="A85438" t="s">
        <v>96611</v>
      </c>
      <c r="B85438" t="s">
        <v>97901</v>
      </c>
      <c r="C85438" t="s">
        <v>97902</v>
      </c>
      <c r="D85438" t="s">
        <v>43077</v>
      </c>
      <c r="E85438" t="s">
        <v>43078</v>
      </c>
      <c r="F85438" t="s">
        <v>43079</v>
      </c>
    </row>
    <row r="85439" spans="1:6" x14ac:dyDescent="0.2">
      <c r="A85439" t="s">
        <v>96611</v>
      </c>
      <c r="B85439" t="s">
        <v>97901</v>
      </c>
      <c r="C85439" t="s">
        <v>97902</v>
      </c>
      <c r="D85439" t="s">
        <v>8629</v>
      </c>
      <c r="E85439" t="s">
        <v>8630</v>
      </c>
      <c r="F85439" t="s">
        <v>8631</v>
      </c>
    </row>
    <row r="85440" spans="1:6" x14ac:dyDescent="0.2">
      <c r="A85440" t="s">
        <v>96611</v>
      </c>
      <c r="B85440" t="s">
        <v>97901</v>
      </c>
      <c r="C85440" t="s">
        <v>97902</v>
      </c>
      <c r="D85440" t="s">
        <v>97952</v>
      </c>
      <c r="E85440" t="s">
        <v>97953</v>
      </c>
      <c r="F85440" t="s">
        <v>97954</v>
      </c>
    </row>
    <row r="85441" spans="1:6" x14ac:dyDescent="0.2">
      <c r="A85441" t="s">
        <v>96611</v>
      </c>
      <c r="B85441" t="s">
        <v>97901</v>
      </c>
      <c r="C85441" t="s">
        <v>97902</v>
      </c>
      <c r="D85441" t="s">
        <v>97889</v>
      </c>
      <c r="E85441" t="s">
        <v>97890</v>
      </c>
      <c r="F85441" t="s">
        <v>97891</v>
      </c>
    </row>
    <row r="85442" spans="1:6" x14ac:dyDescent="0.2">
      <c r="A85442" t="s">
        <v>96611</v>
      </c>
      <c r="B85442" t="s">
        <v>97901</v>
      </c>
      <c r="C85442" t="s">
        <v>97902</v>
      </c>
      <c r="D85442" t="s">
        <v>43068</v>
      </c>
      <c r="E85442" t="s">
        <v>43069</v>
      </c>
      <c r="F85442" t="s">
        <v>43070</v>
      </c>
    </row>
    <row r="85443" spans="1:6" x14ac:dyDescent="0.2">
      <c r="A85443" t="s">
        <v>96611</v>
      </c>
      <c r="B85443" t="s">
        <v>97901</v>
      </c>
      <c r="C85443" t="s">
        <v>97902</v>
      </c>
      <c r="D85443" t="s">
        <v>97955</v>
      </c>
      <c r="E85443" t="s">
        <v>97956</v>
      </c>
      <c r="F85443" t="s">
        <v>97957</v>
      </c>
    </row>
    <row r="85444" spans="1:6" x14ac:dyDescent="0.2">
      <c r="A85444" t="s">
        <v>96611</v>
      </c>
      <c r="B85444" t="s">
        <v>97901</v>
      </c>
      <c r="C85444" t="s">
        <v>97902</v>
      </c>
      <c r="D85444" t="s">
        <v>97958</v>
      </c>
      <c r="E85444" t="s">
        <v>97959</v>
      </c>
      <c r="F85444" t="s">
        <v>97960</v>
      </c>
    </row>
    <row r="85445" spans="1:6" x14ac:dyDescent="0.2">
      <c r="A85445" t="s">
        <v>96611</v>
      </c>
      <c r="B85445" t="s">
        <v>97961</v>
      </c>
      <c r="C85445" t="s">
        <v>97962</v>
      </c>
      <c r="D85445" t="s">
        <v>1554</v>
      </c>
      <c r="E85445" t="s">
        <v>1555</v>
      </c>
      <c r="F85445" t="s">
        <v>97963</v>
      </c>
    </row>
    <row r="85446" spans="1:6" x14ac:dyDescent="0.2">
      <c r="A85446" t="s">
        <v>96611</v>
      </c>
      <c r="B85446" t="s">
        <v>97961</v>
      </c>
      <c r="C85446" t="s">
        <v>97962</v>
      </c>
      <c r="D85446" t="s">
        <v>4878</v>
      </c>
      <c r="E85446" t="s">
        <v>4879</v>
      </c>
      <c r="F85446" t="s">
        <v>74647</v>
      </c>
    </row>
    <row r="85447" spans="1:6" x14ac:dyDescent="0.2">
      <c r="A85447" t="s">
        <v>96611</v>
      </c>
      <c r="B85447" t="s">
        <v>97961</v>
      </c>
      <c r="C85447" t="s">
        <v>97962</v>
      </c>
      <c r="D85447" t="s">
        <v>5109</v>
      </c>
      <c r="E85447" t="s">
        <v>5110</v>
      </c>
      <c r="F85447" t="s">
        <v>97964</v>
      </c>
    </row>
    <row r="85448" spans="1:6" x14ac:dyDescent="0.2">
      <c r="A85448" t="s">
        <v>96611</v>
      </c>
      <c r="B85448" t="s">
        <v>97961</v>
      </c>
      <c r="C85448" t="s">
        <v>97962</v>
      </c>
      <c r="D85448" t="s">
        <v>96225</v>
      </c>
      <c r="E85448" t="s">
        <v>96226</v>
      </c>
      <c r="F85448" t="s">
        <v>97904</v>
      </c>
    </row>
    <row r="85449" spans="1:6" x14ac:dyDescent="0.2">
      <c r="A85449" t="s">
        <v>96611</v>
      </c>
      <c r="B85449" t="s">
        <v>97961</v>
      </c>
      <c r="C85449" t="s">
        <v>97962</v>
      </c>
      <c r="D85449" t="s">
        <v>5170</v>
      </c>
      <c r="E85449" t="s">
        <v>5171</v>
      </c>
      <c r="F85449" t="s">
        <v>5172</v>
      </c>
    </row>
    <row r="85450" spans="1:6" x14ac:dyDescent="0.2">
      <c r="A85450" t="s">
        <v>96611</v>
      </c>
      <c r="B85450" t="s">
        <v>97961</v>
      </c>
      <c r="C85450" t="s">
        <v>97962</v>
      </c>
      <c r="D85450" t="s">
        <v>5186</v>
      </c>
      <c r="E85450" t="s">
        <v>5187</v>
      </c>
      <c r="F85450" t="s">
        <v>97965</v>
      </c>
    </row>
    <row r="85451" spans="1:6" x14ac:dyDescent="0.2">
      <c r="A85451" t="s">
        <v>96611</v>
      </c>
      <c r="B85451" t="s">
        <v>97961</v>
      </c>
      <c r="C85451" t="s">
        <v>97962</v>
      </c>
      <c r="D85451" t="s">
        <v>5190</v>
      </c>
      <c r="E85451" t="s">
        <v>5191</v>
      </c>
      <c r="F85451" t="s">
        <v>49956</v>
      </c>
    </row>
    <row r="85452" spans="1:6" x14ac:dyDescent="0.2">
      <c r="A85452" t="s">
        <v>96611</v>
      </c>
      <c r="B85452" t="s">
        <v>97961</v>
      </c>
      <c r="C85452" t="s">
        <v>97962</v>
      </c>
      <c r="D85452" t="s">
        <v>43183</v>
      </c>
      <c r="E85452" t="s">
        <v>43184</v>
      </c>
      <c r="F85452" t="s">
        <v>43185</v>
      </c>
    </row>
    <row r="85453" spans="1:6" x14ac:dyDescent="0.2">
      <c r="A85453" t="s">
        <v>96611</v>
      </c>
      <c r="B85453" t="s">
        <v>97961</v>
      </c>
      <c r="C85453" t="s">
        <v>97962</v>
      </c>
      <c r="D85453" t="s">
        <v>42765</v>
      </c>
      <c r="E85453" t="s">
        <v>42766</v>
      </c>
      <c r="F85453" t="s">
        <v>42767</v>
      </c>
    </row>
    <row r="85454" spans="1:6" x14ac:dyDescent="0.2">
      <c r="A85454" t="s">
        <v>96611</v>
      </c>
      <c r="B85454" t="s">
        <v>97961</v>
      </c>
      <c r="C85454" t="s">
        <v>97962</v>
      </c>
      <c r="D85454" t="s">
        <v>8666</v>
      </c>
      <c r="E85454" t="s">
        <v>8667</v>
      </c>
      <c r="F85454" t="s">
        <v>8668</v>
      </c>
    </row>
    <row r="85455" spans="1:6" x14ac:dyDescent="0.2">
      <c r="A85455" t="s">
        <v>96611</v>
      </c>
      <c r="B85455" t="s">
        <v>97961</v>
      </c>
      <c r="C85455" t="s">
        <v>97962</v>
      </c>
      <c r="D85455" t="s">
        <v>8465</v>
      </c>
      <c r="E85455" t="s">
        <v>8466</v>
      </c>
      <c r="F85455" t="s">
        <v>97966</v>
      </c>
    </row>
    <row r="85456" spans="1:6" x14ac:dyDescent="0.2">
      <c r="A85456" t="s">
        <v>96611</v>
      </c>
      <c r="B85456" t="s">
        <v>97961</v>
      </c>
      <c r="C85456" t="s">
        <v>97962</v>
      </c>
      <c r="D85456" t="s">
        <v>42771</v>
      </c>
      <c r="E85456" t="s">
        <v>42772</v>
      </c>
      <c r="F85456" t="s">
        <v>43211</v>
      </c>
    </row>
    <row r="85457" spans="1:6" x14ac:dyDescent="0.2">
      <c r="A85457" t="s">
        <v>96611</v>
      </c>
      <c r="B85457" t="s">
        <v>97961</v>
      </c>
      <c r="C85457" t="s">
        <v>97962</v>
      </c>
      <c r="D85457" t="s">
        <v>34671</v>
      </c>
      <c r="E85457" t="s">
        <v>34672</v>
      </c>
      <c r="F85457" t="s">
        <v>97907</v>
      </c>
    </row>
    <row r="85458" spans="1:6" x14ac:dyDescent="0.2">
      <c r="A85458" t="s">
        <v>96611</v>
      </c>
      <c r="B85458" t="s">
        <v>97961</v>
      </c>
      <c r="C85458" t="s">
        <v>97962</v>
      </c>
      <c r="D85458" t="s">
        <v>5316</v>
      </c>
      <c r="E85458" t="s">
        <v>5317</v>
      </c>
      <c r="F85458" t="s">
        <v>5318</v>
      </c>
    </row>
    <row r="85459" spans="1:6" x14ac:dyDescent="0.2">
      <c r="A85459" t="s">
        <v>96611</v>
      </c>
      <c r="B85459" t="s">
        <v>97961</v>
      </c>
      <c r="C85459" t="s">
        <v>97962</v>
      </c>
      <c r="D85459" t="s">
        <v>44434</v>
      </c>
      <c r="E85459" t="s">
        <v>44435</v>
      </c>
      <c r="F85459" t="s">
        <v>44436</v>
      </c>
    </row>
    <row r="85460" spans="1:6" x14ac:dyDescent="0.2">
      <c r="A85460" t="s">
        <v>96611</v>
      </c>
      <c r="B85460" t="s">
        <v>97961</v>
      </c>
      <c r="C85460" t="s">
        <v>97962</v>
      </c>
      <c r="D85460" t="s">
        <v>62271</v>
      </c>
      <c r="E85460" t="s">
        <v>62272</v>
      </c>
      <c r="F85460" t="s">
        <v>62273</v>
      </c>
    </row>
    <row r="85461" spans="1:6" x14ac:dyDescent="0.2">
      <c r="A85461" t="s">
        <v>96611</v>
      </c>
      <c r="B85461" t="s">
        <v>97961</v>
      </c>
      <c r="C85461" t="s">
        <v>97962</v>
      </c>
      <c r="D85461" t="s">
        <v>69244</v>
      </c>
      <c r="E85461" t="s">
        <v>69245</v>
      </c>
      <c r="F85461" t="s">
        <v>69246</v>
      </c>
    </row>
    <row r="85462" spans="1:6" x14ac:dyDescent="0.2">
      <c r="A85462" t="s">
        <v>96611</v>
      </c>
      <c r="B85462" t="s">
        <v>97961</v>
      </c>
      <c r="C85462" t="s">
        <v>97962</v>
      </c>
      <c r="D85462" t="s">
        <v>60767</v>
      </c>
      <c r="E85462" t="s">
        <v>60768</v>
      </c>
      <c r="F85462" t="s">
        <v>97967</v>
      </c>
    </row>
    <row r="85463" spans="1:6" x14ac:dyDescent="0.2">
      <c r="A85463" t="s">
        <v>96611</v>
      </c>
      <c r="B85463" t="s">
        <v>97961</v>
      </c>
      <c r="C85463" t="s">
        <v>97962</v>
      </c>
      <c r="D85463" t="s">
        <v>97911</v>
      </c>
      <c r="E85463" t="s">
        <v>97912</v>
      </c>
      <c r="F85463" t="s">
        <v>97913</v>
      </c>
    </row>
    <row r="85464" spans="1:6" x14ac:dyDescent="0.2">
      <c r="A85464" t="s">
        <v>96611</v>
      </c>
      <c r="B85464" t="s">
        <v>97961</v>
      </c>
      <c r="C85464" t="s">
        <v>97962</v>
      </c>
      <c r="D85464" t="s">
        <v>41078</v>
      </c>
      <c r="E85464" t="s">
        <v>41079</v>
      </c>
      <c r="F85464" t="s">
        <v>41080</v>
      </c>
    </row>
    <row r="85465" spans="1:6" x14ac:dyDescent="0.2">
      <c r="A85465" t="s">
        <v>96611</v>
      </c>
      <c r="B85465" t="s">
        <v>97961</v>
      </c>
      <c r="C85465" t="s">
        <v>97962</v>
      </c>
      <c r="D85465" t="s">
        <v>8675</v>
      </c>
      <c r="E85465" t="s">
        <v>8676</v>
      </c>
      <c r="F85465" t="s">
        <v>8677</v>
      </c>
    </row>
    <row r="85466" spans="1:6" x14ac:dyDescent="0.2">
      <c r="A85466" t="s">
        <v>96611</v>
      </c>
      <c r="B85466" t="s">
        <v>97961</v>
      </c>
      <c r="C85466" t="s">
        <v>97962</v>
      </c>
      <c r="D85466" t="s">
        <v>8905</v>
      </c>
      <c r="E85466" t="s">
        <v>8906</v>
      </c>
      <c r="F85466" t="s">
        <v>8907</v>
      </c>
    </row>
    <row r="85467" spans="1:6" x14ac:dyDescent="0.2">
      <c r="A85467" t="s">
        <v>96611</v>
      </c>
      <c r="B85467" t="s">
        <v>97961</v>
      </c>
      <c r="C85467" t="s">
        <v>97962</v>
      </c>
      <c r="D85467" t="s">
        <v>5441</v>
      </c>
      <c r="E85467" t="s">
        <v>5442</v>
      </c>
      <c r="F85467" t="s">
        <v>5443</v>
      </c>
    </row>
    <row r="85468" spans="1:6" x14ac:dyDescent="0.2">
      <c r="A85468" t="s">
        <v>96611</v>
      </c>
      <c r="B85468" t="s">
        <v>97961</v>
      </c>
      <c r="C85468" t="s">
        <v>97962</v>
      </c>
      <c r="D85468" t="s">
        <v>97968</v>
      </c>
      <c r="E85468" t="s">
        <v>97969</v>
      </c>
      <c r="F85468" t="s">
        <v>97970</v>
      </c>
    </row>
    <row r="85469" spans="1:6" x14ac:dyDescent="0.2">
      <c r="A85469" t="s">
        <v>96611</v>
      </c>
      <c r="B85469" t="s">
        <v>97961</v>
      </c>
      <c r="C85469" t="s">
        <v>97962</v>
      </c>
      <c r="D85469" t="s">
        <v>46931</v>
      </c>
      <c r="E85469" t="s">
        <v>46932</v>
      </c>
      <c r="F85469" t="s">
        <v>46933</v>
      </c>
    </row>
    <row r="85470" spans="1:6" x14ac:dyDescent="0.2">
      <c r="A85470" t="s">
        <v>96611</v>
      </c>
      <c r="B85470" t="s">
        <v>97961</v>
      </c>
      <c r="C85470" t="s">
        <v>97962</v>
      </c>
      <c r="D85470" t="s">
        <v>44621</v>
      </c>
      <c r="E85470" t="s">
        <v>44622</v>
      </c>
      <c r="F85470" t="s">
        <v>44623</v>
      </c>
    </row>
    <row r="85471" spans="1:6" x14ac:dyDescent="0.2">
      <c r="A85471" t="s">
        <v>96611</v>
      </c>
      <c r="B85471" t="s">
        <v>97961</v>
      </c>
      <c r="C85471" t="s">
        <v>97962</v>
      </c>
      <c r="D85471" t="s">
        <v>97971</v>
      </c>
      <c r="E85471" t="s">
        <v>97972</v>
      </c>
      <c r="F85471" t="s">
        <v>97973</v>
      </c>
    </row>
    <row r="85472" spans="1:6" x14ac:dyDescent="0.2">
      <c r="A85472" t="s">
        <v>96611</v>
      </c>
      <c r="B85472" t="s">
        <v>97961</v>
      </c>
      <c r="C85472" t="s">
        <v>97962</v>
      </c>
      <c r="D85472" t="s">
        <v>69278</v>
      </c>
      <c r="E85472" t="s">
        <v>69279</v>
      </c>
      <c r="F85472" t="s">
        <v>69280</v>
      </c>
    </row>
    <row r="85473" spans="1:6" x14ac:dyDescent="0.2">
      <c r="A85473" t="s">
        <v>96611</v>
      </c>
      <c r="B85473" t="s">
        <v>97961</v>
      </c>
      <c r="C85473" t="s">
        <v>97962</v>
      </c>
      <c r="D85473" t="s">
        <v>18375</v>
      </c>
      <c r="E85473" t="s">
        <v>18376</v>
      </c>
      <c r="F85473" t="s">
        <v>29347</v>
      </c>
    </row>
    <row r="85474" spans="1:6" x14ac:dyDescent="0.2">
      <c r="A85474" t="s">
        <v>96611</v>
      </c>
      <c r="B85474" t="s">
        <v>97961</v>
      </c>
      <c r="C85474" t="s">
        <v>97962</v>
      </c>
      <c r="D85474" t="s">
        <v>97974</v>
      </c>
      <c r="E85474" t="s">
        <v>97975</v>
      </c>
      <c r="F85474" t="s">
        <v>97976</v>
      </c>
    </row>
    <row r="85475" spans="1:6" x14ac:dyDescent="0.2">
      <c r="A85475" t="s">
        <v>96611</v>
      </c>
      <c r="B85475" t="s">
        <v>97961</v>
      </c>
      <c r="C85475" t="s">
        <v>97962</v>
      </c>
      <c r="D85475" t="s">
        <v>7294</v>
      </c>
      <c r="E85475" t="s">
        <v>7295</v>
      </c>
      <c r="F85475" t="s">
        <v>7296</v>
      </c>
    </row>
    <row r="85476" spans="1:6" x14ac:dyDescent="0.2">
      <c r="A85476" t="s">
        <v>96611</v>
      </c>
      <c r="B85476" t="s">
        <v>97961</v>
      </c>
      <c r="C85476" t="s">
        <v>97962</v>
      </c>
      <c r="D85476" t="s">
        <v>91412</v>
      </c>
      <c r="E85476" t="s">
        <v>91413</v>
      </c>
      <c r="F85476" t="s">
        <v>91414</v>
      </c>
    </row>
    <row r="85477" spans="1:6" x14ac:dyDescent="0.2">
      <c r="A85477" t="s">
        <v>96611</v>
      </c>
      <c r="B85477" t="s">
        <v>97961</v>
      </c>
      <c r="C85477" t="s">
        <v>97962</v>
      </c>
      <c r="D85477" t="s">
        <v>97241</v>
      </c>
      <c r="E85477" t="s">
        <v>97242</v>
      </c>
      <c r="F85477" t="s">
        <v>97243</v>
      </c>
    </row>
    <row r="85478" spans="1:6" x14ac:dyDescent="0.2">
      <c r="A85478" t="s">
        <v>96611</v>
      </c>
      <c r="B85478" t="s">
        <v>97961</v>
      </c>
      <c r="C85478" t="s">
        <v>97962</v>
      </c>
      <c r="D85478" t="s">
        <v>42836</v>
      </c>
      <c r="E85478" t="s">
        <v>42837</v>
      </c>
      <c r="F85478" t="s">
        <v>42838</v>
      </c>
    </row>
    <row r="85479" spans="1:6" x14ac:dyDescent="0.2">
      <c r="A85479" t="s">
        <v>96611</v>
      </c>
      <c r="B85479" t="s">
        <v>97961</v>
      </c>
      <c r="C85479" t="s">
        <v>97962</v>
      </c>
      <c r="D85479" t="s">
        <v>60841</v>
      </c>
      <c r="E85479" t="s">
        <v>60842</v>
      </c>
      <c r="F85479" t="s">
        <v>60843</v>
      </c>
    </row>
    <row r="85480" spans="1:6" x14ac:dyDescent="0.2">
      <c r="A85480" t="s">
        <v>96611</v>
      </c>
      <c r="B85480" t="s">
        <v>97961</v>
      </c>
      <c r="C85480" t="s">
        <v>97962</v>
      </c>
      <c r="D85480" t="s">
        <v>97918</v>
      </c>
      <c r="E85480" t="s">
        <v>97919</v>
      </c>
      <c r="F85480" t="s">
        <v>97920</v>
      </c>
    </row>
    <row r="85481" spans="1:6" x14ac:dyDescent="0.2">
      <c r="A85481" t="s">
        <v>96611</v>
      </c>
      <c r="B85481" t="s">
        <v>97961</v>
      </c>
      <c r="C85481" t="s">
        <v>97962</v>
      </c>
      <c r="D85481" t="s">
        <v>97977</v>
      </c>
      <c r="E85481" t="s">
        <v>97978</v>
      </c>
      <c r="F85481" t="s">
        <v>97979</v>
      </c>
    </row>
    <row r="85482" spans="1:6" x14ac:dyDescent="0.2">
      <c r="A85482" t="s">
        <v>96611</v>
      </c>
      <c r="B85482" t="s">
        <v>97961</v>
      </c>
      <c r="C85482" t="s">
        <v>97962</v>
      </c>
      <c r="D85482" t="s">
        <v>37595</v>
      </c>
      <c r="E85482" t="s">
        <v>37596</v>
      </c>
      <c r="F85482" t="s">
        <v>37597</v>
      </c>
    </row>
    <row r="85483" spans="1:6" x14ac:dyDescent="0.2">
      <c r="A85483" t="s">
        <v>96611</v>
      </c>
      <c r="B85483" t="s">
        <v>97961</v>
      </c>
      <c r="C85483" t="s">
        <v>97962</v>
      </c>
      <c r="D85483" t="s">
        <v>97980</v>
      </c>
      <c r="E85483" t="s">
        <v>97981</v>
      </c>
      <c r="F85483" t="s">
        <v>97982</v>
      </c>
    </row>
    <row r="85484" spans="1:6" x14ac:dyDescent="0.2">
      <c r="A85484" t="s">
        <v>96611</v>
      </c>
      <c r="B85484" t="s">
        <v>97961</v>
      </c>
      <c r="C85484" t="s">
        <v>97962</v>
      </c>
      <c r="D85484" t="s">
        <v>45609</v>
      </c>
      <c r="E85484" t="s">
        <v>45610</v>
      </c>
      <c r="F85484" t="s">
        <v>45611</v>
      </c>
    </row>
    <row r="85485" spans="1:6" x14ac:dyDescent="0.2">
      <c r="A85485" t="s">
        <v>96611</v>
      </c>
      <c r="B85485" t="s">
        <v>97961</v>
      </c>
      <c r="C85485" t="s">
        <v>97962</v>
      </c>
      <c r="D85485" t="s">
        <v>62403</v>
      </c>
      <c r="E85485" t="s">
        <v>62404</v>
      </c>
      <c r="F85485" t="s">
        <v>62405</v>
      </c>
    </row>
    <row r="85486" spans="1:6" x14ac:dyDescent="0.2">
      <c r="A85486" t="s">
        <v>96611</v>
      </c>
      <c r="B85486" t="s">
        <v>97961</v>
      </c>
      <c r="C85486" t="s">
        <v>97962</v>
      </c>
      <c r="D85486" t="s">
        <v>43402</v>
      </c>
      <c r="E85486" t="s">
        <v>43403</v>
      </c>
      <c r="F85486" t="s">
        <v>43404</v>
      </c>
    </row>
    <row r="85487" spans="1:6" x14ac:dyDescent="0.2">
      <c r="A85487" t="s">
        <v>96611</v>
      </c>
      <c r="B85487" t="s">
        <v>97961</v>
      </c>
      <c r="C85487" t="s">
        <v>97962</v>
      </c>
      <c r="D85487" t="s">
        <v>69325</v>
      </c>
      <c r="E85487" t="s">
        <v>69326</v>
      </c>
      <c r="F85487" t="s">
        <v>69327</v>
      </c>
    </row>
    <row r="85488" spans="1:6" x14ac:dyDescent="0.2">
      <c r="A85488" t="s">
        <v>96611</v>
      </c>
      <c r="B85488" t="s">
        <v>97961</v>
      </c>
      <c r="C85488" t="s">
        <v>97962</v>
      </c>
      <c r="D85488" t="s">
        <v>43421</v>
      </c>
      <c r="E85488" t="s">
        <v>43422</v>
      </c>
      <c r="F85488" t="s">
        <v>43423</v>
      </c>
    </row>
    <row r="85489" spans="1:6" x14ac:dyDescent="0.2">
      <c r="A85489" t="s">
        <v>96611</v>
      </c>
      <c r="B85489" t="s">
        <v>97961</v>
      </c>
      <c r="C85489" t="s">
        <v>97962</v>
      </c>
      <c r="D85489" t="s">
        <v>97759</v>
      </c>
      <c r="E85489" t="s">
        <v>97760</v>
      </c>
      <c r="F85489" t="s">
        <v>97761</v>
      </c>
    </row>
    <row r="85490" spans="1:6" x14ac:dyDescent="0.2">
      <c r="A85490" t="s">
        <v>96611</v>
      </c>
      <c r="B85490" t="s">
        <v>97961</v>
      </c>
      <c r="C85490" t="s">
        <v>97962</v>
      </c>
      <c r="D85490" t="s">
        <v>97983</v>
      </c>
      <c r="E85490" t="s">
        <v>97984</v>
      </c>
      <c r="F85490" t="s">
        <v>97985</v>
      </c>
    </row>
    <row r="85491" spans="1:6" x14ac:dyDescent="0.2">
      <c r="A85491" t="s">
        <v>96611</v>
      </c>
      <c r="B85491" t="s">
        <v>97961</v>
      </c>
      <c r="C85491" t="s">
        <v>97962</v>
      </c>
      <c r="D85491" t="s">
        <v>4899</v>
      </c>
      <c r="E85491" t="s">
        <v>97762</v>
      </c>
      <c r="F85491" t="s">
        <v>97763</v>
      </c>
    </row>
    <row r="85492" spans="1:6" x14ac:dyDescent="0.2">
      <c r="A85492" t="s">
        <v>96611</v>
      </c>
      <c r="B85492" t="s">
        <v>97961</v>
      </c>
      <c r="C85492" t="s">
        <v>97962</v>
      </c>
      <c r="D85492" t="s">
        <v>97764</v>
      </c>
      <c r="E85492" t="s">
        <v>97765</v>
      </c>
      <c r="F85492" t="s">
        <v>97766</v>
      </c>
    </row>
    <row r="85493" spans="1:6" x14ac:dyDescent="0.2">
      <c r="A85493" t="s">
        <v>96611</v>
      </c>
      <c r="B85493" t="s">
        <v>97961</v>
      </c>
      <c r="C85493" t="s">
        <v>97962</v>
      </c>
      <c r="D85493" t="s">
        <v>32507</v>
      </c>
      <c r="E85493" t="s">
        <v>32508</v>
      </c>
      <c r="F85493" t="s">
        <v>32509</v>
      </c>
    </row>
    <row r="85494" spans="1:6" x14ac:dyDescent="0.2">
      <c r="A85494" t="s">
        <v>96611</v>
      </c>
      <c r="B85494" t="s">
        <v>97961</v>
      </c>
      <c r="C85494" t="s">
        <v>97962</v>
      </c>
      <c r="D85494" t="s">
        <v>12454</v>
      </c>
      <c r="E85494" t="s">
        <v>12455</v>
      </c>
      <c r="F85494" t="s">
        <v>12456</v>
      </c>
    </row>
    <row r="85495" spans="1:6" x14ac:dyDescent="0.2">
      <c r="A85495" t="s">
        <v>96611</v>
      </c>
      <c r="B85495" t="s">
        <v>97961</v>
      </c>
      <c r="C85495" t="s">
        <v>97962</v>
      </c>
      <c r="D85495" t="s">
        <v>50198</v>
      </c>
      <c r="E85495" t="s">
        <v>50199</v>
      </c>
      <c r="F85495" t="s">
        <v>97986</v>
      </c>
    </row>
    <row r="85496" spans="1:6" x14ac:dyDescent="0.2">
      <c r="A85496" t="s">
        <v>96611</v>
      </c>
      <c r="B85496" t="s">
        <v>97961</v>
      </c>
      <c r="C85496" t="s">
        <v>97962</v>
      </c>
      <c r="D85496" t="s">
        <v>44708</v>
      </c>
      <c r="E85496" t="s">
        <v>44709</v>
      </c>
      <c r="F85496" t="s">
        <v>44710</v>
      </c>
    </row>
    <row r="85497" spans="1:6" x14ac:dyDescent="0.2">
      <c r="A85497" t="s">
        <v>96611</v>
      </c>
      <c r="B85497" t="s">
        <v>97961</v>
      </c>
      <c r="C85497" t="s">
        <v>97962</v>
      </c>
      <c r="D85497" t="s">
        <v>50204</v>
      </c>
      <c r="E85497" t="s">
        <v>50205</v>
      </c>
      <c r="F85497" t="s">
        <v>50206</v>
      </c>
    </row>
    <row r="85498" spans="1:6" x14ac:dyDescent="0.2">
      <c r="A85498" t="s">
        <v>96611</v>
      </c>
      <c r="B85498" t="s">
        <v>97961</v>
      </c>
      <c r="C85498" t="s">
        <v>97962</v>
      </c>
      <c r="D85498" t="s">
        <v>35722</v>
      </c>
      <c r="E85498" t="s">
        <v>35723</v>
      </c>
      <c r="F85498" t="s">
        <v>97987</v>
      </c>
    </row>
    <row r="85499" spans="1:6" x14ac:dyDescent="0.2">
      <c r="A85499" t="s">
        <v>96611</v>
      </c>
      <c r="B85499" t="s">
        <v>97961</v>
      </c>
      <c r="C85499" t="s">
        <v>97962</v>
      </c>
      <c r="D85499" t="s">
        <v>97988</v>
      </c>
      <c r="E85499" t="s">
        <v>97989</v>
      </c>
      <c r="F85499" t="s">
        <v>97990</v>
      </c>
    </row>
    <row r="85500" spans="1:6" x14ac:dyDescent="0.2">
      <c r="A85500" t="s">
        <v>96611</v>
      </c>
      <c r="B85500" t="s">
        <v>97961</v>
      </c>
      <c r="C85500" t="s">
        <v>97962</v>
      </c>
      <c r="D85500" t="s">
        <v>42920</v>
      </c>
      <c r="E85500" t="s">
        <v>42921</v>
      </c>
      <c r="F85500" t="s">
        <v>42922</v>
      </c>
    </row>
    <row r="85501" spans="1:6" x14ac:dyDescent="0.2">
      <c r="A85501" t="s">
        <v>96611</v>
      </c>
      <c r="B85501" t="s">
        <v>97961</v>
      </c>
      <c r="C85501" t="s">
        <v>97962</v>
      </c>
      <c r="D85501" t="s">
        <v>37677</v>
      </c>
      <c r="E85501" t="s">
        <v>37678</v>
      </c>
      <c r="F85501" t="s">
        <v>37679</v>
      </c>
    </row>
    <row r="85502" spans="1:6" x14ac:dyDescent="0.2">
      <c r="A85502" t="s">
        <v>96611</v>
      </c>
      <c r="B85502" t="s">
        <v>97961</v>
      </c>
      <c r="C85502" t="s">
        <v>97962</v>
      </c>
      <c r="D85502" t="s">
        <v>97991</v>
      </c>
      <c r="E85502" t="s">
        <v>97992</v>
      </c>
      <c r="F85502" t="s">
        <v>97993</v>
      </c>
    </row>
    <row r="85503" spans="1:6" x14ac:dyDescent="0.2">
      <c r="A85503" t="s">
        <v>96611</v>
      </c>
      <c r="B85503" t="s">
        <v>97961</v>
      </c>
      <c r="C85503" t="s">
        <v>97962</v>
      </c>
      <c r="D85503" t="s">
        <v>42932</v>
      </c>
      <c r="E85503" t="s">
        <v>42933</v>
      </c>
      <c r="F85503" t="s">
        <v>42934</v>
      </c>
    </row>
    <row r="85504" spans="1:6" x14ac:dyDescent="0.2">
      <c r="A85504" t="s">
        <v>96611</v>
      </c>
      <c r="B85504" t="s">
        <v>97961</v>
      </c>
      <c r="C85504" t="s">
        <v>97962</v>
      </c>
      <c r="D85504" t="s">
        <v>97994</v>
      </c>
      <c r="E85504" t="s">
        <v>97995</v>
      </c>
      <c r="F85504" t="s">
        <v>97996</v>
      </c>
    </row>
    <row r="85505" spans="1:6" x14ac:dyDescent="0.2">
      <c r="A85505" t="s">
        <v>96611</v>
      </c>
      <c r="B85505" t="s">
        <v>97961</v>
      </c>
      <c r="C85505" t="s">
        <v>97962</v>
      </c>
      <c r="D85505" t="s">
        <v>97997</v>
      </c>
      <c r="E85505" t="s">
        <v>97998</v>
      </c>
      <c r="F85505" t="s">
        <v>97999</v>
      </c>
    </row>
    <row r="85506" spans="1:6" x14ac:dyDescent="0.2">
      <c r="A85506" t="s">
        <v>96611</v>
      </c>
      <c r="B85506" t="s">
        <v>97961</v>
      </c>
      <c r="C85506" t="s">
        <v>97962</v>
      </c>
      <c r="D85506" t="s">
        <v>98000</v>
      </c>
      <c r="E85506" t="s">
        <v>98001</v>
      </c>
      <c r="F85506" t="s">
        <v>98002</v>
      </c>
    </row>
    <row r="85507" spans="1:6" x14ac:dyDescent="0.2">
      <c r="A85507" t="s">
        <v>96611</v>
      </c>
      <c r="B85507" t="s">
        <v>97961</v>
      </c>
      <c r="C85507" t="s">
        <v>97962</v>
      </c>
      <c r="D85507" t="s">
        <v>46072</v>
      </c>
      <c r="E85507" t="s">
        <v>46073</v>
      </c>
      <c r="F85507" t="s">
        <v>46074</v>
      </c>
    </row>
    <row r="85508" spans="1:6" x14ac:dyDescent="0.2">
      <c r="A85508" t="s">
        <v>96611</v>
      </c>
      <c r="B85508" t="s">
        <v>97961</v>
      </c>
      <c r="C85508" t="s">
        <v>97962</v>
      </c>
      <c r="D85508" t="s">
        <v>62495</v>
      </c>
      <c r="E85508" t="s">
        <v>62496</v>
      </c>
      <c r="F85508" t="s">
        <v>62497</v>
      </c>
    </row>
    <row r="85509" spans="1:6" x14ac:dyDescent="0.2">
      <c r="A85509" t="s">
        <v>96611</v>
      </c>
      <c r="B85509" t="s">
        <v>97961</v>
      </c>
      <c r="C85509" t="s">
        <v>97962</v>
      </c>
      <c r="D85509" t="s">
        <v>44497</v>
      </c>
      <c r="E85509" t="s">
        <v>44498</v>
      </c>
      <c r="F85509" t="s">
        <v>44499</v>
      </c>
    </row>
    <row r="85510" spans="1:6" x14ac:dyDescent="0.2">
      <c r="A85510" t="s">
        <v>96611</v>
      </c>
      <c r="B85510" t="s">
        <v>97961</v>
      </c>
      <c r="C85510" t="s">
        <v>97962</v>
      </c>
      <c r="D85510" t="s">
        <v>20361</v>
      </c>
      <c r="E85510" t="s">
        <v>20362</v>
      </c>
      <c r="F85510" t="s">
        <v>20363</v>
      </c>
    </row>
    <row r="85511" spans="1:6" x14ac:dyDescent="0.2">
      <c r="A85511" t="s">
        <v>96611</v>
      </c>
      <c r="B85511" t="s">
        <v>97961</v>
      </c>
      <c r="C85511" t="s">
        <v>97962</v>
      </c>
      <c r="D85511" t="s">
        <v>20364</v>
      </c>
      <c r="E85511" t="s">
        <v>20365</v>
      </c>
      <c r="F85511" t="s">
        <v>20366</v>
      </c>
    </row>
    <row r="85512" spans="1:6" x14ac:dyDescent="0.2">
      <c r="A85512" t="s">
        <v>96611</v>
      </c>
      <c r="B85512" t="s">
        <v>97961</v>
      </c>
      <c r="C85512" t="s">
        <v>97962</v>
      </c>
      <c r="D85512" t="s">
        <v>98003</v>
      </c>
      <c r="E85512" t="s">
        <v>98004</v>
      </c>
      <c r="F85512" t="s">
        <v>98005</v>
      </c>
    </row>
    <row r="85513" spans="1:6" x14ac:dyDescent="0.2">
      <c r="A85513" t="s">
        <v>96611</v>
      </c>
      <c r="B85513" t="s">
        <v>97961</v>
      </c>
      <c r="C85513" t="s">
        <v>97962</v>
      </c>
      <c r="D85513" t="s">
        <v>12947</v>
      </c>
      <c r="E85513" t="s">
        <v>12948</v>
      </c>
      <c r="F85513" t="s">
        <v>12949</v>
      </c>
    </row>
    <row r="85514" spans="1:6" x14ac:dyDescent="0.2">
      <c r="A85514" t="s">
        <v>96611</v>
      </c>
      <c r="B85514" t="s">
        <v>97961</v>
      </c>
      <c r="C85514" t="s">
        <v>97962</v>
      </c>
      <c r="D85514" t="s">
        <v>97790</v>
      </c>
      <c r="E85514" t="s">
        <v>97791</v>
      </c>
      <c r="F85514" t="s">
        <v>97792</v>
      </c>
    </row>
    <row r="85515" spans="1:6" x14ac:dyDescent="0.2">
      <c r="A85515" t="s">
        <v>96611</v>
      </c>
      <c r="B85515" t="s">
        <v>97961</v>
      </c>
      <c r="C85515" t="s">
        <v>97962</v>
      </c>
      <c r="D85515" t="s">
        <v>97256</v>
      </c>
      <c r="E85515" t="s">
        <v>97257</v>
      </c>
      <c r="F85515" t="s">
        <v>97258</v>
      </c>
    </row>
    <row r="85516" spans="1:6" x14ac:dyDescent="0.2">
      <c r="A85516" t="s">
        <v>96611</v>
      </c>
      <c r="B85516" t="s">
        <v>97961</v>
      </c>
      <c r="C85516" t="s">
        <v>97962</v>
      </c>
      <c r="D85516" t="s">
        <v>43567</v>
      </c>
      <c r="E85516" t="s">
        <v>43568</v>
      </c>
      <c r="F85516" t="s">
        <v>98006</v>
      </c>
    </row>
    <row r="85517" spans="1:6" x14ac:dyDescent="0.2">
      <c r="A85517" t="s">
        <v>96611</v>
      </c>
      <c r="B85517" t="s">
        <v>97961</v>
      </c>
      <c r="C85517" t="s">
        <v>97962</v>
      </c>
      <c r="D85517" t="s">
        <v>62538</v>
      </c>
      <c r="E85517" t="s">
        <v>62539</v>
      </c>
      <c r="F85517" t="s">
        <v>62540</v>
      </c>
    </row>
    <row r="85518" spans="1:6" x14ac:dyDescent="0.2">
      <c r="A85518" t="s">
        <v>96611</v>
      </c>
      <c r="B85518" t="s">
        <v>97961</v>
      </c>
      <c r="C85518" t="s">
        <v>97962</v>
      </c>
      <c r="D85518" t="s">
        <v>98007</v>
      </c>
      <c r="E85518" t="s">
        <v>98008</v>
      </c>
      <c r="F85518" t="s">
        <v>98009</v>
      </c>
    </row>
    <row r="85519" spans="1:6" x14ac:dyDescent="0.2">
      <c r="A85519" t="s">
        <v>96611</v>
      </c>
      <c r="B85519" t="s">
        <v>97961</v>
      </c>
      <c r="C85519" t="s">
        <v>97962</v>
      </c>
      <c r="D85519" t="s">
        <v>45087</v>
      </c>
      <c r="E85519" t="s">
        <v>97799</v>
      </c>
      <c r="F85519" t="s">
        <v>97800</v>
      </c>
    </row>
    <row r="85520" spans="1:6" x14ac:dyDescent="0.2">
      <c r="A85520" t="s">
        <v>96611</v>
      </c>
      <c r="B85520" t="s">
        <v>97961</v>
      </c>
      <c r="C85520" t="s">
        <v>97962</v>
      </c>
      <c r="D85520" t="s">
        <v>98010</v>
      </c>
      <c r="E85520" t="s">
        <v>98011</v>
      </c>
      <c r="F85520" t="s">
        <v>98012</v>
      </c>
    </row>
    <row r="85521" spans="1:6" x14ac:dyDescent="0.2">
      <c r="A85521" t="s">
        <v>96611</v>
      </c>
      <c r="B85521" t="s">
        <v>97961</v>
      </c>
      <c r="C85521" t="s">
        <v>97962</v>
      </c>
      <c r="D85521" t="s">
        <v>10613</v>
      </c>
      <c r="E85521" t="s">
        <v>10614</v>
      </c>
      <c r="F85521" t="s">
        <v>10615</v>
      </c>
    </row>
    <row r="85522" spans="1:6" x14ac:dyDescent="0.2">
      <c r="A85522" t="s">
        <v>96611</v>
      </c>
      <c r="B85522" t="s">
        <v>97961</v>
      </c>
      <c r="C85522" t="s">
        <v>97962</v>
      </c>
      <c r="D85522" t="s">
        <v>11645</v>
      </c>
      <c r="E85522" t="s">
        <v>11646</v>
      </c>
      <c r="F85522" t="s">
        <v>98013</v>
      </c>
    </row>
    <row r="85523" spans="1:6" x14ac:dyDescent="0.2">
      <c r="A85523" t="s">
        <v>96611</v>
      </c>
      <c r="B85523" t="s">
        <v>97961</v>
      </c>
      <c r="C85523" t="s">
        <v>97962</v>
      </c>
      <c r="D85523" t="s">
        <v>80811</v>
      </c>
      <c r="E85523" t="s">
        <v>80812</v>
      </c>
      <c r="F85523" t="s">
        <v>80813</v>
      </c>
    </row>
    <row r="85524" spans="1:6" x14ac:dyDescent="0.2">
      <c r="A85524" t="s">
        <v>96611</v>
      </c>
      <c r="B85524" t="s">
        <v>97961</v>
      </c>
      <c r="C85524" t="s">
        <v>97962</v>
      </c>
      <c r="D85524" t="s">
        <v>42998</v>
      </c>
      <c r="E85524" t="s">
        <v>42999</v>
      </c>
      <c r="F85524" t="s">
        <v>43000</v>
      </c>
    </row>
    <row r="85525" spans="1:6" x14ac:dyDescent="0.2">
      <c r="A85525" t="s">
        <v>96611</v>
      </c>
      <c r="B85525" t="s">
        <v>97961</v>
      </c>
      <c r="C85525" t="s">
        <v>97962</v>
      </c>
      <c r="D85525" t="s">
        <v>97924</v>
      </c>
      <c r="E85525" t="s">
        <v>97925</v>
      </c>
      <c r="F85525" t="s">
        <v>97926</v>
      </c>
    </row>
    <row r="85526" spans="1:6" x14ac:dyDescent="0.2">
      <c r="A85526" t="s">
        <v>96611</v>
      </c>
      <c r="B85526" t="s">
        <v>97961</v>
      </c>
      <c r="C85526" t="s">
        <v>97962</v>
      </c>
      <c r="D85526" t="s">
        <v>41164</v>
      </c>
      <c r="E85526" t="s">
        <v>41165</v>
      </c>
      <c r="F85526" t="s">
        <v>41166</v>
      </c>
    </row>
    <row r="85527" spans="1:6" x14ac:dyDescent="0.2">
      <c r="A85527" t="s">
        <v>96611</v>
      </c>
      <c r="B85527" t="s">
        <v>97961</v>
      </c>
      <c r="C85527" t="s">
        <v>97962</v>
      </c>
      <c r="D85527" t="s">
        <v>97259</v>
      </c>
      <c r="E85527" t="s">
        <v>97260</v>
      </c>
      <c r="F85527" t="s">
        <v>97261</v>
      </c>
    </row>
    <row r="85528" spans="1:6" x14ac:dyDescent="0.2">
      <c r="A85528" t="s">
        <v>96611</v>
      </c>
      <c r="B85528" t="s">
        <v>97961</v>
      </c>
      <c r="C85528" t="s">
        <v>97962</v>
      </c>
      <c r="D85528" t="s">
        <v>43628</v>
      </c>
      <c r="E85528" t="s">
        <v>43629</v>
      </c>
      <c r="F85528" t="s">
        <v>43630</v>
      </c>
    </row>
    <row r="85529" spans="1:6" x14ac:dyDescent="0.2">
      <c r="A85529" t="s">
        <v>96611</v>
      </c>
      <c r="B85529" t="s">
        <v>97961</v>
      </c>
      <c r="C85529" t="s">
        <v>97962</v>
      </c>
      <c r="D85529" t="s">
        <v>93741</v>
      </c>
      <c r="E85529" t="s">
        <v>93742</v>
      </c>
      <c r="F85529" t="s">
        <v>93743</v>
      </c>
    </row>
    <row r="85530" spans="1:6" x14ac:dyDescent="0.2">
      <c r="A85530" t="s">
        <v>96611</v>
      </c>
      <c r="B85530" t="s">
        <v>97961</v>
      </c>
      <c r="C85530" t="s">
        <v>97962</v>
      </c>
      <c r="D85530" t="s">
        <v>98014</v>
      </c>
      <c r="E85530" t="s">
        <v>98015</v>
      </c>
      <c r="F85530" t="s">
        <v>98016</v>
      </c>
    </row>
    <row r="85531" spans="1:6" x14ac:dyDescent="0.2">
      <c r="A85531" t="s">
        <v>96611</v>
      </c>
      <c r="B85531" t="s">
        <v>97961</v>
      </c>
      <c r="C85531" t="s">
        <v>97962</v>
      </c>
      <c r="D85531" t="s">
        <v>1742</v>
      </c>
      <c r="E85531" t="s">
        <v>1743</v>
      </c>
      <c r="F85531" t="s">
        <v>1744</v>
      </c>
    </row>
    <row r="85532" spans="1:6" x14ac:dyDescent="0.2">
      <c r="A85532" t="s">
        <v>96611</v>
      </c>
      <c r="B85532" t="s">
        <v>97961</v>
      </c>
      <c r="C85532" t="s">
        <v>97962</v>
      </c>
      <c r="D85532" t="s">
        <v>13166</v>
      </c>
      <c r="E85532" t="s">
        <v>13167</v>
      </c>
      <c r="F85532" t="s">
        <v>13168</v>
      </c>
    </row>
    <row r="85533" spans="1:6" x14ac:dyDescent="0.2">
      <c r="A85533" t="s">
        <v>96611</v>
      </c>
      <c r="B85533" t="s">
        <v>97961</v>
      </c>
      <c r="C85533" t="s">
        <v>97962</v>
      </c>
      <c r="D85533" t="s">
        <v>8720</v>
      </c>
      <c r="E85533" t="s">
        <v>8721</v>
      </c>
      <c r="F85533" t="s">
        <v>8722</v>
      </c>
    </row>
    <row r="85534" spans="1:6" x14ac:dyDescent="0.2">
      <c r="A85534" t="s">
        <v>96611</v>
      </c>
      <c r="B85534" t="s">
        <v>97961</v>
      </c>
      <c r="C85534" t="s">
        <v>97962</v>
      </c>
      <c r="D85534" t="s">
        <v>98017</v>
      </c>
      <c r="E85534" t="s">
        <v>98018</v>
      </c>
      <c r="F85534" t="s">
        <v>98019</v>
      </c>
    </row>
    <row r="85535" spans="1:6" x14ac:dyDescent="0.2">
      <c r="A85535" t="s">
        <v>96611</v>
      </c>
      <c r="B85535" t="s">
        <v>97961</v>
      </c>
      <c r="C85535" t="s">
        <v>97962</v>
      </c>
      <c r="D85535" t="s">
        <v>97927</v>
      </c>
      <c r="E85535" t="s">
        <v>97928</v>
      </c>
      <c r="F85535" t="s">
        <v>97929</v>
      </c>
    </row>
    <row r="85536" spans="1:6" x14ac:dyDescent="0.2">
      <c r="A85536" t="s">
        <v>96611</v>
      </c>
      <c r="B85536" t="s">
        <v>97961</v>
      </c>
      <c r="C85536" t="s">
        <v>97962</v>
      </c>
      <c r="D85536" t="s">
        <v>97825</v>
      </c>
      <c r="E85536" t="s">
        <v>97826</v>
      </c>
      <c r="F85536" t="s">
        <v>97827</v>
      </c>
    </row>
    <row r="85537" spans="1:6" x14ac:dyDescent="0.2">
      <c r="A85537" t="s">
        <v>96611</v>
      </c>
      <c r="B85537" t="s">
        <v>97961</v>
      </c>
      <c r="C85537" t="s">
        <v>97962</v>
      </c>
      <c r="D85537" t="s">
        <v>8723</v>
      </c>
      <c r="E85537" t="s">
        <v>8724</v>
      </c>
      <c r="F85537" t="s">
        <v>8725</v>
      </c>
    </row>
    <row r="85538" spans="1:6" x14ac:dyDescent="0.2">
      <c r="A85538" t="s">
        <v>96611</v>
      </c>
      <c r="B85538" t="s">
        <v>97961</v>
      </c>
      <c r="C85538" t="s">
        <v>97962</v>
      </c>
      <c r="D85538" t="s">
        <v>98020</v>
      </c>
      <c r="E85538" t="s">
        <v>98021</v>
      </c>
      <c r="F85538" t="s">
        <v>98022</v>
      </c>
    </row>
    <row r="85539" spans="1:6" x14ac:dyDescent="0.2">
      <c r="A85539" t="s">
        <v>96611</v>
      </c>
      <c r="B85539" t="s">
        <v>97961</v>
      </c>
      <c r="C85539" t="s">
        <v>97962</v>
      </c>
      <c r="D85539" t="s">
        <v>98023</v>
      </c>
      <c r="E85539" t="s">
        <v>98024</v>
      </c>
      <c r="F85539" t="s">
        <v>98025</v>
      </c>
    </row>
    <row r="85540" spans="1:6" x14ac:dyDescent="0.2">
      <c r="A85540" t="s">
        <v>96611</v>
      </c>
      <c r="B85540" t="s">
        <v>97961</v>
      </c>
      <c r="C85540" t="s">
        <v>97962</v>
      </c>
      <c r="D85540" t="s">
        <v>73996</v>
      </c>
      <c r="E85540" t="s">
        <v>73997</v>
      </c>
      <c r="F85540" t="s">
        <v>73998</v>
      </c>
    </row>
    <row r="85541" spans="1:6" x14ac:dyDescent="0.2">
      <c r="A85541" t="s">
        <v>96611</v>
      </c>
      <c r="B85541" t="s">
        <v>97961</v>
      </c>
      <c r="C85541" t="s">
        <v>97962</v>
      </c>
      <c r="D85541" t="s">
        <v>98026</v>
      </c>
      <c r="E85541" t="s">
        <v>98027</v>
      </c>
      <c r="F85541" t="s">
        <v>98028</v>
      </c>
    </row>
    <row r="85542" spans="1:6" x14ac:dyDescent="0.2">
      <c r="A85542" t="s">
        <v>96611</v>
      </c>
      <c r="B85542" t="s">
        <v>97961</v>
      </c>
      <c r="C85542" t="s">
        <v>97962</v>
      </c>
      <c r="D85542" t="s">
        <v>98029</v>
      </c>
      <c r="E85542" t="s">
        <v>98030</v>
      </c>
      <c r="F85542" t="s">
        <v>98031</v>
      </c>
    </row>
    <row r="85543" spans="1:6" x14ac:dyDescent="0.2">
      <c r="A85543" t="s">
        <v>96611</v>
      </c>
      <c r="B85543" t="s">
        <v>97961</v>
      </c>
      <c r="C85543" t="s">
        <v>97962</v>
      </c>
      <c r="D85543" t="s">
        <v>98032</v>
      </c>
      <c r="E85543" t="s">
        <v>98033</v>
      </c>
      <c r="F85543" t="s">
        <v>98034</v>
      </c>
    </row>
    <row r="85544" spans="1:6" x14ac:dyDescent="0.2">
      <c r="A85544" t="s">
        <v>96611</v>
      </c>
      <c r="B85544" t="s">
        <v>97961</v>
      </c>
      <c r="C85544" t="s">
        <v>97962</v>
      </c>
      <c r="D85544" t="s">
        <v>98035</v>
      </c>
      <c r="E85544" t="s">
        <v>98036</v>
      </c>
      <c r="F85544" t="s">
        <v>98037</v>
      </c>
    </row>
    <row r="85545" spans="1:6" x14ac:dyDescent="0.2">
      <c r="A85545" t="s">
        <v>96611</v>
      </c>
      <c r="B85545" t="s">
        <v>97961</v>
      </c>
      <c r="C85545" t="s">
        <v>97962</v>
      </c>
      <c r="D85545" t="s">
        <v>98038</v>
      </c>
      <c r="E85545" t="s">
        <v>98039</v>
      </c>
      <c r="F85545" t="s">
        <v>98040</v>
      </c>
    </row>
    <row r="85546" spans="1:6" x14ac:dyDescent="0.2">
      <c r="A85546" t="s">
        <v>96611</v>
      </c>
      <c r="B85546" t="s">
        <v>97961</v>
      </c>
      <c r="C85546" t="s">
        <v>97962</v>
      </c>
      <c r="D85546" t="s">
        <v>98035</v>
      </c>
      <c r="E85546" t="s">
        <v>98036</v>
      </c>
      <c r="F85546" t="s">
        <v>98037</v>
      </c>
    </row>
    <row r="85547" spans="1:6" x14ac:dyDescent="0.2">
      <c r="A85547" t="s">
        <v>96611</v>
      </c>
      <c r="B85547" t="s">
        <v>97961</v>
      </c>
      <c r="C85547" t="s">
        <v>97962</v>
      </c>
      <c r="D85547" t="s">
        <v>98041</v>
      </c>
      <c r="E85547" t="s">
        <v>98042</v>
      </c>
      <c r="F85547" t="s">
        <v>98043</v>
      </c>
    </row>
    <row r="85548" spans="1:6" x14ac:dyDescent="0.2">
      <c r="A85548" t="s">
        <v>96611</v>
      </c>
      <c r="B85548" t="s">
        <v>97961</v>
      </c>
      <c r="C85548" t="s">
        <v>97962</v>
      </c>
      <c r="D85548" t="s">
        <v>98032</v>
      </c>
      <c r="E85548" t="s">
        <v>98033</v>
      </c>
      <c r="F85548" t="s">
        <v>98034</v>
      </c>
    </row>
    <row r="85549" spans="1:6" x14ac:dyDescent="0.2">
      <c r="A85549" t="s">
        <v>96611</v>
      </c>
      <c r="B85549" t="s">
        <v>97961</v>
      </c>
      <c r="C85549" t="s">
        <v>97962</v>
      </c>
      <c r="D85549" t="s">
        <v>62812</v>
      </c>
      <c r="E85549" t="s">
        <v>62813</v>
      </c>
      <c r="F85549" t="s">
        <v>62814</v>
      </c>
    </row>
    <row r="85550" spans="1:6" x14ac:dyDescent="0.2">
      <c r="A85550" t="s">
        <v>96611</v>
      </c>
      <c r="B85550" t="s">
        <v>97961</v>
      </c>
      <c r="C85550" t="s">
        <v>97962</v>
      </c>
      <c r="D85550" t="s">
        <v>98044</v>
      </c>
      <c r="E85550" t="s">
        <v>98045</v>
      </c>
      <c r="F85550" t="s">
        <v>98046</v>
      </c>
    </row>
    <row r="85551" spans="1:6" x14ac:dyDescent="0.2">
      <c r="A85551" t="s">
        <v>96611</v>
      </c>
      <c r="B85551" t="s">
        <v>97961</v>
      </c>
      <c r="C85551" t="s">
        <v>97962</v>
      </c>
      <c r="D85551" t="s">
        <v>62836</v>
      </c>
      <c r="E85551" t="s">
        <v>62837</v>
      </c>
      <c r="F85551" t="s">
        <v>62838</v>
      </c>
    </row>
    <row r="85552" spans="1:6" x14ac:dyDescent="0.2">
      <c r="A85552" t="s">
        <v>96611</v>
      </c>
      <c r="B85552" t="s">
        <v>97961</v>
      </c>
      <c r="C85552" t="s">
        <v>97962</v>
      </c>
      <c r="D85552" t="s">
        <v>97270</v>
      </c>
      <c r="E85552" t="s">
        <v>97271</v>
      </c>
      <c r="F85552" t="s">
        <v>98047</v>
      </c>
    </row>
    <row r="85553" spans="1:6" x14ac:dyDescent="0.2">
      <c r="A85553" t="s">
        <v>96611</v>
      </c>
      <c r="B85553" t="s">
        <v>97961</v>
      </c>
      <c r="C85553" t="s">
        <v>97962</v>
      </c>
      <c r="D85553" t="s">
        <v>62846</v>
      </c>
      <c r="E85553" t="s">
        <v>62847</v>
      </c>
      <c r="F85553" t="s">
        <v>62848</v>
      </c>
    </row>
    <row r="85554" spans="1:6" x14ac:dyDescent="0.2">
      <c r="A85554" t="s">
        <v>96611</v>
      </c>
      <c r="B85554" t="s">
        <v>97961</v>
      </c>
      <c r="C85554" t="s">
        <v>97962</v>
      </c>
      <c r="D85554" t="s">
        <v>97939</v>
      </c>
      <c r="E85554" t="s">
        <v>97940</v>
      </c>
      <c r="F85554" t="s">
        <v>97941</v>
      </c>
    </row>
    <row r="85555" spans="1:6" x14ac:dyDescent="0.2">
      <c r="A85555" t="s">
        <v>96611</v>
      </c>
      <c r="B85555" t="s">
        <v>97961</v>
      </c>
      <c r="C85555" t="s">
        <v>97962</v>
      </c>
      <c r="D85555" t="s">
        <v>98048</v>
      </c>
      <c r="E85555" t="s">
        <v>98049</v>
      </c>
      <c r="F85555" t="s">
        <v>98050</v>
      </c>
    </row>
    <row r="85556" spans="1:6" x14ac:dyDescent="0.2">
      <c r="A85556" t="s">
        <v>96611</v>
      </c>
      <c r="B85556" t="s">
        <v>97961</v>
      </c>
      <c r="C85556" t="s">
        <v>97962</v>
      </c>
      <c r="D85556" t="s">
        <v>41182</v>
      </c>
      <c r="E85556" t="s">
        <v>41183</v>
      </c>
      <c r="F85556" t="s">
        <v>98051</v>
      </c>
    </row>
    <row r="85557" spans="1:6" x14ac:dyDescent="0.2">
      <c r="A85557" t="s">
        <v>96611</v>
      </c>
      <c r="B85557" t="s">
        <v>97961</v>
      </c>
      <c r="C85557" t="s">
        <v>97962</v>
      </c>
      <c r="D85557" t="s">
        <v>38417</v>
      </c>
      <c r="E85557" t="s">
        <v>38418</v>
      </c>
      <c r="F85557" t="s">
        <v>38419</v>
      </c>
    </row>
    <row r="85558" spans="1:6" x14ac:dyDescent="0.2">
      <c r="A85558" t="s">
        <v>96611</v>
      </c>
      <c r="B85558" t="s">
        <v>97961</v>
      </c>
      <c r="C85558" t="s">
        <v>97962</v>
      </c>
      <c r="D85558" t="s">
        <v>67010</v>
      </c>
      <c r="E85558" t="s">
        <v>67011</v>
      </c>
      <c r="F85558" t="s">
        <v>67012</v>
      </c>
    </row>
    <row r="85559" spans="1:6" x14ac:dyDescent="0.2">
      <c r="A85559" t="s">
        <v>96611</v>
      </c>
      <c r="B85559" t="s">
        <v>97961</v>
      </c>
      <c r="C85559" t="s">
        <v>97962</v>
      </c>
      <c r="D85559" t="s">
        <v>98052</v>
      </c>
      <c r="E85559" t="s">
        <v>98053</v>
      </c>
      <c r="F85559" t="s">
        <v>98054</v>
      </c>
    </row>
    <row r="85560" spans="1:6" x14ac:dyDescent="0.2">
      <c r="A85560" t="s">
        <v>96611</v>
      </c>
      <c r="B85560" t="s">
        <v>97961</v>
      </c>
      <c r="C85560" t="s">
        <v>97962</v>
      </c>
      <c r="D85560" t="s">
        <v>97949</v>
      </c>
      <c r="E85560" t="s">
        <v>97950</v>
      </c>
      <c r="F85560" t="s">
        <v>97951</v>
      </c>
    </row>
    <row r="85561" spans="1:6" x14ac:dyDescent="0.2">
      <c r="A85561" t="s">
        <v>96611</v>
      </c>
      <c r="B85561" t="s">
        <v>97961</v>
      </c>
      <c r="C85561" t="s">
        <v>97962</v>
      </c>
      <c r="D85561" t="s">
        <v>44985</v>
      </c>
      <c r="E85561" t="s">
        <v>44986</v>
      </c>
      <c r="F85561" t="s">
        <v>44987</v>
      </c>
    </row>
    <row r="85562" spans="1:6" x14ac:dyDescent="0.2">
      <c r="A85562" t="s">
        <v>96611</v>
      </c>
      <c r="B85562" t="s">
        <v>97961</v>
      </c>
      <c r="C85562" t="s">
        <v>97962</v>
      </c>
      <c r="D85562" t="s">
        <v>43074</v>
      </c>
      <c r="E85562" t="s">
        <v>43075</v>
      </c>
      <c r="F85562" t="s">
        <v>43076</v>
      </c>
    </row>
    <row r="85563" spans="1:6" x14ac:dyDescent="0.2">
      <c r="A85563" t="s">
        <v>96611</v>
      </c>
      <c r="B85563" t="s">
        <v>97961</v>
      </c>
      <c r="C85563" t="s">
        <v>97962</v>
      </c>
      <c r="D85563" t="s">
        <v>10298</v>
      </c>
      <c r="E85563" t="s">
        <v>10299</v>
      </c>
      <c r="F85563" t="s">
        <v>10300</v>
      </c>
    </row>
    <row r="85564" spans="1:6" x14ac:dyDescent="0.2">
      <c r="A85564" t="s">
        <v>96611</v>
      </c>
      <c r="B85564" t="s">
        <v>97961</v>
      </c>
      <c r="C85564" t="s">
        <v>97962</v>
      </c>
      <c r="D85564" t="s">
        <v>97952</v>
      </c>
      <c r="E85564" t="s">
        <v>97953</v>
      </c>
      <c r="F85564" t="s">
        <v>97954</v>
      </c>
    </row>
    <row r="85565" spans="1:6" x14ac:dyDescent="0.2">
      <c r="A85565" t="s">
        <v>96611</v>
      </c>
      <c r="B85565" t="s">
        <v>97961</v>
      </c>
      <c r="C85565" t="s">
        <v>97962</v>
      </c>
      <c r="D85565" t="s">
        <v>97889</v>
      </c>
      <c r="E85565" t="s">
        <v>97890</v>
      </c>
      <c r="F85565" t="s">
        <v>97891</v>
      </c>
    </row>
    <row r="85566" spans="1:6" x14ac:dyDescent="0.2">
      <c r="A85566" t="s">
        <v>96611</v>
      </c>
      <c r="B85566" t="s">
        <v>97961</v>
      </c>
      <c r="C85566" t="s">
        <v>97962</v>
      </c>
      <c r="D85566" t="s">
        <v>98055</v>
      </c>
      <c r="E85566" t="s">
        <v>98056</v>
      </c>
      <c r="F85566" t="s">
        <v>98057</v>
      </c>
    </row>
    <row r="85567" spans="1:6" x14ac:dyDescent="0.2">
      <c r="A85567" t="s">
        <v>96611</v>
      </c>
      <c r="B85567" t="s">
        <v>97961</v>
      </c>
      <c r="C85567" t="s">
        <v>97962</v>
      </c>
      <c r="D85567" t="s">
        <v>97955</v>
      </c>
      <c r="E85567" t="s">
        <v>97956</v>
      </c>
      <c r="F85567" t="s">
        <v>97957</v>
      </c>
    </row>
    <row r="85568" spans="1:6" x14ac:dyDescent="0.2">
      <c r="A85568" t="s">
        <v>96611</v>
      </c>
      <c r="B85568" t="s">
        <v>97961</v>
      </c>
      <c r="C85568" t="s">
        <v>97962</v>
      </c>
      <c r="D85568" t="s">
        <v>98058</v>
      </c>
      <c r="E85568" t="s">
        <v>98059</v>
      </c>
      <c r="F85568" t="s">
        <v>98060</v>
      </c>
    </row>
    <row r="85569" spans="1:6" x14ac:dyDescent="0.2">
      <c r="A85569" t="s">
        <v>96611</v>
      </c>
      <c r="B85569" t="s">
        <v>97961</v>
      </c>
      <c r="C85569" t="s">
        <v>97962</v>
      </c>
      <c r="D85569" t="s">
        <v>43080</v>
      </c>
      <c r="E85569" t="s">
        <v>43081</v>
      </c>
      <c r="F85569" t="s">
        <v>43082</v>
      </c>
    </row>
    <row r="85570" spans="1:6" x14ac:dyDescent="0.2">
      <c r="A85570" t="s">
        <v>96611</v>
      </c>
      <c r="B85570" t="s">
        <v>97961</v>
      </c>
      <c r="C85570" t="s">
        <v>97962</v>
      </c>
      <c r="D85570" t="s">
        <v>98061</v>
      </c>
      <c r="E85570" t="s">
        <v>98062</v>
      </c>
      <c r="F85570" t="s">
        <v>98063</v>
      </c>
    </row>
    <row r="85571" spans="1:6" x14ac:dyDescent="0.2">
      <c r="A85571" t="s">
        <v>96611</v>
      </c>
      <c r="B85571" t="s">
        <v>97961</v>
      </c>
      <c r="C85571" t="s">
        <v>97962</v>
      </c>
      <c r="D85571" t="s">
        <v>98064</v>
      </c>
      <c r="E85571" t="s">
        <v>98065</v>
      </c>
      <c r="F85571" t="s">
        <v>98066</v>
      </c>
    </row>
    <row r="85572" spans="1:6" x14ac:dyDescent="0.2">
      <c r="A85572" t="s">
        <v>96611</v>
      </c>
      <c r="B85572" t="s">
        <v>97961</v>
      </c>
      <c r="C85572" t="s">
        <v>97962</v>
      </c>
      <c r="D85572" t="s">
        <v>98067</v>
      </c>
      <c r="E85572" t="s">
        <v>98068</v>
      </c>
      <c r="F85572" t="s">
        <v>98069</v>
      </c>
    </row>
    <row r="85573" spans="1:6" x14ac:dyDescent="0.2">
      <c r="A85573" t="s">
        <v>96611</v>
      </c>
      <c r="B85573" t="s">
        <v>98070</v>
      </c>
      <c r="C85573" t="s">
        <v>98071</v>
      </c>
      <c r="D85573" t="s">
        <v>12211</v>
      </c>
      <c r="E85573" t="s">
        <v>12212</v>
      </c>
      <c r="F85573" t="s">
        <v>12213</v>
      </c>
    </row>
    <row r="85574" spans="1:6" x14ac:dyDescent="0.2">
      <c r="A85574" t="s">
        <v>96611</v>
      </c>
      <c r="B85574" t="s">
        <v>98070</v>
      </c>
      <c r="C85574" t="s">
        <v>98071</v>
      </c>
      <c r="D85574" t="s">
        <v>5186</v>
      </c>
      <c r="E85574" t="s">
        <v>5187</v>
      </c>
      <c r="F85574" t="s">
        <v>98072</v>
      </c>
    </row>
    <row r="85575" spans="1:6" x14ac:dyDescent="0.2">
      <c r="A85575" t="s">
        <v>96611</v>
      </c>
      <c r="B85575" t="s">
        <v>98070</v>
      </c>
      <c r="C85575" t="s">
        <v>98071</v>
      </c>
      <c r="D85575" t="s">
        <v>1564</v>
      </c>
      <c r="E85575" t="s">
        <v>1565</v>
      </c>
      <c r="F85575" t="s">
        <v>1566</v>
      </c>
    </row>
    <row r="85576" spans="1:6" x14ac:dyDescent="0.2">
      <c r="A85576" t="s">
        <v>96611</v>
      </c>
      <c r="B85576" t="s">
        <v>98070</v>
      </c>
      <c r="C85576" t="s">
        <v>98071</v>
      </c>
      <c r="D85576" t="s">
        <v>1567</v>
      </c>
      <c r="E85576" t="s">
        <v>1568</v>
      </c>
      <c r="F85576" t="s">
        <v>98073</v>
      </c>
    </row>
    <row r="85577" spans="1:6" x14ac:dyDescent="0.2">
      <c r="A85577" t="s">
        <v>96611</v>
      </c>
      <c r="B85577" t="s">
        <v>98070</v>
      </c>
      <c r="C85577" t="s">
        <v>98071</v>
      </c>
      <c r="D85577" t="s">
        <v>31419</v>
      </c>
      <c r="E85577" t="s">
        <v>31420</v>
      </c>
      <c r="F85577" t="s">
        <v>31421</v>
      </c>
    </row>
    <row r="85578" spans="1:6" x14ac:dyDescent="0.2">
      <c r="A85578" t="s">
        <v>96611</v>
      </c>
      <c r="B85578" t="s">
        <v>98070</v>
      </c>
      <c r="C85578" t="s">
        <v>98071</v>
      </c>
      <c r="D85578" t="s">
        <v>1592</v>
      </c>
      <c r="E85578" t="s">
        <v>1593</v>
      </c>
      <c r="F85578" t="s">
        <v>98074</v>
      </c>
    </row>
    <row r="85579" spans="1:6" x14ac:dyDescent="0.2">
      <c r="A85579" t="s">
        <v>96611</v>
      </c>
      <c r="B85579" t="s">
        <v>98070</v>
      </c>
      <c r="C85579" t="s">
        <v>98071</v>
      </c>
      <c r="D85579" t="s">
        <v>4838</v>
      </c>
      <c r="E85579" t="s">
        <v>4839</v>
      </c>
      <c r="F85579" t="s">
        <v>98075</v>
      </c>
    </row>
    <row r="85580" spans="1:6" x14ac:dyDescent="0.2">
      <c r="A85580" t="s">
        <v>96611</v>
      </c>
      <c r="B85580" t="s">
        <v>98070</v>
      </c>
      <c r="C85580" t="s">
        <v>98071</v>
      </c>
      <c r="D85580" t="s">
        <v>12242</v>
      </c>
      <c r="E85580" t="s">
        <v>12243</v>
      </c>
      <c r="F85580" t="s">
        <v>12244</v>
      </c>
    </row>
    <row r="85581" spans="1:6" x14ac:dyDescent="0.2">
      <c r="A85581" t="s">
        <v>96611</v>
      </c>
      <c r="B85581" t="s">
        <v>98070</v>
      </c>
      <c r="C85581" t="s">
        <v>98071</v>
      </c>
      <c r="D85581" t="s">
        <v>8488</v>
      </c>
      <c r="E85581" t="s">
        <v>8489</v>
      </c>
      <c r="F85581" t="s">
        <v>8490</v>
      </c>
    </row>
    <row r="85582" spans="1:6" x14ac:dyDescent="0.2">
      <c r="A85582" t="s">
        <v>96611</v>
      </c>
      <c r="B85582" t="s">
        <v>98070</v>
      </c>
      <c r="C85582" t="s">
        <v>98071</v>
      </c>
      <c r="D85582" t="s">
        <v>41078</v>
      </c>
      <c r="E85582" t="s">
        <v>41079</v>
      </c>
      <c r="F85582" t="s">
        <v>41080</v>
      </c>
    </row>
    <row r="85583" spans="1:6" x14ac:dyDescent="0.2">
      <c r="A85583" t="s">
        <v>96611</v>
      </c>
      <c r="B85583" t="s">
        <v>98070</v>
      </c>
      <c r="C85583" t="s">
        <v>98071</v>
      </c>
      <c r="D85583" t="s">
        <v>8494</v>
      </c>
      <c r="E85583" t="s">
        <v>8495</v>
      </c>
      <c r="F85583" t="s">
        <v>8496</v>
      </c>
    </row>
    <row r="85584" spans="1:6" x14ac:dyDescent="0.2">
      <c r="A85584" t="s">
        <v>96611</v>
      </c>
      <c r="B85584" t="s">
        <v>98070</v>
      </c>
      <c r="C85584" t="s">
        <v>98071</v>
      </c>
      <c r="D85584" t="s">
        <v>12261</v>
      </c>
      <c r="E85584" t="s">
        <v>12262</v>
      </c>
      <c r="F85584" t="s">
        <v>98076</v>
      </c>
    </row>
    <row r="85585" spans="1:6" x14ac:dyDescent="0.2">
      <c r="A85585" t="s">
        <v>96611</v>
      </c>
      <c r="B85585" t="s">
        <v>98070</v>
      </c>
      <c r="C85585" t="s">
        <v>98071</v>
      </c>
      <c r="D85585" t="s">
        <v>12285</v>
      </c>
      <c r="E85585" t="s">
        <v>12286</v>
      </c>
      <c r="F85585" t="s">
        <v>98077</v>
      </c>
    </row>
    <row r="85586" spans="1:6" x14ac:dyDescent="0.2">
      <c r="A85586" t="s">
        <v>96611</v>
      </c>
      <c r="B85586" t="s">
        <v>98070</v>
      </c>
      <c r="C85586" t="s">
        <v>98071</v>
      </c>
      <c r="D85586" t="s">
        <v>10021</v>
      </c>
      <c r="E85586" t="s">
        <v>10022</v>
      </c>
      <c r="F85586" t="s">
        <v>10023</v>
      </c>
    </row>
    <row r="85587" spans="1:6" x14ac:dyDescent="0.2">
      <c r="A85587" t="s">
        <v>96611</v>
      </c>
      <c r="B85587" t="s">
        <v>98070</v>
      </c>
      <c r="C85587" t="s">
        <v>98071</v>
      </c>
      <c r="D85587" t="s">
        <v>8905</v>
      </c>
      <c r="E85587" t="s">
        <v>8906</v>
      </c>
      <c r="F85587" t="s">
        <v>8907</v>
      </c>
    </row>
    <row r="85588" spans="1:6" x14ac:dyDescent="0.2">
      <c r="A85588" t="s">
        <v>96611</v>
      </c>
      <c r="B85588" t="s">
        <v>98070</v>
      </c>
      <c r="C85588" t="s">
        <v>98071</v>
      </c>
      <c r="D85588" t="s">
        <v>46931</v>
      </c>
      <c r="E85588" t="s">
        <v>46932</v>
      </c>
      <c r="F85588" t="s">
        <v>98078</v>
      </c>
    </row>
    <row r="85589" spans="1:6" x14ac:dyDescent="0.2">
      <c r="A85589" t="s">
        <v>96611</v>
      </c>
      <c r="B85589" t="s">
        <v>98070</v>
      </c>
      <c r="C85589" t="s">
        <v>98071</v>
      </c>
      <c r="D85589" t="s">
        <v>91412</v>
      </c>
      <c r="E85589" t="s">
        <v>91413</v>
      </c>
      <c r="F85589" t="s">
        <v>91414</v>
      </c>
    </row>
    <row r="85590" spans="1:6" x14ac:dyDescent="0.2">
      <c r="A85590" t="s">
        <v>96611</v>
      </c>
      <c r="B85590" t="s">
        <v>98070</v>
      </c>
      <c r="C85590" t="s">
        <v>98071</v>
      </c>
      <c r="D85590" t="s">
        <v>41106</v>
      </c>
      <c r="E85590" t="s">
        <v>41107</v>
      </c>
      <c r="F85590" t="s">
        <v>98079</v>
      </c>
    </row>
    <row r="85591" spans="1:6" x14ac:dyDescent="0.2">
      <c r="A85591" t="s">
        <v>96611</v>
      </c>
      <c r="B85591" t="s">
        <v>98070</v>
      </c>
      <c r="C85591" t="s">
        <v>98071</v>
      </c>
      <c r="D85591" t="s">
        <v>12359</v>
      </c>
      <c r="E85591" t="s">
        <v>12360</v>
      </c>
      <c r="F85591" t="s">
        <v>12361</v>
      </c>
    </row>
    <row r="85592" spans="1:6" x14ac:dyDescent="0.2">
      <c r="A85592" t="s">
        <v>96611</v>
      </c>
      <c r="B85592" t="s">
        <v>98070</v>
      </c>
      <c r="C85592" t="s">
        <v>98071</v>
      </c>
      <c r="D85592" t="s">
        <v>46241</v>
      </c>
      <c r="E85592" t="s">
        <v>46242</v>
      </c>
      <c r="F85592" t="s">
        <v>46243</v>
      </c>
    </row>
    <row r="85593" spans="1:6" x14ac:dyDescent="0.2">
      <c r="A85593" t="s">
        <v>96611</v>
      </c>
      <c r="B85593" t="s">
        <v>98070</v>
      </c>
      <c r="C85593" t="s">
        <v>98071</v>
      </c>
      <c r="D85593" t="s">
        <v>42852</v>
      </c>
      <c r="E85593" t="s">
        <v>42853</v>
      </c>
      <c r="F85593" t="s">
        <v>42854</v>
      </c>
    </row>
    <row r="85594" spans="1:6" x14ac:dyDescent="0.2">
      <c r="A85594" t="s">
        <v>96611</v>
      </c>
      <c r="B85594" t="s">
        <v>98070</v>
      </c>
      <c r="C85594" t="s">
        <v>98071</v>
      </c>
      <c r="D85594" t="s">
        <v>1613</v>
      </c>
      <c r="E85594" t="s">
        <v>1614</v>
      </c>
      <c r="F85594" t="s">
        <v>12375</v>
      </c>
    </row>
    <row r="85595" spans="1:6" x14ac:dyDescent="0.2">
      <c r="A85595" t="s">
        <v>96611</v>
      </c>
      <c r="B85595" t="s">
        <v>98070</v>
      </c>
      <c r="C85595" t="s">
        <v>98071</v>
      </c>
      <c r="D85595" t="s">
        <v>51942</v>
      </c>
      <c r="E85595" t="s">
        <v>51943</v>
      </c>
      <c r="F85595" t="s">
        <v>51944</v>
      </c>
    </row>
    <row r="85596" spans="1:6" x14ac:dyDescent="0.2">
      <c r="A85596" t="s">
        <v>96611</v>
      </c>
      <c r="B85596" t="s">
        <v>98070</v>
      </c>
      <c r="C85596" t="s">
        <v>98071</v>
      </c>
      <c r="D85596" t="s">
        <v>97918</v>
      </c>
      <c r="E85596" t="s">
        <v>97919</v>
      </c>
      <c r="F85596" t="s">
        <v>97920</v>
      </c>
    </row>
    <row r="85597" spans="1:6" x14ac:dyDescent="0.2">
      <c r="A85597" t="s">
        <v>96611</v>
      </c>
      <c r="B85597" t="s">
        <v>98070</v>
      </c>
      <c r="C85597" t="s">
        <v>98071</v>
      </c>
      <c r="D85597" t="s">
        <v>37595</v>
      </c>
      <c r="E85597" t="s">
        <v>37596</v>
      </c>
      <c r="F85597" t="s">
        <v>37597</v>
      </c>
    </row>
    <row r="85598" spans="1:6" x14ac:dyDescent="0.2">
      <c r="A85598" t="s">
        <v>96611</v>
      </c>
      <c r="B85598" t="s">
        <v>98070</v>
      </c>
      <c r="C85598" t="s">
        <v>98071</v>
      </c>
      <c r="D85598" t="s">
        <v>43421</v>
      </c>
      <c r="E85598" t="s">
        <v>43422</v>
      </c>
      <c r="F85598" t="s">
        <v>43423</v>
      </c>
    </row>
    <row r="85599" spans="1:6" x14ac:dyDescent="0.2">
      <c r="A85599" t="s">
        <v>96611</v>
      </c>
      <c r="B85599" t="s">
        <v>98070</v>
      </c>
      <c r="C85599" t="s">
        <v>98071</v>
      </c>
      <c r="D85599" t="s">
        <v>32507</v>
      </c>
      <c r="E85599" t="s">
        <v>32508</v>
      </c>
      <c r="F85599" t="s">
        <v>32509</v>
      </c>
    </row>
    <row r="85600" spans="1:6" x14ac:dyDescent="0.2">
      <c r="A85600" t="s">
        <v>96611</v>
      </c>
      <c r="B85600" t="s">
        <v>98070</v>
      </c>
      <c r="C85600" t="s">
        <v>98071</v>
      </c>
      <c r="D85600" t="s">
        <v>47650</v>
      </c>
      <c r="E85600" t="s">
        <v>47651</v>
      </c>
      <c r="F85600" t="s">
        <v>47652</v>
      </c>
    </row>
    <row r="85601" spans="1:6" x14ac:dyDescent="0.2">
      <c r="A85601" t="s">
        <v>96611</v>
      </c>
      <c r="B85601" t="s">
        <v>98070</v>
      </c>
      <c r="C85601" t="s">
        <v>98071</v>
      </c>
      <c r="D85601" t="s">
        <v>10571</v>
      </c>
      <c r="E85601" t="s">
        <v>10572</v>
      </c>
      <c r="F85601" t="s">
        <v>10573</v>
      </c>
    </row>
    <row r="85602" spans="1:6" x14ac:dyDescent="0.2">
      <c r="A85602" t="s">
        <v>96611</v>
      </c>
      <c r="B85602" t="s">
        <v>98070</v>
      </c>
      <c r="C85602" t="s">
        <v>98071</v>
      </c>
      <c r="D85602" t="s">
        <v>12454</v>
      </c>
      <c r="E85602" t="s">
        <v>12455</v>
      </c>
      <c r="F85602" t="s">
        <v>12456</v>
      </c>
    </row>
    <row r="85603" spans="1:6" x14ac:dyDescent="0.2">
      <c r="A85603" t="s">
        <v>96611</v>
      </c>
      <c r="B85603" t="s">
        <v>98070</v>
      </c>
      <c r="C85603" t="s">
        <v>98071</v>
      </c>
      <c r="D85603" t="s">
        <v>46294</v>
      </c>
      <c r="E85603" t="s">
        <v>46295</v>
      </c>
      <c r="F85603" t="s">
        <v>46296</v>
      </c>
    </row>
    <row r="85604" spans="1:6" x14ac:dyDescent="0.2">
      <c r="A85604" t="s">
        <v>96611</v>
      </c>
      <c r="B85604" t="s">
        <v>98070</v>
      </c>
      <c r="C85604" t="s">
        <v>98071</v>
      </c>
      <c r="D85604" t="s">
        <v>98080</v>
      </c>
      <c r="E85604" t="s">
        <v>98081</v>
      </c>
      <c r="F85604" t="s">
        <v>98082</v>
      </c>
    </row>
    <row r="85605" spans="1:6" x14ac:dyDescent="0.2">
      <c r="A85605" t="s">
        <v>96611</v>
      </c>
      <c r="B85605" t="s">
        <v>98070</v>
      </c>
      <c r="C85605" t="s">
        <v>98071</v>
      </c>
      <c r="D85605" t="s">
        <v>46307</v>
      </c>
      <c r="E85605" t="s">
        <v>46308</v>
      </c>
      <c r="F85605" t="s">
        <v>46309</v>
      </c>
    </row>
    <row r="85606" spans="1:6" x14ac:dyDescent="0.2">
      <c r="A85606" t="s">
        <v>96611</v>
      </c>
      <c r="B85606" t="s">
        <v>98070</v>
      </c>
      <c r="C85606" t="s">
        <v>98071</v>
      </c>
      <c r="D85606" t="s">
        <v>8938</v>
      </c>
      <c r="E85606" t="s">
        <v>8939</v>
      </c>
      <c r="F85606" t="s">
        <v>8940</v>
      </c>
    </row>
    <row r="85607" spans="1:6" x14ac:dyDescent="0.2">
      <c r="A85607" t="s">
        <v>96611</v>
      </c>
      <c r="B85607" t="s">
        <v>98070</v>
      </c>
      <c r="C85607" t="s">
        <v>98071</v>
      </c>
      <c r="D85607" t="s">
        <v>1658</v>
      </c>
      <c r="E85607" t="s">
        <v>1659</v>
      </c>
      <c r="F85607" t="s">
        <v>98083</v>
      </c>
    </row>
    <row r="85608" spans="1:6" x14ac:dyDescent="0.2">
      <c r="A85608" t="s">
        <v>96611</v>
      </c>
      <c r="B85608" t="s">
        <v>98070</v>
      </c>
      <c r="C85608" t="s">
        <v>98071</v>
      </c>
      <c r="D85608" t="s">
        <v>12487</v>
      </c>
      <c r="E85608" t="s">
        <v>12488</v>
      </c>
      <c r="F85608" t="s">
        <v>12489</v>
      </c>
    </row>
    <row r="85609" spans="1:6" x14ac:dyDescent="0.2">
      <c r="A85609" t="s">
        <v>96611</v>
      </c>
      <c r="B85609" t="s">
        <v>98070</v>
      </c>
      <c r="C85609" t="s">
        <v>98071</v>
      </c>
      <c r="D85609" t="s">
        <v>37677</v>
      </c>
      <c r="E85609" t="s">
        <v>37678</v>
      </c>
      <c r="F85609" t="s">
        <v>37679</v>
      </c>
    </row>
    <row r="85610" spans="1:6" x14ac:dyDescent="0.2">
      <c r="A85610" t="s">
        <v>96611</v>
      </c>
      <c r="B85610" t="s">
        <v>98070</v>
      </c>
      <c r="C85610" t="s">
        <v>98071</v>
      </c>
      <c r="D85610" t="s">
        <v>98084</v>
      </c>
      <c r="E85610" t="s">
        <v>98085</v>
      </c>
      <c r="F85610" t="s">
        <v>98086</v>
      </c>
    </row>
    <row r="85611" spans="1:6" x14ac:dyDescent="0.2">
      <c r="A85611" t="s">
        <v>96611</v>
      </c>
      <c r="B85611" t="s">
        <v>98070</v>
      </c>
      <c r="C85611" t="s">
        <v>98071</v>
      </c>
      <c r="D85611" t="s">
        <v>10404</v>
      </c>
      <c r="E85611" t="s">
        <v>10405</v>
      </c>
      <c r="F85611" t="s">
        <v>10406</v>
      </c>
    </row>
    <row r="85612" spans="1:6" x14ac:dyDescent="0.2">
      <c r="A85612" t="s">
        <v>96611</v>
      </c>
      <c r="B85612" t="s">
        <v>98070</v>
      </c>
      <c r="C85612" t="s">
        <v>98071</v>
      </c>
      <c r="D85612" t="s">
        <v>10574</v>
      </c>
      <c r="E85612" t="s">
        <v>10575</v>
      </c>
      <c r="F85612" t="s">
        <v>10576</v>
      </c>
    </row>
    <row r="85613" spans="1:6" x14ac:dyDescent="0.2">
      <c r="A85613" t="s">
        <v>96611</v>
      </c>
      <c r="B85613" t="s">
        <v>98070</v>
      </c>
      <c r="C85613" t="s">
        <v>98071</v>
      </c>
      <c r="D85613" t="s">
        <v>46320</v>
      </c>
      <c r="E85613" t="s">
        <v>46321</v>
      </c>
      <c r="F85613" t="s">
        <v>46322</v>
      </c>
    </row>
    <row r="85614" spans="1:6" x14ac:dyDescent="0.2">
      <c r="A85614" t="s">
        <v>96611</v>
      </c>
      <c r="B85614" t="s">
        <v>98070</v>
      </c>
      <c r="C85614" t="s">
        <v>98071</v>
      </c>
      <c r="D85614" t="s">
        <v>98087</v>
      </c>
      <c r="E85614" t="s">
        <v>98088</v>
      </c>
      <c r="F85614" t="s">
        <v>98089</v>
      </c>
    </row>
    <row r="85615" spans="1:6" x14ac:dyDescent="0.2">
      <c r="A85615" t="s">
        <v>96611</v>
      </c>
      <c r="B85615" t="s">
        <v>98070</v>
      </c>
      <c r="C85615" t="s">
        <v>98071</v>
      </c>
      <c r="D85615" t="s">
        <v>12517</v>
      </c>
      <c r="E85615" t="s">
        <v>12518</v>
      </c>
      <c r="F85615" t="s">
        <v>12519</v>
      </c>
    </row>
    <row r="85616" spans="1:6" x14ac:dyDescent="0.2">
      <c r="A85616" t="s">
        <v>96611</v>
      </c>
      <c r="B85616" t="s">
        <v>98070</v>
      </c>
      <c r="C85616" t="s">
        <v>98071</v>
      </c>
      <c r="D85616" t="s">
        <v>12523</v>
      </c>
      <c r="E85616" t="s">
        <v>12524</v>
      </c>
      <c r="F85616" t="s">
        <v>12525</v>
      </c>
    </row>
    <row r="85617" spans="1:6" x14ac:dyDescent="0.2">
      <c r="A85617" t="s">
        <v>96611</v>
      </c>
      <c r="B85617" t="s">
        <v>98070</v>
      </c>
      <c r="C85617" t="s">
        <v>98071</v>
      </c>
      <c r="D85617" t="s">
        <v>20364</v>
      </c>
      <c r="E85617" t="s">
        <v>20365</v>
      </c>
      <c r="F85617" t="s">
        <v>20366</v>
      </c>
    </row>
    <row r="85618" spans="1:6" x14ac:dyDescent="0.2">
      <c r="A85618" t="s">
        <v>96611</v>
      </c>
      <c r="B85618" t="s">
        <v>98070</v>
      </c>
      <c r="C85618" t="s">
        <v>98071</v>
      </c>
      <c r="D85618" t="s">
        <v>44786</v>
      </c>
      <c r="E85618" t="s">
        <v>44787</v>
      </c>
      <c r="F85618" t="s">
        <v>44788</v>
      </c>
    </row>
    <row r="85619" spans="1:6" x14ac:dyDescent="0.2">
      <c r="A85619" t="s">
        <v>96611</v>
      </c>
      <c r="B85619" t="s">
        <v>98070</v>
      </c>
      <c r="C85619" t="s">
        <v>98071</v>
      </c>
      <c r="D85619" t="s">
        <v>46365</v>
      </c>
      <c r="E85619" t="s">
        <v>46366</v>
      </c>
      <c r="F85619" t="s">
        <v>46367</v>
      </c>
    </row>
    <row r="85620" spans="1:6" x14ac:dyDescent="0.2">
      <c r="A85620" t="s">
        <v>96611</v>
      </c>
      <c r="B85620" t="s">
        <v>98070</v>
      </c>
      <c r="C85620" t="s">
        <v>98071</v>
      </c>
      <c r="D85620" t="s">
        <v>98090</v>
      </c>
      <c r="E85620" t="s">
        <v>98091</v>
      </c>
      <c r="F85620" t="s">
        <v>98092</v>
      </c>
    </row>
    <row r="85621" spans="1:6" x14ac:dyDescent="0.2">
      <c r="A85621" t="s">
        <v>96611</v>
      </c>
      <c r="B85621" t="s">
        <v>98070</v>
      </c>
      <c r="C85621" t="s">
        <v>98071</v>
      </c>
      <c r="D85621" t="s">
        <v>98093</v>
      </c>
      <c r="E85621" t="s">
        <v>98094</v>
      </c>
      <c r="F85621" t="s">
        <v>98095</v>
      </c>
    </row>
    <row r="85622" spans="1:6" x14ac:dyDescent="0.2">
      <c r="A85622" t="s">
        <v>96611</v>
      </c>
      <c r="B85622" t="s">
        <v>98070</v>
      </c>
      <c r="C85622" t="s">
        <v>98071</v>
      </c>
      <c r="D85622" t="s">
        <v>35775</v>
      </c>
      <c r="E85622" t="s">
        <v>35776</v>
      </c>
      <c r="F85622" t="s">
        <v>35777</v>
      </c>
    </row>
    <row r="85623" spans="1:6" x14ac:dyDescent="0.2">
      <c r="A85623" t="s">
        <v>96611</v>
      </c>
      <c r="B85623" t="s">
        <v>98070</v>
      </c>
      <c r="C85623" t="s">
        <v>98071</v>
      </c>
      <c r="D85623" t="s">
        <v>10607</v>
      </c>
      <c r="E85623" t="s">
        <v>10608</v>
      </c>
      <c r="F85623" t="s">
        <v>10609</v>
      </c>
    </row>
    <row r="85624" spans="1:6" x14ac:dyDescent="0.2">
      <c r="A85624" t="s">
        <v>96611</v>
      </c>
      <c r="B85624" t="s">
        <v>98070</v>
      </c>
      <c r="C85624" t="s">
        <v>98071</v>
      </c>
      <c r="D85624" t="s">
        <v>31460</v>
      </c>
      <c r="E85624" t="s">
        <v>31461</v>
      </c>
      <c r="F85624" t="s">
        <v>31462</v>
      </c>
    </row>
    <row r="85625" spans="1:6" x14ac:dyDescent="0.2">
      <c r="A85625" t="s">
        <v>96611</v>
      </c>
      <c r="B85625" t="s">
        <v>98070</v>
      </c>
      <c r="C85625" t="s">
        <v>98071</v>
      </c>
      <c r="D85625" t="s">
        <v>12623</v>
      </c>
      <c r="E85625" t="s">
        <v>12624</v>
      </c>
      <c r="F85625" t="s">
        <v>12625</v>
      </c>
    </row>
    <row r="85626" spans="1:6" x14ac:dyDescent="0.2">
      <c r="A85626" t="s">
        <v>96611</v>
      </c>
      <c r="B85626" t="s">
        <v>98070</v>
      </c>
      <c r="C85626" t="s">
        <v>98071</v>
      </c>
      <c r="D85626" t="s">
        <v>3570</v>
      </c>
      <c r="E85626" t="s">
        <v>3571</v>
      </c>
      <c r="F85626" t="s">
        <v>3572</v>
      </c>
    </row>
    <row r="85627" spans="1:6" x14ac:dyDescent="0.2">
      <c r="A85627" t="s">
        <v>96611</v>
      </c>
      <c r="B85627" t="s">
        <v>98070</v>
      </c>
      <c r="C85627" t="s">
        <v>98071</v>
      </c>
      <c r="D85627" t="s">
        <v>11645</v>
      </c>
      <c r="E85627" t="s">
        <v>11646</v>
      </c>
      <c r="F85627" t="s">
        <v>98013</v>
      </c>
    </row>
    <row r="85628" spans="1:6" x14ac:dyDescent="0.2">
      <c r="A85628" t="s">
        <v>96611</v>
      </c>
      <c r="B85628" t="s">
        <v>98070</v>
      </c>
      <c r="C85628" t="s">
        <v>98071</v>
      </c>
      <c r="D85628" t="s">
        <v>46379</v>
      </c>
      <c r="E85628" t="s">
        <v>46380</v>
      </c>
      <c r="F85628" t="s">
        <v>46381</v>
      </c>
    </row>
    <row r="85629" spans="1:6" x14ac:dyDescent="0.2">
      <c r="A85629" t="s">
        <v>96611</v>
      </c>
      <c r="B85629" t="s">
        <v>98070</v>
      </c>
      <c r="C85629" t="s">
        <v>98071</v>
      </c>
      <c r="D85629" t="s">
        <v>8714</v>
      </c>
      <c r="E85629" t="s">
        <v>8715</v>
      </c>
      <c r="F85629" t="s">
        <v>98096</v>
      </c>
    </row>
    <row r="85630" spans="1:6" x14ac:dyDescent="0.2">
      <c r="A85630" t="s">
        <v>96611</v>
      </c>
      <c r="B85630" t="s">
        <v>98070</v>
      </c>
      <c r="C85630" t="s">
        <v>98071</v>
      </c>
      <c r="D85630" t="s">
        <v>97924</v>
      </c>
      <c r="E85630" t="s">
        <v>97925</v>
      </c>
      <c r="F85630" t="s">
        <v>97926</v>
      </c>
    </row>
    <row r="85631" spans="1:6" x14ac:dyDescent="0.2">
      <c r="A85631" t="s">
        <v>96611</v>
      </c>
      <c r="B85631" t="s">
        <v>98070</v>
      </c>
      <c r="C85631" t="s">
        <v>98071</v>
      </c>
      <c r="D85631" t="s">
        <v>98097</v>
      </c>
      <c r="E85631" t="s">
        <v>98098</v>
      </c>
      <c r="F85631" t="s">
        <v>98099</v>
      </c>
    </row>
    <row r="85632" spans="1:6" x14ac:dyDescent="0.2">
      <c r="A85632" t="s">
        <v>96611</v>
      </c>
      <c r="B85632" t="s">
        <v>98070</v>
      </c>
      <c r="C85632" t="s">
        <v>98071</v>
      </c>
      <c r="D85632" t="s">
        <v>98014</v>
      </c>
      <c r="E85632" t="s">
        <v>98015</v>
      </c>
      <c r="F85632" t="s">
        <v>98016</v>
      </c>
    </row>
    <row r="85633" spans="1:6" x14ac:dyDescent="0.2">
      <c r="A85633" t="s">
        <v>96611</v>
      </c>
      <c r="B85633" t="s">
        <v>98070</v>
      </c>
      <c r="C85633" t="s">
        <v>98071</v>
      </c>
      <c r="D85633" t="s">
        <v>1742</v>
      </c>
      <c r="E85633" t="s">
        <v>1743</v>
      </c>
      <c r="F85633" t="s">
        <v>1744</v>
      </c>
    </row>
    <row r="85634" spans="1:6" x14ac:dyDescent="0.2">
      <c r="A85634" t="s">
        <v>96611</v>
      </c>
      <c r="B85634" t="s">
        <v>98070</v>
      </c>
      <c r="C85634" t="s">
        <v>98071</v>
      </c>
      <c r="D85634" t="s">
        <v>1751</v>
      </c>
      <c r="E85634" t="s">
        <v>1752</v>
      </c>
      <c r="F85634" t="s">
        <v>1753</v>
      </c>
    </row>
    <row r="85635" spans="1:6" x14ac:dyDescent="0.2">
      <c r="A85635" t="s">
        <v>96611</v>
      </c>
      <c r="B85635" t="s">
        <v>98070</v>
      </c>
      <c r="C85635" t="s">
        <v>98071</v>
      </c>
      <c r="D85635" t="s">
        <v>8596</v>
      </c>
      <c r="E85635" t="s">
        <v>8597</v>
      </c>
      <c r="F85635" t="s">
        <v>8598</v>
      </c>
    </row>
    <row r="85636" spans="1:6" x14ac:dyDescent="0.2">
      <c r="A85636" t="s">
        <v>96611</v>
      </c>
      <c r="B85636" t="s">
        <v>98070</v>
      </c>
      <c r="C85636" t="s">
        <v>98071</v>
      </c>
      <c r="D85636" t="s">
        <v>12973</v>
      </c>
      <c r="E85636" t="s">
        <v>12974</v>
      </c>
      <c r="F85636" t="s">
        <v>12975</v>
      </c>
    </row>
    <row r="85637" spans="1:6" x14ac:dyDescent="0.2">
      <c r="A85637" t="s">
        <v>96611</v>
      </c>
      <c r="B85637" t="s">
        <v>98070</v>
      </c>
      <c r="C85637" t="s">
        <v>98071</v>
      </c>
      <c r="D85637" t="s">
        <v>1766</v>
      </c>
      <c r="E85637" t="s">
        <v>1767</v>
      </c>
      <c r="F85637" t="s">
        <v>98100</v>
      </c>
    </row>
    <row r="85638" spans="1:6" x14ac:dyDescent="0.2">
      <c r="A85638" t="s">
        <v>96611</v>
      </c>
      <c r="B85638" t="s">
        <v>98070</v>
      </c>
      <c r="C85638" t="s">
        <v>98071</v>
      </c>
      <c r="D85638" t="s">
        <v>43666</v>
      </c>
      <c r="E85638" t="s">
        <v>43667</v>
      </c>
      <c r="F85638" t="s">
        <v>43668</v>
      </c>
    </row>
    <row r="85639" spans="1:6" x14ac:dyDescent="0.2">
      <c r="A85639" t="s">
        <v>96611</v>
      </c>
      <c r="B85639" t="s">
        <v>98070</v>
      </c>
      <c r="C85639" t="s">
        <v>98071</v>
      </c>
      <c r="D85639" t="s">
        <v>98101</v>
      </c>
      <c r="E85639" t="s">
        <v>98102</v>
      </c>
      <c r="F85639" t="s">
        <v>98103</v>
      </c>
    </row>
    <row r="85640" spans="1:6" x14ac:dyDescent="0.2">
      <c r="A85640" t="s">
        <v>96611</v>
      </c>
      <c r="B85640" t="s">
        <v>98070</v>
      </c>
      <c r="C85640" t="s">
        <v>98071</v>
      </c>
      <c r="D85640" t="s">
        <v>97203</v>
      </c>
      <c r="E85640" t="s">
        <v>97204</v>
      </c>
      <c r="F85640" t="s">
        <v>97205</v>
      </c>
    </row>
    <row r="85641" spans="1:6" x14ac:dyDescent="0.2">
      <c r="A85641" t="s">
        <v>96611</v>
      </c>
      <c r="B85641" t="s">
        <v>98070</v>
      </c>
      <c r="C85641" t="s">
        <v>98071</v>
      </c>
      <c r="D85641" t="s">
        <v>43044</v>
      </c>
      <c r="E85641" t="s">
        <v>43045</v>
      </c>
      <c r="F85641" t="s">
        <v>43046</v>
      </c>
    </row>
    <row r="85642" spans="1:6" x14ac:dyDescent="0.2">
      <c r="A85642" t="s">
        <v>96611</v>
      </c>
      <c r="B85642" t="s">
        <v>98070</v>
      </c>
      <c r="C85642" t="s">
        <v>98071</v>
      </c>
      <c r="D85642" t="s">
        <v>98023</v>
      </c>
      <c r="E85642" t="s">
        <v>98024</v>
      </c>
      <c r="F85642" t="s">
        <v>98025</v>
      </c>
    </row>
    <row r="85643" spans="1:6" x14ac:dyDescent="0.2">
      <c r="A85643" t="s">
        <v>96611</v>
      </c>
      <c r="B85643" t="s">
        <v>98070</v>
      </c>
      <c r="C85643" t="s">
        <v>98071</v>
      </c>
      <c r="D85643" t="s">
        <v>1778</v>
      </c>
      <c r="E85643" t="s">
        <v>1779</v>
      </c>
      <c r="F85643" t="s">
        <v>98104</v>
      </c>
    </row>
    <row r="85644" spans="1:6" x14ac:dyDescent="0.2">
      <c r="A85644" t="s">
        <v>96611</v>
      </c>
      <c r="B85644" t="s">
        <v>98070</v>
      </c>
      <c r="C85644" t="s">
        <v>98071</v>
      </c>
      <c r="D85644" t="s">
        <v>91527</v>
      </c>
      <c r="E85644" t="s">
        <v>91528</v>
      </c>
      <c r="F85644" t="s">
        <v>91529</v>
      </c>
    </row>
    <row r="85645" spans="1:6" x14ac:dyDescent="0.2">
      <c r="A85645" t="s">
        <v>96611</v>
      </c>
      <c r="B85645" t="s">
        <v>98070</v>
      </c>
      <c r="C85645" t="s">
        <v>98071</v>
      </c>
      <c r="D85645" t="s">
        <v>46429</v>
      </c>
      <c r="E85645" t="s">
        <v>46430</v>
      </c>
      <c r="F85645" t="s">
        <v>46431</v>
      </c>
    </row>
    <row r="85646" spans="1:6" x14ac:dyDescent="0.2">
      <c r="A85646" t="s">
        <v>96611</v>
      </c>
      <c r="B85646" t="s">
        <v>98070</v>
      </c>
      <c r="C85646" t="s">
        <v>98071</v>
      </c>
      <c r="D85646" t="s">
        <v>98105</v>
      </c>
      <c r="E85646" t="s">
        <v>98106</v>
      </c>
      <c r="F85646" t="s">
        <v>98107</v>
      </c>
    </row>
    <row r="85647" spans="1:6" x14ac:dyDescent="0.2">
      <c r="A85647" t="s">
        <v>96611</v>
      </c>
      <c r="B85647" t="s">
        <v>98070</v>
      </c>
      <c r="C85647" t="s">
        <v>98071</v>
      </c>
      <c r="D85647" t="s">
        <v>97933</v>
      </c>
      <c r="E85647" t="s">
        <v>97934</v>
      </c>
      <c r="F85647" t="s">
        <v>97935</v>
      </c>
    </row>
    <row r="85648" spans="1:6" x14ac:dyDescent="0.2">
      <c r="A85648" t="s">
        <v>96611</v>
      </c>
      <c r="B85648" t="s">
        <v>98070</v>
      </c>
      <c r="C85648" t="s">
        <v>98071</v>
      </c>
      <c r="D85648" t="s">
        <v>12791</v>
      </c>
      <c r="E85648" t="s">
        <v>12792</v>
      </c>
      <c r="F85648" t="s">
        <v>12793</v>
      </c>
    </row>
    <row r="85649" spans="1:6" x14ac:dyDescent="0.2">
      <c r="A85649" t="s">
        <v>96611</v>
      </c>
      <c r="B85649" t="s">
        <v>98070</v>
      </c>
      <c r="C85649" t="s">
        <v>98071</v>
      </c>
      <c r="D85649" t="s">
        <v>98108</v>
      </c>
      <c r="E85649" t="s">
        <v>98109</v>
      </c>
      <c r="F85649" t="s">
        <v>98110</v>
      </c>
    </row>
    <row r="85650" spans="1:6" x14ac:dyDescent="0.2">
      <c r="A85650" t="s">
        <v>96611</v>
      </c>
      <c r="B85650" t="s">
        <v>98070</v>
      </c>
      <c r="C85650" t="s">
        <v>98071</v>
      </c>
      <c r="D85650" t="s">
        <v>46163</v>
      </c>
      <c r="E85650" t="s">
        <v>46164</v>
      </c>
      <c r="F85650" t="s">
        <v>46165</v>
      </c>
    </row>
    <row r="85651" spans="1:6" x14ac:dyDescent="0.2">
      <c r="A85651" t="s">
        <v>96611</v>
      </c>
      <c r="B85651" t="s">
        <v>98070</v>
      </c>
      <c r="C85651" t="s">
        <v>98071</v>
      </c>
      <c r="D85651" t="s">
        <v>13024</v>
      </c>
      <c r="E85651" t="s">
        <v>13025</v>
      </c>
      <c r="F85651" t="s">
        <v>13026</v>
      </c>
    </row>
    <row r="85652" spans="1:6" x14ac:dyDescent="0.2">
      <c r="A85652" t="s">
        <v>96611</v>
      </c>
      <c r="B85652" t="s">
        <v>98070</v>
      </c>
      <c r="C85652" t="s">
        <v>98071</v>
      </c>
      <c r="D85652" t="s">
        <v>13512</v>
      </c>
      <c r="E85652" t="s">
        <v>13513</v>
      </c>
      <c r="F85652" t="s">
        <v>13514</v>
      </c>
    </row>
    <row r="85653" spans="1:6" x14ac:dyDescent="0.2">
      <c r="A85653" t="s">
        <v>96611</v>
      </c>
      <c r="B85653" t="s">
        <v>98070</v>
      </c>
      <c r="C85653" t="s">
        <v>98071</v>
      </c>
      <c r="D85653" t="s">
        <v>97936</v>
      </c>
      <c r="E85653" t="s">
        <v>97937</v>
      </c>
      <c r="F85653" t="s">
        <v>97938</v>
      </c>
    </row>
    <row r="85654" spans="1:6" x14ac:dyDescent="0.2">
      <c r="A85654" t="s">
        <v>96611</v>
      </c>
      <c r="B85654" t="s">
        <v>98070</v>
      </c>
      <c r="C85654" t="s">
        <v>98071</v>
      </c>
      <c r="D85654" t="s">
        <v>98111</v>
      </c>
      <c r="E85654" t="s">
        <v>98112</v>
      </c>
      <c r="F85654" t="s">
        <v>98113</v>
      </c>
    </row>
    <row r="85655" spans="1:6" x14ac:dyDescent="0.2">
      <c r="A85655" t="s">
        <v>96611</v>
      </c>
      <c r="B85655" t="s">
        <v>98070</v>
      </c>
      <c r="C85655" t="s">
        <v>98071</v>
      </c>
      <c r="D85655" t="s">
        <v>46495</v>
      </c>
      <c r="E85655" t="s">
        <v>46496</v>
      </c>
      <c r="F85655" t="s">
        <v>46497</v>
      </c>
    </row>
    <row r="85656" spans="1:6" x14ac:dyDescent="0.2">
      <c r="A85656" t="s">
        <v>96611</v>
      </c>
      <c r="B85656" t="s">
        <v>98070</v>
      </c>
      <c r="C85656" t="s">
        <v>98071</v>
      </c>
      <c r="D85656" t="s">
        <v>38414</v>
      </c>
      <c r="E85656" t="s">
        <v>38415</v>
      </c>
      <c r="F85656" t="s">
        <v>38416</v>
      </c>
    </row>
    <row r="85657" spans="1:6" x14ac:dyDescent="0.2">
      <c r="A85657" t="s">
        <v>96611</v>
      </c>
      <c r="B85657" t="s">
        <v>98070</v>
      </c>
      <c r="C85657" t="s">
        <v>98071</v>
      </c>
      <c r="D85657" t="s">
        <v>97942</v>
      </c>
      <c r="E85657" t="s">
        <v>97943</v>
      </c>
      <c r="F85657" t="s">
        <v>97944</v>
      </c>
    </row>
    <row r="85658" spans="1:6" x14ac:dyDescent="0.2">
      <c r="A85658" t="s">
        <v>96611</v>
      </c>
      <c r="B85658" t="s">
        <v>98070</v>
      </c>
      <c r="C85658" t="s">
        <v>98071</v>
      </c>
      <c r="D85658" t="s">
        <v>98114</v>
      </c>
      <c r="E85658" t="s">
        <v>98115</v>
      </c>
      <c r="F85658" t="s">
        <v>98116</v>
      </c>
    </row>
    <row r="85659" spans="1:6" x14ac:dyDescent="0.2">
      <c r="A85659" t="s">
        <v>96611</v>
      </c>
      <c r="B85659" t="s">
        <v>98070</v>
      </c>
      <c r="C85659" t="s">
        <v>98071</v>
      </c>
      <c r="D85659" t="s">
        <v>98117</v>
      </c>
      <c r="E85659" t="s">
        <v>98118</v>
      </c>
      <c r="F85659" t="s">
        <v>98119</v>
      </c>
    </row>
    <row r="85660" spans="1:6" x14ac:dyDescent="0.2">
      <c r="A85660" t="s">
        <v>96611</v>
      </c>
      <c r="B85660" t="s">
        <v>98070</v>
      </c>
      <c r="C85660" t="s">
        <v>98071</v>
      </c>
      <c r="D85660" t="s">
        <v>98120</v>
      </c>
      <c r="E85660" t="s">
        <v>98121</v>
      </c>
      <c r="F85660" t="s">
        <v>98122</v>
      </c>
    </row>
    <row r="85661" spans="1:6" x14ac:dyDescent="0.2">
      <c r="A85661" t="s">
        <v>96611</v>
      </c>
      <c r="B85661" t="s">
        <v>98070</v>
      </c>
      <c r="C85661" t="s">
        <v>98071</v>
      </c>
      <c r="D85661" t="s">
        <v>46495</v>
      </c>
      <c r="E85661" t="s">
        <v>46496</v>
      </c>
      <c r="F85661" t="s">
        <v>46497</v>
      </c>
    </row>
    <row r="85662" spans="1:6" x14ac:dyDescent="0.2">
      <c r="A85662" t="s">
        <v>96611</v>
      </c>
      <c r="B85662" t="s">
        <v>98070</v>
      </c>
      <c r="C85662" t="s">
        <v>98071</v>
      </c>
      <c r="D85662" t="s">
        <v>98114</v>
      </c>
      <c r="E85662" t="s">
        <v>98115</v>
      </c>
      <c r="F85662" t="s">
        <v>98116</v>
      </c>
    </row>
    <row r="85663" spans="1:6" x14ac:dyDescent="0.2">
      <c r="A85663" t="s">
        <v>96611</v>
      </c>
      <c r="B85663" t="s">
        <v>98070</v>
      </c>
      <c r="C85663" t="s">
        <v>98071</v>
      </c>
      <c r="D85663" t="s">
        <v>97955</v>
      </c>
      <c r="E85663" t="s">
        <v>97956</v>
      </c>
      <c r="F85663" t="s">
        <v>97957</v>
      </c>
    </row>
    <row r="85664" spans="1:6" x14ac:dyDescent="0.2">
      <c r="A85664" t="s">
        <v>96611</v>
      </c>
      <c r="B85664" t="s">
        <v>98070</v>
      </c>
      <c r="C85664" t="s">
        <v>98071</v>
      </c>
      <c r="D85664" t="s">
        <v>38414</v>
      </c>
      <c r="E85664" t="s">
        <v>38415</v>
      </c>
      <c r="F85664" t="s">
        <v>38416</v>
      </c>
    </row>
    <row r="85665" spans="1:6" x14ac:dyDescent="0.2">
      <c r="A85665" t="s">
        <v>96611</v>
      </c>
      <c r="B85665" t="s">
        <v>98070</v>
      </c>
      <c r="C85665" t="s">
        <v>98071</v>
      </c>
      <c r="D85665" t="s">
        <v>46558</v>
      </c>
      <c r="E85665" t="s">
        <v>46559</v>
      </c>
      <c r="F85665" t="s">
        <v>98123</v>
      </c>
    </row>
    <row r="85666" spans="1:6" x14ac:dyDescent="0.2">
      <c r="A85666" t="s">
        <v>96611</v>
      </c>
      <c r="B85666" t="s">
        <v>98124</v>
      </c>
      <c r="C85666" t="s">
        <v>98125</v>
      </c>
      <c r="D85666" t="s">
        <v>8834</v>
      </c>
      <c r="E85666" t="s">
        <v>8835</v>
      </c>
      <c r="F85666" t="s">
        <v>8836</v>
      </c>
    </row>
    <row r="85667" spans="1:6" x14ac:dyDescent="0.2">
      <c r="A85667" t="s">
        <v>96611</v>
      </c>
      <c r="B85667" t="s">
        <v>98124</v>
      </c>
      <c r="C85667" t="s">
        <v>98125</v>
      </c>
      <c r="D85667" t="s">
        <v>8837</v>
      </c>
      <c r="E85667" t="s">
        <v>8838</v>
      </c>
      <c r="F85667" t="s">
        <v>8839</v>
      </c>
    </row>
    <row r="85668" spans="1:6" x14ac:dyDescent="0.2">
      <c r="A85668" t="s">
        <v>96611</v>
      </c>
      <c r="B85668" t="s">
        <v>98124</v>
      </c>
      <c r="C85668" t="s">
        <v>98125</v>
      </c>
      <c r="D85668" t="s">
        <v>98126</v>
      </c>
      <c r="E85668" t="s">
        <v>98127</v>
      </c>
      <c r="F85668" t="s">
        <v>98128</v>
      </c>
    </row>
    <row r="85669" spans="1:6" x14ac:dyDescent="0.2">
      <c r="A85669" t="s">
        <v>96611</v>
      </c>
      <c r="B85669" t="s">
        <v>98124</v>
      </c>
      <c r="C85669" t="s">
        <v>98125</v>
      </c>
      <c r="D85669" t="s">
        <v>98129</v>
      </c>
      <c r="E85669" t="s">
        <v>98130</v>
      </c>
      <c r="F85669" t="s">
        <v>98131</v>
      </c>
    </row>
    <row r="85670" spans="1:6" x14ac:dyDescent="0.2">
      <c r="A85670" t="s">
        <v>96611</v>
      </c>
      <c r="B85670" t="s">
        <v>98124</v>
      </c>
      <c r="C85670" t="s">
        <v>98125</v>
      </c>
      <c r="D85670" t="s">
        <v>7327</v>
      </c>
      <c r="E85670" t="s">
        <v>98132</v>
      </c>
      <c r="F85670" t="s">
        <v>98133</v>
      </c>
    </row>
    <row r="85671" spans="1:6" x14ac:dyDescent="0.2">
      <c r="A85671" t="s">
        <v>96611</v>
      </c>
      <c r="B85671" t="s">
        <v>98124</v>
      </c>
      <c r="C85671" t="s">
        <v>98125</v>
      </c>
      <c r="D85671" t="s">
        <v>98134</v>
      </c>
      <c r="E85671" t="s">
        <v>98135</v>
      </c>
      <c r="F85671" t="s">
        <v>98136</v>
      </c>
    </row>
    <row r="85672" spans="1:6" x14ac:dyDescent="0.2">
      <c r="A85672" t="s">
        <v>96611</v>
      </c>
      <c r="B85672" t="s">
        <v>98124</v>
      </c>
      <c r="C85672" t="s">
        <v>98125</v>
      </c>
      <c r="D85672" t="s">
        <v>8843</v>
      </c>
      <c r="E85672" t="s">
        <v>8844</v>
      </c>
      <c r="F85672" t="s">
        <v>8845</v>
      </c>
    </row>
    <row r="85673" spans="1:6" x14ac:dyDescent="0.2">
      <c r="A85673" t="s">
        <v>96611</v>
      </c>
      <c r="B85673" t="s">
        <v>98124</v>
      </c>
      <c r="C85673" t="s">
        <v>98125</v>
      </c>
      <c r="D85673" t="s">
        <v>50183</v>
      </c>
      <c r="E85673" t="s">
        <v>50184</v>
      </c>
      <c r="F85673" t="s">
        <v>50185</v>
      </c>
    </row>
    <row r="85674" spans="1:6" x14ac:dyDescent="0.2">
      <c r="A85674" t="s">
        <v>96611</v>
      </c>
      <c r="B85674" t="s">
        <v>98124</v>
      </c>
      <c r="C85674" t="s">
        <v>98125</v>
      </c>
      <c r="D85674" t="s">
        <v>98137</v>
      </c>
      <c r="E85674" t="s">
        <v>98138</v>
      </c>
      <c r="F85674" t="s">
        <v>98139</v>
      </c>
    </row>
    <row r="85675" spans="1:6" x14ac:dyDescent="0.2">
      <c r="A85675" t="s">
        <v>96611</v>
      </c>
      <c r="B85675" t="s">
        <v>98124</v>
      </c>
      <c r="C85675" t="s">
        <v>98125</v>
      </c>
      <c r="D85675" t="s">
        <v>98140</v>
      </c>
      <c r="E85675" t="s">
        <v>98141</v>
      </c>
      <c r="F85675" t="s">
        <v>98142</v>
      </c>
    </row>
    <row r="85676" spans="1:6" x14ac:dyDescent="0.2">
      <c r="A85676" t="s">
        <v>96611</v>
      </c>
      <c r="B85676" t="s">
        <v>98124</v>
      </c>
      <c r="C85676" t="s">
        <v>98125</v>
      </c>
      <c r="D85676" t="s">
        <v>8849</v>
      </c>
      <c r="E85676" t="s">
        <v>8850</v>
      </c>
      <c r="F85676" t="s">
        <v>8851</v>
      </c>
    </row>
    <row r="85677" spans="1:6" x14ac:dyDescent="0.2">
      <c r="A85677" t="s">
        <v>96611</v>
      </c>
      <c r="B85677" t="s">
        <v>98124</v>
      </c>
      <c r="C85677" t="s">
        <v>98125</v>
      </c>
      <c r="D85677" t="s">
        <v>8852</v>
      </c>
      <c r="E85677" t="s">
        <v>8853</v>
      </c>
      <c r="F85677" t="s">
        <v>8854</v>
      </c>
    </row>
    <row r="85678" spans="1:6" x14ac:dyDescent="0.2">
      <c r="A85678" t="s">
        <v>96611</v>
      </c>
      <c r="B85678" t="s">
        <v>98124</v>
      </c>
      <c r="C85678" t="s">
        <v>98125</v>
      </c>
      <c r="D85678" t="s">
        <v>8855</v>
      </c>
      <c r="E85678" t="s">
        <v>8856</v>
      </c>
      <c r="F85678" t="s">
        <v>8857</v>
      </c>
    </row>
    <row r="85679" spans="1:6" x14ac:dyDescent="0.2">
      <c r="A85679" t="s">
        <v>96611</v>
      </c>
      <c r="B85679" t="s">
        <v>98124</v>
      </c>
      <c r="C85679" t="s">
        <v>98125</v>
      </c>
      <c r="D85679" t="s">
        <v>8858</v>
      </c>
      <c r="E85679" t="s">
        <v>8859</v>
      </c>
      <c r="F85679" t="s">
        <v>98143</v>
      </c>
    </row>
    <row r="85680" spans="1:6" x14ac:dyDescent="0.2">
      <c r="A85680" t="s">
        <v>96611</v>
      </c>
      <c r="B85680" t="s">
        <v>98124</v>
      </c>
      <c r="C85680" t="s">
        <v>98125</v>
      </c>
      <c r="D85680" t="s">
        <v>8861</v>
      </c>
      <c r="E85680" t="s">
        <v>8862</v>
      </c>
      <c r="F85680" t="s">
        <v>8863</v>
      </c>
    </row>
    <row r="85681" spans="1:6" x14ac:dyDescent="0.2">
      <c r="A85681" t="s">
        <v>96611</v>
      </c>
      <c r="B85681" t="s">
        <v>98124</v>
      </c>
      <c r="C85681" t="s">
        <v>98125</v>
      </c>
      <c r="D85681" t="s">
        <v>98144</v>
      </c>
      <c r="E85681" t="s">
        <v>98145</v>
      </c>
      <c r="F85681" t="s">
        <v>98146</v>
      </c>
    </row>
    <row r="85682" spans="1:6" x14ac:dyDescent="0.2">
      <c r="A85682" t="s">
        <v>96611</v>
      </c>
      <c r="B85682" t="s">
        <v>98124</v>
      </c>
      <c r="C85682" t="s">
        <v>98125</v>
      </c>
      <c r="D85682" t="s">
        <v>95669</v>
      </c>
      <c r="E85682" t="s">
        <v>95670</v>
      </c>
      <c r="F85682" t="s">
        <v>95671</v>
      </c>
    </row>
    <row r="85683" spans="1:6" x14ac:dyDescent="0.2">
      <c r="A85683" t="s">
        <v>96611</v>
      </c>
      <c r="B85683" t="s">
        <v>98124</v>
      </c>
      <c r="C85683" t="s">
        <v>98125</v>
      </c>
      <c r="D85683" t="s">
        <v>98147</v>
      </c>
      <c r="E85683" t="s">
        <v>98148</v>
      </c>
      <c r="F85683" t="s">
        <v>98149</v>
      </c>
    </row>
    <row r="85684" spans="1:6" x14ac:dyDescent="0.2">
      <c r="A85684" t="s">
        <v>96611</v>
      </c>
      <c r="B85684" t="s">
        <v>98124</v>
      </c>
      <c r="C85684" t="s">
        <v>98125</v>
      </c>
      <c r="D85684" t="s">
        <v>98150</v>
      </c>
      <c r="E85684" t="s">
        <v>98151</v>
      </c>
      <c r="F85684" t="s">
        <v>98152</v>
      </c>
    </row>
    <row r="85685" spans="1:6" x14ac:dyDescent="0.2">
      <c r="A85685" t="s">
        <v>96611</v>
      </c>
      <c r="B85685" t="s">
        <v>98124</v>
      </c>
      <c r="C85685" t="s">
        <v>98125</v>
      </c>
      <c r="D85685" t="s">
        <v>98153</v>
      </c>
      <c r="E85685" t="s">
        <v>98154</v>
      </c>
      <c r="F85685" t="s">
        <v>98155</v>
      </c>
    </row>
    <row r="85686" spans="1:6" x14ac:dyDescent="0.2">
      <c r="A85686" t="s">
        <v>96611</v>
      </c>
      <c r="B85686" t="s">
        <v>98124</v>
      </c>
      <c r="C85686" t="s">
        <v>98125</v>
      </c>
      <c r="D85686" t="s">
        <v>98156</v>
      </c>
      <c r="E85686" t="s">
        <v>98157</v>
      </c>
      <c r="F85686" t="s">
        <v>98158</v>
      </c>
    </row>
    <row r="85687" spans="1:6" x14ac:dyDescent="0.2">
      <c r="A85687" t="s">
        <v>96611</v>
      </c>
      <c r="B85687" t="s">
        <v>98124</v>
      </c>
      <c r="C85687" t="s">
        <v>98125</v>
      </c>
      <c r="D85687" t="s">
        <v>98159</v>
      </c>
      <c r="E85687" t="s">
        <v>98160</v>
      </c>
      <c r="F85687" t="s">
        <v>98161</v>
      </c>
    </row>
    <row r="85688" spans="1:6" x14ac:dyDescent="0.2">
      <c r="A85688" t="s">
        <v>96611</v>
      </c>
      <c r="B85688" t="s">
        <v>98124</v>
      </c>
      <c r="C85688" t="s">
        <v>98125</v>
      </c>
      <c r="D85688" t="s">
        <v>98162</v>
      </c>
      <c r="E85688" t="s">
        <v>98163</v>
      </c>
      <c r="F85688" t="s">
        <v>98164</v>
      </c>
    </row>
    <row r="85689" spans="1:6" x14ac:dyDescent="0.2">
      <c r="A85689" t="s">
        <v>96611</v>
      </c>
      <c r="B85689" t="s">
        <v>98124</v>
      </c>
      <c r="C85689" t="s">
        <v>98125</v>
      </c>
      <c r="D85689" t="s">
        <v>8888</v>
      </c>
      <c r="E85689" t="s">
        <v>8889</v>
      </c>
      <c r="F85689" t="s">
        <v>8890</v>
      </c>
    </row>
    <row r="85690" spans="1:6" x14ac:dyDescent="0.2">
      <c r="A85690" t="s">
        <v>96611</v>
      </c>
      <c r="B85690" t="s">
        <v>98124</v>
      </c>
      <c r="C85690" t="s">
        <v>98125</v>
      </c>
      <c r="D85690" t="s">
        <v>43158</v>
      </c>
      <c r="E85690" t="s">
        <v>43159</v>
      </c>
      <c r="F85690" t="s">
        <v>43160</v>
      </c>
    </row>
    <row r="85691" spans="1:6" x14ac:dyDescent="0.2">
      <c r="A85691" t="s">
        <v>96611</v>
      </c>
      <c r="B85691" t="s">
        <v>98124</v>
      </c>
      <c r="C85691" t="s">
        <v>98125</v>
      </c>
      <c r="D85691" t="s">
        <v>43158</v>
      </c>
      <c r="E85691" t="s">
        <v>43159</v>
      </c>
      <c r="F85691" t="s">
        <v>43160</v>
      </c>
    </row>
    <row r="85692" spans="1:6" x14ac:dyDescent="0.2">
      <c r="A85692" t="s">
        <v>96611</v>
      </c>
      <c r="B85692" t="s">
        <v>98124</v>
      </c>
      <c r="C85692" t="s">
        <v>98125</v>
      </c>
      <c r="D85692" t="s">
        <v>43155</v>
      </c>
      <c r="E85692" t="s">
        <v>43156</v>
      </c>
      <c r="F85692" t="s">
        <v>43157</v>
      </c>
    </row>
    <row r="85693" spans="1:6" x14ac:dyDescent="0.2">
      <c r="A85693" t="s">
        <v>96611</v>
      </c>
      <c r="B85693" t="s">
        <v>98124</v>
      </c>
      <c r="C85693" t="s">
        <v>98125</v>
      </c>
      <c r="D85693" t="s">
        <v>98165</v>
      </c>
      <c r="E85693" t="s">
        <v>98166</v>
      </c>
      <c r="F85693" t="s">
        <v>98167</v>
      </c>
    </row>
    <row r="85694" spans="1:6" x14ac:dyDescent="0.2">
      <c r="A85694" t="s">
        <v>96611</v>
      </c>
      <c r="B85694" t="s">
        <v>98124</v>
      </c>
      <c r="C85694" t="s">
        <v>98125</v>
      </c>
      <c r="D85694" t="s">
        <v>98168</v>
      </c>
      <c r="E85694" t="s">
        <v>98169</v>
      </c>
      <c r="F85694" t="s">
        <v>98170</v>
      </c>
    </row>
    <row r="85695" spans="1:6" x14ac:dyDescent="0.2">
      <c r="A85695" t="s">
        <v>96611</v>
      </c>
      <c r="B85695" t="s">
        <v>98124</v>
      </c>
      <c r="C85695" t="s">
        <v>98125</v>
      </c>
      <c r="D85695" t="s">
        <v>98171</v>
      </c>
      <c r="E85695" t="s">
        <v>98172</v>
      </c>
      <c r="F85695" t="s">
        <v>98173</v>
      </c>
    </row>
    <row r="85696" spans="1:6" x14ac:dyDescent="0.2">
      <c r="A85696" t="s">
        <v>96611</v>
      </c>
      <c r="B85696" t="s">
        <v>98124</v>
      </c>
      <c r="C85696" t="s">
        <v>98125</v>
      </c>
      <c r="D85696" t="s">
        <v>98174</v>
      </c>
      <c r="E85696" t="s">
        <v>98175</v>
      </c>
      <c r="F85696" t="s">
        <v>98176</v>
      </c>
    </row>
    <row r="85697" spans="1:6" x14ac:dyDescent="0.2">
      <c r="A85697" t="s">
        <v>96611</v>
      </c>
      <c r="B85697" t="s">
        <v>98124</v>
      </c>
      <c r="C85697" t="s">
        <v>98125</v>
      </c>
      <c r="D85697" t="s">
        <v>98177</v>
      </c>
      <c r="E85697" t="s">
        <v>98178</v>
      </c>
      <c r="F85697" t="s">
        <v>98179</v>
      </c>
    </row>
    <row r="85698" spans="1:6" x14ac:dyDescent="0.2">
      <c r="A85698" t="s">
        <v>96611</v>
      </c>
      <c r="B85698" t="s">
        <v>98180</v>
      </c>
      <c r="C85698" t="s">
        <v>98181</v>
      </c>
      <c r="D85698" t="s">
        <v>42774</v>
      </c>
      <c r="E85698" t="s">
        <v>42775</v>
      </c>
      <c r="F85698" t="s">
        <v>42776</v>
      </c>
    </row>
    <row r="85699" spans="1:6" x14ac:dyDescent="0.2">
      <c r="A85699" t="s">
        <v>96611</v>
      </c>
      <c r="B85699" t="s">
        <v>98180</v>
      </c>
      <c r="C85699" t="s">
        <v>98181</v>
      </c>
      <c r="D85699" t="s">
        <v>15372</v>
      </c>
      <c r="E85699" t="s">
        <v>15373</v>
      </c>
      <c r="F85699" t="s">
        <v>43224</v>
      </c>
    </row>
    <row r="85700" spans="1:6" x14ac:dyDescent="0.2">
      <c r="A85700" t="s">
        <v>96611</v>
      </c>
      <c r="B85700" t="s">
        <v>98180</v>
      </c>
      <c r="C85700" t="s">
        <v>98181</v>
      </c>
      <c r="D85700" t="s">
        <v>62274</v>
      </c>
      <c r="E85700" t="s">
        <v>62275</v>
      </c>
      <c r="F85700" t="s">
        <v>62276</v>
      </c>
    </row>
    <row r="85701" spans="1:6" x14ac:dyDescent="0.2">
      <c r="A85701" t="s">
        <v>96611</v>
      </c>
      <c r="B85701" t="s">
        <v>98180</v>
      </c>
      <c r="C85701" t="s">
        <v>98181</v>
      </c>
      <c r="D85701" t="s">
        <v>15381</v>
      </c>
      <c r="E85701" t="s">
        <v>15382</v>
      </c>
      <c r="F85701" t="s">
        <v>15383</v>
      </c>
    </row>
    <row r="85702" spans="1:6" x14ac:dyDescent="0.2">
      <c r="A85702" t="s">
        <v>96611</v>
      </c>
      <c r="B85702" t="s">
        <v>98180</v>
      </c>
      <c r="C85702" t="s">
        <v>98181</v>
      </c>
      <c r="D85702" t="s">
        <v>34689</v>
      </c>
      <c r="E85702" t="s">
        <v>34690</v>
      </c>
      <c r="F85702" t="s">
        <v>34691</v>
      </c>
    </row>
    <row r="85703" spans="1:6" x14ac:dyDescent="0.2">
      <c r="A85703" t="s">
        <v>96611</v>
      </c>
      <c r="B85703" t="s">
        <v>98180</v>
      </c>
      <c r="C85703" t="s">
        <v>98181</v>
      </c>
      <c r="D85703" t="s">
        <v>42866</v>
      </c>
      <c r="E85703" t="s">
        <v>42867</v>
      </c>
      <c r="F85703" t="s">
        <v>42868</v>
      </c>
    </row>
    <row r="85704" spans="1:6" x14ac:dyDescent="0.2">
      <c r="A85704" t="s">
        <v>96611</v>
      </c>
      <c r="B85704" t="s">
        <v>98180</v>
      </c>
      <c r="C85704" t="s">
        <v>98181</v>
      </c>
      <c r="D85704" t="s">
        <v>97693</v>
      </c>
      <c r="E85704" t="s">
        <v>97694</v>
      </c>
      <c r="F85704" t="s">
        <v>97695</v>
      </c>
    </row>
    <row r="85705" spans="1:6" x14ac:dyDescent="0.2">
      <c r="A85705" t="s">
        <v>96611</v>
      </c>
      <c r="B85705" t="s">
        <v>98180</v>
      </c>
      <c r="C85705" t="s">
        <v>98181</v>
      </c>
      <c r="D85705" t="s">
        <v>11831</v>
      </c>
      <c r="E85705" t="s">
        <v>11832</v>
      </c>
      <c r="F85705" t="s">
        <v>11833</v>
      </c>
    </row>
    <row r="85706" spans="1:6" x14ac:dyDescent="0.2">
      <c r="A85706" t="s">
        <v>96611</v>
      </c>
      <c r="B85706" t="s">
        <v>98180</v>
      </c>
      <c r="C85706" t="s">
        <v>98181</v>
      </c>
      <c r="D85706" t="s">
        <v>42939</v>
      </c>
      <c r="E85706" t="s">
        <v>42940</v>
      </c>
      <c r="F85706" t="s">
        <v>42941</v>
      </c>
    </row>
    <row r="85707" spans="1:6" x14ac:dyDescent="0.2">
      <c r="A85707" t="s">
        <v>96611</v>
      </c>
      <c r="B85707" t="s">
        <v>98180</v>
      </c>
      <c r="C85707" t="s">
        <v>98181</v>
      </c>
      <c r="D85707" t="s">
        <v>97696</v>
      </c>
      <c r="E85707" t="s">
        <v>97697</v>
      </c>
      <c r="F85707" t="s">
        <v>97698</v>
      </c>
    </row>
    <row r="85708" spans="1:6" x14ac:dyDescent="0.2">
      <c r="A85708" t="s">
        <v>96611</v>
      </c>
      <c r="B85708" t="s">
        <v>98180</v>
      </c>
      <c r="C85708" t="s">
        <v>98181</v>
      </c>
      <c r="D85708" t="s">
        <v>42995</v>
      </c>
      <c r="E85708" t="s">
        <v>42996</v>
      </c>
      <c r="F85708" t="s">
        <v>42997</v>
      </c>
    </row>
    <row r="85709" spans="1:6" x14ac:dyDescent="0.2">
      <c r="A85709" t="s">
        <v>96611</v>
      </c>
      <c r="B85709" t="s">
        <v>98180</v>
      </c>
      <c r="C85709" t="s">
        <v>98181</v>
      </c>
      <c r="D85709" t="s">
        <v>10778</v>
      </c>
      <c r="E85709" t="s">
        <v>10779</v>
      </c>
      <c r="F85709" t="s">
        <v>10780</v>
      </c>
    </row>
    <row r="85710" spans="1:6" x14ac:dyDescent="0.2">
      <c r="A85710" t="s">
        <v>96611</v>
      </c>
      <c r="B85710" t="s">
        <v>98180</v>
      </c>
      <c r="C85710" t="s">
        <v>98181</v>
      </c>
      <c r="D85710" t="s">
        <v>10706</v>
      </c>
      <c r="E85710" t="s">
        <v>10707</v>
      </c>
      <c r="F85710" t="s">
        <v>10708</v>
      </c>
    </row>
    <row r="85711" spans="1:6" x14ac:dyDescent="0.2">
      <c r="A85711" t="s">
        <v>96611</v>
      </c>
      <c r="B85711" t="s">
        <v>98180</v>
      </c>
      <c r="C85711" t="s">
        <v>98181</v>
      </c>
      <c r="D85711" t="s">
        <v>97705</v>
      </c>
      <c r="E85711" t="s">
        <v>97706</v>
      </c>
      <c r="F85711" t="s">
        <v>97707</v>
      </c>
    </row>
    <row r="85712" spans="1:6" x14ac:dyDescent="0.2">
      <c r="A85712" t="s">
        <v>96611</v>
      </c>
      <c r="B85712" t="s">
        <v>98182</v>
      </c>
      <c r="C85712" t="s">
        <v>98183</v>
      </c>
      <c r="D85712" t="s">
        <v>44567</v>
      </c>
      <c r="E85712" t="s">
        <v>98184</v>
      </c>
      <c r="F85712" t="s">
        <v>44569</v>
      </c>
    </row>
    <row r="85713" spans="1:6" x14ac:dyDescent="0.2">
      <c r="A85713" t="s">
        <v>96611</v>
      </c>
      <c r="B85713" t="s">
        <v>98182</v>
      </c>
      <c r="C85713" t="s">
        <v>98183</v>
      </c>
      <c r="D85713" t="s">
        <v>8447</v>
      </c>
      <c r="E85713" t="s">
        <v>8448</v>
      </c>
      <c r="F85713" t="s">
        <v>8449</v>
      </c>
    </row>
    <row r="85714" spans="1:6" x14ac:dyDescent="0.2">
      <c r="A85714" t="s">
        <v>96611</v>
      </c>
      <c r="B85714" t="s">
        <v>98182</v>
      </c>
      <c r="C85714" t="s">
        <v>98183</v>
      </c>
      <c r="D85714" t="s">
        <v>93700</v>
      </c>
      <c r="E85714" t="s">
        <v>93701</v>
      </c>
      <c r="F85714" t="s">
        <v>93702</v>
      </c>
    </row>
    <row r="85715" spans="1:6" x14ac:dyDescent="0.2">
      <c r="A85715" t="s">
        <v>96611</v>
      </c>
      <c r="B85715" t="s">
        <v>98182</v>
      </c>
      <c r="C85715" t="s">
        <v>98183</v>
      </c>
      <c r="D85715" t="s">
        <v>8465</v>
      </c>
      <c r="E85715" t="s">
        <v>8466</v>
      </c>
      <c r="F85715" t="s">
        <v>8467</v>
      </c>
    </row>
    <row r="85716" spans="1:6" x14ac:dyDescent="0.2">
      <c r="A85716" t="s">
        <v>96611</v>
      </c>
      <c r="B85716" t="s">
        <v>98182</v>
      </c>
      <c r="C85716" t="s">
        <v>98183</v>
      </c>
      <c r="D85716" t="s">
        <v>34671</v>
      </c>
      <c r="E85716" t="s">
        <v>34672</v>
      </c>
      <c r="F85716" t="s">
        <v>98185</v>
      </c>
    </row>
    <row r="85717" spans="1:6" x14ac:dyDescent="0.2">
      <c r="A85717" t="s">
        <v>96611</v>
      </c>
      <c r="B85717" t="s">
        <v>98182</v>
      </c>
      <c r="C85717" t="s">
        <v>98183</v>
      </c>
      <c r="D85717" t="s">
        <v>10892</v>
      </c>
      <c r="E85717" t="s">
        <v>10893</v>
      </c>
      <c r="F85717" t="s">
        <v>10894</v>
      </c>
    </row>
    <row r="85718" spans="1:6" x14ac:dyDescent="0.2">
      <c r="A85718" t="s">
        <v>96611</v>
      </c>
      <c r="B85718" t="s">
        <v>98182</v>
      </c>
      <c r="C85718" t="s">
        <v>98183</v>
      </c>
      <c r="D85718" t="s">
        <v>62261</v>
      </c>
      <c r="E85718" t="s">
        <v>62262</v>
      </c>
      <c r="F85718" t="s">
        <v>62263</v>
      </c>
    </row>
    <row r="85719" spans="1:6" x14ac:dyDescent="0.2">
      <c r="A85719" t="s">
        <v>96611</v>
      </c>
      <c r="B85719" t="s">
        <v>98182</v>
      </c>
      <c r="C85719" t="s">
        <v>98183</v>
      </c>
      <c r="D85719" t="s">
        <v>98186</v>
      </c>
      <c r="E85719" t="s">
        <v>98187</v>
      </c>
      <c r="F85719" t="s">
        <v>98188</v>
      </c>
    </row>
    <row r="85720" spans="1:6" x14ac:dyDescent="0.2">
      <c r="A85720" t="s">
        <v>96611</v>
      </c>
      <c r="B85720" t="s">
        <v>98182</v>
      </c>
      <c r="C85720" t="s">
        <v>98183</v>
      </c>
      <c r="D85720" t="s">
        <v>62274</v>
      </c>
      <c r="E85720" t="s">
        <v>62275</v>
      </c>
      <c r="F85720" t="s">
        <v>98189</v>
      </c>
    </row>
    <row r="85721" spans="1:6" x14ac:dyDescent="0.2">
      <c r="A85721" t="s">
        <v>96611</v>
      </c>
      <c r="B85721" t="s">
        <v>98182</v>
      </c>
      <c r="C85721" t="s">
        <v>98183</v>
      </c>
      <c r="D85721" t="s">
        <v>43243</v>
      </c>
      <c r="E85721" t="s">
        <v>43244</v>
      </c>
      <c r="F85721" t="s">
        <v>43245</v>
      </c>
    </row>
    <row r="85722" spans="1:6" x14ac:dyDescent="0.2">
      <c r="A85722" t="s">
        <v>96611</v>
      </c>
      <c r="B85722" t="s">
        <v>98182</v>
      </c>
      <c r="C85722" t="s">
        <v>98183</v>
      </c>
      <c r="D85722" t="s">
        <v>98190</v>
      </c>
      <c r="E85722" t="s">
        <v>98191</v>
      </c>
      <c r="F85722" t="s">
        <v>98192</v>
      </c>
    </row>
    <row r="85723" spans="1:6" x14ac:dyDescent="0.2">
      <c r="A85723" t="s">
        <v>96611</v>
      </c>
      <c r="B85723" t="s">
        <v>98182</v>
      </c>
      <c r="C85723" t="s">
        <v>98183</v>
      </c>
      <c r="D85723" t="s">
        <v>8775</v>
      </c>
      <c r="E85723" t="s">
        <v>8776</v>
      </c>
      <c r="F85723" t="s">
        <v>8777</v>
      </c>
    </row>
    <row r="85724" spans="1:6" x14ac:dyDescent="0.2">
      <c r="A85724" t="s">
        <v>96611</v>
      </c>
      <c r="B85724" t="s">
        <v>98182</v>
      </c>
      <c r="C85724" t="s">
        <v>98183</v>
      </c>
      <c r="D85724" t="s">
        <v>98193</v>
      </c>
      <c r="E85724" t="s">
        <v>98194</v>
      </c>
      <c r="F85724" t="s">
        <v>98195</v>
      </c>
    </row>
    <row r="85725" spans="1:6" x14ac:dyDescent="0.2">
      <c r="A85725" t="s">
        <v>96611</v>
      </c>
      <c r="B85725" t="s">
        <v>98182</v>
      </c>
      <c r="C85725" t="s">
        <v>98183</v>
      </c>
      <c r="D85725" t="s">
        <v>7775</v>
      </c>
      <c r="E85725" t="s">
        <v>7776</v>
      </c>
      <c r="F85725" t="s">
        <v>7777</v>
      </c>
    </row>
    <row r="85726" spans="1:6" x14ac:dyDescent="0.2">
      <c r="A85726" t="s">
        <v>96611</v>
      </c>
      <c r="B85726" t="s">
        <v>98182</v>
      </c>
      <c r="C85726" t="s">
        <v>98183</v>
      </c>
      <c r="D85726" t="s">
        <v>32448</v>
      </c>
      <c r="E85726" t="s">
        <v>32449</v>
      </c>
      <c r="F85726" t="s">
        <v>32450</v>
      </c>
    </row>
    <row r="85727" spans="1:6" x14ac:dyDescent="0.2">
      <c r="A85727" t="s">
        <v>96611</v>
      </c>
      <c r="B85727" t="s">
        <v>98182</v>
      </c>
      <c r="C85727" t="s">
        <v>98183</v>
      </c>
      <c r="D85727" t="s">
        <v>34689</v>
      </c>
      <c r="E85727" t="s">
        <v>34690</v>
      </c>
      <c r="F85727" t="s">
        <v>34691</v>
      </c>
    </row>
    <row r="85728" spans="1:6" x14ac:dyDescent="0.2">
      <c r="A85728" t="s">
        <v>96611</v>
      </c>
      <c r="B85728" t="s">
        <v>98182</v>
      </c>
      <c r="C85728" t="s">
        <v>98183</v>
      </c>
      <c r="D85728" t="s">
        <v>98196</v>
      </c>
      <c r="E85728" t="s">
        <v>98197</v>
      </c>
      <c r="F85728" t="s">
        <v>98198</v>
      </c>
    </row>
    <row r="85729" spans="1:6" x14ac:dyDescent="0.2">
      <c r="A85729" t="s">
        <v>96611</v>
      </c>
      <c r="B85729" t="s">
        <v>98182</v>
      </c>
      <c r="C85729" t="s">
        <v>98183</v>
      </c>
      <c r="D85729" t="s">
        <v>98199</v>
      </c>
      <c r="E85729" t="s">
        <v>98200</v>
      </c>
      <c r="F85729" t="s">
        <v>98201</v>
      </c>
    </row>
    <row r="85730" spans="1:6" x14ac:dyDescent="0.2">
      <c r="A85730" t="s">
        <v>96611</v>
      </c>
      <c r="B85730" t="s">
        <v>98182</v>
      </c>
      <c r="C85730" t="s">
        <v>98183</v>
      </c>
      <c r="D85730" t="s">
        <v>32513</v>
      </c>
      <c r="E85730" t="s">
        <v>32514</v>
      </c>
      <c r="F85730" t="s">
        <v>43439</v>
      </c>
    </row>
    <row r="85731" spans="1:6" x14ac:dyDescent="0.2">
      <c r="A85731" t="s">
        <v>96611</v>
      </c>
      <c r="B85731" t="s">
        <v>98182</v>
      </c>
      <c r="C85731" t="s">
        <v>98183</v>
      </c>
      <c r="D85731" t="s">
        <v>98202</v>
      </c>
      <c r="E85731" t="s">
        <v>98203</v>
      </c>
      <c r="F85731" t="s">
        <v>98204</v>
      </c>
    </row>
    <row r="85732" spans="1:6" x14ac:dyDescent="0.2">
      <c r="A85732" t="s">
        <v>96611</v>
      </c>
      <c r="B85732" t="s">
        <v>98182</v>
      </c>
      <c r="C85732" t="s">
        <v>98183</v>
      </c>
      <c r="D85732" t="s">
        <v>42939</v>
      </c>
      <c r="E85732" t="s">
        <v>42940</v>
      </c>
      <c r="F85732" t="s">
        <v>42941</v>
      </c>
    </row>
    <row r="85733" spans="1:6" x14ac:dyDescent="0.2">
      <c r="A85733" t="s">
        <v>96611</v>
      </c>
      <c r="B85733" t="s">
        <v>98182</v>
      </c>
      <c r="C85733" t="s">
        <v>98183</v>
      </c>
      <c r="D85733" t="s">
        <v>62488</v>
      </c>
      <c r="E85733" t="s">
        <v>62489</v>
      </c>
      <c r="F85733" t="s">
        <v>98205</v>
      </c>
    </row>
    <row r="85734" spans="1:6" x14ac:dyDescent="0.2">
      <c r="A85734" t="s">
        <v>96611</v>
      </c>
      <c r="B85734" t="s">
        <v>98182</v>
      </c>
      <c r="C85734" t="s">
        <v>98183</v>
      </c>
      <c r="D85734" t="s">
        <v>7811</v>
      </c>
      <c r="E85734" t="s">
        <v>7812</v>
      </c>
      <c r="F85734" t="s">
        <v>7813</v>
      </c>
    </row>
    <row r="85735" spans="1:6" x14ac:dyDescent="0.2">
      <c r="A85735" t="s">
        <v>96611</v>
      </c>
      <c r="B85735" t="s">
        <v>98182</v>
      </c>
      <c r="C85735" t="s">
        <v>98183</v>
      </c>
      <c r="D85735" t="s">
        <v>98206</v>
      </c>
      <c r="E85735" t="s">
        <v>98207</v>
      </c>
      <c r="F85735" t="s">
        <v>98208</v>
      </c>
    </row>
    <row r="85736" spans="1:6" x14ac:dyDescent="0.2">
      <c r="A85736" t="s">
        <v>96611</v>
      </c>
      <c r="B85736" t="s">
        <v>98182</v>
      </c>
      <c r="C85736" t="s">
        <v>98183</v>
      </c>
      <c r="D85736" t="s">
        <v>62613</v>
      </c>
      <c r="E85736" t="s">
        <v>62614</v>
      </c>
      <c r="F85736" t="s">
        <v>62615</v>
      </c>
    </row>
    <row r="85737" spans="1:6" x14ac:dyDescent="0.2">
      <c r="A85737" t="s">
        <v>96611</v>
      </c>
      <c r="B85737" t="s">
        <v>98182</v>
      </c>
      <c r="C85737" t="s">
        <v>98183</v>
      </c>
      <c r="D85737" t="s">
        <v>62613</v>
      </c>
      <c r="E85737" t="s">
        <v>62614</v>
      </c>
      <c r="F85737" t="s">
        <v>62615</v>
      </c>
    </row>
    <row r="85738" spans="1:6" x14ac:dyDescent="0.2">
      <c r="A85738" t="s">
        <v>96611</v>
      </c>
      <c r="B85738" t="s">
        <v>98182</v>
      </c>
      <c r="C85738" t="s">
        <v>98183</v>
      </c>
      <c r="D85738" t="s">
        <v>98209</v>
      </c>
      <c r="E85738" t="s">
        <v>98210</v>
      </c>
      <c r="F85738" t="s">
        <v>98211</v>
      </c>
    </row>
    <row r="85739" spans="1:6" x14ac:dyDescent="0.2">
      <c r="A85739" t="s">
        <v>96611</v>
      </c>
      <c r="B85739" t="s">
        <v>98182</v>
      </c>
      <c r="C85739" t="s">
        <v>98183</v>
      </c>
      <c r="D85739" t="s">
        <v>98212</v>
      </c>
      <c r="E85739" t="s">
        <v>98213</v>
      </c>
      <c r="F85739" t="s">
        <v>98214</v>
      </c>
    </row>
    <row r="85740" spans="1:6" x14ac:dyDescent="0.2">
      <c r="A85740" t="s">
        <v>96611</v>
      </c>
      <c r="B85740" t="s">
        <v>98182</v>
      </c>
      <c r="C85740" t="s">
        <v>98183</v>
      </c>
      <c r="D85740" t="s">
        <v>7844</v>
      </c>
      <c r="E85740" t="s">
        <v>7845</v>
      </c>
      <c r="F85740" t="s">
        <v>7846</v>
      </c>
    </row>
    <row r="85741" spans="1:6" x14ac:dyDescent="0.2">
      <c r="A85741" t="s">
        <v>96611</v>
      </c>
      <c r="B85741" t="s">
        <v>98182</v>
      </c>
      <c r="C85741" t="s">
        <v>98183</v>
      </c>
      <c r="D85741" t="s">
        <v>97568</v>
      </c>
      <c r="E85741" t="s">
        <v>97569</v>
      </c>
      <c r="F85741" t="s">
        <v>97570</v>
      </c>
    </row>
    <row r="85742" spans="1:6" x14ac:dyDescent="0.2">
      <c r="A85742" t="s">
        <v>96611</v>
      </c>
      <c r="B85742" t="s">
        <v>98182</v>
      </c>
      <c r="C85742" t="s">
        <v>98183</v>
      </c>
      <c r="D85742" t="s">
        <v>98215</v>
      </c>
      <c r="E85742" t="s">
        <v>98216</v>
      </c>
      <c r="F85742" t="s">
        <v>98217</v>
      </c>
    </row>
    <row r="85743" spans="1:6" x14ac:dyDescent="0.2">
      <c r="A85743" t="s">
        <v>96611</v>
      </c>
      <c r="B85743" t="s">
        <v>98182</v>
      </c>
      <c r="C85743" t="s">
        <v>98183</v>
      </c>
      <c r="D85743" t="s">
        <v>98218</v>
      </c>
      <c r="E85743" t="s">
        <v>98219</v>
      </c>
      <c r="F85743" t="s">
        <v>98220</v>
      </c>
    </row>
    <row r="85744" spans="1:6" x14ac:dyDescent="0.2">
      <c r="A85744" t="s">
        <v>96611</v>
      </c>
      <c r="B85744" t="s">
        <v>98182</v>
      </c>
      <c r="C85744" t="s">
        <v>98183</v>
      </c>
      <c r="D85744" t="s">
        <v>97705</v>
      </c>
      <c r="E85744" t="s">
        <v>97706</v>
      </c>
      <c r="F85744" t="s">
        <v>97707</v>
      </c>
    </row>
    <row r="85745" spans="1:6" x14ac:dyDescent="0.2">
      <c r="A85745" t="s">
        <v>96611</v>
      </c>
      <c r="B85745" t="s">
        <v>98182</v>
      </c>
      <c r="C85745" t="s">
        <v>98183</v>
      </c>
      <c r="D85745" t="s">
        <v>98221</v>
      </c>
      <c r="E85745" t="s">
        <v>98222</v>
      </c>
      <c r="F85745" t="s">
        <v>98223</v>
      </c>
    </row>
    <row r="85746" spans="1:6" x14ac:dyDescent="0.2">
      <c r="A85746" t="s">
        <v>96611</v>
      </c>
      <c r="B85746" t="s">
        <v>98182</v>
      </c>
      <c r="C85746" t="s">
        <v>98183</v>
      </c>
      <c r="D85746" t="s">
        <v>98224</v>
      </c>
      <c r="E85746" t="s">
        <v>98225</v>
      </c>
      <c r="F85746" t="s">
        <v>98226</v>
      </c>
    </row>
    <row r="85747" spans="1:6" x14ac:dyDescent="0.2">
      <c r="A85747" t="s">
        <v>96611</v>
      </c>
      <c r="B85747" t="s">
        <v>98182</v>
      </c>
      <c r="C85747" t="s">
        <v>98183</v>
      </c>
      <c r="D85747" t="s">
        <v>43854</v>
      </c>
      <c r="E85747" t="s">
        <v>43855</v>
      </c>
      <c r="F85747" t="s">
        <v>43856</v>
      </c>
    </row>
    <row r="85748" spans="1:6" x14ac:dyDescent="0.2">
      <c r="A85748" t="s">
        <v>96611</v>
      </c>
      <c r="B85748" t="s">
        <v>98182</v>
      </c>
      <c r="C85748" t="s">
        <v>98183</v>
      </c>
      <c r="D85748" t="s">
        <v>32858</v>
      </c>
      <c r="E85748" t="s">
        <v>32859</v>
      </c>
      <c r="F85748" t="s">
        <v>32860</v>
      </c>
    </row>
    <row r="85749" spans="1:6" x14ac:dyDescent="0.2">
      <c r="A85749" t="s">
        <v>96611</v>
      </c>
      <c r="B85749" t="s">
        <v>98182</v>
      </c>
      <c r="C85749" t="s">
        <v>98183</v>
      </c>
      <c r="D85749" t="s">
        <v>98227</v>
      </c>
      <c r="E85749" t="s">
        <v>98228</v>
      </c>
      <c r="F85749" t="s">
        <v>98229</v>
      </c>
    </row>
    <row r="85750" spans="1:6" x14ac:dyDescent="0.2">
      <c r="A85750" t="s">
        <v>96611</v>
      </c>
      <c r="B85750" t="s">
        <v>98182</v>
      </c>
      <c r="C85750" t="s">
        <v>98183</v>
      </c>
      <c r="D85750" t="s">
        <v>98230</v>
      </c>
      <c r="E85750" t="s">
        <v>98231</v>
      </c>
      <c r="F85750" t="s">
        <v>98232</v>
      </c>
    </row>
    <row r="85751" spans="1:6" x14ac:dyDescent="0.2">
      <c r="A85751" t="s">
        <v>96611</v>
      </c>
      <c r="B85751" t="s">
        <v>98233</v>
      </c>
      <c r="C85751" t="s">
        <v>98234</v>
      </c>
      <c r="D85751" t="s">
        <v>20874</v>
      </c>
      <c r="E85751" t="s">
        <v>98235</v>
      </c>
      <c r="F85751" t="s">
        <v>98236</v>
      </c>
    </row>
    <row r="85752" spans="1:6" x14ac:dyDescent="0.2">
      <c r="A85752" t="s">
        <v>96611</v>
      </c>
      <c r="B85752" t="s">
        <v>98233</v>
      </c>
      <c r="C85752" t="s">
        <v>98234</v>
      </c>
      <c r="D85752" t="s">
        <v>80574</v>
      </c>
      <c r="E85752" t="s">
        <v>80575</v>
      </c>
      <c r="F85752" t="s">
        <v>80576</v>
      </c>
    </row>
    <row r="85753" spans="1:6" x14ac:dyDescent="0.2">
      <c r="A85753" t="s">
        <v>96611</v>
      </c>
      <c r="B85753" t="s">
        <v>98233</v>
      </c>
      <c r="C85753" t="s">
        <v>98234</v>
      </c>
      <c r="D85753" t="s">
        <v>1554</v>
      </c>
      <c r="E85753" t="s">
        <v>1555</v>
      </c>
      <c r="F85753" t="s">
        <v>98237</v>
      </c>
    </row>
    <row r="85754" spans="1:6" x14ac:dyDescent="0.2">
      <c r="A85754" t="s">
        <v>96611</v>
      </c>
      <c r="B85754" t="s">
        <v>98233</v>
      </c>
      <c r="C85754" t="s">
        <v>98234</v>
      </c>
      <c r="D85754" t="s">
        <v>29302</v>
      </c>
      <c r="E85754" t="s">
        <v>29303</v>
      </c>
      <c r="F85754" t="s">
        <v>29304</v>
      </c>
    </row>
    <row r="85755" spans="1:6" x14ac:dyDescent="0.2">
      <c r="A85755" t="s">
        <v>96611</v>
      </c>
      <c r="B85755" t="s">
        <v>98233</v>
      </c>
      <c r="C85755" t="s">
        <v>98234</v>
      </c>
      <c r="D85755" t="s">
        <v>80585</v>
      </c>
      <c r="E85755" t="s">
        <v>80586</v>
      </c>
      <c r="F85755" t="s">
        <v>80587</v>
      </c>
    </row>
    <row r="85756" spans="1:6" x14ac:dyDescent="0.2">
      <c r="A85756" t="s">
        <v>96611</v>
      </c>
      <c r="B85756" t="s">
        <v>98233</v>
      </c>
      <c r="C85756" t="s">
        <v>98234</v>
      </c>
      <c r="D85756" t="s">
        <v>20903</v>
      </c>
      <c r="E85756" t="s">
        <v>20904</v>
      </c>
      <c r="F85756" t="s">
        <v>20905</v>
      </c>
    </row>
    <row r="85757" spans="1:6" x14ac:dyDescent="0.2">
      <c r="A85757" t="s">
        <v>96611</v>
      </c>
      <c r="B85757" t="s">
        <v>98233</v>
      </c>
      <c r="C85757" t="s">
        <v>98234</v>
      </c>
      <c r="D85757" t="s">
        <v>23457</v>
      </c>
      <c r="E85757" t="s">
        <v>23458</v>
      </c>
      <c r="F85757" t="s">
        <v>23459</v>
      </c>
    </row>
    <row r="85758" spans="1:6" x14ac:dyDescent="0.2">
      <c r="A85758" t="s">
        <v>96611</v>
      </c>
      <c r="B85758" t="s">
        <v>98233</v>
      </c>
      <c r="C85758" t="s">
        <v>98234</v>
      </c>
      <c r="D85758" t="s">
        <v>42765</v>
      </c>
      <c r="E85758" t="s">
        <v>42766</v>
      </c>
      <c r="F85758" t="s">
        <v>42767</v>
      </c>
    </row>
    <row r="85759" spans="1:6" x14ac:dyDescent="0.2">
      <c r="A85759" t="s">
        <v>96611</v>
      </c>
      <c r="B85759" t="s">
        <v>98233</v>
      </c>
      <c r="C85759" t="s">
        <v>98234</v>
      </c>
      <c r="D85759" t="s">
        <v>23461</v>
      </c>
      <c r="E85759" t="s">
        <v>23462</v>
      </c>
      <c r="F85759" t="s">
        <v>23463</v>
      </c>
    </row>
    <row r="85760" spans="1:6" x14ac:dyDescent="0.2">
      <c r="A85760" t="s">
        <v>96611</v>
      </c>
      <c r="B85760" t="s">
        <v>98233</v>
      </c>
      <c r="C85760" t="s">
        <v>98234</v>
      </c>
      <c r="D85760" t="s">
        <v>80619</v>
      </c>
      <c r="E85760" t="s">
        <v>80620</v>
      </c>
      <c r="F85760" t="s">
        <v>80621</v>
      </c>
    </row>
    <row r="85761" spans="1:6" x14ac:dyDescent="0.2">
      <c r="A85761" t="s">
        <v>96611</v>
      </c>
      <c r="B85761" t="s">
        <v>98233</v>
      </c>
      <c r="C85761" t="s">
        <v>98234</v>
      </c>
      <c r="D85761" t="s">
        <v>34671</v>
      </c>
      <c r="E85761" t="s">
        <v>34672</v>
      </c>
      <c r="F85761" t="s">
        <v>98238</v>
      </c>
    </row>
    <row r="85762" spans="1:6" x14ac:dyDescent="0.2">
      <c r="A85762" t="s">
        <v>96611</v>
      </c>
      <c r="B85762" t="s">
        <v>98233</v>
      </c>
      <c r="C85762" t="s">
        <v>98234</v>
      </c>
      <c r="D85762" t="s">
        <v>47249</v>
      </c>
      <c r="E85762" t="s">
        <v>47250</v>
      </c>
      <c r="F85762" t="s">
        <v>98239</v>
      </c>
    </row>
    <row r="85763" spans="1:6" x14ac:dyDescent="0.2">
      <c r="A85763" t="s">
        <v>96611</v>
      </c>
      <c r="B85763" t="s">
        <v>98233</v>
      </c>
      <c r="C85763" t="s">
        <v>98234</v>
      </c>
      <c r="D85763" t="s">
        <v>80631</v>
      </c>
      <c r="E85763" t="s">
        <v>80632</v>
      </c>
      <c r="F85763" t="s">
        <v>98240</v>
      </c>
    </row>
    <row r="85764" spans="1:6" x14ac:dyDescent="0.2">
      <c r="A85764" t="s">
        <v>96611</v>
      </c>
      <c r="B85764" t="s">
        <v>98233</v>
      </c>
      <c r="C85764" t="s">
        <v>98234</v>
      </c>
      <c r="D85764" t="s">
        <v>15446</v>
      </c>
      <c r="E85764" t="s">
        <v>15447</v>
      </c>
      <c r="F85764" t="s">
        <v>15448</v>
      </c>
    </row>
    <row r="85765" spans="1:6" x14ac:dyDescent="0.2">
      <c r="A85765" t="s">
        <v>96611</v>
      </c>
      <c r="B85765" t="s">
        <v>98233</v>
      </c>
      <c r="C85765" t="s">
        <v>98234</v>
      </c>
      <c r="D85765" t="s">
        <v>79545</v>
      </c>
      <c r="E85765" t="s">
        <v>79546</v>
      </c>
      <c r="F85765" t="s">
        <v>98241</v>
      </c>
    </row>
    <row r="85766" spans="1:6" x14ac:dyDescent="0.2">
      <c r="A85766" t="s">
        <v>96611</v>
      </c>
      <c r="B85766" t="s">
        <v>98233</v>
      </c>
      <c r="C85766" t="s">
        <v>98234</v>
      </c>
      <c r="D85766" t="s">
        <v>23466</v>
      </c>
      <c r="E85766" t="s">
        <v>23467</v>
      </c>
      <c r="F85766" t="s">
        <v>98242</v>
      </c>
    </row>
    <row r="85767" spans="1:6" x14ac:dyDescent="0.2">
      <c r="A85767" t="s">
        <v>96611</v>
      </c>
      <c r="B85767" t="s">
        <v>98233</v>
      </c>
      <c r="C85767" t="s">
        <v>98234</v>
      </c>
      <c r="D85767" t="s">
        <v>80638</v>
      </c>
      <c r="E85767" t="s">
        <v>80639</v>
      </c>
      <c r="F85767" t="s">
        <v>80640</v>
      </c>
    </row>
    <row r="85768" spans="1:6" x14ac:dyDescent="0.2">
      <c r="A85768" t="s">
        <v>96611</v>
      </c>
      <c r="B85768" t="s">
        <v>98233</v>
      </c>
      <c r="C85768" t="s">
        <v>98234</v>
      </c>
      <c r="D85768" t="s">
        <v>98243</v>
      </c>
      <c r="E85768" t="s">
        <v>98244</v>
      </c>
      <c r="F85768" t="s">
        <v>98245</v>
      </c>
    </row>
    <row r="85769" spans="1:6" x14ac:dyDescent="0.2">
      <c r="A85769" t="s">
        <v>96611</v>
      </c>
      <c r="B85769" t="s">
        <v>98233</v>
      </c>
      <c r="C85769" t="s">
        <v>98234</v>
      </c>
      <c r="D85769" t="s">
        <v>28518</v>
      </c>
      <c r="E85769" t="s">
        <v>28519</v>
      </c>
      <c r="F85769" t="s">
        <v>28520</v>
      </c>
    </row>
    <row r="85770" spans="1:6" x14ac:dyDescent="0.2">
      <c r="A85770" t="s">
        <v>96611</v>
      </c>
      <c r="B85770" t="s">
        <v>98233</v>
      </c>
      <c r="C85770" t="s">
        <v>98234</v>
      </c>
      <c r="D85770" t="s">
        <v>21010</v>
      </c>
      <c r="E85770" t="s">
        <v>21011</v>
      </c>
      <c r="F85770" t="s">
        <v>98246</v>
      </c>
    </row>
    <row r="85771" spans="1:6" x14ac:dyDescent="0.2">
      <c r="A85771" t="s">
        <v>96611</v>
      </c>
      <c r="B85771" t="s">
        <v>98233</v>
      </c>
      <c r="C85771" t="s">
        <v>98234</v>
      </c>
      <c r="D85771" t="s">
        <v>29343</v>
      </c>
      <c r="E85771" t="s">
        <v>29344</v>
      </c>
      <c r="F85771" t="s">
        <v>29345</v>
      </c>
    </row>
    <row r="85772" spans="1:6" x14ac:dyDescent="0.2">
      <c r="A85772" t="s">
        <v>96611</v>
      </c>
      <c r="B85772" t="s">
        <v>98233</v>
      </c>
      <c r="C85772" t="s">
        <v>98234</v>
      </c>
      <c r="D85772" t="s">
        <v>98247</v>
      </c>
      <c r="E85772" t="s">
        <v>98248</v>
      </c>
      <c r="F85772" t="s">
        <v>98249</v>
      </c>
    </row>
    <row r="85773" spans="1:6" x14ac:dyDescent="0.2">
      <c r="A85773" t="s">
        <v>96611</v>
      </c>
      <c r="B85773" t="s">
        <v>98233</v>
      </c>
      <c r="C85773" t="s">
        <v>98234</v>
      </c>
      <c r="D85773" t="s">
        <v>30772</v>
      </c>
      <c r="E85773" t="s">
        <v>30773</v>
      </c>
      <c r="F85773" t="s">
        <v>30774</v>
      </c>
    </row>
    <row r="85774" spans="1:6" x14ac:dyDescent="0.2">
      <c r="A85774" t="s">
        <v>96611</v>
      </c>
      <c r="B85774" t="s">
        <v>98233</v>
      </c>
      <c r="C85774" t="s">
        <v>98234</v>
      </c>
      <c r="D85774" t="s">
        <v>21555</v>
      </c>
      <c r="E85774" t="s">
        <v>21556</v>
      </c>
      <c r="F85774" t="s">
        <v>21557</v>
      </c>
    </row>
    <row r="85775" spans="1:6" x14ac:dyDescent="0.2">
      <c r="A85775" t="s">
        <v>96611</v>
      </c>
      <c r="B85775" t="s">
        <v>98233</v>
      </c>
      <c r="C85775" t="s">
        <v>98234</v>
      </c>
      <c r="D85775" t="s">
        <v>80687</v>
      </c>
      <c r="E85775" t="s">
        <v>80688</v>
      </c>
      <c r="F85775" t="s">
        <v>80689</v>
      </c>
    </row>
    <row r="85776" spans="1:6" x14ac:dyDescent="0.2">
      <c r="A85776" t="s">
        <v>96611</v>
      </c>
      <c r="B85776" t="s">
        <v>98233</v>
      </c>
      <c r="C85776" t="s">
        <v>98234</v>
      </c>
      <c r="D85776" t="s">
        <v>21071</v>
      </c>
      <c r="E85776" t="s">
        <v>21072</v>
      </c>
      <c r="F85776" t="s">
        <v>21073</v>
      </c>
    </row>
    <row r="85777" spans="1:6" x14ac:dyDescent="0.2">
      <c r="A85777" t="s">
        <v>96611</v>
      </c>
      <c r="B85777" t="s">
        <v>98233</v>
      </c>
      <c r="C85777" t="s">
        <v>98234</v>
      </c>
      <c r="D85777" t="s">
        <v>23471</v>
      </c>
      <c r="E85777" t="s">
        <v>23472</v>
      </c>
      <c r="F85777" t="s">
        <v>23473</v>
      </c>
    </row>
    <row r="85778" spans="1:6" x14ac:dyDescent="0.2">
      <c r="A85778" t="s">
        <v>96611</v>
      </c>
      <c r="B85778" t="s">
        <v>98233</v>
      </c>
      <c r="C85778" t="s">
        <v>98234</v>
      </c>
      <c r="D85778" t="s">
        <v>38929</v>
      </c>
      <c r="E85778" t="s">
        <v>38930</v>
      </c>
      <c r="F85778" t="s">
        <v>38931</v>
      </c>
    </row>
    <row r="85779" spans="1:6" x14ac:dyDescent="0.2">
      <c r="A85779" t="s">
        <v>96611</v>
      </c>
      <c r="B85779" t="s">
        <v>98233</v>
      </c>
      <c r="C85779" t="s">
        <v>98234</v>
      </c>
      <c r="D85779" t="s">
        <v>48529</v>
      </c>
      <c r="E85779" t="s">
        <v>48530</v>
      </c>
      <c r="F85779" t="s">
        <v>48531</v>
      </c>
    </row>
    <row r="85780" spans="1:6" x14ac:dyDescent="0.2">
      <c r="A85780" t="s">
        <v>96611</v>
      </c>
      <c r="B85780" t="s">
        <v>98233</v>
      </c>
      <c r="C85780" t="s">
        <v>98234</v>
      </c>
      <c r="D85780" t="s">
        <v>77171</v>
      </c>
      <c r="E85780" t="s">
        <v>77172</v>
      </c>
      <c r="F85780" t="s">
        <v>78350</v>
      </c>
    </row>
    <row r="85781" spans="1:6" x14ac:dyDescent="0.2">
      <c r="A85781" t="s">
        <v>96611</v>
      </c>
      <c r="B85781" t="s">
        <v>98233</v>
      </c>
      <c r="C85781" t="s">
        <v>98234</v>
      </c>
      <c r="D85781" t="s">
        <v>62376</v>
      </c>
      <c r="E85781" t="s">
        <v>62377</v>
      </c>
      <c r="F85781" t="s">
        <v>62378</v>
      </c>
    </row>
    <row r="85782" spans="1:6" x14ac:dyDescent="0.2">
      <c r="A85782" t="s">
        <v>96611</v>
      </c>
      <c r="B85782" t="s">
        <v>98233</v>
      </c>
      <c r="C85782" t="s">
        <v>98234</v>
      </c>
      <c r="D85782" t="s">
        <v>63877</v>
      </c>
      <c r="E85782" t="s">
        <v>63878</v>
      </c>
      <c r="F85782" t="s">
        <v>63879</v>
      </c>
    </row>
    <row r="85783" spans="1:6" x14ac:dyDescent="0.2">
      <c r="A85783" t="s">
        <v>96611</v>
      </c>
      <c r="B85783" t="s">
        <v>98233</v>
      </c>
      <c r="C85783" t="s">
        <v>98234</v>
      </c>
      <c r="D85783" t="s">
        <v>53285</v>
      </c>
      <c r="E85783" t="s">
        <v>53286</v>
      </c>
      <c r="F85783" t="s">
        <v>53287</v>
      </c>
    </row>
    <row r="85784" spans="1:6" x14ac:dyDescent="0.2">
      <c r="A85784" t="s">
        <v>96611</v>
      </c>
      <c r="B85784" t="s">
        <v>98233</v>
      </c>
      <c r="C85784" t="s">
        <v>98234</v>
      </c>
      <c r="D85784" t="s">
        <v>98250</v>
      </c>
      <c r="E85784" t="s">
        <v>98251</v>
      </c>
      <c r="F85784" t="s">
        <v>98252</v>
      </c>
    </row>
    <row r="85785" spans="1:6" x14ac:dyDescent="0.2">
      <c r="A85785" t="s">
        <v>96611</v>
      </c>
      <c r="B85785" t="s">
        <v>98233</v>
      </c>
      <c r="C85785" t="s">
        <v>98234</v>
      </c>
      <c r="D85785" t="s">
        <v>80716</v>
      </c>
      <c r="E85785" t="s">
        <v>80717</v>
      </c>
      <c r="F85785" t="s">
        <v>98253</v>
      </c>
    </row>
    <row r="85786" spans="1:6" x14ac:dyDescent="0.2">
      <c r="A85786" t="s">
        <v>96611</v>
      </c>
      <c r="B85786" t="s">
        <v>98233</v>
      </c>
      <c r="C85786" t="s">
        <v>98234</v>
      </c>
      <c r="D85786" t="s">
        <v>54138</v>
      </c>
      <c r="E85786" t="s">
        <v>54139</v>
      </c>
      <c r="F85786" t="s">
        <v>54140</v>
      </c>
    </row>
    <row r="85787" spans="1:6" x14ac:dyDescent="0.2">
      <c r="A85787" t="s">
        <v>96611</v>
      </c>
      <c r="B85787" t="s">
        <v>98233</v>
      </c>
      <c r="C85787" t="s">
        <v>98234</v>
      </c>
      <c r="D85787" t="s">
        <v>93726</v>
      </c>
      <c r="E85787" t="s">
        <v>93727</v>
      </c>
      <c r="F85787" t="s">
        <v>98254</v>
      </c>
    </row>
    <row r="85788" spans="1:6" x14ac:dyDescent="0.2">
      <c r="A85788" t="s">
        <v>96611</v>
      </c>
      <c r="B85788" t="s">
        <v>98233</v>
      </c>
      <c r="C85788" t="s">
        <v>98234</v>
      </c>
      <c r="D85788" t="s">
        <v>98255</v>
      </c>
      <c r="E85788" t="s">
        <v>98256</v>
      </c>
      <c r="F85788" t="s">
        <v>98257</v>
      </c>
    </row>
    <row r="85789" spans="1:6" x14ac:dyDescent="0.2">
      <c r="A85789" t="s">
        <v>96611</v>
      </c>
      <c r="B85789" t="s">
        <v>98233</v>
      </c>
      <c r="C85789" t="s">
        <v>98234</v>
      </c>
      <c r="D85789" t="s">
        <v>98258</v>
      </c>
      <c r="E85789" t="s">
        <v>98259</v>
      </c>
      <c r="F85789" t="s">
        <v>98260</v>
      </c>
    </row>
    <row r="85790" spans="1:6" x14ac:dyDescent="0.2">
      <c r="A85790" t="s">
        <v>96611</v>
      </c>
      <c r="B85790" t="s">
        <v>98233</v>
      </c>
      <c r="C85790" t="s">
        <v>98234</v>
      </c>
      <c r="D85790" t="s">
        <v>80760</v>
      </c>
      <c r="E85790" t="s">
        <v>80761</v>
      </c>
      <c r="F85790" t="s">
        <v>98261</v>
      </c>
    </row>
    <row r="85791" spans="1:6" x14ac:dyDescent="0.2">
      <c r="A85791" t="s">
        <v>96611</v>
      </c>
      <c r="B85791" t="s">
        <v>98233</v>
      </c>
      <c r="C85791" t="s">
        <v>98234</v>
      </c>
      <c r="D85791" t="s">
        <v>77236</v>
      </c>
      <c r="E85791" t="s">
        <v>77237</v>
      </c>
      <c r="F85791" t="s">
        <v>98262</v>
      </c>
    </row>
    <row r="85792" spans="1:6" x14ac:dyDescent="0.2">
      <c r="A85792" t="s">
        <v>96611</v>
      </c>
      <c r="B85792" t="s">
        <v>98233</v>
      </c>
      <c r="C85792" t="s">
        <v>98234</v>
      </c>
      <c r="D85792" t="s">
        <v>21594</v>
      </c>
      <c r="E85792" t="s">
        <v>21595</v>
      </c>
      <c r="F85792" t="s">
        <v>98263</v>
      </c>
    </row>
    <row r="85793" spans="1:6" x14ac:dyDescent="0.2">
      <c r="A85793" t="s">
        <v>96611</v>
      </c>
      <c r="B85793" t="s">
        <v>98233</v>
      </c>
      <c r="C85793" t="s">
        <v>98234</v>
      </c>
      <c r="D85793" t="s">
        <v>80766</v>
      </c>
      <c r="E85793" t="s">
        <v>80767</v>
      </c>
      <c r="F85793" t="s">
        <v>98264</v>
      </c>
    </row>
    <row r="85794" spans="1:6" x14ac:dyDescent="0.2">
      <c r="A85794" t="s">
        <v>96611</v>
      </c>
      <c r="B85794" t="s">
        <v>98233</v>
      </c>
      <c r="C85794" t="s">
        <v>98234</v>
      </c>
      <c r="D85794" t="s">
        <v>98265</v>
      </c>
      <c r="E85794" t="s">
        <v>98266</v>
      </c>
      <c r="F85794" t="s">
        <v>98267</v>
      </c>
    </row>
    <row r="85795" spans="1:6" x14ac:dyDescent="0.2">
      <c r="A85795" t="s">
        <v>96611</v>
      </c>
      <c r="B85795" t="s">
        <v>98233</v>
      </c>
      <c r="C85795" t="s">
        <v>98234</v>
      </c>
      <c r="D85795" t="s">
        <v>98268</v>
      </c>
      <c r="E85795" t="s">
        <v>98269</v>
      </c>
      <c r="F85795" t="s">
        <v>98270</v>
      </c>
    </row>
    <row r="85796" spans="1:6" x14ac:dyDescent="0.2">
      <c r="A85796" t="s">
        <v>96611</v>
      </c>
      <c r="B85796" t="s">
        <v>98233</v>
      </c>
      <c r="C85796" t="s">
        <v>98234</v>
      </c>
      <c r="D85796" t="s">
        <v>59456</v>
      </c>
      <c r="E85796" t="s">
        <v>59457</v>
      </c>
      <c r="F85796" t="s">
        <v>59458</v>
      </c>
    </row>
    <row r="85797" spans="1:6" x14ac:dyDescent="0.2">
      <c r="A85797" t="s">
        <v>96611</v>
      </c>
      <c r="B85797" t="s">
        <v>98233</v>
      </c>
      <c r="C85797" t="s">
        <v>98234</v>
      </c>
      <c r="D85797" t="s">
        <v>21603</v>
      </c>
      <c r="E85797" t="s">
        <v>21604</v>
      </c>
      <c r="F85797" t="s">
        <v>21605</v>
      </c>
    </row>
    <row r="85798" spans="1:6" x14ac:dyDescent="0.2">
      <c r="A85798" t="s">
        <v>96611</v>
      </c>
      <c r="B85798" t="s">
        <v>98233</v>
      </c>
      <c r="C85798" t="s">
        <v>98234</v>
      </c>
      <c r="D85798" t="s">
        <v>80775</v>
      </c>
      <c r="E85798" t="s">
        <v>80776</v>
      </c>
      <c r="F85798" t="s">
        <v>80777</v>
      </c>
    </row>
    <row r="85799" spans="1:6" x14ac:dyDescent="0.2">
      <c r="A85799" t="s">
        <v>96611</v>
      </c>
      <c r="B85799" t="s">
        <v>98233</v>
      </c>
      <c r="C85799" t="s">
        <v>98234</v>
      </c>
      <c r="D85799" t="s">
        <v>80784</v>
      </c>
      <c r="E85799" t="s">
        <v>80785</v>
      </c>
      <c r="F85799" t="s">
        <v>80786</v>
      </c>
    </row>
    <row r="85800" spans="1:6" x14ac:dyDescent="0.2">
      <c r="A85800" t="s">
        <v>96611</v>
      </c>
      <c r="B85800" t="s">
        <v>98233</v>
      </c>
      <c r="C85800" t="s">
        <v>98234</v>
      </c>
      <c r="D85800" t="s">
        <v>98271</v>
      </c>
      <c r="E85800" t="s">
        <v>98272</v>
      </c>
      <c r="F85800" t="s">
        <v>98273</v>
      </c>
    </row>
    <row r="85801" spans="1:6" x14ac:dyDescent="0.2">
      <c r="A85801" t="s">
        <v>96611</v>
      </c>
      <c r="B85801" t="s">
        <v>98233</v>
      </c>
      <c r="C85801" t="s">
        <v>98234</v>
      </c>
      <c r="D85801" t="s">
        <v>64617</v>
      </c>
      <c r="E85801" t="s">
        <v>64618</v>
      </c>
      <c r="F85801" t="s">
        <v>64619</v>
      </c>
    </row>
    <row r="85802" spans="1:6" x14ac:dyDescent="0.2">
      <c r="A85802" t="s">
        <v>96611</v>
      </c>
      <c r="B85802" t="s">
        <v>98233</v>
      </c>
      <c r="C85802" t="s">
        <v>98234</v>
      </c>
      <c r="D85802" t="s">
        <v>54889</v>
      </c>
      <c r="E85802" t="s">
        <v>54890</v>
      </c>
      <c r="F85802" t="s">
        <v>54891</v>
      </c>
    </row>
    <row r="85803" spans="1:6" x14ac:dyDescent="0.2">
      <c r="A85803" t="s">
        <v>96611</v>
      </c>
      <c r="B85803" t="s">
        <v>98233</v>
      </c>
      <c r="C85803" t="s">
        <v>98234</v>
      </c>
      <c r="D85803" t="s">
        <v>39055</v>
      </c>
      <c r="E85803" t="s">
        <v>39056</v>
      </c>
      <c r="F85803" t="s">
        <v>39057</v>
      </c>
    </row>
    <row r="85804" spans="1:6" x14ac:dyDescent="0.2">
      <c r="A85804" t="s">
        <v>96611</v>
      </c>
      <c r="B85804" t="s">
        <v>98233</v>
      </c>
      <c r="C85804" t="s">
        <v>98234</v>
      </c>
      <c r="D85804" t="s">
        <v>97259</v>
      </c>
      <c r="E85804" t="s">
        <v>97260</v>
      </c>
      <c r="F85804" t="s">
        <v>97261</v>
      </c>
    </row>
    <row r="85805" spans="1:6" x14ac:dyDescent="0.2">
      <c r="A85805" t="s">
        <v>96611</v>
      </c>
      <c r="B85805" t="s">
        <v>98233</v>
      </c>
      <c r="C85805" t="s">
        <v>98234</v>
      </c>
      <c r="D85805" t="s">
        <v>51764</v>
      </c>
      <c r="E85805" t="s">
        <v>51765</v>
      </c>
      <c r="F85805" t="s">
        <v>51766</v>
      </c>
    </row>
    <row r="85806" spans="1:6" x14ac:dyDescent="0.2">
      <c r="A85806" t="s">
        <v>96611</v>
      </c>
      <c r="B85806" t="s">
        <v>98233</v>
      </c>
      <c r="C85806" t="s">
        <v>98234</v>
      </c>
      <c r="D85806" t="s">
        <v>80842</v>
      </c>
      <c r="E85806" t="s">
        <v>80843</v>
      </c>
      <c r="F85806" t="s">
        <v>80844</v>
      </c>
    </row>
    <row r="85807" spans="1:6" x14ac:dyDescent="0.2">
      <c r="A85807" t="s">
        <v>96611</v>
      </c>
      <c r="B85807" t="s">
        <v>98233</v>
      </c>
      <c r="C85807" t="s">
        <v>98234</v>
      </c>
      <c r="D85807" t="s">
        <v>97819</v>
      </c>
      <c r="E85807" t="s">
        <v>97820</v>
      </c>
      <c r="F85807" t="s">
        <v>97821</v>
      </c>
    </row>
    <row r="85808" spans="1:6" x14ac:dyDescent="0.2">
      <c r="A85808" t="s">
        <v>96611</v>
      </c>
      <c r="B85808" t="s">
        <v>98233</v>
      </c>
      <c r="C85808" t="s">
        <v>98234</v>
      </c>
      <c r="D85808" t="s">
        <v>93750</v>
      </c>
      <c r="E85808" t="s">
        <v>93751</v>
      </c>
      <c r="F85808" t="s">
        <v>93752</v>
      </c>
    </row>
    <row r="85809" spans="1:6" x14ac:dyDescent="0.2">
      <c r="A85809" t="s">
        <v>96611</v>
      </c>
      <c r="B85809" t="s">
        <v>98233</v>
      </c>
      <c r="C85809" t="s">
        <v>98234</v>
      </c>
      <c r="D85809" t="s">
        <v>62655</v>
      </c>
      <c r="E85809" t="s">
        <v>62656</v>
      </c>
      <c r="F85809" t="s">
        <v>62657</v>
      </c>
    </row>
    <row r="85810" spans="1:6" x14ac:dyDescent="0.2">
      <c r="A85810" t="s">
        <v>96611</v>
      </c>
      <c r="B85810" t="s">
        <v>98233</v>
      </c>
      <c r="C85810" t="s">
        <v>98234</v>
      </c>
      <c r="D85810" t="s">
        <v>80860</v>
      </c>
      <c r="E85810" t="s">
        <v>80861</v>
      </c>
      <c r="F85810" t="s">
        <v>80862</v>
      </c>
    </row>
    <row r="85811" spans="1:6" x14ac:dyDescent="0.2">
      <c r="A85811" t="s">
        <v>96611</v>
      </c>
      <c r="B85811" t="s">
        <v>98233</v>
      </c>
      <c r="C85811" t="s">
        <v>98234</v>
      </c>
      <c r="D85811" t="s">
        <v>98274</v>
      </c>
      <c r="E85811" t="s">
        <v>98275</v>
      </c>
      <c r="F85811" t="s">
        <v>98276</v>
      </c>
    </row>
    <row r="85812" spans="1:6" x14ac:dyDescent="0.2">
      <c r="A85812" t="s">
        <v>96611</v>
      </c>
      <c r="B85812" t="s">
        <v>98233</v>
      </c>
      <c r="C85812" t="s">
        <v>98234</v>
      </c>
      <c r="D85812" t="s">
        <v>24222</v>
      </c>
      <c r="E85812" t="s">
        <v>24223</v>
      </c>
      <c r="F85812" t="s">
        <v>24224</v>
      </c>
    </row>
    <row r="85813" spans="1:6" x14ac:dyDescent="0.2">
      <c r="A85813" t="s">
        <v>96611</v>
      </c>
      <c r="B85813" t="s">
        <v>98233</v>
      </c>
      <c r="C85813" t="s">
        <v>98234</v>
      </c>
      <c r="D85813" t="s">
        <v>98277</v>
      </c>
      <c r="E85813" t="s">
        <v>98278</v>
      </c>
      <c r="F85813" t="s">
        <v>98279</v>
      </c>
    </row>
    <row r="85814" spans="1:6" x14ac:dyDescent="0.2">
      <c r="A85814" t="s">
        <v>96611</v>
      </c>
      <c r="B85814" t="s">
        <v>98233</v>
      </c>
      <c r="C85814" t="s">
        <v>98234</v>
      </c>
      <c r="D85814" t="s">
        <v>98280</v>
      </c>
      <c r="E85814" t="s">
        <v>98281</v>
      </c>
      <c r="F85814" t="s">
        <v>98282</v>
      </c>
    </row>
    <row r="85815" spans="1:6" x14ac:dyDescent="0.2">
      <c r="A85815" t="s">
        <v>96611</v>
      </c>
      <c r="B85815" t="s">
        <v>98233</v>
      </c>
      <c r="C85815" t="s">
        <v>98234</v>
      </c>
      <c r="D85815" t="s">
        <v>98283</v>
      </c>
      <c r="E85815" t="s">
        <v>98284</v>
      </c>
      <c r="F85815" t="s">
        <v>98285</v>
      </c>
    </row>
    <row r="85816" spans="1:6" x14ac:dyDescent="0.2">
      <c r="A85816" t="s">
        <v>96611</v>
      </c>
      <c r="B85816" t="s">
        <v>98233</v>
      </c>
      <c r="C85816" t="s">
        <v>98234</v>
      </c>
      <c r="D85816" t="s">
        <v>98286</v>
      </c>
      <c r="E85816" t="s">
        <v>98287</v>
      </c>
      <c r="F85816" t="s">
        <v>98288</v>
      </c>
    </row>
    <row r="85817" spans="1:6" x14ac:dyDescent="0.2">
      <c r="A85817" t="s">
        <v>96611</v>
      </c>
      <c r="B85817" t="s">
        <v>98233</v>
      </c>
      <c r="C85817" t="s">
        <v>98234</v>
      </c>
      <c r="D85817" t="s">
        <v>48755</v>
      </c>
      <c r="E85817" t="s">
        <v>48756</v>
      </c>
      <c r="F85817" t="s">
        <v>64636</v>
      </c>
    </row>
    <row r="85818" spans="1:6" x14ac:dyDescent="0.2">
      <c r="A85818" t="s">
        <v>96611</v>
      </c>
      <c r="B85818" t="s">
        <v>98233</v>
      </c>
      <c r="C85818" t="s">
        <v>98234</v>
      </c>
      <c r="D85818" t="s">
        <v>98289</v>
      </c>
      <c r="E85818" t="s">
        <v>98290</v>
      </c>
      <c r="F85818" t="s">
        <v>98291</v>
      </c>
    </row>
    <row r="85819" spans="1:6" x14ac:dyDescent="0.2">
      <c r="A85819" t="s">
        <v>96611</v>
      </c>
      <c r="B85819" t="s">
        <v>98233</v>
      </c>
      <c r="C85819" t="s">
        <v>98234</v>
      </c>
      <c r="D85819" t="s">
        <v>91222</v>
      </c>
      <c r="E85819" t="s">
        <v>91223</v>
      </c>
      <c r="F85819" t="s">
        <v>91224</v>
      </c>
    </row>
    <row r="85820" spans="1:6" x14ac:dyDescent="0.2">
      <c r="A85820" t="s">
        <v>96611</v>
      </c>
      <c r="B85820" t="s">
        <v>98233</v>
      </c>
      <c r="C85820" t="s">
        <v>98234</v>
      </c>
      <c r="D85820" t="s">
        <v>98292</v>
      </c>
      <c r="E85820" t="s">
        <v>98293</v>
      </c>
      <c r="F85820" t="s">
        <v>98294</v>
      </c>
    </row>
    <row r="85821" spans="1:6" x14ac:dyDescent="0.2">
      <c r="A85821" t="s">
        <v>96611</v>
      </c>
      <c r="B85821" t="s">
        <v>98233</v>
      </c>
      <c r="C85821" t="s">
        <v>98234</v>
      </c>
      <c r="D85821" t="s">
        <v>98295</v>
      </c>
      <c r="E85821" t="s">
        <v>98296</v>
      </c>
      <c r="F85821" t="s">
        <v>98297</v>
      </c>
    </row>
    <row r="85822" spans="1:6" x14ac:dyDescent="0.2">
      <c r="A85822" t="s">
        <v>96611</v>
      </c>
      <c r="B85822" t="s">
        <v>98233</v>
      </c>
      <c r="C85822" t="s">
        <v>98234</v>
      </c>
      <c r="D85822" t="s">
        <v>98298</v>
      </c>
      <c r="E85822" t="s">
        <v>98299</v>
      </c>
      <c r="F85822" t="s">
        <v>98300</v>
      </c>
    </row>
    <row r="85823" spans="1:6" x14ac:dyDescent="0.2">
      <c r="A85823" t="s">
        <v>96611</v>
      </c>
      <c r="B85823" t="s">
        <v>98233</v>
      </c>
      <c r="C85823" t="s">
        <v>98234</v>
      </c>
      <c r="D85823" t="s">
        <v>98301</v>
      </c>
      <c r="E85823" t="s">
        <v>98302</v>
      </c>
      <c r="F85823" t="s">
        <v>98303</v>
      </c>
    </row>
    <row r="85824" spans="1:6" x14ac:dyDescent="0.2">
      <c r="A85824" t="s">
        <v>96611</v>
      </c>
      <c r="B85824" t="s">
        <v>98233</v>
      </c>
      <c r="C85824" t="s">
        <v>98234</v>
      </c>
      <c r="D85824" t="s">
        <v>80932</v>
      </c>
      <c r="E85824" t="s">
        <v>80933</v>
      </c>
      <c r="F85824" t="s">
        <v>80934</v>
      </c>
    </row>
    <row r="85825" spans="1:6" x14ac:dyDescent="0.2">
      <c r="A85825" t="s">
        <v>96611</v>
      </c>
      <c r="B85825" t="s">
        <v>98233</v>
      </c>
      <c r="C85825" t="s">
        <v>98234</v>
      </c>
      <c r="D85825" t="s">
        <v>47472</v>
      </c>
      <c r="E85825" t="s">
        <v>47473</v>
      </c>
      <c r="F85825" t="s">
        <v>47474</v>
      </c>
    </row>
    <row r="85826" spans="1:6" x14ac:dyDescent="0.2">
      <c r="A85826" t="s">
        <v>96611</v>
      </c>
      <c r="B85826" t="s">
        <v>98233</v>
      </c>
      <c r="C85826" t="s">
        <v>98234</v>
      </c>
      <c r="D85826" t="s">
        <v>80941</v>
      </c>
      <c r="E85826" t="s">
        <v>80942</v>
      </c>
      <c r="F85826" t="s">
        <v>80943</v>
      </c>
    </row>
    <row r="85827" spans="1:6" x14ac:dyDescent="0.2">
      <c r="A85827" t="s">
        <v>96611</v>
      </c>
      <c r="B85827" t="s">
        <v>98233</v>
      </c>
      <c r="C85827" t="s">
        <v>98234</v>
      </c>
      <c r="D85827" t="s">
        <v>43068</v>
      </c>
      <c r="E85827" t="s">
        <v>43069</v>
      </c>
      <c r="F85827" t="s">
        <v>43070</v>
      </c>
    </row>
    <row r="85828" spans="1:6" x14ac:dyDescent="0.2">
      <c r="A85828" t="s">
        <v>96611</v>
      </c>
      <c r="B85828" t="s">
        <v>98233</v>
      </c>
      <c r="C85828" t="s">
        <v>98234</v>
      </c>
      <c r="D85828" t="s">
        <v>45033</v>
      </c>
      <c r="E85828" t="s">
        <v>45034</v>
      </c>
      <c r="F85828" t="s">
        <v>45035</v>
      </c>
    </row>
    <row r="85829" spans="1:6" x14ac:dyDescent="0.2">
      <c r="A85829" t="s">
        <v>96611</v>
      </c>
      <c r="B85829" t="s">
        <v>98233</v>
      </c>
      <c r="C85829" t="s">
        <v>98234</v>
      </c>
      <c r="D85829" t="s">
        <v>98304</v>
      </c>
      <c r="E85829" t="s">
        <v>98305</v>
      </c>
      <c r="F85829" t="s">
        <v>98306</v>
      </c>
    </row>
    <row r="85830" spans="1:6" x14ac:dyDescent="0.2">
      <c r="A85830" t="s">
        <v>96611</v>
      </c>
      <c r="B85830" t="s">
        <v>98233</v>
      </c>
      <c r="C85830" t="s">
        <v>98234</v>
      </c>
      <c r="D85830" t="s">
        <v>98307</v>
      </c>
      <c r="E85830" t="s">
        <v>98308</v>
      </c>
      <c r="F85830" t="s">
        <v>98309</v>
      </c>
    </row>
    <row r="85831" spans="1:6" x14ac:dyDescent="0.2">
      <c r="A85831" t="s">
        <v>96611</v>
      </c>
      <c r="B85831" t="s">
        <v>98233</v>
      </c>
      <c r="C85831" t="s">
        <v>98234</v>
      </c>
      <c r="D85831" t="s">
        <v>24237</v>
      </c>
      <c r="E85831" t="s">
        <v>24238</v>
      </c>
      <c r="F85831" t="s">
        <v>24239</v>
      </c>
    </row>
    <row r="85832" spans="1:6" x14ac:dyDescent="0.2">
      <c r="A85832" t="s">
        <v>96611</v>
      </c>
      <c r="B85832" t="s">
        <v>98233</v>
      </c>
      <c r="C85832" t="s">
        <v>98234</v>
      </c>
      <c r="D85832" t="s">
        <v>24240</v>
      </c>
      <c r="E85832" t="s">
        <v>24241</v>
      </c>
      <c r="F85832" t="s">
        <v>24242</v>
      </c>
    </row>
    <row r="85833" spans="1:6" x14ac:dyDescent="0.2">
      <c r="A85833" t="s">
        <v>96611</v>
      </c>
      <c r="B85833" t="s">
        <v>98310</v>
      </c>
      <c r="C85833" t="s">
        <v>98311</v>
      </c>
      <c r="D85833" t="s">
        <v>34677</v>
      </c>
      <c r="E85833" t="s">
        <v>34678</v>
      </c>
      <c r="F85833" t="s">
        <v>34679</v>
      </c>
    </row>
    <row r="85834" spans="1:6" x14ac:dyDescent="0.2">
      <c r="A85834" t="s">
        <v>96611</v>
      </c>
      <c r="B85834" t="s">
        <v>98310</v>
      </c>
      <c r="C85834" t="s">
        <v>98311</v>
      </c>
      <c r="D85834" t="s">
        <v>32513</v>
      </c>
      <c r="E85834" t="s">
        <v>32514</v>
      </c>
      <c r="F85834" t="s">
        <v>43439</v>
      </c>
    </row>
    <row r="85835" spans="1:6" x14ac:dyDescent="0.2">
      <c r="A85835" t="s">
        <v>96611</v>
      </c>
      <c r="B85835" t="s">
        <v>98310</v>
      </c>
      <c r="C85835" t="s">
        <v>98311</v>
      </c>
      <c r="D85835" t="s">
        <v>98312</v>
      </c>
      <c r="E85835" t="s">
        <v>98313</v>
      </c>
      <c r="F85835" t="s">
        <v>98314</v>
      </c>
    </row>
    <row r="85836" spans="1:6" x14ac:dyDescent="0.2">
      <c r="A85836" t="s">
        <v>96611</v>
      </c>
      <c r="B85836" t="s">
        <v>98310</v>
      </c>
      <c r="C85836" t="s">
        <v>98311</v>
      </c>
      <c r="D85836" t="s">
        <v>7844</v>
      </c>
      <c r="E85836" t="s">
        <v>7845</v>
      </c>
      <c r="F85836" t="s">
        <v>7846</v>
      </c>
    </row>
    <row r="85837" spans="1:6" x14ac:dyDescent="0.2">
      <c r="A85837" t="s">
        <v>96611</v>
      </c>
      <c r="B85837" t="s">
        <v>98310</v>
      </c>
      <c r="C85837" t="s">
        <v>98311</v>
      </c>
      <c r="D85837" t="s">
        <v>98315</v>
      </c>
      <c r="E85837" t="s">
        <v>98316</v>
      </c>
      <c r="F85837" t="s">
        <v>98317</v>
      </c>
    </row>
    <row r="85838" spans="1:6" x14ac:dyDescent="0.2">
      <c r="A85838" t="s">
        <v>96611</v>
      </c>
      <c r="B85838" t="s">
        <v>98318</v>
      </c>
      <c r="C85838" t="s">
        <v>98319</v>
      </c>
      <c r="D85838" t="s">
        <v>6906</v>
      </c>
      <c r="E85838" t="s">
        <v>6907</v>
      </c>
      <c r="F85838" t="s">
        <v>15169</v>
      </c>
    </row>
    <row r="85839" spans="1:6" x14ac:dyDescent="0.2">
      <c r="A85839" t="s">
        <v>96611</v>
      </c>
      <c r="B85839" t="s">
        <v>98318</v>
      </c>
      <c r="C85839" t="s">
        <v>98319</v>
      </c>
      <c r="D85839" t="s">
        <v>15034</v>
      </c>
      <c r="E85839" t="s">
        <v>15035</v>
      </c>
      <c r="F85839" t="s">
        <v>98320</v>
      </c>
    </row>
    <row r="85840" spans="1:6" x14ac:dyDescent="0.2">
      <c r="A85840" t="s">
        <v>96611</v>
      </c>
      <c r="B85840" t="s">
        <v>98318</v>
      </c>
      <c r="C85840" t="s">
        <v>98319</v>
      </c>
      <c r="D85840" t="s">
        <v>57032</v>
      </c>
      <c r="E85840" t="s">
        <v>57033</v>
      </c>
      <c r="F85840" t="s">
        <v>98321</v>
      </c>
    </row>
    <row r="85841" spans="1:6" x14ac:dyDescent="0.2">
      <c r="A85841" t="s">
        <v>96611</v>
      </c>
      <c r="B85841" t="s">
        <v>98318</v>
      </c>
      <c r="C85841" t="s">
        <v>98319</v>
      </c>
      <c r="D85841" t="s">
        <v>15037</v>
      </c>
      <c r="E85841" t="s">
        <v>15038</v>
      </c>
      <c r="F85841" t="s">
        <v>15039</v>
      </c>
    </row>
    <row r="85842" spans="1:6" x14ac:dyDescent="0.2">
      <c r="A85842" t="s">
        <v>96611</v>
      </c>
      <c r="B85842" t="s">
        <v>98318</v>
      </c>
      <c r="C85842" t="s">
        <v>98319</v>
      </c>
      <c r="D85842" t="s">
        <v>15040</v>
      </c>
      <c r="E85842" t="s">
        <v>15041</v>
      </c>
      <c r="F85842" t="s">
        <v>98322</v>
      </c>
    </row>
    <row r="85843" spans="1:6" x14ac:dyDescent="0.2">
      <c r="A85843" t="s">
        <v>96611</v>
      </c>
      <c r="B85843" t="s">
        <v>98318</v>
      </c>
      <c r="C85843" t="s">
        <v>98319</v>
      </c>
      <c r="D85843" t="s">
        <v>11662</v>
      </c>
      <c r="E85843" t="s">
        <v>11663</v>
      </c>
      <c r="F85843" t="s">
        <v>98323</v>
      </c>
    </row>
    <row r="85844" spans="1:6" x14ac:dyDescent="0.2">
      <c r="A85844" t="s">
        <v>96611</v>
      </c>
      <c r="B85844" t="s">
        <v>98318</v>
      </c>
      <c r="C85844" t="s">
        <v>98319</v>
      </c>
      <c r="D85844" t="s">
        <v>11665</v>
      </c>
      <c r="E85844" t="s">
        <v>11666</v>
      </c>
      <c r="F85844" t="s">
        <v>98324</v>
      </c>
    </row>
    <row r="85845" spans="1:6" x14ac:dyDescent="0.2">
      <c r="A85845" t="s">
        <v>96611</v>
      </c>
      <c r="B85845" t="s">
        <v>98318</v>
      </c>
      <c r="C85845" t="s">
        <v>98319</v>
      </c>
      <c r="D85845" t="s">
        <v>15053</v>
      </c>
      <c r="E85845" t="s">
        <v>15054</v>
      </c>
      <c r="F85845" t="s">
        <v>15055</v>
      </c>
    </row>
    <row r="85846" spans="1:6" x14ac:dyDescent="0.2">
      <c r="A85846" t="s">
        <v>96611</v>
      </c>
      <c r="B85846" t="s">
        <v>98318</v>
      </c>
      <c r="C85846" t="s">
        <v>98319</v>
      </c>
      <c r="D85846" t="s">
        <v>11668</v>
      </c>
      <c r="E85846" t="s">
        <v>11669</v>
      </c>
      <c r="F85846" t="s">
        <v>98325</v>
      </c>
    </row>
    <row r="85847" spans="1:6" x14ac:dyDescent="0.2">
      <c r="A85847" t="s">
        <v>96611</v>
      </c>
      <c r="B85847" t="s">
        <v>98318</v>
      </c>
      <c r="C85847" t="s">
        <v>98319</v>
      </c>
      <c r="D85847" t="s">
        <v>11671</v>
      </c>
      <c r="E85847" t="s">
        <v>11672</v>
      </c>
      <c r="F85847" t="s">
        <v>98326</v>
      </c>
    </row>
    <row r="85848" spans="1:6" x14ac:dyDescent="0.2">
      <c r="A85848" t="s">
        <v>96611</v>
      </c>
      <c r="B85848" t="s">
        <v>98318</v>
      </c>
      <c r="C85848" t="s">
        <v>98319</v>
      </c>
      <c r="D85848" t="s">
        <v>11674</v>
      </c>
      <c r="E85848" t="s">
        <v>11675</v>
      </c>
      <c r="F85848" t="s">
        <v>11676</v>
      </c>
    </row>
    <row r="85849" spans="1:6" x14ac:dyDescent="0.2">
      <c r="A85849" t="s">
        <v>96611</v>
      </c>
      <c r="B85849" t="s">
        <v>98318</v>
      </c>
      <c r="C85849" t="s">
        <v>98319</v>
      </c>
      <c r="D85849" t="s">
        <v>12038</v>
      </c>
      <c r="E85849" t="s">
        <v>12039</v>
      </c>
      <c r="F85849" t="s">
        <v>57073</v>
      </c>
    </row>
    <row r="85850" spans="1:6" x14ac:dyDescent="0.2">
      <c r="A85850" t="s">
        <v>96611</v>
      </c>
      <c r="B85850" t="s">
        <v>98318</v>
      </c>
      <c r="C85850" t="s">
        <v>98319</v>
      </c>
      <c r="D85850" t="s">
        <v>11677</v>
      </c>
      <c r="E85850" t="s">
        <v>11678</v>
      </c>
      <c r="F85850" t="s">
        <v>11679</v>
      </c>
    </row>
    <row r="85851" spans="1:6" x14ac:dyDescent="0.2">
      <c r="A85851" t="s">
        <v>96611</v>
      </c>
      <c r="B85851" t="s">
        <v>98318</v>
      </c>
      <c r="C85851" t="s">
        <v>98319</v>
      </c>
      <c r="D85851" t="s">
        <v>49998</v>
      </c>
      <c r="E85851" t="s">
        <v>49999</v>
      </c>
      <c r="F85851" t="s">
        <v>98327</v>
      </c>
    </row>
    <row r="85852" spans="1:6" x14ac:dyDescent="0.2">
      <c r="A85852" t="s">
        <v>96611</v>
      </c>
      <c r="B85852" t="s">
        <v>98318</v>
      </c>
      <c r="C85852" t="s">
        <v>98319</v>
      </c>
      <c r="D85852" t="s">
        <v>13907</v>
      </c>
      <c r="E85852" t="s">
        <v>13908</v>
      </c>
      <c r="F85852" t="s">
        <v>13909</v>
      </c>
    </row>
    <row r="85853" spans="1:6" x14ac:dyDescent="0.2">
      <c r="A85853" t="s">
        <v>96611</v>
      </c>
      <c r="B85853" t="s">
        <v>98318</v>
      </c>
      <c r="C85853" t="s">
        <v>98319</v>
      </c>
      <c r="D85853" t="s">
        <v>32333</v>
      </c>
      <c r="E85853" t="s">
        <v>32334</v>
      </c>
      <c r="F85853" t="s">
        <v>32335</v>
      </c>
    </row>
    <row r="85854" spans="1:6" x14ac:dyDescent="0.2">
      <c r="A85854" t="s">
        <v>96611</v>
      </c>
      <c r="B85854" t="s">
        <v>98318</v>
      </c>
      <c r="C85854" t="s">
        <v>98319</v>
      </c>
      <c r="D85854" t="s">
        <v>11680</v>
      </c>
      <c r="E85854" t="s">
        <v>11681</v>
      </c>
      <c r="F85854" t="s">
        <v>11682</v>
      </c>
    </row>
    <row r="85855" spans="1:6" x14ac:dyDescent="0.2">
      <c r="A85855" t="s">
        <v>96611</v>
      </c>
      <c r="B85855" t="s">
        <v>98318</v>
      </c>
      <c r="C85855" t="s">
        <v>98319</v>
      </c>
      <c r="D85855" t="s">
        <v>11683</v>
      </c>
      <c r="E85855" t="s">
        <v>11684</v>
      </c>
      <c r="F85855" t="s">
        <v>11685</v>
      </c>
    </row>
    <row r="85856" spans="1:6" x14ac:dyDescent="0.2">
      <c r="A85856" t="s">
        <v>96611</v>
      </c>
      <c r="B85856" t="s">
        <v>98318</v>
      </c>
      <c r="C85856" t="s">
        <v>98319</v>
      </c>
      <c r="D85856" t="s">
        <v>10880</v>
      </c>
      <c r="E85856" t="s">
        <v>10881</v>
      </c>
      <c r="F85856" t="s">
        <v>10882</v>
      </c>
    </row>
    <row r="85857" spans="1:6" x14ac:dyDescent="0.2">
      <c r="A85857" t="s">
        <v>96611</v>
      </c>
      <c r="B85857" t="s">
        <v>98318</v>
      </c>
      <c r="C85857" t="s">
        <v>98319</v>
      </c>
      <c r="D85857" t="s">
        <v>10889</v>
      </c>
      <c r="E85857" t="s">
        <v>10890</v>
      </c>
      <c r="F85857" t="s">
        <v>98328</v>
      </c>
    </row>
    <row r="85858" spans="1:6" x14ac:dyDescent="0.2">
      <c r="A85858" t="s">
        <v>96611</v>
      </c>
      <c r="B85858" t="s">
        <v>98318</v>
      </c>
      <c r="C85858" t="s">
        <v>98319</v>
      </c>
      <c r="D85858" t="s">
        <v>11687</v>
      </c>
      <c r="E85858" t="s">
        <v>11688</v>
      </c>
      <c r="F85858" t="s">
        <v>11689</v>
      </c>
    </row>
    <row r="85859" spans="1:6" x14ac:dyDescent="0.2">
      <c r="A85859" t="s">
        <v>96611</v>
      </c>
      <c r="B85859" t="s">
        <v>98318</v>
      </c>
      <c r="C85859" t="s">
        <v>98319</v>
      </c>
      <c r="D85859" t="s">
        <v>11690</v>
      </c>
      <c r="E85859" t="s">
        <v>11691</v>
      </c>
      <c r="F85859" t="s">
        <v>98329</v>
      </c>
    </row>
    <row r="85860" spans="1:6" x14ac:dyDescent="0.2">
      <c r="A85860" t="s">
        <v>96611</v>
      </c>
      <c r="B85860" t="s">
        <v>98318</v>
      </c>
      <c r="C85860" t="s">
        <v>98319</v>
      </c>
      <c r="D85860" t="s">
        <v>11693</v>
      </c>
      <c r="E85860" t="s">
        <v>11694</v>
      </c>
      <c r="F85860" t="s">
        <v>11695</v>
      </c>
    </row>
    <row r="85861" spans="1:6" x14ac:dyDescent="0.2">
      <c r="A85861" t="s">
        <v>96611</v>
      </c>
      <c r="B85861" t="s">
        <v>98318</v>
      </c>
      <c r="C85861" t="s">
        <v>98319</v>
      </c>
      <c r="D85861" t="s">
        <v>11696</v>
      </c>
      <c r="E85861" t="s">
        <v>11697</v>
      </c>
      <c r="F85861" t="s">
        <v>11698</v>
      </c>
    </row>
    <row r="85862" spans="1:6" x14ac:dyDescent="0.2">
      <c r="A85862" t="s">
        <v>96611</v>
      </c>
      <c r="B85862" t="s">
        <v>98318</v>
      </c>
      <c r="C85862" t="s">
        <v>98319</v>
      </c>
      <c r="D85862" t="s">
        <v>11699</v>
      </c>
      <c r="E85862" t="s">
        <v>11700</v>
      </c>
      <c r="F85862" t="s">
        <v>98330</v>
      </c>
    </row>
    <row r="85863" spans="1:6" x14ac:dyDescent="0.2">
      <c r="A85863" t="s">
        <v>96611</v>
      </c>
      <c r="B85863" t="s">
        <v>98318</v>
      </c>
      <c r="C85863" t="s">
        <v>98319</v>
      </c>
      <c r="D85863" t="s">
        <v>11702</v>
      </c>
      <c r="E85863" t="s">
        <v>11703</v>
      </c>
      <c r="F85863" t="s">
        <v>11704</v>
      </c>
    </row>
    <row r="85864" spans="1:6" x14ac:dyDescent="0.2">
      <c r="A85864" t="s">
        <v>96611</v>
      </c>
      <c r="B85864" t="s">
        <v>98318</v>
      </c>
      <c r="C85864" t="s">
        <v>98319</v>
      </c>
      <c r="D85864" t="s">
        <v>11705</v>
      </c>
      <c r="E85864" t="s">
        <v>11706</v>
      </c>
      <c r="F85864" t="s">
        <v>11707</v>
      </c>
    </row>
    <row r="85865" spans="1:6" x14ac:dyDescent="0.2">
      <c r="A85865" t="s">
        <v>96611</v>
      </c>
      <c r="B85865" t="s">
        <v>98318</v>
      </c>
      <c r="C85865" t="s">
        <v>98319</v>
      </c>
      <c r="D85865" t="s">
        <v>11708</v>
      </c>
      <c r="E85865" t="s">
        <v>11709</v>
      </c>
      <c r="F85865" t="s">
        <v>11710</v>
      </c>
    </row>
    <row r="85866" spans="1:6" x14ac:dyDescent="0.2">
      <c r="A85866" t="s">
        <v>96611</v>
      </c>
      <c r="B85866" t="s">
        <v>98318</v>
      </c>
      <c r="C85866" t="s">
        <v>98319</v>
      </c>
      <c r="D85866" t="s">
        <v>14020</v>
      </c>
      <c r="E85866" t="s">
        <v>14021</v>
      </c>
      <c r="F85866" t="s">
        <v>98331</v>
      </c>
    </row>
    <row r="85867" spans="1:6" x14ac:dyDescent="0.2">
      <c r="A85867" t="s">
        <v>96611</v>
      </c>
      <c r="B85867" t="s">
        <v>98318</v>
      </c>
      <c r="C85867" t="s">
        <v>98319</v>
      </c>
      <c r="D85867" t="s">
        <v>12048</v>
      </c>
      <c r="E85867" t="s">
        <v>12049</v>
      </c>
      <c r="F85867" t="s">
        <v>12050</v>
      </c>
    </row>
    <row r="85868" spans="1:6" x14ac:dyDescent="0.2">
      <c r="A85868" t="s">
        <v>96611</v>
      </c>
      <c r="B85868" t="s">
        <v>98318</v>
      </c>
      <c r="C85868" t="s">
        <v>98319</v>
      </c>
      <c r="D85868" t="s">
        <v>11714</v>
      </c>
      <c r="E85868" t="s">
        <v>11715</v>
      </c>
      <c r="F85868" t="s">
        <v>11716</v>
      </c>
    </row>
    <row r="85869" spans="1:6" x14ac:dyDescent="0.2">
      <c r="A85869" t="s">
        <v>96611</v>
      </c>
      <c r="B85869" t="s">
        <v>98318</v>
      </c>
      <c r="C85869" t="s">
        <v>98319</v>
      </c>
      <c r="D85869" t="s">
        <v>11717</v>
      </c>
      <c r="E85869" t="s">
        <v>11718</v>
      </c>
      <c r="F85869" t="s">
        <v>98332</v>
      </c>
    </row>
    <row r="85870" spans="1:6" x14ac:dyDescent="0.2">
      <c r="A85870" t="s">
        <v>96611</v>
      </c>
      <c r="B85870" t="s">
        <v>98318</v>
      </c>
      <c r="C85870" t="s">
        <v>98319</v>
      </c>
      <c r="D85870" t="s">
        <v>15083</v>
      </c>
      <c r="E85870" t="s">
        <v>15084</v>
      </c>
      <c r="F85870" t="s">
        <v>15085</v>
      </c>
    </row>
    <row r="85871" spans="1:6" x14ac:dyDescent="0.2">
      <c r="A85871" t="s">
        <v>96611</v>
      </c>
      <c r="B85871" t="s">
        <v>98318</v>
      </c>
      <c r="C85871" t="s">
        <v>98319</v>
      </c>
      <c r="D85871" t="s">
        <v>98333</v>
      </c>
      <c r="E85871" t="s">
        <v>98334</v>
      </c>
      <c r="F85871" t="s">
        <v>98335</v>
      </c>
    </row>
    <row r="85872" spans="1:6" x14ac:dyDescent="0.2">
      <c r="A85872" t="s">
        <v>96611</v>
      </c>
      <c r="B85872" t="s">
        <v>98318</v>
      </c>
      <c r="C85872" t="s">
        <v>98319</v>
      </c>
      <c r="D85872" t="s">
        <v>11723</v>
      </c>
      <c r="E85872" t="s">
        <v>11724</v>
      </c>
      <c r="F85872" t="s">
        <v>11725</v>
      </c>
    </row>
    <row r="85873" spans="1:6" x14ac:dyDescent="0.2">
      <c r="A85873" t="s">
        <v>96611</v>
      </c>
      <c r="B85873" t="s">
        <v>98318</v>
      </c>
      <c r="C85873" t="s">
        <v>98319</v>
      </c>
      <c r="D85873" t="s">
        <v>57434</v>
      </c>
      <c r="E85873" t="s">
        <v>57435</v>
      </c>
      <c r="F85873" t="s">
        <v>57436</v>
      </c>
    </row>
    <row r="85874" spans="1:6" x14ac:dyDescent="0.2">
      <c r="A85874" t="s">
        <v>96611</v>
      </c>
      <c r="B85874" t="s">
        <v>98318</v>
      </c>
      <c r="C85874" t="s">
        <v>98319</v>
      </c>
      <c r="D85874" t="s">
        <v>15086</v>
      </c>
      <c r="E85874" t="s">
        <v>15087</v>
      </c>
      <c r="F85874" t="s">
        <v>15088</v>
      </c>
    </row>
    <row r="85875" spans="1:6" x14ac:dyDescent="0.2">
      <c r="A85875" t="s">
        <v>96611</v>
      </c>
      <c r="B85875" t="s">
        <v>98318</v>
      </c>
      <c r="C85875" t="s">
        <v>98319</v>
      </c>
      <c r="D85875" t="s">
        <v>98336</v>
      </c>
      <c r="E85875" t="s">
        <v>98337</v>
      </c>
      <c r="F85875" t="s">
        <v>98338</v>
      </c>
    </row>
    <row r="85876" spans="1:6" x14ac:dyDescent="0.2">
      <c r="A85876" t="s">
        <v>96611</v>
      </c>
      <c r="B85876" t="s">
        <v>98318</v>
      </c>
      <c r="C85876" t="s">
        <v>98319</v>
      </c>
      <c r="D85876" t="s">
        <v>11726</v>
      </c>
      <c r="E85876" t="s">
        <v>11727</v>
      </c>
      <c r="F85876" t="s">
        <v>98339</v>
      </c>
    </row>
    <row r="85877" spans="1:6" x14ac:dyDescent="0.2">
      <c r="A85877" t="s">
        <v>96611</v>
      </c>
      <c r="B85877" t="s">
        <v>98318</v>
      </c>
      <c r="C85877" t="s">
        <v>98319</v>
      </c>
      <c r="D85877" t="s">
        <v>2096</v>
      </c>
      <c r="E85877" t="s">
        <v>2097</v>
      </c>
      <c r="F85877" t="s">
        <v>2098</v>
      </c>
    </row>
    <row r="85878" spans="1:6" x14ac:dyDescent="0.2">
      <c r="A85878" t="s">
        <v>96611</v>
      </c>
      <c r="B85878" t="s">
        <v>98318</v>
      </c>
      <c r="C85878" t="s">
        <v>98319</v>
      </c>
      <c r="D85878" t="s">
        <v>97314</v>
      </c>
      <c r="E85878" t="s">
        <v>97315</v>
      </c>
      <c r="F85878" t="s">
        <v>97316</v>
      </c>
    </row>
    <row r="85879" spans="1:6" x14ac:dyDescent="0.2">
      <c r="A85879" t="s">
        <v>96611</v>
      </c>
      <c r="B85879" t="s">
        <v>98318</v>
      </c>
      <c r="C85879" t="s">
        <v>98319</v>
      </c>
      <c r="D85879" t="s">
        <v>15092</v>
      </c>
      <c r="E85879" t="s">
        <v>15093</v>
      </c>
      <c r="F85879" t="s">
        <v>15094</v>
      </c>
    </row>
    <row r="85880" spans="1:6" x14ac:dyDescent="0.2">
      <c r="A85880" t="s">
        <v>96611</v>
      </c>
      <c r="B85880" t="s">
        <v>98318</v>
      </c>
      <c r="C85880" t="s">
        <v>98319</v>
      </c>
      <c r="D85880" t="s">
        <v>7208</v>
      </c>
      <c r="E85880" t="s">
        <v>7209</v>
      </c>
      <c r="F85880" t="s">
        <v>98340</v>
      </c>
    </row>
    <row r="85881" spans="1:6" x14ac:dyDescent="0.2">
      <c r="A85881" t="s">
        <v>96611</v>
      </c>
      <c r="B85881" t="s">
        <v>98318</v>
      </c>
      <c r="C85881" t="s">
        <v>98319</v>
      </c>
      <c r="D85881" t="s">
        <v>13912</v>
      </c>
      <c r="E85881" t="s">
        <v>13913</v>
      </c>
      <c r="F85881" t="s">
        <v>13914</v>
      </c>
    </row>
    <row r="85882" spans="1:6" x14ac:dyDescent="0.2">
      <c r="A85882" t="s">
        <v>96611</v>
      </c>
      <c r="B85882" t="s">
        <v>98318</v>
      </c>
      <c r="C85882" t="s">
        <v>98319</v>
      </c>
      <c r="D85882" t="s">
        <v>15107</v>
      </c>
      <c r="E85882" t="s">
        <v>15108</v>
      </c>
      <c r="F85882" t="s">
        <v>15109</v>
      </c>
    </row>
    <row r="85883" spans="1:6" x14ac:dyDescent="0.2">
      <c r="A85883" t="s">
        <v>96611</v>
      </c>
      <c r="B85883" t="s">
        <v>98318</v>
      </c>
      <c r="C85883" t="s">
        <v>98319</v>
      </c>
      <c r="D85883" t="s">
        <v>15110</v>
      </c>
      <c r="E85883" t="s">
        <v>15111</v>
      </c>
      <c r="F85883" t="s">
        <v>15112</v>
      </c>
    </row>
    <row r="85884" spans="1:6" x14ac:dyDescent="0.2">
      <c r="A85884" t="s">
        <v>96611</v>
      </c>
      <c r="B85884" t="s">
        <v>98318</v>
      </c>
      <c r="C85884" t="s">
        <v>98319</v>
      </c>
      <c r="D85884" t="s">
        <v>15113</v>
      </c>
      <c r="E85884" t="s">
        <v>15114</v>
      </c>
      <c r="F85884" t="s">
        <v>15115</v>
      </c>
    </row>
    <row r="85885" spans="1:6" x14ac:dyDescent="0.2">
      <c r="A85885" t="s">
        <v>96611</v>
      </c>
      <c r="B85885" t="s">
        <v>98318</v>
      </c>
      <c r="C85885" t="s">
        <v>98319</v>
      </c>
      <c r="D85885" t="s">
        <v>98341</v>
      </c>
      <c r="E85885" t="s">
        <v>98342</v>
      </c>
      <c r="F85885" t="s">
        <v>98343</v>
      </c>
    </row>
    <row r="85886" spans="1:6" x14ac:dyDescent="0.2">
      <c r="A85886" t="s">
        <v>96611</v>
      </c>
      <c r="B85886" t="s">
        <v>98318</v>
      </c>
      <c r="C85886" t="s">
        <v>98319</v>
      </c>
      <c r="D85886" t="s">
        <v>15119</v>
      </c>
      <c r="E85886" t="s">
        <v>15120</v>
      </c>
      <c r="F85886" t="s">
        <v>15121</v>
      </c>
    </row>
    <row r="85887" spans="1:6" x14ac:dyDescent="0.2">
      <c r="A85887" t="s">
        <v>96611</v>
      </c>
      <c r="B85887" t="s">
        <v>98318</v>
      </c>
      <c r="C85887" t="s">
        <v>98319</v>
      </c>
      <c r="D85887" t="s">
        <v>11738</v>
      </c>
      <c r="E85887" t="s">
        <v>11739</v>
      </c>
      <c r="F85887" t="s">
        <v>11740</v>
      </c>
    </row>
    <row r="85888" spans="1:6" x14ac:dyDescent="0.2">
      <c r="A85888" t="s">
        <v>96611</v>
      </c>
      <c r="B85888" t="s">
        <v>98344</v>
      </c>
      <c r="C85888" t="s">
        <v>98345</v>
      </c>
      <c r="D85888" t="s">
        <v>6906</v>
      </c>
      <c r="E85888" t="s">
        <v>6907</v>
      </c>
      <c r="F85888" t="s">
        <v>6908</v>
      </c>
    </row>
    <row r="85889" spans="1:6" x14ac:dyDescent="0.2">
      <c r="A85889" t="s">
        <v>96611</v>
      </c>
      <c r="B85889" t="s">
        <v>98344</v>
      </c>
      <c r="C85889" t="s">
        <v>98345</v>
      </c>
      <c r="D85889" t="s">
        <v>55574</v>
      </c>
      <c r="E85889" t="s">
        <v>55575</v>
      </c>
      <c r="F85889" t="s">
        <v>55576</v>
      </c>
    </row>
    <row r="85890" spans="1:6" x14ac:dyDescent="0.2">
      <c r="A85890" t="s">
        <v>96611</v>
      </c>
      <c r="B85890" t="s">
        <v>98344</v>
      </c>
      <c r="C85890" t="s">
        <v>98345</v>
      </c>
      <c r="D85890" t="s">
        <v>1896</v>
      </c>
      <c r="E85890" t="s">
        <v>1897</v>
      </c>
      <c r="F85890" t="s">
        <v>98346</v>
      </c>
    </row>
    <row r="85891" spans="1:6" x14ac:dyDescent="0.2">
      <c r="A85891" t="s">
        <v>96611</v>
      </c>
      <c r="B85891" t="s">
        <v>98344</v>
      </c>
      <c r="C85891" t="s">
        <v>98345</v>
      </c>
      <c r="D85891" t="s">
        <v>55126</v>
      </c>
      <c r="E85891" t="s">
        <v>55127</v>
      </c>
      <c r="F85891" t="s">
        <v>55128</v>
      </c>
    </row>
    <row r="85892" spans="1:6" x14ac:dyDescent="0.2">
      <c r="A85892" t="s">
        <v>96611</v>
      </c>
      <c r="B85892" t="s">
        <v>98344</v>
      </c>
      <c r="C85892" t="s">
        <v>98345</v>
      </c>
      <c r="D85892" t="s">
        <v>8756</v>
      </c>
      <c r="E85892" t="s">
        <v>8757</v>
      </c>
      <c r="F85892" t="s">
        <v>8758</v>
      </c>
    </row>
    <row r="85893" spans="1:6" x14ac:dyDescent="0.2">
      <c r="A85893" t="s">
        <v>96611</v>
      </c>
      <c r="B85893" t="s">
        <v>98344</v>
      </c>
      <c r="C85893" t="s">
        <v>98345</v>
      </c>
      <c r="D85893" t="s">
        <v>25349</v>
      </c>
      <c r="E85893" t="s">
        <v>25350</v>
      </c>
      <c r="F85893" t="s">
        <v>25351</v>
      </c>
    </row>
    <row r="85894" spans="1:6" x14ac:dyDescent="0.2">
      <c r="A85894" t="s">
        <v>96611</v>
      </c>
      <c r="B85894" t="s">
        <v>98344</v>
      </c>
      <c r="C85894" t="s">
        <v>98345</v>
      </c>
      <c r="D85894" t="s">
        <v>21975</v>
      </c>
      <c r="E85894" t="s">
        <v>21976</v>
      </c>
      <c r="F85894" t="s">
        <v>21977</v>
      </c>
    </row>
    <row r="85895" spans="1:6" x14ac:dyDescent="0.2">
      <c r="A85895" t="s">
        <v>96611</v>
      </c>
      <c r="B85895" t="s">
        <v>98344</v>
      </c>
      <c r="C85895" t="s">
        <v>98345</v>
      </c>
      <c r="D85895" t="s">
        <v>6926</v>
      </c>
      <c r="E85895" t="s">
        <v>6927</v>
      </c>
      <c r="F85895" t="s">
        <v>6928</v>
      </c>
    </row>
    <row r="85896" spans="1:6" x14ac:dyDescent="0.2">
      <c r="A85896" t="s">
        <v>96611</v>
      </c>
      <c r="B85896" t="s">
        <v>98344</v>
      </c>
      <c r="C85896" t="s">
        <v>98345</v>
      </c>
      <c r="D85896" t="s">
        <v>98347</v>
      </c>
      <c r="E85896" t="s">
        <v>98348</v>
      </c>
      <c r="F85896" t="s">
        <v>98349</v>
      </c>
    </row>
    <row r="85897" spans="1:6" x14ac:dyDescent="0.2">
      <c r="A85897" t="s">
        <v>96611</v>
      </c>
      <c r="B85897" t="s">
        <v>98344</v>
      </c>
      <c r="C85897" t="s">
        <v>98345</v>
      </c>
      <c r="D85897" t="s">
        <v>98350</v>
      </c>
      <c r="E85897" t="s">
        <v>98351</v>
      </c>
      <c r="F85897" t="s">
        <v>98352</v>
      </c>
    </row>
    <row r="85898" spans="1:6" x14ac:dyDescent="0.2">
      <c r="A85898" t="s">
        <v>96611</v>
      </c>
      <c r="B85898" t="s">
        <v>98344</v>
      </c>
      <c r="C85898" t="s">
        <v>98345</v>
      </c>
      <c r="D85898" t="s">
        <v>98353</v>
      </c>
      <c r="E85898" t="s">
        <v>98354</v>
      </c>
      <c r="F85898" t="s">
        <v>98355</v>
      </c>
    </row>
    <row r="85899" spans="1:6" x14ac:dyDescent="0.2">
      <c r="A85899" t="s">
        <v>96611</v>
      </c>
      <c r="B85899" t="s">
        <v>98344</v>
      </c>
      <c r="C85899" t="s">
        <v>98345</v>
      </c>
      <c r="D85899" t="s">
        <v>50742</v>
      </c>
      <c r="E85899" t="s">
        <v>50743</v>
      </c>
      <c r="F85899" t="s">
        <v>50744</v>
      </c>
    </row>
    <row r="85900" spans="1:6" x14ac:dyDescent="0.2">
      <c r="A85900" t="s">
        <v>96611</v>
      </c>
      <c r="B85900" t="s">
        <v>98344</v>
      </c>
      <c r="C85900" t="s">
        <v>98345</v>
      </c>
      <c r="D85900" t="s">
        <v>32349</v>
      </c>
      <c r="E85900" t="s">
        <v>32350</v>
      </c>
      <c r="F85900" t="s">
        <v>32351</v>
      </c>
    </row>
    <row r="85901" spans="1:6" x14ac:dyDescent="0.2">
      <c r="A85901" t="s">
        <v>96611</v>
      </c>
      <c r="B85901" t="s">
        <v>98344</v>
      </c>
      <c r="C85901" t="s">
        <v>98345</v>
      </c>
      <c r="D85901" t="s">
        <v>79530</v>
      </c>
      <c r="E85901" t="s">
        <v>79531</v>
      </c>
      <c r="F85901" t="s">
        <v>79532</v>
      </c>
    </row>
    <row r="85902" spans="1:6" x14ac:dyDescent="0.2">
      <c r="A85902" t="s">
        <v>96611</v>
      </c>
      <c r="B85902" t="s">
        <v>98344</v>
      </c>
      <c r="C85902" t="s">
        <v>98345</v>
      </c>
      <c r="D85902" t="s">
        <v>49238</v>
      </c>
      <c r="E85902" t="s">
        <v>49239</v>
      </c>
      <c r="F85902" t="s">
        <v>49240</v>
      </c>
    </row>
    <row r="85903" spans="1:6" x14ac:dyDescent="0.2">
      <c r="A85903" t="s">
        <v>96611</v>
      </c>
      <c r="B85903" t="s">
        <v>98344</v>
      </c>
      <c r="C85903" t="s">
        <v>98345</v>
      </c>
      <c r="D85903" t="s">
        <v>47257</v>
      </c>
      <c r="E85903" t="s">
        <v>47258</v>
      </c>
      <c r="F85903" t="s">
        <v>47259</v>
      </c>
    </row>
    <row r="85904" spans="1:6" x14ac:dyDescent="0.2">
      <c r="A85904" t="s">
        <v>96611</v>
      </c>
      <c r="B85904" t="s">
        <v>98344</v>
      </c>
      <c r="C85904" t="s">
        <v>98345</v>
      </c>
      <c r="D85904" t="s">
        <v>80292</v>
      </c>
      <c r="E85904" t="s">
        <v>80293</v>
      </c>
      <c r="F85904" t="s">
        <v>80294</v>
      </c>
    </row>
    <row r="85905" spans="1:6" x14ac:dyDescent="0.2">
      <c r="A85905" t="s">
        <v>96611</v>
      </c>
      <c r="B85905" t="s">
        <v>98344</v>
      </c>
      <c r="C85905" t="s">
        <v>98345</v>
      </c>
      <c r="D85905" t="s">
        <v>14020</v>
      </c>
      <c r="E85905" t="s">
        <v>14021</v>
      </c>
      <c r="F85905" t="s">
        <v>98356</v>
      </c>
    </row>
    <row r="85906" spans="1:6" x14ac:dyDescent="0.2">
      <c r="A85906" t="s">
        <v>96611</v>
      </c>
      <c r="B85906" t="s">
        <v>98344</v>
      </c>
      <c r="C85906" t="s">
        <v>98345</v>
      </c>
      <c r="D85906" t="s">
        <v>15077</v>
      </c>
      <c r="E85906" t="s">
        <v>15078</v>
      </c>
      <c r="F85906" t="s">
        <v>15079</v>
      </c>
    </row>
    <row r="85907" spans="1:6" x14ac:dyDescent="0.2">
      <c r="A85907" t="s">
        <v>96611</v>
      </c>
      <c r="B85907" t="s">
        <v>98344</v>
      </c>
      <c r="C85907" t="s">
        <v>98345</v>
      </c>
      <c r="D85907" t="s">
        <v>80056</v>
      </c>
      <c r="E85907" t="s">
        <v>80057</v>
      </c>
      <c r="F85907" t="s">
        <v>80058</v>
      </c>
    </row>
    <row r="85908" spans="1:6" x14ac:dyDescent="0.2">
      <c r="A85908" t="s">
        <v>96611</v>
      </c>
      <c r="B85908" t="s">
        <v>98344</v>
      </c>
      <c r="C85908" t="s">
        <v>98345</v>
      </c>
      <c r="D85908" t="s">
        <v>32389</v>
      </c>
      <c r="E85908" t="s">
        <v>32390</v>
      </c>
      <c r="F85908" t="s">
        <v>32391</v>
      </c>
    </row>
    <row r="85909" spans="1:6" x14ac:dyDescent="0.2">
      <c r="A85909" t="s">
        <v>96611</v>
      </c>
      <c r="B85909" t="s">
        <v>98344</v>
      </c>
      <c r="C85909" t="s">
        <v>98345</v>
      </c>
      <c r="D85909" t="s">
        <v>98357</v>
      </c>
      <c r="E85909" t="s">
        <v>98358</v>
      </c>
      <c r="F85909" t="s">
        <v>98359</v>
      </c>
    </row>
    <row r="85910" spans="1:6" x14ac:dyDescent="0.2">
      <c r="A85910" t="s">
        <v>96611</v>
      </c>
      <c r="B85910" t="s">
        <v>98344</v>
      </c>
      <c r="C85910" t="s">
        <v>98345</v>
      </c>
      <c r="D85910" t="s">
        <v>98360</v>
      </c>
      <c r="E85910" t="s">
        <v>98361</v>
      </c>
      <c r="F85910" t="s">
        <v>98362</v>
      </c>
    </row>
    <row r="85911" spans="1:6" x14ac:dyDescent="0.2">
      <c r="A85911" t="s">
        <v>96611</v>
      </c>
      <c r="B85911" t="s">
        <v>98344</v>
      </c>
      <c r="C85911" t="s">
        <v>98345</v>
      </c>
      <c r="D85911" t="s">
        <v>98363</v>
      </c>
      <c r="E85911" t="s">
        <v>98364</v>
      </c>
      <c r="F85911" t="s">
        <v>98365</v>
      </c>
    </row>
    <row r="85912" spans="1:6" x14ac:dyDescent="0.2">
      <c r="A85912" t="s">
        <v>96611</v>
      </c>
      <c r="B85912" t="s">
        <v>98344</v>
      </c>
      <c r="C85912" t="s">
        <v>98345</v>
      </c>
      <c r="D85912" t="s">
        <v>57467</v>
      </c>
      <c r="E85912" t="s">
        <v>57468</v>
      </c>
      <c r="F85912" t="s">
        <v>57469</v>
      </c>
    </row>
    <row r="85913" spans="1:6" x14ac:dyDescent="0.2">
      <c r="A85913" t="s">
        <v>96611</v>
      </c>
      <c r="B85913" t="s">
        <v>98344</v>
      </c>
      <c r="C85913" t="s">
        <v>98345</v>
      </c>
      <c r="D85913" t="s">
        <v>80325</v>
      </c>
      <c r="E85913" t="s">
        <v>80326</v>
      </c>
      <c r="F85913" t="s">
        <v>80327</v>
      </c>
    </row>
    <row r="85914" spans="1:6" x14ac:dyDescent="0.2">
      <c r="A85914" t="s">
        <v>96611</v>
      </c>
      <c r="B85914" t="s">
        <v>98344</v>
      </c>
      <c r="C85914" t="s">
        <v>98345</v>
      </c>
      <c r="D85914" t="s">
        <v>58375</v>
      </c>
      <c r="E85914" t="s">
        <v>58376</v>
      </c>
      <c r="F85914" t="s">
        <v>58377</v>
      </c>
    </row>
    <row r="85915" spans="1:6" x14ac:dyDescent="0.2">
      <c r="A85915" t="s">
        <v>96611</v>
      </c>
      <c r="B85915" t="s">
        <v>98344</v>
      </c>
      <c r="C85915" t="s">
        <v>98345</v>
      </c>
      <c r="D85915" t="s">
        <v>80374</v>
      </c>
      <c r="E85915" t="s">
        <v>80375</v>
      </c>
      <c r="F85915" t="s">
        <v>80376</v>
      </c>
    </row>
    <row r="85916" spans="1:6" x14ac:dyDescent="0.2">
      <c r="A85916" t="s">
        <v>96611</v>
      </c>
      <c r="B85916" t="s">
        <v>98344</v>
      </c>
      <c r="C85916" t="s">
        <v>98345</v>
      </c>
      <c r="D85916" t="s">
        <v>98366</v>
      </c>
      <c r="E85916" t="s">
        <v>98367</v>
      </c>
      <c r="F85916" t="s">
        <v>98368</v>
      </c>
    </row>
    <row r="85917" spans="1:6" x14ac:dyDescent="0.2">
      <c r="A85917" t="s">
        <v>96611</v>
      </c>
      <c r="B85917" t="s">
        <v>98344</v>
      </c>
      <c r="C85917" t="s">
        <v>98345</v>
      </c>
      <c r="D85917" t="s">
        <v>80088</v>
      </c>
      <c r="E85917" t="s">
        <v>80089</v>
      </c>
      <c r="F85917" t="s">
        <v>80090</v>
      </c>
    </row>
    <row r="85918" spans="1:6" x14ac:dyDescent="0.2">
      <c r="A85918" t="s">
        <v>96611</v>
      </c>
      <c r="B85918" t="s">
        <v>98344</v>
      </c>
      <c r="C85918" t="s">
        <v>98345</v>
      </c>
      <c r="D85918" t="s">
        <v>98369</v>
      </c>
      <c r="E85918" t="s">
        <v>98370</v>
      </c>
      <c r="F85918" t="s">
        <v>98371</v>
      </c>
    </row>
    <row r="85919" spans="1:6" x14ac:dyDescent="0.2">
      <c r="A85919" t="s">
        <v>96611</v>
      </c>
      <c r="B85919" t="s">
        <v>98344</v>
      </c>
      <c r="C85919" t="s">
        <v>98345</v>
      </c>
      <c r="D85919" t="s">
        <v>98372</v>
      </c>
      <c r="E85919" t="s">
        <v>98373</v>
      </c>
      <c r="F85919" t="s">
        <v>98374</v>
      </c>
    </row>
    <row r="85920" spans="1:6" x14ac:dyDescent="0.2">
      <c r="A85920" t="s">
        <v>96611</v>
      </c>
      <c r="B85920" t="s">
        <v>98344</v>
      </c>
      <c r="C85920" t="s">
        <v>98345</v>
      </c>
      <c r="D85920" t="s">
        <v>79714</v>
      </c>
      <c r="E85920" t="s">
        <v>79715</v>
      </c>
      <c r="F85920" t="s">
        <v>79716</v>
      </c>
    </row>
    <row r="85921" spans="1:6" x14ac:dyDescent="0.2">
      <c r="A85921" t="s">
        <v>96611</v>
      </c>
      <c r="B85921" t="s">
        <v>98344</v>
      </c>
      <c r="C85921" t="s">
        <v>98345</v>
      </c>
      <c r="D85921" t="s">
        <v>49489</v>
      </c>
      <c r="E85921" t="s">
        <v>49490</v>
      </c>
      <c r="F85921" t="s">
        <v>49491</v>
      </c>
    </row>
    <row r="85922" spans="1:6" x14ac:dyDescent="0.2">
      <c r="A85922" t="s">
        <v>96611</v>
      </c>
      <c r="B85922" t="s">
        <v>98344</v>
      </c>
      <c r="C85922" t="s">
        <v>98345</v>
      </c>
      <c r="D85922" t="s">
        <v>98375</v>
      </c>
      <c r="E85922" t="s">
        <v>98376</v>
      </c>
      <c r="F85922" t="s">
        <v>98377</v>
      </c>
    </row>
    <row r="85923" spans="1:6" x14ac:dyDescent="0.2">
      <c r="A85923" t="s">
        <v>96611</v>
      </c>
      <c r="B85923" t="s">
        <v>98344</v>
      </c>
      <c r="C85923" t="s">
        <v>98345</v>
      </c>
      <c r="D85923" t="s">
        <v>98378</v>
      </c>
      <c r="E85923" t="s">
        <v>98379</v>
      </c>
      <c r="F85923" t="s">
        <v>98380</v>
      </c>
    </row>
    <row r="85924" spans="1:6" x14ac:dyDescent="0.2">
      <c r="A85924" t="s">
        <v>96611</v>
      </c>
      <c r="B85924" t="s">
        <v>98344</v>
      </c>
      <c r="C85924" t="s">
        <v>98345</v>
      </c>
      <c r="D85924" t="s">
        <v>98381</v>
      </c>
      <c r="E85924" t="s">
        <v>98382</v>
      </c>
      <c r="F85924" t="s">
        <v>98383</v>
      </c>
    </row>
    <row r="85925" spans="1:6" x14ac:dyDescent="0.2">
      <c r="A85925" t="s">
        <v>96611</v>
      </c>
      <c r="B85925" t="s">
        <v>98344</v>
      </c>
      <c r="C85925" t="s">
        <v>98345</v>
      </c>
      <c r="D85925" t="s">
        <v>50380</v>
      </c>
      <c r="E85925" t="s">
        <v>50381</v>
      </c>
      <c r="F85925" t="s">
        <v>50382</v>
      </c>
    </row>
    <row r="85926" spans="1:6" x14ac:dyDescent="0.2">
      <c r="A85926" t="s">
        <v>96611</v>
      </c>
      <c r="B85926" t="s">
        <v>98344</v>
      </c>
      <c r="C85926" t="s">
        <v>98345</v>
      </c>
      <c r="D85926" t="s">
        <v>98384</v>
      </c>
      <c r="E85926" t="s">
        <v>98385</v>
      </c>
      <c r="F85926" t="s">
        <v>98386</v>
      </c>
    </row>
    <row r="85927" spans="1:6" x14ac:dyDescent="0.2">
      <c r="A85927" t="s">
        <v>96611</v>
      </c>
      <c r="B85927" t="s">
        <v>98344</v>
      </c>
      <c r="C85927" t="s">
        <v>98345</v>
      </c>
      <c r="D85927" t="s">
        <v>98387</v>
      </c>
      <c r="E85927" t="s">
        <v>98388</v>
      </c>
      <c r="F85927" t="s">
        <v>98389</v>
      </c>
    </row>
    <row r="85928" spans="1:6" x14ac:dyDescent="0.2">
      <c r="A85928" t="s">
        <v>96611</v>
      </c>
      <c r="B85928" t="s">
        <v>98344</v>
      </c>
      <c r="C85928" t="s">
        <v>98345</v>
      </c>
      <c r="D85928" t="s">
        <v>24053</v>
      </c>
      <c r="E85928" t="s">
        <v>24054</v>
      </c>
      <c r="F85928" t="s">
        <v>24055</v>
      </c>
    </row>
    <row r="85929" spans="1:6" x14ac:dyDescent="0.2">
      <c r="A85929" t="s">
        <v>96611</v>
      </c>
      <c r="B85929" t="s">
        <v>98390</v>
      </c>
      <c r="C85929" t="s">
        <v>98391</v>
      </c>
      <c r="D85929" t="s">
        <v>63052</v>
      </c>
      <c r="E85929" t="s">
        <v>63053</v>
      </c>
      <c r="F85929" t="s">
        <v>63054</v>
      </c>
    </row>
    <row r="85930" spans="1:6" x14ac:dyDescent="0.2">
      <c r="A85930" t="s">
        <v>96611</v>
      </c>
      <c r="B85930" t="s">
        <v>98390</v>
      </c>
      <c r="C85930" t="s">
        <v>98391</v>
      </c>
      <c r="D85930" t="s">
        <v>4878</v>
      </c>
      <c r="E85930" t="s">
        <v>4879</v>
      </c>
      <c r="F85930" t="s">
        <v>74647</v>
      </c>
    </row>
    <row r="85931" spans="1:6" x14ac:dyDescent="0.2">
      <c r="A85931" t="s">
        <v>96611</v>
      </c>
      <c r="B85931" t="s">
        <v>98390</v>
      </c>
      <c r="C85931" t="s">
        <v>98391</v>
      </c>
      <c r="D85931" t="s">
        <v>5109</v>
      </c>
      <c r="E85931" t="s">
        <v>5110</v>
      </c>
      <c r="F85931" t="s">
        <v>98392</v>
      </c>
    </row>
    <row r="85932" spans="1:6" x14ac:dyDescent="0.2">
      <c r="A85932" t="s">
        <v>96611</v>
      </c>
      <c r="B85932" t="s">
        <v>98390</v>
      </c>
      <c r="C85932" t="s">
        <v>98391</v>
      </c>
      <c r="D85932" t="s">
        <v>4286</v>
      </c>
      <c r="E85932" t="s">
        <v>4287</v>
      </c>
      <c r="F85932" t="s">
        <v>98393</v>
      </c>
    </row>
    <row r="85933" spans="1:6" x14ac:dyDescent="0.2">
      <c r="A85933" t="s">
        <v>96611</v>
      </c>
      <c r="B85933" t="s">
        <v>98390</v>
      </c>
      <c r="C85933" t="s">
        <v>98391</v>
      </c>
      <c r="D85933" t="s">
        <v>8662</v>
      </c>
      <c r="E85933" t="s">
        <v>8663</v>
      </c>
      <c r="F85933" t="s">
        <v>8664</v>
      </c>
    </row>
    <row r="85934" spans="1:6" x14ac:dyDescent="0.2">
      <c r="A85934" t="s">
        <v>96611</v>
      </c>
      <c r="B85934" t="s">
        <v>98390</v>
      </c>
      <c r="C85934" t="s">
        <v>98391</v>
      </c>
      <c r="D85934" t="s">
        <v>98394</v>
      </c>
      <c r="E85934" t="s">
        <v>98395</v>
      </c>
      <c r="F85934" t="s">
        <v>98396</v>
      </c>
    </row>
    <row r="85935" spans="1:6" x14ac:dyDescent="0.2">
      <c r="A85935" t="s">
        <v>96611</v>
      </c>
      <c r="B85935" t="s">
        <v>98390</v>
      </c>
      <c r="C85935" t="s">
        <v>98391</v>
      </c>
      <c r="D85935" t="s">
        <v>62220</v>
      </c>
      <c r="E85935" t="s">
        <v>62221</v>
      </c>
      <c r="F85935" t="s">
        <v>98397</v>
      </c>
    </row>
    <row r="85936" spans="1:6" x14ac:dyDescent="0.2">
      <c r="A85936" t="s">
        <v>96611</v>
      </c>
      <c r="B85936" t="s">
        <v>98390</v>
      </c>
      <c r="C85936" t="s">
        <v>98391</v>
      </c>
      <c r="D85936" t="s">
        <v>25340</v>
      </c>
      <c r="E85936" t="s">
        <v>25341</v>
      </c>
      <c r="F85936" t="s">
        <v>25342</v>
      </c>
    </row>
    <row r="85937" spans="1:6" x14ac:dyDescent="0.2">
      <c r="A85937" t="s">
        <v>96611</v>
      </c>
      <c r="B85937" t="s">
        <v>98390</v>
      </c>
      <c r="C85937" t="s">
        <v>98391</v>
      </c>
      <c r="D85937" t="s">
        <v>5190</v>
      </c>
      <c r="E85937" t="s">
        <v>5191</v>
      </c>
      <c r="F85937" t="s">
        <v>49956</v>
      </c>
    </row>
    <row r="85938" spans="1:6" x14ac:dyDescent="0.2">
      <c r="A85938" t="s">
        <v>96611</v>
      </c>
      <c r="B85938" t="s">
        <v>98390</v>
      </c>
      <c r="C85938" t="s">
        <v>98391</v>
      </c>
      <c r="D85938" t="s">
        <v>98398</v>
      </c>
      <c r="E85938" t="s">
        <v>98399</v>
      </c>
      <c r="F85938" t="s">
        <v>98400</v>
      </c>
    </row>
    <row r="85939" spans="1:6" x14ac:dyDescent="0.2">
      <c r="A85939" t="s">
        <v>96611</v>
      </c>
      <c r="B85939" t="s">
        <v>98390</v>
      </c>
      <c r="C85939" t="s">
        <v>98391</v>
      </c>
      <c r="D85939" t="s">
        <v>43183</v>
      </c>
      <c r="E85939" t="s">
        <v>43184</v>
      </c>
      <c r="F85939" t="s">
        <v>43185</v>
      </c>
    </row>
    <row r="85940" spans="1:6" x14ac:dyDescent="0.2">
      <c r="A85940" t="s">
        <v>96611</v>
      </c>
      <c r="B85940" t="s">
        <v>98390</v>
      </c>
      <c r="C85940" t="s">
        <v>98391</v>
      </c>
      <c r="D85940" t="s">
        <v>60726</v>
      </c>
      <c r="E85940" t="s">
        <v>60727</v>
      </c>
      <c r="F85940" t="s">
        <v>60728</v>
      </c>
    </row>
    <row r="85941" spans="1:6" x14ac:dyDescent="0.2">
      <c r="A85941" t="s">
        <v>96611</v>
      </c>
      <c r="B85941" t="s">
        <v>98390</v>
      </c>
      <c r="C85941" t="s">
        <v>98391</v>
      </c>
      <c r="D85941" t="s">
        <v>62236</v>
      </c>
      <c r="E85941" t="s">
        <v>62237</v>
      </c>
      <c r="F85941" t="s">
        <v>62238</v>
      </c>
    </row>
    <row r="85942" spans="1:6" x14ac:dyDescent="0.2">
      <c r="A85942" t="s">
        <v>96611</v>
      </c>
      <c r="B85942" t="s">
        <v>98390</v>
      </c>
      <c r="C85942" t="s">
        <v>98391</v>
      </c>
      <c r="D85942" t="s">
        <v>98401</v>
      </c>
      <c r="E85942" t="s">
        <v>98402</v>
      </c>
      <c r="F85942" t="s">
        <v>98403</v>
      </c>
    </row>
    <row r="85943" spans="1:6" x14ac:dyDescent="0.2">
      <c r="A85943" t="s">
        <v>96611</v>
      </c>
      <c r="B85943" t="s">
        <v>98390</v>
      </c>
      <c r="C85943" t="s">
        <v>98391</v>
      </c>
      <c r="D85943" t="s">
        <v>69219</v>
      </c>
      <c r="E85943" t="s">
        <v>69220</v>
      </c>
      <c r="F85943" t="s">
        <v>69221</v>
      </c>
    </row>
    <row r="85944" spans="1:6" x14ac:dyDescent="0.2">
      <c r="A85944" t="s">
        <v>96611</v>
      </c>
      <c r="B85944" t="s">
        <v>98390</v>
      </c>
      <c r="C85944" t="s">
        <v>98391</v>
      </c>
      <c r="D85944" t="s">
        <v>42765</v>
      </c>
      <c r="E85944" t="s">
        <v>42766</v>
      </c>
      <c r="F85944" t="s">
        <v>42767</v>
      </c>
    </row>
    <row r="85945" spans="1:6" x14ac:dyDescent="0.2">
      <c r="A85945" t="s">
        <v>96611</v>
      </c>
      <c r="B85945" t="s">
        <v>98390</v>
      </c>
      <c r="C85945" t="s">
        <v>98391</v>
      </c>
      <c r="D85945" t="s">
        <v>8666</v>
      </c>
      <c r="E85945" t="s">
        <v>8667</v>
      </c>
      <c r="F85945" t="s">
        <v>8668</v>
      </c>
    </row>
    <row r="85946" spans="1:6" x14ac:dyDescent="0.2">
      <c r="A85946" t="s">
        <v>96611</v>
      </c>
      <c r="B85946" t="s">
        <v>98390</v>
      </c>
      <c r="C85946" t="s">
        <v>98391</v>
      </c>
      <c r="D85946" t="s">
        <v>41072</v>
      </c>
      <c r="E85946" t="s">
        <v>41073</v>
      </c>
      <c r="F85946" t="s">
        <v>98404</v>
      </c>
    </row>
    <row r="85947" spans="1:6" x14ac:dyDescent="0.2">
      <c r="A85947" t="s">
        <v>96611</v>
      </c>
      <c r="B85947" t="s">
        <v>98390</v>
      </c>
      <c r="C85947" t="s">
        <v>98391</v>
      </c>
      <c r="D85947" t="s">
        <v>8465</v>
      </c>
      <c r="E85947" t="s">
        <v>8466</v>
      </c>
      <c r="F85947" t="s">
        <v>98405</v>
      </c>
    </row>
    <row r="85948" spans="1:6" x14ac:dyDescent="0.2">
      <c r="A85948" t="s">
        <v>96611</v>
      </c>
      <c r="B85948" t="s">
        <v>98390</v>
      </c>
      <c r="C85948" t="s">
        <v>98391</v>
      </c>
      <c r="D85948" t="s">
        <v>62252</v>
      </c>
      <c r="E85948" t="s">
        <v>62253</v>
      </c>
      <c r="F85948" t="s">
        <v>62254</v>
      </c>
    </row>
    <row r="85949" spans="1:6" x14ac:dyDescent="0.2">
      <c r="A85949" t="s">
        <v>96611</v>
      </c>
      <c r="B85949" t="s">
        <v>98390</v>
      </c>
      <c r="C85949" t="s">
        <v>98391</v>
      </c>
      <c r="D85949" t="s">
        <v>42771</v>
      </c>
      <c r="E85949" t="s">
        <v>42772</v>
      </c>
      <c r="F85949" t="s">
        <v>43211</v>
      </c>
    </row>
    <row r="85950" spans="1:6" x14ac:dyDescent="0.2">
      <c r="A85950" t="s">
        <v>96611</v>
      </c>
      <c r="B85950" t="s">
        <v>98390</v>
      </c>
      <c r="C85950" t="s">
        <v>98391</v>
      </c>
      <c r="D85950" t="s">
        <v>7742</v>
      </c>
      <c r="E85950" t="s">
        <v>7743</v>
      </c>
      <c r="F85950" t="s">
        <v>7744</v>
      </c>
    </row>
    <row r="85951" spans="1:6" x14ac:dyDescent="0.2">
      <c r="A85951" t="s">
        <v>96611</v>
      </c>
      <c r="B85951" t="s">
        <v>98390</v>
      </c>
      <c r="C85951" t="s">
        <v>98391</v>
      </c>
      <c r="D85951" t="s">
        <v>5297</v>
      </c>
      <c r="E85951" t="s">
        <v>5298</v>
      </c>
      <c r="F85951" t="s">
        <v>5299</v>
      </c>
    </row>
    <row r="85952" spans="1:6" x14ac:dyDescent="0.2">
      <c r="A85952" t="s">
        <v>96611</v>
      </c>
      <c r="B85952" t="s">
        <v>98390</v>
      </c>
      <c r="C85952" t="s">
        <v>98391</v>
      </c>
      <c r="D85952" t="s">
        <v>14677</v>
      </c>
      <c r="E85952" t="s">
        <v>14678</v>
      </c>
      <c r="F85952" t="s">
        <v>14679</v>
      </c>
    </row>
    <row r="85953" spans="1:6" x14ac:dyDescent="0.2">
      <c r="A85953" t="s">
        <v>96611</v>
      </c>
      <c r="B85953" t="s">
        <v>98390</v>
      </c>
      <c r="C85953" t="s">
        <v>98391</v>
      </c>
      <c r="D85953" t="s">
        <v>34671</v>
      </c>
      <c r="E85953" t="s">
        <v>34672</v>
      </c>
      <c r="F85953" t="s">
        <v>98406</v>
      </c>
    </row>
    <row r="85954" spans="1:6" x14ac:dyDescent="0.2">
      <c r="A85954" t="s">
        <v>96611</v>
      </c>
      <c r="B85954" t="s">
        <v>98390</v>
      </c>
      <c r="C85954" t="s">
        <v>98391</v>
      </c>
      <c r="D85954" t="s">
        <v>98407</v>
      </c>
      <c r="E85954" t="s">
        <v>98408</v>
      </c>
      <c r="F85954" t="s">
        <v>98409</v>
      </c>
    </row>
    <row r="85955" spans="1:6" x14ac:dyDescent="0.2">
      <c r="A85955" t="s">
        <v>96611</v>
      </c>
      <c r="B85955" t="s">
        <v>98390</v>
      </c>
      <c r="C85955" t="s">
        <v>98391</v>
      </c>
      <c r="D85955" t="s">
        <v>62258</v>
      </c>
      <c r="E85955" t="s">
        <v>62259</v>
      </c>
      <c r="F85955" t="s">
        <v>97235</v>
      </c>
    </row>
    <row r="85956" spans="1:6" x14ac:dyDescent="0.2">
      <c r="A85956" t="s">
        <v>96611</v>
      </c>
      <c r="B85956" t="s">
        <v>98390</v>
      </c>
      <c r="C85956" t="s">
        <v>98391</v>
      </c>
      <c r="D85956" t="s">
        <v>5316</v>
      </c>
      <c r="E85956" t="s">
        <v>5317</v>
      </c>
      <c r="F85956" t="s">
        <v>5318</v>
      </c>
    </row>
    <row r="85957" spans="1:6" x14ac:dyDescent="0.2">
      <c r="A85957" t="s">
        <v>96611</v>
      </c>
      <c r="B85957" t="s">
        <v>98390</v>
      </c>
      <c r="C85957" t="s">
        <v>98391</v>
      </c>
      <c r="D85957" t="s">
        <v>44434</v>
      </c>
      <c r="E85957" t="s">
        <v>44435</v>
      </c>
      <c r="F85957" t="s">
        <v>44436</v>
      </c>
    </row>
    <row r="85958" spans="1:6" x14ac:dyDescent="0.2">
      <c r="A85958" t="s">
        <v>96611</v>
      </c>
      <c r="B85958" t="s">
        <v>98390</v>
      </c>
      <c r="C85958" t="s">
        <v>98391</v>
      </c>
      <c r="D85958" t="s">
        <v>98410</v>
      </c>
      <c r="E85958" t="s">
        <v>98411</v>
      </c>
      <c r="F85958" t="s">
        <v>98412</v>
      </c>
    </row>
    <row r="85959" spans="1:6" x14ac:dyDescent="0.2">
      <c r="A85959" t="s">
        <v>96611</v>
      </c>
      <c r="B85959" t="s">
        <v>98390</v>
      </c>
      <c r="C85959" t="s">
        <v>98391</v>
      </c>
      <c r="D85959" t="s">
        <v>5338</v>
      </c>
      <c r="E85959" t="s">
        <v>5339</v>
      </c>
      <c r="F85959" t="s">
        <v>5340</v>
      </c>
    </row>
    <row r="85960" spans="1:6" x14ac:dyDescent="0.2">
      <c r="A85960" t="s">
        <v>96611</v>
      </c>
      <c r="B85960" t="s">
        <v>98390</v>
      </c>
      <c r="C85960" t="s">
        <v>98391</v>
      </c>
      <c r="D85960" t="s">
        <v>8669</v>
      </c>
      <c r="E85960" t="s">
        <v>8670</v>
      </c>
      <c r="F85960" t="s">
        <v>8671</v>
      </c>
    </row>
    <row r="85961" spans="1:6" x14ac:dyDescent="0.2">
      <c r="A85961" t="s">
        <v>96611</v>
      </c>
      <c r="B85961" t="s">
        <v>98390</v>
      </c>
      <c r="C85961" t="s">
        <v>98391</v>
      </c>
      <c r="D85961" t="s">
        <v>62271</v>
      </c>
      <c r="E85961" t="s">
        <v>62272</v>
      </c>
      <c r="F85961" t="s">
        <v>62273</v>
      </c>
    </row>
    <row r="85962" spans="1:6" x14ac:dyDescent="0.2">
      <c r="A85962" t="s">
        <v>96611</v>
      </c>
      <c r="B85962" t="s">
        <v>98390</v>
      </c>
      <c r="C85962" t="s">
        <v>98391</v>
      </c>
      <c r="D85962" t="s">
        <v>63174</v>
      </c>
      <c r="E85962" t="s">
        <v>63175</v>
      </c>
      <c r="F85962" t="s">
        <v>63176</v>
      </c>
    </row>
    <row r="85963" spans="1:6" x14ac:dyDescent="0.2">
      <c r="A85963" t="s">
        <v>96611</v>
      </c>
      <c r="B85963" t="s">
        <v>98390</v>
      </c>
      <c r="C85963" t="s">
        <v>98391</v>
      </c>
      <c r="D85963" t="s">
        <v>62274</v>
      </c>
      <c r="E85963" t="s">
        <v>62275</v>
      </c>
      <c r="F85963" t="s">
        <v>98413</v>
      </c>
    </row>
    <row r="85964" spans="1:6" x14ac:dyDescent="0.2">
      <c r="A85964" t="s">
        <v>96611</v>
      </c>
      <c r="B85964" t="s">
        <v>98390</v>
      </c>
      <c r="C85964" t="s">
        <v>98391</v>
      </c>
      <c r="D85964" t="s">
        <v>69244</v>
      </c>
      <c r="E85964" t="s">
        <v>69245</v>
      </c>
      <c r="F85964" t="s">
        <v>69246</v>
      </c>
    </row>
    <row r="85965" spans="1:6" x14ac:dyDescent="0.2">
      <c r="A85965" t="s">
        <v>96611</v>
      </c>
      <c r="B85965" t="s">
        <v>98390</v>
      </c>
      <c r="C85965" t="s">
        <v>98391</v>
      </c>
      <c r="D85965" t="s">
        <v>7754</v>
      </c>
      <c r="E85965" t="s">
        <v>7755</v>
      </c>
      <c r="F85965" t="s">
        <v>98414</v>
      </c>
    </row>
    <row r="85966" spans="1:6" x14ac:dyDescent="0.2">
      <c r="A85966" t="s">
        <v>96611</v>
      </c>
      <c r="B85966" t="s">
        <v>98390</v>
      </c>
      <c r="C85966" t="s">
        <v>98391</v>
      </c>
      <c r="D85966" t="s">
        <v>44441</v>
      </c>
      <c r="E85966" t="s">
        <v>44442</v>
      </c>
      <c r="F85966" t="s">
        <v>44443</v>
      </c>
    </row>
    <row r="85967" spans="1:6" x14ac:dyDescent="0.2">
      <c r="A85967" t="s">
        <v>96611</v>
      </c>
      <c r="B85967" t="s">
        <v>98390</v>
      </c>
      <c r="C85967" t="s">
        <v>98391</v>
      </c>
      <c r="D85967" t="s">
        <v>48477</v>
      </c>
      <c r="E85967" t="s">
        <v>48478</v>
      </c>
      <c r="F85967" t="s">
        <v>48479</v>
      </c>
    </row>
    <row r="85968" spans="1:6" x14ac:dyDescent="0.2">
      <c r="A85968" t="s">
        <v>96611</v>
      </c>
      <c r="B85968" t="s">
        <v>98390</v>
      </c>
      <c r="C85968" t="s">
        <v>98391</v>
      </c>
      <c r="D85968" t="s">
        <v>8672</v>
      </c>
      <c r="E85968" t="s">
        <v>8673</v>
      </c>
      <c r="F85968" t="s">
        <v>8674</v>
      </c>
    </row>
    <row r="85969" spans="1:6" x14ac:dyDescent="0.2">
      <c r="A85969" t="s">
        <v>96611</v>
      </c>
      <c r="B85969" t="s">
        <v>98390</v>
      </c>
      <c r="C85969" t="s">
        <v>98391</v>
      </c>
      <c r="D85969" t="s">
        <v>97911</v>
      </c>
      <c r="E85969" t="s">
        <v>97912</v>
      </c>
      <c r="F85969" t="s">
        <v>97913</v>
      </c>
    </row>
    <row r="85970" spans="1:6" x14ac:dyDescent="0.2">
      <c r="A85970" t="s">
        <v>96611</v>
      </c>
      <c r="B85970" t="s">
        <v>98390</v>
      </c>
      <c r="C85970" t="s">
        <v>98391</v>
      </c>
      <c r="D85970" t="s">
        <v>41078</v>
      </c>
      <c r="E85970" t="s">
        <v>41079</v>
      </c>
      <c r="F85970" t="s">
        <v>41080</v>
      </c>
    </row>
    <row r="85971" spans="1:6" x14ac:dyDescent="0.2">
      <c r="A85971" t="s">
        <v>96611</v>
      </c>
      <c r="B85971" t="s">
        <v>98390</v>
      </c>
      <c r="C85971" t="s">
        <v>98391</v>
      </c>
      <c r="D85971" t="s">
        <v>62286</v>
      </c>
      <c r="E85971" t="s">
        <v>62287</v>
      </c>
      <c r="F85971" t="s">
        <v>62288</v>
      </c>
    </row>
    <row r="85972" spans="1:6" x14ac:dyDescent="0.2">
      <c r="A85972" t="s">
        <v>96611</v>
      </c>
      <c r="B85972" t="s">
        <v>98390</v>
      </c>
      <c r="C85972" t="s">
        <v>98391</v>
      </c>
      <c r="D85972" t="s">
        <v>62289</v>
      </c>
      <c r="E85972" t="s">
        <v>62290</v>
      </c>
      <c r="F85972" t="s">
        <v>62291</v>
      </c>
    </row>
    <row r="85973" spans="1:6" x14ac:dyDescent="0.2">
      <c r="A85973" t="s">
        <v>96611</v>
      </c>
      <c r="B85973" t="s">
        <v>98390</v>
      </c>
      <c r="C85973" t="s">
        <v>98391</v>
      </c>
      <c r="D85973" t="s">
        <v>98415</v>
      </c>
      <c r="E85973" t="s">
        <v>98416</v>
      </c>
      <c r="F85973" t="s">
        <v>98417</v>
      </c>
    </row>
    <row r="85974" spans="1:6" x14ac:dyDescent="0.2">
      <c r="A85974" t="s">
        <v>96611</v>
      </c>
      <c r="B85974" t="s">
        <v>98390</v>
      </c>
      <c r="C85974" t="s">
        <v>98391</v>
      </c>
      <c r="D85974" t="s">
        <v>62300</v>
      </c>
      <c r="E85974" t="s">
        <v>62301</v>
      </c>
      <c r="F85974" t="s">
        <v>62302</v>
      </c>
    </row>
    <row r="85975" spans="1:6" x14ac:dyDescent="0.2">
      <c r="A85975" t="s">
        <v>96611</v>
      </c>
      <c r="B85975" t="s">
        <v>98390</v>
      </c>
      <c r="C85975" t="s">
        <v>98391</v>
      </c>
      <c r="D85975" t="s">
        <v>97733</v>
      </c>
      <c r="E85975" t="s">
        <v>97734</v>
      </c>
      <c r="F85975" t="s">
        <v>97735</v>
      </c>
    </row>
    <row r="85976" spans="1:6" x14ac:dyDescent="0.2">
      <c r="A85976" t="s">
        <v>96611</v>
      </c>
      <c r="B85976" t="s">
        <v>98390</v>
      </c>
      <c r="C85976" t="s">
        <v>98391</v>
      </c>
      <c r="D85976" t="s">
        <v>5435</v>
      </c>
      <c r="E85976" t="s">
        <v>5436</v>
      </c>
      <c r="F85976" t="s">
        <v>5437</v>
      </c>
    </row>
    <row r="85977" spans="1:6" x14ac:dyDescent="0.2">
      <c r="A85977" t="s">
        <v>96611</v>
      </c>
      <c r="B85977" t="s">
        <v>98390</v>
      </c>
      <c r="C85977" t="s">
        <v>98391</v>
      </c>
      <c r="D85977" t="s">
        <v>5441</v>
      </c>
      <c r="E85977" t="s">
        <v>5442</v>
      </c>
      <c r="F85977" t="s">
        <v>98418</v>
      </c>
    </row>
    <row r="85978" spans="1:6" x14ac:dyDescent="0.2">
      <c r="A85978" t="s">
        <v>96611</v>
      </c>
      <c r="B85978" t="s">
        <v>98390</v>
      </c>
      <c r="C85978" t="s">
        <v>98391</v>
      </c>
      <c r="D85978" t="s">
        <v>73980</v>
      </c>
      <c r="E85978" t="s">
        <v>97736</v>
      </c>
      <c r="F85978" t="s">
        <v>97737</v>
      </c>
    </row>
    <row r="85979" spans="1:6" x14ac:dyDescent="0.2">
      <c r="A85979" t="s">
        <v>96611</v>
      </c>
      <c r="B85979" t="s">
        <v>98390</v>
      </c>
      <c r="C85979" t="s">
        <v>98391</v>
      </c>
      <c r="D85979" t="s">
        <v>97968</v>
      </c>
      <c r="E85979" t="s">
        <v>97969</v>
      </c>
      <c r="F85979" t="s">
        <v>97970</v>
      </c>
    </row>
    <row r="85980" spans="1:6" x14ac:dyDescent="0.2">
      <c r="A85980" t="s">
        <v>96611</v>
      </c>
      <c r="B85980" t="s">
        <v>98390</v>
      </c>
      <c r="C85980" t="s">
        <v>98391</v>
      </c>
      <c r="D85980" t="s">
        <v>63252</v>
      </c>
      <c r="E85980" t="s">
        <v>63253</v>
      </c>
      <c r="F85980" t="s">
        <v>63254</v>
      </c>
    </row>
    <row r="85981" spans="1:6" x14ac:dyDescent="0.2">
      <c r="A85981" t="s">
        <v>96611</v>
      </c>
      <c r="B85981" t="s">
        <v>98390</v>
      </c>
      <c r="C85981" t="s">
        <v>98391</v>
      </c>
      <c r="D85981" t="s">
        <v>62306</v>
      </c>
      <c r="E85981" t="s">
        <v>62307</v>
      </c>
      <c r="F85981" t="s">
        <v>97741</v>
      </c>
    </row>
    <row r="85982" spans="1:6" x14ac:dyDescent="0.2">
      <c r="A85982" t="s">
        <v>96611</v>
      </c>
      <c r="B85982" t="s">
        <v>98390</v>
      </c>
      <c r="C85982" t="s">
        <v>98391</v>
      </c>
      <c r="D85982" t="s">
        <v>42818</v>
      </c>
      <c r="E85982" t="s">
        <v>42819</v>
      </c>
      <c r="F85982" t="s">
        <v>42820</v>
      </c>
    </row>
    <row r="85983" spans="1:6" x14ac:dyDescent="0.2">
      <c r="A85983" t="s">
        <v>96611</v>
      </c>
      <c r="B85983" t="s">
        <v>98390</v>
      </c>
      <c r="C85983" t="s">
        <v>98391</v>
      </c>
      <c r="D85983" t="s">
        <v>62318</v>
      </c>
      <c r="E85983" t="s">
        <v>62319</v>
      </c>
      <c r="F85983" t="s">
        <v>62320</v>
      </c>
    </row>
    <row r="85984" spans="1:6" x14ac:dyDescent="0.2">
      <c r="A85984" t="s">
        <v>96611</v>
      </c>
      <c r="B85984" t="s">
        <v>98390</v>
      </c>
      <c r="C85984" t="s">
        <v>98391</v>
      </c>
      <c r="D85984" t="s">
        <v>98419</v>
      </c>
      <c r="E85984" t="s">
        <v>98420</v>
      </c>
      <c r="F85984" t="s">
        <v>98421</v>
      </c>
    </row>
    <row r="85985" spans="1:6" x14ac:dyDescent="0.2">
      <c r="A85985" t="s">
        <v>96611</v>
      </c>
      <c r="B85985" t="s">
        <v>98390</v>
      </c>
      <c r="C85985" t="s">
        <v>98391</v>
      </c>
      <c r="D85985" t="s">
        <v>46931</v>
      </c>
      <c r="E85985" t="s">
        <v>46932</v>
      </c>
      <c r="F85985" t="s">
        <v>46933</v>
      </c>
    </row>
    <row r="85986" spans="1:6" x14ac:dyDescent="0.2">
      <c r="A85986" t="s">
        <v>96611</v>
      </c>
      <c r="B85986" t="s">
        <v>98390</v>
      </c>
      <c r="C85986" t="s">
        <v>98391</v>
      </c>
      <c r="D85986" t="s">
        <v>73408</v>
      </c>
      <c r="E85986" t="s">
        <v>73409</v>
      </c>
      <c r="F85986" t="s">
        <v>98422</v>
      </c>
    </row>
    <row r="85987" spans="1:6" x14ac:dyDescent="0.2">
      <c r="A85987" t="s">
        <v>96611</v>
      </c>
      <c r="B85987" t="s">
        <v>98390</v>
      </c>
      <c r="C85987" t="s">
        <v>98391</v>
      </c>
      <c r="D85987" t="s">
        <v>44617</v>
      </c>
      <c r="E85987" t="s">
        <v>44618</v>
      </c>
      <c r="F85987" t="s">
        <v>62333</v>
      </c>
    </row>
    <row r="85988" spans="1:6" x14ac:dyDescent="0.2">
      <c r="A85988" t="s">
        <v>96611</v>
      </c>
      <c r="B85988" t="s">
        <v>98390</v>
      </c>
      <c r="C85988" t="s">
        <v>98391</v>
      </c>
      <c r="D85988" t="s">
        <v>44621</v>
      </c>
      <c r="E85988" t="s">
        <v>44622</v>
      </c>
      <c r="F85988" t="s">
        <v>98423</v>
      </c>
    </row>
    <row r="85989" spans="1:6" x14ac:dyDescent="0.2">
      <c r="A85989" t="s">
        <v>96611</v>
      </c>
      <c r="B85989" t="s">
        <v>98390</v>
      </c>
      <c r="C85989" t="s">
        <v>98391</v>
      </c>
      <c r="D85989" t="s">
        <v>97971</v>
      </c>
      <c r="E85989" t="s">
        <v>97972</v>
      </c>
      <c r="F85989" t="s">
        <v>98424</v>
      </c>
    </row>
    <row r="85990" spans="1:6" x14ac:dyDescent="0.2">
      <c r="A85990" t="s">
        <v>96611</v>
      </c>
      <c r="B85990" t="s">
        <v>98390</v>
      </c>
      <c r="C85990" t="s">
        <v>98391</v>
      </c>
      <c r="D85990" t="s">
        <v>69278</v>
      </c>
      <c r="E85990" t="s">
        <v>69279</v>
      </c>
      <c r="F85990" t="s">
        <v>69280</v>
      </c>
    </row>
    <row r="85991" spans="1:6" x14ac:dyDescent="0.2">
      <c r="A85991" t="s">
        <v>96611</v>
      </c>
      <c r="B85991" t="s">
        <v>98390</v>
      </c>
      <c r="C85991" t="s">
        <v>98391</v>
      </c>
      <c r="D85991" t="s">
        <v>50137</v>
      </c>
      <c r="E85991" t="s">
        <v>50138</v>
      </c>
      <c r="F85991" t="s">
        <v>50139</v>
      </c>
    </row>
    <row r="85992" spans="1:6" x14ac:dyDescent="0.2">
      <c r="A85992" t="s">
        <v>96611</v>
      </c>
      <c r="B85992" t="s">
        <v>98390</v>
      </c>
      <c r="C85992" t="s">
        <v>98391</v>
      </c>
      <c r="D85992" t="s">
        <v>63313</v>
      </c>
      <c r="E85992" t="s">
        <v>63314</v>
      </c>
      <c r="F85992" t="s">
        <v>63315</v>
      </c>
    </row>
    <row r="85993" spans="1:6" x14ac:dyDescent="0.2">
      <c r="A85993" t="s">
        <v>96611</v>
      </c>
      <c r="B85993" t="s">
        <v>98390</v>
      </c>
      <c r="C85993" t="s">
        <v>98391</v>
      </c>
      <c r="D85993" t="s">
        <v>62347</v>
      </c>
      <c r="E85993" t="s">
        <v>62348</v>
      </c>
      <c r="F85993" t="s">
        <v>62349</v>
      </c>
    </row>
    <row r="85994" spans="1:6" x14ac:dyDescent="0.2">
      <c r="A85994" t="s">
        <v>96611</v>
      </c>
      <c r="B85994" t="s">
        <v>98390</v>
      </c>
      <c r="C85994" t="s">
        <v>98391</v>
      </c>
      <c r="D85994" t="s">
        <v>97241</v>
      </c>
      <c r="E85994" t="s">
        <v>97242</v>
      </c>
      <c r="F85994" t="s">
        <v>97243</v>
      </c>
    </row>
    <row r="85995" spans="1:6" x14ac:dyDescent="0.2">
      <c r="A85995" t="s">
        <v>96611</v>
      </c>
      <c r="B85995" t="s">
        <v>98390</v>
      </c>
      <c r="C85995" t="s">
        <v>98391</v>
      </c>
      <c r="D85995" t="s">
        <v>63335</v>
      </c>
      <c r="E85995" t="s">
        <v>63336</v>
      </c>
      <c r="F85995" t="s">
        <v>63337</v>
      </c>
    </row>
    <row r="85996" spans="1:6" x14ac:dyDescent="0.2">
      <c r="A85996" t="s">
        <v>96611</v>
      </c>
      <c r="B85996" t="s">
        <v>98390</v>
      </c>
      <c r="C85996" t="s">
        <v>98391</v>
      </c>
      <c r="D85996" t="s">
        <v>44637</v>
      </c>
      <c r="E85996" t="s">
        <v>44638</v>
      </c>
      <c r="F85996" t="s">
        <v>44639</v>
      </c>
    </row>
    <row r="85997" spans="1:6" x14ac:dyDescent="0.2">
      <c r="A85997" t="s">
        <v>96611</v>
      </c>
      <c r="B85997" t="s">
        <v>98390</v>
      </c>
      <c r="C85997" t="s">
        <v>98391</v>
      </c>
      <c r="D85997" t="s">
        <v>41106</v>
      </c>
      <c r="E85997" t="s">
        <v>41107</v>
      </c>
      <c r="F85997" t="s">
        <v>98425</v>
      </c>
    </row>
    <row r="85998" spans="1:6" x14ac:dyDescent="0.2">
      <c r="A85998" t="s">
        <v>96611</v>
      </c>
      <c r="B85998" t="s">
        <v>98390</v>
      </c>
      <c r="C85998" t="s">
        <v>98391</v>
      </c>
      <c r="D85998" t="s">
        <v>32448</v>
      </c>
      <c r="E85998" t="s">
        <v>32449</v>
      </c>
      <c r="F85998" t="s">
        <v>32450</v>
      </c>
    </row>
    <row r="85999" spans="1:6" x14ac:dyDescent="0.2">
      <c r="A85999" t="s">
        <v>96611</v>
      </c>
      <c r="B85999" t="s">
        <v>98390</v>
      </c>
      <c r="C85999" t="s">
        <v>98391</v>
      </c>
      <c r="D85999" t="s">
        <v>98426</v>
      </c>
      <c r="E85999" t="s">
        <v>98427</v>
      </c>
      <c r="F85999" t="s">
        <v>98428</v>
      </c>
    </row>
    <row r="86000" spans="1:6" x14ac:dyDescent="0.2">
      <c r="A86000" t="s">
        <v>96611</v>
      </c>
      <c r="B86000" t="s">
        <v>98390</v>
      </c>
      <c r="C86000" t="s">
        <v>98391</v>
      </c>
      <c r="D86000" t="s">
        <v>98429</v>
      </c>
      <c r="E86000" t="s">
        <v>98430</v>
      </c>
      <c r="F86000" t="s">
        <v>98431</v>
      </c>
    </row>
    <row r="86001" spans="1:6" x14ac:dyDescent="0.2">
      <c r="A86001" t="s">
        <v>96611</v>
      </c>
      <c r="B86001" t="s">
        <v>98390</v>
      </c>
      <c r="C86001" t="s">
        <v>98391</v>
      </c>
      <c r="D86001" t="s">
        <v>63354</v>
      </c>
      <c r="E86001" t="s">
        <v>63355</v>
      </c>
      <c r="F86001" t="s">
        <v>63356</v>
      </c>
    </row>
    <row r="86002" spans="1:6" x14ac:dyDescent="0.2">
      <c r="A86002" t="s">
        <v>96611</v>
      </c>
      <c r="B86002" t="s">
        <v>98390</v>
      </c>
      <c r="C86002" t="s">
        <v>98391</v>
      </c>
      <c r="D86002" t="s">
        <v>64610</v>
      </c>
      <c r="E86002" t="s">
        <v>64611</v>
      </c>
      <c r="F86002" t="s">
        <v>64612</v>
      </c>
    </row>
    <row r="86003" spans="1:6" x14ac:dyDescent="0.2">
      <c r="A86003" t="s">
        <v>96611</v>
      </c>
      <c r="B86003" t="s">
        <v>98390</v>
      </c>
      <c r="C86003" t="s">
        <v>98391</v>
      </c>
      <c r="D86003" t="s">
        <v>63363</v>
      </c>
      <c r="E86003" t="s">
        <v>63364</v>
      </c>
      <c r="F86003" t="s">
        <v>63365</v>
      </c>
    </row>
    <row r="86004" spans="1:6" x14ac:dyDescent="0.2">
      <c r="A86004" t="s">
        <v>96611</v>
      </c>
      <c r="B86004" t="s">
        <v>98390</v>
      </c>
      <c r="C86004" t="s">
        <v>98391</v>
      </c>
      <c r="D86004" t="s">
        <v>98432</v>
      </c>
      <c r="E86004" t="s">
        <v>98433</v>
      </c>
      <c r="F86004" t="s">
        <v>98434</v>
      </c>
    </row>
    <row r="86005" spans="1:6" x14ac:dyDescent="0.2">
      <c r="A86005" t="s">
        <v>96611</v>
      </c>
      <c r="B86005" t="s">
        <v>98390</v>
      </c>
      <c r="C86005" t="s">
        <v>98391</v>
      </c>
      <c r="D86005" t="s">
        <v>63375</v>
      </c>
      <c r="E86005" t="s">
        <v>63376</v>
      </c>
      <c r="F86005" t="s">
        <v>63377</v>
      </c>
    </row>
    <row r="86006" spans="1:6" x14ac:dyDescent="0.2">
      <c r="A86006" t="s">
        <v>96611</v>
      </c>
      <c r="B86006" t="s">
        <v>98390</v>
      </c>
      <c r="C86006" t="s">
        <v>98391</v>
      </c>
      <c r="D86006" t="s">
        <v>97918</v>
      </c>
      <c r="E86006" t="s">
        <v>97919</v>
      </c>
      <c r="F86006" t="s">
        <v>97920</v>
      </c>
    </row>
    <row r="86007" spans="1:6" x14ac:dyDescent="0.2">
      <c r="A86007" t="s">
        <v>96611</v>
      </c>
      <c r="B86007" t="s">
        <v>98390</v>
      </c>
      <c r="C86007" t="s">
        <v>98391</v>
      </c>
      <c r="D86007" t="s">
        <v>62376</v>
      </c>
      <c r="E86007" t="s">
        <v>62377</v>
      </c>
      <c r="F86007" t="s">
        <v>62378</v>
      </c>
    </row>
    <row r="86008" spans="1:6" x14ac:dyDescent="0.2">
      <c r="A86008" t="s">
        <v>96611</v>
      </c>
      <c r="B86008" t="s">
        <v>98390</v>
      </c>
      <c r="C86008" t="s">
        <v>98391</v>
      </c>
      <c r="D86008" t="s">
        <v>59278</v>
      </c>
      <c r="E86008" t="s">
        <v>59279</v>
      </c>
      <c r="F86008" t="s">
        <v>59280</v>
      </c>
    </row>
    <row r="86009" spans="1:6" x14ac:dyDescent="0.2">
      <c r="A86009" t="s">
        <v>96611</v>
      </c>
      <c r="B86009" t="s">
        <v>98390</v>
      </c>
      <c r="C86009" t="s">
        <v>98391</v>
      </c>
      <c r="D86009" t="s">
        <v>62382</v>
      </c>
      <c r="E86009" t="s">
        <v>62383</v>
      </c>
      <c r="F86009" t="s">
        <v>62384</v>
      </c>
    </row>
    <row r="86010" spans="1:6" x14ac:dyDescent="0.2">
      <c r="A86010" t="s">
        <v>96611</v>
      </c>
      <c r="B86010" t="s">
        <v>98390</v>
      </c>
      <c r="C86010" t="s">
        <v>98391</v>
      </c>
      <c r="D86010" t="s">
        <v>97980</v>
      </c>
      <c r="E86010" t="s">
        <v>97981</v>
      </c>
      <c r="F86010" t="s">
        <v>97982</v>
      </c>
    </row>
    <row r="86011" spans="1:6" x14ac:dyDescent="0.2">
      <c r="A86011" t="s">
        <v>96611</v>
      </c>
      <c r="B86011" t="s">
        <v>98390</v>
      </c>
      <c r="C86011" t="s">
        <v>98391</v>
      </c>
      <c r="D86011" t="s">
        <v>97194</v>
      </c>
      <c r="E86011" t="s">
        <v>97195</v>
      </c>
      <c r="F86011" t="s">
        <v>97196</v>
      </c>
    </row>
    <row r="86012" spans="1:6" x14ac:dyDescent="0.2">
      <c r="A86012" t="s">
        <v>96611</v>
      </c>
      <c r="B86012" t="s">
        <v>98390</v>
      </c>
      <c r="C86012" t="s">
        <v>98391</v>
      </c>
      <c r="D86012" t="s">
        <v>62385</v>
      </c>
      <c r="E86012" t="s">
        <v>62386</v>
      </c>
      <c r="F86012" t="s">
        <v>62387</v>
      </c>
    </row>
    <row r="86013" spans="1:6" x14ac:dyDescent="0.2">
      <c r="A86013" t="s">
        <v>96611</v>
      </c>
      <c r="B86013" t="s">
        <v>98390</v>
      </c>
      <c r="C86013" t="s">
        <v>98391</v>
      </c>
      <c r="D86013" t="s">
        <v>63403</v>
      </c>
      <c r="E86013" t="s">
        <v>63404</v>
      </c>
      <c r="F86013" t="s">
        <v>63405</v>
      </c>
    </row>
    <row r="86014" spans="1:6" x14ac:dyDescent="0.2">
      <c r="A86014" t="s">
        <v>96611</v>
      </c>
      <c r="B86014" t="s">
        <v>98390</v>
      </c>
      <c r="C86014" t="s">
        <v>98391</v>
      </c>
      <c r="D86014" t="s">
        <v>57527</v>
      </c>
      <c r="E86014" t="s">
        <v>57528</v>
      </c>
      <c r="F86014" t="s">
        <v>69317</v>
      </c>
    </row>
    <row r="86015" spans="1:6" x14ac:dyDescent="0.2">
      <c r="A86015" t="s">
        <v>96611</v>
      </c>
      <c r="B86015" t="s">
        <v>98390</v>
      </c>
      <c r="C86015" t="s">
        <v>98391</v>
      </c>
      <c r="D86015" t="s">
        <v>62394</v>
      </c>
      <c r="E86015" t="s">
        <v>62395</v>
      </c>
      <c r="F86015" t="s">
        <v>62396</v>
      </c>
    </row>
    <row r="86016" spans="1:6" x14ac:dyDescent="0.2">
      <c r="A86016" t="s">
        <v>96611</v>
      </c>
      <c r="B86016" t="s">
        <v>98390</v>
      </c>
      <c r="C86016" t="s">
        <v>98391</v>
      </c>
      <c r="D86016" t="s">
        <v>62397</v>
      </c>
      <c r="E86016" t="s">
        <v>62398</v>
      </c>
      <c r="F86016" t="s">
        <v>98435</v>
      </c>
    </row>
    <row r="86017" spans="1:6" x14ac:dyDescent="0.2">
      <c r="A86017" t="s">
        <v>96611</v>
      </c>
      <c r="B86017" t="s">
        <v>98390</v>
      </c>
      <c r="C86017" t="s">
        <v>98391</v>
      </c>
      <c r="D86017" t="s">
        <v>63413</v>
      </c>
      <c r="E86017" t="s">
        <v>63414</v>
      </c>
      <c r="F86017" t="s">
        <v>63415</v>
      </c>
    </row>
    <row r="86018" spans="1:6" x14ac:dyDescent="0.2">
      <c r="A86018" t="s">
        <v>96611</v>
      </c>
      <c r="B86018" t="s">
        <v>98390</v>
      </c>
      <c r="C86018" t="s">
        <v>98391</v>
      </c>
      <c r="D86018" t="s">
        <v>45609</v>
      </c>
      <c r="E86018" t="s">
        <v>45610</v>
      </c>
      <c r="F86018" t="s">
        <v>45611</v>
      </c>
    </row>
    <row r="86019" spans="1:6" x14ac:dyDescent="0.2">
      <c r="A86019" t="s">
        <v>96611</v>
      </c>
      <c r="B86019" t="s">
        <v>98390</v>
      </c>
      <c r="C86019" t="s">
        <v>98391</v>
      </c>
      <c r="D86019" t="s">
        <v>62403</v>
      </c>
      <c r="E86019" t="s">
        <v>62404</v>
      </c>
      <c r="F86019" t="s">
        <v>62405</v>
      </c>
    </row>
    <row r="86020" spans="1:6" x14ac:dyDescent="0.2">
      <c r="A86020" t="s">
        <v>96611</v>
      </c>
      <c r="B86020" t="s">
        <v>98390</v>
      </c>
      <c r="C86020" t="s">
        <v>98391</v>
      </c>
      <c r="D86020" t="s">
        <v>43402</v>
      </c>
      <c r="E86020" t="s">
        <v>43403</v>
      </c>
      <c r="F86020" t="s">
        <v>43404</v>
      </c>
    </row>
    <row r="86021" spans="1:6" x14ac:dyDescent="0.2">
      <c r="A86021" t="s">
        <v>96611</v>
      </c>
      <c r="B86021" t="s">
        <v>98390</v>
      </c>
      <c r="C86021" t="s">
        <v>98391</v>
      </c>
      <c r="D86021" t="s">
        <v>69325</v>
      </c>
      <c r="E86021" t="s">
        <v>69326</v>
      </c>
      <c r="F86021" t="s">
        <v>69327</v>
      </c>
    </row>
    <row r="86022" spans="1:6" x14ac:dyDescent="0.2">
      <c r="A86022" t="s">
        <v>96611</v>
      </c>
      <c r="B86022" t="s">
        <v>98390</v>
      </c>
      <c r="C86022" t="s">
        <v>98391</v>
      </c>
      <c r="D86022" t="s">
        <v>8690</v>
      </c>
      <c r="E86022" t="s">
        <v>8691</v>
      </c>
      <c r="F86022" t="s">
        <v>8692</v>
      </c>
    </row>
    <row r="86023" spans="1:6" x14ac:dyDescent="0.2">
      <c r="A86023" t="s">
        <v>96611</v>
      </c>
      <c r="B86023" t="s">
        <v>98390</v>
      </c>
      <c r="C86023" t="s">
        <v>98391</v>
      </c>
      <c r="D86023" t="s">
        <v>62406</v>
      </c>
      <c r="E86023" t="s">
        <v>62407</v>
      </c>
      <c r="F86023" t="s">
        <v>97758</v>
      </c>
    </row>
    <row r="86024" spans="1:6" x14ac:dyDescent="0.2">
      <c r="A86024" t="s">
        <v>96611</v>
      </c>
      <c r="B86024" t="s">
        <v>98390</v>
      </c>
      <c r="C86024" t="s">
        <v>98391</v>
      </c>
      <c r="D86024" t="s">
        <v>44473</v>
      </c>
      <c r="E86024" t="s">
        <v>44474</v>
      </c>
      <c r="F86024" t="s">
        <v>44475</v>
      </c>
    </row>
    <row r="86025" spans="1:6" x14ac:dyDescent="0.2">
      <c r="A86025" t="s">
        <v>96611</v>
      </c>
      <c r="B86025" t="s">
        <v>98390</v>
      </c>
      <c r="C86025" t="s">
        <v>98391</v>
      </c>
      <c r="D86025" t="s">
        <v>62410</v>
      </c>
      <c r="E86025" t="s">
        <v>62411</v>
      </c>
      <c r="F86025" t="s">
        <v>62412</v>
      </c>
    </row>
    <row r="86026" spans="1:6" x14ac:dyDescent="0.2">
      <c r="A86026" t="s">
        <v>96611</v>
      </c>
      <c r="B86026" t="s">
        <v>98390</v>
      </c>
      <c r="C86026" t="s">
        <v>98391</v>
      </c>
      <c r="D86026" t="s">
        <v>43421</v>
      </c>
      <c r="E86026" t="s">
        <v>43422</v>
      </c>
      <c r="F86026" t="s">
        <v>43423</v>
      </c>
    </row>
    <row r="86027" spans="1:6" x14ac:dyDescent="0.2">
      <c r="A86027" t="s">
        <v>96611</v>
      </c>
      <c r="B86027" t="s">
        <v>98390</v>
      </c>
      <c r="C86027" t="s">
        <v>98391</v>
      </c>
      <c r="D86027" t="s">
        <v>62413</v>
      </c>
      <c r="E86027" t="s">
        <v>62414</v>
      </c>
      <c r="F86027" t="s">
        <v>62415</v>
      </c>
    </row>
    <row r="86028" spans="1:6" x14ac:dyDescent="0.2">
      <c r="A86028" t="s">
        <v>96611</v>
      </c>
      <c r="B86028" t="s">
        <v>98390</v>
      </c>
      <c r="C86028" t="s">
        <v>98391</v>
      </c>
      <c r="D86028" t="s">
        <v>97245</v>
      </c>
      <c r="E86028" t="s">
        <v>97246</v>
      </c>
      <c r="F86028" t="s">
        <v>98436</v>
      </c>
    </row>
    <row r="86029" spans="1:6" x14ac:dyDescent="0.2">
      <c r="A86029" t="s">
        <v>96611</v>
      </c>
      <c r="B86029" t="s">
        <v>98390</v>
      </c>
      <c r="C86029" t="s">
        <v>98391</v>
      </c>
      <c r="D86029" t="s">
        <v>63449</v>
      </c>
      <c r="E86029" t="s">
        <v>63450</v>
      </c>
      <c r="F86029" t="s">
        <v>98437</v>
      </c>
    </row>
    <row r="86030" spans="1:6" x14ac:dyDescent="0.2">
      <c r="A86030" t="s">
        <v>96611</v>
      </c>
      <c r="B86030" t="s">
        <v>98390</v>
      </c>
      <c r="C86030" t="s">
        <v>98391</v>
      </c>
      <c r="D86030" t="s">
        <v>62425</v>
      </c>
      <c r="E86030" t="s">
        <v>62426</v>
      </c>
      <c r="F86030" t="s">
        <v>62427</v>
      </c>
    </row>
    <row r="86031" spans="1:6" x14ac:dyDescent="0.2">
      <c r="A86031" t="s">
        <v>96611</v>
      </c>
      <c r="B86031" t="s">
        <v>98390</v>
      </c>
      <c r="C86031" t="s">
        <v>98391</v>
      </c>
      <c r="D86031" t="s">
        <v>97759</v>
      </c>
      <c r="E86031" t="s">
        <v>97760</v>
      </c>
      <c r="F86031" t="s">
        <v>97761</v>
      </c>
    </row>
    <row r="86032" spans="1:6" x14ac:dyDescent="0.2">
      <c r="A86032" t="s">
        <v>96611</v>
      </c>
      <c r="B86032" t="s">
        <v>98390</v>
      </c>
      <c r="C86032" t="s">
        <v>98391</v>
      </c>
      <c r="D86032" t="s">
        <v>97983</v>
      </c>
      <c r="E86032" t="s">
        <v>97984</v>
      </c>
      <c r="F86032" t="s">
        <v>97985</v>
      </c>
    </row>
    <row r="86033" spans="1:6" x14ac:dyDescent="0.2">
      <c r="A86033" t="s">
        <v>96611</v>
      </c>
      <c r="B86033" t="s">
        <v>98390</v>
      </c>
      <c r="C86033" t="s">
        <v>98391</v>
      </c>
      <c r="D86033" t="s">
        <v>42906</v>
      </c>
      <c r="E86033" t="s">
        <v>42907</v>
      </c>
      <c r="F86033" t="s">
        <v>42908</v>
      </c>
    </row>
    <row r="86034" spans="1:6" x14ac:dyDescent="0.2">
      <c r="A86034" t="s">
        <v>96611</v>
      </c>
      <c r="B86034" t="s">
        <v>98390</v>
      </c>
      <c r="C86034" t="s">
        <v>98391</v>
      </c>
      <c r="D86034" t="s">
        <v>4899</v>
      </c>
      <c r="E86034" t="s">
        <v>97762</v>
      </c>
      <c r="F86034" t="s">
        <v>97763</v>
      </c>
    </row>
    <row r="86035" spans="1:6" x14ac:dyDescent="0.2">
      <c r="A86035" t="s">
        <v>96611</v>
      </c>
      <c r="B86035" t="s">
        <v>98390</v>
      </c>
      <c r="C86035" t="s">
        <v>98391</v>
      </c>
      <c r="D86035" t="s">
        <v>97764</v>
      </c>
      <c r="E86035" t="s">
        <v>97765</v>
      </c>
      <c r="F86035" t="s">
        <v>97766</v>
      </c>
    </row>
    <row r="86036" spans="1:6" x14ac:dyDescent="0.2">
      <c r="A86036" t="s">
        <v>96611</v>
      </c>
      <c r="B86036" t="s">
        <v>98390</v>
      </c>
      <c r="C86036" t="s">
        <v>98391</v>
      </c>
      <c r="D86036" t="s">
        <v>62434</v>
      </c>
      <c r="E86036" t="s">
        <v>62435</v>
      </c>
      <c r="F86036" t="s">
        <v>62436</v>
      </c>
    </row>
    <row r="86037" spans="1:6" x14ac:dyDescent="0.2">
      <c r="A86037" t="s">
        <v>96611</v>
      </c>
      <c r="B86037" t="s">
        <v>98390</v>
      </c>
      <c r="C86037" t="s">
        <v>98391</v>
      </c>
      <c r="D86037" t="s">
        <v>62444</v>
      </c>
      <c r="E86037" t="s">
        <v>62445</v>
      </c>
      <c r="F86037" t="s">
        <v>98438</v>
      </c>
    </row>
    <row r="86038" spans="1:6" x14ac:dyDescent="0.2">
      <c r="A86038" t="s">
        <v>96611</v>
      </c>
      <c r="B86038" t="s">
        <v>98390</v>
      </c>
      <c r="C86038" t="s">
        <v>98391</v>
      </c>
      <c r="D86038" t="s">
        <v>50198</v>
      </c>
      <c r="E86038" t="s">
        <v>50199</v>
      </c>
      <c r="F86038" t="s">
        <v>98439</v>
      </c>
    </row>
    <row r="86039" spans="1:6" x14ac:dyDescent="0.2">
      <c r="A86039" t="s">
        <v>96611</v>
      </c>
      <c r="B86039" t="s">
        <v>98390</v>
      </c>
      <c r="C86039" t="s">
        <v>98391</v>
      </c>
      <c r="D86039" t="s">
        <v>50204</v>
      </c>
      <c r="E86039" t="s">
        <v>50205</v>
      </c>
      <c r="F86039" t="s">
        <v>50206</v>
      </c>
    </row>
    <row r="86040" spans="1:6" x14ac:dyDescent="0.2">
      <c r="A86040" t="s">
        <v>96611</v>
      </c>
      <c r="B86040" t="s">
        <v>98390</v>
      </c>
      <c r="C86040" t="s">
        <v>98391</v>
      </c>
      <c r="D86040" t="s">
        <v>94455</v>
      </c>
      <c r="E86040" t="s">
        <v>94456</v>
      </c>
      <c r="F86040" t="s">
        <v>94457</v>
      </c>
    </row>
    <row r="86041" spans="1:6" x14ac:dyDescent="0.2">
      <c r="A86041" t="s">
        <v>96611</v>
      </c>
      <c r="B86041" t="s">
        <v>98390</v>
      </c>
      <c r="C86041" t="s">
        <v>98391</v>
      </c>
      <c r="D86041" t="s">
        <v>97988</v>
      </c>
      <c r="E86041" t="s">
        <v>97989</v>
      </c>
      <c r="F86041" t="s">
        <v>97990</v>
      </c>
    </row>
    <row r="86042" spans="1:6" x14ac:dyDescent="0.2">
      <c r="A86042" t="s">
        <v>96611</v>
      </c>
      <c r="B86042" t="s">
        <v>98390</v>
      </c>
      <c r="C86042" t="s">
        <v>98391</v>
      </c>
      <c r="D86042" t="s">
        <v>33177</v>
      </c>
      <c r="E86042" t="s">
        <v>40667</v>
      </c>
      <c r="F86042" t="s">
        <v>40668</v>
      </c>
    </row>
    <row r="86043" spans="1:6" x14ac:dyDescent="0.2">
      <c r="A86043" t="s">
        <v>96611</v>
      </c>
      <c r="B86043" t="s">
        <v>98390</v>
      </c>
      <c r="C86043" t="s">
        <v>98391</v>
      </c>
      <c r="D86043" t="s">
        <v>43476</v>
      </c>
      <c r="E86043" t="s">
        <v>43477</v>
      </c>
      <c r="F86043" t="s">
        <v>43478</v>
      </c>
    </row>
    <row r="86044" spans="1:6" x14ac:dyDescent="0.2">
      <c r="A86044" t="s">
        <v>96611</v>
      </c>
      <c r="B86044" t="s">
        <v>98390</v>
      </c>
      <c r="C86044" t="s">
        <v>98391</v>
      </c>
      <c r="D86044" t="s">
        <v>94584</v>
      </c>
      <c r="E86044" t="s">
        <v>94585</v>
      </c>
      <c r="F86044" t="s">
        <v>98440</v>
      </c>
    </row>
    <row r="86045" spans="1:6" x14ac:dyDescent="0.2">
      <c r="A86045" t="s">
        <v>96611</v>
      </c>
      <c r="B86045" t="s">
        <v>98390</v>
      </c>
      <c r="C86045" t="s">
        <v>98391</v>
      </c>
      <c r="D86045" t="s">
        <v>42920</v>
      </c>
      <c r="E86045" t="s">
        <v>42921</v>
      </c>
      <c r="F86045" t="s">
        <v>42922</v>
      </c>
    </row>
    <row r="86046" spans="1:6" x14ac:dyDescent="0.2">
      <c r="A86046" t="s">
        <v>96611</v>
      </c>
      <c r="B86046" t="s">
        <v>98390</v>
      </c>
      <c r="C86046" t="s">
        <v>98391</v>
      </c>
      <c r="D86046" t="s">
        <v>43480</v>
      </c>
      <c r="E86046" t="s">
        <v>43481</v>
      </c>
      <c r="F86046" t="s">
        <v>43482</v>
      </c>
    </row>
    <row r="86047" spans="1:6" x14ac:dyDescent="0.2">
      <c r="A86047" t="s">
        <v>96611</v>
      </c>
      <c r="B86047" t="s">
        <v>98390</v>
      </c>
      <c r="C86047" t="s">
        <v>98391</v>
      </c>
      <c r="D86047" t="s">
        <v>42932</v>
      </c>
      <c r="E86047" t="s">
        <v>42933</v>
      </c>
      <c r="F86047" t="s">
        <v>98441</v>
      </c>
    </row>
    <row r="86048" spans="1:6" x14ac:dyDescent="0.2">
      <c r="A86048" t="s">
        <v>96611</v>
      </c>
      <c r="B86048" t="s">
        <v>98390</v>
      </c>
      <c r="C86048" t="s">
        <v>98391</v>
      </c>
      <c r="D86048" t="s">
        <v>98442</v>
      </c>
      <c r="E86048" t="s">
        <v>98443</v>
      </c>
      <c r="F86048" t="s">
        <v>98444</v>
      </c>
    </row>
    <row r="86049" spans="1:6" x14ac:dyDescent="0.2">
      <c r="A86049" t="s">
        <v>96611</v>
      </c>
      <c r="B86049" t="s">
        <v>98390</v>
      </c>
      <c r="C86049" t="s">
        <v>98391</v>
      </c>
      <c r="D86049" t="s">
        <v>62467</v>
      </c>
      <c r="E86049" t="s">
        <v>62468</v>
      </c>
      <c r="F86049" t="s">
        <v>62469</v>
      </c>
    </row>
    <row r="86050" spans="1:6" x14ac:dyDescent="0.2">
      <c r="A86050" t="s">
        <v>96611</v>
      </c>
      <c r="B86050" t="s">
        <v>98390</v>
      </c>
      <c r="C86050" t="s">
        <v>98391</v>
      </c>
      <c r="D86050" t="s">
        <v>31736</v>
      </c>
      <c r="E86050" t="s">
        <v>98445</v>
      </c>
      <c r="F86050" t="s">
        <v>98446</v>
      </c>
    </row>
    <row r="86051" spans="1:6" x14ac:dyDescent="0.2">
      <c r="A86051" t="s">
        <v>96611</v>
      </c>
      <c r="B86051" t="s">
        <v>98390</v>
      </c>
      <c r="C86051" t="s">
        <v>98391</v>
      </c>
      <c r="D86051" t="s">
        <v>97248</v>
      </c>
      <c r="E86051" t="s">
        <v>97249</v>
      </c>
      <c r="F86051" t="s">
        <v>97250</v>
      </c>
    </row>
    <row r="86052" spans="1:6" x14ac:dyDescent="0.2">
      <c r="A86052" t="s">
        <v>96611</v>
      </c>
      <c r="B86052" t="s">
        <v>98390</v>
      </c>
      <c r="C86052" t="s">
        <v>98391</v>
      </c>
      <c r="D86052" t="s">
        <v>44740</v>
      </c>
      <c r="E86052" t="s">
        <v>44741</v>
      </c>
      <c r="F86052" t="s">
        <v>44742</v>
      </c>
    </row>
    <row r="86053" spans="1:6" x14ac:dyDescent="0.2">
      <c r="A86053" t="s">
        <v>96611</v>
      </c>
      <c r="B86053" t="s">
        <v>98390</v>
      </c>
      <c r="C86053" t="s">
        <v>98391</v>
      </c>
      <c r="D86053" t="s">
        <v>32563</v>
      </c>
      <c r="E86053" t="s">
        <v>32564</v>
      </c>
      <c r="F86053" t="s">
        <v>32565</v>
      </c>
    </row>
    <row r="86054" spans="1:6" x14ac:dyDescent="0.2">
      <c r="A86054" t="s">
        <v>96611</v>
      </c>
      <c r="B86054" t="s">
        <v>98390</v>
      </c>
      <c r="C86054" t="s">
        <v>98391</v>
      </c>
      <c r="D86054" t="s">
        <v>62479</v>
      </c>
      <c r="E86054" t="s">
        <v>62480</v>
      </c>
      <c r="F86054" t="s">
        <v>62481</v>
      </c>
    </row>
    <row r="86055" spans="1:6" x14ac:dyDescent="0.2">
      <c r="A86055" t="s">
        <v>96611</v>
      </c>
      <c r="B86055" t="s">
        <v>98390</v>
      </c>
      <c r="C86055" t="s">
        <v>98391</v>
      </c>
      <c r="D86055" t="s">
        <v>98000</v>
      </c>
      <c r="E86055" t="s">
        <v>98001</v>
      </c>
      <c r="F86055" t="s">
        <v>98002</v>
      </c>
    </row>
    <row r="86056" spans="1:6" x14ac:dyDescent="0.2">
      <c r="A86056" t="s">
        <v>96611</v>
      </c>
      <c r="B86056" t="s">
        <v>98390</v>
      </c>
      <c r="C86056" t="s">
        <v>98391</v>
      </c>
      <c r="D86056" t="s">
        <v>97775</v>
      </c>
      <c r="E86056" t="s">
        <v>97776</v>
      </c>
      <c r="F86056" t="s">
        <v>98447</v>
      </c>
    </row>
    <row r="86057" spans="1:6" x14ac:dyDescent="0.2">
      <c r="A86057" t="s">
        <v>96611</v>
      </c>
      <c r="B86057" t="s">
        <v>98390</v>
      </c>
      <c r="C86057" t="s">
        <v>98391</v>
      </c>
      <c r="D86057" t="s">
        <v>98448</v>
      </c>
      <c r="E86057" t="s">
        <v>98449</v>
      </c>
      <c r="F86057" t="s">
        <v>98450</v>
      </c>
    </row>
    <row r="86058" spans="1:6" x14ac:dyDescent="0.2">
      <c r="A86058" t="s">
        <v>96611</v>
      </c>
      <c r="B86058" t="s">
        <v>98390</v>
      </c>
      <c r="C86058" t="s">
        <v>98391</v>
      </c>
      <c r="D86058" t="s">
        <v>62495</v>
      </c>
      <c r="E86058" t="s">
        <v>62496</v>
      </c>
      <c r="F86058" t="s">
        <v>62497</v>
      </c>
    </row>
    <row r="86059" spans="1:6" x14ac:dyDescent="0.2">
      <c r="A86059" t="s">
        <v>96611</v>
      </c>
      <c r="B86059" t="s">
        <v>98390</v>
      </c>
      <c r="C86059" t="s">
        <v>98391</v>
      </c>
      <c r="D86059" t="s">
        <v>44497</v>
      </c>
      <c r="E86059" t="s">
        <v>44498</v>
      </c>
      <c r="F86059" t="s">
        <v>44499</v>
      </c>
    </row>
    <row r="86060" spans="1:6" x14ac:dyDescent="0.2">
      <c r="A86060" t="s">
        <v>96611</v>
      </c>
      <c r="B86060" t="s">
        <v>98390</v>
      </c>
      <c r="C86060" t="s">
        <v>98391</v>
      </c>
      <c r="D86060" t="s">
        <v>20361</v>
      </c>
      <c r="E86060" t="s">
        <v>20362</v>
      </c>
      <c r="F86060" t="s">
        <v>20363</v>
      </c>
    </row>
    <row r="86061" spans="1:6" x14ac:dyDescent="0.2">
      <c r="A86061" t="s">
        <v>96611</v>
      </c>
      <c r="B86061" t="s">
        <v>98390</v>
      </c>
      <c r="C86061" t="s">
        <v>98391</v>
      </c>
      <c r="D86061" t="s">
        <v>5908</v>
      </c>
      <c r="E86061" t="s">
        <v>5909</v>
      </c>
      <c r="F86061" t="s">
        <v>5910</v>
      </c>
    </row>
    <row r="86062" spans="1:6" x14ac:dyDescent="0.2">
      <c r="A86062" t="s">
        <v>96611</v>
      </c>
      <c r="B86062" t="s">
        <v>98390</v>
      </c>
      <c r="C86062" t="s">
        <v>98391</v>
      </c>
      <c r="D86062" t="s">
        <v>87694</v>
      </c>
      <c r="E86062" t="s">
        <v>87695</v>
      </c>
      <c r="F86062" t="s">
        <v>87696</v>
      </c>
    </row>
    <row r="86063" spans="1:6" x14ac:dyDescent="0.2">
      <c r="A86063" t="s">
        <v>96611</v>
      </c>
      <c r="B86063" t="s">
        <v>98390</v>
      </c>
      <c r="C86063" t="s">
        <v>98391</v>
      </c>
      <c r="D86063" t="s">
        <v>62510</v>
      </c>
      <c r="E86063" t="s">
        <v>62511</v>
      </c>
      <c r="F86063" t="s">
        <v>97252</v>
      </c>
    </row>
    <row r="86064" spans="1:6" x14ac:dyDescent="0.2">
      <c r="A86064" t="s">
        <v>96611</v>
      </c>
      <c r="B86064" t="s">
        <v>98390</v>
      </c>
      <c r="C86064" t="s">
        <v>98391</v>
      </c>
      <c r="D86064" t="s">
        <v>98451</v>
      </c>
      <c r="E86064" t="s">
        <v>98452</v>
      </c>
      <c r="F86064" t="s">
        <v>98453</v>
      </c>
    </row>
    <row r="86065" spans="1:6" x14ac:dyDescent="0.2">
      <c r="A86065" t="s">
        <v>96611</v>
      </c>
      <c r="B86065" t="s">
        <v>98390</v>
      </c>
      <c r="C86065" t="s">
        <v>98391</v>
      </c>
      <c r="D86065" t="s">
        <v>97783</v>
      </c>
      <c r="E86065" t="s">
        <v>97784</v>
      </c>
      <c r="F86065" t="s">
        <v>98454</v>
      </c>
    </row>
    <row r="86066" spans="1:6" x14ac:dyDescent="0.2">
      <c r="A86066" t="s">
        <v>96611</v>
      </c>
      <c r="B86066" t="s">
        <v>98390</v>
      </c>
      <c r="C86066" t="s">
        <v>98391</v>
      </c>
      <c r="D86066" t="s">
        <v>97253</v>
      </c>
      <c r="E86066" t="s">
        <v>97254</v>
      </c>
      <c r="F86066" t="s">
        <v>98455</v>
      </c>
    </row>
    <row r="86067" spans="1:6" x14ac:dyDescent="0.2">
      <c r="A86067" t="s">
        <v>96611</v>
      </c>
      <c r="B86067" t="s">
        <v>98390</v>
      </c>
      <c r="C86067" t="s">
        <v>98391</v>
      </c>
      <c r="D86067" t="s">
        <v>97256</v>
      </c>
      <c r="E86067" t="s">
        <v>97257</v>
      </c>
      <c r="F86067" t="s">
        <v>97258</v>
      </c>
    </row>
    <row r="86068" spans="1:6" x14ac:dyDescent="0.2">
      <c r="A86068" t="s">
        <v>96611</v>
      </c>
      <c r="B86068" t="s">
        <v>98390</v>
      </c>
      <c r="C86068" t="s">
        <v>98391</v>
      </c>
      <c r="D86068" t="s">
        <v>43548</v>
      </c>
      <c r="E86068" t="s">
        <v>43549</v>
      </c>
      <c r="F86068" t="s">
        <v>43550</v>
      </c>
    </row>
    <row r="86069" spans="1:6" x14ac:dyDescent="0.2">
      <c r="A86069" t="s">
        <v>96611</v>
      </c>
      <c r="B86069" t="s">
        <v>98390</v>
      </c>
      <c r="C86069" t="s">
        <v>98391</v>
      </c>
      <c r="D86069" t="s">
        <v>43567</v>
      </c>
      <c r="E86069" t="s">
        <v>43568</v>
      </c>
      <c r="F86069" t="s">
        <v>98456</v>
      </c>
    </row>
    <row r="86070" spans="1:6" x14ac:dyDescent="0.2">
      <c r="A86070" t="s">
        <v>96611</v>
      </c>
      <c r="B86070" t="s">
        <v>98390</v>
      </c>
      <c r="C86070" t="s">
        <v>98391</v>
      </c>
      <c r="D86070" t="s">
        <v>43570</v>
      </c>
      <c r="E86070" t="s">
        <v>43571</v>
      </c>
      <c r="F86070" t="s">
        <v>43572</v>
      </c>
    </row>
    <row r="86071" spans="1:6" x14ac:dyDescent="0.2">
      <c r="A86071" t="s">
        <v>96611</v>
      </c>
      <c r="B86071" t="s">
        <v>98390</v>
      </c>
      <c r="C86071" t="s">
        <v>98391</v>
      </c>
      <c r="D86071" t="s">
        <v>62538</v>
      </c>
      <c r="E86071" t="s">
        <v>62539</v>
      </c>
      <c r="F86071" t="s">
        <v>62540</v>
      </c>
    </row>
    <row r="86072" spans="1:6" x14ac:dyDescent="0.2">
      <c r="A86072" t="s">
        <v>96611</v>
      </c>
      <c r="B86072" t="s">
        <v>98390</v>
      </c>
      <c r="C86072" t="s">
        <v>98391</v>
      </c>
      <c r="D86072" t="s">
        <v>69402</v>
      </c>
      <c r="E86072" t="s">
        <v>69403</v>
      </c>
      <c r="F86072" t="s">
        <v>69404</v>
      </c>
    </row>
    <row r="86073" spans="1:6" x14ac:dyDescent="0.2">
      <c r="A86073" t="s">
        <v>96611</v>
      </c>
      <c r="B86073" t="s">
        <v>98390</v>
      </c>
      <c r="C86073" t="s">
        <v>98391</v>
      </c>
      <c r="D86073" t="s">
        <v>45087</v>
      </c>
      <c r="E86073" t="s">
        <v>97799</v>
      </c>
      <c r="F86073" t="s">
        <v>97800</v>
      </c>
    </row>
    <row r="86074" spans="1:6" x14ac:dyDescent="0.2">
      <c r="A86074" t="s">
        <v>96611</v>
      </c>
      <c r="B86074" t="s">
        <v>98390</v>
      </c>
      <c r="C86074" t="s">
        <v>98391</v>
      </c>
      <c r="D86074" t="s">
        <v>98457</v>
      </c>
      <c r="E86074" t="s">
        <v>98458</v>
      </c>
      <c r="F86074" t="s">
        <v>98459</v>
      </c>
    </row>
    <row r="86075" spans="1:6" x14ac:dyDescent="0.2">
      <c r="A86075" t="s">
        <v>96611</v>
      </c>
      <c r="B86075" t="s">
        <v>98390</v>
      </c>
      <c r="C86075" t="s">
        <v>98391</v>
      </c>
      <c r="D86075" t="s">
        <v>50259</v>
      </c>
      <c r="E86075" t="s">
        <v>50260</v>
      </c>
      <c r="F86075" t="s">
        <v>50261</v>
      </c>
    </row>
    <row r="86076" spans="1:6" x14ac:dyDescent="0.2">
      <c r="A86076" t="s">
        <v>96611</v>
      </c>
      <c r="B86076" t="s">
        <v>98390</v>
      </c>
      <c r="C86076" t="s">
        <v>98391</v>
      </c>
      <c r="D86076" t="s">
        <v>62559</v>
      </c>
      <c r="E86076" t="s">
        <v>62560</v>
      </c>
      <c r="F86076" t="s">
        <v>62561</v>
      </c>
    </row>
    <row r="86077" spans="1:6" x14ac:dyDescent="0.2">
      <c r="A86077" t="s">
        <v>96611</v>
      </c>
      <c r="B86077" t="s">
        <v>98390</v>
      </c>
      <c r="C86077" t="s">
        <v>98391</v>
      </c>
      <c r="D86077" t="s">
        <v>97801</v>
      </c>
      <c r="E86077" t="s">
        <v>97802</v>
      </c>
      <c r="F86077" t="s">
        <v>97803</v>
      </c>
    </row>
    <row r="86078" spans="1:6" x14ac:dyDescent="0.2">
      <c r="A86078" t="s">
        <v>96611</v>
      </c>
      <c r="B86078" t="s">
        <v>98390</v>
      </c>
      <c r="C86078" t="s">
        <v>98391</v>
      </c>
      <c r="D86078" t="s">
        <v>98460</v>
      </c>
      <c r="E86078" t="s">
        <v>98461</v>
      </c>
      <c r="F86078" t="s">
        <v>98462</v>
      </c>
    </row>
    <row r="86079" spans="1:6" x14ac:dyDescent="0.2">
      <c r="A86079" t="s">
        <v>96611</v>
      </c>
      <c r="B86079" t="s">
        <v>98390</v>
      </c>
      <c r="C86079" t="s">
        <v>98391</v>
      </c>
      <c r="D86079" t="s">
        <v>98463</v>
      </c>
      <c r="E86079" t="s">
        <v>98464</v>
      </c>
      <c r="F86079" t="s">
        <v>98465</v>
      </c>
    </row>
    <row r="86080" spans="1:6" x14ac:dyDescent="0.2">
      <c r="A86080" t="s">
        <v>96611</v>
      </c>
      <c r="B86080" t="s">
        <v>98390</v>
      </c>
      <c r="C86080" t="s">
        <v>98391</v>
      </c>
      <c r="D86080" t="s">
        <v>98466</v>
      </c>
      <c r="E86080" t="s">
        <v>98467</v>
      </c>
      <c r="F86080" t="s">
        <v>98468</v>
      </c>
    </row>
    <row r="86081" spans="1:6" x14ac:dyDescent="0.2">
      <c r="A86081" t="s">
        <v>96611</v>
      </c>
      <c r="B86081" t="s">
        <v>98390</v>
      </c>
      <c r="C86081" t="s">
        <v>98391</v>
      </c>
      <c r="D86081" t="s">
        <v>62581</v>
      </c>
      <c r="E86081" t="s">
        <v>62582</v>
      </c>
      <c r="F86081" t="s">
        <v>62583</v>
      </c>
    </row>
    <row r="86082" spans="1:6" x14ac:dyDescent="0.2">
      <c r="A86082" t="s">
        <v>96611</v>
      </c>
      <c r="B86082" t="s">
        <v>98390</v>
      </c>
      <c r="C86082" t="s">
        <v>98391</v>
      </c>
      <c r="D86082" t="s">
        <v>44850</v>
      </c>
      <c r="E86082" t="s">
        <v>44851</v>
      </c>
      <c r="F86082" t="s">
        <v>44852</v>
      </c>
    </row>
    <row r="86083" spans="1:6" x14ac:dyDescent="0.2">
      <c r="A86083" t="s">
        <v>96611</v>
      </c>
      <c r="B86083" t="s">
        <v>98390</v>
      </c>
      <c r="C86083" t="s">
        <v>98391</v>
      </c>
      <c r="D86083" t="s">
        <v>97804</v>
      </c>
      <c r="E86083" t="s">
        <v>97805</v>
      </c>
      <c r="F86083" t="s">
        <v>97806</v>
      </c>
    </row>
    <row r="86084" spans="1:6" x14ac:dyDescent="0.2">
      <c r="A86084" t="s">
        <v>96611</v>
      </c>
      <c r="B86084" t="s">
        <v>98390</v>
      </c>
      <c r="C86084" t="s">
        <v>98391</v>
      </c>
      <c r="D86084" t="s">
        <v>98469</v>
      </c>
      <c r="E86084" t="s">
        <v>98470</v>
      </c>
      <c r="F86084" t="s">
        <v>98471</v>
      </c>
    </row>
    <row r="86085" spans="1:6" x14ac:dyDescent="0.2">
      <c r="A86085" t="s">
        <v>96611</v>
      </c>
      <c r="B86085" t="s">
        <v>98390</v>
      </c>
      <c r="C86085" t="s">
        <v>98391</v>
      </c>
      <c r="D86085" t="s">
        <v>97259</v>
      </c>
      <c r="E86085" t="s">
        <v>97260</v>
      </c>
      <c r="F86085" t="s">
        <v>97261</v>
      </c>
    </row>
    <row r="86086" spans="1:6" x14ac:dyDescent="0.2">
      <c r="A86086" t="s">
        <v>96611</v>
      </c>
      <c r="B86086" t="s">
        <v>98390</v>
      </c>
      <c r="C86086" t="s">
        <v>98391</v>
      </c>
      <c r="D86086" t="s">
        <v>44868</v>
      </c>
      <c r="E86086" t="s">
        <v>44869</v>
      </c>
      <c r="F86086" t="s">
        <v>44870</v>
      </c>
    </row>
    <row r="86087" spans="1:6" x14ac:dyDescent="0.2">
      <c r="A86087" t="s">
        <v>96611</v>
      </c>
      <c r="B86087" t="s">
        <v>98390</v>
      </c>
      <c r="C86087" t="s">
        <v>98391</v>
      </c>
      <c r="D86087" t="s">
        <v>62622</v>
      </c>
      <c r="E86087" t="s">
        <v>62623</v>
      </c>
      <c r="F86087" t="s">
        <v>62624</v>
      </c>
    </row>
    <row r="86088" spans="1:6" x14ac:dyDescent="0.2">
      <c r="A86088" t="s">
        <v>96611</v>
      </c>
      <c r="B86088" t="s">
        <v>98390</v>
      </c>
      <c r="C86088" t="s">
        <v>98391</v>
      </c>
      <c r="D86088" t="s">
        <v>93741</v>
      </c>
      <c r="E86088" t="s">
        <v>93742</v>
      </c>
      <c r="F86088" t="s">
        <v>93743</v>
      </c>
    </row>
    <row r="86089" spans="1:6" x14ac:dyDescent="0.2">
      <c r="A86089" t="s">
        <v>96611</v>
      </c>
      <c r="B86089" t="s">
        <v>98390</v>
      </c>
      <c r="C86089" t="s">
        <v>98391</v>
      </c>
      <c r="D86089" t="s">
        <v>98472</v>
      </c>
      <c r="E86089" t="s">
        <v>98473</v>
      </c>
      <c r="F86089" t="s">
        <v>98474</v>
      </c>
    </row>
    <row r="86090" spans="1:6" x14ac:dyDescent="0.2">
      <c r="A86090" t="s">
        <v>96611</v>
      </c>
      <c r="B86090" t="s">
        <v>98390</v>
      </c>
      <c r="C86090" t="s">
        <v>98391</v>
      </c>
      <c r="D86090" t="s">
        <v>44523</v>
      </c>
      <c r="E86090" t="s">
        <v>44524</v>
      </c>
      <c r="F86090" t="s">
        <v>44525</v>
      </c>
    </row>
    <row r="86091" spans="1:6" x14ac:dyDescent="0.2">
      <c r="A86091" t="s">
        <v>96611</v>
      </c>
      <c r="B86091" t="s">
        <v>98390</v>
      </c>
      <c r="C86091" t="s">
        <v>98391</v>
      </c>
      <c r="D86091" t="s">
        <v>63603</v>
      </c>
      <c r="E86091" t="s">
        <v>63604</v>
      </c>
      <c r="F86091" t="s">
        <v>63605</v>
      </c>
    </row>
    <row r="86092" spans="1:6" x14ac:dyDescent="0.2">
      <c r="A86092" t="s">
        <v>96611</v>
      </c>
      <c r="B86092" t="s">
        <v>98390</v>
      </c>
      <c r="C86092" t="s">
        <v>98391</v>
      </c>
      <c r="D86092" t="s">
        <v>62631</v>
      </c>
      <c r="E86092" t="s">
        <v>62632</v>
      </c>
      <c r="F86092" t="s">
        <v>62633</v>
      </c>
    </row>
    <row r="86093" spans="1:6" x14ac:dyDescent="0.2">
      <c r="A86093" t="s">
        <v>96611</v>
      </c>
      <c r="B86093" t="s">
        <v>98390</v>
      </c>
      <c r="C86093" t="s">
        <v>98391</v>
      </c>
      <c r="D86093" t="s">
        <v>98017</v>
      </c>
      <c r="E86093" t="s">
        <v>98018</v>
      </c>
      <c r="F86093" t="s">
        <v>98019</v>
      </c>
    </row>
    <row r="86094" spans="1:6" x14ac:dyDescent="0.2">
      <c r="A86094" t="s">
        <v>96611</v>
      </c>
      <c r="B86094" t="s">
        <v>98390</v>
      </c>
      <c r="C86094" t="s">
        <v>98391</v>
      </c>
      <c r="D86094" t="s">
        <v>8720</v>
      </c>
      <c r="E86094" t="s">
        <v>8721</v>
      </c>
      <c r="F86094" t="s">
        <v>8722</v>
      </c>
    </row>
    <row r="86095" spans="1:6" x14ac:dyDescent="0.2">
      <c r="A86095" t="s">
        <v>96611</v>
      </c>
      <c r="B86095" t="s">
        <v>98390</v>
      </c>
      <c r="C86095" t="s">
        <v>98391</v>
      </c>
      <c r="D86095" t="s">
        <v>98475</v>
      </c>
      <c r="E86095" t="s">
        <v>98476</v>
      </c>
      <c r="F86095" t="s">
        <v>98477</v>
      </c>
    </row>
    <row r="86096" spans="1:6" x14ac:dyDescent="0.2">
      <c r="A86096" t="s">
        <v>96611</v>
      </c>
      <c r="B86096" t="s">
        <v>98390</v>
      </c>
      <c r="C86096" t="s">
        <v>98391</v>
      </c>
      <c r="D86096" t="s">
        <v>62667</v>
      </c>
      <c r="E86096" t="s">
        <v>62668</v>
      </c>
      <c r="F86096" t="s">
        <v>62669</v>
      </c>
    </row>
    <row r="86097" spans="1:6" x14ac:dyDescent="0.2">
      <c r="A86097" t="s">
        <v>96611</v>
      </c>
      <c r="B86097" t="s">
        <v>98390</v>
      </c>
      <c r="C86097" t="s">
        <v>98391</v>
      </c>
      <c r="D86097" t="s">
        <v>14512</v>
      </c>
      <c r="E86097" t="s">
        <v>14513</v>
      </c>
      <c r="F86097" t="s">
        <v>14514</v>
      </c>
    </row>
    <row r="86098" spans="1:6" x14ac:dyDescent="0.2">
      <c r="A86098" t="s">
        <v>96611</v>
      </c>
      <c r="B86098" t="s">
        <v>98390</v>
      </c>
      <c r="C86098" t="s">
        <v>98391</v>
      </c>
      <c r="D86098" t="s">
        <v>8723</v>
      </c>
      <c r="E86098" t="s">
        <v>8724</v>
      </c>
      <c r="F86098" t="s">
        <v>8725</v>
      </c>
    </row>
    <row r="86099" spans="1:6" x14ac:dyDescent="0.2">
      <c r="A86099" t="s">
        <v>96611</v>
      </c>
      <c r="B86099" t="s">
        <v>98390</v>
      </c>
      <c r="C86099" t="s">
        <v>98391</v>
      </c>
      <c r="D86099" t="s">
        <v>97831</v>
      </c>
      <c r="E86099" t="s">
        <v>97832</v>
      </c>
      <c r="F86099" t="s">
        <v>98478</v>
      </c>
    </row>
    <row r="86100" spans="1:6" x14ac:dyDescent="0.2">
      <c r="A86100" t="s">
        <v>96611</v>
      </c>
      <c r="B86100" t="s">
        <v>98390</v>
      </c>
      <c r="C86100" t="s">
        <v>98391</v>
      </c>
      <c r="D86100" t="s">
        <v>62682</v>
      </c>
      <c r="E86100" t="s">
        <v>62683</v>
      </c>
      <c r="F86100" t="s">
        <v>62684</v>
      </c>
    </row>
    <row r="86101" spans="1:6" x14ac:dyDescent="0.2">
      <c r="A86101" t="s">
        <v>96611</v>
      </c>
      <c r="B86101" t="s">
        <v>98390</v>
      </c>
      <c r="C86101" t="s">
        <v>98391</v>
      </c>
      <c r="D86101" t="s">
        <v>98479</v>
      </c>
      <c r="E86101" t="s">
        <v>98480</v>
      </c>
      <c r="F86101" t="s">
        <v>98481</v>
      </c>
    </row>
    <row r="86102" spans="1:6" x14ac:dyDescent="0.2">
      <c r="A86102" t="s">
        <v>96611</v>
      </c>
      <c r="B86102" t="s">
        <v>98390</v>
      </c>
      <c r="C86102" t="s">
        <v>98391</v>
      </c>
      <c r="D86102" t="s">
        <v>63630</v>
      </c>
      <c r="E86102" t="s">
        <v>63631</v>
      </c>
      <c r="F86102" t="s">
        <v>63632</v>
      </c>
    </row>
    <row r="86103" spans="1:6" x14ac:dyDescent="0.2">
      <c r="A86103" t="s">
        <v>96611</v>
      </c>
      <c r="B86103" t="s">
        <v>98390</v>
      </c>
      <c r="C86103" t="s">
        <v>98391</v>
      </c>
      <c r="D86103" t="s">
        <v>98482</v>
      </c>
      <c r="E86103" t="s">
        <v>98483</v>
      </c>
      <c r="F86103" t="s">
        <v>98484</v>
      </c>
    </row>
    <row r="86104" spans="1:6" x14ac:dyDescent="0.2">
      <c r="A86104" t="s">
        <v>96611</v>
      </c>
      <c r="B86104" t="s">
        <v>98390</v>
      </c>
      <c r="C86104" t="s">
        <v>98391</v>
      </c>
      <c r="D86104" t="s">
        <v>98485</v>
      </c>
      <c r="E86104" t="s">
        <v>98486</v>
      </c>
      <c r="F86104" t="s">
        <v>98487</v>
      </c>
    </row>
    <row r="86105" spans="1:6" x14ac:dyDescent="0.2">
      <c r="A86105" t="s">
        <v>96611</v>
      </c>
      <c r="B86105" t="s">
        <v>98390</v>
      </c>
      <c r="C86105" t="s">
        <v>98391</v>
      </c>
      <c r="D86105" t="s">
        <v>98488</v>
      </c>
      <c r="E86105" t="s">
        <v>98489</v>
      </c>
      <c r="F86105" t="s">
        <v>98490</v>
      </c>
    </row>
    <row r="86106" spans="1:6" x14ac:dyDescent="0.2">
      <c r="A86106" t="s">
        <v>96611</v>
      </c>
      <c r="B86106" t="s">
        <v>98390</v>
      </c>
      <c r="C86106" t="s">
        <v>98391</v>
      </c>
      <c r="D86106" t="s">
        <v>62699</v>
      </c>
      <c r="E86106" t="s">
        <v>62700</v>
      </c>
      <c r="F86106" t="s">
        <v>62701</v>
      </c>
    </row>
    <row r="86107" spans="1:6" x14ac:dyDescent="0.2">
      <c r="A86107" t="s">
        <v>96611</v>
      </c>
      <c r="B86107" t="s">
        <v>98390</v>
      </c>
      <c r="C86107" t="s">
        <v>98391</v>
      </c>
      <c r="D86107" t="s">
        <v>63630</v>
      </c>
      <c r="E86107" t="s">
        <v>63631</v>
      </c>
      <c r="F86107" t="s">
        <v>63632</v>
      </c>
    </row>
    <row r="86108" spans="1:6" x14ac:dyDescent="0.2">
      <c r="A86108" t="s">
        <v>96611</v>
      </c>
      <c r="B86108" t="s">
        <v>98390</v>
      </c>
      <c r="C86108" t="s">
        <v>98391</v>
      </c>
      <c r="D86108" t="s">
        <v>97834</v>
      </c>
      <c r="E86108" t="s">
        <v>97835</v>
      </c>
      <c r="F86108" t="s">
        <v>97836</v>
      </c>
    </row>
    <row r="86109" spans="1:6" x14ac:dyDescent="0.2">
      <c r="A86109" t="s">
        <v>96611</v>
      </c>
      <c r="B86109" t="s">
        <v>98390</v>
      </c>
      <c r="C86109" t="s">
        <v>98391</v>
      </c>
      <c r="D86109" t="s">
        <v>98491</v>
      </c>
      <c r="E86109" t="s">
        <v>98492</v>
      </c>
      <c r="F86109" t="s">
        <v>98493</v>
      </c>
    </row>
    <row r="86110" spans="1:6" x14ac:dyDescent="0.2">
      <c r="A86110" t="s">
        <v>96611</v>
      </c>
      <c r="B86110" t="s">
        <v>98390</v>
      </c>
      <c r="C86110" t="s">
        <v>98391</v>
      </c>
      <c r="D86110" t="s">
        <v>44931</v>
      </c>
      <c r="E86110" t="s">
        <v>44932</v>
      </c>
      <c r="F86110" t="s">
        <v>44933</v>
      </c>
    </row>
    <row r="86111" spans="1:6" x14ac:dyDescent="0.2">
      <c r="A86111" t="s">
        <v>96611</v>
      </c>
      <c r="B86111" t="s">
        <v>98390</v>
      </c>
      <c r="C86111" t="s">
        <v>98391</v>
      </c>
      <c r="D86111" t="s">
        <v>97837</v>
      </c>
      <c r="E86111" t="s">
        <v>97838</v>
      </c>
      <c r="F86111" t="s">
        <v>97839</v>
      </c>
    </row>
    <row r="86112" spans="1:6" x14ac:dyDescent="0.2">
      <c r="A86112" t="s">
        <v>96611</v>
      </c>
      <c r="B86112" t="s">
        <v>98390</v>
      </c>
      <c r="C86112" t="s">
        <v>98391</v>
      </c>
      <c r="D86112" t="s">
        <v>73996</v>
      </c>
      <c r="E86112" t="s">
        <v>73997</v>
      </c>
      <c r="F86112" t="s">
        <v>73998</v>
      </c>
    </row>
    <row r="86113" spans="1:6" x14ac:dyDescent="0.2">
      <c r="A86113" t="s">
        <v>96611</v>
      </c>
      <c r="B86113" t="s">
        <v>98390</v>
      </c>
      <c r="C86113" t="s">
        <v>98391</v>
      </c>
      <c r="D86113" t="s">
        <v>62732</v>
      </c>
      <c r="E86113" t="s">
        <v>62733</v>
      </c>
      <c r="F86113" t="s">
        <v>62734</v>
      </c>
    </row>
    <row r="86114" spans="1:6" x14ac:dyDescent="0.2">
      <c r="A86114" t="s">
        <v>96611</v>
      </c>
      <c r="B86114" t="s">
        <v>98390</v>
      </c>
      <c r="C86114" t="s">
        <v>98391</v>
      </c>
      <c r="D86114" t="s">
        <v>41176</v>
      </c>
      <c r="E86114" t="s">
        <v>41177</v>
      </c>
      <c r="F86114" t="s">
        <v>41178</v>
      </c>
    </row>
    <row r="86115" spans="1:6" x14ac:dyDescent="0.2">
      <c r="A86115" t="s">
        <v>96611</v>
      </c>
      <c r="B86115" t="s">
        <v>98390</v>
      </c>
      <c r="C86115" t="s">
        <v>98391</v>
      </c>
      <c r="D86115" t="s">
        <v>7844</v>
      </c>
      <c r="E86115" t="s">
        <v>7845</v>
      </c>
      <c r="F86115" t="s">
        <v>7846</v>
      </c>
    </row>
    <row r="86116" spans="1:6" x14ac:dyDescent="0.2">
      <c r="A86116" t="s">
        <v>96611</v>
      </c>
      <c r="B86116" t="s">
        <v>98390</v>
      </c>
      <c r="C86116" t="s">
        <v>98391</v>
      </c>
      <c r="D86116" t="s">
        <v>98494</v>
      </c>
      <c r="E86116" t="s">
        <v>98495</v>
      </c>
      <c r="F86116" t="s">
        <v>98496</v>
      </c>
    </row>
    <row r="86117" spans="1:6" x14ac:dyDescent="0.2">
      <c r="A86117" t="s">
        <v>96611</v>
      </c>
      <c r="B86117" t="s">
        <v>98390</v>
      </c>
      <c r="C86117" t="s">
        <v>98391</v>
      </c>
      <c r="D86117" t="s">
        <v>44957</v>
      </c>
      <c r="E86117" t="s">
        <v>44958</v>
      </c>
      <c r="F86117" t="s">
        <v>44959</v>
      </c>
    </row>
    <row r="86118" spans="1:6" x14ac:dyDescent="0.2">
      <c r="A86118" t="s">
        <v>96611</v>
      </c>
      <c r="B86118" t="s">
        <v>98390</v>
      </c>
      <c r="C86118" t="s">
        <v>98391</v>
      </c>
      <c r="D86118" t="s">
        <v>44269</v>
      </c>
      <c r="E86118" t="s">
        <v>44270</v>
      </c>
      <c r="F86118" t="s">
        <v>44271</v>
      </c>
    </row>
    <row r="86119" spans="1:6" x14ac:dyDescent="0.2">
      <c r="A86119" t="s">
        <v>96611</v>
      </c>
      <c r="B86119" t="s">
        <v>98390</v>
      </c>
      <c r="C86119" t="s">
        <v>98391</v>
      </c>
      <c r="D86119" t="s">
        <v>62768</v>
      </c>
      <c r="E86119" t="s">
        <v>62769</v>
      </c>
      <c r="F86119" t="s">
        <v>62770</v>
      </c>
    </row>
    <row r="86120" spans="1:6" x14ac:dyDescent="0.2">
      <c r="A86120" t="s">
        <v>96611</v>
      </c>
      <c r="B86120" t="s">
        <v>98390</v>
      </c>
      <c r="C86120" t="s">
        <v>98391</v>
      </c>
      <c r="D86120" t="s">
        <v>62771</v>
      </c>
      <c r="E86120" t="s">
        <v>62772</v>
      </c>
      <c r="F86120" t="s">
        <v>98497</v>
      </c>
    </row>
    <row r="86121" spans="1:6" x14ac:dyDescent="0.2">
      <c r="A86121" t="s">
        <v>96611</v>
      </c>
      <c r="B86121" t="s">
        <v>98390</v>
      </c>
      <c r="C86121" t="s">
        <v>98391</v>
      </c>
      <c r="D86121" t="s">
        <v>97846</v>
      </c>
      <c r="E86121" t="s">
        <v>97847</v>
      </c>
      <c r="F86121" t="s">
        <v>97848</v>
      </c>
    </row>
    <row r="86122" spans="1:6" x14ac:dyDescent="0.2">
      <c r="A86122" t="s">
        <v>96611</v>
      </c>
      <c r="B86122" t="s">
        <v>98390</v>
      </c>
      <c r="C86122" t="s">
        <v>98391</v>
      </c>
      <c r="D86122" t="s">
        <v>98498</v>
      </c>
      <c r="E86122" t="s">
        <v>98499</v>
      </c>
      <c r="F86122" t="s">
        <v>98500</v>
      </c>
    </row>
    <row r="86123" spans="1:6" x14ac:dyDescent="0.2">
      <c r="A86123" t="s">
        <v>96611</v>
      </c>
      <c r="B86123" t="s">
        <v>98390</v>
      </c>
      <c r="C86123" t="s">
        <v>98391</v>
      </c>
      <c r="D86123" t="s">
        <v>98501</v>
      </c>
      <c r="E86123" t="s">
        <v>98502</v>
      </c>
      <c r="F86123" t="s">
        <v>98503</v>
      </c>
    </row>
    <row r="86124" spans="1:6" x14ac:dyDescent="0.2">
      <c r="A86124" t="s">
        <v>96611</v>
      </c>
      <c r="B86124" t="s">
        <v>98390</v>
      </c>
      <c r="C86124" t="s">
        <v>98391</v>
      </c>
      <c r="D86124" t="s">
        <v>62864</v>
      </c>
      <c r="E86124" t="s">
        <v>62865</v>
      </c>
      <c r="F86124" t="s">
        <v>62866</v>
      </c>
    </row>
    <row r="86125" spans="1:6" x14ac:dyDescent="0.2">
      <c r="A86125" t="s">
        <v>96611</v>
      </c>
      <c r="B86125" t="s">
        <v>98390</v>
      </c>
      <c r="C86125" t="s">
        <v>98391</v>
      </c>
      <c r="D86125" t="s">
        <v>98504</v>
      </c>
      <c r="E86125" t="s">
        <v>98505</v>
      </c>
      <c r="F86125" t="s">
        <v>98506</v>
      </c>
    </row>
    <row r="86126" spans="1:6" x14ac:dyDescent="0.2">
      <c r="A86126" t="s">
        <v>96611</v>
      </c>
      <c r="B86126" t="s">
        <v>98390</v>
      </c>
      <c r="C86126" t="s">
        <v>98391</v>
      </c>
      <c r="D86126" t="s">
        <v>98507</v>
      </c>
      <c r="E86126" t="s">
        <v>98508</v>
      </c>
      <c r="F86126" t="s">
        <v>98509</v>
      </c>
    </row>
    <row r="86127" spans="1:6" x14ac:dyDescent="0.2">
      <c r="A86127" t="s">
        <v>96611</v>
      </c>
      <c r="B86127" t="s">
        <v>98390</v>
      </c>
      <c r="C86127" t="s">
        <v>98391</v>
      </c>
      <c r="D86127" t="s">
        <v>62870</v>
      </c>
      <c r="E86127" t="s">
        <v>62871</v>
      </c>
      <c r="F86127" t="s">
        <v>62872</v>
      </c>
    </row>
    <row r="86128" spans="1:6" x14ac:dyDescent="0.2">
      <c r="A86128" t="s">
        <v>96611</v>
      </c>
      <c r="B86128" t="s">
        <v>98390</v>
      </c>
      <c r="C86128" t="s">
        <v>98391</v>
      </c>
      <c r="D86128" t="s">
        <v>98510</v>
      </c>
      <c r="E86128" t="s">
        <v>98511</v>
      </c>
      <c r="F86128" t="s">
        <v>98512</v>
      </c>
    </row>
    <row r="86129" spans="1:6" x14ac:dyDescent="0.2">
      <c r="A86129" t="s">
        <v>96611</v>
      </c>
      <c r="B86129" t="s">
        <v>98390</v>
      </c>
      <c r="C86129" t="s">
        <v>98391</v>
      </c>
      <c r="D86129" t="s">
        <v>63700</v>
      </c>
      <c r="E86129" t="s">
        <v>63701</v>
      </c>
      <c r="F86129" t="s">
        <v>63702</v>
      </c>
    </row>
    <row r="86130" spans="1:6" x14ac:dyDescent="0.2">
      <c r="A86130" t="s">
        <v>96611</v>
      </c>
      <c r="B86130" t="s">
        <v>98390</v>
      </c>
      <c r="C86130" t="s">
        <v>98391</v>
      </c>
      <c r="D86130" t="s">
        <v>62836</v>
      </c>
      <c r="E86130" t="s">
        <v>62837</v>
      </c>
      <c r="F86130" t="s">
        <v>62838</v>
      </c>
    </row>
    <row r="86131" spans="1:6" x14ac:dyDescent="0.2">
      <c r="A86131" t="s">
        <v>96611</v>
      </c>
      <c r="B86131" t="s">
        <v>98390</v>
      </c>
      <c r="C86131" t="s">
        <v>98391</v>
      </c>
      <c r="D86131" t="s">
        <v>98513</v>
      </c>
      <c r="E86131" t="s">
        <v>98514</v>
      </c>
      <c r="F86131" t="s">
        <v>98515</v>
      </c>
    </row>
    <row r="86132" spans="1:6" x14ac:dyDescent="0.2">
      <c r="A86132" t="s">
        <v>96611</v>
      </c>
      <c r="B86132" t="s">
        <v>98390</v>
      </c>
      <c r="C86132" t="s">
        <v>98391</v>
      </c>
      <c r="D86132" t="s">
        <v>62818</v>
      </c>
      <c r="E86132" t="s">
        <v>62819</v>
      </c>
      <c r="F86132" t="s">
        <v>62820</v>
      </c>
    </row>
    <row r="86133" spans="1:6" x14ac:dyDescent="0.2">
      <c r="A86133" t="s">
        <v>96611</v>
      </c>
      <c r="B86133" t="s">
        <v>98390</v>
      </c>
      <c r="C86133" t="s">
        <v>98391</v>
      </c>
      <c r="D86133" t="s">
        <v>97270</v>
      </c>
      <c r="E86133" t="s">
        <v>97271</v>
      </c>
      <c r="F86133" t="s">
        <v>98516</v>
      </c>
    </row>
    <row r="86134" spans="1:6" x14ac:dyDescent="0.2">
      <c r="A86134" t="s">
        <v>96611</v>
      </c>
      <c r="B86134" t="s">
        <v>98390</v>
      </c>
      <c r="C86134" t="s">
        <v>98391</v>
      </c>
      <c r="D86134" t="s">
        <v>38492</v>
      </c>
      <c r="E86134" t="s">
        <v>38493</v>
      </c>
      <c r="F86134" t="s">
        <v>38494</v>
      </c>
    </row>
    <row r="86135" spans="1:6" x14ac:dyDescent="0.2">
      <c r="A86135" t="s">
        <v>96611</v>
      </c>
      <c r="B86135" t="s">
        <v>98390</v>
      </c>
      <c r="C86135" t="s">
        <v>98391</v>
      </c>
      <c r="D86135" t="s">
        <v>62812</v>
      </c>
      <c r="E86135" t="s">
        <v>62813</v>
      </c>
      <c r="F86135" t="s">
        <v>62814</v>
      </c>
    </row>
    <row r="86136" spans="1:6" x14ac:dyDescent="0.2">
      <c r="A86136" t="s">
        <v>96611</v>
      </c>
      <c r="B86136" t="s">
        <v>98390</v>
      </c>
      <c r="C86136" t="s">
        <v>98391</v>
      </c>
      <c r="D86136" t="s">
        <v>97861</v>
      </c>
      <c r="E86136" t="s">
        <v>97862</v>
      </c>
      <c r="F86136" t="s">
        <v>97863</v>
      </c>
    </row>
    <row r="86137" spans="1:6" x14ac:dyDescent="0.2">
      <c r="A86137" t="s">
        <v>96611</v>
      </c>
      <c r="B86137" t="s">
        <v>98390</v>
      </c>
      <c r="C86137" t="s">
        <v>98391</v>
      </c>
      <c r="D86137" t="s">
        <v>43881</v>
      </c>
      <c r="E86137" t="s">
        <v>43882</v>
      </c>
      <c r="F86137" t="s">
        <v>43883</v>
      </c>
    </row>
    <row r="86138" spans="1:6" x14ac:dyDescent="0.2">
      <c r="A86138" t="s">
        <v>96611</v>
      </c>
      <c r="B86138" t="s">
        <v>98390</v>
      </c>
      <c r="C86138" t="s">
        <v>98391</v>
      </c>
      <c r="D86138" t="s">
        <v>98517</v>
      </c>
      <c r="E86138" t="s">
        <v>98518</v>
      </c>
      <c r="F86138" t="s">
        <v>98519</v>
      </c>
    </row>
    <row r="86139" spans="1:6" x14ac:dyDescent="0.2">
      <c r="A86139" t="s">
        <v>96611</v>
      </c>
      <c r="B86139" t="s">
        <v>98390</v>
      </c>
      <c r="C86139" t="s">
        <v>98391</v>
      </c>
      <c r="D86139" t="s">
        <v>98520</v>
      </c>
      <c r="E86139" t="s">
        <v>98521</v>
      </c>
      <c r="F86139" t="s">
        <v>98522</v>
      </c>
    </row>
    <row r="86140" spans="1:6" x14ac:dyDescent="0.2">
      <c r="A86140" t="s">
        <v>96611</v>
      </c>
      <c r="B86140" t="s">
        <v>98390</v>
      </c>
      <c r="C86140" t="s">
        <v>98391</v>
      </c>
      <c r="D86140" t="s">
        <v>98523</v>
      </c>
      <c r="E86140" t="s">
        <v>98524</v>
      </c>
      <c r="F86140" t="s">
        <v>98525</v>
      </c>
    </row>
    <row r="86141" spans="1:6" x14ac:dyDescent="0.2">
      <c r="A86141" t="s">
        <v>96611</v>
      </c>
      <c r="B86141" t="s">
        <v>98390</v>
      </c>
      <c r="C86141" t="s">
        <v>98391</v>
      </c>
      <c r="D86141" t="s">
        <v>62846</v>
      </c>
      <c r="E86141" t="s">
        <v>62847</v>
      </c>
      <c r="F86141" t="s">
        <v>62848</v>
      </c>
    </row>
    <row r="86142" spans="1:6" x14ac:dyDescent="0.2">
      <c r="A86142" t="s">
        <v>96611</v>
      </c>
      <c r="B86142" t="s">
        <v>98390</v>
      </c>
      <c r="C86142" t="s">
        <v>98391</v>
      </c>
      <c r="D86142" t="s">
        <v>98520</v>
      </c>
      <c r="E86142" t="s">
        <v>98521</v>
      </c>
      <c r="F86142" t="s">
        <v>98522</v>
      </c>
    </row>
    <row r="86143" spans="1:6" x14ac:dyDescent="0.2">
      <c r="A86143" t="s">
        <v>96611</v>
      </c>
      <c r="B86143" t="s">
        <v>98390</v>
      </c>
      <c r="C86143" t="s">
        <v>98391</v>
      </c>
      <c r="D86143" t="s">
        <v>98523</v>
      </c>
      <c r="E86143" t="s">
        <v>98524</v>
      </c>
      <c r="F86143" t="s">
        <v>98525</v>
      </c>
    </row>
    <row r="86144" spans="1:6" x14ac:dyDescent="0.2">
      <c r="A86144" t="s">
        <v>96611</v>
      </c>
      <c r="B86144" t="s">
        <v>98390</v>
      </c>
      <c r="C86144" t="s">
        <v>98391</v>
      </c>
      <c r="D86144" t="s">
        <v>62846</v>
      </c>
      <c r="E86144" t="s">
        <v>62847</v>
      </c>
      <c r="F86144" t="s">
        <v>62848</v>
      </c>
    </row>
    <row r="86145" spans="1:6" x14ac:dyDescent="0.2">
      <c r="A86145" t="s">
        <v>96611</v>
      </c>
      <c r="B86145" t="s">
        <v>98390</v>
      </c>
      <c r="C86145" t="s">
        <v>98391</v>
      </c>
      <c r="D86145" t="s">
        <v>62852</v>
      </c>
      <c r="E86145" t="s">
        <v>62853</v>
      </c>
      <c r="F86145" t="s">
        <v>62854</v>
      </c>
    </row>
    <row r="86146" spans="1:6" x14ac:dyDescent="0.2">
      <c r="A86146" t="s">
        <v>96611</v>
      </c>
      <c r="B86146" t="s">
        <v>98390</v>
      </c>
      <c r="C86146" t="s">
        <v>98391</v>
      </c>
      <c r="D86146" t="s">
        <v>98513</v>
      </c>
      <c r="E86146" t="s">
        <v>98514</v>
      </c>
      <c r="F86146" t="s">
        <v>98515</v>
      </c>
    </row>
    <row r="86147" spans="1:6" x14ac:dyDescent="0.2">
      <c r="A86147" t="s">
        <v>96611</v>
      </c>
      <c r="B86147" t="s">
        <v>98390</v>
      </c>
      <c r="C86147" t="s">
        <v>98391</v>
      </c>
      <c r="D86147" t="s">
        <v>98526</v>
      </c>
      <c r="E86147" t="s">
        <v>98527</v>
      </c>
      <c r="F86147" t="s">
        <v>98528</v>
      </c>
    </row>
    <row r="86148" spans="1:6" x14ac:dyDescent="0.2">
      <c r="A86148" t="s">
        <v>96611</v>
      </c>
      <c r="B86148" t="s">
        <v>98390</v>
      </c>
      <c r="C86148" t="s">
        <v>98391</v>
      </c>
      <c r="D86148" t="s">
        <v>98529</v>
      </c>
      <c r="E86148" t="s">
        <v>98530</v>
      </c>
      <c r="F86148" t="s">
        <v>98531</v>
      </c>
    </row>
    <row r="86149" spans="1:6" x14ac:dyDescent="0.2">
      <c r="A86149" t="s">
        <v>96611</v>
      </c>
      <c r="B86149" t="s">
        <v>98390</v>
      </c>
      <c r="C86149" t="s">
        <v>98391</v>
      </c>
      <c r="D86149" t="s">
        <v>41182</v>
      </c>
      <c r="E86149" t="s">
        <v>41183</v>
      </c>
      <c r="F86149" t="s">
        <v>98532</v>
      </c>
    </row>
    <row r="86150" spans="1:6" x14ac:dyDescent="0.2">
      <c r="A86150" t="s">
        <v>96611</v>
      </c>
      <c r="B86150" t="s">
        <v>98390</v>
      </c>
      <c r="C86150" t="s">
        <v>98391</v>
      </c>
      <c r="D86150" t="s">
        <v>38417</v>
      </c>
      <c r="E86150" t="s">
        <v>38418</v>
      </c>
      <c r="F86150" t="s">
        <v>38419</v>
      </c>
    </row>
    <row r="86151" spans="1:6" x14ac:dyDescent="0.2">
      <c r="A86151" t="s">
        <v>96611</v>
      </c>
      <c r="B86151" t="s">
        <v>98390</v>
      </c>
      <c r="C86151" t="s">
        <v>98391</v>
      </c>
      <c r="D86151" t="s">
        <v>62876</v>
      </c>
      <c r="E86151" t="s">
        <v>62877</v>
      </c>
      <c r="F86151" t="s">
        <v>62878</v>
      </c>
    </row>
    <row r="86152" spans="1:6" x14ac:dyDescent="0.2">
      <c r="A86152" t="s">
        <v>96611</v>
      </c>
      <c r="B86152" t="s">
        <v>98390</v>
      </c>
      <c r="C86152" t="s">
        <v>98391</v>
      </c>
      <c r="D86152" t="s">
        <v>62882</v>
      </c>
      <c r="E86152" t="s">
        <v>62883</v>
      </c>
      <c r="F86152" t="s">
        <v>62884</v>
      </c>
    </row>
    <row r="86153" spans="1:6" x14ac:dyDescent="0.2">
      <c r="A86153" t="s">
        <v>96611</v>
      </c>
      <c r="B86153" t="s">
        <v>98390</v>
      </c>
      <c r="C86153" t="s">
        <v>98391</v>
      </c>
      <c r="D86153" t="s">
        <v>97868</v>
      </c>
      <c r="E86153" t="s">
        <v>97869</v>
      </c>
      <c r="F86153" t="s">
        <v>97870</v>
      </c>
    </row>
    <row r="86154" spans="1:6" x14ac:dyDescent="0.2">
      <c r="A86154" t="s">
        <v>96611</v>
      </c>
      <c r="B86154" t="s">
        <v>98390</v>
      </c>
      <c r="C86154" t="s">
        <v>98391</v>
      </c>
      <c r="D86154" t="s">
        <v>98058</v>
      </c>
      <c r="E86154" t="s">
        <v>98059</v>
      </c>
      <c r="F86154" t="s">
        <v>98060</v>
      </c>
    </row>
    <row r="86155" spans="1:6" x14ac:dyDescent="0.2">
      <c r="A86155" t="s">
        <v>96611</v>
      </c>
      <c r="B86155" t="s">
        <v>98390</v>
      </c>
      <c r="C86155" t="s">
        <v>98391</v>
      </c>
      <c r="D86155" t="s">
        <v>43089</v>
      </c>
      <c r="E86155" t="s">
        <v>43090</v>
      </c>
      <c r="F86155" t="s">
        <v>43091</v>
      </c>
    </row>
    <row r="86156" spans="1:6" x14ac:dyDescent="0.2">
      <c r="A86156" t="s">
        <v>96611</v>
      </c>
      <c r="B86156" t="s">
        <v>98390</v>
      </c>
      <c r="C86156" t="s">
        <v>98391</v>
      </c>
      <c r="D86156" t="s">
        <v>62876</v>
      </c>
      <c r="E86156" t="s">
        <v>62877</v>
      </c>
      <c r="F86156" t="s">
        <v>62878</v>
      </c>
    </row>
    <row r="86157" spans="1:6" x14ac:dyDescent="0.2">
      <c r="A86157" t="s">
        <v>96611</v>
      </c>
      <c r="B86157" t="s">
        <v>98390</v>
      </c>
      <c r="C86157" t="s">
        <v>98391</v>
      </c>
      <c r="D86157" t="s">
        <v>62852</v>
      </c>
      <c r="E86157" t="s">
        <v>62853</v>
      </c>
      <c r="F86157" t="s">
        <v>62854</v>
      </c>
    </row>
    <row r="86158" spans="1:6" x14ac:dyDescent="0.2">
      <c r="A86158" t="s">
        <v>96611</v>
      </c>
      <c r="B86158" t="s">
        <v>98390</v>
      </c>
      <c r="C86158" t="s">
        <v>98391</v>
      </c>
      <c r="D86158" t="s">
        <v>62882</v>
      </c>
      <c r="E86158" t="s">
        <v>62883</v>
      </c>
      <c r="F86158" t="s">
        <v>62884</v>
      </c>
    </row>
    <row r="86159" spans="1:6" x14ac:dyDescent="0.2">
      <c r="A86159" t="s">
        <v>96611</v>
      </c>
      <c r="B86159" t="s">
        <v>98390</v>
      </c>
      <c r="C86159" t="s">
        <v>98391</v>
      </c>
      <c r="D86159" t="s">
        <v>97868</v>
      </c>
      <c r="E86159" t="s">
        <v>97869</v>
      </c>
      <c r="F86159" t="s">
        <v>97870</v>
      </c>
    </row>
    <row r="86160" spans="1:6" x14ac:dyDescent="0.2">
      <c r="A86160" t="s">
        <v>96611</v>
      </c>
      <c r="B86160" t="s">
        <v>98390</v>
      </c>
      <c r="C86160" t="s">
        <v>98391</v>
      </c>
      <c r="D86160" t="s">
        <v>98533</v>
      </c>
      <c r="E86160" t="s">
        <v>98534</v>
      </c>
      <c r="F86160" t="s">
        <v>98535</v>
      </c>
    </row>
    <row r="86161" spans="1:6" x14ac:dyDescent="0.2">
      <c r="A86161" t="s">
        <v>96611</v>
      </c>
      <c r="B86161" t="s">
        <v>98390</v>
      </c>
      <c r="C86161" t="s">
        <v>98391</v>
      </c>
      <c r="D86161" t="s">
        <v>98536</v>
      </c>
      <c r="E86161" t="s">
        <v>98537</v>
      </c>
      <c r="F86161" t="s">
        <v>98538</v>
      </c>
    </row>
    <row r="86162" spans="1:6" x14ac:dyDescent="0.2">
      <c r="A86162" t="s">
        <v>96611</v>
      </c>
      <c r="B86162" t="s">
        <v>98390</v>
      </c>
      <c r="C86162" t="s">
        <v>98391</v>
      </c>
      <c r="D86162" t="s">
        <v>45033</v>
      </c>
      <c r="E86162" t="s">
        <v>45034</v>
      </c>
      <c r="F86162" t="s">
        <v>45035</v>
      </c>
    </row>
    <row r="86163" spans="1:6" x14ac:dyDescent="0.2">
      <c r="A86163" t="s">
        <v>96611</v>
      </c>
      <c r="B86163" t="s">
        <v>98390</v>
      </c>
      <c r="C86163" t="s">
        <v>98391</v>
      </c>
      <c r="D86163" t="s">
        <v>98539</v>
      </c>
      <c r="E86163" t="s">
        <v>98540</v>
      </c>
      <c r="F86163" t="s">
        <v>98541</v>
      </c>
    </row>
    <row r="86164" spans="1:6" x14ac:dyDescent="0.2">
      <c r="A86164" t="s">
        <v>96611</v>
      </c>
      <c r="B86164" t="s">
        <v>98390</v>
      </c>
      <c r="C86164" t="s">
        <v>98391</v>
      </c>
      <c r="D86164" t="s">
        <v>8735</v>
      </c>
      <c r="E86164" t="s">
        <v>8736</v>
      </c>
      <c r="F86164" t="s">
        <v>8737</v>
      </c>
    </row>
    <row r="86165" spans="1:6" x14ac:dyDescent="0.2">
      <c r="A86165" t="s">
        <v>96611</v>
      </c>
      <c r="B86165" t="s">
        <v>98390</v>
      </c>
      <c r="C86165" t="s">
        <v>98391</v>
      </c>
      <c r="D86165" t="s">
        <v>98542</v>
      </c>
      <c r="E86165" t="s">
        <v>98543</v>
      </c>
      <c r="F86165" t="s">
        <v>98544</v>
      </c>
    </row>
    <row r="86166" spans="1:6" x14ac:dyDescent="0.2">
      <c r="A86166" t="s">
        <v>96611</v>
      </c>
      <c r="B86166" t="s">
        <v>98390</v>
      </c>
      <c r="C86166" t="s">
        <v>98391</v>
      </c>
      <c r="D86166" t="s">
        <v>41190</v>
      </c>
      <c r="E86166" t="s">
        <v>41191</v>
      </c>
      <c r="F86166" t="s">
        <v>41192</v>
      </c>
    </row>
    <row r="86167" spans="1:6" x14ac:dyDescent="0.2">
      <c r="A86167" t="s">
        <v>96611</v>
      </c>
      <c r="B86167" t="s">
        <v>98390</v>
      </c>
      <c r="C86167" t="s">
        <v>98391</v>
      </c>
      <c r="D86167" t="s">
        <v>98545</v>
      </c>
      <c r="E86167" t="s">
        <v>98546</v>
      </c>
      <c r="F86167" t="s">
        <v>98547</v>
      </c>
    </row>
    <row r="86168" spans="1:6" x14ac:dyDescent="0.2">
      <c r="A86168" t="s">
        <v>96611</v>
      </c>
      <c r="B86168" t="s">
        <v>98390</v>
      </c>
      <c r="C86168" t="s">
        <v>98391</v>
      </c>
      <c r="D86168" t="s">
        <v>43080</v>
      </c>
      <c r="E86168" t="s">
        <v>43081</v>
      </c>
      <c r="F86168" t="s">
        <v>43082</v>
      </c>
    </row>
    <row r="86169" spans="1:6" x14ac:dyDescent="0.2">
      <c r="A86169" t="s">
        <v>96611</v>
      </c>
      <c r="B86169" t="s">
        <v>98390</v>
      </c>
      <c r="C86169" t="s">
        <v>98391</v>
      </c>
      <c r="D86169" t="s">
        <v>43808</v>
      </c>
      <c r="E86169" t="s">
        <v>43809</v>
      </c>
      <c r="F86169" t="s">
        <v>43810</v>
      </c>
    </row>
    <row r="86170" spans="1:6" x14ac:dyDescent="0.2">
      <c r="A86170" t="s">
        <v>96611</v>
      </c>
      <c r="B86170" t="s">
        <v>98390</v>
      </c>
      <c r="C86170" t="s">
        <v>98391</v>
      </c>
      <c r="D86170" t="s">
        <v>48427</v>
      </c>
      <c r="E86170" t="s">
        <v>48428</v>
      </c>
      <c r="F86170" t="s">
        <v>48429</v>
      </c>
    </row>
    <row r="86171" spans="1:6" x14ac:dyDescent="0.2">
      <c r="A86171" t="s">
        <v>96611</v>
      </c>
      <c r="B86171" t="s">
        <v>98390</v>
      </c>
      <c r="C86171" t="s">
        <v>98391</v>
      </c>
      <c r="D86171" t="s">
        <v>98548</v>
      </c>
      <c r="E86171" t="s">
        <v>98549</v>
      </c>
      <c r="F86171" t="s">
        <v>98550</v>
      </c>
    </row>
    <row r="86172" spans="1:6" x14ac:dyDescent="0.2">
      <c r="A86172" t="s">
        <v>96611</v>
      </c>
      <c r="B86172" t="s">
        <v>98390</v>
      </c>
      <c r="C86172" t="s">
        <v>98391</v>
      </c>
      <c r="D86172" t="s">
        <v>98551</v>
      </c>
      <c r="E86172" t="s">
        <v>98552</v>
      </c>
      <c r="F86172" t="s">
        <v>98553</v>
      </c>
    </row>
    <row r="86173" spans="1:6" x14ac:dyDescent="0.2">
      <c r="A86173" t="s">
        <v>96611</v>
      </c>
      <c r="B86173" t="s">
        <v>98390</v>
      </c>
      <c r="C86173" t="s">
        <v>98391</v>
      </c>
      <c r="D86173" t="s">
        <v>98554</v>
      </c>
      <c r="E86173" t="s">
        <v>98555</v>
      </c>
      <c r="F86173" t="s">
        <v>98556</v>
      </c>
    </row>
    <row r="86174" spans="1:6" x14ac:dyDescent="0.2">
      <c r="A86174" t="s">
        <v>96611</v>
      </c>
      <c r="B86174" t="s">
        <v>98390</v>
      </c>
      <c r="C86174" t="s">
        <v>98391</v>
      </c>
      <c r="D86174" t="s">
        <v>38275</v>
      </c>
      <c r="E86174" t="s">
        <v>38276</v>
      </c>
      <c r="F86174" t="s">
        <v>98557</v>
      </c>
    </row>
    <row r="86175" spans="1:6" x14ac:dyDescent="0.2">
      <c r="A86175" t="s">
        <v>96611</v>
      </c>
      <c r="B86175" t="s">
        <v>98390</v>
      </c>
      <c r="C86175" t="s">
        <v>98391</v>
      </c>
      <c r="D86175" t="s">
        <v>98558</v>
      </c>
      <c r="E86175" t="s">
        <v>98559</v>
      </c>
      <c r="F86175" t="s">
        <v>98560</v>
      </c>
    </row>
    <row r="86176" spans="1:6" x14ac:dyDescent="0.2">
      <c r="A86176" t="s">
        <v>96611</v>
      </c>
      <c r="B86176" t="s">
        <v>98390</v>
      </c>
      <c r="C86176" t="s">
        <v>98391</v>
      </c>
      <c r="D86176" t="s">
        <v>98561</v>
      </c>
      <c r="E86176" t="s">
        <v>98562</v>
      </c>
      <c r="F86176" t="s">
        <v>98563</v>
      </c>
    </row>
    <row r="86177" spans="1:6" x14ac:dyDescent="0.2">
      <c r="A86177" t="s">
        <v>96611</v>
      </c>
      <c r="B86177" t="s">
        <v>98390</v>
      </c>
      <c r="C86177" t="s">
        <v>98391</v>
      </c>
      <c r="D86177" t="s">
        <v>45048</v>
      </c>
      <c r="E86177" t="s">
        <v>45049</v>
      </c>
      <c r="F86177" t="s">
        <v>45050</v>
      </c>
    </row>
    <row r="86178" spans="1:6" x14ac:dyDescent="0.2">
      <c r="A86178" t="s">
        <v>96611</v>
      </c>
      <c r="B86178" t="s">
        <v>98390</v>
      </c>
      <c r="C86178" t="s">
        <v>98391</v>
      </c>
      <c r="D86178" t="s">
        <v>98564</v>
      </c>
      <c r="E86178" t="s">
        <v>98565</v>
      </c>
      <c r="F86178" t="s">
        <v>98566</v>
      </c>
    </row>
    <row r="86179" spans="1:6" x14ac:dyDescent="0.2">
      <c r="A86179" t="s">
        <v>96611</v>
      </c>
      <c r="B86179" t="s">
        <v>98567</v>
      </c>
      <c r="C86179" t="s">
        <v>98568</v>
      </c>
      <c r="D86179" t="s">
        <v>62206</v>
      </c>
      <c r="E86179" t="s">
        <v>98569</v>
      </c>
      <c r="F86179" t="s">
        <v>62208</v>
      </c>
    </row>
    <row r="86180" spans="1:6" x14ac:dyDescent="0.2">
      <c r="A86180" t="s">
        <v>96611</v>
      </c>
      <c r="B86180" t="s">
        <v>98567</v>
      </c>
      <c r="C86180" t="s">
        <v>98568</v>
      </c>
      <c r="D86180" t="s">
        <v>29296</v>
      </c>
      <c r="E86180" t="s">
        <v>29297</v>
      </c>
      <c r="F86180" t="s">
        <v>29298</v>
      </c>
    </row>
    <row r="86181" spans="1:6" x14ac:dyDescent="0.2">
      <c r="A86181" t="s">
        <v>96611</v>
      </c>
      <c r="B86181" t="s">
        <v>98567</v>
      </c>
      <c r="C86181" t="s">
        <v>98568</v>
      </c>
      <c r="D86181" t="s">
        <v>42728</v>
      </c>
      <c r="E86181" t="s">
        <v>42729</v>
      </c>
      <c r="F86181" t="s">
        <v>42730</v>
      </c>
    </row>
    <row r="86182" spans="1:6" x14ac:dyDescent="0.2">
      <c r="A86182" t="s">
        <v>96611</v>
      </c>
      <c r="B86182" t="s">
        <v>98567</v>
      </c>
      <c r="C86182" t="s">
        <v>98568</v>
      </c>
      <c r="D86182" t="s">
        <v>1558</v>
      </c>
      <c r="E86182" t="s">
        <v>1559</v>
      </c>
      <c r="F86182" t="s">
        <v>4289</v>
      </c>
    </row>
    <row r="86183" spans="1:6" x14ac:dyDescent="0.2">
      <c r="A86183" t="s">
        <v>96611</v>
      </c>
      <c r="B86183" t="s">
        <v>98567</v>
      </c>
      <c r="C86183" t="s">
        <v>98568</v>
      </c>
      <c r="D86183" t="s">
        <v>62216</v>
      </c>
      <c r="E86183" t="s">
        <v>62217</v>
      </c>
      <c r="F86183" t="s">
        <v>62218</v>
      </c>
    </row>
    <row r="86184" spans="1:6" x14ac:dyDescent="0.2">
      <c r="A86184" t="s">
        <v>96611</v>
      </c>
      <c r="B86184" t="s">
        <v>98567</v>
      </c>
      <c r="C86184" t="s">
        <v>98568</v>
      </c>
      <c r="D86184" t="s">
        <v>98394</v>
      </c>
      <c r="E86184" t="s">
        <v>98395</v>
      </c>
      <c r="F86184" t="s">
        <v>98396</v>
      </c>
    </row>
    <row r="86185" spans="1:6" x14ac:dyDescent="0.2">
      <c r="A86185" t="s">
        <v>96611</v>
      </c>
      <c r="B86185" t="s">
        <v>98567</v>
      </c>
      <c r="C86185" t="s">
        <v>98568</v>
      </c>
      <c r="D86185" t="s">
        <v>62220</v>
      </c>
      <c r="E86185" t="s">
        <v>62221</v>
      </c>
      <c r="F86185" t="s">
        <v>98570</v>
      </c>
    </row>
    <row r="86186" spans="1:6" x14ac:dyDescent="0.2">
      <c r="A86186" t="s">
        <v>96611</v>
      </c>
      <c r="B86186" t="s">
        <v>98567</v>
      </c>
      <c r="C86186" t="s">
        <v>98568</v>
      </c>
      <c r="D86186" t="s">
        <v>43183</v>
      </c>
      <c r="E86186" t="s">
        <v>43184</v>
      </c>
      <c r="F86186" t="s">
        <v>43185</v>
      </c>
    </row>
    <row r="86187" spans="1:6" x14ac:dyDescent="0.2">
      <c r="A86187" t="s">
        <v>96611</v>
      </c>
      <c r="B86187" t="s">
        <v>98567</v>
      </c>
      <c r="C86187" t="s">
        <v>98568</v>
      </c>
      <c r="D86187" t="s">
        <v>62236</v>
      </c>
      <c r="E86187" t="s">
        <v>62237</v>
      </c>
      <c r="F86187" t="s">
        <v>62238</v>
      </c>
    </row>
    <row r="86188" spans="1:6" x14ac:dyDescent="0.2">
      <c r="A86188" t="s">
        <v>96611</v>
      </c>
      <c r="B86188" t="s">
        <v>98567</v>
      </c>
      <c r="C86188" t="s">
        <v>98568</v>
      </c>
      <c r="D86188" t="s">
        <v>8110</v>
      </c>
      <c r="E86188" t="s">
        <v>8111</v>
      </c>
      <c r="F86188" t="s">
        <v>8112</v>
      </c>
    </row>
    <row r="86189" spans="1:6" x14ac:dyDescent="0.2">
      <c r="A86189" t="s">
        <v>96611</v>
      </c>
      <c r="B86189" t="s">
        <v>98567</v>
      </c>
      <c r="C86189" t="s">
        <v>98568</v>
      </c>
      <c r="D86189" t="s">
        <v>42765</v>
      </c>
      <c r="E86189" t="s">
        <v>42766</v>
      </c>
      <c r="F86189" t="s">
        <v>42767</v>
      </c>
    </row>
    <row r="86190" spans="1:6" x14ac:dyDescent="0.2">
      <c r="A86190" t="s">
        <v>96611</v>
      </c>
      <c r="B86190" t="s">
        <v>98567</v>
      </c>
      <c r="C86190" t="s">
        <v>98568</v>
      </c>
      <c r="D86190" t="s">
        <v>8666</v>
      </c>
      <c r="E86190" t="s">
        <v>8667</v>
      </c>
      <c r="F86190" t="s">
        <v>8668</v>
      </c>
    </row>
    <row r="86191" spans="1:6" x14ac:dyDescent="0.2">
      <c r="A86191" t="s">
        <v>96611</v>
      </c>
      <c r="B86191" t="s">
        <v>98567</v>
      </c>
      <c r="C86191" t="s">
        <v>98568</v>
      </c>
      <c r="D86191" t="s">
        <v>8465</v>
      </c>
      <c r="E86191" t="s">
        <v>8466</v>
      </c>
      <c r="F86191" t="s">
        <v>98571</v>
      </c>
    </row>
    <row r="86192" spans="1:6" x14ac:dyDescent="0.2">
      <c r="A86192" t="s">
        <v>96611</v>
      </c>
      <c r="B86192" t="s">
        <v>98567</v>
      </c>
      <c r="C86192" t="s">
        <v>98568</v>
      </c>
      <c r="D86192" t="s">
        <v>62252</v>
      </c>
      <c r="E86192" t="s">
        <v>62253</v>
      </c>
      <c r="F86192" t="s">
        <v>97233</v>
      </c>
    </row>
    <row r="86193" spans="1:6" x14ac:dyDescent="0.2">
      <c r="A86193" t="s">
        <v>96611</v>
      </c>
      <c r="B86193" t="s">
        <v>98567</v>
      </c>
      <c r="C86193" t="s">
        <v>98568</v>
      </c>
      <c r="D86193" t="s">
        <v>42771</v>
      </c>
      <c r="E86193" t="s">
        <v>42772</v>
      </c>
      <c r="F86193" t="s">
        <v>42773</v>
      </c>
    </row>
    <row r="86194" spans="1:6" x14ac:dyDescent="0.2">
      <c r="A86194" t="s">
        <v>96611</v>
      </c>
      <c r="B86194" t="s">
        <v>98567</v>
      </c>
      <c r="C86194" t="s">
        <v>98568</v>
      </c>
      <c r="D86194" t="s">
        <v>7742</v>
      </c>
      <c r="E86194" t="s">
        <v>7743</v>
      </c>
      <c r="F86194" t="s">
        <v>7744</v>
      </c>
    </row>
    <row r="86195" spans="1:6" x14ac:dyDescent="0.2">
      <c r="A86195" t="s">
        <v>96611</v>
      </c>
      <c r="B86195" t="s">
        <v>98567</v>
      </c>
      <c r="C86195" t="s">
        <v>98568</v>
      </c>
      <c r="D86195" t="s">
        <v>34671</v>
      </c>
      <c r="E86195" t="s">
        <v>34672</v>
      </c>
      <c r="F86195" t="s">
        <v>98406</v>
      </c>
    </row>
    <row r="86196" spans="1:6" x14ac:dyDescent="0.2">
      <c r="A86196" t="s">
        <v>96611</v>
      </c>
      <c r="B86196" t="s">
        <v>98567</v>
      </c>
      <c r="C86196" t="s">
        <v>98568</v>
      </c>
      <c r="D86196" t="s">
        <v>62258</v>
      </c>
      <c r="E86196" t="s">
        <v>62259</v>
      </c>
      <c r="F86196" t="s">
        <v>97235</v>
      </c>
    </row>
    <row r="86197" spans="1:6" x14ac:dyDescent="0.2">
      <c r="A86197" t="s">
        <v>96611</v>
      </c>
      <c r="B86197" t="s">
        <v>98567</v>
      </c>
      <c r="C86197" t="s">
        <v>98568</v>
      </c>
      <c r="D86197" t="s">
        <v>44434</v>
      </c>
      <c r="E86197" t="s">
        <v>44435</v>
      </c>
      <c r="F86197" t="s">
        <v>98572</v>
      </c>
    </row>
    <row r="86198" spans="1:6" x14ac:dyDescent="0.2">
      <c r="A86198" t="s">
        <v>96611</v>
      </c>
      <c r="B86198" t="s">
        <v>98567</v>
      </c>
      <c r="C86198" t="s">
        <v>98568</v>
      </c>
      <c r="D86198" t="s">
        <v>5338</v>
      </c>
      <c r="E86198" t="s">
        <v>5339</v>
      </c>
      <c r="F86198" t="s">
        <v>5340</v>
      </c>
    </row>
    <row r="86199" spans="1:6" x14ac:dyDescent="0.2">
      <c r="A86199" t="s">
        <v>96611</v>
      </c>
      <c r="B86199" t="s">
        <v>98567</v>
      </c>
      <c r="C86199" t="s">
        <v>98568</v>
      </c>
      <c r="D86199" t="s">
        <v>62268</v>
      </c>
      <c r="E86199" t="s">
        <v>62269</v>
      </c>
      <c r="F86199" t="s">
        <v>98573</v>
      </c>
    </row>
    <row r="86200" spans="1:6" x14ac:dyDescent="0.2">
      <c r="A86200" t="s">
        <v>96611</v>
      </c>
      <c r="B86200" t="s">
        <v>98567</v>
      </c>
      <c r="C86200" t="s">
        <v>98568</v>
      </c>
      <c r="D86200" t="s">
        <v>62271</v>
      </c>
      <c r="E86200" t="s">
        <v>62272</v>
      </c>
      <c r="F86200" t="s">
        <v>62273</v>
      </c>
    </row>
    <row r="86201" spans="1:6" x14ac:dyDescent="0.2">
      <c r="A86201" t="s">
        <v>96611</v>
      </c>
      <c r="B86201" t="s">
        <v>98567</v>
      </c>
      <c r="C86201" t="s">
        <v>98568</v>
      </c>
      <c r="D86201" t="s">
        <v>63174</v>
      </c>
      <c r="E86201" t="s">
        <v>63175</v>
      </c>
      <c r="F86201" t="s">
        <v>63176</v>
      </c>
    </row>
    <row r="86202" spans="1:6" x14ac:dyDescent="0.2">
      <c r="A86202" t="s">
        <v>96611</v>
      </c>
      <c r="B86202" t="s">
        <v>98567</v>
      </c>
      <c r="C86202" t="s">
        <v>98568</v>
      </c>
      <c r="D86202" t="s">
        <v>62274</v>
      </c>
      <c r="E86202" t="s">
        <v>62275</v>
      </c>
      <c r="F86202" t="s">
        <v>98413</v>
      </c>
    </row>
    <row r="86203" spans="1:6" x14ac:dyDescent="0.2">
      <c r="A86203" t="s">
        <v>96611</v>
      </c>
      <c r="B86203" t="s">
        <v>98567</v>
      </c>
      <c r="C86203" t="s">
        <v>98568</v>
      </c>
      <c r="D86203" t="s">
        <v>7754</v>
      </c>
      <c r="E86203" t="s">
        <v>7755</v>
      </c>
      <c r="F86203" t="s">
        <v>98574</v>
      </c>
    </row>
    <row r="86204" spans="1:6" x14ac:dyDescent="0.2">
      <c r="A86204" t="s">
        <v>96611</v>
      </c>
      <c r="B86204" t="s">
        <v>98567</v>
      </c>
      <c r="C86204" t="s">
        <v>98568</v>
      </c>
      <c r="D86204" t="s">
        <v>62286</v>
      </c>
      <c r="E86204" t="s">
        <v>62287</v>
      </c>
      <c r="F86204" t="s">
        <v>62288</v>
      </c>
    </row>
    <row r="86205" spans="1:6" x14ac:dyDescent="0.2">
      <c r="A86205" t="s">
        <v>96611</v>
      </c>
      <c r="B86205" t="s">
        <v>98567</v>
      </c>
      <c r="C86205" t="s">
        <v>98568</v>
      </c>
      <c r="D86205" t="s">
        <v>62289</v>
      </c>
      <c r="E86205" t="s">
        <v>62290</v>
      </c>
      <c r="F86205" t="s">
        <v>62291</v>
      </c>
    </row>
    <row r="86206" spans="1:6" x14ac:dyDescent="0.2">
      <c r="A86206" t="s">
        <v>96611</v>
      </c>
      <c r="B86206" t="s">
        <v>98567</v>
      </c>
      <c r="C86206" t="s">
        <v>98568</v>
      </c>
      <c r="D86206" t="s">
        <v>43248</v>
      </c>
      <c r="E86206" t="s">
        <v>43249</v>
      </c>
      <c r="F86206" t="s">
        <v>43250</v>
      </c>
    </row>
    <row r="86207" spans="1:6" x14ac:dyDescent="0.2">
      <c r="A86207" t="s">
        <v>96611</v>
      </c>
      <c r="B86207" t="s">
        <v>98567</v>
      </c>
      <c r="C86207" t="s">
        <v>98568</v>
      </c>
      <c r="D86207" t="s">
        <v>98415</v>
      </c>
      <c r="E86207" t="s">
        <v>98416</v>
      </c>
      <c r="F86207" t="s">
        <v>98575</v>
      </c>
    </row>
    <row r="86208" spans="1:6" x14ac:dyDescent="0.2">
      <c r="A86208" t="s">
        <v>96611</v>
      </c>
      <c r="B86208" t="s">
        <v>98567</v>
      </c>
      <c r="C86208" t="s">
        <v>98568</v>
      </c>
      <c r="D86208" t="s">
        <v>97237</v>
      </c>
      <c r="E86208" t="s">
        <v>97238</v>
      </c>
      <c r="F86208" t="s">
        <v>98576</v>
      </c>
    </row>
    <row r="86209" spans="1:6" x14ac:dyDescent="0.2">
      <c r="A86209" t="s">
        <v>96611</v>
      </c>
      <c r="B86209" t="s">
        <v>98567</v>
      </c>
      <c r="C86209" t="s">
        <v>98568</v>
      </c>
      <c r="D86209" t="s">
        <v>62300</v>
      </c>
      <c r="E86209" t="s">
        <v>62301</v>
      </c>
      <c r="F86209" t="s">
        <v>62302</v>
      </c>
    </row>
    <row r="86210" spans="1:6" x14ac:dyDescent="0.2">
      <c r="A86210" t="s">
        <v>96611</v>
      </c>
      <c r="B86210" t="s">
        <v>98567</v>
      </c>
      <c r="C86210" t="s">
        <v>98568</v>
      </c>
      <c r="D86210" t="s">
        <v>97733</v>
      </c>
      <c r="E86210" t="s">
        <v>97734</v>
      </c>
      <c r="F86210" t="s">
        <v>97735</v>
      </c>
    </row>
    <row r="86211" spans="1:6" x14ac:dyDescent="0.2">
      <c r="A86211" t="s">
        <v>96611</v>
      </c>
      <c r="B86211" t="s">
        <v>98567</v>
      </c>
      <c r="C86211" t="s">
        <v>98568</v>
      </c>
      <c r="D86211" t="s">
        <v>62306</v>
      </c>
      <c r="E86211" t="s">
        <v>62307</v>
      </c>
      <c r="F86211" t="s">
        <v>98577</v>
      </c>
    </row>
    <row r="86212" spans="1:6" x14ac:dyDescent="0.2">
      <c r="A86212" t="s">
        <v>96611</v>
      </c>
      <c r="B86212" t="s">
        <v>98567</v>
      </c>
      <c r="C86212" t="s">
        <v>98568</v>
      </c>
      <c r="D86212" t="s">
        <v>42818</v>
      </c>
      <c r="E86212" t="s">
        <v>42819</v>
      </c>
      <c r="F86212" t="s">
        <v>42820</v>
      </c>
    </row>
    <row r="86213" spans="1:6" x14ac:dyDescent="0.2">
      <c r="A86213" t="s">
        <v>96611</v>
      </c>
      <c r="B86213" t="s">
        <v>98567</v>
      </c>
      <c r="C86213" t="s">
        <v>98568</v>
      </c>
      <c r="D86213" t="s">
        <v>62315</v>
      </c>
      <c r="E86213" t="s">
        <v>62316</v>
      </c>
      <c r="F86213" t="s">
        <v>62317</v>
      </c>
    </row>
    <row r="86214" spans="1:6" x14ac:dyDescent="0.2">
      <c r="A86214" t="s">
        <v>96611</v>
      </c>
      <c r="B86214" t="s">
        <v>98567</v>
      </c>
      <c r="C86214" t="s">
        <v>98568</v>
      </c>
      <c r="D86214" t="s">
        <v>62318</v>
      </c>
      <c r="E86214" t="s">
        <v>62319</v>
      </c>
      <c r="F86214" t="s">
        <v>62320</v>
      </c>
    </row>
    <row r="86215" spans="1:6" x14ac:dyDescent="0.2">
      <c r="A86215" t="s">
        <v>96611</v>
      </c>
      <c r="B86215" t="s">
        <v>98567</v>
      </c>
      <c r="C86215" t="s">
        <v>98568</v>
      </c>
      <c r="D86215" t="s">
        <v>8681</v>
      </c>
      <c r="E86215" t="s">
        <v>8682</v>
      </c>
      <c r="F86215" t="s">
        <v>8683</v>
      </c>
    </row>
    <row r="86216" spans="1:6" x14ac:dyDescent="0.2">
      <c r="A86216" t="s">
        <v>96611</v>
      </c>
      <c r="B86216" t="s">
        <v>98567</v>
      </c>
      <c r="C86216" t="s">
        <v>98568</v>
      </c>
      <c r="D86216" t="s">
        <v>8684</v>
      </c>
      <c r="E86216" t="s">
        <v>8685</v>
      </c>
      <c r="F86216" t="s">
        <v>8686</v>
      </c>
    </row>
    <row r="86217" spans="1:6" x14ac:dyDescent="0.2">
      <c r="A86217" t="s">
        <v>96611</v>
      </c>
      <c r="B86217" t="s">
        <v>98567</v>
      </c>
      <c r="C86217" t="s">
        <v>98568</v>
      </c>
      <c r="D86217" t="s">
        <v>44617</v>
      </c>
      <c r="E86217" t="s">
        <v>44618</v>
      </c>
      <c r="F86217" t="s">
        <v>62333</v>
      </c>
    </row>
    <row r="86218" spans="1:6" x14ac:dyDescent="0.2">
      <c r="A86218" t="s">
        <v>96611</v>
      </c>
      <c r="B86218" t="s">
        <v>98567</v>
      </c>
      <c r="C86218" t="s">
        <v>98568</v>
      </c>
      <c r="D86218" t="s">
        <v>44621</v>
      </c>
      <c r="E86218" t="s">
        <v>44622</v>
      </c>
      <c r="F86218" t="s">
        <v>98423</v>
      </c>
    </row>
    <row r="86219" spans="1:6" x14ac:dyDescent="0.2">
      <c r="A86219" t="s">
        <v>96611</v>
      </c>
      <c r="B86219" t="s">
        <v>98567</v>
      </c>
      <c r="C86219" t="s">
        <v>98568</v>
      </c>
      <c r="D86219" t="s">
        <v>98578</v>
      </c>
      <c r="E86219" t="s">
        <v>98579</v>
      </c>
      <c r="F86219" t="s">
        <v>98580</v>
      </c>
    </row>
    <row r="86220" spans="1:6" x14ac:dyDescent="0.2">
      <c r="A86220" t="s">
        <v>96611</v>
      </c>
      <c r="B86220" t="s">
        <v>98567</v>
      </c>
      <c r="C86220" t="s">
        <v>98568</v>
      </c>
      <c r="D86220" t="s">
        <v>62347</v>
      </c>
      <c r="E86220" t="s">
        <v>62348</v>
      </c>
      <c r="F86220" t="s">
        <v>62349</v>
      </c>
    </row>
    <row r="86221" spans="1:6" x14ac:dyDescent="0.2">
      <c r="A86221" t="s">
        <v>96611</v>
      </c>
      <c r="B86221" t="s">
        <v>98567</v>
      </c>
      <c r="C86221" t="s">
        <v>98568</v>
      </c>
      <c r="D86221" t="s">
        <v>98581</v>
      </c>
      <c r="E86221" t="s">
        <v>98582</v>
      </c>
      <c r="F86221" t="s">
        <v>98583</v>
      </c>
    </row>
    <row r="86222" spans="1:6" x14ac:dyDescent="0.2">
      <c r="A86222" t="s">
        <v>96611</v>
      </c>
      <c r="B86222" t="s">
        <v>98567</v>
      </c>
      <c r="C86222" t="s">
        <v>98568</v>
      </c>
      <c r="D86222" t="s">
        <v>97241</v>
      </c>
      <c r="E86222" t="s">
        <v>97242</v>
      </c>
      <c r="F86222" t="s">
        <v>97243</v>
      </c>
    </row>
    <row r="86223" spans="1:6" x14ac:dyDescent="0.2">
      <c r="A86223" t="s">
        <v>96611</v>
      </c>
      <c r="B86223" t="s">
        <v>98567</v>
      </c>
      <c r="C86223" t="s">
        <v>98568</v>
      </c>
      <c r="D86223" t="s">
        <v>62354</v>
      </c>
      <c r="E86223" t="s">
        <v>62355</v>
      </c>
      <c r="F86223" t="s">
        <v>62356</v>
      </c>
    </row>
    <row r="86224" spans="1:6" x14ac:dyDescent="0.2">
      <c r="A86224" t="s">
        <v>96611</v>
      </c>
      <c r="B86224" t="s">
        <v>98567</v>
      </c>
      <c r="C86224" t="s">
        <v>98568</v>
      </c>
      <c r="D86224" t="s">
        <v>32448</v>
      </c>
      <c r="E86224" t="s">
        <v>32449</v>
      </c>
      <c r="F86224" t="s">
        <v>32450</v>
      </c>
    </row>
    <row r="86225" spans="1:6" x14ac:dyDescent="0.2">
      <c r="A86225" t="s">
        <v>96611</v>
      </c>
      <c r="B86225" t="s">
        <v>98567</v>
      </c>
      <c r="C86225" t="s">
        <v>98568</v>
      </c>
      <c r="D86225" t="s">
        <v>98426</v>
      </c>
      <c r="E86225" t="s">
        <v>98427</v>
      </c>
      <c r="F86225" t="s">
        <v>98428</v>
      </c>
    </row>
    <row r="86226" spans="1:6" x14ac:dyDescent="0.2">
      <c r="A86226" t="s">
        <v>96611</v>
      </c>
      <c r="B86226" t="s">
        <v>98567</v>
      </c>
      <c r="C86226" t="s">
        <v>98568</v>
      </c>
      <c r="D86226" t="s">
        <v>98429</v>
      </c>
      <c r="E86226" t="s">
        <v>98430</v>
      </c>
      <c r="F86226" t="s">
        <v>98431</v>
      </c>
    </row>
    <row r="86227" spans="1:6" x14ac:dyDescent="0.2">
      <c r="A86227" t="s">
        <v>96611</v>
      </c>
      <c r="B86227" t="s">
        <v>98567</v>
      </c>
      <c r="C86227" t="s">
        <v>98568</v>
      </c>
      <c r="D86227" t="s">
        <v>63354</v>
      </c>
      <c r="E86227" t="s">
        <v>63355</v>
      </c>
      <c r="F86227" t="s">
        <v>63356</v>
      </c>
    </row>
    <row r="86228" spans="1:6" x14ac:dyDescent="0.2">
      <c r="A86228" t="s">
        <v>96611</v>
      </c>
      <c r="B86228" t="s">
        <v>98567</v>
      </c>
      <c r="C86228" t="s">
        <v>98568</v>
      </c>
      <c r="D86228" t="s">
        <v>98432</v>
      </c>
      <c r="E86228" t="s">
        <v>98433</v>
      </c>
      <c r="F86228" t="s">
        <v>98434</v>
      </c>
    </row>
    <row r="86229" spans="1:6" x14ac:dyDescent="0.2">
      <c r="A86229" t="s">
        <v>96611</v>
      </c>
      <c r="B86229" t="s">
        <v>98567</v>
      </c>
      <c r="C86229" t="s">
        <v>98568</v>
      </c>
      <c r="D86229" t="s">
        <v>62367</v>
      </c>
      <c r="E86229" t="s">
        <v>62368</v>
      </c>
      <c r="F86229" t="s">
        <v>98584</v>
      </c>
    </row>
    <row r="86230" spans="1:6" x14ac:dyDescent="0.2">
      <c r="A86230" t="s">
        <v>96611</v>
      </c>
      <c r="B86230" t="s">
        <v>98567</v>
      </c>
      <c r="C86230" t="s">
        <v>98568</v>
      </c>
      <c r="D86230" t="s">
        <v>97918</v>
      </c>
      <c r="E86230" t="s">
        <v>97919</v>
      </c>
      <c r="F86230" t="s">
        <v>97920</v>
      </c>
    </row>
    <row r="86231" spans="1:6" x14ac:dyDescent="0.2">
      <c r="A86231" t="s">
        <v>96611</v>
      </c>
      <c r="B86231" t="s">
        <v>98567</v>
      </c>
      <c r="C86231" t="s">
        <v>98568</v>
      </c>
      <c r="D86231" t="s">
        <v>62376</v>
      </c>
      <c r="E86231" t="s">
        <v>62377</v>
      </c>
      <c r="F86231" t="s">
        <v>62378</v>
      </c>
    </row>
    <row r="86232" spans="1:6" x14ac:dyDescent="0.2">
      <c r="A86232" t="s">
        <v>96611</v>
      </c>
      <c r="B86232" t="s">
        <v>98567</v>
      </c>
      <c r="C86232" t="s">
        <v>98568</v>
      </c>
      <c r="D86232" t="s">
        <v>62382</v>
      </c>
      <c r="E86232" t="s">
        <v>62383</v>
      </c>
      <c r="F86232" t="s">
        <v>97244</v>
      </c>
    </row>
    <row r="86233" spans="1:6" x14ac:dyDescent="0.2">
      <c r="A86233" t="s">
        <v>96611</v>
      </c>
      <c r="B86233" t="s">
        <v>98567</v>
      </c>
      <c r="C86233" t="s">
        <v>98568</v>
      </c>
      <c r="D86233" t="s">
        <v>97194</v>
      </c>
      <c r="E86233" t="s">
        <v>97195</v>
      </c>
      <c r="F86233" t="s">
        <v>97196</v>
      </c>
    </row>
    <row r="86234" spans="1:6" x14ac:dyDescent="0.2">
      <c r="A86234" t="s">
        <v>96611</v>
      </c>
      <c r="B86234" t="s">
        <v>98567</v>
      </c>
      <c r="C86234" t="s">
        <v>98568</v>
      </c>
      <c r="D86234" t="s">
        <v>62385</v>
      </c>
      <c r="E86234" t="s">
        <v>62386</v>
      </c>
      <c r="F86234" t="s">
        <v>62387</v>
      </c>
    </row>
    <row r="86235" spans="1:6" x14ac:dyDescent="0.2">
      <c r="A86235" t="s">
        <v>96611</v>
      </c>
      <c r="B86235" t="s">
        <v>98567</v>
      </c>
      <c r="C86235" t="s">
        <v>98568</v>
      </c>
      <c r="D86235" t="s">
        <v>63403</v>
      </c>
      <c r="E86235" t="s">
        <v>63404</v>
      </c>
      <c r="F86235" t="s">
        <v>63405</v>
      </c>
    </row>
    <row r="86236" spans="1:6" x14ac:dyDescent="0.2">
      <c r="A86236" t="s">
        <v>96611</v>
      </c>
      <c r="B86236" t="s">
        <v>98567</v>
      </c>
      <c r="C86236" t="s">
        <v>98568</v>
      </c>
      <c r="D86236" t="s">
        <v>62394</v>
      </c>
      <c r="E86236" t="s">
        <v>62395</v>
      </c>
      <c r="F86236" t="s">
        <v>62396</v>
      </c>
    </row>
    <row r="86237" spans="1:6" x14ac:dyDescent="0.2">
      <c r="A86237" t="s">
        <v>96611</v>
      </c>
      <c r="B86237" t="s">
        <v>98567</v>
      </c>
      <c r="C86237" t="s">
        <v>98568</v>
      </c>
      <c r="D86237" t="s">
        <v>62397</v>
      </c>
      <c r="E86237" t="s">
        <v>62398</v>
      </c>
      <c r="F86237" t="s">
        <v>62399</v>
      </c>
    </row>
    <row r="86238" spans="1:6" x14ac:dyDescent="0.2">
      <c r="A86238" t="s">
        <v>96611</v>
      </c>
      <c r="B86238" t="s">
        <v>98567</v>
      </c>
      <c r="C86238" t="s">
        <v>98568</v>
      </c>
      <c r="D86238" t="s">
        <v>62403</v>
      </c>
      <c r="E86238" t="s">
        <v>62404</v>
      </c>
      <c r="F86238" t="s">
        <v>62405</v>
      </c>
    </row>
    <row r="86239" spans="1:6" x14ac:dyDescent="0.2">
      <c r="A86239" t="s">
        <v>96611</v>
      </c>
      <c r="B86239" t="s">
        <v>98567</v>
      </c>
      <c r="C86239" t="s">
        <v>98568</v>
      </c>
      <c r="D86239" t="s">
        <v>43402</v>
      </c>
      <c r="E86239" t="s">
        <v>43403</v>
      </c>
      <c r="F86239" t="s">
        <v>43404</v>
      </c>
    </row>
    <row r="86240" spans="1:6" x14ac:dyDescent="0.2">
      <c r="A86240" t="s">
        <v>96611</v>
      </c>
      <c r="B86240" t="s">
        <v>98567</v>
      </c>
      <c r="C86240" t="s">
        <v>98568</v>
      </c>
      <c r="D86240" t="s">
        <v>62406</v>
      </c>
      <c r="E86240" t="s">
        <v>62407</v>
      </c>
      <c r="F86240" t="s">
        <v>62408</v>
      </c>
    </row>
    <row r="86241" spans="1:6" x14ac:dyDescent="0.2">
      <c r="A86241" t="s">
        <v>96611</v>
      </c>
      <c r="B86241" t="s">
        <v>98567</v>
      </c>
      <c r="C86241" t="s">
        <v>98568</v>
      </c>
      <c r="D86241" t="s">
        <v>44473</v>
      </c>
      <c r="E86241" t="s">
        <v>44474</v>
      </c>
      <c r="F86241" t="s">
        <v>44475</v>
      </c>
    </row>
    <row r="86242" spans="1:6" x14ac:dyDescent="0.2">
      <c r="A86242" t="s">
        <v>96611</v>
      </c>
      <c r="B86242" t="s">
        <v>98567</v>
      </c>
      <c r="C86242" t="s">
        <v>98568</v>
      </c>
      <c r="D86242" t="s">
        <v>62410</v>
      </c>
      <c r="E86242" t="s">
        <v>62411</v>
      </c>
      <c r="F86242" t="s">
        <v>62412</v>
      </c>
    </row>
    <row r="86243" spans="1:6" x14ac:dyDescent="0.2">
      <c r="A86243" t="s">
        <v>96611</v>
      </c>
      <c r="B86243" t="s">
        <v>98567</v>
      </c>
      <c r="C86243" t="s">
        <v>98568</v>
      </c>
      <c r="D86243" t="s">
        <v>44672</v>
      </c>
      <c r="E86243" t="s">
        <v>44673</v>
      </c>
      <c r="F86243" t="s">
        <v>44674</v>
      </c>
    </row>
    <row r="86244" spans="1:6" x14ac:dyDescent="0.2">
      <c r="A86244" t="s">
        <v>96611</v>
      </c>
      <c r="B86244" t="s">
        <v>98567</v>
      </c>
      <c r="C86244" t="s">
        <v>98568</v>
      </c>
      <c r="D86244" t="s">
        <v>43421</v>
      </c>
      <c r="E86244" t="s">
        <v>43422</v>
      </c>
      <c r="F86244" t="s">
        <v>43423</v>
      </c>
    </row>
    <row r="86245" spans="1:6" x14ac:dyDescent="0.2">
      <c r="A86245" t="s">
        <v>96611</v>
      </c>
      <c r="B86245" t="s">
        <v>98567</v>
      </c>
      <c r="C86245" t="s">
        <v>98568</v>
      </c>
      <c r="D86245" t="s">
        <v>62413</v>
      </c>
      <c r="E86245" t="s">
        <v>62414</v>
      </c>
      <c r="F86245" t="s">
        <v>62415</v>
      </c>
    </row>
    <row r="86246" spans="1:6" x14ac:dyDescent="0.2">
      <c r="A86246" t="s">
        <v>96611</v>
      </c>
      <c r="B86246" t="s">
        <v>98567</v>
      </c>
      <c r="C86246" t="s">
        <v>98568</v>
      </c>
      <c r="D86246" t="s">
        <v>62416</v>
      </c>
      <c r="E86246" t="s">
        <v>62417</v>
      </c>
      <c r="F86246" t="s">
        <v>62418</v>
      </c>
    </row>
    <row r="86247" spans="1:6" x14ac:dyDescent="0.2">
      <c r="A86247" t="s">
        <v>96611</v>
      </c>
      <c r="B86247" t="s">
        <v>98567</v>
      </c>
      <c r="C86247" t="s">
        <v>98568</v>
      </c>
      <c r="D86247" t="s">
        <v>97245</v>
      </c>
      <c r="E86247" t="s">
        <v>97246</v>
      </c>
      <c r="F86247" t="s">
        <v>98436</v>
      </c>
    </row>
    <row r="86248" spans="1:6" x14ac:dyDescent="0.2">
      <c r="A86248" t="s">
        <v>96611</v>
      </c>
      <c r="B86248" t="s">
        <v>98567</v>
      </c>
      <c r="C86248" t="s">
        <v>98568</v>
      </c>
      <c r="D86248" t="s">
        <v>62425</v>
      </c>
      <c r="E86248" t="s">
        <v>62426</v>
      </c>
      <c r="F86248" t="s">
        <v>62427</v>
      </c>
    </row>
    <row r="86249" spans="1:6" x14ac:dyDescent="0.2">
      <c r="A86249" t="s">
        <v>96611</v>
      </c>
      <c r="B86249" t="s">
        <v>98567</v>
      </c>
      <c r="C86249" t="s">
        <v>98568</v>
      </c>
      <c r="D86249" t="s">
        <v>42906</v>
      </c>
      <c r="E86249" t="s">
        <v>42907</v>
      </c>
      <c r="F86249" t="s">
        <v>42908</v>
      </c>
    </row>
    <row r="86250" spans="1:6" x14ac:dyDescent="0.2">
      <c r="A86250" t="s">
        <v>96611</v>
      </c>
      <c r="B86250" t="s">
        <v>98567</v>
      </c>
      <c r="C86250" t="s">
        <v>98568</v>
      </c>
      <c r="D86250" t="s">
        <v>63452</v>
      </c>
      <c r="E86250" t="s">
        <v>63453</v>
      </c>
      <c r="F86250" t="s">
        <v>98585</v>
      </c>
    </row>
    <row r="86251" spans="1:6" x14ac:dyDescent="0.2">
      <c r="A86251" t="s">
        <v>96611</v>
      </c>
      <c r="B86251" t="s">
        <v>98567</v>
      </c>
      <c r="C86251" t="s">
        <v>98568</v>
      </c>
      <c r="D86251" t="s">
        <v>62428</v>
      </c>
      <c r="E86251" t="s">
        <v>62429</v>
      </c>
      <c r="F86251" t="s">
        <v>62430</v>
      </c>
    </row>
    <row r="86252" spans="1:6" x14ac:dyDescent="0.2">
      <c r="A86252" t="s">
        <v>96611</v>
      </c>
      <c r="B86252" t="s">
        <v>98567</v>
      </c>
      <c r="C86252" t="s">
        <v>98568</v>
      </c>
      <c r="D86252" t="s">
        <v>97764</v>
      </c>
      <c r="E86252" t="s">
        <v>97765</v>
      </c>
      <c r="F86252" t="s">
        <v>97766</v>
      </c>
    </row>
    <row r="86253" spans="1:6" x14ac:dyDescent="0.2">
      <c r="A86253" t="s">
        <v>96611</v>
      </c>
      <c r="B86253" t="s">
        <v>98567</v>
      </c>
      <c r="C86253" t="s">
        <v>98568</v>
      </c>
      <c r="D86253" t="s">
        <v>62434</v>
      </c>
      <c r="E86253" t="s">
        <v>62435</v>
      </c>
      <c r="F86253" t="s">
        <v>62436</v>
      </c>
    </row>
    <row r="86254" spans="1:6" x14ac:dyDescent="0.2">
      <c r="A86254" t="s">
        <v>96611</v>
      </c>
      <c r="B86254" t="s">
        <v>98567</v>
      </c>
      <c r="C86254" t="s">
        <v>98568</v>
      </c>
      <c r="D86254" t="s">
        <v>62441</v>
      </c>
      <c r="E86254" t="s">
        <v>62442</v>
      </c>
      <c r="F86254" t="s">
        <v>62443</v>
      </c>
    </row>
    <row r="86255" spans="1:6" x14ac:dyDescent="0.2">
      <c r="A86255" t="s">
        <v>96611</v>
      </c>
      <c r="B86255" t="s">
        <v>98567</v>
      </c>
      <c r="C86255" t="s">
        <v>98568</v>
      </c>
      <c r="D86255" t="s">
        <v>62444</v>
      </c>
      <c r="E86255" t="s">
        <v>62445</v>
      </c>
      <c r="F86255" t="s">
        <v>62446</v>
      </c>
    </row>
    <row r="86256" spans="1:6" x14ac:dyDescent="0.2">
      <c r="A86256" t="s">
        <v>96611</v>
      </c>
      <c r="B86256" t="s">
        <v>98567</v>
      </c>
      <c r="C86256" t="s">
        <v>98568</v>
      </c>
      <c r="D86256" t="s">
        <v>44484</v>
      </c>
      <c r="E86256" t="s">
        <v>44485</v>
      </c>
      <c r="F86256" t="s">
        <v>44486</v>
      </c>
    </row>
    <row r="86257" spans="1:6" x14ac:dyDescent="0.2">
      <c r="A86257" t="s">
        <v>96611</v>
      </c>
      <c r="B86257" t="s">
        <v>98567</v>
      </c>
      <c r="C86257" t="s">
        <v>98568</v>
      </c>
      <c r="D86257" t="s">
        <v>43476</v>
      </c>
      <c r="E86257" t="s">
        <v>43477</v>
      </c>
      <c r="F86257" t="s">
        <v>43478</v>
      </c>
    </row>
    <row r="86258" spans="1:6" x14ac:dyDescent="0.2">
      <c r="A86258" t="s">
        <v>96611</v>
      </c>
      <c r="B86258" t="s">
        <v>98567</v>
      </c>
      <c r="C86258" t="s">
        <v>98568</v>
      </c>
      <c r="D86258" t="s">
        <v>43480</v>
      </c>
      <c r="E86258" t="s">
        <v>43481</v>
      </c>
      <c r="F86258" t="s">
        <v>43482</v>
      </c>
    </row>
    <row r="86259" spans="1:6" x14ac:dyDescent="0.2">
      <c r="A86259" t="s">
        <v>96611</v>
      </c>
      <c r="B86259" t="s">
        <v>98567</v>
      </c>
      <c r="C86259" t="s">
        <v>98568</v>
      </c>
      <c r="D86259" t="s">
        <v>62464</v>
      </c>
      <c r="E86259" t="s">
        <v>62465</v>
      </c>
      <c r="F86259" t="s">
        <v>62466</v>
      </c>
    </row>
    <row r="86260" spans="1:6" x14ac:dyDescent="0.2">
      <c r="A86260" t="s">
        <v>96611</v>
      </c>
      <c r="B86260" t="s">
        <v>98567</v>
      </c>
      <c r="C86260" t="s">
        <v>98568</v>
      </c>
      <c r="D86260" t="s">
        <v>62467</v>
      </c>
      <c r="E86260" t="s">
        <v>62468</v>
      </c>
      <c r="F86260" t="s">
        <v>62469</v>
      </c>
    </row>
    <row r="86261" spans="1:6" x14ac:dyDescent="0.2">
      <c r="A86261" t="s">
        <v>96611</v>
      </c>
      <c r="B86261" t="s">
        <v>98567</v>
      </c>
      <c r="C86261" t="s">
        <v>98568</v>
      </c>
      <c r="D86261" t="s">
        <v>98268</v>
      </c>
      <c r="E86261" t="s">
        <v>98269</v>
      </c>
      <c r="F86261" t="s">
        <v>98270</v>
      </c>
    </row>
    <row r="86262" spans="1:6" x14ac:dyDescent="0.2">
      <c r="A86262" t="s">
        <v>96611</v>
      </c>
      <c r="B86262" t="s">
        <v>98567</v>
      </c>
      <c r="C86262" t="s">
        <v>98568</v>
      </c>
      <c r="D86262" t="s">
        <v>98586</v>
      </c>
      <c r="E86262" t="s">
        <v>98587</v>
      </c>
      <c r="F86262" t="s">
        <v>98588</v>
      </c>
    </row>
    <row r="86263" spans="1:6" x14ac:dyDescent="0.2">
      <c r="A86263" t="s">
        <v>96611</v>
      </c>
      <c r="B86263" t="s">
        <v>98567</v>
      </c>
      <c r="C86263" t="s">
        <v>98568</v>
      </c>
      <c r="D86263" t="s">
        <v>97248</v>
      </c>
      <c r="E86263" t="s">
        <v>97249</v>
      </c>
      <c r="F86263" t="s">
        <v>97250</v>
      </c>
    </row>
    <row r="86264" spans="1:6" x14ac:dyDescent="0.2">
      <c r="A86264" t="s">
        <v>96611</v>
      </c>
      <c r="B86264" t="s">
        <v>98567</v>
      </c>
      <c r="C86264" t="s">
        <v>98568</v>
      </c>
      <c r="D86264" t="s">
        <v>62476</v>
      </c>
      <c r="E86264" t="s">
        <v>62477</v>
      </c>
      <c r="F86264" t="s">
        <v>98589</v>
      </c>
    </row>
    <row r="86265" spans="1:6" x14ac:dyDescent="0.2">
      <c r="A86265" t="s">
        <v>96611</v>
      </c>
      <c r="B86265" t="s">
        <v>98567</v>
      </c>
      <c r="C86265" t="s">
        <v>98568</v>
      </c>
      <c r="D86265" t="s">
        <v>62479</v>
      </c>
      <c r="E86265" t="s">
        <v>62480</v>
      </c>
      <c r="F86265" t="s">
        <v>62481</v>
      </c>
    </row>
    <row r="86266" spans="1:6" x14ac:dyDescent="0.2">
      <c r="A86266" t="s">
        <v>96611</v>
      </c>
      <c r="B86266" t="s">
        <v>98567</v>
      </c>
      <c r="C86266" t="s">
        <v>98568</v>
      </c>
      <c r="D86266" t="s">
        <v>98448</v>
      </c>
      <c r="E86266" t="s">
        <v>98449</v>
      </c>
      <c r="F86266" t="s">
        <v>98450</v>
      </c>
    </row>
    <row r="86267" spans="1:6" x14ac:dyDescent="0.2">
      <c r="A86267" t="s">
        <v>96611</v>
      </c>
      <c r="B86267" t="s">
        <v>98567</v>
      </c>
      <c r="C86267" t="s">
        <v>98568</v>
      </c>
      <c r="D86267" t="s">
        <v>62495</v>
      </c>
      <c r="E86267" t="s">
        <v>62496</v>
      </c>
      <c r="F86267" t="s">
        <v>62497</v>
      </c>
    </row>
    <row r="86268" spans="1:6" x14ac:dyDescent="0.2">
      <c r="A86268" t="s">
        <v>96611</v>
      </c>
      <c r="B86268" t="s">
        <v>98567</v>
      </c>
      <c r="C86268" t="s">
        <v>98568</v>
      </c>
      <c r="D86268" t="s">
        <v>44497</v>
      </c>
      <c r="E86268" t="s">
        <v>44498</v>
      </c>
      <c r="F86268" t="s">
        <v>44499</v>
      </c>
    </row>
    <row r="86269" spans="1:6" x14ac:dyDescent="0.2">
      <c r="A86269" t="s">
        <v>96611</v>
      </c>
      <c r="B86269" t="s">
        <v>98567</v>
      </c>
      <c r="C86269" t="s">
        <v>98568</v>
      </c>
      <c r="D86269" t="s">
        <v>41155</v>
      </c>
      <c r="E86269" t="s">
        <v>41156</v>
      </c>
      <c r="F86269" t="s">
        <v>41157</v>
      </c>
    </row>
    <row r="86270" spans="1:6" x14ac:dyDescent="0.2">
      <c r="A86270" t="s">
        <v>96611</v>
      </c>
      <c r="B86270" t="s">
        <v>98567</v>
      </c>
      <c r="C86270" t="s">
        <v>98568</v>
      </c>
      <c r="D86270" t="s">
        <v>87694</v>
      </c>
      <c r="E86270" t="s">
        <v>87695</v>
      </c>
      <c r="F86270" t="s">
        <v>87696</v>
      </c>
    </row>
    <row r="86271" spans="1:6" x14ac:dyDescent="0.2">
      <c r="A86271" t="s">
        <v>96611</v>
      </c>
      <c r="B86271" t="s">
        <v>98567</v>
      </c>
      <c r="C86271" t="s">
        <v>98568</v>
      </c>
      <c r="D86271" t="s">
        <v>3001</v>
      </c>
      <c r="E86271" t="s">
        <v>97781</v>
      </c>
      <c r="F86271" t="s">
        <v>97782</v>
      </c>
    </row>
    <row r="86272" spans="1:6" x14ac:dyDescent="0.2">
      <c r="A86272" t="s">
        <v>96611</v>
      </c>
      <c r="B86272" t="s">
        <v>98567</v>
      </c>
      <c r="C86272" t="s">
        <v>98568</v>
      </c>
      <c r="D86272" t="s">
        <v>62510</v>
      </c>
      <c r="E86272" t="s">
        <v>62511</v>
      </c>
      <c r="F86272" t="s">
        <v>97252</v>
      </c>
    </row>
    <row r="86273" spans="1:6" x14ac:dyDescent="0.2">
      <c r="A86273" t="s">
        <v>96611</v>
      </c>
      <c r="B86273" t="s">
        <v>98567</v>
      </c>
      <c r="C86273" t="s">
        <v>98568</v>
      </c>
      <c r="D86273" t="s">
        <v>62513</v>
      </c>
      <c r="E86273" t="s">
        <v>62514</v>
      </c>
      <c r="F86273" t="s">
        <v>62515</v>
      </c>
    </row>
    <row r="86274" spans="1:6" x14ac:dyDescent="0.2">
      <c r="A86274" t="s">
        <v>96611</v>
      </c>
      <c r="B86274" t="s">
        <v>98567</v>
      </c>
      <c r="C86274" t="s">
        <v>98568</v>
      </c>
      <c r="D86274" t="s">
        <v>62516</v>
      </c>
      <c r="E86274" t="s">
        <v>62517</v>
      </c>
      <c r="F86274" t="s">
        <v>62518</v>
      </c>
    </row>
    <row r="86275" spans="1:6" x14ac:dyDescent="0.2">
      <c r="A86275" t="s">
        <v>96611</v>
      </c>
      <c r="B86275" t="s">
        <v>98567</v>
      </c>
      <c r="C86275" t="s">
        <v>98568</v>
      </c>
      <c r="D86275" t="s">
        <v>62519</v>
      </c>
      <c r="E86275" t="s">
        <v>62520</v>
      </c>
      <c r="F86275" t="s">
        <v>62521</v>
      </c>
    </row>
    <row r="86276" spans="1:6" x14ac:dyDescent="0.2">
      <c r="A86276" t="s">
        <v>96611</v>
      </c>
      <c r="B86276" t="s">
        <v>98567</v>
      </c>
      <c r="C86276" t="s">
        <v>98568</v>
      </c>
      <c r="D86276" t="s">
        <v>62522</v>
      </c>
      <c r="E86276" t="s">
        <v>62523</v>
      </c>
      <c r="F86276" t="s">
        <v>62524</v>
      </c>
    </row>
    <row r="86277" spans="1:6" x14ac:dyDescent="0.2">
      <c r="A86277" t="s">
        <v>96611</v>
      </c>
      <c r="B86277" t="s">
        <v>98567</v>
      </c>
      <c r="C86277" t="s">
        <v>98568</v>
      </c>
      <c r="D86277" t="s">
        <v>97253</v>
      </c>
      <c r="E86277" t="s">
        <v>97254</v>
      </c>
      <c r="F86277" t="s">
        <v>98590</v>
      </c>
    </row>
    <row r="86278" spans="1:6" x14ac:dyDescent="0.2">
      <c r="A86278" t="s">
        <v>96611</v>
      </c>
      <c r="B86278" t="s">
        <v>98567</v>
      </c>
      <c r="C86278" t="s">
        <v>98568</v>
      </c>
      <c r="D86278" t="s">
        <v>98271</v>
      </c>
      <c r="E86278" t="s">
        <v>98272</v>
      </c>
      <c r="F86278" t="s">
        <v>98273</v>
      </c>
    </row>
    <row r="86279" spans="1:6" x14ac:dyDescent="0.2">
      <c r="A86279" t="s">
        <v>96611</v>
      </c>
      <c r="B86279" t="s">
        <v>98567</v>
      </c>
      <c r="C86279" t="s">
        <v>98568</v>
      </c>
      <c r="D86279" t="s">
        <v>97793</v>
      </c>
      <c r="E86279" t="s">
        <v>97794</v>
      </c>
      <c r="F86279" t="s">
        <v>97795</v>
      </c>
    </row>
    <row r="86280" spans="1:6" x14ac:dyDescent="0.2">
      <c r="A86280" t="s">
        <v>96611</v>
      </c>
      <c r="B86280" t="s">
        <v>98567</v>
      </c>
      <c r="C86280" t="s">
        <v>98568</v>
      </c>
      <c r="D86280" t="s">
        <v>42978</v>
      </c>
      <c r="E86280" t="s">
        <v>42979</v>
      </c>
      <c r="F86280" t="s">
        <v>42980</v>
      </c>
    </row>
    <row r="86281" spans="1:6" x14ac:dyDescent="0.2">
      <c r="A86281" t="s">
        <v>96611</v>
      </c>
      <c r="B86281" t="s">
        <v>98567</v>
      </c>
      <c r="C86281" t="s">
        <v>98568</v>
      </c>
      <c r="D86281" t="s">
        <v>8708</v>
      </c>
      <c r="E86281" t="s">
        <v>8709</v>
      </c>
      <c r="F86281" t="s">
        <v>8710</v>
      </c>
    </row>
    <row r="86282" spans="1:6" x14ac:dyDescent="0.2">
      <c r="A86282" t="s">
        <v>96611</v>
      </c>
      <c r="B86282" t="s">
        <v>98567</v>
      </c>
      <c r="C86282" t="s">
        <v>98568</v>
      </c>
      <c r="D86282" t="s">
        <v>97256</v>
      </c>
      <c r="E86282" t="s">
        <v>97257</v>
      </c>
      <c r="F86282" t="s">
        <v>97258</v>
      </c>
    </row>
    <row r="86283" spans="1:6" x14ac:dyDescent="0.2">
      <c r="A86283" t="s">
        <v>96611</v>
      </c>
      <c r="B86283" t="s">
        <v>98567</v>
      </c>
      <c r="C86283" t="s">
        <v>98568</v>
      </c>
      <c r="D86283" t="s">
        <v>43548</v>
      </c>
      <c r="E86283" t="s">
        <v>43549</v>
      </c>
      <c r="F86283" t="s">
        <v>43550</v>
      </c>
    </row>
    <row r="86284" spans="1:6" x14ac:dyDescent="0.2">
      <c r="A86284" t="s">
        <v>96611</v>
      </c>
      <c r="B86284" t="s">
        <v>98567</v>
      </c>
      <c r="C86284" t="s">
        <v>98568</v>
      </c>
      <c r="D86284" t="s">
        <v>76236</v>
      </c>
      <c r="E86284" t="s">
        <v>98591</v>
      </c>
      <c r="F86284" t="s">
        <v>98592</v>
      </c>
    </row>
    <row r="86285" spans="1:6" x14ac:dyDescent="0.2">
      <c r="A86285" t="s">
        <v>96611</v>
      </c>
      <c r="B86285" t="s">
        <v>98567</v>
      </c>
      <c r="C86285" t="s">
        <v>98568</v>
      </c>
      <c r="D86285" t="s">
        <v>62538</v>
      </c>
      <c r="E86285" t="s">
        <v>62539</v>
      </c>
      <c r="F86285" t="s">
        <v>62540</v>
      </c>
    </row>
    <row r="86286" spans="1:6" x14ac:dyDescent="0.2">
      <c r="A86286" t="s">
        <v>96611</v>
      </c>
      <c r="B86286" t="s">
        <v>98567</v>
      </c>
      <c r="C86286" t="s">
        <v>98568</v>
      </c>
      <c r="D86286" t="s">
        <v>45087</v>
      </c>
      <c r="E86286" t="s">
        <v>97799</v>
      </c>
      <c r="F86286" t="s">
        <v>97800</v>
      </c>
    </row>
    <row r="86287" spans="1:6" x14ac:dyDescent="0.2">
      <c r="A86287" t="s">
        <v>96611</v>
      </c>
      <c r="B86287" t="s">
        <v>98567</v>
      </c>
      <c r="C86287" t="s">
        <v>98568</v>
      </c>
      <c r="D86287" t="s">
        <v>62541</v>
      </c>
      <c r="E86287" t="s">
        <v>62542</v>
      </c>
      <c r="F86287" t="s">
        <v>98593</v>
      </c>
    </row>
    <row r="86288" spans="1:6" x14ac:dyDescent="0.2">
      <c r="A86288" t="s">
        <v>96611</v>
      </c>
      <c r="B86288" t="s">
        <v>98567</v>
      </c>
      <c r="C86288" t="s">
        <v>98568</v>
      </c>
      <c r="D86288" t="s">
        <v>62550</v>
      </c>
      <c r="E86288" t="s">
        <v>62551</v>
      </c>
      <c r="F86288" t="s">
        <v>62552</v>
      </c>
    </row>
    <row r="86289" spans="1:6" x14ac:dyDescent="0.2">
      <c r="A86289" t="s">
        <v>96611</v>
      </c>
      <c r="B86289" t="s">
        <v>98567</v>
      </c>
      <c r="C86289" t="s">
        <v>98568</v>
      </c>
      <c r="D86289" t="s">
        <v>44820</v>
      </c>
      <c r="E86289" t="s">
        <v>44821</v>
      </c>
      <c r="F86289" t="s">
        <v>98594</v>
      </c>
    </row>
    <row r="86290" spans="1:6" x14ac:dyDescent="0.2">
      <c r="A86290" t="s">
        <v>96611</v>
      </c>
      <c r="B86290" t="s">
        <v>98567</v>
      </c>
      <c r="C86290" t="s">
        <v>98568</v>
      </c>
      <c r="D86290" t="s">
        <v>56430</v>
      </c>
      <c r="E86290" t="s">
        <v>56431</v>
      </c>
      <c r="F86290" t="s">
        <v>56432</v>
      </c>
    </row>
    <row r="86291" spans="1:6" x14ac:dyDescent="0.2">
      <c r="A86291" t="s">
        <v>96611</v>
      </c>
      <c r="B86291" t="s">
        <v>98567</v>
      </c>
      <c r="C86291" t="s">
        <v>98568</v>
      </c>
      <c r="D86291" t="s">
        <v>62565</v>
      </c>
      <c r="E86291" t="s">
        <v>62566</v>
      </c>
      <c r="F86291" t="s">
        <v>62567</v>
      </c>
    </row>
    <row r="86292" spans="1:6" x14ac:dyDescent="0.2">
      <c r="A86292" t="s">
        <v>96611</v>
      </c>
      <c r="B86292" t="s">
        <v>98567</v>
      </c>
      <c r="C86292" t="s">
        <v>98568</v>
      </c>
      <c r="D86292" t="s">
        <v>98595</v>
      </c>
      <c r="E86292" t="s">
        <v>98596</v>
      </c>
      <c r="F86292" t="s">
        <v>98597</v>
      </c>
    </row>
    <row r="86293" spans="1:6" x14ac:dyDescent="0.2">
      <c r="A86293" t="s">
        <v>96611</v>
      </c>
      <c r="B86293" t="s">
        <v>98567</v>
      </c>
      <c r="C86293" t="s">
        <v>98568</v>
      </c>
      <c r="D86293" t="s">
        <v>98460</v>
      </c>
      <c r="E86293" t="s">
        <v>98461</v>
      </c>
      <c r="F86293" t="s">
        <v>98462</v>
      </c>
    </row>
    <row r="86294" spans="1:6" x14ac:dyDescent="0.2">
      <c r="A86294" t="s">
        <v>96611</v>
      </c>
      <c r="B86294" t="s">
        <v>98567</v>
      </c>
      <c r="C86294" t="s">
        <v>98568</v>
      </c>
      <c r="D86294" t="s">
        <v>98463</v>
      </c>
      <c r="E86294" t="s">
        <v>98464</v>
      </c>
      <c r="F86294" t="s">
        <v>98465</v>
      </c>
    </row>
    <row r="86295" spans="1:6" x14ac:dyDescent="0.2">
      <c r="A86295" t="s">
        <v>96611</v>
      </c>
      <c r="B86295" t="s">
        <v>98567</v>
      </c>
      <c r="C86295" t="s">
        <v>98568</v>
      </c>
      <c r="D86295" t="s">
        <v>98598</v>
      </c>
      <c r="E86295" t="s">
        <v>98599</v>
      </c>
      <c r="F86295" t="s">
        <v>98600</v>
      </c>
    </row>
    <row r="86296" spans="1:6" x14ac:dyDescent="0.2">
      <c r="A86296" t="s">
        <v>96611</v>
      </c>
      <c r="B86296" t="s">
        <v>98567</v>
      </c>
      <c r="C86296" t="s">
        <v>98568</v>
      </c>
      <c r="D86296" t="s">
        <v>62581</v>
      </c>
      <c r="E86296" t="s">
        <v>62582</v>
      </c>
      <c r="F86296" t="s">
        <v>62583</v>
      </c>
    </row>
    <row r="86297" spans="1:6" x14ac:dyDescent="0.2">
      <c r="A86297" t="s">
        <v>96611</v>
      </c>
      <c r="B86297" t="s">
        <v>98567</v>
      </c>
      <c r="C86297" t="s">
        <v>98568</v>
      </c>
      <c r="D86297" t="s">
        <v>62598</v>
      </c>
      <c r="E86297" t="s">
        <v>62599</v>
      </c>
      <c r="F86297" t="s">
        <v>62600</v>
      </c>
    </row>
    <row r="86298" spans="1:6" x14ac:dyDescent="0.2">
      <c r="A86298" t="s">
        <v>96611</v>
      </c>
      <c r="B86298" t="s">
        <v>98567</v>
      </c>
      <c r="C86298" t="s">
        <v>98568</v>
      </c>
      <c r="D86298" t="s">
        <v>97259</v>
      </c>
      <c r="E86298" t="s">
        <v>97260</v>
      </c>
      <c r="F86298" t="s">
        <v>97261</v>
      </c>
    </row>
    <row r="86299" spans="1:6" x14ac:dyDescent="0.2">
      <c r="A86299" t="s">
        <v>96611</v>
      </c>
      <c r="B86299" t="s">
        <v>98567</v>
      </c>
      <c r="C86299" t="s">
        <v>98568</v>
      </c>
      <c r="D86299" t="s">
        <v>62613</v>
      </c>
      <c r="E86299" t="s">
        <v>62614</v>
      </c>
      <c r="F86299" t="s">
        <v>62615</v>
      </c>
    </row>
    <row r="86300" spans="1:6" x14ac:dyDescent="0.2">
      <c r="A86300" t="s">
        <v>96611</v>
      </c>
      <c r="B86300" t="s">
        <v>98567</v>
      </c>
      <c r="C86300" t="s">
        <v>98568</v>
      </c>
      <c r="D86300" t="s">
        <v>62622</v>
      </c>
      <c r="E86300" t="s">
        <v>62623</v>
      </c>
      <c r="F86300" t="s">
        <v>62624</v>
      </c>
    </row>
    <row r="86301" spans="1:6" x14ac:dyDescent="0.2">
      <c r="A86301" t="s">
        <v>96611</v>
      </c>
      <c r="B86301" t="s">
        <v>98567</v>
      </c>
      <c r="C86301" t="s">
        <v>98568</v>
      </c>
      <c r="D86301" t="s">
        <v>62625</v>
      </c>
      <c r="E86301" t="s">
        <v>62626</v>
      </c>
      <c r="F86301" t="s">
        <v>62627</v>
      </c>
    </row>
    <row r="86302" spans="1:6" x14ac:dyDescent="0.2">
      <c r="A86302" t="s">
        <v>96611</v>
      </c>
      <c r="B86302" t="s">
        <v>98567</v>
      </c>
      <c r="C86302" t="s">
        <v>98568</v>
      </c>
      <c r="D86302" t="s">
        <v>98472</v>
      </c>
      <c r="E86302" t="s">
        <v>98473</v>
      </c>
      <c r="F86302" t="s">
        <v>98601</v>
      </c>
    </row>
    <row r="86303" spans="1:6" x14ac:dyDescent="0.2">
      <c r="A86303" t="s">
        <v>96611</v>
      </c>
      <c r="B86303" t="s">
        <v>98567</v>
      </c>
      <c r="C86303" t="s">
        <v>98568</v>
      </c>
      <c r="D86303" t="s">
        <v>97819</v>
      </c>
      <c r="E86303" t="s">
        <v>97820</v>
      </c>
      <c r="F86303" t="s">
        <v>97821</v>
      </c>
    </row>
    <row r="86304" spans="1:6" x14ac:dyDescent="0.2">
      <c r="A86304" t="s">
        <v>96611</v>
      </c>
      <c r="B86304" t="s">
        <v>98567</v>
      </c>
      <c r="C86304" t="s">
        <v>98568</v>
      </c>
      <c r="D86304" t="s">
        <v>44523</v>
      </c>
      <c r="E86304" t="s">
        <v>44524</v>
      </c>
      <c r="F86304" t="s">
        <v>44525</v>
      </c>
    </row>
    <row r="86305" spans="1:6" x14ac:dyDescent="0.2">
      <c r="A86305" t="s">
        <v>96611</v>
      </c>
      <c r="B86305" t="s">
        <v>98567</v>
      </c>
      <c r="C86305" t="s">
        <v>98568</v>
      </c>
      <c r="D86305" t="s">
        <v>62631</v>
      </c>
      <c r="E86305" t="s">
        <v>62632</v>
      </c>
      <c r="F86305" t="s">
        <v>62633</v>
      </c>
    </row>
    <row r="86306" spans="1:6" x14ac:dyDescent="0.2">
      <c r="A86306" t="s">
        <v>96611</v>
      </c>
      <c r="B86306" t="s">
        <v>98567</v>
      </c>
      <c r="C86306" t="s">
        <v>98568</v>
      </c>
      <c r="D86306" t="s">
        <v>62637</v>
      </c>
      <c r="E86306" t="s">
        <v>62638</v>
      </c>
      <c r="F86306" t="s">
        <v>62639</v>
      </c>
    </row>
    <row r="86307" spans="1:6" x14ac:dyDescent="0.2">
      <c r="A86307" t="s">
        <v>96611</v>
      </c>
      <c r="B86307" t="s">
        <v>98567</v>
      </c>
      <c r="C86307" t="s">
        <v>98568</v>
      </c>
      <c r="D86307" t="s">
        <v>62655</v>
      </c>
      <c r="E86307" t="s">
        <v>62656</v>
      </c>
      <c r="F86307" t="s">
        <v>62657</v>
      </c>
    </row>
    <row r="86308" spans="1:6" x14ac:dyDescent="0.2">
      <c r="A86308" t="s">
        <v>96611</v>
      </c>
      <c r="B86308" t="s">
        <v>98567</v>
      </c>
      <c r="C86308" t="s">
        <v>98568</v>
      </c>
      <c r="D86308" t="s">
        <v>62658</v>
      </c>
      <c r="E86308" t="s">
        <v>62659</v>
      </c>
      <c r="F86308" t="s">
        <v>62660</v>
      </c>
    </row>
    <row r="86309" spans="1:6" x14ac:dyDescent="0.2">
      <c r="A86309" t="s">
        <v>96611</v>
      </c>
      <c r="B86309" t="s">
        <v>98567</v>
      </c>
      <c r="C86309" t="s">
        <v>98568</v>
      </c>
      <c r="D86309" t="s">
        <v>62661</v>
      </c>
      <c r="E86309" t="s">
        <v>62662</v>
      </c>
      <c r="F86309" t="s">
        <v>62663</v>
      </c>
    </row>
    <row r="86310" spans="1:6" x14ac:dyDescent="0.2">
      <c r="A86310" t="s">
        <v>96611</v>
      </c>
      <c r="B86310" t="s">
        <v>98567</v>
      </c>
      <c r="C86310" t="s">
        <v>98568</v>
      </c>
      <c r="D86310" t="s">
        <v>98602</v>
      </c>
      <c r="E86310" t="s">
        <v>98603</v>
      </c>
      <c r="F86310" t="s">
        <v>98604</v>
      </c>
    </row>
    <row r="86311" spans="1:6" x14ac:dyDescent="0.2">
      <c r="A86311" t="s">
        <v>96611</v>
      </c>
      <c r="B86311" t="s">
        <v>98567</v>
      </c>
      <c r="C86311" t="s">
        <v>98568</v>
      </c>
      <c r="D86311" t="s">
        <v>97825</v>
      </c>
      <c r="E86311" t="s">
        <v>97826</v>
      </c>
      <c r="F86311" t="s">
        <v>97827</v>
      </c>
    </row>
    <row r="86312" spans="1:6" x14ac:dyDescent="0.2">
      <c r="A86312" t="s">
        <v>96611</v>
      </c>
      <c r="B86312" t="s">
        <v>98567</v>
      </c>
      <c r="C86312" t="s">
        <v>98568</v>
      </c>
      <c r="D86312" t="s">
        <v>62667</v>
      </c>
      <c r="E86312" t="s">
        <v>62668</v>
      </c>
      <c r="F86312" t="s">
        <v>62669</v>
      </c>
    </row>
    <row r="86313" spans="1:6" x14ac:dyDescent="0.2">
      <c r="A86313" t="s">
        <v>96611</v>
      </c>
      <c r="B86313" t="s">
        <v>98567</v>
      </c>
      <c r="C86313" t="s">
        <v>98568</v>
      </c>
      <c r="D86313" t="s">
        <v>97831</v>
      </c>
      <c r="E86313" t="s">
        <v>97832</v>
      </c>
      <c r="F86313" t="s">
        <v>98478</v>
      </c>
    </row>
    <row r="86314" spans="1:6" x14ac:dyDescent="0.2">
      <c r="A86314" t="s">
        <v>96611</v>
      </c>
      <c r="B86314" t="s">
        <v>98567</v>
      </c>
      <c r="C86314" t="s">
        <v>98568</v>
      </c>
      <c r="D86314" t="s">
        <v>62682</v>
      </c>
      <c r="E86314" t="s">
        <v>62683</v>
      </c>
      <c r="F86314" t="s">
        <v>62684</v>
      </c>
    </row>
    <row r="86315" spans="1:6" x14ac:dyDescent="0.2">
      <c r="A86315" t="s">
        <v>96611</v>
      </c>
      <c r="B86315" t="s">
        <v>98567</v>
      </c>
      <c r="C86315" t="s">
        <v>98568</v>
      </c>
      <c r="D86315" t="s">
        <v>98479</v>
      </c>
      <c r="E86315" t="s">
        <v>98480</v>
      </c>
      <c r="F86315" t="s">
        <v>98481</v>
      </c>
    </row>
    <row r="86316" spans="1:6" x14ac:dyDescent="0.2">
      <c r="A86316" t="s">
        <v>96611</v>
      </c>
      <c r="B86316" t="s">
        <v>98567</v>
      </c>
      <c r="C86316" t="s">
        <v>98568</v>
      </c>
      <c r="D86316" t="s">
        <v>98605</v>
      </c>
      <c r="E86316" t="s">
        <v>98606</v>
      </c>
      <c r="F86316" t="s">
        <v>98607</v>
      </c>
    </row>
    <row r="86317" spans="1:6" x14ac:dyDescent="0.2">
      <c r="A86317" t="s">
        <v>96611</v>
      </c>
      <c r="B86317" t="s">
        <v>98567</v>
      </c>
      <c r="C86317" t="s">
        <v>98568</v>
      </c>
      <c r="D86317" t="s">
        <v>62711</v>
      </c>
      <c r="E86317" t="s">
        <v>62712</v>
      </c>
      <c r="F86317" t="s">
        <v>62713</v>
      </c>
    </row>
    <row r="86318" spans="1:6" x14ac:dyDescent="0.2">
      <c r="A86318" t="s">
        <v>96611</v>
      </c>
      <c r="B86318" t="s">
        <v>98567</v>
      </c>
      <c r="C86318" t="s">
        <v>98568</v>
      </c>
      <c r="D86318" t="s">
        <v>97834</v>
      </c>
      <c r="E86318" t="s">
        <v>97835</v>
      </c>
      <c r="F86318" t="s">
        <v>97836</v>
      </c>
    </row>
    <row r="86319" spans="1:6" x14ac:dyDescent="0.2">
      <c r="A86319" t="s">
        <v>96611</v>
      </c>
      <c r="B86319" t="s">
        <v>98567</v>
      </c>
      <c r="C86319" t="s">
        <v>98568</v>
      </c>
      <c r="D86319" t="s">
        <v>62699</v>
      </c>
      <c r="E86319" t="s">
        <v>62700</v>
      </c>
      <c r="F86319" t="s">
        <v>62701</v>
      </c>
    </row>
    <row r="86320" spans="1:6" x14ac:dyDescent="0.2">
      <c r="A86320" t="s">
        <v>96611</v>
      </c>
      <c r="B86320" t="s">
        <v>98567</v>
      </c>
      <c r="C86320" t="s">
        <v>98568</v>
      </c>
      <c r="D86320" t="s">
        <v>98488</v>
      </c>
      <c r="E86320" t="s">
        <v>98489</v>
      </c>
      <c r="F86320" t="s">
        <v>98490</v>
      </c>
    </row>
    <row r="86321" spans="1:6" x14ac:dyDescent="0.2">
      <c r="A86321" t="s">
        <v>96611</v>
      </c>
      <c r="B86321" t="s">
        <v>98567</v>
      </c>
      <c r="C86321" t="s">
        <v>98568</v>
      </c>
      <c r="D86321" t="s">
        <v>98608</v>
      </c>
      <c r="E86321" t="s">
        <v>98609</v>
      </c>
      <c r="F86321" t="s">
        <v>98610</v>
      </c>
    </row>
    <row r="86322" spans="1:6" x14ac:dyDescent="0.2">
      <c r="A86322" t="s">
        <v>96611</v>
      </c>
      <c r="B86322" t="s">
        <v>98567</v>
      </c>
      <c r="C86322" t="s">
        <v>98568</v>
      </c>
      <c r="D86322" t="s">
        <v>62726</v>
      </c>
      <c r="E86322" t="s">
        <v>62727</v>
      </c>
      <c r="F86322" t="s">
        <v>62728</v>
      </c>
    </row>
    <row r="86323" spans="1:6" x14ac:dyDescent="0.2">
      <c r="A86323" t="s">
        <v>96611</v>
      </c>
      <c r="B86323" t="s">
        <v>98567</v>
      </c>
      <c r="C86323" t="s">
        <v>98568</v>
      </c>
      <c r="D86323" t="s">
        <v>44931</v>
      </c>
      <c r="E86323" t="s">
        <v>44932</v>
      </c>
      <c r="F86323" t="s">
        <v>44933</v>
      </c>
    </row>
    <row r="86324" spans="1:6" x14ac:dyDescent="0.2">
      <c r="A86324" t="s">
        <v>96611</v>
      </c>
      <c r="B86324" t="s">
        <v>98567</v>
      </c>
      <c r="C86324" t="s">
        <v>98568</v>
      </c>
      <c r="D86324" t="s">
        <v>73171</v>
      </c>
      <c r="E86324" t="s">
        <v>98611</v>
      </c>
      <c r="F86324" t="s">
        <v>98612</v>
      </c>
    </row>
    <row r="86325" spans="1:6" x14ac:dyDescent="0.2">
      <c r="A86325" t="s">
        <v>96611</v>
      </c>
      <c r="B86325" t="s">
        <v>98567</v>
      </c>
      <c r="C86325" t="s">
        <v>98568</v>
      </c>
      <c r="D86325" t="s">
        <v>98613</v>
      </c>
      <c r="E86325" t="s">
        <v>98614</v>
      </c>
      <c r="F86325" t="s">
        <v>98615</v>
      </c>
    </row>
    <row r="86326" spans="1:6" x14ac:dyDescent="0.2">
      <c r="A86326" t="s">
        <v>96611</v>
      </c>
      <c r="B86326" t="s">
        <v>98567</v>
      </c>
      <c r="C86326" t="s">
        <v>98568</v>
      </c>
      <c r="D86326" t="s">
        <v>62732</v>
      </c>
      <c r="E86326" t="s">
        <v>62733</v>
      </c>
      <c r="F86326" t="s">
        <v>62734</v>
      </c>
    </row>
    <row r="86327" spans="1:6" x14ac:dyDescent="0.2">
      <c r="A86327" t="s">
        <v>96611</v>
      </c>
      <c r="B86327" t="s">
        <v>98567</v>
      </c>
      <c r="C86327" t="s">
        <v>98568</v>
      </c>
      <c r="D86327" t="s">
        <v>98616</v>
      </c>
      <c r="E86327" t="s">
        <v>98617</v>
      </c>
      <c r="F86327" t="s">
        <v>98618</v>
      </c>
    </row>
    <row r="86328" spans="1:6" x14ac:dyDescent="0.2">
      <c r="A86328" t="s">
        <v>96611</v>
      </c>
      <c r="B86328" t="s">
        <v>98567</v>
      </c>
      <c r="C86328" t="s">
        <v>98568</v>
      </c>
      <c r="D86328" t="s">
        <v>62744</v>
      </c>
      <c r="E86328" t="s">
        <v>62745</v>
      </c>
      <c r="F86328" t="s">
        <v>62746</v>
      </c>
    </row>
    <row r="86329" spans="1:6" x14ac:dyDescent="0.2">
      <c r="A86329" t="s">
        <v>96611</v>
      </c>
      <c r="B86329" t="s">
        <v>98567</v>
      </c>
      <c r="C86329" t="s">
        <v>98568</v>
      </c>
      <c r="D86329" t="s">
        <v>62759</v>
      </c>
      <c r="E86329" t="s">
        <v>62760</v>
      </c>
      <c r="F86329" t="s">
        <v>62761</v>
      </c>
    </row>
    <row r="86330" spans="1:6" x14ac:dyDescent="0.2">
      <c r="A86330" t="s">
        <v>96611</v>
      </c>
      <c r="B86330" t="s">
        <v>98567</v>
      </c>
      <c r="C86330" t="s">
        <v>98568</v>
      </c>
      <c r="D86330" t="s">
        <v>98619</v>
      </c>
      <c r="E86330" t="s">
        <v>98620</v>
      </c>
      <c r="F86330" t="s">
        <v>98621</v>
      </c>
    </row>
    <row r="86331" spans="1:6" x14ac:dyDescent="0.2">
      <c r="A86331" t="s">
        <v>96611</v>
      </c>
      <c r="B86331" t="s">
        <v>98567</v>
      </c>
      <c r="C86331" t="s">
        <v>98568</v>
      </c>
      <c r="D86331" t="s">
        <v>62771</v>
      </c>
      <c r="E86331" t="s">
        <v>62772</v>
      </c>
      <c r="F86331" t="s">
        <v>98622</v>
      </c>
    </row>
    <row r="86332" spans="1:6" x14ac:dyDescent="0.2">
      <c r="A86332" t="s">
        <v>96611</v>
      </c>
      <c r="B86332" t="s">
        <v>98567</v>
      </c>
      <c r="C86332" t="s">
        <v>98568</v>
      </c>
      <c r="D86332" t="s">
        <v>97264</v>
      </c>
      <c r="E86332" t="s">
        <v>97265</v>
      </c>
      <c r="F86332" t="s">
        <v>97266</v>
      </c>
    </row>
    <row r="86333" spans="1:6" x14ac:dyDescent="0.2">
      <c r="A86333" t="s">
        <v>96611</v>
      </c>
      <c r="B86333" t="s">
        <v>98567</v>
      </c>
      <c r="C86333" t="s">
        <v>98568</v>
      </c>
      <c r="D86333" t="s">
        <v>62780</v>
      </c>
      <c r="E86333" t="s">
        <v>62781</v>
      </c>
      <c r="F86333" t="s">
        <v>62782</v>
      </c>
    </row>
    <row r="86334" spans="1:6" x14ac:dyDescent="0.2">
      <c r="A86334" t="s">
        <v>96611</v>
      </c>
      <c r="B86334" t="s">
        <v>98567</v>
      </c>
      <c r="C86334" t="s">
        <v>98568</v>
      </c>
      <c r="D86334" t="s">
        <v>62768</v>
      </c>
      <c r="E86334" t="s">
        <v>62769</v>
      </c>
      <c r="F86334" t="s">
        <v>62770</v>
      </c>
    </row>
    <row r="86335" spans="1:6" x14ac:dyDescent="0.2">
      <c r="A86335" t="s">
        <v>96611</v>
      </c>
      <c r="B86335" t="s">
        <v>98567</v>
      </c>
      <c r="C86335" t="s">
        <v>98568</v>
      </c>
      <c r="D86335" t="s">
        <v>98504</v>
      </c>
      <c r="E86335" t="s">
        <v>98505</v>
      </c>
      <c r="F86335" t="s">
        <v>98506</v>
      </c>
    </row>
    <row r="86336" spans="1:6" x14ac:dyDescent="0.2">
      <c r="A86336" t="s">
        <v>96611</v>
      </c>
      <c r="B86336" t="s">
        <v>98567</v>
      </c>
      <c r="C86336" t="s">
        <v>98568</v>
      </c>
      <c r="D86336" t="s">
        <v>63700</v>
      </c>
      <c r="E86336" t="s">
        <v>63701</v>
      </c>
      <c r="F86336" t="s">
        <v>63702</v>
      </c>
    </row>
    <row r="86337" spans="1:6" x14ac:dyDescent="0.2">
      <c r="A86337" t="s">
        <v>96611</v>
      </c>
      <c r="B86337" t="s">
        <v>98567</v>
      </c>
      <c r="C86337" t="s">
        <v>98568</v>
      </c>
      <c r="D86337" t="s">
        <v>98623</v>
      </c>
      <c r="E86337" t="s">
        <v>98624</v>
      </c>
      <c r="F86337" t="s">
        <v>98625</v>
      </c>
    </row>
    <row r="86338" spans="1:6" x14ac:dyDescent="0.2">
      <c r="A86338" t="s">
        <v>96611</v>
      </c>
      <c r="B86338" t="s">
        <v>98567</v>
      </c>
      <c r="C86338" t="s">
        <v>98568</v>
      </c>
      <c r="D86338" t="s">
        <v>98626</v>
      </c>
      <c r="E86338" t="s">
        <v>98627</v>
      </c>
      <c r="F86338" t="s">
        <v>98628</v>
      </c>
    </row>
    <row r="86339" spans="1:6" x14ac:dyDescent="0.2">
      <c r="A86339" t="s">
        <v>96611</v>
      </c>
      <c r="B86339" t="s">
        <v>98567</v>
      </c>
      <c r="C86339" t="s">
        <v>98568</v>
      </c>
      <c r="D86339" t="s">
        <v>62836</v>
      </c>
      <c r="E86339" t="s">
        <v>62837</v>
      </c>
      <c r="F86339" t="s">
        <v>62838</v>
      </c>
    </row>
    <row r="86340" spans="1:6" x14ac:dyDescent="0.2">
      <c r="A86340" t="s">
        <v>96611</v>
      </c>
      <c r="B86340" t="s">
        <v>98567</v>
      </c>
      <c r="C86340" t="s">
        <v>98568</v>
      </c>
      <c r="D86340" t="s">
        <v>97267</v>
      </c>
      <c r="E86340" t="s">
        <v>97268</v>
      </c>
      <c r="F86340" t="s">
        <v>97269</v>
      </c>
    </row>
    <row r="86341" spans="1:6" x14ac:dyDescent="0.2">
      <c r="A86341" t="s">
        <v>96611</v>
      </c>
      <c r="B86341" t="s">
        <v>98567</v>
      </c>
      <c r="C86341" t="s">
        <v>98568</v>
      </c>
      <c r="D86341" t="s">
        <v>62818</v>
      </c>
      <c r="E86341" t="s">
        <v>62819</v>
      </c>
      <c r="F86341" t="s">
        <v>62820</v>
      </c>
    </row>
    <row r="86342" spans="1:6" x14ac:dyDescent="0.2">
      <c r="A86342" t="s">
        <v>96611</v>
      </c>
      <c r="B86342" t="s">
        <v>98567</v>
      </c>
      <c r="C86342" t="s">
        <v>98568</v>
      </c>
      <c r="D86342" t="s">
        <v>98623</v>
      </c>
      <c r="E86342" t="s">
        <v>98624</v>
      </c>
      <c r="F86342" t="s">
        <v>98625</v>
      </c>
    </row>
    <row r="86343" spans="1:6" x14ac:dyDescent="0.2">
      <c r="A86343" t="s">
        <v>96611</v>
      </c>
      <c r="B86343" t="s">
        <v>98567</v>
      </c>
      <c r="C86343" t="s">
        <v>98568</v>
      </c>
      <c r="D86343" t="s">
        <v>62812</v>
      </c>
      <c r="E86343" t="s">
        <v>62813</v>
      </c>
      <c r="F86343" t="s">
        <v>62814</v>
      </c>
    </row>
    <row r="86344" spans="1:6" x14ac:dyDescent="0.2">
      <c r="A86344" t="s">
        <v>96611</v>
      </c>
      <c r="B86344" t="s">
        <v>98567</v>
      </c>
      <c r="C86344" t="s">
        <v>98568</v>
      </c>
      <c r="D86344" t="s">
        <v>97267</v>
      </c>
      <c r="E86344" t="s">
        <v>97268</v>
      </c>
      <c r="F86344" t="s">
        <v>97269</v>
      </c>
    </row>
    <row r="86345" spans="1:6" x14ac:dyDescent="0.2">
      <c r="A86345" t="s">
        <v>96611</v>
      </c>
      <c r="B86345" t="s">
        <v>98567</v>
      </c>
      <c r="C86345" t="s">
        <v>98568</v>
      </c>
      <c r="D86345" t="s">
        <v>62818</v>
      </c>
      <c r="E86345" t="s">
        <v>62819</v>
      </c>
      <c r="F86345" t="s">
        <v>62820</v>
      </c>
    </row>
    <row r="86346" spans="1:6" x14ac:dyDescent="0.2">
      <c r="A86346" t="s">
        <v>96611</v>
      </c>
      <c r="B86346" t="s">
        <v>98567</v>
      </c>
      <c r="C86346" t="s">
        <v>98568</v>
      </c>
      <c r="D86346" t="s">
        <v>98626</v>
      </c>
      <c r="E86346" t="s">
        <v>98627</v>
      </c>
      <c r="F86346" t="s">
        <v>98628</v>
      </c>
    </row>
    <row r="86347" spans="1:6" x14ac:dyDescent="0.2">
      <c r="A86347" t="s">
        <v>96611</v>
      </c>
      <c r="B86347" t="s">
        <v>98567</v>
      </c>
      <c r="C86347" t="s">
        <v>98568</v>
      </c>
      <c r="D86347" t="s">
        <v>62836</v>
      </c>
      <c r="E86347" t="s">
        <v>62837</v>
      </c>
      <c r="F86347" t="s">
        <v>62838</v>
      </c>
    </row>
    <row r="86348" spans="1:6" x14ac:dyDescent="0.2">
      <c r="A86348" t="s">
        <v>96611</v>
      </c>
      <c r="B86348" t="s">
        <v>98567</v>
      </c>
      <c r="C86348" t="s">
        <v>98568</v>
      </c>
      <c r="D86348" t="s">
        <v>38492</v>
      </c>
      <c r="E86348" t="s">
        <v>38493</v>
      </c>
      <c r="F86348" t="s">
        <v>38494</v>
      </c>
    </row>
    <row r="86349" spans="1:6" x14ac:dyDescent="0.2">
      <c r="A86349" t="s">
        <v>96611</v>
      </c>
      <c r="B86349" t="s">
        <v>98567</v>
      </c>
      <c r="C86349" t="s">
        <v>98568</v>
      </c>
      <c r="D86349" t="s">
        <v>62839</v>
      </c>
      <c r="E86349" t="s">
        <v>62840</v>
      </c>
      <c r="F86349" t="s">
        <v>62841</v>
      </c>
    </row>
    <row r="86350" spans="1:6" x14ac:dyDescent="0.2">
      <c r="A86350" t="s">
        <v>96611</v>
      </c>
      <c r="B86350" t="s">
        <v>98567</v>
      </c>
      <c r="C86350" t="s">
        <v>98568</v>
      </c>
      <c r="D86350" t="s">
        <v>98629</v>
      </c>
      <c r="E86350" t="s">
        <v>98630</v>
      </c>
      <c r="F86350" t="s">
        <v>98631</v>
      </c>
    </row>
    <row r="86351" spans="1:6" x14ac:dyDescent="0.2">
      <c r="A86351" t="s">
        <v>96611</v>
      </c>
      <c r="B86351" t="s">
        <v>98567</v>
      </c>
      <c r="C86351" t="s">
        <v>98568</v>
      </c>
      <c r="D86351" t="s">
        <v>97270</v>
      </c>
      <c r="E86351" t="s">
        <v>97271</v>
      </c>
      <c r="F86351" t="s">
        <v>98632</v>
      </c>
    </row>
    <row r="86352" spans="1:6" x14ac:dyDescent="0.2">
      <c r="A86352" t="s">
        <v>96611</v>
      </c>
      <c r="B86352" t="s">
        <v>98567</v>
      </c>
      <c r="C86352" t="s">
        <v>98568</v>
      </c>
      <c r="D86352" t="s">
        <v>62846</v>
      </c>
      <c r="E86352" t="s">
        <v>62847</v>
      </c>
      <c r="F86352" t="s">
        <v>62848</v>
      </c>
    </row>
    <row r="86353" spans="1:6" x14ac:dyDescent="0.2">
      <c r="A86353" t="s">
        <v>96611</v>
      </c>
      <c r="B86353" t="s">
        <v>98567</v>
      </c>
      <c r="C86353" t="s">
        <v>98568</v>
      </c>
      <c r="D86353" t="s">
        <v>62852</v>
      </c>
      <c r="E86353" t="s">
        <v>62853</v>
      </c>
      <c r="F86353" t="s">
        <v>62854</v>
      </c>
    </row>
    <row r="86354" spans="1:6" x14ac:dyDescent="0.2">
      <c r="A86354" t="s">
        <v>96611</v>
      </c>
      <c r="B86354" t="s">
        <v>98567</v>
      </c>
      <c r="C86354" t="s">
        <v>98568</v>
      </c>
      <c r="D86354" t="s">
        <v>98633</v>
      </c>
      <c r="E86354" t="s">
        <v>98634</v>
      </c>
      <c r="F86354" t="s">
        <v>98635</v>
      </c>
    </row>
    <row r="86355" spans="1:6" x14ac:dyDescent="0.2">
      <c r="A86355" t="s">
        <v>96611</v>
      </c>
      <c r="B86355" t="s">
        <v>98567</v>
      </c>
      <c r="C86355" t="s">
        <v>98568</v>
      </c>
      <c r="D86355" t="s">
        <v>62864</v>
      </c>
      <c r="E86355" t="s">
        <v>62865</v>
      </c>
      <c r="F86355" t="s">
        <v>62866</v>
      </c>
    </row>
    <row r="86356" spans="1:6" x14ac:dyDescent="0.2">
      <c r="A86356" t="s">
        <v>96611</v>
      </c>
      <c r="B86356" t="s">
        <v>98567</v>
      </c>
      <c r="C86356" t="s">
        <v>98568</v>
      </c>
      <c r="D86356" t="s">
        <v>63009</v>
      </c>
      <c r="E86356" t="s">
        <v>63010</v>
      </c>
      <c r="F86356" t="s">
        <v>63011</v>
      </c>
    </row>
    <row r="86357" spans="1:6" x14ac:dyDescent="0.2">
      <c r="A86357" t="s">
        <v>96611</v>
      </c>
      <c r="B86357" t="s">
        <v>98567</v>
      </c>
      <c r="C86357" t="s">
        <v>98568</v>
      </c>
      <c r="D86357" t="s">
        <v>98636</v>
      </c>
      <c r="E86357" t="s">
        <v>98637</v>
      </c>
      <c r="F86357" t="s">
        <v>98638</v>
      </c>
    </row>
    <row r="86358" spans="1:6" x14ac:dyDescent="0.2">
      <c r="A86358" t="s">
        <v>96611</v>
      </c>
      <c r="B86358" t="s">
        <v>98567</v>
      </c>
      <c r="C86358" t="s">
        <v>98568</v>
      </c>
      <c r="D86358" t="s">
        <v>98639</v>
      </c>
      <c r="E86358" t="s">
        <v>98640</v>
      </c>
      <c r="F86358" t="s">
        <v>98641</v>
      </c>
    </row>
    <row r="86359" spans="1:6" x14ac:dyDescent="0.2">
      <c r="A86359" t="s">
        <v>96611</v>
      </c>
      <c r="B86359" t="s">
        <v>98567</v>
      </c>
      <c r="C86359" t="s">
        <v>98568</v>
      </c>
      <c r="D86359" t="s">
        <v>62870</v>
      </c>
      <c r="E86359" t="s">
        <v>62871</v>
      </c>
      <c r="F86359" t="s">
        <v>62872</v>
      </c>
    </row>
    <row r="86360" spans="1:6" x14ac:dyDescent="0.2">
      <c r="A86360" t="s">
        <v>96611</v>
      </c>
      <c r="B86360" t="s">
        <v>98567</v>
      </c>
      <c r="C86360" t="s">
        <v>98568</v>
      </c>
      <c r="D86360" t="s">
        <v>98642</v>
      </c>
      <c r="E86360" t="s">
        <v>98643</v>
      </c>
      <c r="F86360" t="s">
        <v>98644</v>
      </c>
    </row>
    <row r="86361" spans="1:6" x14ac:dyDescent="0.2">
      <c r="A86361" t="s">
        <v>96611</v>
      </c>
      <c r="B86361" t="s">
        <v>98567</v>
      </c>
      <c r="C86361" t="s">
        <v>98568</v>
      </c>
      <c r="D86361" t="s">
        <v>41182</v>
      </c>
      <c r="E86361" t="s">
        <v>41183</v>
      </c>
      <c r="F86361" t="s">
        <v>98645</v>
      </c>
    </row>
    <row r="86362" spans="1:6" x14ac:dyDescent="0.2">
      <c r="A86362" t="s">
        <v>96611</v>
      </c>
      <c r="B86362" t="s">
        <v>98567</v>
      </c>
      <c r="C86362" t="s">
        <v>98568</v>
      </c>
      <c r="D86362" t="s">
        <v>98646</v>
      </c>
      <c r="E86362" t="s">
        <v>98647</v>
      </c>
      <c r="F86362" t="s">
        <v>98648</v>
      </c>
    </row>
    <row r="86363" spans="1:6" x14ac:dyDescent="0.2">
      <c r="A86363" t="s">
        <v>96611</v>
      </c>
      <c r="B86363" t="s">
        <v>98567</v>
      </c>
      <c r="C86363" t="s">
        <v>98568</v>
      </c>
      <c r="D86363" t="s">
        <v>8741</v>
      </c>
      <c r="E86363" t="s">
        <v>8742</v>
      </c>
      <c r="F86363" t="s">
        <v>8743</v>
      </c>
    </row>
    <row r="86364" spans="1:6" x14ac:dyDescent="0.2">
      <c r="A86364" t="s">
        <v>96611</v>
      </c>
      <c r="B86364" t="s">
        <v>98567</v>
      </c>
      <c r="C86364" t="s">
        <v>98568</v>
      </c>
      <c r="D86364" t="s">
        <v>98649</v>
      </c>
      <c r="E86364" t="s">
        <v>98650</v>
      </c>
      <c r="F86364" t="s">
        <v>98651</v>
      </c>
    </row>
    <row r="86365" spans="1:6" x14ac:dyDescent="0.2">
      <c r="A86365" t="s">
        <v>96611</v>
      </c>
      <c r="B86365" t="s">
        <v>98567</v>
      </c>
      <c r="C86365" t="s">
        <v>98568</v>
      </c>
      <c r="D86365" t="s">
        <v>98652</v>
      </c>
      <c r="E86365" t="s">
        <v>98653</v>
      </c>
      <c r="F86365" t="s">
        <v>98654</v>
      </c>
    </row>
    <row r="86366" spans="1:6" x14ac:dyDescent="0.2">
      <c r="A86366" t="s">
        <v>96611</v>
      </c>
      <c r="B86366" t="s">
        <v>98567</v>
      </c>
      <c r="C86366" t="s">
        <v>98568</v>
      </c>
      <c r="D86366" t="s">
        <v>98655</v>
      </c>
      <c r="E86366" t="s">
        <v>98656</v>
      </c>
      <c r="F86366" t="s">
        <v>98657</v>
      </c>
    </row>
    <row r="86367" spans="1:6" x14ac:dyDescent="0.2">
      <c r="A86367" t="s">
        <v>96611</v>
      </c>
      <c r="B86367" t="s">
        <v>98567</v>
      </c>
      <c r="C86367" t="s">
        <v>98568</v>
      </c>
      <c r="D86367" t="s">
        <v>98649</v>
      </c>
      <c r="E86367" t="s">
        <v>98650</v>
      </c>
      <c r="F86367" t="s">
        <v>98651</v>
      </c>
    </row>
    <row r="86368" spans="1:6" x14ac:dyDescent="0.2">
      <c r="A86368" t="s">
        <v>96611</v>
      </c>
      <c r="B86368" t="s">
        <v>98567</v>
      </c>
      <c r="C86368" t="s">
        <v>98568</v>
      </c>
      <c r="D86368" t="s">
        <v>98652</v>
      </c>
      <c r="E86368" t="s">
        <v>98653</v>
      </c>
      <c r="F86368" t="s">
        <v>98654</v>
      </c>
    </row>
    <row r="86369" spans="1:6" x14ac:dyDescent="0.2">
      <c r="A86369" t="s">
        <v>96611</v>
      </c>
      <c r="B86369" t="s">
        <v>98567</v>
      </c>
      <c r="C86369" t="s">
        <v>98568</v>
      </c>
      <c r="D86369" t="s">
        <v>98658</v>
      </c>
      <c r="E86369" t="s">
        <v>98659</v>
      </c>
      <c r="F86369" t="s">
        <v>98660</v>
      </c>
    </row>
    <row r="86370" spans="1:6" x14ac:dyDescent="0.2">
      <c r="A86370" t="s">
        <v>96611</v>
      </c>
      <c r="B86370" t="s">
        <v>98567</v>
      </c>
      <c r="C86370" t="s">
        <v>98568</v>
      </c>
      <c r="D86370" t="s">
        <v>98639</v>
      </c>
      <c r="E86370" t="s">
        <v>98640</v>
      </c>
      <c r="F86370" t="s">
        <v>98641</v>
      </c>
    </row>
    <row r="86371" spans="1:6" x14ac:dyDescent="0.2">
      <c r="A86371" t="s">
        <v>96611</v>
      </c>
      <c r="B86371" t="s">
        <v>98567</v>
      </c>
      <c r="C86371" t="s">
        <v>98568</v>
      </c>
      <c r="D86371" t="s">
        <v>98548</v>
      </c>
      <c r="E86371" t="s">
        <v>98549</v>
      </c>
      <c r="F86371" t="s">
        <v>98550</v>
      </c>
    </row>
    <row r="86372" spans="1:6" x14ac:dyDescent="0.2">
      <c r="A86372" t="s">
        <v>96611</v>
      </c>
      <c r="B86372" t="s">
        <v>98567</v>
      </c>
      <c r="C86372" t="s">
        <v>98568</v>
      </c>
      <c r="D86372" t="s">
        <v>62936</v>
      </c>
      <c r="E86372" t="s">
        <v>62937</v>
      </c>
      <c r="F86372" t="s">
        <v>98661</v>
      </c>
    </row>
    <row r="86373" spans="1:6" x14ac:dyDescent="0.2">
      <c r="A86373" t="s">
        <v>96611</v>
      </c>
      <c r="B86373" t="s">
        <v>98567</v>
      </c>
      <c r="C86373" t="s">
        <v>98568</v>
      </c>
      <c r="D86373" t="s">
        <v>62951</v>
      </c>
      <c r="E86373" t="s">
        <v>62952</v>
      </c>
      <c r="F86373" t="s">
        <v>62953</v>
      </c>
    </row>
    <row r="86374" spans="1:6" x14ac:dyDescent="0.2">
      <c r="A86374" t="s">
        <v>96611</v>
      </c>
      <c r="B86374" t="s">
        <v>98567</v>
      </c>
      <c r="C86374" t="s">
        <v>98568</v>
      </c>
      <c r="D86374" t="s">
        <v>98662</v>
      </c>
      <c r="E86374" t="s">
        <v>98663</v>
      </c>
      <c r="F86374" t="s">
        <v>98664</v>
      </c>
    </row>
    <row r="86375" spans="1:6" x14ac:dyDescent="0.2">
      <c r="A86375" t="s">
        <v>96611</v>
      </c>
      <c r="B86375" t="s">
        <v>98567</v>
      </c>
      <c r="C86375" t="s">
        <v>98568</v>
      </c>
      <c r="D86375" t="s">
        <v>98665</v>
      </c>
      <c r="E86375" t="s">
        <v>98666</v>
      </c>
      <c r="F86375" t="s">
        <v>98667</v>
      </c>
    </row>
    <row r="86376" spans="1:6" x14ac:dyDescent="0.2">
      <c r="A86376" t="s">
        <v>96611</v>
      </c>
      <c r="B86376" t="s">
        <v>98567</v>
      </c>
      <c r="C86376" t="s">
        <v>98568</v>
      </c>
      <c r="D86376" t="s">
        <v>98655</v>
      </c>
      <c r="E86376" t="s">
        <v>98656</v>
      </c>
      <c r="F86376" t="s">
        <v>98657</v>
      </c>
    </row>
    <row r="86377" spans="1:6" x14ac:dyDescent="0.2">
      <c r="A86377" t="s">
        <v>96611</v>
      </c>
      <c r="B86377" t="s">
        <v>98567</v>
      </c>
      <c r="C86377" t="s">
        <v>98568</v>
      </c>
      <c r="D86377" t="s">
        <v>62976</v>
      </c>
      <c r="E86377" t="s">
        <v>62977</v>
      </c>
      <c r="F86377" t="s">
        <v>62978</v>
      </c>
    </row>
    <row r="86378" spans="1:6" x14ac:dyDescent="0.2">
      <c r="A86378" t="s">
        <v>96611</v>
      </c>
      <c r="B86378" t="s">
        <v>98567</v>
      </c>
      <c r="C86378" t="s">
        <v>98568</v>
      </c>
      <c r="D86378" t="s">
        <v>62991</v>
      </c>
      <c r="E86378" t="s">
        <v>62992</v>
      </c>
      <c r="F86378" t="s">
        <v>62993</v>
      </c>
    </row>
    <row r="86379" spans="1:6" x14ac:dyDescent="0.2">
      <c r="A86379" t="s">
        <v>96611</v>
      </c>
      <c r="B86379" t="s">
        <v>98567</v>
      </c>
      <c r="C86379" t="s">
        <v>98568</v>
      </c>
      <c r="D86379" t="s">
        <v>62912</v>
      </c>
      <c r="E86379" t="s">
        <v>62913</v>
      </c>
      <c r="F86379" t="s">
        <v>62914</v>
      </c>
    </row>
    <row r="86380" spans="1:6" x14ac:dyDescent="0.2">
      <c r="A86380" t="s">
        <v>96611</v>
      </c>
      <c r="B86380" t="s">
        <v>98567</v>
      </c>
      <c r="C86380" t="s">
        <v>98568</v>
      </c>
      <c r="D86380" t="s">
        <v>45033</v>
      </c>
      <c r="E86380" t="s">
        <v>45034</v>
      </c>
      <c r="F86380" t="s">
        <v>45035</v>
      </c>
    </row>
    <row r="86381" spans="1:6" x14ac:dyDescent="0.2">
      <c r="A86381" t="s">
        <v>96611</v>
      </c>
      <c r="B86381" t="s">
        <v>98567</v>
      </c>
      <c r="C86381" t="s">
        <v>98568</v>
      </c>
      <c r="D86381" t="s">
        <v>98668</v>
      </c>
      <c r="E86381" t="s">
        <v>98669</v>
      </c>
      <c r="F86381" t="s">
        <v>98670</v>
      </c>
    </row>
    <row r="86382" spans="1:6" x14ac:dyDescent="0.2">
      <c r="A86382" t="s">
        <v>96611</v>
      </c>
      <c r="B86382" t="s">
        <v>98567</v>
      </c>
      <c r="C86382" t="s">
        <v>98568</v>
      </c>
      <c r="D86382" t="s">
        <v>41190</v>
      </c>
      <c r="E86382" t="s">
        <v>41191</v>
      </c>
      <c r="F86382" t="s">
        <v>41192</v>
      </c>
    </row>
    <row r="86383" spans="1:6" x14ac:dyDescent="0.2">
      <c r="A86383" t="s">
        <v>96611</v>
      </c>
      <c r="B86383" t="s">
        <v>98567</v>
      </c>
      <c r="C86383" t="s">
        <v>98568</v>
      </c>
      <c r="D86383" t="s">
        <v>98671</v>
      </c>
      <c r="E86383" t="s">
        <v>98672</v>
      </c>
      <c r="F86383" t="s">
        <v>98673</v>
      </c>
    </row>
    <row r="86384" spans="1:6" x14ac:dyDescent="0.2">
      <c r="A86384" t="s">
        <v>96611</v>
      </c>
      <c r="B86384" t="s">
        <v>98567</v>
      </c>
      <c r="C86384" t="s">
        <v>98568</v>
      </c>
      <c r="D86384" t="s">
        <v>8735</v>
      </c>
      <c r="E86384" t="s">
        <v>8736</v>
      </c>
      <c r="F86384" t="s">
        <v>8737</v>
      </c>
    </row>
    <row r="86385" spans="1:6" x14ac:dyDescent="0.2">
      <c r="A86385" t="s">
        <v>96611</v>
      </c>
      <c r="B86385" t="s">
        <v>98567</v>
      </c>
      <c r="C86385" t="s">
        <v>98568</v>
      </c>
      <c r="D86385" t="s">
        <v>43080</v>
      </c>
      <c r="E86385" t="s">
        <v>43081</v>
      </c>
      <c r="F86385" t="s">
        <v>43082</v>
      </c>
    </row>
    <row r="86386" spans="1:6" x14ac:dyDescent="0.2">
      <c r="A86386" t="s">
        <v>96611</v>
      </c>
      <c r="B86386" t="s">
        <v>98567</v>
      </c>
      <c r="C86386" t="s">
        <v>98568</v>
      </c>
      <c r="D86386" t="s">
        <v>63003</v>
      </c>
      <c r="E86386" t="s">
        <v>63004</v>
      </c>
      <c r="F86386" t="s">
        <v>63005</v>
      </c>
    </row>
    <row r="86387" spans="1:6" x14ac:dyDescent="0.2">
      <c r="A86387" t="s">
        <v>96611</v>
      </c>
      <c r="B86387" t="s">
        <v>98567</v>
      </c>
      <c r="C86387" t="s">
        <v>98568</v>
      </c>
      <c r="D86387" t="s">
        <v>98674</v>
      </c>
      <c r="E86387" t="s">
        <v>98675</v>
      </c>
      <c r="F86387" t="s">
        <v>98676</v>
      </c>
    </row>
    <row r="86388" spans="1:6" x14ac:dyDescent="0.2">
      <c r="A86388" t="s">
        <v>96611</v>
      </c>
      <c r="B86388" t="s">
        <v>98567</v>
      </c>
      <c r="C86388" t="s">
        <v>98568</v>
      </c>
      <c r="D86388" t="s">
        <v>63024</v>
      </c>
      <c r="E86388" t="s">
        <v>63025</v>
      </c>
      <c r="F86388" t="s">
        <v>98677</v>
      </c>
    </row>
    <row r="86389" spans="1:6" x14ac:dyDescent="0.2">
      <c r="A86389" t="s">
        <v>96611</v>
      </c>
      <c r="B86389" t="s">
        <v>98567</v>
      </c>
      <c r="C86389" t="s">
        <v>98568</v>
      </c>
      <c r="D86389" t="s">
        <v>98636</v>
      </c>
      <c r="E86389" t="s">
        <v>98637</v>
      </c>
      <c r="F86389" t="s">
        <v>98638</v>
      </c>
    </row>
    <row r="86390" spans="1:6" x14ac:dyDescent="0.2">
      <c r="A86390" t="s">
        <v>96611</v>
      </c>
      <c r="B86390" t="s">
        <v>98567</v>
      </c>
      <c r="C86390" t="s">
        <v>98568</v>
      </c>
      <c r="D86390" t="s">
        <v>63009</v>
      </c>
      <c r="E86390" t="s">
        <v>63010</v>
      </c>
      <c r="F86390" t="s">
        <v>63011</v>
      </c>
    </row>
    <row r="86391" spans="1:6" x14ac:dyDescent="0.2">
      <c r="A86391" t="s">
        <v>96611</v>
      </c>
      <c r="B86391" t="s">
        <v>98567</v>
      </c>
      <c r="C86391" t="s">
        <v>98568</v>
      </c>
      <c r="D86391" t="s">
        <v>98678</v>
      </c>
      <c r="E86391" t="s">
        <v>98679</v>
      </c>
      <c r="F86391" t="s">
        <v>98680</v>
      </c>
    </row>
    <row r="86392" spans="1:6" x14ac:dyDescent="0.2">
      <c r="A86392" t="s">
        <v>96611</v>
      </c>
      <c r="B86392" t="s">
        <v>98567</v>
      </c>
      <c r="C86392" t="s">
        <v>98568</v>
      </c>
      <c r="D86392" t="s">
        <v>45048</v>
      </c>
      <c r="E86392" t="s">
        <v>45049</v>
      </c>
      <c r="F86392" t="s">
        <v>45050</v>
      </c>
    </row>
    <row r="86393" spans="1:6" x14ac:dyDescent="0.2">
      <c r="A86393" t="s">
        <v>96611</v>
      </c>
      <c r="B86393" t="s">
        <v>98681</v>
      </c>
      <c r="C86393" t="s">
        <v>98682</v>
      </c>
      <c r="D86393" t="s">
        <v>89410</v>
      </c>
      <c r="E86393" t="s">
        <v>89411</v>
      </c>
      <c r="F86393" t="s">
        <v>89412</v>
      </c>
    </row>
    <row r="86394" spans="1:6" x14ac:dyDescent="0.2">
      <c r="A86394" t="s">
        <v>96611</v>
      </c>
      <c r="B86394" t="s">
        <v>98681</v>
      </c>
      <c r="C86394" t="s">
        <v>98682</v>
      </c>
      <c r="D86394" t="s">
        <v>58249</v>
      </c>
      <c r="E86394" t="s">
        <v>58250</v>
      </c>
      <c r="F86394" t="s">
        <v>58251</v>
      </c>
    </row>
    <row r="86395" spans="1:6" x14ac:dyDescent="0.2">
      <c r="A86395" t="s">
        <v>96611</v>
      </c>
      <c r="B86395" t="s">
        <v>98681</v>
      </c>
      <c r="C86395" t="s">
        <v>98682</v>
      </c>
      <c r="D86395" t="s">
        <v>5109</v>
      </c>
      <c r="E86395" t="s">
        <v>5110</v>
      </c>
      <c r="F86395" t="s">
        <v>68910</v>
      </c>
    </row>
    <row r="86396" spans="1:6" x14ac:dyDescent="0.2">
      <c r="A86396" t="s">
        <v>96611</v>
      </c>
      <c r="B86396" t="s">
        <v>98681</v>
      </c>
      <c r="C86396" t="s">
        <v>98682</v>
      </c>
      <c r="D86396" t="s">
        <v>1558</v>
      </c>
      <c r="E86396" t="s">
        <v>1559</v>
      </c>
      <c r="F86396" t="s">
        <v>98683</v>
      </c>
    </row>
    <row r="86397" spans="1:6" x14ac:dyDescent="0.2">
      <c r="A86397" t="s">
        <v>96611</v>
      </c>
      <c r="B86397" t="s">
        <v>98681</v>
      </c>
      <c r="C86397" t="s">
        <v>98682</v>
      </c>
      <c r="D86397" t="s">
        <v>8439</v>
      </c>
      <c r="E86397" t="s">
        <v>8440</v>
      </c>
      <c r="F86397" t="s">
        <v>8441</v>
      </c>
    </row>
    <row r="86398" spans="1:6" x14ac:dyDescent="0.2">
      <c r="A86398" t="s">
        <v>96611</v>
      </c>
      <c r="B86398" t="s">
        <v>98681</v>
      </c>
      <c r="C86398" t="s">
        <v>98682</v>
      </c>
      <c r="D86398" t="s">
        <v>1561</v>
      </c>
      <c r="E86398" t="s">
        <v>1562</v>
      </c>
      <c r="F86398" t="s">
        <v>98684</v>
      </c>
    </row>
    <row r="86399" spans="1:6" x14ac:dyDescent="0.2">
      <c r="A86399" t="s">
        <v>96611</v>
      </c>
      <c r="B86399" t="s">
        <v>98681</v>
      </c>
      <c r="C86399" t="s">
        <v>98682</v>
      </c>
      <c r="D86399" t="s">
        <v>34662</v>
      </c>
      <c r="E86399" t="s">
        <v>34663</v>
      </c>
      <c r="F86399" t="s">
        <v>42741</v>
      </c>
    </row>
    <row r="86400" spans="1:6" x14ac:dyDescent="0.2">
      <c r="A86400" t="s">
        <v>96611</v>
      </c>
      <c r="B86400" t="s">
        <v>98681</v>
      </c>
      <c r="C86400" t="s">
        <v>98682</v>
      </c>
      <c r="D86400" t="s">
        <v>12211</v>
      </c>
      <c r="E86400" t="s">
        <v>12212</v>
      </c>
      <c r="F86400" t="s">
        <v>12213</v>
      </c>
    </row>
    <row r="86401" spans="1:6" x14ac:dyDescent="0.2">
      <c r="A86401" t="s">
        <v>96611</v>
      </c>
      <c r="B86401" t="s">
        <v>98681</v>
      </c>
      <c r="C86401" t="s">
        <v>98682</v>
      </c>
      <c r="D86401" t="s">
        <v>62224</v>
      </c>
      <c r="E86401" t="s">
        <v>62225</v>
      </c>
      <c r="F86401" t="s">
        <v>62226</v>
      </c>
    </row>
    <row r="86402" spans="1:6" x14ac:dyDescent="0.2">
      <c r="A86402" t="s">
        <v>96611</v>
      </c>
      <c r="B86402" t="s">
        <v>98681</v>
      </c>
      <c r="C86402" t="s">
        <v>98682</v>
      </c>
      <c r="D86402" t="s">
        <v>8444</v>
      </c>
      <c r="E86402" t="s">
        <v>8445</v>
      </c>
      <c r="F86402" t="s">
        <v>8446</v>
      </c>
    </row>
    <row r="86403" spans="1:6" x14ac:dyDescent="0.2">
      <c r="A86403" t="s">
        <v>96611</v>
      </c>
      <c r="B86403" t="s">
        <v>98681</v>
      </c>
      <c r="C86403" t="s">
        <v>98682</v>
      </c>
      <c r="D86403" t="s">
        <v>8447</v>
      </c>
      <c r="E86403" t="s">
        <v>8448</v>
      </c>
      <c r="F86403" t="s">
        <v>98685</v>
      </c>
    </row>
    <row r="86404" spans="1:6" x14ac:dyDescent="0.2">
      <c r="A86404" t="s">
        <v>96611</v>
      </c>
      <c r="B86404" t="s">
        <v>98681</v>
      </c>
      <c r="C86404" t="s">
        <v>98682</v>
      </c>
      <c r="D86404" t="s">
        <v>8450</v>
      </c>
      <c r="E86404" t="s">
        <v>8451</v>
      </c>
      <c r="F86404" t="s">
        <v>44583</v>
      </c>
    </row>
    <row r="86405" spans="1:6" x14ac:dyDescent="0.2">
      <c r="A86405" t="s">
        <v>96611</v>
      </c>
      <c r="B86405" t="s">
        <v>98681</v>
      </c>
      <c r="C86405" t="s">
        <v>98682</v>
      </c>
      <c r="D86405" t="s">
        <v>43183</v>
      </c>
      <c r="E86405" t="s">
        <v>43184</v>
      </c>
      <c r="F86405" t="s">
        <v>43185</v>
      </c>
    </row>
    <row r="86406" spans="1:6" x14ac:dyDescent="0.2">
      <c r="A86406" t="s">
        <v>96611</v>
      </c>
      <c r="B86406" t="s">
        <v>98681</v>
      </c>
      <c r="C86406" t="s">
        <v>98682</v>
      </c>
      <c r="D86406" t="s">
        <v>43189</v>
      </c>
      <c r="E86406" t="s">
        <v>43190</v>
      </c>
      <c r="F86406" t="s">
        <v>43191</v>
      </c>
    </row>
    <row r="86407" spans="1:6" x14ac:dyDescent="0.2">
      <c r="A86407" t="s">
        <v>96611</v>
      </c>
      <c r="B86407" t="s">
        <v>98681</v>
      </c>
      <c r="C86407" t="s">
        <v>98682</v>
      </c>
      <c r="D86407" t="s">
        <v>25358</v>
      </c>
      <c r="E86407" t="s">
        <v>25359</v>
      </c>
      <c r="F86407" t="s">
        <v>25360</v>
      </c>
    </row>
    <row r="86408" spans="1:6" x14ac:dyDescent="0.2">
      <c r="A86408" t="s">
        <v>96611</v>
      </c>
      <c r="B86408" t="s">
        <v>98681</v>
      </c>
      <c r="C86408" t="s">
        <v>98682</v>
      </c>
      <c r="D86408" t="s">
        <v>42757</v>
      </c>
      <c r="E86408" t="s">
        <v>42758</v>
      </c>
      <c r="F86408" t="s">
        <v>42759</v>
      </c>
    </row>
    <row r="86409" spans="1:6" x14ac:dyDescent="0.2">
      <c r="A86409" t="s">
        <v>96611</v>
      </c>
      <c r="B86409" t="s">
        <v>98681</v>
      </c>
      <c r="C86409" t="s">
        <v>98682</v>
      </c>
      <c r="D86409" t="s">
        <v>43194</v>
      </c>
      <c r="E86409" t="s">
        <v>43195</v>
      </c>
      <c r="F86409" t="s">
        <v>43196</v>
      </c>
    </row>
    <row r="86410" spans="1:6" x14ac:dyDescent="0.2">
      <c r="A86410" t="s">
        <v>96611</v>
      </c>
      <c r="B86410" t="s">
        <v>98681</v>
      </c>
      <c r="C86410" t="s">
        <v>98682</v>
      </c>
      <c r="D86410" t="s">
        <v>98686</v>
      </c>
      <c r="E86410" t="s">
        <v>98687</v>
      </c>
      <c r="F86410" t="s">
        <v>98688</v>
      </c>
    </row>
    <row r="86411" spans="1:6" x14ac:dyDescent="0.2">
      <c r="A86411" t="s">
        <v>96611</v>
      </c>
      <c r="B86411" t="s">
        <v>98681</v>
      </c>
      <c r="C86411" t="s">
        <v>98682</v>
      </c>
      <c r="D86411" t="s">
        <v>83790</v>
      </c>
      <c r="E86411" t="s">
        <v>83791</v>
      </c>
      <c r="F86411" t="s">
        <v>97412</v>
      </c>
    </row>
    <row r="86412" spans="1:6" x14ac:dyDescent="0.2">
      <c r="A86412" t="s">
        <v>96611</v>
      </c>
      <c r="B86412" t="s">
        <v>98681</v>
      </c>
      <c r="C86412" t="s">
        <v>98682</v>
      </c>
      <c r="D86412" t="s">
        <v>8459</v>
      </c>
      <c r="E86412" t="s">
        <v>8460</v>
      </c>
      <c r="F86412" t="s">
        <v>8461</v>
      </c>
    </row>
    <row r="86413" spans="1:6" x14ac:dyDescent="0.2">
      <c r="A86413" t="s">
        <v>96611</v>
      </c>
      <c r="B86413" t="s">
        <v>98681</v>
      </c>
      <c r="C86413" t="s">
        <v>98682</v>
      </c>
      <c r="D86413" t="s">
        <v>2603</v>
      </c>
      <c r="E86413" t="s">
        <v>2604</v>
      </c>
      <c r="F86413" t="s">
        <v>2605</v>
      </c>
    </row>
    <row r="86414" spans="1:6" x14ac:dyDescent="0.2">
      <c r="A86414" t="s">
        <v>96611</v>
      </c>
      <c r="B86414" t="s">
        <v>98681</v>
      </c>
      <c r="C86414" t="s">
        <v>98682</v>
      </c>
      <c r="D86414" t="s">
        <v>8110</v>
      </c>
      <c r="E86414" t="s">
        <v>8111</v>
      </c>
      <c r="F86414" t="s">
        <v>8112</v>
      </c>
    </row>
    <row r="86415" spans="1:6" x14ac:dyDescent="0.2">
      <c r="A86415" t="s">
        <v>96611</v>
      </c>
      <c r="B86415" t="s">
        <v>98681</v>
      </c>
      <c r="C86415" t="s">
        <v>98682</v>
      </c>
      <c r="D86415" t="s">
        <v>42762</v>
      </c>
      <c r="E86415" t="s">
        <v>42763</v>
      </c>
      <c r="F86415" t="s">
        <v>98689</v>
      </c>
    </row>
    <row r="86416" spans="1:6" x14ac:dyDescent="0.2">
      <c r="A86416" t="s">
        <v>96611</v>
      </c>
      <c r="B86416" t="s">
        <v>98681</v>
      </c>
      <c r="C86416" t="s">
        <v>98682</v>
      </c>
      <c r="D86416" t="s">
        <v>34668</v>
      </c>
      <c r="E86416" t="s">
        <v>34669</v>
      </c>
      <c r="F86416" t="s">
        <v>34670</v>
      </c>
    </row>
    <row r="86417" spans="1:6" x14ac:dyDescent="0.2">
      <c r="A86417" t="s">
        <v>96611</v>
      </c>
      <c r="B86417" t="s">
        <v>98681</v>
      </c>
      <c r="C86417" t="s">
        <v>98682</v>
      </c>
      <c r="D86417" t="s">
        <v>8465</v>
      </c>
      <c r="E86417" t="s">
        <v>8466</v>
      </c>
      <c r="F86417" t="s">
        <v>98690</v>
      </c>
    </row>
    <row r="86418" spans="1:6" x14ac:dyDescent="0.2">
      <c r="A86418" t="s">
        <v>96611</v>
      </c>
      <c r="B86418" t="s">
        <v>98681</v>
      </c>
      <c r="C86418" t="s">
        <v>98682</v>
      </c>
      <c r="D86418" t="s">
        <v>32329</v>
      </c>
      <c r="E86418" t="s">
        <v>32330</v>
      </c>
      <c r="F86418" t="s">
        <v>98691</v>
      </c>
    </row>
    <row r="86419" spans="1:6" x14ac:dyDescent="0.2">
      <c r="A86419" t="s">
        <v>96611</v>
      </c>
      <c r="B86419" t="s">
        <v>98681</v>
      </c>
      <c r="C86419" t="s">
        <v>98682</v>
      </c>
      <c r="D86419" t="s">
        <v>7742</v>
      </c>
      <c r="E86419" t="s">
        <v>7743</v>
      </c>
      <c r="F86419" t="s">
        <v>7744</v>
      </c>
    </row>
    <row r="86420" spans="1:6" x14ac:dyDescent="0.2">
      <c r="A86420" t="s">
        <v>96611</v>
      </c>
      <c r="B86420" t="s">
        <v>98681</v>
      </c>
      <c r="C86420" t="s">
        <v>98682</v>
      </c>
      <c r="D86420" t="s">
        <v>42774</v>
      </c>
      <c r="E86420" t="s">
        <v>42775</v>
      </c>
      <c r="F86420" t="s">
        <v>42776</v>
      </c>
    </row>
    <row r="86421" spans="1:6" x14ac:dyDescent="0.2">
      <c r="A86421" t="s">
        <v>96611</v>
      </c>
      <c r="B86421" t="s">
        <v>98681</v>
      </c>
      <c r="C86421" t="s">
        <v>98682</v>
      </c>
      <c r="D86421" t="s">
        <v>34671</v>
      </c>
      <c r="E86421" t="s">
        <v>34672</v>
      </c>
      <c r="F86421" t="s">
        <v>98692</v>
      </c>
    </row>
    <row r="86422" spans="1:6" x14ac:dyDescent="0.2">
      <c r="A86422" t="s">
        <v>96611</v>
      </c>
      <c r="B86422" t="s">
        <v>98681</v>
      </c>
      <c r="C86422" t="s">
        <v>98682</v>
      </c>
      <c r="D86422" t="s">
        <v>39343</v>
      </c>
      <c r="E86422" t="s">
        <v>39344</v>
      </c>
      <c r="F86422" t="s">
        <v>98693</v>
      </c>
    </row>
    <row r="86423" spans="1:6" x14ac:dyDescent="0.2">
      <c r="A86423" t="s">
        <v>96611</v>
      </c>
      <c r="B86423" t="s">
        <v>98681</v>
      </c>
      <c r="C86423" t="s">
        <v>98682</v>
      </c>
      <c r="D86423" t="s">
        <v>98694</v>
      </c>
      <c r="E86423" t="s">
        <v>98695</v>
      </c>
      <c r="F86423" t="s">
        <v>98696</v>
      </c>
    </row>
    <row r="86424" spans="1:6" x14ac:dyDescent="0.2">
      <c r="A86424" t="s">
        <v>96611</v>
      </c>
      <c r="B86424" t="s">
        <v>98681</v>
      </c>
      <c r="C86424" t="s">
        <v>98682</v>
      </c>
      <c r="D86424" t="s">
        <v>62274</v>
      </c>
      <c r="E86424" t="s">
        <v>62275</v>
      </c>
      <c r="F86424" t="s">
        <v>98413</v>
      </c>
    </row>
    <row r="86425" spans="1:6" x14ac:dyDescent="0.2">
      <c r="A86425" t="s">
        <v>96611</v>
      </c>
      <c r="B86425" t="s">
        <v>98681</v>
      </c>
      <c r="C86425" t="s">
        <v>98682</v>
      </c>
      <c r="D86425" t="s">
        <v>62277</v>
      </c>
      <c r="E86425" t="s">
        <v>62278</v>
      </c>
      <c r="F86425" t="s">
        <v>62279</v>
      </c>
    </row>
    <row r="86426" spans="1:6" x14ac:dyDescent="0.2">
      <c r="A86426" t="s">
        <v>96611</v>
      </c>
      <c r="B86426" t="s">
        <v>98681</v>
      </c>
      <c r="C86426" t="s">
        <v>98682</v>
      </c>
      <c r="D86426" t="s">
        <v>7754</v>
      </c>
      <c r="E86426" t="s">
        <v>7755</v>
      </c>
      <c r="F86426" t="s">
        <v>98697</v>
      </c>
    </row>
    <row r="86427" spans="1:6" x14ac:dyDescent="0.2">
      <c r="A86427" t="s">
        <v>96611</v>
      </c>
      <c r="B86427" t="s">
        <v>98681</v>
      </c>
      <c r="C86427" t="s">
        <v>98682</v>
      </c>
      <c r="D86427" t="s">
        <v>10330</v>
      </c>
      <c r="E86427" t="s">
        <v>10331</v>
      </c>
      <c r="F86427" t="s">
        <v>10332</v>
      </c>
    </row>
    <row r="86428" spans="1:6" x14ac:dyDescent="0.2">
      <c r="A86428" t="s">
        <v>96611</v>
      </c>
      <c r="B86428" t="s">
        <v>98681</v>
      </c>
      <c r="C86428" t="s">
        <v>98682</v>
      </c>
      <c r="D86428" t="s">
        <v>43243</v>
      </c>
      <c r="E86428" t="s">
        <v>43244</v>
      </c>
      <c r="F86428" t="s">
        <v>43245</v>
      </c>
    </row>
    <row r="86429" spans="1:6" x14ac:dyDescent="0.2">
      <c r="A86429" t="s">
        <v>96611</v>
      </c>
      <c r="B86429" t="s">
        <v>98681</v>
      </c>
      <c r="C86429" t="s">
        <v>98682</v>
      </c>
      <c r="D86429" t="s">
        <v>8506</v>
      </c>
      <c r="E86429" t="s">
        <v>8507</v>
      </c>
      <c r="F86429" t="s">
        <v>98698</v>
      </c>
    </row>
    <row r="86430" spans="1:6" x14ac:dyDescent="0.2">
      <c r="A86430" t="s">
        <v>96611</v>
      </c>
      <c r="B86430" t="s">
        <v>98681</v>
      </c>
      <c r="C86430" t="s">
        <v>98682</v>
      </c>
      <c r="D86430" t="s">
        <v>39346</v>
      </c>
      <c r="E86430" t="s">
        <v>39347</v>
      </c>
      <c r="F86430" t="s">
        <v>98699</v>
      </c>
    </row>
    <row r="86431" spans="1:6" x14ac:dyDescent="0.2">
      <c r="A86431" t="s">
        <v>96611</v>
      </c>
      <c r="B86431" t="s">
        <v>98681</v>
      </c>
      <c r="C86431" t="s">
        <v>98682</v>
      </c>
      <c r="D86431" t="s">
        <v>10339</v>
      </c>
      <c r="E86431" t="s">
        <v>10340</v>
      </c>
      <c r="F86431" t="s">
        <v>98700</v>
      </c>
    </row>
    <row r="86432" spans="1:6" x14ac:dyDescent="0.2">
      <c r="A86432" t="s">
        <v>96611</v>
      </c>
      <c r="B86432" t="s">
        <v>98681</v>
      </c>
      <c r="C86432" t="s">
        <v>98682</v>
      </c>
      <c r="D86432" t="s">
        <v>42808</v>
      </c>
      <c r="E86432" t="s">
        <v>42809</v>
      </c>
      <c r="F86432" t="s">
        <v>42810</v>
      </c>
    </row>
    <row r="86433" spans="1:6" x14ac:dyDescent="0.2">
      <c r="A86433" t="s">
        <v>96611</v>
      </c>
      <c r="B86433" t="s">
        <v>98681</v>
      </c>
      <c r="C86433" t="s">
        <v>98682</v>
      </c>
      <c r="D86433" t="s">
        <v>34677</v>
      </c>
      <c r="E86433" t="s">
        <v>34678</v>
      </c>
      <c r="F86433" t="s">
        <v>34679</v>
      </c>
    </row>
    <row r="86434" spans="1:6" x14ac:dyDescent="0.2">
      <c r="A86434" t="s">
        <v>96611</v>
      </c>
      <c r="B86434" t="s">
        <v>98681</v>
      </c>
      <c r="C86434" t="s">
        <v>98682</v>
      </c>
      <c r="D86434" t="s">
        <v>1299</v>
      </c>
      <c r="E86434" t="s">
        <v>1300</v>
      </c>
      <c r="F86434" t="s">
        <v>1301</v>
      </c>
    </row>
    <row r="86435" spans="1:6" x14ac:dyDescent="0.2">
      <c r="A86435" t="s">
        <v>96611</v>
      </c>
      <c r="B86435" t="s">
        <v>98681</v>
      </c>
      <c r="C86435" t="s">
        <v>98682</v>
      </c>
      <c r="D86435" t="s">
        <v>2362</v>
      </c>
      <c r="E86435" t="s">
        <v>10351</v>
      </c>
      <c r="F86435" t="s">
        <v>10352</v>
      </c>
    </row>
    <row r="86436" spans="1:6" x14ac:dyDescent="0.2">
      <c r="A86436" t="s">
        <v>96611</v>
      </c>
      <c r="B86436" t="s">
        <v>98681</v>
      </c>
      <c r="C86436" t="s">
        <v>98682</v>
      </c>
      <c r="D86436" t="s">
        <v>42815</v>
      </c>
      <c r="E86436" t="s">
        <v>42816</v>
      </c>
      <c r="F86436" t="s">
        <v>42817</v>
      </c>
    </row>
    <row r="86437" spans="1:6" x14ac:dyDescent="0.2">
      <c r="A86437" t="s">
        <v>96611</v>
      </c>
      <c r="B86437" t="s">
        <v>98681</v>
      </c>
      <c r="C86437" t="s">
        <v>98682</v>
      </c>
      <c r="D86437" t="s">
        <v>64987</v>
      </c>
      <c r="E86437" t="s">
        <v>64988</v>
      </c>
      <c r="F86437" t="s">
        <v>64989</v>
      </c>
    </row>
    <row r="86438" spans="1:6" x14ac:dyDescent="0.2">
      <c r="A86438" t="s">
        <v>96611</v>
      </c>
      <c r="B86438" t="s">
        <v>98681</v>
      </c>
      <c r="C86438" t="s">
        <v>98682</v>
      </c>
      <c r="D86438" t="s">
        <v>43271</v>
      </c>
      <c r="E86438" t="s">
        <v>43272</v>
      </c>
      <c r="F86438" t="s">
        <v>44607</v>
      </c>
    </row>
    <row r="86439" spans="1:6" x14ac:dyDescent="0.2">
      <c r="A86439" t="s">
        <v>96611</v>
      </c>
      <c r="B86439" t="s">
        <v>98681</v>
      </c>
      <c r="C86439" t="s">
        <v>98682</v>
      </c>
      <c r="D86439" t="s">
        <v>15381</v>
      </c>
      <c r="E86439" t="s">
        <v>15382</v>
      </c>
      <c r="F86439" t="s">
        <v>15383</v>
      </c>
    </row>
    <row r="86440" spans="1:6" x14ac:dyDescent="0.2">
      <c r="A86440" t="s">
        <v>96611</v>
      </c>
      <c r="B86440" t="s">
        <v>98681</v>
      </c>
      <c r="C86440" t="s">
        <v>98682</v>
      </c>
      <c r="D86440" t="s">
        <v>62315</v>
      </c>
      <c r="E86440" t="s">
        <v>62316</v>
      </c>
      <c r="F86440" t="s">
        <v>62317</v>
      </c>
    </row>
    <row r="86441" spans="1:6" x14ac:dyDescent="0.2">
      <c r="A86441" t="s">
        <v>96611</v>
      </c>
      <c r="B86441" t="s">
        <v>98681</v>
      </c>
      <c r="C86441" t="s">
        <v>98682</v>
      </c>
      <c r="D86441" t="s">
        <v>41403</v>
      </c>
      <c r="E86441" t="s">
        <v>41404</v>
      </c>
      <c r="F86441" t="s">
        <v>54105</v>
      </c>
    </row>
    <row r="86442" spans="1:6" x14ac:dyDescent="0.2">
      <c r="A86442" t="s">
        <v>96611</v>
      </c>
      <c r="B86442" t="s">
        <v>98681</v>
      </c>
      <c r="C86442" t="s">
        <v>98682</v>
      </c>
      <c r="D86442" t="s">
        <v>62324</v>
      </c>
      <c r="E86442" t="s">
        <v>62325</v>
      </c>
      <c r="F86442" t="s">
        <v>62326</v>
      </c>
    </row>
    <row r="86443" spans="1:6" x14ac:dyDescent="0.2">
      <c r="A86443" t="s">
        <v>96611</v>
      </c>
      <c r="B86443" t="s">
        <v>98681</v>
      </c>
      <c r="C86443" t="s">
        <v>98682</v>
      </c>
      <c r="D86443" t="s">
        <v>8536</v>
      </c>
      <c r="E86443" t="s">
        <v>8537</v>
      </c>
      <c r="F86443" t="s">
        <v>98701</v>
      </c>
    </row>
    <row r="86444" spans="1:6" x14ac:dyDescent="0.2">
      <c r="A86444" t="s">
        <v>96611</v>
      </c>
      <c r="B86444" t="s">
        <v>98681</v>
      </c>
      <c r="C86444" t="s">
        <v>98682</v>
      </c>
      <c r="D86444" t="s">
        <v>62334</v>
      </c>
      <c r="E86444" t="s">
        <v>62335</v>
      </c>
      <c r="F86444" t="s">
        <v>62336</v>
      </c>
    </row>
    <row r="86445" spans="1:6" x14ac:dyDescent="0.2">
      <c r="A86445" t="s">
        <v>96611</v>
      </c>
      <c r="B86445" t="s">
        <v>98681</v>
      </c>
      <c r="C86445" t="s">
        <v>98682</v>
      </c>
      <c r="D86445" t="s">
        <v>42829</v>
      </c>
      <c r="E86445" t="s">
        <v>42830</v>
      </c>
      <c r="F86445" t="s">
        <v>42831</v>
      </c>
    </row>
    <row r="86446" spans="1:6" x14ac:dyDescent="0.2">
      <c r="A86446" t="s">
        <v>96611</v>
      </c>
      <c r="B86446" t="s">
        <v>98681</v>
      </c>
      <c r="C86446" t="s">
        <v>98682</v>
      </c>
      <c r="D86446" t="s">
        <v>62337</v>
      </c>
      <c r="E86446" t="s">
        <v>62338</v>
      </c>
      <c r="F86446" t="s">
        <v>62339</v>
      </c>
    </row>
    <row r="86447" spans="1:6" x14ac:dyDescent="0.2">
      <c r="A86447" t="s">
        <v>96611</v>
      </c>
      <c r="B86447" t="s">
        <v>98681</v>
      </c>
      <c r="C86447" t="s">
        <v>98682</v>
      </c>
      <c r="D86447" t="s">
        <v>47280</v>
      </c>
      <c r="E86447" t="s">
        <v>47281</v>
      </c>
      <c r="F86447" t="s">
        <v>47282</v>
      </c>
    </row>
    <row r="86448" spans="1:6" x14ac:dyDescent="0.2">
      <c r="A86448" t="s">
        <v>96611</v>
      </c>
      <c r="B86448" t="s">
        <v>98681</v>
      </c>
      <c r="C86448" t="s">
        <v>98682</v>
      </c>
      <c r="D86448" t="s">
        <v>50893</v>
      </c>
      <c r="E86448" t="s">
        <v>50894</v>
      </c>
      <c r="F86448" t="s">
        <v>50895</v>
      </c>
    </row>
    <row r="86449" spans="1:6" x14ac:dyDescent="0.2">
      <c r="A86449" t="s">
        <v>96611</v>
      </c>
      <c r="B86449" t="s">
        <v>98681</v>
      </c>
      <c r="C86449" t="s">
        <v>98682</v>
      </c>
      <c r="D86449" t="s">
        <v>98702</v>
      </c>
      <c r="E86449" t="s">
        <v>98703</v>
      </c>
      <c r="F86449" t="s">
        <v>98704</v>
      </c>
    </row>
    <row r="86450" spans="1:6" x14ac:dyDescent="0.2">
      <c r="A86450" t="s">
        <v>96611</v>
      </c>
      <c r="B86450" t="s">
        <v>98681</v>
      </c>
      <c r="C86450" t="s">
        <v>98682</v>
      </c>
      <c r="D86450" t="s">
        <v>98705</v>
      </c>
      <c r="E86450" t="s">
        <v>98706</v>
      </c>
      <c r="F86450" t="s">
        <v>98707</v>
      </c>
    </row>
    <row r="86451" spans="1:6" x14ac:dyDescent="0.2">
      <c r="A86451" t="s">
        <v>96611</v>
      </c>
      <c r="B86451" t="s">
        <v>98681</v>
      </c>
      <c r="C86451" t="s">
        <v>98682</v>
      </c>
      <c r="D86451" t="s">
        <v>96366</v>
      </c>
      <c r="E86451" t="s">
        <v>96367</v>
      </c>
      <c r="F86451" t="s">
        <v>96368</v>
      </c>
    </row>
    <row r="86452" spans="1:6" x14ac:dyDescent="0.2">
      <c r="A86452" t="s">
        <v>96611</v>
      </c>
      <c r="B86452" t="s">
        <v>98681</v>
      </c>
      <c r="C86452" t="s">
        <v>98682</v>
      </c>
      <c r="D86452" t="s">
        <v>18372</v>
      </c>
      <c r="E86452" t="s">
        <v>18373</v>
      </c>
      <c r="F86452" t="s">
        <v>98708</v>
      </c>
    </row>
    <row r="86453" spans="1:6" x14ac:dyDescent="0.2">
      <c r="A86453" t="s">
        <v>96611</v>
      </c>
      <c r="B86453" t="s">
        <v>98681</v>
      </c>
      <c r="C86453" t="s">
        <v>98682</v>
      </c>
      <c r="D86453" t="s">
        <v>18375</v>
      </c>
      <c r="E86453" t="s">
        <v>18376</v>
      </c>
      <c r="F86453" t="s">
        <v>98709</v>
      </c>
    </row>
    <row r="86454" spans="1:6" x14ac:dyDescent="0.2">
      <c r="A86454" t="s">
        <v>96611</v>
      </c>
      <c r="B86454" t="s">
        <v>98681</v>
      </c>
      <c r="C86454" t="s">
        <v>98682</v>
      </c>
      <c r="D86454" t="s">
        <v>2967</v>
      </c>
      <c r="E86454" t="s">
        <v>2968</v>
      </c>
      <c r="F86454" t="s">
        <v>2969</v>
      </c>
    </row>
    <row r="86455" spans="1:6" x14ac:dyDescent="0.2">
      <c r="A86455" t="s">
        <v>96611</v>
      </c>
      <c r="B86455" t="s">
        <v>98681</v>
      </c>
      <c r="C86455" t="s">
        <v>98682</v>
      </c>
      <c r="D86455" t="s">
        <v>12337</v>
      </c>
      <c r="E86455" t="s">
        <v>12338</v>
      </c>
      <c r="F86455" t="s">
        <v>12339</v>
      </c>
    </row>
    <row r="86456" spans="1:6" x14ac:dyDescent="0.2">
      <c r="A86456" t="s">
        <v>96611</v>
      </c>
      <c r="B86456" t="s">
        <v>98681</v>
      </c>
      <c r="C86456" t="s">
        <v>98682</v>
      </c>
      <c r="D86456" t="s">
        <v>6686</v>
      </c>
      <c r="E86456" t="s">
        <v>6687</v>
      </c>
      <c r="F86456" t="s">
        <v>6688</v>
      </c>
    </row>
    <row r="86457" spans="1:6" x14ac:dyDescent="0.2">
      <c r="A86457" t="s">
        <v>96611</v>
      </c>
      <c r="B86457" t="s">
        <v>98681</v>
      </c>
      <c r="C86457" t="s">
        <v>98682</v>
      </c>
      <c r="D86457" t="s">
        <v>2998</v>
      </c>
      <c r="E86457" t="s">
        <v>2999</v>
      </c>
      <c r="F86457" t="s">
        <v>5536</v>
      </c>
    </row>
    <row r="86458" spans="1:6" x14ac:dyDescent="0.2">
      <c r="A86458" t="s">
        <v>96611</v>
      </c>
      <c r="B86458" t="s">
        <v>98681</v>
      </c>
      <c r="C86458" t="s">
        <v>98682</v>
      </c>
      <c r="D86458" t="s">
        <v>41106</v>
      </c>
      <c r="E86458" t="s">
        <v>41107</v>
      </c>
      <c r="F86458" t="s">
        <v>98710</v>
      </c>
    </row>
    <row r="86459" spans="1:6" x14ac:dyDescent="0.2">
      <c r="A86459" t="s">
        <v>96611</v>
      </c>
      <c r="B86459" t="s">
        <v>98681</v>
      </c>
      <c r="C86459" t="s">
        <v>98682</v>
      </c>
      <c r="D86459" t="s">
        <v>43320</v>
      </c>
      <c r="E86459" t="s">
        <v>43321</v>
      </c>
      <c r="F86459" t="s">
        <v>43322</v>
      </c>
    </row>
    <row r="86460" spans="1:6" x14ac:dyDescent="0.2">
      <c r="A86460" t="s">
        <v>96611</v>
      </c>
      <c r="B86460" t="s">
        <v>98681</v>
      </c>
      <c r="C86460" t="s">
        <v>98682</v>
      </c>
      <c r="D86460" t="s">
        <v>32448</v>
      </c>
      <c r="E86460" t="s">
        <v>32449</v>
      </c>
      <c r="F86460" t="s">
        <v>32450</v>
      </c>
    </row>
    <row r="86461" spans="1:6" x14ac:dyDescent="0.2">
      <c r="A86461" t="s">
        <v>96611</v>
      </c>
      <c r="B86461" t="s">
        <v>98681</v>
      </c>
      <c r="C86461" t="s">
        <v>98682</v>
      </c>
      <c r="D86461" t="s">
        <v>44058</v>
      </c>
      <c r="E86461" t="s">
        <v>44059</v>
      </c>
      <c r="F86461" t="s">
        <v>44060</v>
      </c>
    </row>
    <row r="86462" spans="1:6" x14ac:dyDescent="0.2">
      <c r="A86462" t="s">
        <v>96611</v>
      </c>
      <c r="B86462" t="s">
        <v>98681</v>
      </c>
      <c r="C86462" t="s">
        <v>98682</v>
      </c>
      <c r="D86462" t="s">
        <v>62357</v>
      </c>
      <c r="E86462" t="s">
        <v>62358</v>
      </c>
      <c r="F86462" t="s">
        <v>62359</v>
      </c>
    </row>
    <row r="86463" spans="1:6" x14ac:dyDescent="0.2">
      <c r="A86463" t="s">
        <v>96611</v>
      </c>
      <c r="B86463" t="s">
        <v>98681</v>
      </c>
      <c r="C86463" t="s">
        <v>98682</v>
      </c>
      <c r="D86463" t="s">
        <v>43328</v>
      </c>
      <c r="E86463" t="s">
        <v>43329</v>
      </c>
      <c r="F86463" t="s">
        <v>43330</v>
      </c>
    </row>
    <row r="86464" spans="1:6" x14ac:dyDescent="0.2">
      <c r="A86464" t="s">
        <v>96611</v>
      </c>
      <c r="B86464" t="s">
        <v>98681</v>
      </c>
      <c r="C86464" t="s">
        <v>98682</v>
      </c>
      <c r="D86464" t="s">
        <v>47301</v>
      </c>
      <c r="E86464" t="s">
        <v>47302</v>
      </c>
      <c r="F86464" t="s">
        <v>98711</v>
      </c>
    </row>
    <row r="86465" spans="1:6" x14ac:dyDescent="0.2">
      <c r="A86465" t="s">
        <v>96611</v>
      </c>
      <c r="B86465" t="s">
        <v>98681</v>
      </c>
      <c r="C86465" t="s">
        <v>98682</v>
      </c>
      <c r="D86465" t="s">
        <v>10368</v>
      </c>
      <c r="E86465" t="s">
        <v>10369</v>
      </c>
      <c r="F86465" t="s">
        <v>10370</v>
      </c>
    </row>
    <row r="86466" spans="1:6" x14ac:dyDescent="0.2">
      <c r="A86466" t="s">
        <v>96611</v>
      </c>
      <c r="B86466" t="s">
        <v>98681</v>
      </c>
      <c r="C86466" t="s">
        <v>98682</v>
      </c>
      <c r="D86466" t="s">
        <v>37571</v>
      </c>
      <c r="E86466" t="s">
        <v>37572</v>
      </c>
      <c r="F86466" t="s">
        <v>37573</v>
      </c>
    </row>
    <row r="86467" spans="1:6" x14ac:dyDescent="0.2">
      <c r="A86467" t="s">
        <v>96611</v>
      </c>
      <c r="B86467" t="s">
        <v>98681</v>
      </c>
      <c r="C86467" t="s">
        <v>98682</v>
      </c>
      <c r="D86467" t="s">
        <v>42863</v>
      </c>
      <c r="E86467" t="s">
        <v>42864</v>
      </c>
      <c r="F86467" t="s">
        <v>98712</v>
      </c>
    </row>
    <row r="86468" spans="1:6" x14ac:dyDescent="0.2">
      <c r="A86468" t="s">
        <v>96611</v>
      </c>
      <c r="B86468" t="s">
        <v>98681</v>
      </c>
      <c r="C86468" t="s">
        <v>98682</v>
      </c>
      <c r="D86468" t="s">
        <v>42866</v>
      </c>
      <c r="E86468" t="s">
        <v>42867</v>
      </c>
      <c r="F86468" t="s">
        <v>42868</v>
      </c>
    </row>
    <row r="86469" spans="1:6" x14ac:dyDescent="0.2">
      <c r="A86469" t="s">
        <v>96611</v>
      </c>
      <c r="B86469" t="s">
        <v>98681</v>
      </c>
      <c r="C86469" t="s">
        <v>98682</v>
      </c>
      <c r="D86469" t="s">
        <v>62370</v>
      </c>
      <c r="E86469" t="s">
        <v>62371</v>
      </c>
      <c r="F86469" t="s">
        <v>98713</v>
      </c>
    </row>
    <row r="86470" spans="1:6" x14ac:dyDescent="0.2">
      <c r="A86470" t="s">
        <v>96611</v>
      </c>
      <c r="B86470" t="s">
        <v>98681</v>
      </c>
      <c r="C86470" t="s">
        <v>98682</v>
      </c>
      <c r="D86470" t="s">
        <v>62373</v>
      </c>
      <c r="E86470" t="s">
        <v>62374</v>
      </c>
      <c r="F86470" t="s">
        <v>62375</v>
      </c>
    </row>
    <row r="86471" spans="1:6" x14ac:dyDescent="0.2">
      <c r="A86471" t="s">
        <v>96611</v>
      </c>
      <c r="B86471" t="s">
        <v>98681</v>
      </c>
      <c r="C86471" t="s">
        <v>98682</v>
      </c>
      <c r="D86471" t="s">
        <v>79239</v>
      </c>
      <c r="E86471" t="s">
        <v>79240</v>
      </c>
      <c r="F86471" t="s">
        <v>79241</v>
      </c>
    </row>
    <row r="86472" spans="1:6" x14ac:dyDescent="0.2">
      <c r="A86472" t="s">
        <v>96611</v>
      </c>
      <c r="B86472" t="s">
        <v>98681</v>
      </c>
      <c r="C86472" t="s">
        <v>98682</v>
      </c>
      <c r="D86472" t="s">
        <v>62376</v>
      </c>
      <c r="E86472" t="s">
        <v>62377</v>
      </c>
      <c r="F86472" t="s">
        <v>62378</v>
      </c>
    </row>
    <row r="86473" spans="1:6" x14ac:dyDescent="0.2">
      <c r="A86473" t="s">
        <v>96611</v>
      </c>
      <c r="B86473" t="s">
        <v>98681</v>
      </c>
      <c r="C86473" t="s">
        <v>98682</v>
      </c>
      <c r="D86473" t="s">
        <v>41117</v>
      </c>
      <c r="E86473" t="s">
        <v>41118</v>
      </c>
      <c r="F86473" t="s">
        <v>41119</v>
      </c>
    </row>
    <row r="86474" spans="1:6" x14ac:dyDescent="0.2">
      <c r="A86474" t="s">
        <v>96611</v>
      </c>
      <c r="B86474" t="s">
        <v>98681</v>
      </c>
      <c r="C86474" t="s">
        <v>98682</v>
      </c>
      <c r="D86474" t="s">
        <v>62379</v>
      </c>
      <c r="E86474" t="s">
        <v>62380</v>
      </c>
      <c r="F86474" t="s">
        <v>62381</v>
      </c>
    </row>
    <row r="86475" spans="1:6" x14ac:dyDescent="0.2">
      <c r="A86475" t="s">
        <v>96611</v>
      </c>
      <c r="B86475" t="s">
        <v>98681</v>
      </c>
      <c r="C86475" t="s">
        <v>98682</v>
      </c>
      <c r="D86475" t="s">
        <v>43364</v>
      </c>
      <c r="E86475" t="s">
        <v>43365</v>
      </c>
      <c r="F86475" t="s">
        <v>43366</v>
      </c>
    </row>
    <row r="86476" spans="1:6" x14ac:dyDescent="0.2">
      <c r="A86476" t="s">
        <v>96611</v>
      </c>
      <c r="B86476" t="s">
        <v>98681</v>
      </c>
      <c r="C86476" t="s">
        <v>98682</v>
      </c>
      <c r="D86476" t="s">
        <v>41120</v>
      </c>
      <c r="E86476" t="s">
        <v>41121</v>
      </c>
      <c r="F86476" t="s">
        <v>41122</v>
      </c>
    </row>
    <row r="86477" spans="1:6" x14ac:dyDescent="0.2">
      <c r="A86477" t="s">
        <v>96611</v>
      </c>
      <c r="B86477" t="s">
        <v>98681</v>
      </c>
      <c r="C86477" t="s">
        <v>98682</v>
      </c>
      <c r="D86477" t="s">
        <v>76859</v>
      </c>
      <c r="E86477" t="s">
        <v>76860</v>
      </c>
      <c r="F86477" t="s">
        <v>76861</v>
      </c>
    </row>
    <row r="86478" spans="1:6" x14ac:dyDescent="0.2">
      <c r="A86478" t="s">
        <v>96611</v>
      </c>
      <c r="B86478" t="s">
        <v>98681</v>
      </c>
      <c r="C86478" t="s">
        <v>98682</v>
      </c>
      <c r="D86478" t="s">
        <v>97194</v>
      </c>
      <c r="E86478" t="s">
        <v>97195</v>
      </c>
      <c r="F86478" t="s">
        <v>97196</v>
      </c>
    </row>
    <row r="86479" spans="1:6" x14ac:dyDescent="0.2">
      <c r="A86479" t="s">
        <v>96611</v>
      </c>
      <c r="B86479" t="s">
        <v>98681</v>
      </c>
      <c r="C86479" t="s">
        <v>98682</v>
      </c>
      <c r="D86479" t="s">
        <v>42869</v>
      </c>
      <c r="E86479" t="s">
        <v>42870</v>
      </c>
      <c r="F86479" t="s">
        <v>42871</v>
      </c>
    </row>
    <row r="86480" spans="1:6" x14ac:dyDescent="0.2">
      <c r="A86480" t="s">
        <v>96611</v>
      </c>
      <c r="B86480" t="s">
        <v>98681</v>
      </c>
      <c r="C86480" t="s">
        <v>98682</v>
      </c>
      <c r="D86480" t="s">
        <v>62388</v>
      </c>
      <c r="E86480" t="s">
        <v>62389</v>
      </c>
      <c r="F86480" t="s">
        <v>98714</v>
      </c>
    </row>
    <row r="86481" spans="1:6" x14ac:dyDescent="0.2">
      <c r="A86481" t="s">
        <v>96611</v>
      </c>
      <c r="B86481" t="s">
        <v>98681</v>
      </c>
      <c r="C86481" t="s">
        <v>98682</v>
      </c>
      <c r="D86481" t="s">
        <v>98715</v>
      </c>
      <c r="E86481" t="s">
        <v>98716</v>
      </c>
      <c r="F86481" t="s">
        <v>98717</v>
      </c>
    </row>
    <row r="86482" spans="1:6" x14ac:dyDescent="0.2">
      <c r="A86482" t="s">
        <v>96611</v>
      </c>
      <c r="B86482" t="s">
        <v>98681</v>
      </c>
      <c r="C86482" t="s">
        <v>98682</v>
      </c>
      <c r="D86482" t="s">
        <v>42875</v>
      </c>
      <c r="E86482" t="s">
        <v>42876</v>
      </c>
      <c r="F86482" t="s">
        <v>42877</v>
      </c>
    </row>
    <row r="86483" spans="1:6" x14ac:dyDescent="0.2">
      <c r="A86483" t="s">
        <v>96611</v>
      </c>
      <c r="B86483" t="s">
        <v>98681</v>
      </c>
      <c r="C86483" t="s">
        <v>98682</v>
      </c>
      <c r="D86483" t="s">
        <v>79242</v>
      </c>
      <c r="E86483" t="s">
        <v>79243</v>
      </c>
      <c r="F86483" t="s">
        <v>79244</v>
      </c>
    </row>
    <row r="86484" spans="1:6" x14ac:dyDescent="0.2">
      <c r="A86484" t="s">
        <v>96611</v>
      </c>
      <c r="B86484" t="s">
        <v>98681</v>
      </c>
      <c r="C86484" t="s">
        <v>98682</v>
      </c>
      <c r="D86484" t="s">
        <v>34731</v>
      </c>
      <c r="E86484" t="s">
        <v>34732</v>
      </c>
      <c r="F86484" t="s">
        <v>34733</v>
      </c>
    </row>
    <row r="86485" spans="1:6" x14ac:dyDescent="0.2">
      <c r="A86485" t="s">
        <v>96611</v>
      </c>
      <c r="B86485" t="s">
        <v>98681</v>
      </c>
      <c r="C86485" t="s">
        <v>98682</v>
      </c>
      <c r="D86485" t="s">
        <v>62397</v>
      </c>
      <c r="E86485" t="s">
        <v>62398</v>
      </c>
      <c r="F86485" t="s">
        <v>62399</v>
      </c>
    </row>
    <row r="86486" spans="1:6" x14ac:dyDescent="0.2">
      <c r="A86486" t="s">
        <v>96611</v>
      </c>
      <c r="B86486" t="s">
        <v>98681</v>
      </c>
      <c r="C86486" t="s">
        <v>98682</v>
      </c>
      <c r="D86486" t="s">
        <v>6714</v>
      </c>
      <c r="E86486" t="s">
        <v>6715</v>
      </c>
      <c r="F86486" t="s">
        <v>6716</v>
      </c>
    </row>
    <row r="86487" spans="1:6" x14ac:dyDescent="0.2">
      <c r="A86487" t="s">
        <v>96611</v>
      </c>
      <c r="B86487" t="s">
        <v>98681</v>
      </c>
      <c r="C86487" t="s">
        <v>98682</v>
      </c>
      <c r="D86487" t="s">
        <v>44660</v>
      </c>
      <c r="E86487" t="s">
        <v>44661</v>
      </c>
      <c r="F86487" t="s">
        <v>44662</v>
      </c>
    </row>
    <row r="86488" spans="1:6" x14ac:dyDescent="0.2">
      <c r="A86488" t="s">
        <v>96611</v>
      </c>
      <c r="B86488" t="s">
        <v>98681</v>
      </c>
      <c r="C86488" t="s">
        <v>98682</v>
      </c>
      <c r="D86488" t="s">
        <v>43402</v>
      </c>
      <c r="E86488" t="s">
        <v>43403</v>
      </c>
      <c r="F86488" t="s">
        <v>43404</v>
      </c>
    </row>
    <row r="86489" spans="1:6" x14ac:dyDescent="0.2">
      <c r="A86489" t="s">
        <v>96611</v>
      </c>
      <c r="B86489" t="s">
        <v>98681</v>
      </c>
      <c r="C86489" t="s">
        <v>98682</v>
      </c>
      <c r="D86489" t="s">
        <v>41136</v>
      </c>
      <c r="E86489" t="s">
        <v>41137</v>
      </c>
      <c r="F86489" t="s">
        <v>43405</v>
      </c>
    </row>
    <row r="86490" spans="1:6" x14ac:dyDescent="0.2">
      <c r="A86490" t="s">
        <v>96611</v>
      </c>
      <c r="B86490" t="s">
        <v>98681</v>
      </c>
      <c r="C86490" t="s">
        <v>98682</v>
      </c>
      <c r="D86490" t="s">
        <v>43406</v>
      </c>
      <c r="E86490" t="s">
        <v>43407</v>
      </c>
      <c r="F86490" t="s">
        <v>43408</v>
      </c>
    </row>
    <row r="86491" spans="1:6" x14ac:dyDescent="0.2">
      <c r="A86491" t="s">
        <v>96611</v>
      </c>
      <c r="B86491" t="s">
        <v>98681</v>
      </c>
      <c r="C86491" t="s">
        <v>98682</v>
      </c>
      <c r="D86491" t="s">
        <v>79245</v>
      </c>
      <c r="E86491" t="s">
        <v>79246</v>
      </c>
      <c r="F86491" t="s">
        <v>79247</v>
      </c>
    </row>
    <row r="86492" spans="1:6" x14ac:dyDescent="0.2">
      <c r="A86492" t="s">
        <v>96611</v>
      </c>
      <c r="B86492" t="s">
        <v>98681</v>
      </c>
      <c r="C86492" t="s">
        <v>98682</v>
      </c>
      <c r="D86492" t="s">
        <v>39634</v>
      </c>
      <c r="E86492" t="s">
        <v>39635</v>
      </c>
      <c r="F86492" t="s">
        <v>39636</v>
      </c>
    </row>
    <row r="86493" spans="1:6" x14ac:dyDescent="0.2">
      <c r="A86493" t="s">
        <v>96611</v>
      </c>
      <c r="B86493" t="s">
        <v>98681</v>
      </c>
      <c r="C86493" t="s">
        <v>98682</v>
      </c>
      <c r="D86493" t="s">
        <v>62416</v>
      </c>
      <c r="E86493" t="s">
        <v>62417</v>
      </c>
      <c r="F86493" t="s">
        <v>62418</v>
      </c>
    </row>
    <row r="86494" spans="1:6" x14ac:dyDescent="0.2">
      <c r="A86494" t="s">
        <v>96611</v>
      </c>
      <c r="B86494" t="s">
        <v>98681</v>
      </c>
      <c r="C86494" t="s">
        <v>98682</v>
      </c>
      <c r="D86494" t="s">
        <v>98718</v>
      </c>
      <c r="E86494" t="s">
        <v>98719</v>
      </c>
      <c r="F86494" t="s">
        <v>98720</v>
      </c>
    </row>
    <row r="86495" spans="1:6" x14ac:dyDescent="0.2">
      <c r="A86495" t="s">
        <v>96611</v>
      </c>
      <c r="B86495" t="s">
        <v>98681</v>
      </c>
      <c r="C86495" t="s">
        <v>98682</v>
      </c>
      <c r="D86495" t="s">
        <v>98721</v>
      </c>
      <c r="E86495" t="s">
        <v>98722</v>
      </c>
      <c r="F86495" t="s">
        <v>98723</v>
      </c>
    </row>
    <row r="86496" spans="1:6" x14ac:dyDescent="0.2">
      <c r="A86496" t="s">
        <v>96611</v>
      </c>
      <c r="B86496" t="s">
        <v>98681</v>
      </c>
      <c r="C86496" t="s">
        <v>98682</v>
      </c>
      <c r="D86496" t="s">
        <v>42900</v>
      </c>
      <c r="E86496" t="s">
        <v>42901</v>
      </c>
      <c r="F86496" t="s">
        <v>42902</v>
      </c>
    </row>
    <row r="86497" spans="1:6" x14ac:dyDescent="0.2">
      <c r="A86497" t="s">
        <v>96611</v>
      </c>
      <c r="B86497" t="s">
        <v>98681</v>
      </c>
      <c r="C86497" t="s">
        <v>98682</v>
      </c>
      <c r="D86497" t="s">
        <v>42906</v>
      </c>
      <c r="E86497" t="s">
        <v>42907</v>
      </c>
      <c r="F86497" t="s">
        <v>42908</v>
      </c>
    </row>
    <row r="86498" spans="1:6" x14ac:dyDescent="0.2">
      <c r="A86498" t="s">
        <v>96611</v>
      </c>
      <c r="B86498" t="s">
        <v>98681</v>
      </c>
      <c r="C86498" t="s">
        <v>98682</v>
      </c>
      <c r="D86498" t="s">
        <v>39647</v>
      </c>
      <c r="E86498" t="s">
        <v>39648</v>
      </c>
      <c r="F86498" t="s">
        <v>39649</v>
      </c>
    </row>
    <row r="86499" spans="1:6" x14ac:dyDescent="0.2">
      <c r="A86499" t="s">
        <v>96611</v>
      </c>
      <c r="B86499" t="s">
        <v>98681</v>
      </c>
      <c r="C86499" t="s">
        <v>98682</v>
      </c>
      <c r="D86499" t="s">
        <v>98724</v>
      </c>
      <c r="E86499" t="s">
        <v>98725</v>
      </c>
      <c r="F86499" t="s">
        <v>98726</v>
      </c>
    </row>
    <row r="86500" spans="1:6" x14ac:dyDescent="0.2">
      <c r="A86500" t="s">
        <v>96611</v>
      </c>
      <c r="B86500" t="s">
        <v>98681</v>
      </c>
      <c r="C86500" t="s">
        <v>98682</v>
      </c>
      <c r="D86500" t="s">
        <v>5757</v>
      </c>
      <c r="E86500" t="s">
        <v>5758</v>
      </c>
      <c r="F86500" t="s">
        <v>5759</v>
      </c>
    </row>
    <row r="86501" spans="1:6" x14ac:dyDescent="0.2">
      <c r="A86501" t="s">
        <v>96611</v>
      </c>
      <c r="B86501" t="s">
        <v>98681</v>
      </c>
      <c r="C86501" t="s">
        <v>98682</v>
      </c>
      <c r="D86501" t="s">
        <v>37633</v>
      </c>
      <c r="E86501" t="s">
        <v>37634</v>
      </c>
      <c r="F86501" t="s">
        <v>98727</v>
      </c>
    </row>
    <row r="86502" spans="1:6" x14ac:dyDescent="0.2">
      <c r="A86502" t="s">
        <v>96611</v>
      </c>
      <c r="B86502" t="s">
        <v>98681</v>
      </c>
      <c r="C86502" t="s">
        <v>98682</v>
      </c>
      <c r="D86502" t="s">
        <v>32513</v>
      </c>
      <c r="E86502" t="s">
        <v>32514</v>
      </c>
      <c r="F86502" t="s">
        <v>43439</v>
      </c>
    </row>
    <row r="86503" spans="1:6" x14ac:dyDescent="0.2">
      <c r="A86503" t="s">
        <v>96611</v>
      </c>
      <c r="B86503" t="s">
        <v>98681</v>
      </c>
      <c r="C86503" t="s">
        <v>98682</v>
      </c>
      <c r="D86503" t="s">
        <v>43453</v>
      </c>
      <c r="E86503" t="s">
        <v>43454</v>
      </c>
      <c r="F86503" t="s">
        <v>43455</v>
      </c>
    </row>
    <row r="86504" spans="1:6" x14ac:dyDescent="0.2">
      <c r="A86504" t="s">
        <v>96611</v>
      </c>
      <c r="B86504" t="s">
        <v>98681</v>
      </c>
      <c r="C86504" t="s">
        <v>98682</v>
      </c>
      <c r="D86504" t="s">
        <v>43456</v>
      </c>
      <c r="E86504" t="s">
        <v>43457</v>
      </c>
      <c r="F86504" t="s">
        <v>43458</v>
      </c>
    </row>
    <row r="86505" spans="1:6" x14ac:dyDescent="0.2">
      <c r="A86505" t="s">
        <v>96611</v>
      </c>
      <c r="B86505" t="s">
        <v>98681</v>
      </c>
      <c r="C86505" t="s">
        <v>98682</v>
      </c>
      <c r="D86505" t="s">
        <v>59394</v>
      </c>
      <c r="E86505" t="s">
        <v>59395</v>
      </c>
      <c r="F86505" t="s">
        <v>59396</v>
      </c>
    </row>
    <row r="86506" spans="1:6" x14ac:dyDescent="0.2">
      <c r="A86506" t="s">
        <v>96611</v>
      </c>
      <c r="B86506" t="s">
        <v>98681</v>
      </c>
      <c r="C86506" t="s">
        <v>98682</v>
      </c>
      <c r="D86506" t="s">
        <v>43460</v>
      </c>
      <c r="E86506" t="s">
        <v>43461</v>
      </c>
      <c r="F86506" t="s">
        <v>43462</v>
      </c>
    </row>
    <row r="86507" spans="1:6" x14ac:dyDescent="0.2">
      <c r="A86507" t="s">
        <v>96611</v>
      </c>
      <c r="B86507" t="s">
        <v>98681</v>
      </c>
      <c r="C86507" t="s">
        <v>98682</v>
      </c>
      <c r="D86507" t="s">
        <v>62450</v>
      </c>
      <c r="E86507" t="s">
        <v>62451</v>
      </c>
      <c r="F86507" t="s">
        <v>62452</v>
      </c>
    </row>
    <row r="86508" spans="1:6" x14ac:dyDescent="0.2">
      <c r="A86508" t="s">
        <v>96611</v>
      </c>
      <c r="B86508" t="s">
        <v>98681</v>
      </c>
      <c r="C86508" t="s">
        <v>98682</v>
      </c>
      <c r="D86508" t="s">
        <v>43469</v>
      </c>
      <c r="E86508" t="s">
        <v>43470</v>
      </c>
      <c r="F86508" t="s">
        <v>98728</v>
      </c>
    </row>
    <row r="86509" spans="1:6" x14ac:dyDescent="0.2">
      <c r="A86509" t="s">
        <v>96611</v>
      </c>
      <c r="B86509" t="s">
        <v>98681</v>
      </c>
      <c r="C86509" t="s">
        <v>98682</v>
      </c>
      <c r="D86509" t="s">
        <v>98729</v>
      </c>
      <c r="E86509" t="s">
        <v>98730</v>
      </c>
      <c r="F86509" t="s">
        <v>98731</v>
      </c>
    </row>
    <row r="86510" spans="1:6" x14ac:dyDescent="0.2">
      <c r="A86510" t="s">
        <v>96611</v>
      </c>
      <c r="B86510" t="s">
        <v>98681</v>
      </c>
      <c r="C86510" t="s">
        <v>98682</v>
      </c>
      <c r="D86510" t="s">
        <v>78886</v>
      </c>
      <c r="E86510" t="s">
        <v>78887</v>
      </c>
      <c r="F86510" t="s">
        <v>78888</v>
      </c>
    </row>
    <row r="86511" spans="1:6" x14ac:dyDescent="0.2">
      <c r="A86511" t="s">
        <v>96611</v>
      </c>
      <c r="B86511" t="s">
        <v>98681</v>
      </c>
      <c r="C86511" t="s">
        <v>98682</v>
      </c>
      <c r="D86511" t="s">
        <v>14781</v>
      </c>
      <c r="E86511" t="s">
        <v>14782</v>
      </c>
      <c r="F86511" t="s">
        <v>14783</v>
      </c>
    </row>
    <row r="86512" spans="1:6" x14ac:dyDescent="0.2">
      <c r="A86512" t="s">
        <v>96611</v>
      </c>
      <c r="B86512" t="s">
        <v>98681</v>
      </c>
      <c r="C86512" t="s">
        <v>98682</v>
      </c>
      <c r="D86512" t="s">
        <v>42926</v>
      </c>
      <c r="E86512" t="s">
        <v>42927</v>
      </c>
      <c r="F86512" t="s">
        <v>42928</v>
      </c>
    </row>
    <row r="86513" spans="1:6" x14ac:dyDescent="0.2">
      <c r="A86513" t="s">
        <v>96611</v>
      </c>
      <c r="B86513" t="s">
        <v>98681</v>
      </c>
      <c r="C86513" t="s">
        <v>98682</v>
      </c>
      <c r="D86513" t="s">
        <v>43480</v>
      </c>
      <c r="E86513" t="s">
        <v>43481</v>
      </c>
      <c r="F86513" t="s">
        <v>43482</v>
      </c>
    </row>
    <row r="86514" spans="1:6" x14ac:dyDescent="0.2">
      <c r="A86514" t="s">
        <v>96611</v>
      </c>
      <c r="B86514" t="s">
        <v>98681</v>
      </c>
      <c r="C86514" t="s">
        <v>98682</v>
      </c>
      <c r="D86514" t="s">
        <v>1401</v>
      </c>
      <c r="E86514" t="s">
        <v>1402</v>
      </c>
      <c r="F86514" t="s">
        <v>1403</v>
      </c>
    </row>
    <row r="86515" spans="1:6" x14ac:dyDescent="0.2">
      <c r="A86515" t="s">
        <v>96611</v>
      </c>
      <c r="B86515" t="s">
        <v>98681</v>
      </c>
      <c r="C86515" t="s">
        <v>98682</v>
      </c>
      <c r="D86515" t="s">
        <v>3365</v>
      </c>
      <c r="E86515" t="s">
        <v>3366</v>
      </c>
      <c r="F86515" t="s">
        <v>3367</v>
      </c>
    </row>
    <row r="86516" spans="1:6" x14ac:dyDescent="0.2">
      <c r="A86516" t="s">
        <v>96611</v>
      </c>
      <c r="B86516" t="s">
        <v>98681</v>
      </c>
      <c r="C86516" t="s">
        <v>98682</v>
      </c>
      <c r="D86516" t="s">
        <v>62467</v>
      </c>
      <c r="E86516" t="s">
        <v>62468</v>
      </c>
      <c r="F86516" t="s">
        <v>62469</v>
      </c>
    </row>
    <row r="86517" spans="1:6" x14ac:dyDescent="0.2">
      <c r="A86517" t="s">
        <v>96611</v>
      </c>
      <c r="B86517" t="s">
        <v>98681</v>
      </c>
      <c r="C86517" t="s">
        <v>98682</v>
      </c>
      <c r="D86517" t="s">
        <v>43490</v>
      </c>
      <c r="E86517" t="s">
        <v>43491</v>
      </c>
      <c r="F86517" t="s">
        <v>43492</v>
      </c>
    </row>
    <row r="86518" spans="1:6" x14ac:dyDescent="0.2">
      <c r="A86518" t="s">
        <v>96611</v>
      </c>
      <c r="B86518" t="s">
        <v>98681</v>
      </c>
      <c r="C86518" t="s">
        <v>98682</v>
      </c>
      <c r="D86518" t="s">
        <v>62470</v>
      </c>
      <c r="E86518" t="s">
        <v>62471</v>
      </c>
      <c r="F86518" t="s">
        <v>62472</v>
      </c>
    </row>
    <row r="86519" spans="1:6" x14ac:dyDescent="0.2">
      <c r="A86519" t="s">
        <v>96611</v>
      </c>
      <c r="B86519" t="s">
        <v>98681</v>
      </c>
      <c r="C86519" t="s">
        <v>98682</v>
      </c>
      <c r="D86519" t="s">
        <v>10830</v>
      </c>
      <c r="E86519" t="s">
        <v>10831</v>
      </c>
      <c r="F86519" t="s">
        <v>10832</v>
      </c>
    </row>
    <row r="86520" spans="1:6" x14ac:dyDescent="0.2">
      <c r="A86520" t="s">
        <v>96611</v>
      </c>
      <c r="B86520" t="s">
        <v>98681</v>
      </c>
      <c r="C86520" t="s">
        <v>98682</v>
      </c>
      <c r="D86520" t="s">
        <v>35738</v>
      </c>
      <c r="E86520" t="s">
        <v>35739</v>
      </c>
      <c r="F86520" t="s">
        <v>98732</v>
      </c>
    </row>
    <row r="86521" spans="1:6" x14ac:dyDescent="0.2">
      <c r="A86521" t="s">
        <v>96611</v>
      </c>
      <c r="B86521" t="s">
        <v>98681</v>
      </c>
      <c r="C86521" t="s">
        <v>98682</v>
      </c>
      <c r="D86521" t="s">
        <v>31712</v>
      </c>
      <c r="E86521" t="s">
        <v>31713</v>
      </c>
      <c r="F86521" t="s">
        <v>31714</v>
      </c>
    </row>
    <row r="86522" spans="1:6" x14ac:dyDescent="0.2">
      <c r="A86522" t="s">
        <v>96611</v>
      </c>
      <c r="B86522" t="s">
        <v>98681</v>
      </c>
      <c r="C86522" t="s">
        <v>98682</v>
      </c>
      <c r="D86522" t="s">
        <v>39691</v>
      </c>
      <c r="E86522" t="s">
        <v>39692</v>
      </c>
      <c r="F86522" t="s">
        <v>98733</v>
      </c>
    </row>
    <row r="86523" spans="1:6" x14ac:dyDescent="0.2">
      <c r="A86523" t="s">
        <v>96611</v>
      </c>
      <c r="B86523" t="s">
        <v>98681</v>
      </c>
      <c r="C86523" t="s">
        <v>98682</v>
      </c>
      <c r="D86523" t="s">
        <v>96634</v>
      </c>
      <c r="E86523" t="s">
        <v>96635</v>
      </c>
      <c r="F86523" t="s">
        <v>96636</v>
      </c>
    </row>
    <row r="86524" spans="1:6" x14ac:dyDescent="0.2">
      <c r="A86524" t="s">
        <v>96611</v>
      </c>
      <c r="B86524" t="s">
        <v>98681</v>
      </c>
      <c r="C86524" t="s">
        <v>98682</v>
      </c>
      <c r="D86524" t="s">
        <v>37704</v>
      </c>
      <c r="E86524" t="s">
        <v>37705</v>
      </c>
      <c r="F86524" t="s">
        <v>37706</v>
      </c>
    </row>
    <row r="86525" spans="1:6" x14ac:dyDescent="0.2">
      <c r="A86525" t="s">
        <v>96611</v>
      </c>
      <c r="B86525" t="s">
        <v>98681</v>
      </c>
      <c r="C86525" t="s">
        <v>98682</v>
      </c>
      <c r="D86525" t="s">
        <v>42936</v>
      </c>
      <c r="E86525" t="s">
        <v>42937</v>
      </c>
      <c r="F86525" t="s">
        <v>42938</v>
      </c>
    </row>
    <row r="86526" spans="1:6" x14ac:dyDescent="0.2">
      <c r="A86526" t="s">
        <v>96611</v>
      </c>
      <c r="B86526" t="s">
        <v>98681</v>
      </c>
      <c r="C86526" t="s">
        <v>98682</v>
      </c>
      <c r="D86526" t="s">
        <v>42939</v>
      </c>
      <c r="E86526" t="s">
        <v>42940</v>
      </c>
      <c r="F86526" t="s">
        <v>42941</v>
      </c>
    </row>
    <row r="86527" spans="1:6" x14ac:dyDescent="0.2">
      <c r="A86527" t="s">
        <v>96611</v>
      </c>
      <c r="B86527" t="s">
        <v>98681</v>
      </c>
      <c r="C86527" t="s">
        <v>98682</v>
      </c>
      <c r="D86527" t="s">
        <v>62488</v>
      </c>
      <c r="E86527" t="s">
        <v>62489</v>
      </c>
      <c r="F86527" t="s">
        <v>62490</v>
      </c>
    </row>
    <row r="86528" spans="1:6" x14ac:dyDescent="0.2">
      <c r="A86528" t="s">
        <v>96611</v>
      </c>
      <c r="B86528" t="s">
        <v>98681</v>
      </c>
      <c r="C86528" t="s">
        <v>98682</v>
      </c>
      <c r="D86528" t="s">
        <v>15388</v>
      </c>
      <c r="E86528" t="s">
        <v>15389</v>
      </c>
      <c r="F86528" t="s">
        <v>15390</v>
      </c>
    </row>
    <row r="86529" spans="1:6" x14ac:dyDescent="0.2">
      <c r="A86529" t="s">
        <v>96611</v>
      </c>
      <c r="B86529" t="s">
        <v>98681</v>
      </c>
      <c r="C86529" t="s">
        <v>98682</v>
      </c>
      <c r="D86529" t="s">
        <v>42945</v>
      </c>
      <c r="E86529" t="s">
        <v>42946</v>
      </c>
      <c r="F86529" t="s">
        <v>42947</v>
      </c>
    </row>
    <row r="86530" spans="1:6" x14ac:dyDescent="0.2">
      <c r="A86530" t="s">
        <v>96611</v>
      </c>
      <c r="B86530" t="s">
        <v>98681</v>
      </c>
      <c r="C86530" t="s">
        <v>98682</v>
      </c>
      <c r="D86530" t="s">
        <v>42948</v>
      </c>
      <c r="E86530" t="s">
        <v>42949</v>
      </c>
      <c r="F86530" t="s">
        <v>42950</v>
      </c>
    </row>
    <row r="86531" spans="1:6" x14ac:dyDescent="0.2">
      <c r="A86531" t="s">
        <v>96611</v>
      </c>
      <c r="B86531" t="s">
        <v>98681</v>
      </c>
      <c r="C86531" t="s">
        <v>98682</v>
      </c>
      <c r="D86531" t="s">
        <v>62501</v>
      </c>
      <c r="E86531" t="s">
        <v>62502</v>
      </c>
      <c r="F86531" t="s">
        <v>98734</v>
      </c>
    </row>
    <row r="86532" spans="1:6" x14ac:dyDescent="0.2">
      <c r="A86532" t="s">
        <v>96611</v>
      </c>
      <c r="B86532" t="s">
        <v>98681</v>
      </c>
      <c r="C86532" t="s">
        <v>98682</v>
      </c>
      <c r="D86532" t="s">
        <v>98003</v>
      </c>
      <c r="E86532" t="s">
        <v>98004</v>
      </c>
      <c r="F86532" t="s">
        <v>98005</v>
      </c>
    </row>
    <row r="86533" spans="1:6" x14ac:dyDescent="0.2">
      <c r="A86533" t="s">
        <v>96611</v>
      </c>
      <c r="B86533" t="s">
        <v>98681</v>
      </c>
      <c r="C86533" t="s">
        <v>98682</v>
      </c>
      <c r="D86533" t="s">
        <v>97457</v>
      </c>
      <c r="E86533" t="s">
        <v>97458</v>
      </c>
      <c r="F86533" t="s">
        <v>97459</v>
      </c>
    </row>
    <row r="86534" spans="1:6" x14ac:dyDescent="0.2">
      <c r="A86534" t="s">
        <v>96611</v>
      </c>
      <c r="B86534" t="s">
        <v>98681</v>
      </c>
      <c r="C86534" t="s">
        <v>98682</v>
      </c>
      <c r="D86534" t="s">
        <v>42960</v>
      </c>
      <c r="E86534" t="s">
        <v>42961</v>
      </c>
      <c r="F86534" t="s">
        <v>42962</v>
      </c>
    </row>
    <row r="86535" spans="1:6" x14ac:dyDescent="0.2">
      <c r="A86535" t="s">
        <v>96611</v>
      </c>
      <c r="B86535" t="s">
        <v>98681</v>
      </c>
      <c r="C86535" t="s">
        <v>98682</v>
      </c>
      <c r="D86535" t="s">
        <v>95072</v>
      </c>
      <c r="E86535" t="s">
        <v>95073</v>
      </c>
      <c r="F86535" t="s">
        <v>95074</v>
      </c>
    </row>
    <row r="86536" spans="1:6" x14ac:dyDescent="0.2">
      <c r="A86536" t="s">
        <v>96611</v>
      </c>
      <c r="B86536" t="s">
        <v>98681</v>
      </c>
      <c r="C86536" t="s">
        <v>98682</v>
      </c>
      <c r="D86536" t="s">
        <v>33177</v>
      </c>
      <c r="E86536" t="s">
        <v>33178</v>
      </c>
      <c r="F86536" t="s">
        <v>33179</v>
      </c>
    </row>
    <row r="86537" spans="1:6" x14ac:dyDescent="0.2">
      <c r="A86537" t="s">
        <v>96611</v>
      </c>
      <c r="B86537" t="s">
        <v>98681</v>
      </c>
      <c r="C86537" t="s">
        <v>98682</v>
      </c>
      <c r="D86537" t="s">
        <v>42963</v>
      </c>
      <c r="E86537" t="s">
        <v>42964</v>
      </c>
      <c r="F86537" t="s">
        <v>98735</v>
      </c>
    </row>
    <row r="86538" spans="1:6" x14ac:dyDescent="0.2">
      <c r="A86538" t="s">
        <v>96611</v>
      </c>
      <c r="B86538" t="s">
        <v>98681</v>
      </c>
      <c r="C86538" t="s">
        <v>98682</v>
      </c>
      <c r="D86538" t="s">
        <v>42981</v>
      </c>
      <c r="E86538" t="s">
        <v>42982</v>
      </c>
      <c r="F86538" t="s">
        <v>42983</v>
      </c>
    </row>
    <row r="86539" spans="1:6" x14ac:dyDescent="0.2">
      <c r="A86539" t="s">
        <v>96611</v>
      </c>
      <c r="B86539" t="s">
        <v>98681</v>
      </c>
      <c r="C86539" t="s">
        <v>98682</v>
      </c>
      <c r="D86539" t="s">
        <v>42972</v>
      </c>
      <c r="E86539" t="s">
        <v>42973</v>
      </c>
      <c r="F86539" t="s">
        <v>42974</v>
      </c>
    </row>
    <row r="86540" spans="1:6" x14ac:dyDescent="0.2">
      <c r="A86540" t="s">
        <v>96611</v>
      </c>
      <c r="B86540" t="s">
        <v>98681</v>
      </c>
      <c r="C86540" t="s">
        <v>98682</v>
      </c>
      <c r="D86540" t="s">
        <v>42978</v>
      </c>
      <c r="E86540" t="s">
        <v>42979</v>
      </c>
      <c r="F86540" t="s">
        <v>42980</v>
      </c>
    </row>
    <row r="86541" spans="1:6" x14ac:dyDescent="0.2">
      <c r="A86541" t="s">
        <v>96611</v>
      </c>
      <c r="B86541" t="s">
        <v>98681</v>
      </c>
      <c r="C86541" t="s">
        <v>98682</v>
      </c>
      <c r="D86541" t="s">
        <v>8708</v>
      </c>
      <c r="E86541" t="s">
        <v>8709</v>
      </c>
      <c r="F86541" t="s">
        <v>8710</v>
      </c>
    </row>
    <row r="86542" spans="1:6" x14ac:dyDescent="0.2">
      <c r="A86542" t="s">
        <v>96611</v>
      </c>
      <c r="B86542" t="s">
        <v>98681</v>
      </c>
      <c r="C86542" t="s">
        <v>98682</v>
      </c>
      <c r="D86542" t="s">
        <v>17880</v>
      </c>
      <c r="E86542" t="s">
        <v>17881</v>
      </c>
      <c r="F86542" t="s">
        <v>17882</v>
      </c>
    </row>
    <row r="86543" spans="1:6" x14ac:dyDescent="0.2">
      <c r="A86543" t="s">
        <v>96611</v>
      </c>
      <c r="B86543" t="s">
        <v>98681</v>
      </c>
      <c r="C86543" t="s">
        <v>98682</v>
      </c>
      <c r="D86543" t="s">
        <v>98736</v>
      </c>
      <c r="E86543" t="s">
        <v>98737</v>
      </c>
      <c r="F86543" t="s">
        <v>98738</v>
      </c>
    </row>
    <row r="86544" spans="1:6" x14ac:dyDescent="0.2">
      <c r="A86544" t="s">
        <v>96611</v>
      </c>
      <c r="B86544" t="s">
        <v>98681</v>
      </c>
      <c r="C86544" t="s">
        <v>98682</v>
      </c>
      <c r="D86544" t="s">
        <v>37787</v>
      </c>
      <c r="E86544" t="s">
        <v>37788</v>
      </c>
      <c r="F86544" t="s">
        <v>37789</v>
      </c>
    </row>
    <row r="86545" spans="1:6" x14ac:dyDescent="0.2">
      <c r="A86545" t="s">
        <v>96611</v>
      </c>
      <c r="B86545" t="s">
        <v>98681</v>
      </c>
      <c r="C86545" t="s">
        <v>98682</v>
      </c>
      <c r="D86545" t="s">
        <v>37790</v>
      </c>
      <c r="E86545" t="s">
        <v>37791</v>
      </c>
      <c r="F86545" t="s">
        <v>37792</v>
      </c>
    </row>
    <row r="86546" spans="1:6" x14ac:dyDescent="0.2">
      <c r="A86546" t="s">
        <v>96611</v>
      </c>
      <c r="B86546" t="s">
        <v>98681</v>
      </c>
      <c r="C86546" t="s">
        <v>98682</v>
      </c>
      <c r="D86546" t="s">
        <v>44798</v>
      </c>
      <c r="E86546" t="s">
        <v>44799</v>
      </c>
      <c r="F86546" t="s">
        <v>44800</v>
      </c>
    </row>
    <row r="86547" spans="1:6" x14ac:dyDescent="0.2">
      <c r="A86547" t="s">
        <v>96611</v>
      </c>
      <c r="B86547" t="s">
        <v>98681</v>
      </c>
      <c r="C86547" t="s">
        <v>98682</v>
      </c>
      <c r="D86547" t="s">
        <v>79279</v>
      </c>
      <c r="E86547" t="s">
        <v>79280</v>
      </c>
      <c r="F86547" t="s">
        <v>79281</v>
      </c>
    </row>
    <row r="86548" spans="1:6" x14ac:dyDescent="0.2">
      <c r="A86548" t="s">
        <v>96611</v>
      </c>
      <c r="B86548" t="s">
        <v>98681</v>
      </c>
      <c r="C86548" t="s">
        <v>98682</v>
      </c>
      <c r="D86548" t="s">
        <v>98739</v>
      </c>
      <c r="E86548" t="s">
        <v>98740</v>
      </c>
      <c r="F86548" t="s">
        <v>98741</v>
      </c>
    </row>
    <row r="86549" spans="1:6" x14ac:dyDescent="0.2">
      <c r="A86549" t="s">
        <v>96611</v>
      </c>
      <c r="B86549" t="s">
        <v>98681</v>
      </c>
      <c r="C86549" t="s">
        <v>98682</v>
      </c>
      <c r="D86549" t="s">
        <v>44119</v>
      </c>
      <c r="E86549" t="s">
        <v>44120</v>
      </c>
      <c r="F86549" t="s">
        <v>98742</v>
      </c>
    </row>
    <row r="86550" spans="1:6" x14ac:dyDescent="0.2">
      <c r="A86550" t="s">
        <v>96611</v>
      </c>
      <c r="B86550" t="s">
        <v>98681</v>
      </c>
      <c r="C86550" t="s">
        <v>98682</v>
      </c>
      <c r="D86550" t="s">
        <v>98743</v>
      </c>
      <c r="E86550" t="s">
        <v>98744</v>
      </c>
      <c r="F86550" t="s">
        <v>98745</v>
      </c>
    </row>
    <row r="86551" spans="1:6" x14ac:dyDescent="0.2">
      <c r="A86551" t="s">
        <v>96611</v>
      </c>
      <c r="B86551" t="s">
        <v>98681</v>
      </c>
      <c r="C86551" t="s">
        <v>98682</v>
      </c>
      <c r="D86551" t="s">
        <v>44844</v>
      </c>
      <c r="E86551" t="s">
        <v>44845</v>
      </c>
      <c r="F86551" t="s">
        <v>44846</v>
      </c>
    </row>
    <row r="86552" spans="1:6" x14ac:dyDescent="0.2">
      <c r="A86552" t="s">
        <v>96611</v>
      </c>
      <c r="B86552" t="s">
        <v>98681</v>
      </c>
      <c r="C86552" t="s">
        <v>98682</v>
      </c>
      <c r="D86552" t="s">
        <v>43596</v>
      </c>
      <c r="E86552" t="s">
        <v>43597</v>
      </c>
      <c r="F86552" t="s">
        <v>43598</v>
      </c>
    </row>
    <row r="86553" spans="1:6" x14ac:dyDescent="0.2">
      <c r="A86553" t="s">
        <v>96611</v>
      </c>
      <c r="B86553" t="s">
        <v>98681</v>
      </c>
      <c r="C86553" t="s">
        <v>98682</v>
      </c>
      <c r="D86553" t="s">
        <v>62586</v>
      </c>
      <c r="E86553" t="s">
        <v>62587</v>
      </c>
      <c r="F86553" t="s">
        <v>62588</v>
      </c>
    </row>
    <row r="86554" spans="1:6" x14ac:dyDescent="0.2">
      <c r="A86554" t="s">
        <v>96611</v>
      </c>
      <c r="B86554" t="s">
        <v>98681</v>
      </c>
      <c r="C86554" t="s">
        <v>98682</v>
      </c>
      <c r="D86554" t="s">
        <v>42995</v>
      </c>
      <c r="E86554" t="s">
        <v>42996</v>
      </c>
      <c r="F86554" t="s">
        <v>42997</v>
      </c>
    </row>
    <row r="86555" spans="1:6" x14ac:dyDescent="0.2">
      <c r="A86555" t="s">
        <v>96611</v>
      </c>
      <c r="B86555" t="s">
        <v>98681</v>
      </c>
      <c r="C86555" t="s">
        <v>98682</v>
      </c>
      <c r="D86555" t="s">
        <v>62601</v>
      </c>
      <c r="E86555" t="s">
        <v>62602</v>
      </c>
      <c r="F86555" t="s">
        <v>62603</v>
      </c>
    </row>
    <row r="86556" spans="1:6" x14ac:dyDescent="0.2">
      <c r="A86556" t="s">
        <v>96611</v>
      </c>
      <c r="B86556" t="s">
        <v>98681</v>
      </c>
      <c r="C86556" t="s">
        <v>98682</v>
      </c>
      <c r="D86556" t="s">
        <v>62598</v>
      </c>
      <c r="E86556" t="s">
        <v>62599</v>
      </c>
      <c r="F86556" t="s">
        <v>62600</v>
      </c>
    </row>
    <row r="86557" spans="1:6" x14ac:dyDescent="0.2">
      <c r="A86557" t="s">
        <v>96611</v>
      </c>
      <c r="B86557" t="s">
        <v>98681</v>
      </c>
      <c r="C86557" t="s">
        <v>98682</v>
      </c>
      <c r="D86557" t="s">
        <v>98746</v>
      </c>
      <c r="E86557" t="s">
        <v>98747</v>
      </c>
      <c r="F86557" t="s">
        <v>98748</v>
      </c>
    </row>
    <row r="86558" spans="1:6" x14ac:dyDescent="0.2">
      <c r="A86558" t="s">
        <v>96611</v>
      </c>
      <c r="B86558" t="s">
        <v>98681</v>
      </c>
      <c r="C86558" t="s">
        <v>98682</v>
      </c>
      <c r="D86558" t="s">
        <v>36135</v>
      </c>
      <c r="E86558" t="s">
        <v>36136</v>
      </c>
      <c r="F86558" t="s">
        <v>36137</v>
      </c>
    </row>
    <row r="86559" spans="1:6" x14ac:dyDescent="0.2">
      <c r="A86559" t="s">
        <v>96611</v>
      </c>
      <c r="B86559" t="s">
        <v>98681</v>
      </c>
      <c r="C86559" t="s">
        <v>98682</v>
      </c>
      <c r="D86559" t="s">
        <v>41164</v>
      </c>
      <c r="E86559" t="s">
        <v>41165</v>
      </c>
      <c r="F86559" t="s">
        <v>41166</v>
      </c>
    </row>
    <row r="86560" spans="1:6" x14ac:dyDescent="0.2">
      <c r="A86560" t="s">
        <v>96611</v>
      </c>
      <c r="B86560" t="s">
        <v>98681</v>
      </c>
      <c r="C86560" t="s">
        <v>98682</v>
      </c>
      <c r="D86560" t="s">
        <v>98749</v>
      </c>
      <c r="E86560" t="s">
        <v>98750</v>
      </c>
      <c r="F86560" t="s">
        <v>98751</v>
      </c>
    </row>
    <row r="86561" spans="1:6" x14ac:dyDescent="0.2">
      <c r="A86561" t="s">
        <v>96611</v>
      </c>
      <c r="B86561" t="s">
        <v>98681</v>
      </c>
      <c r="C86561" t="s">
        <v>98682</v>
      </c>
      <c r="D86561" t="s">
        <v>43634</v>
      </c>
      <c r="E86561" t="s">
        <v>43635</v>
      </c>
      <c r="F86561" t="s">
        <v>43636</v>
      </c>
    </row>
    <row r="86562" spans="1:6" x14ac:dyDescent="0.2">
      <c r="A86562" t="s">
        <v>96611</v>
      </c>
      <c r="B86562" t="s">
        <v>98681</v>
      </c>
      <c r="C86562" t="s">
        <v>98682</v>
      </c>
      <c r="D86562" t="s">
        <v>39091</v>
      </c>
      <c r="E86562" t="s">
        <v>39092</v>
      </c>
      <c r="F86562" t="s">
        <v>39093</v>
      </c>
    </row>
    <row r="86563" spans="1:6" x14ac:dyDescent="0.2">
      <c r="A86563" t="s">
        <v>96611</v>
      </c>
      <c r="B86563" t="s">
        <v>98681</v>
      </c>
      <c r="C86563" t="s">
        <v>98682</v>
      </c>
      <c r="D86563" t="s">
        <v>14494</v>
      </c>
      <c r="E86563" t="s">
        <v>14495</v>
      </c>
      <c r="F86563" t="s">
        <v>14496</v>
      </c>
    </row>
    <row r="86564" spans="1:6" x14ac:dyDescent="0.2">
      <c r="A86564" t="s">
        <v>96611</v>
      </c>
      <c r="B86564" t="s">
        <v>98681</v>
      </c>
      <c r="C86564" t="s">
        <v>98682</v>
      </c>
      <c r="D86564" t="s">
        <v>98752</v>
      </c>
      <c r="E86564" t="s">
        <v>98753</v>
      </c>
      <c r="F86564" t="s">
        <v>98754</v>
      </c>
    </row>
    <row r="86565" spans="1:6" x14ac:dyDescent="0.2">
      <c r="A86565" t="s">
        <v>96611</v>
      </c>
      <c r="B86565" t="s">
        <v>98681</v>
      </c>
      <c r="C86565" t="s">
        <v>98682</v>
      </c>
      <c r="D86565" t="s">
        <v>47393</v>
      </c>
      <c r="E86565" t="s">
        <v>47394</v>
      </c>
      <c r="F86565" t="s">
        <v>47395</v>
      </c>
    </row>
    <row r="86566" spans="1:6" x14ac:dyDescent="0.2">
      <c r="A86566" t="s">
        <v>96611</v>
      </c>
      <c r="B86566" t="s">
        <v>98681</v>
      </c>
      <c r="C86566" t="s">
        <v>98682</v>
      </c>
      <c r="D86566" t="s">
        <v>37873</v>
      </c>
      <c r="E86566" t="s">
        <v>37874</v>
      </c>
      <c r="F86566" t="s">
        <v>98755</v>
      </c>
    </row>
    <row r="86567" spans="1:6" x14ac:dyDescent="0.2">
      <c r="A86567" t="s">
        <v>96611</v>
      </c>
      <c r="B86567" t="s">
        <v>98681</v>
      </c>
      <c r="C86567" t="s">
        <v>98682</v>
      </c>
      <c r="D86567" t="s">
        <v>62610</v>
      </c>
      <c r="E86567" t="s">
        <v>62611</v>
      </c>
      <c r="F86567" t="s">
        <v>62612</v>
      </c>
    </row>
    <row r="86568" spans="1:6" x14ac:dyDescent="0.2">
      <c r="A86568" t="s">
        <v>96611</v>
      </c>
      <c r="B86568" t="s">
        <v>98681</v>
      </c>
      <c r="C86568" t="s">
        <v>98682</v>
      </c>
      <c r="D86568" t="s">
        <v>98756</v>
      </c>
      <c r="E86568" t="s">
        <v>98757</v>
      </c>
      <c r="F86568" t="s">
        <v>98758</v>
      </c>
    </row>
    <row r="86569" spans="1:6" x14ac:dyDescent="0.2">
      <c r="A86569" t="s">
        <v>96611</v>
      </c>
      <c r="B86569" t="s">
        <v>98681</v>
      </c>
      <c r="C86569" t="s">
        <v>98682</v>
      </c>
      <c r="D86569" t="s">
        <v>98759</v>
      </c>
      <c r="E86569" t="s">
        <v>98760</v>
      </c>
      <c r="F86569" t="s">
        <v>98761</v>
      </c>
    </row>
    <row r="86570" spans="1:6" x14ac:dyDescent="0.2">
      <c r="A86570" t="s">
        <v>96611</v>
      </c>
      <c r="B86570" t="s">
        <v>98681</v>
      </c>
      <c r="C86570" t="s">
        <v>98682</v>
      </c>
      <c r="D86570" t="s">
        <v>7814</v>
      </c>
      <c r="E86570" t="s">
        <v>7815</v>
      </c>
      <c r="F86570" t="s">
        <v>7816</v>
      </c>
    </row>
    <row r="86571" spans="1:6" x14ac:dyDescent="0.2">
      <c r="A86571" t="s">
        <v>96611</v>
      </c>
      <c r="B86571" t="s">
        <v>98681</v>
      </c>
      <c r="C86571" t="s">
        <v>98682</v>
      </c>
      <c r="D86571" t="s">
        <v>62634</v>
      </c>
      <c r="E86571" t="s">
        <v>62635</v>
      </c>
      <c r="F86571" t="s">
        <v>62636</v>
      </c>
    </row>
    <row r="86572" spans="1:6" x14ac:dyDescent="0.2">
      <c r="A86572" t="s">
        <v>96611</v>
      </c>
      <c r="B86572" t="s">
        <v>98681</v>
      </c>
      <c r="C86572" t="s">
        <v>98682</v>
      </c>
      <c r="D86572" t="s">
        <v>98762</v>
      </c>
      <c r="E86572" t="s">
        <v>98763</v>
      </c>
      <c r="F86572" t="s">
        <v>98764</v>
      </c>
    </row>
    <row r="86573" spans="1:6" x14ac:dyDescent="0.2">
      <c r="A86573" t="s">
        <v>96611</v>
      </c>
      <c r="B86573" t="s">
        <v>98681</v>
      </c>
      <c r="C86573" t="s">
        <v>98682</v>
      </c>
      <c r="D86573" t="s">
        <v>37915</v>
      </c>
      <c r="E86573" t="s">
        <v>37916</v>
      </c>
      <c r="F86573" t="s">
        <v>37917</v>
      </c>
    </row>
    <row r="86574" spans="1:6" x14ac:dyDescent="0.2">
      <c r="A86574" t="s">
        <v>96611</v>
      </c>
      <c r="B86574" t="s">
        <v>98681</v>
      </c>
      <c r="C86574" t="s">
        <v>98682</v>
      </c>
      <c r="D86574" t="s">
        <v>62646</v>
      </c>
      <c r="E86574" t="s">
        <v>62647</v>
      </c>
      <c r="F86574" t="s">
        <v>62648</v>
      </c>
    </row>
    <row r="86575" spans="1:6" x14ac:dyDescent="0.2">
      <c r="A86575" t="s">
        <v>96611</v>
      </c>
      <c r="B86575" t="s">
        <v>98681</v>
      </c>
      <c r="C86575" t="s">
        <v>98682</v>
      </c>
      <c r="D86575" t="s">
        <v>48221</v>
      </c>
      <c r="E86575" t="s">
        <v>48222</v>
      </c>
      <c r="F86575" t="s">
        <v>48223</v>
      </c>
    </row>
    <row r="86576" spans="1:6" x14ac:dyDescent="0.2">
      <c r="A86576" t="s">
        <v>96611</v>
      </c>
      <c r="B86576" t="s">
        <v>98681</v>
      </c>
      <c r="C86576" t="s">
        <v>98682</v>
      </c>
      <c r="D86576" t="s">
        <v>43654</v>
      </c>
      <c r="E86576" t="s">
        <v>43655</v>
      </c>
      <c r="F86576" t="s">
        <v>43656</v>
      </c>
    </row>
    <row r="86577" spans="1:6" x14ac:dyDescent="0.2">
      <c r="A86577" t="s">
        <v>96611</v>
      </c>
      <c r="B86577" t="s">
        <v>98681</v>
      </c>
      <c r="C86577" t="s">
        <v>98682</v>
      </c>
      <c r="D86577" t="s">
        <v>43031</v>
      </c>
      <c r="E86577" t="s">
        <v>43032</v>
      </c>
      <c r="F86577" t="s">
        <v>43033</v>
      </c>
    </row>
    <row r="86578" spans="1:6" x14ac:dyDescent="0.2">
      <c r="A86578" t="s">
        <v>96611</v>
      </c>
      <c r="B86578" t="s">
        <v>98681</v>
      </c>
      <c r="C86578" t="s">
        <v>98682</v>
      </c>
      <c r="D86578" t="s">
        <v>44910</v>
      </c>
      <c r="E86578" t="s">
        <v>44911</v>
      </c>
      <c r="F86578" t="s">
        <v>44912</v>
      </c>
    </row>
    <row r="86579" spans="1:6" x14ac:dyDescent="0.2">
      <c r="A86579" t="s">
        <v>96611</v>
      </c>
      <c r="B86579" t="s">
        <v>98681</v>
      </c>
      <c r="C86579" t="s">
        <v>98682</v>
      </c>
      <c r="D86579" t="s">
        <v>44907</v>
      </c>
      <c r="E86579" t="s">
        <v>44908</v>
      </c>
      <c r="F86579" t="s">
        <v>44909</v>
      </c>
    </row>
    <row r="86580" spans="1:6" x14ac:dyDescent="0.2">
      <c r="A86580" t="s">
        <v>96611</v>
      </c>
      <c r="B86580" t="s">
        <v>98681</v>
      </c>
      <c r="C86580" t="s">
        <v>98682</v>
      </c>
      <c r="D86580" t="s">
        <v>83535</v>
      </c>
      <c r="E86580" t="s">
        <v>83536</v>
      </c>
      <c r="F86580" t="s">
        <v>98765</v>
      </c>
    </row>
    <row r="86581" spans="1:6" x14ac:dyDescent="0.2">
      <c r="A86581" t="s">
        <v>96611</v>
      </c>
      <c r="B86581" t="s">
        <v>98681</v>
      </c>
      <c r="C86581" t="s">
        <v>98682</v>
      </c>
      <c r="D86581" t="s">
        <v>62670</v>
      </c>
      <c r="E86581" t="s">
        <v>62671</v>
      </c>
      <c r="F86581" t="s">
        <v>62672</v>
      </c>
    </row>
    <row r="86582" spans="1:6" x14ac:dyDescent="0.2">
      <c r="A86582" t="s">
        <v>96611</v>
      </c>
      <c r="B86582" t="s">
        <v>98681</v>
      </c>
      <c r="C86582" t="s">
        <v>98682</v>
      </c>
      <c r="D86582" t="s">
        <v>83544</v>
      </c>
      <c r="E86582" t="s">
        <v>83545</v>
      </c>
      <c r="F86582" t="s">
        <v>83546</v>
      </c>
    </row>
    <row r="86583" spans="1:6" x14ac:dyDescent="0.2">
      <c r="A86583" t="s">
        <v>96611</v>
      </c>
      <c r="B86583" t="s">
        <v>98681</v>
      </c>
      <c r="C86583" t="s">
        <v>98682</v>
      </c>
      <c r="D86583" t="s">
        <v>98766</v>
      </c>
      <c r="E86583" t="s">
        <v>98767</v>
      </c>
      <c r="F86583" t="s">
        <v>98768</v>
      </c>
    </row>
    <row r="86584" spans="1:6" x14ac:dyDescent="0.2">
      <c r="A86584" t="s">
        <v>96611</v>
      </c>
      <c r="B86584" t="s">
        <v>98681</v>
      </c>
      <c r="C86584" t="s">
        <v>98682</v>
      </c>
      <c r="D86584" t="s">
        <v>98769</v>
      </c>
      <c r="E86584" t="s">
        <v>98770</v>
      </c>
      <c r="F86584" t="s">
        <v>98771</v>
      </c>
    </row>
    <row r="86585" spans="1:6" x14ac:dyDescent="0.2">
      <c r="A86585" t="s">
        <v>96611</v>
      </c>
      <c r="B86585" t="s">
        <v>98681</v>
      </c>
      <c r="C86585" t="s">
        <v>98682</v>
      </c>
      <c r="D86585" t="s">
        <v>43712</v>
      </c>
      <c r="E86585" t="s">
        <v>43713</v>
      </c>
      <c r="F86585" t="s">
        <v>43714</v>
      </c>
    </row>
    <row r="86586" spans="1:6" x14ac:dyDescent="0.2">
      <c r="A86586" t="s">
        <v>96611</v>
      </c>
      <c r="B86586" t="s">
        <v>98681</v>
      </c>
      <c r="C86586" t="s">
        <v>98682</v>
      </c>
      <c r="D86586" t="s">
        <v>34701</v>
      </c>
      <c r="E86586" t="s">
        <v>34702</v>
      </c>
      <c r="F86586" t="s">
        <v>34703</v>
      </c>
    </row>
    <row r="86587" spans="1:6" x14ac:dyDescent="0.2">
      <c r="A86587" t="s">
        <v>96611</v>
      </c>
      <c r="B86587" t="s">
        <v>98681</v>
      </c>
      <c r="C86587" t="s">
        <v>98682</v>
      </c>
      <c r="D86587" t="s">
        <v>62714</v>
      </c>
      <c r="E86587" t="s">
        <v>62715</v>
      </c>
      <c r="F86587" t="s">
        <v>62716</v>
      </c>
    </row>
    <row r="86588" spans="1:6" x14ac:dyDescent="0.2">
      <c r="A86588" t="s">
        <v>96611</v>
      </c>
      <c r="B86588" t="s">
        <v>98681</v>
      </c>
      <c r="C86588" t="s">
        <v>98682</v>
      </c>
      <c r="D86588" t="s">
        <v>98772</v>
      </c>
      <c r="E86588" t="s">
        <v>98773</v>
      </c>
      <c r="F86588" t="s">
        <v>98774</v>
      </c>
    </row>
    <row r="86589" spans="1:6" x14ac:dyDescent="0.2">
      <c r="A86589" t="s">
        <v>96611</v>
      </c>
      <c r="B86589" t="s">
        <v>98681</v>
      </c>
      <c r="C86589" t="s">
        <v>98682</v>
      </c>
      <c r="D86589" t="s">
        <v>10467</v>
      </c>
      <c r="E86589" t="s">
        <v>10468</v>
      </c>
      <c r="F86589" t="s">
        <v>10469</v>
      </c>
    </row>
    <row r="86590" spans="1:6" x14ac:dyDescent="0.2">
      <c r="A86590" t="s">
        <v>96611</v>
      </c>
      <c r="B86590" t="s">
        <v>98681</v>
      </c>
      <c r="C86590" t="s">
        <v>98682</v>
      </c>
      <c r="D86590" t="s">
        <v>86506</v>
      </c>
      <c r="E86590" t="s">
        <v>86507</v>
      </c>
      <c r="F86590" t="s">
        <v>86508</v>
      </c>
    </row>
    <row r="86591" spans="1:6" x14ac:dyDescent="0.2">
      <c r="A86591" t="s">
        <v>96611</v>
      </c>
      <c r="B86591" t="s">
        <v>98681</v>
      </c>
      <c r="C86591" t="s">
        <v>98682</v>
      </c>
      <c r="D86591" t="s">
        <v>62726</v>
      </c>
      <c r="E86591" t="s">
        <v>62727</v>
      </c>
      <c r="F86591" t="s">
        <v>62728</v>
      </c>
    </row>
    <row r="86592" spans="1:6" x14ac:dyDescent="0.2">
      <c r="A86592" t="s">
        <v>96611</v>
      </c>
      <c r="B86592" t="s">
        <v>98681</v>
      </c>
      <c r="C86592" t="s">
        <v>98682</v>
      </c>
      <c r="D86592" t="s">
        <v>12757</v>
      </c>
      <c r="E86592" t="s">
        <v>12758</v>
      </c>
      <c r="F86592" t="s">
        <v>12759</v>
      </c>
    </row>
    <row r="86593" spans="1:6" x14ac:dyDescent="0.2">
      <c r="A86593" t="s">
        <v>96611</v>
      </c>
      <c r="B86593" t="s">
        <v>98681</v>
      </c>
      <c r="C86593" t="s">
        <v>98682</v>
      </c>
      <c r="D86593" t="s">
        <v>62812</v>
      </c>
      <c r="E86593" t="s">
        <v>62813</v>
      </c>
      <c r="F86593" t="s">
        <v>62814</v>
      </c>
    </row>
    <row r="86594" spans="1:6" x14ac:dyDescent="0.2">
      <c r="A86594" t="s">
        <v>96611</v>
      </c>
      <c r="B86594" t="s">
        <v>98681</v>
      </c>
      <c r="C86594" t="s">
        <v>98682</v>
      </c>
      <c r="D86594" t="s">
        <v>38168</v>
      </c>
      <c r="E86594" t="s">
        <v>38169</v>
      </c>
      <c r="F86594" t="s">
        <v>38170</v>
      </c>
    </row>
    <row r="86595" spans="1:6" x14ac:dyDescent="0.2">
      <c r="A86595" t="s">
        <v>96611</v>
      </c>
      <c r="B86595" t="s">
        <v>98681</v>
      </c>
      <c r="C86595" t="s">
        <v>98682</v>
      </c>
      <c r="D86595" t="s">
        <v>98775</v>
      </c>
      <c r="E86595" t="s">
        <v>98776</v>
      </c>
      <c r="F86595" t="s">
        <v>98777</v>
      </c>
    </row>
    <row r="86596" spans="1:6" x14ac:dyDescent="0.2">
      <c r="A86596" t="s">
        <v>96611</v>
      </c>
      <c r="B86596" t="s">
        <v>98681</v>
      </c>
      <c r="C86596" t="s">
        <v>98682</v>
      </c>
      <c r="D86596" t="s">
        <v>62846</v>
      </c>
      <c r="E86596" t="s">
        <v>62847</v>
      </c>
      <c r="F86596" t="s">
        <v>62848</v>
      </c>
    </row>
    <row r="86597" spans="1:6" x14ac:dyDescent="0.2">
      <c r="A86597" t="s">
        <v>96611</v>
      </c>
      <c r="B86597" t="s">
        <v>98681</v>
      </c>
      <c r="C86597" t="s">
        <v>98682</v>
      </c>
      <c r="D86597" t="s">
        <v>45096</v>
      </c>
      <c r="E86597" t="s">
        <v>45097</v>
      </c>
      <c r="F86597" t="s">
        <v>45098</v>
      </c>
    </row>
    <row r="86598" spans="1:6" x14ac:dyDescent="0.2">
      <c r="A86598" t="s">
        <v>96611</v>
      </c>
      <c r="B86598" t="s">
        <v>98681</v>
      </c>
      <c r="C86598" t="s">
        <v>98682</v>
      </c>
      <c r="D86598" t="s">
        <v>43906</v>
      </c>
      <c r="E86598" t="s">
        <v>43907</v>
      </c>
      <c r="F86598" t="s">
        <v>43908</v>
      </c>
    </row>
    <row r="86599" spans="1:6" x14ac:dyDescent="0.2">
      <c r="A86599" t="s">
        <v>96611</v>
      </c>
      <c r="B86599" t="s">
        <v>98681</v>
      </c>
      <c r="C86599" t="s">
        <v>98682</v>
      </c>
      <c r="D86599" t="s">
        <v>44994</v>
      </c>
      <c r="E86599" t="s">
        <v>44995</v>
      </c>
      <c r="F86599" t="s">
        <v>44996</v>
      </c>
    </row>
    <row r="86600" spans="1:6" x14ac:dyDescent="0.2">
      <c r="A86600" t="s">
        <v>96611</v>
      </c>
      <c r="B86600" t="s">
        <v>98681</v>
      </c>
      <c r="C86600" t="s">
        <v>98682</v>
      </c>
      <c r="D86600" t="s">
        <v>26462</v>
      </c>
      <c r="E86600" t="s">
        <v>26463</v>
      </c>
      <c r="F86600" t="s">
        <v>26464</v>
      </c>
    </row>
    <row r="86601" spans="1:6" x14ac:dyDescent="0.2">
      <c r="A86601" t="s">
        <v>96611</v>
      </c>
      <c r="B86601" t="s">
        <v>98681</v>
      </c>
      <c r="C86601" t="s">
        <v>98682</v>
      </c>
      <c r="D86601" t="s">
        <v>44991</v>
      </c>
      <c r="E86601" t="s">
        <v>44992</v>
      </c>
      <c r="F86601" t="s">
        <v>44993</v>
      </c>
    </row>
    <row r="86602" spans="1:6" x14ac:dyDescent="0.2">
      <c r="A86602" t="s">
        <v>96611</v>
      </c>
      <c r="B86602" t="s">
        <v>98681</v>
      </c>
      <c r="C86602" t="s">
        <v>98682</v>
      </c>
      <c r="D86602" t="s">
        <v>43940</v>
      </c>
      <c r="E86602" t="s">
        <v>43941</v>
      </c>
      <c r="F86602" t="s">
        <v>43942</v>
      </c>
    </row>
    <row r="86603" spans="1:6" x14ac:dyDescent="0.2">
      <c r="A86603" t="s">
        <v>96611</v>
      </c>
      <c r="B86603" t="s">
        <v>98681</v>
      </c>
      <c r="C86603" t="s">
        <v>98682</v>
      </c>
      <c r="D86603" t="s">
        <v>67010</v>
      </c>
      <c r="E86603" t="s">
        <v>67011</v>
      </c>
      <c r="F86603" t="s">
        <v>67012</v>
      </c>
    </row>
    <row r="86604" spans="1:6" x14ac:dyDescent="0.2">
      <c r="A86604" t="s">
        <v>96611</v>
      </c>
      <c r="B86604" t="s">
        <v>98681</v>
      </c>
      <c r="C86604" t="s">
        <v>98682</v>
      </c>
      <c r="D86604" t="s">
        <v>98778</v>
      </c>
      <c r="E86604" t="s">
        <v>98779</v>
      </c>
      <c r="F86604" t="s">
        <v>98780</v>
      </c>
    </row>
    <row r="86605" spans="1:6" x14ac:dyDescent="0.2">
      <c r="A86605" t="s">
        <v>96611</v>
      </c>
      <c r="B86605" t="s">
        <v>98681</v>
      </c>
      <c r="C86605" t="s">
        <v>98682</v>
      </c>
      <c r="D86605" t="s">
        <v>98781</v>
      </c>
      <c r="E86605" t="s">
        <v>98782</v>
      </c>
      <c r="F86605" t="s">
        <v>98783</v>
      </c>
    </row>
    <row r="86606" spans="1:6" x14ac:dyDescent="0.2">
      <c r="A86606" t="s">
        <v>96611</v>
      </c>
      <c r="B86606" t="s">
        <v>98681</v>
      </c>
      <c r="C86606" t="s">
        <v>98682</v>
      </c>
      <c r="D86606" t="s">
        <v>98775</v>
      </c>
      <c r="E86606" t="s">
        <v>98776</v>
      </c>
      <c r="F86606" t="s">
        <v>98777</v>
      </c>
    </row>
    <row r="86607" spans="1:6" x14ac:dyDescent="0.2">
      <c r="A86607" t="s">
        <v>96611</v>
      </c>
      <c r="B86607" t="s">
        <v>98681</v>
      </c>
      <c r="C86607" t="s">
        <v>98682</v>
      </c>
      <c r="D86607" t="s">
        <v>86515</v>
      </c>
      <c r="E86607" t="s">
        <v>86516</v>
      </c>
      <c r="F86607" t="s">
        <v>86517</v>
      </c>
    </row>
    <row r="86608" spans="1:6" x14ac:dyDescent="0.2">
      <c r="A86608" t="s">
        <v>96611</v>
      </c>
      <c r="B86608" t="s">
        <v>98681</v>
      </c>
      <c r="C86608" t="s">
        <v>98682</v>
      </c>
      <c r="D86608" t="s">
        <v>43906</v>
      </c>
      <c r="E86608" t="s">
        <v>43907</v>
      </c>
      <c r="F86608" t="s">
        <v>43908</v>
      </c>
    </row>
    <row r="86609" spans="1:6" x14ac:dyDescent="0.2">
      <c r="A86609" t="s">
        <v>96611</v>
      </c>
      <c r="B86609" t="s">
        <v>98681</v>
      </c>
      <c r="C86609" t="s">
        <v>98682</v>
      </c>
      <c r="D86609" t="s">
        <v>97849</v>
      </c>
      <c r="E86609" t="s">
        <v>97850</v>
      </c>
      <c r="F86609" t="s">
        <v>97851</v>
      </c>
    </row>
    <row r="86610" spans="1:6" x14ac:dyDescent="0.2">
      <c r="A86610" t="s">
        <v>96611</v>
      </c>
      <c r="B86610" t="s">
        <v>98681</v>
      </c>
      <c r="C86610" t="s">
        <v>98682</v>
      </c>
      <c r="D86610" t="s">
        <v>36178</v>
      </c>
      <c r="E86610" t="s">
        <v>36179</v>
      </c>
      <c r="F86610" t="s">
        <v>36180</v>
      </c>
    </row>
    <row r="86611" spans="1:6" x14ac:dyDescent="0.2">
      <c r="A86611" t="s">
        <v>96611</v>
      </c>
      <c r="B86611" t="s">
        <v>98681</v>
      </c>
      <c r="C86611" t="s">
        <v>98682</v>
      </c>
      <c r="D86611" t="s">
        <v>98784</v>
      </c>
      <c r="E86611" t="s">
        <v>98785</v>
      </c>
      <c r="F86611" t="s">
        <v>98786</v>
      </c>
    </row>
    <row r="86612" spans="1:6" x14ac:dyDescent="0.2">
      <c r="A86612" t="s">
        <v>96611</v>
      </c>
      <c r="B86612" t="s">
        <v>98681</v>
      </c>
      <c r="C86612" t="s">
        <v>98682</v>
      </c>
      <c r="D86612" t="s">
        <v>98781</v>
      </c>
      <c r="E86612" t="s">
        <v>98782</v>
      </c>
      <c r="F86612" t="s">
        <v>98783</v>
      </c>
    </row>
    <row r="86613" spans="1:6" x14ac:dyDescent="0.2">
      <c r="A86613" t="s">
        <v>96611</v>
      </c>
      <c r="B86613" t="s">
        <v>98681</v>
      </c>
      <c r="C86613" t="s">
        <v>98682</v>
      </c>
      <c r="D86613" t="s">
        <v>98787</v>
      </c>
      <c r="E86613" t="s">
        <v>98788</v>
      </c>
      <c r="F86613" t="s">
        <v>98789</v>
      </c>
    </row>
    <row r="86614" spans="1:6" x14ac:dyDescent="0.2">
      <c r="A86614" t="s">
        <v>96611</v>
      </c>
      <c r="B86614" t="s">
        <v>98681</v>
      </c>
      <c r="C86614" t="s">
        <v>98682</v>
      </c>
      <c r="D86614" t="s">
        <v>43086</v>
      </c>
      <c r="E86614" t="s">
        <v>43087</v>
      </c>
      <c r="F86614" t="s">
        <v>43088</v>
      </c>
    </row>
    <row r="86615" spans="1:6" x14ac:dyDescent="0.2">
      <c r="A86615" t="s">
        <v>96611</v>
      </c>
      <c r="B86615" t="s">
        <v>98681</v>
      </c>
      <c r="C86615" t="s">
        <v>98682</v>
      </c>
      <c r="D86615" t="s">
        <v>77036</v>
      </c>
      <c r="E86615" t="s">
        <v>77037</v>
      </c>
      <c r="F86615" t="s">
        <v>77038</v>
      </c>
    </row>
    <row r="86616" spans="1:6" x14ac:dyDescent="0.2">
      <c r="A86616" t="s">
        <v>96611</v>
      </c>
      <c r="B86616" t="s">
        <v>98681</v>
      </c>
      <c r="C86616" t="s">
        <v>98682</v>
      </c>
      <c r="D86616" t="s">
        <v>43940</v>
      </c>
      <c r="E86616" t="s">
        <v>43941</v>
      </c>
      <c r="F86616" t="s">
        <v>43942</v>
      </c>
    </row>
    <row r="86617" spans="1:6" x14ac:dyDescent="0.2">
      <c r="A86617" t="s">
        <v>96611</v>
      </c>
      <c r="B86617" t="s">
        <v>98681</v>
      </c>
      <c r="C86617" t="s">
        <v>98682</v>
      </c>
      <c r="D86617" t="s">
        <v>62918</v>
      </c>
      <c r="E86617" t="s">
        <v>62919</v>
      </c>
      <c r="F86617" t="s">
        <v>62920</v>
      </c>
    </row>
    <row r="86618" spans="1:6" x14ac:dyDescent="0.2">
      <c r="A86618" t="s">
        <v>96611</v>
      </c>
      <c r="B86618" t="s">
        <v>98681</v>
      </c>
      <c r="C86618" t="s">
        <v>98682</v>
      </c>
      <c r="D86618" t="s">
        <v>98790</v>
      </c>
      <c r="E86618" t="s">
        <v>98791</v>
      </c>
      <c r="F86618" t="s">
        <v>98792</v>
      </c>
    </row>
    <row r="86619" spans="1:6" x14ac:dyDescent="0.2">
      <c r="A86619" t="s">
        <v>96611</v>
      </c>
      <c r="B86619" t="s">
        <v>98681</v>
      </c>
      <c r="C86619" t="s">
        <v>98682</v>
      </c>
      <c r="D86619" t="s">
        <v>98793</v>
      </c>
      <c r="E86619" t="s">
        <v>98794</v>
      </c>
      <c r="F86619" t="s">
        <v>98795</v>
      </c>
    </row>
    <row r="86620" spans="1:6" x14ac:dyDescent="0.2">
      <c r="A86620" t="s">
        <v>96611</v>
      </c>
      <c r="B86620" t="s">
        <v>98681</v>
      </c>
      <c r="C86620" t="s">
        <v>98682</v>
      </c>
      <c r="D86620" t="s">
        <v>43841</v>
      </c>
      <c r="E86620" t="s">
        <v>43842</v>
      </c>
      <c r="F86620" t="s">
        <v>43843</v>
      </c>
    </row>
    <row r="86621" spans="1:6" x14ac:dyDescent="0.2">
      <c r="A86621" t="s">
        <v>96611</v>
      </c>
      <c r="B86621" t="s">
        <v>98681</v>
      </c>
      <c r="C86621" t="s">
        <v>98682</v>
      </c>
      <c r="D86621" t="s">
        <v>43068</v>
      </c>
      <c r="E86621" t="s">
        <v>43069</v>
      </c>
      <c r="F86621" t="s">
        <v>43070</v>
      </c>
    </row>
    <row r="86622" spans="1:6" x14ac:dyDescent="0.2">
      <c r="A86622" t="s">
        <v>96611</v>
      </c>
      <c r="B86622" t="s">
        <v>98681</v>
      </c>
      <c r="C86622" t="s">
        <v>98682</v>
      </c>
      <c r="D86622" t="s">
        <v>62979</v>
      </c>
      <c r="E86622" t="s">
        <v>62980</v>
      </c>
      <c r="F86622" t="s">
        <v>62981</v>
      </c>
    </row>
    <row r="86623" spans="1:6" x14ac:dyDescent="0.2">
      <c r="A86623" t="s">
        <v>96611</v>
      </c>
      <c r="B86623" t="s">
        <v>98681</v>
      </c>
      <c r="C86623" t="s">
        <v>98682</v>
      </c>
      <c r="D86623" t="s">
        <v>62985</v>
      </c>
      <c r="E86623" t="s">
        <v>62986</v>
      </c>
      <c r="F86623" t="s">
        <v>62987</v>
      </c>
    </row>
    <row r="86624" spans="1:6" x14ac:dyDescent="0.2">
      <c r="A86624" t="s">
        <v>96611</v>
      </c>
      <c r="B86624" t="s">
        <v>98681</v>
      </c>
      <c r="C86624" t="s">
        <v>98682</v>
      </c>
      <c r="D86624" t="s">
        <v>2938</v>
      </c>
      <c r="E86624" t="s">
        <v>98796</v>
      </c>
      <c r="F86624" t="s">
        <v>98797</v>
      </c>
    </row>
    <row r="86625" spans="1:6" x14ac:dyDescent="0.2">
      <c r="A86625" t="s">
        <v>96611</v>
      </c>
      <c r="B86625" t="s">
        <v>98681</v>
      </c>
      <c r="C86625" t="s">
        <v>98682</v>
      </c>
      <c r="D86625" t="s">
        <v>89400</v>
      </c>
      <c r="E86625" t="s">
        <v>89401</v>
      </c>
      <c r="F86625" t="s">
        <v>89402</v>
      </c>
    </row>
    <row r="86626" spans="1:6" x14ac:dyDescent="0.2">
      <c r="A86626" t="s">
        <v>96611</v>
      </c>
      <c r="B86626" t="s">
        <v>98681</v>
      </c>
      <c r="C86626" t="s">
        <v>98682</v>
      </c>
      <c r="D86626" t="s">
        <v>43934</v>
      </c>
      <c r="E86626" t="s">
        <v>43935</v>
      </c>
      <c r="F86626" t="s">
        <v>98798</v>
      </c>
    </row>
    <row r="86627" spans="1:6" x14ac:dyDescent="0.2">
      <c r="A86627" t="s">
        <v>96611</v>
      </c>
      <c r="B86627" t="s">
        <v>98681</v>
      </c>
      <c r="C86627" t="s">
        <v>98682</v>
      </c>
      <c r="D86627" t="s">
        <v>98799</v>
      </c>
      <c r="E86627" t="s">
        <v>98800</v>
      </c>
      <c r="F86627" t="s">
        <v>98801</v>
      </c>
    </row>
    <row r="86628" spans="1:6" x14ac:dyDescent="0.2">
      <c r="A86628" t="s">
        <v>96611</v>
      </c>
      <c r="B86628" t="s">
        <v>98681</v>
      </c>
      <c r="C86628" t="s">
        <v>98682</v>
      </c>
      <c r="D86628" t="s">
        <v>32849</v>
      </c>
      <c r="E86628" t="s">
        <v>32850</v>
      </c>
      <c r="F86628" t="s">
        <v>32851</v>
      </c>
    </row>
    <row r="86629" spans="1:6" x14ac:dyDescent="0.2">
      <c r="A86629" t="s">
        <v>96611</v>
      </c>
      <c r="B86629" t="s">
        <v>98681</v>
      </c>
      <c r="C86629" t="s">
        <v>98682</v>
      </c>
      <c r="D86629" t="s">
        <v>98802</v>
      </c>
      <c r="E86629" t="s">
        <v>98803</v>
      </c>
      <c r="F86629" t="s">
        <v>98804</v>
      </c>
    </row>
    <row r="86630" spans="1:6" x14ac:dyDescent="0.2">
      <c r="A86630" t="s">
        <v>96611</v>
      </c>
      <c r="B86630" t="s">
        <v>98681</v>
      </c>
      <c r="C86630" t="s">
        <v>98682</v>
      </c>
      <c r="D86630" t="s">
        <v>98805</v>
      </c>
      <c r="E86630" t="s">
        <v>98806</v>
      </c>
      <c r="F86630" t="s">
        <v>98807</v>
      </c>
    </row>
    <row r="86631" spans="1:6" x14ac:dyDescent="0.2">
      <c r="A86631" t="s">
        <v>96611</v>
      </c>
      <c r="B86631" t="s">
        <v>98681</v>
      </c>
      <c r="C86631" t="s">
        <v>98682</v>
      </c>
      <c r="D86631" t="s">
        <v>98802</v>
      </c>
      <c r="E86631" t="s">
        <v>98803</v>
      </c>
      <c r="F86631" t="s">
        <v>98804</v>
      </c>
    </row>
    <row r="86632" spans="1:6" x14ac:dyDescent="0.2">
      <c r="A86632" t="s">
        <v>96611</v>
      </c>
      <c r="B86632" t="s">
        <v>98681</v>
      </c>
      <c r="C86632" t="s">
        <v>98682</v>
      </c>
      <c r="D86632" t="s">
        <v>1068</v>
      </c>
      <c r="E86632" t="s">
        <v>1069</v>
      </c>
      <c r="F86632" t="s">
        <v>1070</v>
      </c>
    </row>
    <row r="86633" spans="1:6" x14ac:dyDescent="0.2">
      <c r="A86633" t="s">
        <v>96611</v>
      </c>
      <c r="B86633" t="s">
        <v>98681</v>
      </c>
      <c r="C86633" t="s">
        <v>98682</v>
      </c>
      <c r="D86633" t="s">
        <v>62797</v>
      </c>
      <c r="E86633" t="s">
        <v>62798</v>
      </c>
      <c r="F86633" t="s">
        <v>62799</v>
      </c>
    </row>
    <row r="86634" spans="1:6" x14ac:dyDescent="0.2">
      <c r="A86634" t="s">
        <v>96611</v>
      </c>
      <c r="B86634" t="s">
        <v>98681</v>
      </c>
      <c r="C86634" t="s">
        <v>98682</v>
      </c>
      <c r="D86634" t="s">
        <v>62800</v>
      </c>
      <c r="E86634" t="s">
        <v>62801</v>
      </c>
      <c r="F86634" t="s">
        <v>62802</v>
      </c>
    </row>
    <row r="86635" spans="1:6" x14ac:dyDescent="0.2">
      <c r="A86635" t="s">
        <v>96611</v>
      </c>
      <c r="B86635" t="s">
        <v>98808</v>
      </c>
      <c r="C86635" t="s">
        <v>98809</v>
      </c>
      <c r="D86635" t="s">
        <v>44567</v>
      </c>
      <c r="E86635" t="s">
        <v>98810</v>
      </c>
      <c r="F86635" t="s">
        <v>44569</v>
      </c>
    </row>
    <row r="86636" spans="1:6" x14ac:dyDescent="0.2">
      <c r="A86636" t="s">
        <v>96611</v>
      </c>
      <c r="B86636" t="s">
        <v>98808</v>
      </c>
      <c r="C86636" t="s">
        <v>98809</v>
      </c>
      <c r="D86636" t="s">
        <v>89410</v>
      </c>
      <c r="E86636" t="s">
        <v>89411</v>
      </c>
      <c r="F86636" t="s">
        <v>89412</v>
      </c>
    </row>
    <row r="86637" spans="1:6" x14ac:dyDescent="0.2">
      <c r="A86637" t="s">
        <v>96611</v>
      </c>
      <c r="B86637" t="s">
        <v>98808</v>
      </c>
      <c r="C86637" t="s">
        <v>98809</v>
      </c>
      <c r="D86637" t="s">
        <v>98811</v>
      </c>
      <c r="E86637" t="s">
        <v>98812</v>
      </c>
      <c r="F86637" t="s">
        <v>98813</v>
      </c>
    </row>
    <row r="86638" spans="1:6" x14ac:dyDescent="0.2">
      <c r="A86638" t="s">
        <v>96611</v>
      </c>
      <c r="B86638" t="s">
        <v>98808</v>
      </c>
      <c r="C86638" t="s">
        <v>98809</v>
      </c>
      <c r="D86638" t="s">
        <v>29296</v>
      </c>
      <c r="E86638" t="s">
        <v>29297</v>
      </c>
      <c r="F86638" t="s">
        <v>29298</v>
      </c>
    </row>
    <row r="86639" spans="1:6" x14ac:dyDescent="0.2">
      <c r="A86639" t="s">
        <v>96611</v>
      </c>
      <c r="B86639" t="s">
        <v>98808</v>
      </c>
      <c r="C86639" t="s">
        <v>98809</v>
      </c>
      <c r="D86639" t="s">
        <v>42728</v>
      </c>
      <c r="E86639" t="s">
        <v>42729</v>
      </c>
      <c r="F86639" t="s">
        <v>42730</v>
      </c>
    </row>
    <row r="86640" spans="1:6" x14ac:dyDescent="0.2">
      <c r="A86640" t="s">
        <v>96611</v>
      </c>
      <c r="B86640" t="s">
        <v>98808</v>
      </c>
      <c r="C86640" t="s">
        <v>98809</v>
      </c>
      <c r="D86640" t="s">
        <v>10303</v>
      </c>
      <c r="E86640" t="s">
        <v>10304</v>
      </c>
      <c r="F86640" t="s">
        <v>10305</v>
      </c>
    </row>
    <row r="86641" spans="1:6" x14ac:dyDescent="0.2">
      <c r="A86641" t="s">
        <v>96611</v>
      </c>
      <c r="B86641" t="s">
        <v>98808</v>
      </c>
      <c r="C86641" t="s">
        <v>98809</v>
      </c>
      <c r="D86641" t="s">
        <v>1558</v>
      </c>
      <c r="E86641" t="s">
        <v>1559</v>
      </c>
      <c r="F86641" t="s">
        <v>4289</v>
      </c>
    </row>
    <row r="86642" spans="1:6" x14ac:dyDescent="0.2">
      <c r="A86642" t="s">
        <v>96611</v>
      </c>
      <c r="B86642" t="s">
        <v>98808</v>
      </c>
      <c r="C86642" t="s">
        <v>98809</v>
      </c>
      <c r="D86642" t="s">
        <v>62216</v>
      </c>
      <c r="E86642" t="s">
        <v>62217</v>
      </c>
      <c r="F86642" t="s">
        <v>62218</v>
      </c>
    </row>
    <row r="86643" spans="1:6" x14ac:dyDescent="0.2">
      <c r="A86643" t="s">
        <v>96611</v>
      </c>
      <c r="B86643" t="s">
        <v>98808</v>
      </c>
      <c r="C86643" t="s">
        <v>98809</v>
      </c>
      <c r="D86643" t="s">
        <v>133</v>
      </c>
      <c r="E86643" t="s">
        <v>134</v>
      </c>
      <c r="F86643" t="s">
        <v>135</v>
      </c>
    </row>
    <row r="86644" spans="1:6" x14ac:dyDescent="0.2">
      <c r="A86644" t="s">
        <v>96611</v>
      </c>
      <c r="B86644" t="s">
        <v>98808</v>
      </c>
      <c r="C86644" t="s">
        <v>98809</v>
      </c>
      <c r="D86644" t="s">
        <v>97290</v>
      </c>
      <c r="E86644" t="s">
        <v>97291</v>
      </c>
      <c r="F86644" t="s">
        <v>98814</v>
      </c>
    </row>
    <row r="86645" spans="1:6" x14ac:dyDescent="0.2">
      <c r="A86645" t="s">
        <v>96611</v>
      </c>
      <c r="B86645" t="s">
        <v>98808</v>
      </c>
      <c r="C86645" t="s">
        <v>98809</v>
      </c>
      <c r="D86645" t="s">
        <v>8439</v>
      </c>
      <c r="E86645" t="s">
        <v>8440</v>
      </c>
      <c r="F86645" t="s">
        <v>8441</v>
      </c>
    </row>
    <row r="86646" spans="1:6" x14ac:dyDescent="0.2">
      <c r="A86646" t="s">
        <v>96611</v>
      </c>
      <c r="B86646" t="s">
        <v>98808</v>
      </c>
      <c r="C86646" t="s">
        <v>98809</v>
      </c>
      <c r="D86646" t="s">
        <v>34662</v>
      </c>
      <c r="E86646" t="s">
        <v>34663</v>
      </c>
      <c r="F86646" t="s">
        <v>42741</v>
      </c>
    </row>
    <row r="86647" spans="1:6" x14ac:dyDescent="0.2">
      <c r="A86647" t="s">
        <v>96611</v>
      </c>
      <c r="B86647" t="s">
        <v>98808</v>
      </c>
      <c r="C86647" t="s">
        <v>98809</v>
      </c>
      <c r="D86647" t="s">
        <v>98815</v>
      </c>
      <c r="E86647" t="s">
        <v>98816</v>
      </c>
      <c r="F86647" t="s">
        <v>98817</v>
      </c>
    </row>
    <row r="86648" spans="1:6" x14ac:dyDescent="0.2">
      <c r="A86648" t="s">
        <v>96611</v>
      </c>
      <c r="B86648" t="s">
        <v>98808</v>
      </c>
      <c r="C86648" t="s">
        <v>98809</v>
      </c>
      <c r="D86648" t="s">
        <v>98818</v>
      </c>
      <c r="E86648" t="s">
        <v>98819</v>
      </c>
      <c r="F86648" t="s">
        <v>98820</v>
      </c>
    </row>
    <row r="86649" spans="1:6" x14ac:dyDescent="0.2">
      <c r="A86649" t="s">
        <v>96611</v>
      </c>
      <c r="B86649" t="s">
        <v>98808</v>
      </c>
      <c r="C86649" t="s">
        <v>98809</v>
      </c>
      <c r="D86649" t="s">
        <v>62224</v>
      </c>
      <c r="E86649" t="s">
        <v>62225</v>
      </c>
      <c r="F86649" t="s">
        <v>62226</v>
      </c>
    </row>
    <row r="86650" spans="1:6" x14ac:dyDescent="0.2">
      <c r="A86650" t="s">
        <v>96611</v>
      </c>
      <c r="B86650" t="s">
        <v>98808</v>
      </c>
      <c r="C86650" t="s">
        <v>98809</v>
      </c>
      <c r="D86650" t="s">
        <v>15050</v>
      </c>
      <c r="E86650" t="s">
        <v>15051</v>
      </c>
      <c r="F86650" t="s">
        <v>15052</v>
      </c>
    </row>
    <row r="86651" spans="1:6" x14ac:dyDescent="0.2">
      <c r="A86651" t="s">
        <v>96611</v>
      </c>
      <c r="B86651" t="s">
        <v>98808</v>
      </c>
      <c r="C86651" t="s">
        <v>98809</v>
      </c>
      <c r="D86651" t="s">
        <v>32297</v>
      </c>
      <c r="E86651" t="s">
        <v>32298</v>
      </c>
      <c r="F86651" t="s">
        <v>49951</v>
      </c>
    </row>
    <row r="86652" spans="1:6" x14ac:dyDescent="0.2">
      <c r="A86652" t="s">
        <v>96611</v>
      </c>
      <c r="B86652" t="s">
        <v>98808</v>
      </c>
      <c r="C86652" t="s">
        <v>98809</v>
      </c>
      <c r="D86652" t="s">
        <v>8444</v>
      </c>
      <c r="E86652" t="s">
        <v>8445</v>
      </c>
      <c r="F86652" t="s">
        <v>8446</v>
      </c>
    </row>
    <row r="86653" spans="1:6" x14ac:dyDescent="0.2">
      <c r="A86653" t="s">
        <v>96611</v>
      </c>
      <c r="B86653" t="s">
        <v>98808</v>
      </c>
      <c r="C86653" t="s">
        <v>98809</v>
      </c>
      <c r="D86653" t="s">
        <v>8447</v>
      </c>
      <c r="E86653" t="s">
        <v>8448</v>
      </c>
      <c r="F86653" t="s">
        <v>8449</v>
      </c>
    </row>
    <row r="86654" spans="1:6" x14ac:dyDescent="0.2">
      <c r="A86654" t="s">
        <v>96611</v>
      </c>
      <c r="B86654" t="s">
        <v>98808</v>
      </c>
      <c r="C86654" t="s">
        <v>98809</v>
      </c>
      <c r="D86654" t="s">
        <v>93700</v>
      </c>
      <c r="E86654" t="s">
        <v>93701</v>
      </c>
      <c r="F86654" t="s">
        <v>93702</v>
      </c>
    </row>
    <row r="86655" spans="1:6" x14ac:dyDescent="0.2">
      <c r="A86655" t="s">
        <v>96611</v>
      </c>
      <c r="B86655" t="s">
        <v>98808</v>
      </c>
      <c r="C86655" t="s">
        <v>98809</v>
      </c>
      <c r="D86655" t="s">
        <v>98821</v>
      </c>
      <c r="E86655" t="s">
        <v>98822</v>
      </c>
      <c r="F86655" t="s">
        <v>98823</v>
      </c>
    </row>
    <row r="86656" spans="1:6" x14ac:dyDescent="0.2">
      <c r="A86656" t="s">
        <v>96611</v>
      </c>
      <c r="B86656" t="s">
        <v>98808</v>
      </c>
      <c r="C86656" t="s">
        <v>98809</v>
      </c>
      <c r="D86656" t="s">
        <v>38800</v>
      </c>
      <c r="E86656" t="s">
        <v>38801</v>
      </c>
      <c r="F86656" t="s">
        <v>38802</v>
      </c>
    </row>
    <row r="86657" spans="1:6" x14ac:dyDescent="0.2">
      <c r="A86657" t="s">
        <v>96611</v>
      </c>
      <c r="B86657" t="s">
        <v>98808</v>
      </c>
      <c r="C86657" t="s">
        <v>98809</v>
      </c>
      <c r="D86657" t="s">
        <v>43183</v>
      </c>
      <c r="E86657" t="s">
        <v>43184</v>
      </c>
      <c r="F86657" t="s">
        <v>43185</v>
      </c>
    </row>
    <row r="86658" spans="1:6" x14ac:dyDescent="0.2">
      <c r="A86658" t="s">
        <v>96611</v>
      </c>
      <c r="B86658" t="s">
        <v>98808</v>
      </c>
      <c r="C86658" t="s">
        <v>98809</v>
      </c>
      <c r="D86658" t="s">
        <v>43189</v>
      </c>
      <c r="E86658" t="s">
        <v>43190</v>
      </c>
      <c r="F86658" t="s">
        <v>43191</v>
      </c>
    </row>
    <row r="86659" spans="1:6" x14ac:dyDescent="0.2">
      <c r="A86659" t="s">
        <v>96611</v>
      </c>
      <c r="B86659" t="s">
        <v>98808</v>
      </c>
      <c r="C86659" t="s">
        <v>98809</v>
      </c>
      <c r="D86659" t="s">
        <v>10312</v>
      </c>
      <c r="E86659" t="s">
        <v>10313</v>
      </c>
      <c r="F86659" t="s">
        <v>10314</v>
      </c>
    </row>
    <row r="86660" spans="1:6" x14ac:dyDescent="0.2">
      <c r="A86660" t="s">
        <v>96611</v>
      </c>
      <c r="B86660" t="s">
        <v>98808</v>
      </c>
      <c r="C86660" t="s">
        <v>98809</v>
      </c>
      <c r="D86660" t="s">
        <v>43194</v>
      </c>
      <c r="E86660" t="s">
        <v>43195</v>
      </c>
      <c r="F86660" t="s">
        <v>43196</v>
      </c>
    </row>
    <row r="86661" spans="1:6" x14ac:dyDescent="0.2">
      <c r="A86661" t="s">
        <v>96611</v>
      </c>
      <c r="B86661" t="s">
        <v>98808</v>
      </c>
      <c r="C86661" t="s">
        <v>98809</v>
      </c>
      <c r="D86661" t="s">
        <v>62236</v>
      </c>
      <c r="E86661" t="s">
        <v>62237</v>
      </c>
      <c r="F86661" t="s">
        <v>62238</v>
      </c>
    </row>
    <row r="86662" spans="1:6" x14ac:dyDescent="0.2">
      <c r="A86662" t="s">
        <v>96611</v>
      </c>
      <c r="B86662" t="s">
        <v>98808</v>
      </c>
      <c r="C86662" t="s">
        <v>98809</v>
      </c>
      <c r="D86662" t="s">
        <v>15065</v>
      </c>
      <c r="E86662" t="s">
        <v>15066</v>
      </c>
      <c r="F86662" t="s">
        <v>15067</v>
      </c>
    </row>
    <row r="86663" spans="1:6" x14ac:dyDescent="0.2">
      <c r="A86663" t="s">
        <v>96611</v>
      </c>
      <c r="B86663" t="s">
        <v>98808</v>
      </c>
      <c r="C86663" t="s">
        <v>98809</v>
      </c>
      <c r="D86663" t="s">
        <v>98686</v>
      </c>
      <c r="E86663" t="s">
        <v>98687</v>
      </c>
      <c r="F86663" t="s">
        <v>98688</v>
      </c>
    </row>
    <row r="86664" spans="1:6" x14ac:dyDescent="0.2">
      <c r="A86664" t="s">
        <v>96611</v>
      </c>
      <c r="B86664" t="s">
        <v>98808</v>
      </c>
      <c r="C86664" t="s">
        <v>98809</v>
      </c>
      <c r="D86664" t="s">
        <v>8459</v>
      </c>
      <c r="E86664" t="s">
        <v>8460</v>
      </c>
      <c r="F86664" t="s">
        <v>8461</v>
      </c>
    </row>
    <row r="86665" spans="1:6" x14ac:dyDescent="0.2">
      <c r="A86665" t="s">
        <v>96611</v>
      </c>
      <c r="B86665" t="s">
        <v>98808</v>
      </c>
      <c r="C86665" t="s">
        <v>98809</v>
      </c>
      <c r="D86665" t="s">
        <v>8110</v>
      </c>
      <c r="E86665" t="s">
        <v>8111</v>
      </c>
      <c r="F86665" t="s">
        <v>8112</v>
      </c>
    </row>
    <row r="86666" spans="1:6" x14ac:dyDescent="0.2">
      <c r="A86666" t="s">
        <v>96611</v>
      </c>
      <c r="B86666" t="s">
        <v>98808</v>
      </c>
      <c r="C86666" t="s">
        <v>98809</v>
      </c>
      <c r="D86666" t="s">
        <v>34665</v>
      </c>
      <c r="E86666" t="s">
        <v>34666</v>
      </c>
      <c r="F86666" t="s">
        <v>34667</v>
      </c>
    </row>
    <row r="86667" spans="1:6" x14ac:dyDescent="0.2">
      <c r="A86667" t="s">
        <v>96611</v>
      </c>
      <c r="B86667" t="s">
        <v>98808</v>
      </c>
      <c r="C86667" t="s">
        <v>98809</v>
      </c>
      <c r="D86667" t="s">
        <v>8113</v>
      </c>
      <c r="E86667" t="s">
        <v>8114</v>
      </c>
      <c r="F86667" t="s">
        <v>98824</v>
      </c>
    </row>
    <row r="86668" spans="1:6" x14ac:dyDescent="0.2">
      <c r="A86668" t="s">
        <v>96611</v>
      </c>
      <c r="B86668" t="s">
        <v>98808</v>
      </c>
      <c r="C86668" t="s">
        <v>98809</v>
      </c>
      <c r="D86668" t="s">
        <v>34668</v>
      </c>
      <c r="E86668" t="s">
        <v>34669</v>
      </c>
      <c r="F86668" t="s">
        <v>34670</v>
      </c>
    </row>
    <row r="86669" spans="1:6" x14ac:dyDescent="0.2">
      <c r="A86669" t="s">
        <v>96611</v>
      </c>
      <c r="B86669" t="s">
        <v>98808</v>
      </c>
      <c r="C86669" t="s">
        <v>98809</v>
      </c>
      <c r="D86669" t="s">
        <v>8465</v>
      </c>
      <c r="E86669" t="s">
        <v>8466</v>
      </c>
      <c r="F86669" t="s">
        <v>98825</v>
      </c>
    </row>
    <row r="86670" spans="1:6" x14ac:dyDescent="0.2">
      <c r="A86670" t="s">
        <v>96611</v>
      </c>
      <c r="B86670" t="s">
        <v>98808</v>
      </c>
      <c r="C86670" t="s">
        <v>98809</v>
      </c>
      <c r="D86670" t="s">
        <v>11934</v>
      </c>
      <c r="E86670" t="s">
        <v>97589</v>
      </c>
      <c r="F86670" t="s">
        <v>97590</v>
      </c>
    </row>
    <row r="86671" spans="1:6" x14ac:dyDescent="0.2">
      <c r="A86671" t="s">
        <v>96611</v>
      </c>
      <c r="B86671" t="s">
        <v>98808</v>
      </c>
      <c r="C86671" t="s">
        <v>98809</v>
      </c>
      <c r="D86671" t="s">
        <v>62252</v>
      </c>
      <c r="E86671" t="s">
        <v>62253</v>
      </c>
      <c r="F86671" t="s">
        <v>97233</v>
      </c>
    </row>
    <row r="86672" spans="1:6" x14ac:dyDescent="0.2">
      <c r="A86672" t="s">
        <v>96611</v>
      </c>
      <c r="B86672" t="s">
        <v>98808</v>
      </c>
      <c r="C86672" t="s">
        <v>98809</v>
      </c>
      <c r="D86672" t="s">
        <v>7742</v>
      </c>
      <c r="E86672" t="s">
        <v>7743</v>
      </c>
      <c r="F86672" t="s">
        <v>7744</v>
      </c>
    </row>
    <row r="86673" spans="1:6" x14ac:dyDescent="0.2">
      <c r="A86673" t="s">
        <v>96611</v>
      </c>
      <c r="B86673" t="s">
        <v>98808</v>
      </c>
      <c r="C86673" t="s">
        <v>98809</v>
      </c>
      <c r="D86673" t="s">
        <v>42774</v>
      </c>
      <c r="E86673" t="s">
        <v>42775</v>
      </c>
      <c r="F86673" t="s">
        <v>42776</v>
      </c>
    </row>
    <row r="86674" spans="1:6" x14ac:dyDescent="0.2">
      <c r="A86674" t="s">
        <v>96611</v>
      </c>
      <c r="B86674" t="s">
        <v>98808</v>
      </c>
      <c r="C86674" t="s">
        <v>98809</v>
      </c>
      <c r="D86674" t="s">
        <v>32333</v>
      </c>
      <c r="E86674" t="s">
        <v>32334</v>
      </c>
      <c r="F86674" t="s">
        <v>32335</v>
      </c>
    </row>
    <row r="86675" spans="1:6" x14ac:dyDescent="0.2">
      <c r="A86675" t="s">
        <v>96611</v>
      </c>
      <c r="B86675" t="s">
        <v>98808</v>
      </c>
      <c r="C86675" t="s">
        <v>98809</v>
      </c>
      <c r="D86675" t="s">
        <v>34671</v>
      </c>
      <c r="E86675" t="s">
        <v>34672</v>
      </c>
      <c r="F86675" t="s">
        <v>98826</v>
      </c>
    </row>
    <row r="86676" spans="1:6" x14ac:dyDescent="0.2">
      <c r="A86676" t="s">
        <v>96611</v>
      </c>
      <c r="B86676" t="s">
        <v>98808</v>
      </c>
      <c r="C86676" t="s">
        <v>98809</v>
      </c>
      <c r="D86676" t="s">
        <v>12232</v>
      </c>
      <c r="E86676" t="s">
        <v>12233</v>
      </c>
      <c r="F86676" t="s">
        <v>32345</v>
      </c>
    </row>
    <row r="86677" spans="1:6" x14ac:dyDescent="0.2">
      <c r="A86677" t="s">
        <v>96611</v>
      </c>
      <c r="B86677" t="s">
        <v>98808</v>
      </c>
      <c r="C86677" t="s">
        <v>98809</v>
      </c>
      <c r="D86677" t="s">
        <v>44434</v>
      </c>
      <c r="E86677" t="s">
        <v>44435</v>
      </c>
      <c r="F86677" t="s">
        <v>44436</v>
      </c>
    </row>
    <row r="86678" spans="1:6" x14ac:dyDescent="0.2">
      <c r="A86678" t="s">
        <v>96611</v>
      </c>
      <c r="B86678" t="s">
        <v>98808</v>
      </c>
      <c r="C86678" t="s">
        <v>98809</v>
      </c>
      <c r="D86678" t="s">
        <v>62261</v>
      </c>
      <c r="E86678" t="s">
        <v>62262</v>
      </c>
      <c r="F86678" t="s">
        <v>62263</v>
      </c>
    </row>
    <row r="86679" spans="1:6" x14ac:dyDescent="0.2">
      <c r="A86679" t="s">
        <v>96611</v>
      </c>
      <c r="B86679" t="s">
        <v>98808</v>
      </c>
      <c r="C86679" t="s">
        <v>98809</v>
      </c>
      <c r="D86679" t="s">
        <v>15372</v>
      </c>
      <c r="E86679" t="s">
        <v>15373</v>
      </c>
      <c r="F86679" t="s">
        <v>98827</v>
      </c>
    </row>
    <row r="86680" spans="1:6" x14ac:dyDescent="0.2">
      <c r="A86680" t="s">
        <v>96611</v>
      </c>
      <c r="B86680" t="s">
        <v>98808</v>
      </c>
      <c r="C86680" t="s">
        <v>98809</v>
      </c>
      <c r="D86680" t="s">
        <v>62268</v>
      </c>
      <c r="E86680" t="s">
        <v>62269</v>
      </c>
      <c r="F86680" t="s">
        <v>97714</v>
      </c>
    </row>
    <row r="86681" spans="1:6" x14ac:dyDescent="0.2">
      <c r="A86681" t="s">
        <v>96611</v>
      </c>
      <c r="B86681" t="s">
        <v>98808</v>
      </c>
      <c r="C86681" t="s">
        <v>98809</v>
      </c>
      <c r="D86681" t="s">
        <v>62274</v>
      </c>
      <c r="E86681" t="s">
        <v>62275</v>
      </c>
      <c r="F86681" t="s">
        <v>62276</v>
      </c>
    </row>
    <row r="86682" spans="1:6" x14ac:dyDescent="0.2">
      <c r="A86682" t="s">
        <v>96611</v>
      </c>
      <c r="B86682" t="s">
        <v>98808</v>
      </c>
      <c r="C86682" t="s">
        <v>98809</v>
      </c>
      <c r="D86682" t="s">
        <v>62277</v>
      </c>
      <c r="E86682" t="s">
        <v>62278</v>
      </c>
      <c r="F86682" t="s">
        <v>62279</v>
      </c>
    </row>
    <row r="86683" spans="1:6" x14ac:dyDescent="0.2">
      <c r="A86683" t="s">
        <v>96611</v>
      </c>
      <c r="B86683" t="s">
        <v>98808</v>
      </c>
      <c r="C86683" t="s">
        <v>98809</v>
      </c>
      <c r="D86683" t="s">
        <v>97680</v>
      </c>
      <c r="E86683" t="s">
        <v>97681</v>
      </c>
      <c r="F86683" t="s">
        <v>98828</v>
      </c>
    </row>
    <row r="86684" spans="1:6" x14ac:dyDescent="0.2">
      <c r="A86684" t="s">
        <v>96611</v>
      </c>
      <c r="B86684" t="s">
        <v>98808</v>
      </c>
      <c r="C86684" t="s">
        <v>98809</v>
      </c>
      <c r="D86684" t="s">
        <v>7754</v>
      </c>
      <c r="E86684" t="s">
        <v>7755</v>
      </c>
      <c r="F86684" t="s">
        <v>98829</v>
      </c>
    </row>
    <row r="86685" spans="1:6" x14ac:dyDescent="0.2">
      <c r="A86685" t="s">
        <v>96611</v>
      </c>
      <c r="B86685" t="s">
        <v>98808</v>
      </c>
      <c r="C86685" t="s">
        <v>98809</v>
      </c>
      <c r="D86685" t="s">
        <v>32448</v>
      </c>
      <c r="E86685" t="s">
        <v>32449</v>
      </c>
      <c r="F86685" t="s">
        <v>32450</v>
      </c>
    </row>
    <row r="86686" spans="1:6" x14ac:dyDescent="0.2">
      <c r="A86686" t="s">
        <v>96611</v>
      </c>
      <c r="B86686" t="s">
        <v>98808</v>
      </c>
      <c r="C86686" t="s">
        <v>98809</v>
      </c>
      <c r="D86686" t="s">
        <v>61553</v>
      </c>
      <c r="E86686" t="s">
        <v>61554</v>
      </c>
      <c r="F86686" t="s">
        <v>61555</v>
      </c>
    </row>
    <row r="86687" spans="1:6" x14ac:dyDescent="0.2">
      <c r="A86687" t="s">
        <v>96611</v>
      </c>
      <c r="B86687" t="s">
        <v>98808</v>
      </c>
      <c r="C86687" t="s">
        <v>98809</v>
      </c>
      <c r="D86687" t="s">
        <v>13587</v>
      </c>
      <c r="E86687" t="s">
        <v>13588</v>
      </c>
      <c r="F86687" t="s">
        <v>13589</v>
      </c>
    </row>
    <row r="86688" spans="1:6" x14ac:dyDescent="0.2">
      <c r="A86688" t="s">
        <v>96611</v>
      </c>
      <c r="B86688" t="s">
        <v>98808</v>
      </c>
      <c r="C86688" t="s">
        <v>98809</v>
      </c>
      <c r="D86688" t="s">
        <v>62357</v>
      </c>
      <c r="E86688" t="s">
        <v>62358</v>
      </c>
      <c r="F86688" t="s">
        <v>62359</v>
      </c>
    </row>
    <row r="86689" spans="1:6" x14ac:dyDescent="0.2">
      <c r="A86689" t="s">
        <v>96611</v>
      </c>
      <c r="B86689" t="s">
        <v>98808</v>
      </c>
      <c r="C86689" t="s">
        <v>98809</v>
      </c>
      <c r="D86689" t="s">
        <v>43328</v>
      </c>
      <c r="E86689" t="s">
        <v>43329</v>
      </c>
      <c r="F86689" t="s">
        <v>43330</v>
      </c>
    </row>
    <row r="86690" spans="1:6" x14ac:dyDescent="0.2">
      <c r="A86690" t="s">
        <v>96611</v>
      </c>
      <c r="B86690" t="s">
        <v>98808</v>
      </c>
      <c r="C86690" t="s">
        <v>98809</v>
      </c>
      <c r="D86690" t="s">
        <v>10368</v>
      </c>
      <c r="E86690" t="s">
        <v>10369</v>
      </c>
      <c r="F86690" t="s">
        <v>10370</v>
      </c>
    </row>
    <row r="86691" spans="1:6" x14ac:dyDescent="0.2">
      <c r="A86691" t="s">
        <v>96611</v>
      </c>
      <c r="B86691" t="s">
        <v>98808</v>
      </c>
      <c r="C86691" t="s">
        <v>98809</v>
      </c>
      <c r="D86691" t="s">
        <v>37571</v>
      </c>
      <c r="E86691" t="s">
        <v>37572</v>
      </c>
      <c r="F86691" t="s">
        <v>37573</v>
      </c>
    </row>
    <row r="86692" spans="1:6" x14ac:dyDescent="0.2">
      <c r="A86692" t="s">
        <v>96611</v>
      </c>
      <c r="B86692" t="s">
        <v>98808</v>
      </c>
      <c r="C86692" t="s">
        <v>98809</v>
      </c>
      <c r="D86692" t="s">
        <v>34689</v>
      </c>
      <c r="E86692" t="s">
        <v>34690</v>
      </c>
      <c r="F86692" t="s">
        <v>34691</v>
      </c>
    </row>
    <row r="86693" spans="1:6" x14ac:dyDescent="0.2">
      <c r="A86693" t="s">
        <v>96611</v>
      </c>
      <c r="B86693" t="s">
        <v>98808</v>
      </c>
      <c r="C86693" t="s">
        <v>98809</v>
      </c>
      <c r="D86693" t="s">
        <v>62360</v>
      </c>
      <c r="E86693" t="s">
        <v>62361</v>
      </c>
      <c r="F86693" t="s">
        <v>62362</v>
      </c>
    </row>
    <row r="86694" spans="1:6" x14ac:dyDescent="0.2">
      <c r="A86694" t="s">
        <v>96611</v>
      </c>
      <c r="B86694" t="s">
        <v>98808</v>
      </c>
      <c r="C86694" t="s">
        <v>98809</v>
      </c>
      <c r="D86694" t="s">
        <v>32469</v>
      </c>
      <c r="E86694" t="s">
        <v>32470</v>
      </c>
      <c r="F86694" t="s">
        <v>32471</v>
      </c>
    </row>
    <row r="86695" spans="1:6" x14ac:dyDescent="0.2">
      <c r="A86695" t="s">
        <v>96611</v>
      </c>
      <c r="B86695" t="s">
        <v>98808</v>
      </c>
      <c r="C86695" t="s">
        <v>98809</v>
      </c>
      <c r="D86695" t="s">
        <v>42863</v>
      </c>
      <c r="E86695" t="s">
        <v>42864</v>
      </c>
      <c r="F86695" t="s">
        <v>98830</v>
      </c>
    </row>
    <row r="86696" spans="1:6" x14ac:dyDescent="0.2">
      <c r="A86696" t="s">
        <v>96611</v>
      </c>
      <c r="B86696" t="s">
        <v>98808</v>
      </c>
      <c r="C86696" t="s">
        <v>98809</v>
      </c>
      <c r="D86696" t="s">
        <v>42866</v>
      </c>
      <c r="E86696" t="s">
        <v>42867</v>
      </c>
      <c r="F86696" t="s">
        <v>42868</v>
      </c>
    </row>
    <row r="86697" spans="1:6" x14ac:dyDescent="0.2">
      <c r="A86697" t="s">
        <v>96611</v>
      </c>
      <c r="B86697" t="s">
        <v>98808</v>
      </c>
      <c r="C86697" t="s">
        <v>98809</v>
      </c>
      <c r="D86697" t="s">
        <v>62367</v>
      </c>
      <c r="E86697" t="s">
        <v>62368</v>
      </c>
      <c r="F86697" t="s">
        <v>98584</v>
      </c>
    </row>
    <row r="86698" spans="1:6" x14ac:dyDescent="0.2">
      <c r="A86698" t="s">
        <v>96611</v>
      </c>
      <c r="B86698" t="s">
        <v>98808</v>
      </c>
      <c r="C86698" t="s">
        <v>98809</v>
      </c>
      <c r="D86698" t="s">
        <v>62373</v>
      </c>
      <c r="E86698" t="s">
        <v>62374</v>
      </c>
      <c r="F86698" t="s">
        <v>62375</v>
      </c>
    </row>
    <row r="86699" spans="1:6" x14ac:dyDescent="0.2">
      <c r="A86699" t="s">
        <v>96611</v>
      </c>
      <c r="B86699" t="s">
        <v>98808</v>
      </c>
      <c r="C86699" t="s">
        <v>98809</v>
      </c>
      <c r="D86699" t="s">
        <v>62376</v>
      </c>
      <c r="E86699" t="s">
        <v>62377</v>
      </c>
      <c r="F86699" t="s">
        <v>62378</v>
      </c>
    </row>
    <row r="86700" spans="1:6" x14ac:dyDescent="0.2">
      <c r="A86700" t="s">
        <v>96611</v>
      </c>
      <c r="B86700" t="s">
        <v>98808</v>
      </c>
      <c r="C86700" t="s">
        <v>98809</v>
      </c>
      <c r="D86700" t="s">
        <v>98196</v>
      </c>
      <c r="E86700" t="s">
        <v>98197</v>
      </c>
      <c r="F86700" t="s">
        <v>98198</v>
      </c>
    </row>
    <row r="86701" spans="1:6" x14ac:dyDescent="0.2">
      <c r="A86701" t="s">
        <v>96611</v>
      </c>
      <c r="B86701" t="s">
        <v>98808</v>
      </c>
      <c r="C86701" t="s">
        <v>98809</v>
      </c>
      <c r="D86701" t="s">
        <v>62379</v>
      </c>
      <c r="E86701" t="s">
        <v>62380</v>
      </c>
      <c r="F86701" t="s">
        <v>62381</v>
      </c>
    </row>
    <row r="86702" spans="1:6" x14ac:dyDescent="0.2">
      <c r="A86702" t="s">
        <v>96611</v>
      </c>
      <c r="B86702" t="s">
        <v>98808</v>
      </c>
      <c r="C86702" t="s">
        <v>98809</v>
      </c>
      <c r="D86702" t="s">
        <v>41120</v>
      </c>
      <c r="E86702" t="s">
        <v>41121</v>
      </c>
      <c r="F86702" t="s">
        <v>41122</v>
      </c>
    </row>
    <row r="86703" spans="1:6" x14ac:dyDescent="0.2">
      <c r="A86703" t="s">
        <v>96611</v>
      </c>
      <c r="B86703" t="s">
        <v>98808</v>
      </c>
      <c r="C86703" t="s">
        <v>98809</v>
      </c>
      <c r="D86703" t="s">
        <v>97194</v>
      </c>
      <c r="E86703" t="s">
        <v>97195</v>
      </c>
      <c r="F86703" t="s">
        <v>97196</v>
      </c>
    </row>
    <row r="86704" spans="1:6" x14ac:dyDescent="0.2">
      <c r="A86704" t="s">
        <v>96611</v>
      </c>
      <c r="B86704" t="s">
        <v>98808</v>
      </c>
      <c r="C86704" t="s">
        <v>98809</v>
      </c>
      <c r="D86704" t="s">
        <v>32482</v>
      </c>
      <c r="E86704" t="s">
        <v>32483</v>
      </c>
      <c r="F86704" t="s">
        <v>32484</v>
      </c>
    </row>
    <row r="86705" spans="1:6" x14ac:dyDescent="0.2">
      <c r="A86705" t="s">
        <v>96611</v>
      </c>
      <c r="B86705" t="s">
        <v>98808</v>
      </c>
      <c r="C86705" t="s">
        <v>98809</v>
      </c>
      <c r="D86705" t="s">
        <v>42869</v>
      </c>
      <c r="E86705" t="s">
        <v>42870</v>
      </c>
      <c r="F86705" t="s">
        <v>42871</v>
      </c>
    </row>
    <row r="86706" spans="1:6" x14ac:dyDescent="0.2">
      <c r="A86706" t="s">
        <v>96611</v>
      </c>
      <c r="B86706" t="s">
        <v>98808</v>
      </c>
      <c r="C86706" t="s">
        <v>98809</v>
      </c>
      <c r="D86706" t="s">
        <v>62388</v>
      </c>
      <c r="E86706" t="s">
        <v>62389</v>
      </c>
      <c r="F86706" t="s">
        <v>98831</v>
      </c>
    </row>
    <row r="86707" spans="1:6" x14ac:dyDescent="0.2">
      <c r="A86707" t="s">
        <v>96611</v>
      </c>
      <c r="B86707" t="s">
        <v>98808</v>
      </c>
      <c r="C86707" t="s">
        <v>98809</v>
      </c>
      <c r="D86707" t="s">
        <v>57527</v>
      </c>
      <c r="E86707" t="s">
        <v>57528</v>
      </c>
      <c r="F86707" t="s">
        <v>69317</v>
      </c>
    </row>
    <row r="86708" spans="1:6" x14ac:dyDescent="0.2">
      <c r="A86708" t="s">
        <v>96611</v>
      </c>
      <c r="B86708" t="s">
        <v>98808</v>
      </c>
      <c r="C86708" t="s">
        <v>98809</v>
      </c>
      <c r="D86708" t="s">
        <v>43402</v>
      </c>
      <c r="E86708" t="s">
        <v>43403</v>
      </c>
      <c r="F86708" t="s">
        <v>43404</v>
      </c>
    </row>
    <row r="86709" spans="1:6" x14ac:dyDescent="0.2">
      <c r="A86709" t="s">
        <v>96611</v>
      </c>
      <c r="B86709" t="s">
        <v>98808</v>
      </c>
      <c r="C86709" t="s">
        <v>98809</v>
      </c>
      <c r="D86709" t="s">
        <v>43406</v>
      </c>
      <c r="E86709" t="s">
        <v>43407</v>
      </c>
      <c r="F86709" t="s">
        <v>43408</v>
      </c>
    </row>
    <row r="86710" spans="1:6" x14ac:dyDescent="0.2">
      <c r="A86710" t="s">
        <v>96611</v>
      </c>
      <c r="B86710" t="s">
        <v>98808</v>
      </c>
      <c r="C86710" t="s">
        <v>98809</v>
      </c>
      <c r="D86710" t="s">
        <v>62406</v>
      </c>
      <c r="E86710" t="s">
        <v>62407</v>
      </c>
      <c r="F86710" t="s">
        <v>97758</v>
      </c>
    </row>
    <row r="86711" spans="1:6" x14ac:dyDescent="0.2">
      <c r="A86711" t="s">
        <v>96611</v>
      </c>
      <c r="B86711" t="s">
        <v>98808</v>
      </c>
      <c r="C86711" t="s">
        <v>98809</v>
      </c>
      <c r="D86711" t="s">
        <v>43412</v>
      </c>
      <c r="E86711" t="s">
        <v>43413</v>
      </c>
      <c r="F86711" t="s">
        <v>43414</v>
      </c>
    </row>
    <row r="86712" spans="1:6" x14ac:dyDescent="0.2">
      <c r="A86712" t="s">
        <v>96611</v>
      </c>
      <c r="B86712" t="s">
        <v>98808</v>
      </c>
      <c r="C86712" t="s">
        <v>98809</v>
      </c>
      <c r="D86712" t="s">
        <v>44672</v>
      </c>
      <c r="E86712" t="s">
        <v>44673</v>
      </c>
      <c r="F86712" t="s">
        <v>44674</v>
      </c>
    </row>
    <row r="86713" spans="1:6" x14ac:dyDescent="0.2">
      <c r="A86713" t="s">
        <v>96611</v>
      </c>
      <c r="B86713" t="s">
        <v>98808</v>
      </c>
      <c r="C86713" t="s">
        <v>98809</v>
      </c>
      <c r="D86713" t="s">
        <v>62416</v>
      </c>
      <c r="E86713" t="s">
        <v>62417</v>
      </c>
      <c r="F86713" t="s">
        <v>62418</v>
      </c>
    </row>
    <row r="86714" spans="1:6" x14ac:dyDescent="0.2">
      <c r="A86714" t="s">
        <v>96611</v>
      </c>
      <c r="B86714" t="s">
        <v>98808</v>
      </c>
      <c r="C86714" t="s">
        <v>98809</v>
      </c>
      <c r="D86714" t="s">
        <v>97245</v>
      </c>
      <c r="E86714" t="s">
        <v>97246</v>
      </c>
      <c r="F86714" t="s">
        <v>98832</v>
      </c>
    </row>
    <row r="86715" spans="1:6" x14ac:dyDescent="0.2">
      <c r="A86715" t="s">
        <v>96611</v>
      </c>
      <c r="B86715" t="s">
        <v>98808</v>
      </c>
      <c r="C86715" t="s">
        <v>98809</v>
      </c>
      <c r="D86715" t="s">
        <v>42900</v>
      </c>
      <c r="E86715" t="s">
        <v>42901</v>
      </c>
      <c r="F86715" t="s">
        <v>42902</v>
      </c>
    </row>
    <row r="86716" spans="1:6" x14ac:dyDescent="0.2">
      <c r="A86716" t="s">
        <v>96611</v>
      </c>
      <c r="B86716" t="s">
        <v>98808</v>
      </c>
      <c r="C86716" t="s">
        <v>98809</v>
      </c>
      <c r="D86716" t="s">
        <v>62422</v>
      </c>
      <c r="E86716" t="s">
        <v>62423</v>
      </c>
      <c r="F86716" t="s">
        <v>62424</v>
      </c>
    </row>
    <row r="86717" spans="1:6" x14ac:dyDescent="0.2">
      <c r="A86717" t="s">
        <v>96611</v>
      </c>
      <c r="B86717" t="s">
        <v>98808</v>
      </c>
      <c r="C86717" t="s">
        <v>98809</v>
      </c>
      <c r="D86717" t="s">
        <v>62425</v>
      </c>
      <c r="E86717" t="s">
        <v>62426</v>
      </c>
      <c r="F86717" t="s">
        <v>62427</v>
      </c>
    </row>
    <row r="86718" spans="1:6" x14ac:dyDescent="0.2">
      <c r="A86718" t="s">
        <v>96611</v>
      </c>
      <c r="B86718" t="s">
        <v>98808</v>
      </c>
      <c r="C86718" t="s">
        <v>98809</v>
      </c>
      <c r="D86718" t="s">
        <v>98833</v>
      </c>
      <c r="E86718" t="s">
        <v>98834</v>
      </c>
      <c r="F86718" t="s">
        <v>98835</v>
      </c>
    </row>
    <row r="86719" spans="1:6" x14ac:dyDescent="0.2">
      <c r="A86719" t="s">
        <v>96611</v>
      </c>
      <c r="B86719" t="s">
        <v>98808</v>
      </c>
      <c r="C86719" t="s">
        <v>98809</v>
      </c>
      <c r="D86719" t="s">
        <v>42906</v>
      </c>
      <c r="E86719" t="s">
        <v>42907</v>
      </c>
      <c r="F86719" t="s">
        <v>42908</v>
      </c>
    </row>
    <row r="86720" spans="1:6" x14ac:dyDescent="0.2">
      <c r="A86720" t="s">
        <v>96611</v>
      </c>
      <c r="B86720" t="s">
        <v>98808</v>
      </c>
      <c r="C86720" t="s">
        <v>98809</v>
      </c>
      <c r="D86720" t="s">
        <v>62428</v>
      </c>
      <c r="E86720" t="s">
        <v>62429</v>
      </c>
      <c r="F86720" t="s">
        <v>62430</v>
      </c>
    </row>
    <row r="86721" spans="1:6" x14ac:dyDescent="0.2">
      <c r="A86721" t="s">
        <v>96611</v>
      </c>
      <c r="B86721" t="s">
        <v>98808</v>
      </c>
      <c r="C86721" t="s">
        <v>98809</v>
      </c>
      <c r="D86721" t="s">
        <v>62431</v>
      </c>
      <c r="E86721" t="s">
        <v>62432</v>
      </c>
      <c r="F86721" t="s">
        <v>62433</v>
      </c>
    </row>
    <row r="86722" spans="1:6" x14ac:dyDescent="0.2">
      <c r="A86722" t="s">
        <v>96611</v>
      </c>
      <c r="B86722" t="s">
        <v>98808</v>
      </c>
      <c r="C86722" t="s">
        <v>98809</v>
      </c>
      <c r="D86722" t="s">
        <v>42909</v>
      </c>
      <c r="E86722" t="s">
        <v>42910</v>
      </c>
      <c r="F86722" t="s">
        <v>62440</v>
      </c>
    </row>
    <row r="86723" spans="1:6" x14ac:dyDescent="0.2">
      <c r="A86723" t="s">
        <v>96611</v>
      </c>
      <c r="B86723" t="s">
        <v>98808</v>
      </c>
      <c r="C86723" t="s">
        <v>98809</v>
      </c>
      <c r="D86723" t="s">
        <v>43447</v>
      </c>
      <c r="E86723" t="s">
        <v>43448</v>
      </c>
      <c r="F86723" t="s">
        <v>44707</v>
      </c>
    </row>
    <row r="86724" spans="1:6" x14ac:dyDescent="0.2">
      <c r="A86724" t="s">
        <v>96611</v>
      </c>
      <c r="B86724" t="s">
        <v>98808</v>
      </c>
      <c r="C86724" t="s">
        <v>98809</v>
      </c>
      <c r="D86724" t="s">
        <v>13599</v>
      </c>
      <c r="E86724" t="s">
        <v>13600</v>
      </c>
      <c r="F86724" t="s">
        <v>13601</v>
      </c>
    </row>
    <row r="86725" spans="1:6" x14ac:dyDescent="0.2">
      <c r="A86725" t="s">
        <v>96611</v>
      </c>
      <c r="B86725" t="s">
        <v>98808</v>
      </c>
      <c r="C86725" t="s">
        <v>98809</v>
      </c>
      <c r="D86725" t="s">
        <v>98836</v>
      </c>
      <c r="E86725" t="s">
        <v>98837</v>
      </c>
      <c r="F86725" t="s">
        <v>98838</v>
      </c>
    </row>
    <row r="86726" spans="1:6" x14ac:dyDescent="0.2">
      <c r="A86726" t="s">
        <v>96611</v>
      </c>
      <c r="B86726" t="s">
        <v>98808</v>
      </c>
      <c r="C86726" t="s">
        <v>98809</v>
      </c>
      <c r="D86726" t="s">
        <v>62457</v>
      </c>
      <c r="E86726" t="s">
        <v>62458</v>
      </c>
      <c r="F86726" t="s">
        <v>98839</v>
      </c>
    </row>
    <row r="86727" spans="1:6" x14ac:dyDescent="0.2">
      <c r="A86727" t="s">
        <v>96611</v>
      </c>
      <c r="B86727" t="s">
        <v>98808</v>
      </c>
      <c r="C86727" t="s">
        <v>98809</v>
      </c>
      <c r="D86727" t="s">
        <v>43476</v>
      </c>
      <c r="E86727" t="s">
        <v>43477</v>
      </c>
      <c r="F86727" t="s">
        <v>43478</v>
      </c>
    </row>
    <row r="86728" spans="1:6" x14ac:dyDescent="0.2">
      <c r="A86728" t="s">
        <v>96611</v>
      </c>
      <c r="B86728" t="s">
        <v>98808</v>
      </c>
      <c r="C86728" t="s">
        <v>98809</v>
      </c>
      <c r="D86728" t="s">
        <v>14781</v>
      </c>
      <c r="E86728" t="s">
        <v>14782</v>
      </c>
      <c r="F86728" t="s">
        <v>14783</v>
      </c>
    </row>
    <row r="86729" spans="1:6" x14ac:dyDescent="0.2">
      <c r="A86729" t="s">
        <v>96611</v>
      </c>
      <c r="B86729" t="s">
        <v>98808</v>
      </c>
      <c r="C86729" t="s">
        <v>98809</v>
      </c>
      <c r="D86729" t="s">
        <v>42926</v>
      </c>
      <c r="E86729" t="s">
        <v>42927</v>
      </c>
      <c r="F86729" t="s">
        <v>42928</v>
      </c>
    </row>
    <row r="86730" spans="1:6" x14ac:dyDescent="0.2">
      <c r="A86730" t="s">
        <v>96611</v>
      </c>
      <c r="B86730" t="s">
        <v>98808</v>
      </c>
      <c r="C86730" t="s">
        <v>98809</v>
      </c>
      <c r="D86730" t="s">
        <v>43480</v>
      </c>
      <c r="E86730" t="s">
        <v>43481</v>
      </c>
      <c r="F86730" t="s">
        <v>43482</v>
      </c>
    </row>
    <row r="86731" spans="1:6" x14ac:dyDescent="0.2">
      <c r="A86731" t="s">
        <v>96611</v>
      </c>
      <c r="B86731" t="s">
        <v>98808</v>
      </c>
      <c r="C86731" t="s">
        <v>98809</v>
      </c>
      <c r="D86731" t="s">
        <v>1401</v>
      </c>
      <c r="E86731" t="s">
        <v>1402</v>
      </c>
      <c r="F86731" t="s">
        <v>1403</v>
      </c>
    </row>
    <row r="86732" spans="1:6" x14ac:dyDescent="0.2">
      <c r="A86732" t="s">
        <v>96611</v>
      </c>
      <c r="B86732" t="s">
        <v>98808</v>
      </c>
      <c r="C86732" t="s">
        <v>98809</v>
      </c>
      <c r="D86732" t="s">
        <v>98840</v>
      </c>
      <c r="E86732" t="s">
        <v>98841</v>
      </c>
      <c r="F86732" t="s">
        <v>98842</v>
      </c>
    </row>
    <row r="86733" spans="1:6" x14ac:dyDescent="0.2">
      <c r="A86733" t="s">
        <v>96611</v>
      </c>
      <c r="B86733" t="s">
        <v>98808</v>
      </c>
      <c r="C86733" t="s">
        <v>98809</v>
      </c>
      <c r="D86733" t="s">
        <v>62470</v>
      </c>
      <c r="E86733" t="s">
        <v>62471</v>
      </c>
      <c r="F86733" t="s">
        <v>62472</v>
      </c>
    </row>
    <row r="86734" spans="1:6" x14ac:dyDescent="0.2">
      <c r="A86734" t="s">
        <v>96611</v>
      </c>
      <c r="B86734" t="s">
        <v>98808</v>
      </c>
      <c r="C86734" t="s">
        <v>98809</v>
      </c>
      <c r="D86734" t="s">
        <v>97693</v>
      </c>
      <c r="E86734" t="s">
        <v>97694</v>
      </c>
      <c r="F86734" t="s">
        <v>97695</v>
      </c>
    </row>
    <row r="86735" spans="1:6" x14ac:dyDescent="0.2">
      <c r="A86735" t="s">
        <v>96611</v>
      </c>
      <c r="B86735" t="s">
        <v>98808</v>
      </c>
      <c r="C86735" t="s">
        <v>98809</v>
      </c>
      <c r="D86735" t="s">
        <v>10830</v>
      </c>
      <c r="E86735" t="s">
        <v>10831</v>
      </c>
      <c r="F86735" t="s">
        <v>10832</v>
      </c>
    </row>
    <row r="86736" spans="1:6" x14ac:dyDescent="0.2">
      <c r="A86736" t="s">
        <v>96611</v>
      </c>
      <c r="B86736" t="s">
        <v>98808</v>
      </c>
      <c r="C86736" t="s">
        <v>98809</v>
      </c>
      <c r="D86736" t="s">
        <v>97634</v>
      </c>
      <c r="E86736" t="s">
        <v>97635</v>
      </c>
      <c r="F86736" t="s">
        <v>97636</v>
      </c>
    </row>
    <row r="86737" spans="1:6" x14ac:dyDescent="0.2">
      <c r="A86737" t="s">
        <v>96611</v>
      </c>
      <c r="B86737" t="s">
        <v>98808</v>
      </c>
      <c r="C86737" t="s">
        <v>98809</v>
      </c>
      <c r="D86737" t="s">
        <v>98843</v>
      </c>
      <c r="E86737" t="s">
        <v>98844</v>
      </c>
      <c r="F86737" t="s">
        <v>98845</v>
      </c>
    </row>
    <row r="86738" spans="1:6" x14ac:dyDescent="0.2">
      <c r="A86738" t="s">
        <v>96611</v>
      </c>
      <c r="B86738" t="s">
        <v>98808</v>
      </c>
      <c r="C86738" t="s">
        <v>98809</v>
      </c>
      <c r="D86738" t="s">
        <v>62476</v>
      </c>
      <c r="E86738" t="s">
        <v>62477</v>
      </c>
      <c r="F86738" t="s">
        <v>98846</v>
      </c>
    </row>
    <row r="86739" spans="1:6" x14ac:dyDescent="0.2">
      <c r="A86739" t="s">
        <v>96611</v>
      </c>
      <c r="B86739" t="s">
        <v>98808</v>
      </c>
      <c r="C86739" t="s">
        <v>98809</v>
      </c>
      <c r="D86739" t="s">
        <v>37704</v>
      </c>
      <c r="E86739" t="s">
        <v>37705</v>
      </c>
      <c r="F86739" t="s">
        <v>37706</v>
      </c>
    </row>
    <row r="86740" spans="1:6" x14ac:dyDescent="0.2">
      <c r="A86740" t="s">
        <v>96611</v>
      </c>
      <c r="B86740" t="s">
        <v>98808</v>
      </c>
      <c r="C86740" t="s">
        <v>98809</v>
      </c>
      <c r="D86740" t="s">
        <v>44751</v>
      </c>
      <c r="E86740" t="s">
        <v>44752</v>
      </c>
      <c r="F86740" t="s">
        <v>44753</v>
      </c>
    </row>
    <row r="86741" spans="1:6" x14ac:dyDescent="0.2">
      <c r="A86741" t="s">
        <v>96611</v>
      </c>
      <c r="B86741" t="s">
        <v>98808</v>
      </c>
      <c r="C86741" t="s">
        <v>98809</v>
      </c>
      <c r="D86741" t="s">
        <v>42936</v>
      </c>
      <c r="E86741" t="s">
        <v>42937</v>
      </c>
      <c r="F86741" t="s">
        <v>42938</v>
      </c>
    </row>
    <row r="86742" spans="1:6" x14ac:dyDescent="0.2">
      <c r="A86742" t="s">
        <v>96611</v>
      </c>
      <c r="B86742" t="s">
        <v>98808</v>
      </c>
      <c r="C86742" t="s">
        <v>98809</v>
      </c>
      <c r="D86742" t="s">
        <v>44754</v>
      </c>
      <c r="E86742" t="s">
        <v>44755</v>
      </c>
      <c r="F86742" t="s">
        <v>44756</v>
      </c>
    </row>
    <row r="86743" spans="1:6" x14ac:dyDescent="0.2">
      <c r="A86743" t="s">
        <v>96611</v>
      </c>
      <c r="B86743" t="s">
        <v>98808</v>
      </c>
      <c r="C86743" t="s">
        <v>98809</v>
      </c>
      <c r="D86743" t="s">
        <v>42939</v>
      </c>
      <c r="E86743" t="s">
        <v>42940</v>
      </c>
      <c r="F86743" t="s">
        <v>42941</v>
      </c>
    </row>
    <row r="86744" spans="1:6" x14ac:dyDescent="0.2">
      <c r="A86744" t="s">
        <v>96611</v>
      </c>
      <c r="B86744" t="s">
        <v>98808</v>
      </c>
      <c r="C86744" t="s">
        <v>98809</v>
      </c>
      <c r="D86744" t="s">
        <v>62488</v>
      </c>
      <c r="E86744" t="s">
        <v>62489</v>
      </c>
      <c r="F86744" t="s">
        <v>62490</v>
      </c>
    </row>
    <row r="86745" spans="1:6" x14ac:dyDescent="0.2">
      <c r="A86745" t="s">
        <v>96611</v>
      </c>
      <c r="B86745" t="s">
        <v>98808</v>
      </c>
      <c r="C86745" t="s">
        <v>98809</v>
      </c>
      <c r="D86745" t="s">
        <v>42948</v>
      </c>
      <c r="E86745" t="s">
        <v>42949</v>
      </c>
      <c r="F86745" t="s">
        <v>42950</v>
      </c>
    </row>
    <row r="86746" spans="1:6" x14ac:dyDescent="0.2">
      <c r="A86746" t="s">
        <v>96611</v>
      </c>
      <c r="B86746" t="s">
        <v>98808</v>
      </c>
      <c r="C86746" t="s">
        <v>98809</v>
      </c>
      <c r="D86746" t="s">
        <v>44761</v>
      </c>
      <c r="E86746" t="s">
        <v>44762</v>
      </c>
      <c r="F86746" t="s">
        <v>44763</v>
      </c>
    </row>
    <row r="86747" spans="1:6" x14ac:dyDescent="0.2">
      <c r="A86747" t="s">
        <v>96611</v>
      </c>
      <c r="B86747" t="s">
        <v>98808</v>
      </c>
      <c r="C86747" t="s">
        <v>98809</v>
      </c>
      <c r="D86747" t="s">
        <v>62501</v>
      </c>
      <c r="E86747" t="s">
        <v>62502</v>
      </c>
      <c r="F86747" t="s">
        <v>98847</v>
      </c>
    </row>
    <row r="86748" spans="1:6" x14ac:dyDescent="0.2">
      <c r="A86748" t="s">
        <v>96611</v>
      </c>
      <c r="B86748" t="s">
        <v>98808</v>
      </c>
      <c r="C86748" t="s">
        <v>98809</v>
      </c>
      <c r="D86748" t="s">
        <v>41155</v>
      </c>
      <c r="E86748" t="s">
        <v>41156</v>
      </c>
      <c r="F86748" t="s">
        <v>41157</v>
      </c>
    </row>
    <row r="86749" spans="1:6" x14ac:dyDescent="0.2">
      <c r="A86749" t="s">
        <v>96611</v>
      </c>
      <c r="B86749" t="s">
        <v>98808</v>
      </c>
      <c r="C86749" t="s">
        <v>98809</v>
      </c>
      <c r="D86749" t="s">
        <v>62504</v>
      </c>
      <c r="E86749" t="s">
        <v>62505</v>
      </c>
      <c r="F86749" t="s">
        <v>62506</v>
      </c>
    </row>
    <row r="86750" spans="1:6" x14ac:dyDescent="0.2">
      <c r="A86750" t="s">
        <v>96611</v>
      </c>
      <c r="B86750" t="s">
        <v>98808</v>
      </c>
      <c r="C86750" t="s">
        <v>98809</v>
      </c>
      <c r="D86750" t="s">
        <v>62513</v>
      </c>
      <c r="E86750" t="s">
        <v>62514</v>
      </c>
      <c r="F86750" t="s">
        <v>62515</v>
      </c>
    </row>
    <row r="86751" spans="1:6" x14ac:dyDescent="0.2">
      <c r="A86751" t="s">
        <v>96611</v>
      </c>
      <c r="B86751" t="s">
        <v>98808</v>
      </c>
      <c r="C86751" t="s">
        <v>98809</v>
      </c>
      <c r="D86751" t="s">
        <v>62519</v>
      </c>
      <c r="E86751" t="s">
        <v>62520</v>
      </c>
      <c r="F86751" t="s">
        <v>62521</v>
      </c>
    </row>
    <row r="86752" spans="1:6" x14ac:dyDescent="0.2">
      <c r="A86752" t="s">
        <v>96611</v>
      </c>
      <c r="B86752" t="s">
        <v>98808</v>
      </c>
      <c r="C86752" t="s">
        <v>98809</v>
      </c>
      <c r="D86752" t="s">
        <v>62522</v>
      </c>
      <c r="E86752" t="s">
        <v>62523</v>
      </c>
      <c r="F86752" t="s">
        <v>62524</v>
      </c>
    </row>
    <row r="86753" spans="1:6" x14ac:dyDescent="0.2">
      <c r="A86753" t="s">
        <v>96611</v>
      </c>
      <c r="B86753" t="s">
        <v>98808</v>
      </c>
      <c r="C86753" t="s">
        <v>98809</v>
      </c>
      <c r="D86753" t="s">
        <v>1685</v>
      </c>
      <c r="E86753" t="s">
        <v>1686</v>
      </c>
      <c r="F86753" t="s">
        <v>1687</v>
      </c>
    </row>
    <row r="86754" spans="1:6" x14ac:dyDescent="0.2">
      <c r="A86754" t="s">
        <v>96611</v>
      </c>
      <c r="B86754" t="s">
        <v>98808</v>
      </c>
      <c r="C86754" t="s">
        <v>98809</v>
      </c>
      <c r="D86754" t="s">
        <v>62528</v>
      </c>
      <c r="E86754" t="s">
        <v>62529</v>
      </c>
      <c r="F86754" t="s">
        <v>98848</v>
      </c>
    </row>
    <row r="86755" spans="1:6" x14ac:dyDescent="0.2">
      <c r="A86755" t="s">
        <v>96611</v>
      </c>
      <c r="B86755" t="s">
        <v>98808</v>
      </c>
      <c r="C86755" t="s">
        <v>98809</v>
      </c>
      <c r="D86755" t="s">
        <v>98271</v>
      </c>
      <c r="E86755" t="s">
        <v>98272</v>
      </c>
      <c r="F86755" t="s">
        <v>98273</v>
      </c>
    </row>
    <row r="86756" spans="1:6" x14ac:dyDescent="0.2">
      <c r="A86756" t="s">
        <v>96611</v>
      </c>
      <c r="B86756" t="s">
        <v>98808</v>
      </c>
      <c r="C86756" t="s">
        <v>98809</v>
      </c>
      <c r="D86756" t="s">
        <v>32603</v>
      </c>
      <c r="E86756" t="s">
        <v>32604</v>
      </c>
      <c r="F86756" t="s">
        <v>98849</v>
      </c>
    </row>
    <row r="86757" spans="1:6" x14ac:dyDescent="0.2">
      <c r="A86757" t="s">
        <v>96611</v>
      </c>
      <c r="B86757" t="s">
        <v>98808</v>
      </c>
      <c r="C86757" t="s">
        <v>98809</v>
      </c>
      <c r="D86757" t="s">
        <v>8708</v>
      </c>
      <c r="E86757" t="s">
        <v>8709</v>
      </c>
      <c r="F86757" t="s">
        <v>8710</v>
      </c>
    </row>
    <row r="86758" spans="1:6" x14ac:dyDescent="0.2">
      <c r="A86758" t="s">
        <v>96611</v>
      </c>
      <c r="B86758" t="s">
        <v>98808</v>
      </c>
      <c r="C86758" t="s">
        <v>98809</v>
      </c>
      <c r="D86758" t="s">
        <v>10428</v>
      </c>
      <c r="E86758" t="s">
        <v>10429</v>
      </c>
      <c r="F86758" t="s">
        <v>10430</v>
      </c>
    </row>
    <row r="86759" spans="1:6" x14ac:dyDescent="0.2">
      <c r="A86759" t="s">
        <v>96611</v>
      </c>
      <c r="B86759" t="s">
        <v>98808</v>
      </c>
      <c r="C86759" t="s">
        <v>98809</v>
      </c>
      <c r="D86759" t="s">
        <v>62535</v>
      </c>
      <c r="E86759" t="s">
        <v>62536</v>
      </c>
      <c r="F86759" t="s">
        <v>62537</v>
      </c>
    </row>
    <row r="86760" spans="1:6" x14ac:dyDescent="0.2">
      <c r="A86760" t="s">
        <v>96611</v>
      </c>
      <c r="B86760" t="s">
        <v>98808</v>
      </c>
      <c r="C86760" t="s">
        <v>98809</v>
      </c>
      <c r="D86760" t="s">
        <v>62544</v>
      </c>
      <c r="E86760" t="s">
        <v>62545</v>
      </c>
      <c r="F86760" t="s">
        <v>62546</v>
      </c>
    </row>
    <row r="86761" spans="1:6" x14ac:dyDescent="0.2">
      <c r="A86761" t="s">
        <v>96611</v>
      </c>
      <c r="B86761" t="s">
        <v>98808</v>
      </c>
      <c r="C86761" t="s">
        <v>98809</v>
      </c>
      <c r="D86761" t="s">
        <v>98206</v>
      </c>
      <c r="E86761" t="s">
        <v>98207</v>
      </c>
      <c r="F86761" t="s">
        <v>98208</v>
      </c>
    </row>
    <row r="86762" spans="1:6" x14ac:dyDescent="0.2">
      <c r="A86762" t="s">
        <v>96611</v>
      </c>
      <c r="B86762" t="s">
        <v>98808</v>
      </c>
      <c r="C86762" t="s">
        <v>98809</v>
      </c>
      <c r="D86762" t="s">
        <v>98850</v>
      </c>
      <c r="E86762" t="s">
        <v>98851</v>
      </c>
      <c r="F86762" t="s">
        <v>98852</v>
      </c>
    </row>
    <row r="86763" spans="1:6" x14ac:dyDescent="0.2">
      <c r="A86763" t="s">
        <v>96611</v>
      </c>
      <c r="B86763" t="s">
        <v>98808</v>
      </c>
      <c r="C86763" t="s">
        <v>98809</v>
      </c>
      <c r="D86763" t="s">
        <v>62547</v>
      </c>
      <c r="E86763" t="s">
        <v>62548</v>
      </c>
      <c r="F86763" t="s">
        <v>98853</v>
      </c>
    </row>
    <row r="86764" spans="1:6" x14ac:dyDescent="0.2">
      <c r="A86764" t="s">
        <v>96611</v>
      </c>
      <c r="B86764" t="s">
        <v>98808</v>
      </c>
      <c r="C86764" t="s">
        <v>98809</v>
      </c>
      <c r="D86764" t="s">
        <v>62550</v>
      </c>
      <c r="E86764" t="s">
        <v>62551</v>
      </c>
      <c r="F86764" t="s">
        <v>62552</v>
      </c>
    </row>
    <row r="86765" spans="1:6" x14ac:dyDescent="0.2">
      <c r="A86765" t="s">
        <v>96611</v>
      </c>
      <c r="B86765" t="s">
        <v>98808</v>
      </c>
      <c r="C86765" t="s">
        <v>98809</v>
      </c>
      <c r="D86765" t="s">
        <v>56430</v>
      </c>
      <c r="E86765" t="s">
        <v>56431</v>
      </c>
      <c r="F86765" t="s">
        <v>56432</v>
      </c>
    </row>
    <row r="86766" spans="1:6" x14ac:dyDescent="0.2">
      <c r="A86766" t="s">
        <v>96611</v>
      </c>
      <c r="B86766" t="s">
        <v>98808</v>
      </c>
      <c r="C86766" t="s">
        <v>98809</v>
      </c>
      <c r="D86766" t="s">
        <v>44119</v>
      </c>
      <c r="E86766" t="s">
        <v>44120</v>
      </c>
      <c r="F86766" t="s">
        <v>62563</v>
      </c>
    </row>
    <row r="86767" spans="1:6" x14ac:dyDescent="0.2">
      <c r="A86767" t="s">
        <v>96611</v>
      </c>
      <c r="B86767" t="s">
        <v>98808</v>
      </c>
      <c r="C86767" t="s">
        <v>98809</v>
      </c>
      <c r="D86767" t="s">
        <v>44829</v>
      </c>
      <c r="E86767" t="s">
        <v>44830</v>
      </c>
      <c r="F86767" t="s">
        <v>98854</v>
      </c>
    </row>
    <row r="86768" spans="1:6" x14ac:dyDescent="0.2">
      <c r="A86768" t="s">
        <v>96611</v>
      </c>
      <c r="B86768" t="s">
        <v>98808</v>
      </c>
      <c r="C86768" t="s">
        <v>98809</v>
      </c>
      <c r="D86768" t="s">
        <v>62577</v>
      </c>
      <c r="E86768" t="s">
        <v>62578</v>
      </c>
      <c r="F86768" t="s">
        <v>62579</v>
      </c>
    </row>
    <row r="86769" spans="1:6" x14ac:dyDescent="0.2">
      <c r="A86769" t="s">
        <v>96611</v>
      </c>
      <c r="B86769" t="s">
        <v>98808</v>
      </c>
      <c r="C86769" t="s">
        <v>98809</v>
      </c>
      <c r="D86769" t="s">
        <v>62586</v>
      </c>
      <c r="E86769" t="s">
        <v>62587</v>
      </c>
      <c r="F86769" t="s">
        <v>62588</v>
      </c>
    </row>
    <row r="86770" spans="1:6" x14ac:dyDescent="0.2">
      <c r="A86770" t="s">
        <v>96611</v>
      </c>
      <c r="B86770" t="s">
        <v>98808</v>
      </c>
      <c r="C86770" t="s">
        <v>98809</v>
      </c>
      <c r="D86770" t="s">
        <v>42995</v>
      </c>
      <c r="E86770" t="s">
        <v>42996</v>
      </c>
      <c r="F86770" t="s">
        <v>42997</v>
      </c>
    </row>
    <row r="86771" spans="1:6" x14ac:dyDescent="0.2">
      <c r="A86771" t="s">
        <v>96611</v>
      </c>
      <c r="B86771" t="s">
        <v>98808</v>
      </c>
      <c r="C86771" t="s">
        <v>98809</v>
      </c>
      <c r="D86771" t="s">
        <v>62598</v>
      </c>
      <c r="E86771" t="s">
        <v>62599</v>
      </c>
      <c r="F86771" t="s">
        <v>62600</v>
      </c>
    </row>
    <row r="86772" spans="1:6" x14ac:dyDescent="0.2">
      <c r="A86772" t="s">
        <v>96611</v>
      </c>
      <c r="B86772" t="s">
        <v>98808</v>
      </c>
      <c r="C86772" t="s">
        <v>98809</v>
      </c>
      <c r="D86772" t="s">
        <v>62601</v>
      </c>
      <c r="E86772" t="s">
        <v>62602</v>
      </c>
      <c r="F86772" t="s">
        <v>62603</v>
      </c>
    </row>
    <row r="86773" spans="1:6" x14ac:dyDescent="0.2">
      <c r="A86773" t="s">
        <v>96611</v>
      </c>
      <c r="B86773" t="s">
        <v>98808</v>
      </c>
      <c r="C86773" t="s">
        <v>98809</v>
      </c>
      <c r="D86773" t="s">
        <v>14036</v>
      </c>
      <c r="E86773" t="s">
        <v>14037</v>
      </c>
      <c r="F86773" t="s">
        <v>14038</v>
      </c>
    </row>
    <row r="86774" spans="1:6" x14ac:dyDescent="0.2">
      <c r="A86774" t="s">
        <v>96611</v>
      </c>
      <c r="B86774" t="s">
        <v>98808</v>
      </c>
      <c r="C86774" t="s">
        <v>98809</v>
      </c>
      <c r="D86774" t="s">
        <v>62616</v>
      </c>
      <c r="E86774" t="s">
        <v>62617</v>
      </c>
      <c r="F86774" t="s">
        <v>62618</v>
      </c>
    </row>
    <row r="86775" spans="1:6" x14ac:dyDescent="0.2">
      <c r="A86775" t="s">
        <v>96611</v>
      </c>
      <c r="B86775" t="s">
        <v>98808</v>
      </c>
      <c r="C86775" t="s">
        <v>98809</v>
      </c>
      <c r="D86775" t="s">
        <v>62613</v>
      </c>
      <c r="E86775" t="s">
        <v>62614</v>
      </c>
      <c r="F86775" t="s">
        <v>62615</v>
      </c>
    </row>
    <row r="86776" spans="1:6" x14ac:dyDescent="0.2">
      <c r="A86776" t="s">
        <v>96611</v>
      </c>
      <c r="B86776" t="s">
        <v>98808</v>
      </c>
      <c r="C86776" t="s">
        <v>98809</v>
      </c>
      <c r="D86776" t="s">
        <v>62625</v>
      </c>
      <c r="E86776" t="s">
        <v>62626</v>
      </c>
      <c r="F86776" t="s">
        <v>62627</v>
      </c>
    </row>
    <row r="86777" spans="1:6" x14ac:dyDescent="0.2">
      <c r="A86777" t="s">
        <v>96611</v>
      </c>
      <c r="B86777" t="s">
        <v>98808</v>
      </c>
      <c r="C86777" t="s">
        <v>98809</v>
      </c>
      <c r="D86777" t="s">
        <v>98756</v>
      </c>
      <c r="E86777" t="s">
        <v>98757</v>
      </c>
      <c r="F86777" t="s">
        <v>98855</v>
      </c>
    </row>
    <row r="86778" spans="1:6" x14ac:dyDescent="0.2">
      <c r="A86778" t="s">
        <v>96611</v>
      </c>
      <c r="B86778" t="s">
        <v>98808</v>
      </c>
      <c r="C86778" t="s">
        <v>98809</v>
      </c>
      <c r="D86778" t="s">
        <v>10628</v>
      </c>
      <c r="E86778" t="s">
        <v>10629</v>
      </c>
      <c r="F86778" t="s">
        <v>10630</v>
      </c>
    </row>
    <row r="86779" spans="1:6" x14ac:dyDescent="0.2">
      <c r="A86779" t="s">
        <v>96611</v>
      </c>
      <c r="B86779" t="s">
        <v>98808</v>
      </c>
      <c r="C86779" t="s">
        <v>98809</v>
      </c>
      <c r="D86779" t="s">
        <v>37897</v>
      </c>
      <c r="E86779" t="s">
        <v>37898</v>
      </c>
      <c r="F86779" t="s">
        <v>37899</v>
      </c>
    </row>
    <row r="86780" spans="1:6" x14ac:dyDescent="0.2">
      <c r="A86780" t="s">
        <v>96611</v>
      </c>
      <c r="B86780" t="s">
        <v>98808</v>
      </c>
      <c r="C86780" t="s">
        <v>98809</v>
      </c>
      <c r="D86780" t="s">
        <v>62628</v>
      </c>
      <c r="E86780" t="s">
        <v>62629</v>
      </c>
      <c r="F86780" t="s">
        <v>62630</v>
      </c>
    </row>
    <row r="86781" spans="1:6" x14ac:dyDescent="0.2">
      <c r="A86781" t="s">
        <v>96611</v>
      </c>
      <c r="B86781" t="s">
        <v>98808</v>
      </c>
      <c r="C86781" t="s">
        <v>98809</v>
      </c>
      <c r="D86781" t="s">
        <v>7814</v>
      </c>
      <c r="E86781" t="s">
        <v>7815</v>
      </c>
      <c r="F86781" t="s">
        <v>7816</v>
      </c>
    </row>
    <row r="86782" spans="1:6" x14ac:dyDescent="0.2">
      <c r="A86782" t="s">
        <v>96611</v>
      </c>
      <c r="B86782" t="s">
        <v>98808</v>
      </c>
      <c r="C86782" t="s">
        <v>98809</v>
      </c>
      <c r="D86782" t="s">
        <v>43019</v>
      </c>
      <c r="E86782" t="s">
        <v>43020</v>
      </c>
      <c r="F86782" t="s">
        <v>43021</v>
      </c>
    </row>
    <row r="86783" spans="1:6" x14ac:dyDescent="0.2">
      <c r="A86783" t="s">
        <v>96611</v>
      </c>
      <c r="B86783" t="s">
        <v>98808</v>
      </c>
      <c r="C86783" t="s">
        <v>98809</v>
      </c>
      <c r="D86783" t="s">
        <v>62631</v>
      </c>
      <c r="E86783" t="s">
        <v>62632</v>
      </c>
      <c r="F86783" t="s">
        <v>62633</v>
      </c>
    </row>
    <row r="86784" spans="1:6" x14ac:dyDescent="0.2">
      <c r="A86784" t="s">
        <v>96611</v>
      </c>
      <c r="B86784" t="s">
        <v>98808</v>
      </c>
      <c r="C86784" t="s">
        <v>98809</v>
      </c>
      <c r="D86784" t="s">
        <v>62637</v>
      </c>
      <c r="E86784" t="s">
        <v>62638</v>
      </c>
      <c r="F86784" t="s">
        <v>62639</v>
      </c>
    </row>
    <row r="86785" spans="1:6" x14ac:dyDescent="0.2">
      <c r="A86785" t="s">
        <v>96611</v>
      </c>
      <c r="B86785" t="s">
        <v>98808</v>
      </c>
      <c r="C86785" t="s">
        <v>98809</v>
      </c>
      <c r="D86785" t="s">
        <v>37915</v>
      </c>
      <c r="E86785" t="s">
        <v>37916</v>
      </c>
      <c r="F86785" t="s">
        <v>37917</v>
      </c>
    </row>
    <row r="86786" spans="1:6" x14ac:dyDescent="0.2">
      <c r="A86786" t="s">
        <v>96611</v>
      </c>
      <c r="B86786" t="s">
        <v>98808</v>
      </c>
      <c r="C86786" t="s">
        <v>98809</v>
      </c>
      <c r="D86786" t="s">
        <v>62655</v>
      </c>
      <c r="E86786" t="s">
        <v>62656</v>
      </c>
      <c r="F86786" t="s">
        <v>62657</v>
      </c>
    </row>
    <row r="86787" spans="1:6" x14ac:dyDescent="0.2">
      <c r="A86787" t="s">
        <v>96611</v>
      </c>
      <c r="B86787" t="s">
        <v>98808</v>
      </c>
      <c r="C86787" t="s">
        <v>98809</v>
      </c>
      <c r="D86787" t="s">
        <v>43031</v>
      </c>
      <c r="E86787" t="s">
        <v>43032</v>
      </c>
      <c r="F86787" t="s">
        <v>43033</v>
      </c>
    </row>
    <row r="86788" spans="1:6" x14ac:dyDescent="0.2">
      <c r="A86788" t="s">
        <v>96611</v>
      </c>
      <c r="B86788" t="s">
        <v>98808</v>
      </c>
      <c r="C86788" t="s">
        <v>98809</v>
      </c>
      <c r="D86788" t="s">
        <v>62661</v>
      </c>
      <c r="E86788" t="s">
        <v>62662</v>
      </c>
      <c r="F86788" t="s">
        <v>62663</v>
      </c>
    </row>
    <row r="86789" spans="1:6" x14ac:dyDescent="0.2">
      <c r="A86789" t="s">
        <v>96611</v>
      </c>
      <c r="B86789" t="s">
        <v>98808</v>
      </c>
      <c r="C86789" t="s">
        <v>98809</v>
      </c>
      <c r="D86789" t="s">
        <v>44910</v>
      </c>
      <c r="E86789" t="s">
        <v>44911</v>
      </c>
      <c r="F86789" t="s">
        <v>44912</v>
      </c>
    </row>
    <row r="86790" spans="1:6" x14ac:dyDescent="0.2">
      <c r="A86790" t="s">
        <v>96611</v>
      </c>
      <c r="B86790" t="s">
        <v>98808</v>
      </c>
      <c r="C86790" t="s">
        <v>98809</v>
      </c>
      <c r="D86790" t="s">
        <v>98856</v>
      </c>
      <c r="E86790" t="s">
        <v>98857</v>
      </c>
      <c r="F86790" t="s">
        <v>98858</v>
      </c>
    </row>
    <row r="86791" spans="1:6" x14ac:dyDescent="0.2">
      <c r="A86791" t="s">
        <v>96611</v>
      </c>
      <c r="B86791" t="s">
        <v>98808</v>
      </c>
      <c r="C86791" t="s">
        <v>98809</v>
      </c>
      <c r="D86791" t="s">
        <v>97565</v>
      </c>
      <c r="E86791" t="s">
        <v>97566</v>
      </c>
      <c r="F86791" t="s">
        <v>97567</v>
      </c>
    </row>
    <row r="86792" spans="1:6" x14ac:dyDescent="0.2">
      <c r="A86792" t="s">
        <v>96611</v>
      </c>
      <c r="B86792" t="s">
        <v>98808</v>
      </c>
      <c r="C86792" t="s">
        <v>98809</v>
      </c>
      <c r="D86792" t="s">
        <v>62688</v>
      </c>
      <c r="E86792" t="s">
        <v>62689</v>
      </c>
      <c r="F86792" t="s">
        <v>62690</v>
      </c>
    </row>
    <row r="86793" spans="1:6" x14ac:dyDescent="0.2">
      <c r="A86793" t="s">
        <v>96611</v>
      </c>
      <c r="B86793" t="s">
        <v>98808</v>
      </c>
      <c r="C86793" t="s">
        <v>98809</v>
      </c>
      <c r="D86793" t="s">
        <v>98769</v>
      </c>
      <c r="E86793" t="s">
        <v>98770</v>
      </c>
      <c r="F86793" t="s">
        <v>98771</v>
      </c>
    </row>
    <row r="86794" spans="1:6" x14ac:dyDescent="0.2">
      <c r="A86794" t="s">
        <v>96611</v>
      </c>
      <c r="B86794" t="s">
        <v>98808</v>
      </c>
      <c r="C86794" t="s">
        <v>98809</v>
      </c>
      <c r="D86794" t="s">
        <v>62711</v>
      </c>
      <c r="E86794" t="s">
        <v>62712</v>
      </c>
      <c r="F86794" t="s">
        <v>62713</v>
      </c>
    </row>
    <row r="86795" spans="1:6" x14ac:dyDescent="0.2">
      <c r="A86795" t="s">
        <v>96611</v>
      </c>
      <c r="B86795" t="s">
        <v>98808</v>
      </c>
      <c r="C86795" t="s">
        <v>98809</v>
      </c>
      <c r="D86795" t="s">
        <v>98859</v>
      </c>
      <c r="E86795" t="s">
        <v>98860</v>
      </c>
      <c r="F86795" t="s">
        <v>98861</v>
      </c>
    </row>
    <row r="86796" spans="1:6" x14ac:dyDescent="0.2">
      <c r="A86796" t="s">
        <v>96611</v>
      </c>
      <c r="B86796" t="s">
        <v>98808</v>
      </c>
      <c r="C86796" t="s">
        <v>98809</v>
      </c>
      <c r="D86796" t="s">
        <v>62714</v>
      </c>
      <c r="E86796" t="s">
        <v>62715</v>
      </c>
      <c r="F86796" t="s">
        <v>62716</v>
      </c>
    </row>
    <row r="86797" spans="1:6" x14ac:dyDescent="0.2">
      <c r="A86797" t="s">
        <v>96611</v>
      </c>
      <c r="B86797" t="s">
        <v>98808</v>
      </c>
      <c r="C86797" t="s">
        <v>98809</v>
      </c>
      <c r="D86797" t="s">
        <v>98862</v>
      </c>
      <c r="E86797" t="s">
        <v>98863</v>
      </c>
      <c r="F86797" t="s">
        <v>98864</v>
      </c>
    </row>
    <row r="86798" spans="1:6" x14ac:dyDescent="0.2">
      <c r="A86798" t="s">
        <v>96611</v>
      </c>
      <c r="B86798" t="s">
        <v>98808</v>
      </c>
      <c r="C86798" t="s">
        <v>98809</v>
      </c>
      <c r="D86798" t="s">
        <v>98859</v>
      </c>
      <c r="E86798" t="s">
        <v>98860</v>
      </c>
      <c r="F86798" t="s">
        <v>98861</v>
      </c>
    </row>
    <row r="86799" spans="1:6" x14ac:dyDescent="0.2">
      <c r="A86799" t="s">
        <v>96611</v>
      </c>
      <c r="B86799" t="s">
        <v>98808</v>
      </c>
      <c r="C86799" t="s">
        <v>98809</v>
      </c>
      <c r="D86799" t="s">
        <v>62726</v>
      </c>
      <c r="E86799" t="s">
        <v>62727</v>
      </c>
      <c r="F86799" t="s">
        <v>62728</v>
      </c>
    </row>
    <row r="86800" spans="1:6" x14ac:dyDescent="0.2">
      <c r="A86800" t="s">
        <v>96611</v>
      </c>
      <c r="B86800" t="s">
        <v>98808</v>
      </c>
      <c r="C86800" t="s">
        <v>98809</v>
      </c>
      <c r="D86800" t="s">
        <v>7838</v>
      </c>
      <c r="E86800" t="s">
        <v>7839</v>
      </c>
      <c r="F86800" t="s">
        <v>7840</v>
      </c>
    </row>
    <row r="86801" spans="1:6" x14ac:dyDescent="0.2">
      <c r="A86801" t="s">
        <v>96611</v>
      </c>
      <c r="B86801" t="s">
        <v>98808</v>
      </c>
      <c r="C86801" t="s">
        <v>98809</v>
      </c>
      <c r="D86801" t="s">
        <v>38025</v>
      </c>
      <c r="E86801" t="s">
        <v>38026</v>
      </c>
      <c r="F86801" t="s">
        <v>38027</v>
      </c>
    </row>
    <row r="86802" spans="1:6" x14ac:dyDescent="0.2">
      <c r="A86802" t="s">
        <v>96611</v>
      </c>
      <c r="B86802" t="s">
        <v>98808</v>
      </c>
      <c r="C86802" t="s">
        <v>98809</v>
      </c>
      <c r="D86802" t="s">
        <v>62738</v>
      </c>
      <c r="E86802" t="s">
        <v>62739</v>
      </c>
      <c r="F86802" t="s">
        <v>62740</v>
      </c>
    </row>
    <row r="86803" spans="1:6" x14ac:dyDescent="0.2">
      <c r="A86803" t="s">
        <v>96611</v>
      </c>
      <c r="B86803" t="s">
        <v>98808</v>
      </c>
      <c r="C86803" t="s">
        <v>98809</v>
      </c>
      <c r="D86803" t="s">
        <v>10658</v>
      </c>
      <c r="E86803" t="s">
        <v>10659</v>
      </c>
      <c r="F86803" t="s">
        <v>10660</v>
      </c>
    </row>
    <row r="86804" spans="1:6" x14ac:dyDescent="0.2">
      <c r="A86804" t="s">
        <v>96611</v>
      </c>
      <c r="B86804" t="s">
        <v>98808</v>
      </c>
      <c r="C86804" t="s">
        <v>98809</v>
      </c>
      <c r="D86804" t="s">
        <v>62735</v>
      </c>
      <c r="E86804" t="s">
        <v>62736</v>
      </c>
      <c r="F86804" t="s">
        <v>62737</v>
      </c>
    </row>
    <row r="86805" spans="1:6" x14ac:dyDescent="0.2">
      <c r="A86805" t="s">
        <v>96611</v>
      </c>
      <c r="B86805" t="s">
        <v>98808</v>
      </c>
      <c r="C86805" t="s">
        <v>98809</v>
      </c>
      <c r="D86805" t="s">
        <v>98865</v>
      </c>
      <c r="E86805" t="s">
        <v>98866</v>
      </c>
      <c r="F86805" t="s">
        <v>98867</v>
      </c>
    </row>
    <row r="86806" spans="1:6" x14ac:dyDescent="0.2">
      <c r="A86806" t="s">
        <v>96611</v>
      </c>
      <c r="B86806" t="s">
        <v>98808</v>
      </c>
      <c r="C86806" t="s">
        <v>98809</v>
      </c>
      <c r="D86806" t="s">
        <v>32742</v>
      </c>
      <c r="E86806" t="s">
        <v>32743</v>
      </c>
      <c r="F86806" t="s">
        <v>32744</v>
      </c>
    </row>
    <row r="86807" spans="1:6" x14ac:dyDescent="0.2">
      <c r="A86807" t="s">
        <v>96611</v>
      </c>
      <c r="B86807" t="s">
        <v>98808</v>
      </c>
      <c r="C86807" t="s">
        <v>98809</v>
      </c>
      <c r="D86807" t="s">
        <v>62750</v>
      </c>
      <c r="E86807" t="s">
        <v>62751</v>
      </c>
      <c r="F86807" t="s">
        <v>62752</v>
      </c>
    </row>
    <row r="86808" spans="1:6" x14ac:dyDescent="0.2">
      <c r="A86808" t="s">
        <v>96611</v>
      </c>
      <c r="B86808" t="s">
        <v>98808</v>
      </c>
      <c r="C86808" t="s">
        <v>98809</v>
      </c>
      <c r="D86808" t="s">
        <v>7844</v>
      </c>
      <c r="E86808" t="s">
        <v>7845</v>
      </c>
      <c r="F86808" t="s">
        <v>7846</v>
      </c>
    </row>
    <row r="86809" spans="1:6" x14ac:dyDescent="0.2">
      <c r="A86809" t="s">
        <v>96611</v>
      </c>
      <c r="B86809" t="s">
        <v>98808</v>
      </c>
      <c r="C86809" t="s">
        <v>98809</v>
      </c>
      <c r="D86809" t="s">
        <v>62744</v>
      </c>
      <c r="E86809" t="s">
        <v>62745</v>
      </c>
      <c r="F86809" t="s">
        <v>62746</v>
      </c>
    </row>
    <row r="86810" spans="1:6" x14ac:dyDescent="0.2">
      <c r="A86810" t="s">
        <v>96611</v>
      </c>
      <c r="B86810" t="s">
        <v>98808</v>
      </c>
      <c r="C86810" t="s">
        <v>98809</v>
      </c>
      <c r="D86810" t="s">
        <v>62747</v>
      </c>
      <c r="E86810" t="s">
        <v>62748</v>
      </c>
      <c r="F86810" t="s">
        <v>62749</v>
      </c>
    </row>
    <row r="86811" spans="1:6" x14ac:dyDescent="0.2">
      <c r="A86811" t="s">
        <v>96611</v>
      </c>
      <c r="B86811" t="s">
        <v>98808</v>
      </c>
      <c r="C86811" t="s">
        <v>98809</v>
      </c>
      <c r="D86811" t="s">
        <v>44946</v>
      </c>
      <c r="E86811" t="s">
        <v>44947</v>
      </c>
      <c r="F86811" t="s">
        <v>44948</v>
      </c>
    </row>
    <row r="86812" spans="1:6" x14ac:dyDescent="0.2">
      <c r="A86812" t="s">
        <v>96611</v>
      </c>
      <c r="B86812" t="s">
        <v>98808</v>
      </c>
      <c r="C86812" t="s">
        <v>98809</v>
      </c>
      <c r="D86812" t="s">
        <v>98868</v>
      </c>
      <c r="E86812" t="s">
        <v>98869</v>
      </c>
      <c r="F86812" t="s">
        <v>98870</v>
      </c>
    </row>
    <row r="86813" spans="1:6" x14ac:dyDescent="0.2">
      <c r="A86813" t="s">
        <v>96611</v>
      </c>
      <c r="B86813" t="s">
        <v>98808</v>
      </c>
      <c r="C86813" t="s">
        <v>98809</v>
      </c>
      <c r="D86813" t="s">
        <v>59766</v>
      </c>
      <c r="E86813" t="s">
        <v>59767</v>
      </c>
      <c r="F86813" t="s">
        <v>59768</v>
      </c>
    </row>
    <row r="86814" spans="1:6" x14ac:dyDescent="0.2">
      <c r="A86814" t="s">
        <v>96611</v>
      </c>
      <c r="B86814" t="s">
        <v>98808</v>
      </c>
      <c r="C86814" t="s">
        <v>98809</v>
      </c>
      <c r="D86814" t="s">
        <v>1467</v>
      </c>
      <c r="E86814" t="s">
        <v>1468</v>
      </c>
      <c r="F86814" t="s">
        <v>1469</v>
      </c>
    </row>
    <row r="86815" spans="1:6" x14ac:dyDescent="0.2">
      <c r="A86815" t="s">
        <v>96611</v>
      </c>
      <c r="B86815" t="s">
        <v>98808</v>
      </c>
      <c r="C86815" t="s">
        <v>98809</v>
      </c>
      <c r="D86815" t="s">
        <v>98871</v>
      </c>
      <c r="E86815" t="s">
        <v>98872</v>
      </c>
      <c r="F86815" t="s">
        <v>98873</v>
      </c>
    </row>
    <row r="86816" spans="1:6" x14ac:dyDescent="0.2">
      <c r="A86816" t="s">
        <v>96611</v>
      </c>
      <c r="B86816" t="s">
        <v>98808</v>
      </c>
      <c r="C86816" t="s">
        <v>98809</v>
      </c>
      <c r="D86816" t="s">
        <v>62864</v>
      </c>
      <c r="E86816" t="s">
        <v>62865</v>
      </c>
      <c r="F86816" t="s">
        <v>62866</v>
      </c>
    </row>
    <row r="86817" spans="1:6" x14ac:dyDescent="0.2">
      <c r="A86817" t="s">
        <v>96611</v>
      </c>
      <c r="B86817" t="s">
        <v>98808</v>
      </c>
      <c r="C86817" t="s">
        <v>98809</v>
      </c>
      <c r="D86817" t="s">
        <v>98874</v>
      </c>
      <c r="E86817" t="s">
        <v>98875</v>
      </c>
      <c r="F86817" t="s">
        <v>98876</v>
      </c>
    </row>
    <row r="86818" spans="1:6" x14ac:dyDescent="0.2">
      <c r="A86818" t="s">
        <v>96611</v>
      </c>
      <c r="B86818" t="s">
        <v>98808</v>
      </c>
      <c r="C86818" t="s">
        <v>98809</v>
      </c>
      <c r="D86818" t="s">
        <v>44994</v>
      </c>
      <c r="E86818" t="s">
        <v>44995</v>
      </c>
      <c r="F86818" t="s">
        <v>44996</v>
      </c>
    </row>
    <row r="86819" spans="1:6" x14ac:dyDescent="0.2">
      <c r="A86819" t="s">
        <v>96611</v>
      </c>
      <c r="B86819" t="s">
        <v>98808</v>
      </c>
      <c r="C86819" t="s">
        <v>98809</v>
      </c>
      <c r="D86819" t="s">
        <v>62809</v>
      </c>
      <c r="E86819" t="s">
        <v>62810</v>
      </c>
      <c r="F86819" t="s">
        <v>62811</v>
      </c>
    </row>
    <row r="86820" spans="1:6" x14ac:dyDescent="0.2">
      <c r="A86820" t="s">
        <v>96611</v>
      </c>
      <c r="B86820" t="s">
        <v>98808</v>
      </c>
      <c r="C86820" t="s">
        <v>98809</v>
      </c>
      <c r="D86820" t="s">
        <v>98032</v>
      </c>
      <c r="E86820" t="s">
        <v>98033</v>
      </c>
      <c r="F86820" t="s">
        <v>98034</v>
      </c>
    </row>
    <row r="86821" spans="1:6" x14ac:dyDescent="0.2">
      <c r="A86821" t="s">
        <v>96611</v>
      </c>
      <c r="B86821" t="s">
        <v>98808</v>
      </c>
      <c r="C86821" t="s">
        <v>98809</v>
      </c>
      <c r="D86821" t="s">
        <v>62812</v>
      </c>
      <c r="E86821" t="s">
        <v>62813</v>
      </c>
      <c r="F86821" t="s">
        <v>62814</v>
      </c>
    </row>
    <row r="86822" spans="1:6" x14ac:dyDescent="0.2">
      <c r="A86822" t="s">
        <v>96611</v>
      </c>
      <c r="B86822" t="s">
        <v>98808</v>
      </c>
      <c r="C86822" t="s">
        <v>98809</v>
      </c>
      <c r="D86822" t="s">
        <v>62827</v>
      </c>
      <c r="E86822" t="s">
        <v>62828</v>
      </c>
      <c r="F86822" t="s">
        <v>62829</v>
      </c>
    </row>
    <row r="86823" spans="1:6" x14ac:dyDescent="0.2">
      <c r="A86823" t="s">
        <v>96611</v>
      </c>
      <c r="B86823" t="s">
        <v>98808</v>
      </c>
      <c r="C86823" t="s">
        <v>98809</v>
      </c>
      <c r="D86823" t="s">
        <v>36232</v>
      </c>
      <c r="E86823" t="s">
        <v>36233</v>
      </c>
      <c r="F86823" t="s">
        <v>36234</v>
      </c>
    </row>
    <row r="86824" spans="1:6" x14ac:dyDescent="0.2">
      <c r="A86824" t="s">
        <v>96611</v>
      </c>
      <c r="B86824" t="s">
        <v>98808</v>
      </c>
      <c r="C86824" t="s">
        <v>98809</v>
      </c>
      <c r="D86824" t="s">
        <v>97705</v>
      </c>
      <c r="E86824" t="s">
        <v>97706</v>
      </c>
      <c r="F86824" t="s">
        <v>97707</v>
      </c>
    </row>
    <row r="86825" spans="1:6" x14ac:dyDescent="0.2">
      <c r="A86825" t="s">
        <v>96611</v>
      </c>
      <c r="B86825" t="s">
        <v>98808</v>
      </c>
      <c r="C86825" t="s">
        <v>98809</v>
      </c>
      <c r="D86825" t="s">
        <v>41050</v>
      </c>
      <c r="E86825" t="s">
        <v>41051</v>
      </c>
      <c r="F86825" t="s">
        <v>41052</v>
      </c>
    </row>
    <row r="86826" spans="1:6" x14ac:dyDescent="0.2">
      <c r="A86826" t="s">
        <v>96611</v>
      </c>
      <c r="B86826" t="s">
        <v>98808</v>
      </c>
      <c r="C86826" t="s">
        <v>98809</v>
      </c>
      <c r="D86826" t="s">
        <v>3987</v>
      </c>
      <c r="E86826" t="s">
        <v>3988</v>
      </c>
      <c r="F86826" t="s">
        <v>3989</v>
      </c>
    </row>
    <row r="86827" spans="1:6" x14ac:dyDescent="0.2">
      <c r="A86827" t="s">
        <v>96611</v>
      </c>
      <c r="B86827" t="s">
        <v>98808</v>
      </c>
      <c r="C86827" t="s">
        <v>98809</v>
      </c>
      <c r="D86827" t="s">
        <v>38492</v>
      </c>
      <c r="E86827" t="s">
        <v>38493</v>
      </c>
      <c r="F86827" t="s">
        <v>38494</v>
      </c>
    </row>
    <row r="86828" spans="1:6" x14ac:dyDescent="0.2">
      <c r="A86828" t="s">
        <v>96611</v>
      </c>
      <c r="B86828" t="s">
        <v>98808</v>
      </c>
      <c r="C86828" t="s">
        <v>98809</v>
      </c>
      <c r="D86828" t="s">
        <v>62812</v>
      </c>
      <c r="E86828" t="s">
        <v>62813</v>
      </c>
      <c r="F86828" t="s">
        <v>62814</v>
      </c>
    </row>
    <row r="86829" spans="1:6" x14ac:dyDescent="0.2">
      <c r="A86829" t="s">
        <v>96611</v>
      </c>
      <c r="B86829" t="s">
        <v>98808</v>
      </c>
      <c r="C86829" t="s">
        <v>98809</v>
      </c>
      <c r="D86829" t="s">
        <v>48258</v>
      </c>
      <c r="E86829" t="s">
        <v>48259</v>
      </c>
      <c r="F86829" t="s">
        <v>48260</v>
      </c>
    </row>
    <row r="86830" spans="1:6" x14ac:dyDescent="0.2">
      <c r="A86830" t="s">
        <v>96611</v>
      </c>
      <c r="B86830" t="s">
        <v>98808</v>
      </c>
      <c r="C86830" t="s">
        <v>98809</v>
      </c>
      <c r="D86830" t="s">
        <v>38168</v>
      </c>
      <c r="E86830" t="s">
        <v>38169</v>
      </c>
      <c r="F86830" t="s">
        <v>38170</v>
      </c>
    </row>
    <row r="86831" spans="1:6" x14ac:dyDescent="0.2">
      <c r="A86831" t="s">
        <v>96611</v>
      </c>
      <c r="B86831" t="s">
        <v>98808</v>
      </c>
      <c r="C86831" t="s">
        <v>98809</v>
      </c>
      <c r="D86831" t="s">
        <v>62849</v>
      </c>
      <c r="E86831" t="s">
        <v>62850</v>
      </c>
      <c r="F86831" t="s">
        <v>62851</v>
      </c>
    </row>
    <row r="86832" spans="1:6" x14ac:dyDescent="0.2">
      <c r="A86832" t="s">
        <v>96611</v>
      </c>
      <c r="B86832" t="s">
        <v>98808</v>
      </c>
      <c r="C86832" t="s">
        <v>98809</v>
      </c>
      <c r="D86832" t="s">
        <v>62846</v>
      </c>
      <c r="E86832" t="s">
        <v>62847</v>
      </c>
      <c r="F86832" t="s">
        <v>62848</v>
      </c>
    </row>
    <row r="86833" spans="1:6" x14ac:dyDescent="0.2">
      <c r="A86833" t="s">
        <v>96611</v>
      </c>
      <c r="B86833" t="s">
        <v>98808</v>
      </c>
      <c r="C86833" t="s">
        <v>98809</v>
      </c>
      <c r="D86833" t="s">
        <v>98874</v>
      </c>
      <c r="E86833" t="s">
        <v>98875</v>
      </c>
      <c r="F86833" t="s">
        <v>98876</v>
      </c>
    </row>
    <row r="86834" spans="1:6" x14ac:dyDescent="0.2">
      <c r="A86834" t="s">
        <v>96611</v>
      </c>
      <c r="B86834" t="s">
        <v>98808</v>
      </c>
      <c r="C86834" t="s">
        <v>98809</v>
      </c>
      <c r="D86834" t="s">
        <v>98877</v>
      </c>
      <c r="E86834" t="s">
        <v>98878</v>
      </c>
      <c r="F86834" t="s">
        <v>98879</v>
      </c>
    </row>
    <row r="86835" spans="1:6" x14ac:dyDescent="0.2">
      <c r="A86835" t="s">
        <v>96611</v>
      </c>
      <c r="B86835" t="s">
        <v>98808</v>
      </c>
      <c r="C86835" t="s">
        <v>98809</v>
      </c>
      <c r="D86835" t="s">
        <v>62873</v>
      </c>
      <c r="E86835" t="s">
        <v>62874</v>
      </c>
      <c r="F86835" t="s">
        <v>62875</v>
      </c>
    </row>
    <row r="86836" spans="1:6" x14ac:dyDescent="0.2">
      <c r="A86836" t="s">
        <v>96611</v>
      </c>
      <c r="B86836" t="s">
        <v>98808</v>
      </c>
      <c r="C86836" t="s">
        <v>98809</v>
      </c>
      <c r="D86836" t="s">
        <v>32795</v>
      </c>
      <c r="E86836" t="s">
        <v>32796</v>
      </c>
      <c r="F86836" t="s">
        <v>32797</v>
      </c>
    </row>
    <row r="86837" spans="1:6" x14ac:dyDescent="0.2">
      <c r="A86837" t="s">
        <v>96611</v>
      </c>
      <c r="B86837" t="s">
        <v>98808</v>
      </c>
      <c r="C86837" t="s">
        <v>98809</v>
      </c>
      <c r="D86837" t="s">
        <v>43763</v>
      </c>
      <c r="E86837" t="s">
        <v>43764</v>
      </c>
      <c r="F86837" t="s">
        <v>43765</v>
      </c>
    </row>
    <row r="86838" spans="1:6" x14ac:dyDescent="0.2">
      <c r="A86838" t="s">
        <v>96611</v>
      </c>
      <c r="B86838" t="s">
        <v>98808</v>
      </c>
      <c r="C86838" t="s">
        <v>98809</v>
      </c>
      <c r="D86838" t="s">
        <v>41182</v>
      </c>
      <c r="E86838" t="s">
        <v>41183</v>
      </c>
      <c r="F86838" t="s">
        <v>98880</v>
      </c>
    </row>
    <row r="86839" spans="1:6" x14ac:dyDescent="0.2">
      <c r="A86839" t="s">
        <v>96611</v>
      </c>
      <c r="B86839" t="s">
        <v>98808</v>
      </c>
      <c r="C86839" t="s">
        <v>98809</v>
      </c>
      <c r="D86839" t="s">
        <v>38447</v>
      </c>
      <c r="E86839" t="s">
        <v>38448</v>
      </c>
      <c r="F86839" t="s">
        <v>38449</v>
      </c>
    </row>
    <row r="86840" spans="1:6" x14ac:dyDescent="0.2">
      <c r="A86840" t="s">
        <v>96611</v>
      </c>
      <c r="B86840" t="s">
        <v>98808</v>
      </c>
      <c r="C86840" t="s">
        <v>98809</v>
      </c>
      <c r="D86840" t="s">
        <v>98881</v>
      </c>
      <c r="E86840" t="s">
        <v>98882</v>
      </c>
      <c r="F86840" t="s">
        <v>98883</v>
      </c>
    </row>
    <row r="86841" spans="1:6" x14ac:dyDescent="0.2">
      <c r="A86841" t="s">
        <v>96611</v>
      </c>
      <c r="B86841" t="s">
        <v>98808</v>
      </c>
      <c r="C86841" t="s">
        <v>98809</v>
      </c>
      <c r="D86841" t="s">
        <v>62888</v>
      </c>
      <c r="E86841" t="s">
        <v>62889</v>
      </c>
      <c r="F86841" t="s">
        <v>62890</v>
      </c>
    </row>
    <row r="86842" spans="1:6" x14ac:dyDescent="0.2">
      <c r="A86842" t="s">
        <v>96611</v>
      </c>
      <c r="B86842" t="s">
        <v>98808</v>
      </c>
      <c r="C86842" t="s">
        <v>98809</v>
      </c>
      <c r="D86842" t="s">
        <v>98884</v>
      </c>
      <c r="E86842" t="s">
        <v>98885</v>
      </c>
      <c r="F86842" t="s">
        <v>98886</v>
      </c>
    </row>
    <row r="86843" spans="1:6" x14ac:dyDescent="0.2">
      <c r="A86843" t="s">
        <v>96611</v>
      </c>
      <c r="B86843" t="s">
        <v>98808</v>
      </c>
      <c r="C86843" t="s">
        <v>98809</v>
      </c>
      <c r="D86843" t="s">
        <v>38093</v>
      </c>
      <c r="E86843" t="s">
        <v>38094</v>
      </c>
      <c r="F86843" t="s">
        <v>38095</v>
      </c>
    </row>
    <row r="86844" spans="1:6" x14ac:dyDescent="0.2">
      <c r="A86844" t="s">
        <v>96611</v>
      </c>
      <c r="B86844" t="s">
        <v>98808</v>
      </c>
      <c r="C86844" t="s">
        <v>98809</v>
      </c>
      <c r="D86844" t="s">
        <v>98887</v>
      </c>
      <c r="E86844" t="s">
        <v>98888</v>
      </c>
      <c r="F86844" t="s">
        <v>98889</v>
      </c>
    </row>
    <row r="86845" spans="1:6" x14ac:dyDescent="0.2">
      <c r="A86845" t="s">
        <v>96611</v>
      </c>
      <c r="B86845" t="s">
        <v>98808</v>
      </c>
      <c r="C86845" t="s">
        <v>98809</v>
      </c>
      <c r="D86845" t="s">
        <v>98890</v>
      </c>
      <c r="E86845" t="s">
        <v>98891</v>
      </c>
      <c r="F86845" t="s">
        <v>98892</v>
      </c>
    </row>
    <row r="86846" spans="1:6" x14ac:dyDescent="0.2">
      <c r="A86846" t="s">
        <v>96611</v>
      </c>
      <c r="B86846" t="s">
        <v>98808</v>
      </c>
      <c r="C86846" t="s">
        <v>98809</v>
      </c>
      <c r="D86846" t="s">
        <v>98652</v>
      </c>
      <c r="E86846" t="s">
        <v>98653</v>
      </c>
      <c r="F86846" t="s">
        <v>98654</v>
      </c>
    </row>
    <row r="86847" spans="1:6" x14ac:dyDescent="0.2">
      <c r="A86847" t="s">
        <v>96611</v>
      </c>
      <c r="B86847" t="s">
        <v>98808</v>
      </c>
      <c r="C86847" t="s">
        <v>98809</v>
      </c>
      <c r="D86847" t="s">
        <v>98639</v>
      </c>
      <c r="E86847" t="s">
        <v>98640</v>
      </c>
      <c r="F86847" t="s">
        <v>98641</v>
      </c>
    </row>
    <row r="86848" spans="1:6" x14ac:dyDescent="0.2">
      <c r="A86848" t="s">
        <v>96611</v>
      </c>
      <c r="B86848" t="s">
        <v>98808</v>
      </c>
      <c r="C86848" t="s">
        <v>98809</v>
      </c>
      <c r="D86848" t="s">
        <v>43068</v>
      </c>
      <c r="E86848" t="s">
        <v>43069</v>
      </c>
      <c r="F86848" t="s">
        <v>43070</v>
      </c>
    </row>
    <row r="86849" spans="1:6" x14ac:dyDescent="0.2">
      <c r="A86849" t="s">
        <v>96611</v>
      </c>
      <c r="B86849" t="s">
        <v>98808</v>
      </c>
      <c r="C86849" t="s">
        <v>98809</v>
      </c>
      <c r="D86849" t="s">
        <v>62918</v>
      </c>
      <c r="E86849" t="s">
        <v>62919</v>
      </c>
      <c r="F86849" t="s">
        <v>62920</v>
      </c>
    </row>
    <row r="86850" spans="1:6" x14ac:dyDescent="0.2">
      <c r="A86850" t="s">
        <v>96611</v>
      </c>
      <c r="B86850" t="s">
        <v>98808</v>
      </c>
      <c r="C86850" t="s">
        <v>98809</v>
      </c>
      <c r="D86850" t="s">
        <v>62921</v>
      </c>
      <c r="E86850" t="s">
        <v>62922</v>
      </c>
      <c r="F86850" t="s">
        <v>62923</v>
      </c>
    </row>
    <row r="86851" spans="1:6" x14ac:dyDescent="0.2">
      <c r="A86851" t="s">
        <v>96611</v>
      </c>
      <c r="B86851" t="s">
        <v>98808</v>
      </c>
      <c r="C86851" t="s">
        <v>98809</v>
      </c>
      <c r="D86851" t="s">
        <v>32795</v>
      </c>
      <c r="E86851" t="s">
        <v>32796</v>
      </c>
      <c r="F86851" t="s">
        <v>32797</v>
      </c>
    </row>
    <row r="86852" spans="1:6" x14ac:dyDescent="0.2">
      <c r="A86852" t="s">
        <v>96611</v>
      </c>
      <c r="B86852" t="s">
        <v>98808</v>
      </c>
      <c r="C86852" t="s">
        <v>98809</v>
      </c>
      <c r="D86852" t="s">
        <v>62827</v>
      </c>
      <c r="E86852" t="s">
        <v>62828</v>
      </c>
      <c r="F86852" t="s">
        <v>62829</v>
      </c>
    </row>
    <row r="86853" spans="1:6" x14ac:dyDescent="0.2">
      <c r="A86853" t="s">
        <v>96611</v>
      </c>
      <c r="B86853" t="s">
        <v>98808</v>
      </c>
      <c r="C86853" t="s">
        <v>98809</v>
      </c>
      <c r="D86853" t="s">
        <v>38447</v>
      </c>
      <c r="E86853" t="s">
        <v>38448</v>
      </c>
      <c r="F86853" t="s">
        <v>38449</v>
      </c>
    </row>
    <row r="86854" spans="1:6" x14ac:dyDescent="0.2">
      <c r="A86854" t="s">
        <v>96611</v>
      </c>
      <c r="B86854" t="s">
        <v>98808</v>
      </c>
      <c r="C86854" t="s">
        <v>98809</v>
      </c>
      <c r="D86854" t="s">
        <v>98881</v>
      </c>
      <c r="E86854" t="s">
        <v>98882</v>
      </c>
      <c r="F86854" t="s">
        <v>98883</v>
      </c>
    </row>
    <row r="86855" spans="1:6" x14ac:dyDescent="0.2">
      <c r="A86855" t="s">
        <v>96611</v>
      </c>
      <c r="B86855" t="s">
        <v>98808</v>
      </c>
      <c r="C86855" t="s">
        <v>98809</v>
      </c>
      <c r="D86855" t="s">
        <v>62888</v>
      </c>
      <c r="E86855" t="s">
        <v>62889</v>
      </c>
      <c r="F86855" t="s">
        <v>62890</v>
      </c>
    </row>
    <row r="86856" spans="1:6" x14ac:dyDescent="0.2">
      <c r="A86856" t="s">
        <v>96611</v>
      </c>
      <c r="B86856" t="s">
        <v>98808</v>
      </c>
      <c r="C86856" t="s">
        <v>98809</v>
      </c>
      <c r="D86856" t="s">
        <v>62979</v>
      </c>
      <c r="E86856" t="s">
        <v>62980</v>
      </c>
      <c r="F86856" t="s">
        <v>62981</v>
      </c>
    </row>
    <row r="86857" spans="1:6" x14ac:dyDescent="0.2">
      <c r="A86857" t="s">
        <v>96611</v>
      </c>
      <c r="B86857" t="s">
        <v>98808</v>
      </c>
      <c r="C86857" t="s">
        <v>98809</v>
      </c>
      <c r="D86857" t="s">
        <v>62982</v>
      </c>
      <c r="E86857" t="s">
        <v>62983</v>
      </c>
      <c r="F86857" t="s">
        <v>62984</v>
      </c>
    </row>
    <row r="86858" spans="1:6" x14ac:dyDescent="0.2">
      <c r="A86858" t="s">
        <v>96611</v>
      </c>
      <c r="B86858" t="s">
        <v>98808</v>
      </c>
      <c r="C86858" t="s">
        <v>98809</v>
      </c>
      <c r="D86858" t="s">
        <v>62985</v>
      </c>
      <c r="E86858" t="s">
        <v>62986</v>
      </c>
      <c r="F86858" t="s">
        <v>62987</v>
      </c>
    </row>
    <row r="86859" spans="1:6" x14ac:dyDescent="0.2">
      <c r="A86859" t="s">
        <v>96611</v>
      </c>
      <c r="B86859" t="s">
        <v>98808</v>
      </c>
      <c r="C86859" t="s">
        <v>98809</v>
      </c>
      <c r="D86859" t="s">
        <v>62988</v>
      </c>
      <c r="E86859" t="s">
        <v>62989</v>
      </c>
      <c r="F86859" t="s">
        <v>62990</v>
      </c>
    </row>
    <row r="86860" spans="1:6" x14ac:dyDescent="0.2">
      <c r="A86860" t="s">
        <v>96611</v>
      </c>
      <c r="B86860" t="s">
        <v>98808</v>
      </c>
      <c r="C86860" t="s">
        <v>98809</v>
      </c>
      <c r="D86860" t="s">
        <v>62979</v>
      </c>
      <c r="E86860" t="s">
        <v>62980</v>
      </c>
      <c r="F86860" t="s">
        <v>62981</v>
      </c>
    </row>
    <row r="86861" spans="1:6" x14ac:dyDescent="0.2">
      <c r="A86861" t="s">
        <v>96611</v>
      </c>
      <c r="B86861" t="s">
        <v>98808</v>
      </c>
      <c r="C86861" t="s">
        <v>98809</v>
      </c>
      <c r="D86861" t="s">
        <v>62982</v>
      </c>
      <c r="E86861" t="s">
        <v>62983</v>
      </c>
      <c r="F86861" t="s">
        <v>62984</v>
      </c>
    </row>
    <row r="86862" spans="1:6" x14ac:dyDescent="0.2">
      <c r="A86862" t="s">
        <v>96611</v>
      </c>
      <c r="B86862" t="s">
        <v>98808</v>
      </c>
      <c r="C86862" t="s">
        <v>98809</v>
      </c>
      <c r="D86862" t="s">
        <v>62985</v>
      </c>
      <c r="E86862" t="s">
        <v>62986</v>
      </c>
      <c r="F86862" t="s">
        <v>62987</v>
      </c>
    </row>
    <row r="86863" spans="1:6" x14ac:dyDescent="0.2">
      <c r="A86863" t="s">
        <v>96611</v>
      </c>
      <c r="B86863" t="s">
        <v>98808</v>
      </c>
      <c r="C86863" t="s">
        <v>98809</v>
      </c>
      <c r="D86863" t="s">
        <v>62988</v>
      </c>
      <c r="E86863" t="s">
        <v>62989</v>
      </c>
      <c r="F86863" t="s">
        <v>62990</v>
      </c>
    </row>
    <row r="86864" spans="1:6" x14ac:dyDescent="0.2">
      <c r="A86864" t="s">
        <v>96611</v>
      </c>
      <c r="B86864" t="s">
        <v>98808</v>
      </c>
      <c r="C86864" t="s">
        <v>98809</v>
      </c>
      <c r="D86864" t="s">
        <v>63003</v>
      </c>
      <c r="E86864" t="s">
        <v>63004</v>
      </c>
      <c r="F86864" t="s">
        <v>63005</v>
      </c>
    </row>
    <row r="86865" spans="1:6" x14ac:dyDescent="0.2">
      <c r="A86865" t="s">
        <v>96611</v>
      </c>
      <c r="B86865" t="s">
        <v>98808</v>
      </c>
      <c r="C86865" t="s">
        <v>98809</v>
      </c>
      <c r="D86865" t="s">
        <v>63012</v>
      </c>
      <c r="E86865" t="s">
        <v>63013</v>
      </c>
      <c r="F86865" t="s">
        <v>63014</v>
      </c>
    </row>
    <row r="86866" spans="1:6" x14ac:dyDescent="0.2">
      <c r="A86866" t="s">
        <v>96611</v>
      </c>
      <c r="B86866" t="s">
        <v>98808</v>
      </c>
      <c r="C86866" t="s">
        <v>98809</v>
      </c>
      <c r="D86866" t="s">
        <v>63015</v>
      </c>
      <c r="E86866" t="s">
        <v>63016</v>
      </c>
      <c r="F86866" t="s">
        <v>63017</v>
      </c>
    </row>
    <row r="86867" spans="1:6" x14ac:dyDescent="0.2">
      <c r="A86867" t="s">
        <v>96611</v>
      </c>
      <c r="B86867" t="s">
        <v>98808</v>
      </c>
      <c r="C86867" t="s">
        <v>98809</v>
      </c>
      <c r="D86867" t="s">
        <v>98802</v>
      </c>
      <c r="E86867" t="s">
        <v>98803</v>
      </c>
      <c r="F86867" t="s">
        <v>98804</v>
      </c>
    </row>
    <row r="86868" spans="1:6" x14ac:dyDescent="0.2">
      <c r="A86868" t="s">
        <v>96611</v>
      </c>
      <c r="B86868" t="s">
        <v>98808</v>
      </c>
      <c r="C86868" t="s">
        <v>98809</v>
      </c>
      <c r="D86868" t="s">
        <v>98893</v>
      </c>
      <c r="E86868" t="s">
        <v>98894</v>
      </c>
      <c r="F86868" t="s">
        <v>98895</v>
      </c>
    </row>
    <row r="86869" spans="1:6" x14ac:dyDescent="0.2">
      <c r="A86869" t="s">
        <v>96611</v>
      </c>
      <c r="B86869" t="s">
        <v>98808</v>
      </c>
      <c r="C86869" t="s">
        <v>98809</v>
      </c>
      <c r="D86869" t="s">
        <v>63006</v>
      </c>
      <c r="E86869" t="s">
        <v>63007</v>
      </c>
      <c r="F86869" t="s">
        <v>63008</v>
      </c>
    </row>
    <row r="86870" spans="1:6" x14ac:dyDescent="0.2">
      <c r="A86870" t="s">
        <v>96611</v>
      </c>
      <c r="B86870" t="s">
        <v>98808</v>
      </c>
      <c r="C86870" t="s">
        <v>98809</v>
      </c>
      <c r="D86870" t="s">
        <v>63009</v>
      </c>
      <c r="E86870" t="s">
        <v>63010</v>
      </c>
      <c r="F86870" t="s">
        <v>63011</v>
      </c>
    </row>
    <row r="86871" spans="1:6" x14ac:dyDescent="0.2">
      <c r="A86871" t="s">
        <v>96611</v>
      </c>
      <c r="B86871" t="s">
        <v>98808</v>
      </c>
      <c r="C86871" t="s">
        <v>98809</v>
      </c>
      <c r="D86871" t="s">
        <v>62797</v>
      </c>
      <c r="E86871" t="s">
        <v>62798</v>
      </c>
      <c r="F86871" t="s">
        <v>62799</v>
      </c>
    </row>
    <row r="86872" spans="1:6" x14ac:dyDescent="0.2">
      <c r="A86872" t="s">
        <v>96611</v>
      </c>
      <c r="B86872" t="s">
        <v>98808</v>
      </c>
      <c r="C86872" t="s">
        <v>98809</v>
      </c>
      <c r="D86872" t="s">
        <v>62800</v>
      </c>
      <c r="E86872" t="s">
        <v>62801</v>
      </c>
      <c r="F86872" t="s">
        <v>62802</v>
      </c>
    </row>
    <row r="86873" spans="1:6" x14ac:dyDescent="0.2">
      <c r="A86873" t="s">
        <v>96611</v>
      </c>
      <c r="B86873" t="s">
        <v>98896</v>
      </c>
      <c r="C86873" t="s">
        <v>98897</v>
      </c>
      <c r="D86873" t="s">
        <v>92</v>
      </c>
      <c r="E86873" t="s">
        <v>98898</v>
      </c>
      <c r="F86873" t="s">
        <v>98899</v>
      </c>
    </row>
    <row r="86874" spans="1:6" x14ac:dyDescent="0.2">
      <c r="A86874" t="s">
        <v>96611</v>
      </c>
      <c r="B86874" t="s">
        <v>98896</v>
      </c>
      <c r="C86874" t="s">
        <v>98897</v>
      </c>
      <c r="D86874" t="s">
        <v>57261</v>
      </c>
      <c r="E86874" t="s">
        <v>98900</v>
      </c>
      <c r="F86874" t="s">
        <v>57263</v>
      </c>
    </row>
    <row r="86875" spans="1:6" x14ac:dyDescent="0.2">
      <c r="A86875" t="s">
        <v>96611</v>
      </c>
      <c r="B86875" t="s">
        <v>98896</v>
      </c>
      <c r="C86875" t="s">
        <v>98897</v>
      </c>
      <c r="D86875" t="s">
        <v>6906</v>
      </c>
      <c r="E86875" t="s">
        <v>6907</v>
      </c>
      <c r="F86875" t="s">
        <v>6908</v>
      </c>
    </row>
    <row r="86876" spans="1:6" x14ac:dyDescent="0.2">
      <c r="A86876" t="s">
        <v>96611</v>
      </c>
      <c r="B86876" t="s">
        <v>98896</v>
      </c>
      <c r="C86876" t="s">
        <v>98897</v>
      </c>
      <c r="D86876" t="s">
        <v>15034</v>
      </c>
      <c r="E86876" t="s">
        <v>15035</v>
      </c>
      <c r="F86876" t="s">
        <v>98901</v>
      </c>
    </row>
    <row r="86877" spans="1:6" x14ac:dyDescent="0.2">
      <c r="A86877" t="s">
        <v>96611</v>
      </c>
      <c r="B86877" t="s">
        <v>98896</v>
      </c>
      <c r="C86877" t="s">
        <v>98897</v>
      </c>
      <c r="D86877" t="s">
        <v>57032</v>
      </c>
      <c r="E86877" t="s">
        <v>57033</v>
      </c>
      <c r="F86877" t="s">
        <v>98902</v>
      </c>
    </row>
    <row r="86878" spans="1:6" x14ac:dyDescent="0.2">
      <c r="A86878" t="s">
        <v>96611</v>
      </c>
      <c r="B86878" t="s">
        <v>98896</v>
      </c>
      <c r="C86878" t="s">
        <v>98897</v>
      </c>
      <c r="D86878" t="s">
        <v>15037</v>
      </c>
      <c r="E86878" t="s">
        <v>15038</v>
      </c>
      <c r="F86878" t="s">
        <v>15039</v>
      </c>
    </row>
    <row r="86879" spans="1:6" x14ac:dyDescent="0.2">
      <c r="A86879" t="s">
        <v>96611</v>
      </c>
      <c r="B86879" t="s">
        <v>98896</v>
      </c>
      <c r="C86879" t="s">
        <v>98897</v>
      </c>
      <c r="D86879" t="s">
        <v>15040</v>
      </c>
      <c r="E86879" t="s">
        <v>15041</v>
      </c>
      <c r="F86879" t="s">
        <v>98903</v>
      </c>
    </row>
    <row r="86880" spans="1:6" x14ac:dyDescent="0.2">
      <c r="A86880" t="s">
        <v>96611</v>
      </c>
      <c r="B86880" t="s">
        <v>98896</v>
      </c>
      <c r="C86880" t="s">
        <v>98897</v>
      </c>
      <c r="D86880" t="s">
        <v>7154</v>
      </c>
      <c r="E86880" t="s">
        <v>7155</v>
      </c>
      <c r="F86880" t="s">
        <v>97284</v>
      </c>
    </row>
    <row r="86881" spans="1:6" x14ac:dyDescent="0.2">
      <c r="A86881" t="s">
        <v>96611</v>
      </c>
      <c r="B86881" t="s">
        <v>98896</v>
      </c>
      <c r="C86881" t="s">
        <v>98897</v>
      </c>
      <c r="D86881" t="s">
        <v>5109</v>
      </c>
      <c r="E86881" t="s">
        <v>5110</v>
      </c>
      <c r="F86881" t="s">
        <v>98904</v>
      </c>
    </row>
    <row r="86882" spans="1:6" x14ac:dyDescent="0.2">
      <c r="A86882" t="s">
        <v>96611</v>
      </c>
      <c r="B86882" t="s">
        <v>98896</v>
      </c>
      <c r="C86882" t="s">
        <v>98897</v>
      </c>
      <c r="D86882" t="s">
        <v>97285</v>
      </c>
      <c r="E86882" t="s">
        <v>97286</v>
      </c>
      <c r="F86882" t="s">
        <v>98905</v>
      </c>
    </row>
    <row r="86883" spans="1:6" x14ac:dyDescent="0.2">
      <c r="A86883" t="s">
        <v>96611</v>
      </c>
      <c r="B86883" t="s">
        <v>98896</v>
      </c>
      <c r="C86883" t="s">
        <v>98897</v>
      </c>
      <c r="D86883" t="s">
        <v>1931</v>
      </c>
      <c r="E86883" t="s">
        <v>49935</v>
      </c>
      <c r="F86883" t="s">
        <v>98906</v>
      </c>
    </row>
    <row r="86884" spans="1:6" x14ac:dyDescent="0.2">
      <c r="A86884" t="s">
        <v>96611</v>
      </c>
      <c r="B86884" t="s">
        <v>98896</v>
      </c>
      <c r="C86884" t="s">
        <v>98897</v>
      </c>
      <c r="D86884" t="s">
        <v>7397</v>
      </c>
      <c r="E86884" t="s">
        <v>7398</v>
      </c>
      <c r="F86884" t="s">
        <v>98907</v>
      </c>
    </row>
    <row r="86885" spans="1:6" x14ac:dyDescent="0.2">
      <c r="A86885" t="s">
        <v>96611</v>
      </c>
      <c r="B86885" t="s">
        <v>98896</v>
      </c>
      <c r="C86885" t="s">
        <v>98897</v>
      </c>
      <c r="D86885" t="s">
        <v>49939</v>
      </c>
      <c r="E86885" t="s">
        <v>49940</v>
      </c>
      <c r="F86885" t="s">
        <v>49941</v>
      </c>
    </row>
    <row r="86886" spans="1:6" x14ac:dyDescent="0.2">
      <c r="A86886" t="s">
        <v>96611</v>
      </c>
      <c r="B86886" t="s">
        <v>98896</v>
      </c>
      <c r="C86886" t="s">
        <v>98897</v>
      </c>
      <c r="D86886" t="s">
        <v>98908</v>
      </c>
      <c r="E86886" t="s">
        <v>98909</v>
      </c>
      <c r="F86886" t="s">
        <v>98910</v>
      </c>
    </row>
    <row r="86887" spans="1:6" x14ac:dyDescent="0.2">
      <c r="A86887" t="s">
        <v>96611</v>
      </c>
      <c r="B86887" t="s">
        <v>98896</v>
      </c>
      <c r="C86887" t="s">
        <v>98897</v>
      </c>
      <c r="D86887" t="s">
        <v>97290</v>
      </c>
      <c r="E86887" t="s">
        <v>97291</v>
      </c>
      <c r="F86887" t="s">
        <v>97292</v>
      </c>
    </row>
    <row r="86888" spans="1:6" x14ac:dyDescent="0.2">
      <c r="A86888" t="s">
        <v>96611</v>
      </c>
      <c r="B86888" t="s">
        <v>98896</v>
      </c>
      <c r="C86888" t="s">
        <v>98897</v>
      </c>
      <c r="D86888" t="s">
        <v>15044</v>
      </c>
      <c r="E86888" t="s">
        <v>15045</v>
      </c>
      <c r="F86888" t="s">
        <v>98911</v>
      </c>
    </row>
    <row r="86889" spans="1:6" x14ac:dyDescent="0.2">
      <c r="A86889" t="s">
        <v>96611</v>
      </c>
      <c r="B86889" t="s">
        <v>98896</v>
      </c>
      <c r="C86889" t="s">
        <v>98897</v>
      </c>
      <c r="D86889" t="s">
        <v>15047</v>
      </c>
      <c r="E86889" t="s">
        <v>15048</v>
      </c>
      <c r="F86889" t="s">
        <v>15049</v>
      </c>
    </row>
    <row r="86890" spans="1:6" x14ac:dyDescent="0.2">
      <c r="A86890" t="s">
        <v>96611</v>
      </c>
      <c r="B86890" t="s">
        <v>98896</v>
      </c>
      <c r="C86890" t="s">
        <v>98897</v>
      </c>
      <c r="D86890" t="s">
        <v>15050</v>
      </c>
      <c r="E86890" t="s">
        <v>15051</v>
      </c>
      <c r="F86890" t="s">
        <v>15052</v>
      </c>
    </row>
    <row r="86891" spans="1:6" x14ac:dyDescent="0.2">
      <c r="A86891" t="s">
        <v>96611</v>
      </c>
      <c r="B86891" t="s">
        <v>98896</v>
      </c>
      <c r="C86891" t="s">
        <v>98897</v>
      </c>
      <c r="D86891" t="s">
        <v>32297</v>
      </c>
      <c r="E86891" t="s">
        <v>32298</v>
      </c>
      <c r="F86891" t="s">
        <v>98912</v>
      </c>
    </row>
    <row r="86892" spans="1:6" x14ac:dyDescent="0.2">
      <c r="A86892" t="s">
        <v>96611</v>
      </c>
      <c r="B86892" t="s">
        <v>98896</v>
      </c>
      <c r="C86892" t="s">
        <v>98897</v>
      </c>
      <c r="D86892" t="s">
        <v>49952</v>
      </c>
      <c r="E86892" t="s">
        <v>49953</v>
      </c>
      <c r="F86892" t="s">
        <v>98913</v>
      </c>
    </row>
    <row r="86893" spans="1:6" x14ac:dyDescent="0.2">
      <c r="A86893" t="s">
        <v>96611</v>
      </c>
      <c r="B86893" t="s">
        <v>98896</v>
      </c>
      <c r="C86893" t="s">
        <v>98897</v>
      </c>
      <c r="D86893" t="s">
        <v>15053</v>
      </c>
      <c r="E86893" t="s">
        <v>15054</v>
      </c>
      <c r="F86893" t="s">
        <v>15055</v>
      </c>
    </row>
    <row r="86894" spans="1:6" x14ac:dyDescent="0.2">
      <c r="A86894" t="s">
        <v>96611</v>
      </c>
      <c r="B86894" t="s">
        <v>98896</v>
      </c>
      <c r="C86894" t="s">
        <v>98897</v>
      </c>
      <c r="D86894" t="s">
        <v>57306</v>
      </c>
      <c r="E86894" t="s">
        <v>57307</v>
      </c>
      <c r="F86894" t="s">
        <v>98914</v>
      </c>
    </row>
    <row r="86895" spans="1:6" x14ac:dyDescent="0.2">
      <c r="A86895" t="s">
        <v>96611</v>
      </c>
      <c r="B86895" t="s">
        <v>98896</v>
      </c>
      <c r="C86895" t="s">
        <v>98897</v>
      </c>
      <c r="D86895" t="s">
        <v>15056</v>
      </c>
      <c r="E86895" t="s">
        <v>15057</v>
      </c>
      <c r="F86895" t="s">
        <v>15058</v>
      </c>
    </row>
    <row r="86896" spans="1:6" x14ac:dyDescent="0.2">
      <c r="A86896" t="s">
        <v>96611</v>
      </c>
      <c r="B86896" t="s">
        <v>98896</v>
      </c>
      <c r="C86896" t="s">
        <v>98897</v>
      </c>
      <c r="D86896" t="s">
        <v>38800</v>
      </c>
      <c r="E86896" t="s">
        <v>38801</v>
      </c>
      <c r="F86896" t="s">
        <v>98915</v>
      </c>
    </row>
    <row r="86897" spans="1:6" x14ac:dyDescent="0.2">
      <c r="A86897" t="s">
        <v>96611</v>
      </c>
      <c r="B86897" t="s">
        <v>98896</v>
      </c>
      <c r="C86897" t="s">
        <v>98897</v>
      </c>
      <c r="D86897" t="s">
        <v>97297</v>
      </c>
      <c r="E86897" t="s">
        <v>97298</v>
      </c>
      <c r="F86897" t="s">
        <v>97299</v>
      </c>
    </row>
    <row r="86898" spans="1:6" x14ac:dyDescent="0.2">
      <c r="A86898" t="s">
        <v>96611</v>
      </c>
      <c r="B86898" t="s">
        <v>98896</v>
      </c>
      <c r="C86898" t="s">
        <v>98897</v>
      </c>
      <c r="D86898" t="s">
        <v>49972</v>
      </c>
      <c r="E86898" t="s">
        <v>49973</v>
      </c>
      <c r="F86898" t="s">
        <v>49974</v>
      </c>
    </row>
    <row r="86899" spans="1:6" x14ac:dyDescent="0.2">
      <c r="A86899" t="s">
        <v>96611</v>
      </c>
      <c r="B86899" t="s">
        <v>98896</v>
      </c>
      <c r="C86899" t="s">
        <v>98897</v>
      </c>
      <c r="D86899" t="s">
        <v>57320</v>
      </c>
      <c r="E86899" t="s">
        <v>57321</v>
      </c>
      <c r="F86899" t="s">
        <v>98916</v>
      </c>
    </row>
    <row r="86900" spans="1:6" x14ac:dyDescent="0.2">
      <c r="A86900" t="s">
        <v>96611</v>
      </c>
      <c r="B86900" t="s">
        <v>98896</v>
      </c>
      <c r="C86900" t="s">
        <v>98897</v>
      </c>
      <c r="D86900" t="s">
        <v>6926</v>
      </c>
      <c r="E86900" t="s">
        <v>6927</v>
      </c>
      <c r="F86900" t="s">
        <v>6928</v>
      </c>
    </row>
    <row r="86901" spans="1:6" x14ac:dyDescent="0.2">
      <c r="A86901" t="s">
        <v>96611</v>
      </c>
      <c r="B86901" t="s">
        <v>98896</v>
      </c>
      <c r="C86901" t="s">
        <v>98897</v>
      </c>
      <c r="D86901" t="s">
        <v>15062</v>
      </c>
      <c r="E86901" t="s">
        <v>15063</v>
      </c>
      <c r="F86901" t="s">
        <v>15064</v>
      </c>
    </row>
    <row r="86902" spans="1:6" x14ac:dyDescent="0.2">
      <c r="A86902" t="s">
        <v>96611</v>
      </c>
      <c r="B86902" t="s">
        <v>98896</v>
      </c>
      <c r="C86902" t="s">
        <v>98897</v>
      </c>
      <c r="D86902" t="s">
        <v>12038</v>
      </c>
      <c r="E86902" t="s">
        <v>12039</v>
      </c>
      <c r="F86902" t="s">
        <v>12040</v>
      </c>
    </row>
    <row r="86903" spans="1:6" x14ac:dyDescent="0.2">
      <c r="A86903" t="s">
        <v>96611</v>
      </c>
      <c r="B86903" t="s">
        <v>98896</v>
      </c>
      <c r="C86903" t="s">
        <v>98897</v>
      </c>
      <c r="D86903" t="s">
        <v>15065</v>
      </c>
      <c r="E86903" t="s">
        <v>15066</v>
      </c>
      <c r="F86903" t="s">
        <v>98917</v>
      </c>
    </row>
    <row r="86904" spans="1:6" x14ac:dyDescent="0.2">
      <c r="A86904" t="s">
        <v>96611</v>
      </c>
      <c r="B86904" t="s">
        <v>98896</v>
      </c>
      <c r="C86904" t="s">
        <v>98897</v>
      </c>
      <c r="D86904" t="s">
        <v>7442</v>
      </c>
      <c r="E86904" t="s">
        <v>7443</v>
      </c>
      <c r="F86904" t="s">
        <v>7444</v>
      </c>
    </row>
    <row r="86905" spans="1:6" x14ac:dyDescent="0.2">
      <c r="A86905" t="s">
        <v>96611</v>
      </c>
      <c r="B86905" t="s">
        <v>98896</v>
      </c>
      <c r="C86905" t="s">
        <v>98897</v>
      </c>
      <c r="D86905" t="s">
        <v>57340</v>
      </c>
      <c r="E86905" t="s">
        <v>57341</v>
      </c>
      <c r="F86905" t="s">
        <v>57342</v>
      </c>
    </row>
    <row r="86906" spans="1:6" x14ac:dyDescent="0.2">
      <c r="A86906" t="s">
        <v>96611</v>
      </c>
      <c r="B86906" t="s">
        <v>98896</v>
      </c>
      <c r="C86906" t="s">
        <v>98897</v>
      </c>
      <c r="D86906" t="s">
        <v>8465</v>
      </c>
      <c r="E86906" t="s">
        <v>8466</v>
      </c>
      <c r="F86906" t="s">
        <v>8467</v>
      </c>
    </row>
    <row r="86907" spans="1:6" x14ac:dyDescent="0.2">
      <c r="A86907" t="s">
        <v>96611</v>
      </c>
      <c r="B86907" t="s">
        <v>98896</v>
      </c>
      <c r="C86907" t="s">
        <v>98897</v>
      </c>
      <c r="D86907" t="s">
        <v>49998</v>
      </c>
      <c r="E86907" t="s">
        <v>49999</v>
      </c>
      <c r="F86907" t="s">
        <v>98918</v>
      </c>
    </row>
    <row r="86908" spans="1:6" x14ac:dyDescent="0.2">
      <c r="A86908" t="s">
        <v>96611</v>
      </c>
      <c r="B86908" t="s">
        <v>98896</v>
      </c>
      <c r="C86908" t="s">
        <v>98897</v>
      </c>
      <c r="D86908" t="s">
        <v>7742</v>
      </c>
      <c r="E86908" t="s">
        <v>7743</v>
      </c>
      <c r="F86908" t="s">
        <v>7744</v>
      </c>
    </row>
    <row r="86909" spans="1:6" x14ac:dyDescent="0.2">
      <c r="A86909" t="s">
        <v>96611</v>
      </c>
      <c r="B86909" t="s">
        <v>98896</v>
      </c>
      <c r="C86909" t="s">
        <v>98897</v>
      </c>
      <c r="D86909" t="s">
        <v>32333</v>
      </c>
      <c r="E86909" t="s">
        <v>32334</v>
      </c>
      <c r="F86909" t="s">
        <v>32335</v>
      </c>
    </row>
    <row r="86910" spans="1:6" x14ac:dyDescent="0.2">
      <c r="A86910" t="s">
        <v>96611</v>
      </c>
      <c r="B86910" t="s">
        <v>98896</v>
      </c>
      <c r="C86910" t="s">
        <v>98897</v>
      </c>
      <c r="D86910" t="s">
        <v>45145</v>
      </c>
      <c r="E86910" t="s">
        <v>45146</v>
      </c>
      <c r="F86910" t="s">
        <v>98919</v>
      </c>
    </row>
    <row r="86911" spans="1:6" x14ac:dyDescent="0.2">
      <c r="A86911" t="s">
        <v>96611</v>
      </c>
      <c r="B86911" t="s">
        <v>98896</v>
      </c>
      <c r="C86911" t="s">
        <v>98897</v>
      </c>
      <c r="D86911" t="s">
        <v>10880</v>
      </c>
      <c r="E86911" t="s">
        <v>10881</v>
      </c>
      <c r="F86911" t="s">
        <v>10882</v>
      </c>
    </row>
    <row r="86912" spans="1:6" x14ac:dyDescent="0.2">
      <c r="A86912" t="s">
        <v>96611</v>
      </c>
      <c r="B86912" t="s">
        <v>98896</v>
      </c>
      <c r="C86912" t="s">
        <v>98897</v>
      </c>
      <c r="D86912" t="s">
        <v>98920</v>
      </c>
      <c r="E86912" t="s">
        <v>98921</v>
      </c>
      <c r="F86912" t="s">
        <v>98922</v>
      </c>
    </row>
    <row r="86913" spans="1:6" x14ac:dyDescent="0.2">
      <c r="A86913" t="s">
        <v>96611</v>
      </c>
      <c r="B86913" t="s">
        <v>98896</v>
      </c>
      <c r="C86913" t="s">
        <v>98897</v>
      </c>
      <c r="D86913" t="s">
        <v>57361</v>
      </c>
      <c r="E86913" t="s">
        <v>57362</v>
      </c>
      <c r="F86913" t="s">
        <v>57363</v>
      </c>
    </row>
    <row r="86914" spans="1:6" x14ac:dyDescent="0.2">
      <c r="A86914" t="s">
        <v>96611</v>
      </c>
      <c r="B86914" t="s">
        <v>98896</v>
      </c>
      <c r="C86914" t="s">
        <v>98897</v>
      </c>
      <c r="D86914" t="s">
        <v>57088</v>
      </c>
      <c r="E86914" t="s">
        <v>57089</v>
      </c>
      <c r="F86914" t="s">
        <v>57090</v>
      </c>
    </row>
    <row r="86915" spans="1:6" x14ac:dyDescent="0.2">
      <c r="A86915" t="s">
        <v>96611</v>
      </c>
      <c r="B86915" t="s">
        <v>98896</v>
      </c>
      <c r="C86915" t="s">
        <v>98897</v>
      </c>
      <c r="D86915" t="s">
        <v>57367</v>
      </c>
      <c r="E86915" t="s">
        <v>57368</v>
      </c>
      <c r="F86915" t="s">
        <v>57369</v>
      </c>
    </row>
    <row r="86916" spans="1:6" x14ac:dyDescent="0.2">
      <c r="A86916" t="s">
        <v>96611</v>
      </c>
      <c r="B86916" t="s">
        <v>98896</v>
      </c>
      <c r="C86916" t="s">
        <v>98897</v>
      </c>
      <c r="D86916" t="s">
        <v>15068</v>
      </c>
      <c r="E86916" t="s">
        <v>15069</v>
      </c>
      <c r="F86916" t="s">
        <v>15070</v>
      </c>
    </row>
    <row r="86917" spans="1:6" x14ac:dyDescent="0.2">
      <c r="A86917" t="s">
        <v>96611</v>
      </c>
      <c r="B86917" t="s">
        <v>98896</v>
      </c>
      <c r="C86917" t="s">
        <v>98897</v>
      </c>
      <c r="D86917" t="s">
        <v>97301</v>
      </c>
      <c r="E86917" t="s">
        <v>97302</v>
      </c>
      <c r="F86917" t="s">
        <v>98923</v>
      </c>
    </row>
    <row r="86918" spans="1:6" x14ac:dyDescent="0.2">
      <c r="A86918" t="s">
        <v>96611</v>
      </c>
      <c r="B86918" t="s">
        <v>98896</v>
      </c>
      <c r="C86918" t="s">
        <v>98897</v>
      </c>
      <c r="D86918" t="s">
        <v>57094</v>
      </c>
      <c r="E86918" t="s">
        <v>57095</v>
      </c>
      <c r="F86918" t="s">
        <v>57096</v>
      </c>
    </row>
    <row r="86919" spans="1:6" x14ac:dyDescent="0.2">
      <c r="A86919" t="s">
        <v>96611</v>
      </c>
      <c r="B86919" t="s">
        <v>98896</v>
      </c>
      <c r="C86919" t="s">
        <v>98897</v>
      </c>
      <c r="D86919" t="s">
        <v>1827</v>
      </c>
      <c r="E86919" t="s">
        <v>57371</v>
      </c>
      <c r="F86919" t="s">
        <v>57372</v>
      </c>
    </row>
    <row r="86920" spans="1:6" x14ac:dyDescent="0.2">
      <c r="A86920" t="s">
        <v>96611</v>
      </c>
      <c r="B86920" t="s">
        <v>98896</v>
      </c>
      <c r="C86920" t="s">
        <v>98897</v>
      </c>
      <c r="D86920" t="s">
        <v>32352</v>
      </c>
      <c r="E86920" t="s">
        <v>32353</v>
      </c>
      <c r="F86920" t="s">
        <v>32354</v>
      </c>
    </row>
    <row r="86921" spans="1:6" x14ac:dyDescent="0.2">
      <c r="A86921" t="s">
        <v>96611</v>
      </c>
      <c r="B86921" t="s">
        <v>98896</v>
      </c>
      <c r="C86921" t="s">
        <v>98897</v>
      </c>
      <c r="D86921" t="s">
        <v>62268</v>
      </c>
      <c r="E86921" t="s">
        <v>62269</v>
      </c>
      <c r="F86921" t="s">
        <v>98924</v>
      </c>
    </row>
    <row r="86922" spans="1:6" x14ac:dyDescent="0.2">
      <c r="A86922" t="s">
        <v>96611</v>
      </c>
      <c r="B86922" t="s">
        <v>98896</v>
      </c>
      <c r="C86922" t="s">
        <v>98897</v>
      </c>
      <c r="D86922" t="s">
        <v>97304</v>
      </c>
      <c r="E86922" t="s">
        <v>97305</v>
      </c>
      <c r="F86922" t="s">
        <v>97306</v>
      </c>
    </row>
    <row r="86923" spans="1:6" x14ac:dyDescent="0.2">
      <c r="A86923" t="s">
        <v>96611</v>
      </c>
      <c r="B86923" t="s">
        <v>98896</v>
      </c>
      <c r="C86923" t="s">
        <v>98897</v>
      </c>
      <c r="D86923" t="s">
        <v>98925</v>
      </c>
      <c r="E86923" t="s">
        <v>98926</v>
      </c>
      <c r="F86923" t="s">
        <v>98927</v>
      </c>
    </row>
    <row r="86924" spans="1:6" x14ac:dyDescent="0.2">
      <c r="A86924" t="s">
        <v>96611</v>
      </c>
      <c r="B86924" t="s">
        <v>98896</v>
      </c>
      <c r="C86924" t="s">
        <v>98897</v>
      </c>
      <c r="D86924" t="s">
        <v>57527</v>
      </c>
      <c r="E86924" t="s">
        <v>57528</v>
      </c>
      <c r="F86924" t="s">
        <v>69317</v>
      </c>
    </row>
    <row r="86925" spans="1:6" x14ac:dyDescent="0.2">
      <c r="A86925" t="s">
        <v>96611</v>
      </c>
      <c r="B86925" t="s">
        <v>98896</v>
      </c>
      <c r="C86925" t="s">
        <v>98897</v>
      </c>
      <c r="D86925" t="s">
        <v>9894</v>
      </c>
      <c r="E86925" t="s">
        <v>98928</v>
      </c>
      <c r="F86925" t="s">
        <v>98929</v>
      </c>
    </row>
    <row r="86926" spans="1:6" x14ac:dyDescent="0.2">
      <c r="A86926" t="s">
        <v>96611</v>
      </c>
      <c r="B86926" t="s">
        <v>98896</v>
      </c>
      <c r="C86926" t="s">
        <v>98897</v>
      </c>
      <c r="D86926" t="s">
        <v>97324</v>
      </c>
      <c r="E86926" t="s">
        <v>97325</v>
      </c>
      <c r="F86926" t="s">
        <v>97326</v>
      </c>
    </row>
    <row r="86927" spans="1:6" x14ac:dyDescent="0.2">
      <c r="A86927" t="s">
        <v>96611</v>
      </c>
      <c r="B86927" t="s">
        <v>98896</v>
      </c>
      <c r="C86927" t="s">
        <v>98897</v>
      </c>
      <c r="D86927" t="s">
        <v>15119</v>
      </c>
      <c r="E86927" t="s">
        <v>15120</v>
      </c>
      <c r="F86927" t="s">
        <v>15121</v>
      </c>
    </row>
    <row r="86928" spans="1:6" x14ac:dyDescent="0.2">
      <c r="A86928" t="s">
        <v>96611</v>
      </c>
      <c r="B86928" t="s">
        <v>98896</v>
      </c>
      <c r="C86928" t="s">
        <v>98897</v>
      </c>
      <c r="D86928" t="s">
        <v>57542</v>
      </c>
      <c r="E86928" t="s">
        <v>57543</v>
      </c>
      <c r="F86928" t="s">
        <v>57544</v>
      </c>
    </row>
    <row r="86929" spans="1:6" x14ac:dyDescent="0.2">
      <c r="A86929" t="s">
        <v>96611</v>
      </c>
      <c r="B86929" t="s">
        <v>98896</v>
      </c>
      <c r="C86929" t="s">
        <v>98897</v>
      </c>
      <c r="D86929" t="s">
        <v>57545</v>
      </c>
      <c r="E86929" t="s">
        <v>57546</v>
      </c>
      <c r="F86929" t="s">
        <v>98930</v>
      </c>
    </row>
    <row r="86930" spans="1:6" x14ac:dyDescent="0.2">
      <c r="A86930" t="s">
        <v>96611</v>
      </c>
      <c r="B86930" t="s">
        <v>98896</v>
      </c>
      <c r="C86930" t="s">
        <v>98897</v>
      </c>
      <c r="D86930" t="s">
        <v>15122</v>
      </c>
      <c r="E86930" t="s">
        <v>15123</v>
      </c>
      <c r="F86930" t="s">
        <v>15124</v>
      </c>
    </row>
    <row r="86931" spans="1:6" x14ac:dyDescent="0.2">
      <c r="A86931" t="s">
        <v>96611</v>
      </c>
      <c r="B86931" t="s">
        <v>98896</v>
      </c>
      <c r="C86931" t="s">
        <v>98897</v>
      </c>
      <c r="D86931" t="s">
        <v>57560</v>
      </c>
      <c r="E86931" t="s">
        <v>57561</v>
      </c>
      <c r="F86931" t="s">
        <v>57562</v>
      </c>
    </row>
    <row r="86932" spans="1:6" x14ac:dyDescent="0.2">
      <c r="A86932" t="s">
        <v>96611</v>
      </c>
      <c r="B86932" t="s">
        <v>98896</v>
      </c>
      <c r="C86932" t="s">
        <v>98897</v>
      </c>
      <c r="D86932" t="s">
        <v>34735</v>
      </c>
      <c r="E86932" t="s">
        <v>34736</v>
      </c>
      <c r="F86932" t="s">
        <v>34737</v>
      </c>
    </row>
    <row r="86933" spans="1:6" x14ac:dyDescent="0.2">
      <c r="A86933" t="s">
        <v>96611</v>
      </c>
      <c r="B86933" t="s">
        <v>98896</v>
      </c>
      <c r="C86933" t="s">
        <v>98897</v>
      </c>
      <c r="D86933" t="s">
        <v>57567</v>
      </c>
      <c r="E86933" t="s">
        <v>57568</v>
      </c>
      <c r="F86933" t="s">
        <v>57569</v>
      </c>
    </row>
    <row r="86934" spans="1:6" x14ac:dyDescent="0.2">
      <c r="A86934" t="s">
        <v>96611</v>
      </c>
      <c r="B86934" t="s">
        <v>98896</v>
      </c>
      <c r="C86934" t="s">
        <v>98897</v>
      </c>
      <c r="D86934" t="s">
        <v>98931</v>
      </c>
      <c r="E86934" t="s">
        <v>98932</v>
      </c>
      <c r="F86934" t="s">
        <v>98933</v>
      </c>
    </row>
    <row r="86935" spans="1:6" x14ac:dyDescent="0.2">
      <c r="A86935" t="s">
        <v>96611</v>
      </c>
      <c r="B86935" t="s">
        <v>98896</v>
      </c>
      <c r="C86935" t="s">
        <v>98897</v>
      </c>
      <c r="D86935" t="s">
        <v>57193</v>
      </c>
      <c r="E86935" t="s">
        <v>57194</v>
      </c>
      <c r="F86935" t="s">
        <v>57195</v>
      </c>
    </row>
    <row r="86936" spans="1:6" x14ac:dyDescent="0.2">
      <c r="A86936" t="s">
        <v>96611</v>
      </c>
      <c r="B86936" t="s">
        <v>98896</v>
      </c>
      <c r="C86936" t="s">
        <v>98897</v>
      </c>
      <c r="D86936" t="s">
        <v>98934</v>
      </c>
      <c r="E86936" t="s">
        <v>98935</v>
      </c>
      <c r="F86936" t="s">
        <v>98936</v>
      </c>
    </row>
    <row r="86937" spans="1:6" x14ac:dyDescent="0.2">
      <c r="A86937" t="s">
        <v>96611</v>
      </c>
      <c r="B86937" t="s">
        <v>98896</v>
      </c>
      <c r="C86937" t="s">
        <v>98897</v>
      </c>
      <c r="D86937" t="s">
        <v>57576</v>
      </c>
      <c r="E86937" t="s">
        <v>57577</v>
      </c>
      <c r="F86937" t="s">
        <v>98937</v>
      </c>
    </row>
    <row r="86938" spans="1:6" x14ac:dyDescent="0.2">
      <c r="A86938" t="s">
        <v>96611</v>
      </c>
      <c r="B86938" t="s">
        <v>98896</v>
      </c>
      <c r="C86938" t="s">
        <v>98897</v>
      </c>
      <c r="D86938" t="s">
        <v>98938</v>
      </c>
      <c r="E86938" t="s">
        <v>98939</v>
      </c>
      <c r="F86938" t="s">
        <v>98940</v>
      </c>
    </row>
    <row r="86939" spans="1:6" x14ac:dyDescent="0.2">
      <c r="A86939" t="s">
        <v>96611</v>
      </c>
      <c r="B86939" t="s">
        <v>98896</v>
      </c>
      <c r="C86939" t="s">
        <v>98897</v>
      </c>
      <c r="D86939" t="s">
        <v>98941</v>
      </c>
      <c r="E86939" t="s">
        <v>98942</v>
      </c>
      <c r="F86939" t="s">
        <v>98943</v>
      </c>
    </row>
    <row r="86940" spans="1:6" x14ac:dyDescent="0.2">
      <c r="A86940" t="s">
        <v>96611</v>
      </c>
      <c r="B86940" t="s">
        <v>98896</v>
      </c>
      <c r="C86940" t="s">
        <v>98897</v>
      </c>
      <c r="D86940" t="s">
        <v>8805</v>
      </c>
      <c r="E86940" t="s">
        <v>8806</v>
      </c>
      <c r="F86940" t="s">
        <v>98944</v>
      </c>
    </row>
    <row r="86941" spans="1:6" x14ac:dyDescent="0.2">
      <c r="A86941" t="s">
        <v>96611</v>
      </c>
      <c r="B86941" t="s">
        <v>98896</v>
      </c>
      <c r="C86941" t="s">
        <v>98897</v>
      </c>
      <c r="D86941" t="s">
        <v>50207</v>
      </c>
      <c r="E86941" t="s">
        <v>50208</v>
      </c>
      <c r="F86941" t="s">
        <v>50209</v>
      </c>
    </row>
    <row r="86942" spans="1:6" x14ac:dyDescent="0.2">
      <c r="A86942" t="s">
        <v>96611</v>
      </c>
      <c r="B86942" t="s">
        <v>98896</v>
      </c>
      <c r="C86942" t="s">
        <v>98897</v>
      </c>
      <c r="D86942" t="s">
        <v>21786</v>
      </c>
      <c r="E86942" t="s">
        <v>21787</v>
      </c>
      <c r="F86942" t="s">
        <v>21788</v>
      </c>
    </row>
    <row r="86943" spans="1:6" x14ac:dyDescent="0.2">
      <c r="A86943" t="s">
        <v>96611</v>
      </c>
      <c r="B86943" t="s">
        <v>98896</v>
      </c>
      <c r="C86943" t="s">
        <v>98897</v>
      </c>
      <c r="D86943" t="s">
        <v>50219</v>
      </c>
      <c r="E86943" t="s">
        <v>50220</v>
      </c>
      <c r="F86943" t="s">
        <v>50221</v>
      </c>
    </row>
    <row r="86944" spans="1:6" x14ac:dyDescent="0.2">
      <c r="A86944" t="s">
        <v>96611</v>
      </c>
      <c r="B86944" t="s">
        <v>98896</v>
      </c>
      <c r="C86944" t="s">
        <v>98897</v>
      </c>
      <c r="D86944" t="s">
        <v>57589</v>
      </c>
      <c r="E86944" t="s">
        <v>57590</v>
      </c>
      <c r="F86944" t="s">
        <v>57591</v>
      </c>
    </row>
    <row r="86945" spans="1:6" x14ac:dyDescent="0.2">
      <c r="A86945" t="s">
        <v>96611</v>
      </c>
      <c r="B86945" t="s">
        <v>98896</v>
      </c>
      <c r="C86945" t="s">
        <v>98897</v>
      </c>
      <c r="D86945" t="s">
        <v>97328</v>
      </c>
      <c r="E86945" t="s">
        <v>97329</v>
      </c>
      <c r="F86945" t="s">
        <v>97330</v>
      </c>
    </row>
    <row r="86946" spans="1:6" x14ac:dyDescent="0.2">
      <c r="A86946" t="s">
        <v>96611</v>
      </c>
      <c r="B86946" t="s">
        <v>98896</v>
      </c>
      <c r="C86946" t="s">
        <v>98897</v>
      </c>
      <c r="D86946" t="s">
        <v>97331</v>
      </c>
      <c r="E86946" t="s">
        <v>97332</v>
      </c>
      <c r="F86946" t="s">
        <v>98945</v>
      </c>
    </row>
    <row r="86947" spans="1:6" x14ac:dyDescent="0.2">
      <c r="A86947" t="s">
        <v>96611</v>
      </c>
      <c r="B86947" t="s">
        <v>98896</v>
      </c>
      <c r="C86947" t="s">
        <v>98897</v>
      </c>
      <c r="D86947" t="s">
        <v>39688</v>
      </c>
      <c r="E86947" t="s">
        <v>39689</v>
      </c>
      <c r="F86947" t="s">
        <v>39690</v>
      </c>
    </row>
    <row r="86948" spans="1:6" x14ac:dyDescent="0.2">
      <c r="A86948" t="s">
        <v>96611</v>
      </c>
      <c r="B86948" t="s">
        <v>98896</v>
      </c>
      <c r="C86948" t="s">
        <v>98897</v>
      </c>
      <c r="D86948" t="s">
        <v>14797</v>
      </c>
      <c r="E86948" t="s">
        <v>14798</v>
      </c>
      <c r="F86948" t="s">
        <v>14799</v>
      </c>
    </row>
    <row r="86949" spans="1:6" x14ac:dyDescent="0.2">
      <c r="A86949" t="s">
        <v>96611</v>
      </c>
      <c r="B86949" t="s">
        <v>98896</v>
      </c>
      <c r="C86949" t="s">
        <v>98897</v>
      </c>
      <c r="D86949" t="s">
        <v>14803</v>
      </c>
      <c r="E86949" t="s">
        <v>14804</v>
      </c>
      <c r="F86949" t="s">
        <v>14805</v>
      </c>
    </row>
    <row r="86950" spans="1:6" x14ac:dyDescent="0.2">
      <c r="A86950" t="s">
        <v>96611</v>
      </c>
      <c r="B86950" t="s">
        <v>98896</v>
      </c>
      <c r="C86950" t="s">
        <v>98897</v>
      </c>
      <c r="D86950" t="s">
        <v>41155</v>
      </c>
      <c r="E86950" t="s">
        <v>41156</v>
      </c>
      <c r="F86950" t="s">
        <v>41157</v>
      </c>
    </row>
    <row r="86951" spans="1:6" x14ac:dyDescent="0.2">
      <c r="A86951" t="s">
        <v>96611</v>
      </c>
      <c r="B86951" t="s">
        <v>98896</v>
      </c>
      <c r="C86951" t="s">
        <v>98897</v>
      </c>
      <c r="D86951" t="s">
        <v>98946</v>
      </c>
      <c r="E86951" t="s">
        <v>98947</v>
      </c>
      <c r="F86951" t="s">
        <v>98948</v>
      </c>
    </row>
    <row r="86952" spans="1:6" x14ac:dyDescent="0.2">
      <c r="A86952" t="s">
        <v>96611</v>
      </c>
      <c r="B86952" t="s">
        <v>98896</v>
      </c>
      <c r="C86952" t="s">
        <v>98897</v>
      </c>
      <c r="D86952" t="s">
        <v>57622</v>
      </c>
      <c r="E86952" t="s">
        <v>57623</v>
      </c>
      <c r="F86952" t="s">
        <v>57624</v>
      </c>
    </row>
    <row r="86953" spans="1:6" x14ac:dyDescent="0.2">
      <c r="A86953" t="s">
        <v>96611</v>
      </c>
      <c r="B86953" t="s">
        <v>98896</v>
      </c>
      <c r="C86953" t="s">
        <v>98897</v>
      </c>
      <c r="D86953" t="s">
        <v>98949</v>
      </c>
      <c r="E86953" t="s">
        <v>98950</v>
      </c>
      <c r="F86953" t="s">
        <v>98951</v>
      </c>
    </row>
    <row r="86954" spans="1:6" x14ac:dyDescent="0.2">
      <c r="A86954" t="s">
        <v>96611</v>
      </c>
      <c r="B86954" t="s">
        <v>98896</v>
      </c>
      <c r="C86954" t="s">
        <v>98897</v>
      </c>
      <c r="D86954" t="s">
        <v>57625</v>
      </c>
      <c r="E86954" t="s">
        <v>57626</v>
      </c>
      <c r="F86954" t="s">
        <v>57627</v>
      </c>
    </row>
    <row r="86955" spans="1:6" x14ac:dyDescent="0.2">
      <c r="A86955" t="s">
        <v>96611</v>
      </c>
      <c r="B86955" t="s">
        <v>98896</v>
      </c>
      <c r="C86955" t="s">
        <v>98897</v>
      </c>
      <c r="D86955" t="s">
        <v>97334</v>
      </c>
      <c r="E86955" t="s">
        <v>97335</v>
      </c>
      <c r="F86955" t="s">
        <v>97336</v>
      </c>
    </row>
    <row r="86956" spans="1:6" x14ac:dyDescent="0.2">
      <c r="A86956" t="s">
        <v>96611</v>
      </c>
      <c r="B86956" t="s">
        <v>98896</v>
      </c>
      <c r="C86956" t="s">
        <v>98897</v>
      </c>
      <c r="D86956" t="s">
        <v>37781</v>
      </c>
      <c r="E86956" t="s">
        <v>37782</v>
      </c>
      <c r="F86956" t="s">
        <v>37783</v>
      </c>
    </row>
    <row r="86957" spans="1:6" x14ac:dyDescent="0.2">
      <c r="A86957" t="s">
        <v>96611</v>
      </c>
      <c r="B86957" t="s">
        <v>98896</v>
      </c>
      <c r="C86957" t="s">
        <v>98897</v>
      </c>
      <c r="D86957" t="s">
        <v>98952</v>
      </c>
      <c r="E86957" t="s">
        <v>98953</v>
      </c>
      <c r="F86957" t="s">
        <v>98954</v>
      </c>
    </row>
    <row r="86958" spans="1:6" x14ac:dyDescent="0.2">
      <c r="A86958" t="s">
        <v>96611</v>
      </c>
      <c r="B86958" t="s">
        <v>98896</v>
      </c>
      <c r="C86958" t="s">
        <v>98897</v>
      </c>
      <c r="D86958" t="s">
        <v>57634</v>
      </c>
      <c r="E86958" t="s">
        <v>57635</v>
      </c>
      <c r="F86958" t="s">
        <v>57636</v>
      </c>
    </row>
    <row r="86959" spans="1:6" x14ac:dyDescent="0.2">
      <c r="A86959" t="s">
        <v>96611</v>
      </c>
      <c r="B86959" t="s">
        <v>98896</v>
      </c>
      <c r="C86959" t="s">
        <v>98897</v>
      </c>
      <c r="D86959" t="s">
        <v>50259</v>
      </c>
      <c r="E86959" t="s">
        <v>50260</v>
      </c>
      <c r="F86959" t="s">
        <v>50261</v>
      </c>
    </row>
    <row r="86960" spans="1:6" x14ac:dyDescent="0.2">
      <c r="A86960" t="s">
        <v>96611</v>
      </c>
      <c r="B86960" t="s">
        <v>98896</v>
      </c>
      <c r="C86960" t="s">
        <v>98897</v>
      </c>
      <c r="D86960" t="s">
        <v>15299</v>
      </c>
      <c r="E86960" t="s">
        <v>98955</v>
      </c>
      <c r="F86960" t="s">
        <v>98956</v>
      </c>
    </row>
    <row r="86961" spans="1:6" x14ac:dyDescent="0.2">
      <c r="A86961" t="s">
        <v>96611</v>
      </c>
      <c r="B86961" t="s">
        <v>98896</v>
      </c>
      <c r="C86961" t="s">
        <v>98897</v>
      </c>
      <c r="D86961" t="s">
        <v>98957</v>
      </c>
      <c r="E86961" t="s">
        <v>98958</v>
      </c>
      <c r="F86961" t="s">
        <v>98959</v>
      </c>
    </row>
    <row r="86962" spans="1:6" x14ac:dyDescent="0.2">
      <c r="A86962" t="s">
        <v>96611</v>
      </c>
      <c r="B86962" t="s">
        <v>98896</v>
      </c>
      <c r="C86962" t="s">
        <v>98897</v>
      </c>
      <c r="D86962" t="s">
        <v>32639</v>
      </c>
      <c r="E86962" t="s">
        <v>32640</v>
      </c>
      <c r="F86962" t="s">
        <v>32641</v>
      </c>
    </row>
    <row r="86963" spans="1:6" x14ac:dyDescent="0.2">
      <c r="A86963" t="s">
        <v>96611</v>
      </c>
      <c r="B86963" t="s">
        <v>98896</v>
      </c>
      <c r="C86963" t="s">
        <v>98897</v>
      </c>
      <c r="D86963" t="s">
        <v>63915</v>
      </c>
      <c r="E86963" t="s">
        <v>63916</v>
      </c>
      <c r="F86963" t="s">
        <v>63917</v>
      </c>
    </row>
    <row r="86964" spans="1:6" x14ac:dyDescent="0.2">
      <c r="A86964" t="s">
        <v>96611</v>
      </c>
      <c r="B86964" t="s">
        <v>98896</v>
      </c>
      <c r="C86964" t="s">
        <v>98897</v>
      </c>
      <c r="D86964" t="s">
        <v>57664</v>
      </c>
      <c r="E86964" t="s">
        <v>57665</v>
      </c>
      <c r="F86964" t="s">
        <v>57666</v>
      </c>
    </row>
    <row r="86965" spans="1:6" x14ac:dyDescent="0.2">
      <c r="A86965" t="s">
        <v>96611</v>
      </c>
      <c r="B86965" t="s">
        <v>98896</v>
      </c>
      <c r="C86965" t="s">
        <v>98897</v>
      </c>
      <c r="D86965" t="s">
        <v>98960</v>
      </c>
      <c r="E86965" t="s">
        <v>98961</v>
      </c>
      <c r="F86965" t="s">
        <v>98962</v>
      </c>
    </row>
    <row r="86966" spans="1:6" x14ac:dyDescent="0.2">
      <c r="A86966" t="s">
        <v>96611</v>
      </c>
      <c r="B86966" t="s">
        <v>98896</v>
      </c>
      <c r="C86966" t="s">
        <v>98897</v>
      </c>
      <c r="D86966" t="s">
        <v>15131</v>
      </c>
      <c r="E86966" t="s">
        <v>15132</v>
      </c>
      <c r="F86966" t="s">
        <v>15133</v>
      </c>
    </row>
    <row r="86967" spans="1:6" x14ac:dyDescent="0.2">
      <c r="A86967" t="s">
        <v>96611</v>
      </c>
      <c r="B86967" t="s">
        <v>98896</v>
      </c>
      <c r="C86967" t="s">
        <v>98897</v>
      </c>
      <c r="D86967" t="s">
        <v>98963</v>
      </c>
      <c r="E86967" t="s">
        <v>98964</v>
      </c>
      <c r="F86967" t="s">
        <v>98965</v>
      </c>
    </row>
    <row r="86968" spans="1:6" x14ac:dyDescent="0.2">
      <c r="A86968" t="s">
        <v>96611</v>
      </c>
      <c r="B86968" t="s">
        <v>98896</v>
      </c>
      <c r="C86968" t="s">
        <v>98897</v>
      </c>
      <c r="D86968" t="s">
        <v>57680</v>
      </c>
      <c r="E86968" t="s">
        <v>57681</v>
      </c>
      <c r="F86968" t="s">
        <v>57682</v>
      </c>
    </row>
    <row r="86969" spans="1:6" x14ac:dyDescent="0.2">
      <c r="A86969" t="s">
        <v>96611</v>
      </c>
      <c r="B86969" t="s">
        <v>98896</v>
      </c>
      <c r="C86969" t="s">
        <v>98897</v>
      </c>
      <c r="D86969" t="s">
        <v>57689</v>
      </c>
      <c r="E86969" t="s">
        <v>57690</v>
      </c>
      <c r="F86969" t="s">
        <v>57691</v>
      </c>
    </row>
    <row r="86970" spans="1:6" x14ac:dyDescent="0.2">
      <c r="A86970" t="s">
        <v>96611</v>
      </c>
      <c r="B86970" t="s">
        <v>98896</v>
      </c>
      <c r="C86970" t="s">
        <v>98897</v>
      </c>
      <c r="D86970" t="s">
        <v>98966</v>
      </c>
      <c r="E86970" t="s">
        <v>98967</v>
      </c>
      <c r="F86970" t="s">
        <v>98968</v>
      </c>
    </row>
    <row r="86971" spans="1:6" x14ac:dyDescent="0.2">
      <c r="A86971" t="s">
        <v>96611</v>
      </c>
      <c r="B86971" t="s">
        <v>98896</v>
      </c>
      <c r="C86971" t="s">
        <v>98897</v>
      </c>
      <c r="D86971" t="s">
        <v>57677</v>
      </c>
      <c r="E86971" t="s">
        <v>57678</v>
      </c>
      <c r="F86971" t="s">
        <v>57679</v>
      </c>
    </row>
    <row r="86972" spans="1:6" x14ac:dyDescent="0.2">
      <c r="A86972" t="s">
        <v>96611</v>
      </c>
      <c r="B86972" t="s">
        <v>98896</v>
      </c>
      <c r="C86972" t="s">
        <v>98897</v>
      </c>
      <c r="D86972" t="s">
        <v>98969</v>
      </c>
      <c r="E86972" t="s">
        <v>98970</v>
      </c>
      <c r="F86972" t="s">
        <v>98971</v>
      </c>
    </row>
    <row r="86973" spans="1:6" x14ac:dyDescent="0.2">
      <c r="A86973" t="s">
        <v>96611</v>
      </c>
      <c r="B86973" t="s">
        <v>98896</v>
      </c>
      <c r="C86973" t="s">
        <v>98897</v>
      </c>
      <c r="D86973" t="s">
        <v>37903</v>
      </c>
      <c r="E86973" t="s">
        <v>37904</v>
      </c>
      <c r="F86973" t="s">
        <v>37905</v>
      </c>
    </row>
    <row r="86974" spans="1:6" x14ac:dyDescent="0.2">
      <c r="A86974" t="s">
        <v>96611</v>
      </c>
      <c r="B86974" t="s">
        <v>98896</v>
      </c>
      <c r="C86974" t="s">
        <v>98897</v>
      </c>
      <c r="D86974" t="s">
        <v>57229</v>
      </c>
      <c r="E86974" t="s">
        <v>57230</v>
      </c>
      <c r="F86974" t="s">
        <v>57231</v>
      </c>
    </row>
    <row r="86975" spans="1:6" x14ac:dyDescent="0.2">
      <c r="A86975" t="s">
        <v>96611</v>
      </c>
      <c r="B86975" t="s">
        <v>98896</v>
      </c>
      <c r="C86975" t="s">
        <v>98897</v>
      </c>
      <c r="D86975" t="s">
        <v>98972</v>
      </c>
      <c r="E86975" t="s">
        <v>98973</v>
      </c>
      <c r="F86975" t="s">
        <v>98974</v>
      </c>
    </row>
    <row r="86976" spans="1:6" x14ac:dyDescent="0.2">
      <c r="A86976" t="s">
        <v>96611</v>
      </c>
      <c r="B86976" t="s">
        <v>98896</v>
      </c>
      <c r="C86976" t="s">
        <v>98897</v>
      </c>
      <c r="D86976" t="s">
        <v>32688</v>
      </c>
      <c r="E86976" t="s">
        <v>32689</v>
      </c>
      <c r="F86976" t="s">
        <v>32690</v>
      </c>
    </row>
    <row r="86977" spans="1:6" x14ac:dyDescent="0.2">
      <c r="A86977" t="s">
        <v>96611</v>
      </c>
      <c r="B86977" t="s">
        <v>98896</v>
      </c>
      <c r="C86977" t="s">
        <v>98897</v>
      </c>
      <c r="D86977" t="s">
        <v>62652</v>
      </c>
      <c r="E86977" t="s">
        <v>62653</v>
      </c>
      <c r="F86977" t="s">
        <v>62654</v>
      </c>
    </row>
    <row r="86978" spans="1:6" x14ac:dyDescent="0.2">
      <c r="A86978" t="s">
        <v>96611</v>
      </c>
      <c r="B86978" t="s">
        <v>98896</v>
      </c>
      <c r="C86978" t="s">
        <v>98897</v>
      </c>
      <c r="D86978" t="s">
        <v>57724</v>
      </c>
      <c r="E86978" t="s">
        <v>57725</v>
      </c>
      <c r="F86978" t="s">
        <v>57726</v>
      </c>
    </row>
    <row r="86979" spans="1:6" x14ac:dyDescent="0.2">
      <c r="A86979" t="s">
        <v>96611</v>
      </c>
      <c r="B86979" t="s">
        <v>98896</v>
      </c>
      <c r="C86979" t="s">
        <v>98897</v>
      </c>
      <c r="D86979" t="s">
        <v>98975</v>
      </c>
      <c r="E86979" t="s">
        <v>98976</v>
      </c>
      <c r="F86979" t="s">
        <v>98977</v>
      </c>
    </row>
    <row r="86980" spans="1:6" x14ac:dyDescent="0.2">
      <c r="A86980" t="s">
        <v>96611</v>
      </c>
      <c r="B86980" t="s">
        <v>98896</v>
      </c>
      <c r="C86980" t="s">
        <v>98897</v>
      </c>
      <c r="D86980" t="s">
        <v>98978</v>
      </c>
      <c r="E86980" t="s">
        <v>98979</v>
      </c>
      <c r="F86980" t="s">
        <v>98980</v>
      </c>
    </row>
    <row r="86981" spans="1:6" x14ac:dyDescent="0.2">
      <c r="A86981" t="s">
        <v>96611</v>
      </c>
      <c r="B86981" t="s">
        <v>98896</v>
      </c>
      <c r="C86981" t="s">
        <v>98897</v>
      </c>
      <c r="D86981" t="s">
        <v>98981</v>
      </c>
      <c r="E86981" t="s">
        <v>98982</v>
      </c>
      <c r="F86981" t="s">
        <v>98983</v>
      </c>
    </row>
    <row r="86982" spans="1:6" x14ac:dyDescent="0.2">
      <c r="A86982" t="s">
        <v>96611</v>
      </c>
      <c r="B86982" t="s">
        <v>98896</v>
      </c>
      <c r="C86982" t="s">
        <v>98897</v>
      </c>
      <c r="D86982" t="s">
        <v>50310</v>
      </c>
      <c r="E86982" t="s">
        <v>50311</v>
      </c>
      <c r="F86982" t="s">
        <v>50312</v>
      </c>
    </row>
    <row r="86983" spans="1:6" x14ac:dyDescent="0.2">
      <c r="A86983" t="s">
        <v>96611</v>
      </c>
      <c r="B86983" t="s">
        <v>98896</v>
      </c>
      <c r="C86983" t="s">
        <v>98897</v>
      </c>
      <c r="D86983" t="s">
        <v>98984</v>
      </c>
      <c r="E86983" t="s">
        <v>98985</v>
      </c>
      <c r="F86983" t="s">
        <v>98986</v>
      </c>
    </row>
    <row r="86984" spans="1:6" x14ac:dyDescent="0.2">
      <c r="A86984" t="s">
        <v>96611</v>
      </c>
      <c r="B86984" t="s">
        <v>98896</v>
      </c>
      <c r="C86984" t="s">
        <v>98897</v>
      </c>
      <c r="D86984" t="s">
        <v>98987</v>
      </c>
      <c r="E86984" t="s">
        <v>98988</v>
      </c>
      <c r="F86984" t="s">
        <v>98989</v>
      </c>
    </row>
    <row r="86985" spans="1:6" x14ac:dyDescent="0.2">
      <c r="A86985" t="s">
        <v>96611</v>
      </c>
      <c r="B86985" t="s">
        <v>98896</v>
      </c>
      <c r="C86985" t="s">
        <v>98897</v>
      </c>
      <c r="D86985" t="s">
        <v>98990</v>
      </c>
      <c r="E86985" t="s">
        <v>98991</v>
      </c>
      <c r="F86985" t="s">
        <v>98992</v>
      </c>
    </row>
    <row r="86986" spans="1:6" x14ac:dyDescent="0.2">
      <c r="A86986" t="s">
        <v>96611</v>
      </c>
      <c r="B86986" t="s">
        <v>98896</v>
      </c>
      <c r="C86986" t="s">
        <v>98897</v>
      </c>
      <c r="D86986" t="s">
        <v>98990</v>
      </c>
      <c r="E86986" t="s">
        <v>98991</v>
      </c>
      <c r="F86986" t="s">
        <v>98992</v>
      </c>
    </row>
    <row r="86987" spans="1:6" x14ac:dyDescent="0.2">
      <c r="A86987" t="s">
        <v>96611</v>
      </c>
      <c r="B86987" t="s">
        <v>98896</v>
      </c>
      <c r="C86987" t="s">
        <v>98897</v>
      </c>
      <c r="D86987" t="s">
        <v>98993</v>
      </c>
      <c r="E86987" t="s">
        <v>98994</v>
      </c>
      <c r="F86987" t="s">
        <v>98995</v>
      </c>
    </row>
    <row r="86988" spans="1:6" x14ac:dyDescent="0.2">
      <c r="A86988" t="s">
        <v>96611</v>
      </c>
      <c r="B86988" t="s">
        <v>98896</v>
      </c>
      <c r="C86988" t="s">
        <v>98897</v>
      </c>
      <c r="D86988" t="s">
        <v>57772</v>
      </c>
      <c r="E86988" t="s">
        <v>57773</v>
      </c>
      <c r="F86988" t="s">
        <v>98996</v>
      </c>
    </row>
    <row r="86989" spans="1:6" x14ac:dyDescent="0.2">
      <c r="A86989" t="s">
        <v>96611</v>
      </c>
      <c r="B86989" t="s">
        <v>98896</v>
      </c>
      <c r="C86989" t="s">
        <v>98897</v>
      </c>
      <c r="D86989" t="s">
        <v>51786</v>
      </c>
      <c r="E86989" t="s">
        <v>51787</v>
      </c>
      <c r="F86989" t="s">
        <v>51788</v>
      </c>
    </row>
    <row r="86990" spans="1:6" x14ac:dyDescent="0.2">
      <c r="A86990" t="s">
        <v>96611</v>
      </c>
      <c r="B86990" t="s">
        <v>98896</v>
      </c>
      <c r="C86990" t="s">
        <v>98897</v>
      </c>
      <c r="D86990" t="s">
        <v>98997</v>
      </c>
      <c r="E86990" t="s">
        <v>98998</v>
      </c>
      <c r="F86990" t="s">
        <v>98999</v>
      </c>
    </row>
    <row r="86991" spans="1:6" x14ac:dyDescent="0.2">
      <c r="A86991" t="s">
        <v>96611</v>
      </c>
      <c r="B86991" t="s">
        <v>98896</v>
      </c>
      <c r="C86991" t="s">
        <v>98897</v>
      </c>
      <c r="D86991" t="s">
        <v>7844</v>
      </c>
      <c r="E86991" t="s">
        <v>7845</v>
      </c>
      <c r="F86991" t="s">
        <v>7846</v>
      </c>
    </row>
    <row r="86992" spans="1:6" x14ac:dyDescent="0.2">
      <c r="A86992" t="s">
        <v>96611</v>
      </c>
      <c r="B86992" t="s">
        <v>98896</v>
      </c>
      <c r="C86992" t="s">
        <v>98897</v>
      </c>
      <c r="D86992" t="s">
        <v>57806</v>
      </c>
      <c r="E86992" t="s">
        <v>57807</v>
      </c>
      <c r="F86992" t="s">
        <v>57808</v>
      </c>
    </row>
    <row r="86993" spans="1:6" x14ac:dyDescent="0.2">
      <c r="A86993" t="s">
        <v>96611</v>
      </c>
      <c r="B86993" t="s">
        <v>98896</v>
      </c>
      <c r="C86993" t="s">
        <v>98897</v>
      </c>
      <c r="D86993" t="s">
        <v>50337</v>
      </c>
      <c r="E86993" t="s">
        <v>50338</v>
      </c>
      <c r="F86993" t="s">
        <v>50339</v>
      </c>
    </row>
    <row r="86994" spans="1:6" x14ac:dyDescent="0.2">
      <c r="A86994" t="s">
        <v>96611</v>
      </c>
      <c r="B86994" t="s">
        <v>98896</v>
      </c>
      <c r="C86994" t="s">
        <v>98897</v>
      </c>
      <c r="D86994" t="s">
        <v>99000</v>
      </c>
      <c r="E86994" t="s">
        <v>99001</v>
      </c>
      <c r="F86994" t="s">
        <v>99002</v>
      </c>
    </row>
    <row r="86995" spans="1:6" x14ac:dyDescent="0.2">
      <c r="A86995" t="s">
        <v>96611</v>
      </c>
      <c r="B86995" t="s">
        <v>98896</v>
      </c>
      <c r="C86995" t="s">
        <v>98897</v>
      </c>
      <c r="D86995" t="s">
        <v>99003</v>
      </c>
      <c r="E86995" t="s">
        <v>99004</v>
      </c>
      <c r="F86995" t="s">
        <v>99005</v>
      </c>
    </row>
    <row r="86996" spans="1:6" x14ac:dyDescent="0.2">
      <c r="A86996" t="s">
        <v>96611</v>
      </c>
      <c r="B86996" t="s">
        <v>98896</v>
      </c>
      <c r="C86996" t="s">
        <v>98897</v>
      </c>
      <c r="D86996" t="s">
        <v>57821</v>
      </c>
      <c r="E86996" t="s">
        <v>57822</v>
      </c>
      <c r="F86996" t="s">
        <v>57823</v>
      </c>
    </row>
    <row r="86997" spans="1:6" x14ac:dyDescent="0.2">
      <c r="A86997" t="s">
        <v>96611</v>
      </c>
      <c r="B86997" t="s">
        <v>98896</v>
      </c>
      <c r="C86997" t="s">
        <v>98897</v>
      </c>
      <c r="D86997" t="s">
        <v>57831</v>
      </c>
      <c r="E86997" t="s">
        <v>57832</v>
      </c>
      <c r="F86997" t="s">
        <v>99006</v>
      </c>
    </row>
    <row r="86998" spans="1:6" x14ac:dyDescent="0.2">
      <c r="A86998" t="s">
        <v>96611</v>
      </c>
      <c r="B86998" t="s">
        <v>98896</v>
      </c>
      <c r="C86998" t="s">
        <v>98897</v>
      </c>
      <c r="D86998" t="s">
        <v>62809</v>
      </c>
      <c r="E86998" t="s">
        <v>62810</v>
      </c>
      <c r="F86998" t="s">
        <v>62811</v>
      </c>
    </row>
    <row r="86999" spans="1:6" x14ac:dyDescent="0.2">
      <c r="A86999" t="s">
        <v>96611</v>
      </c>
      <c r="B86999" t="s">
        <v>98896</v>
      </c>
      <c r="C86999" t="s">
        <v>98897</v>
      </c>
      <c r="D86999" t="s">
        <v>99007</v>
      </c>
      <c r="E86999" t="s">
        <v>99008</v>
      </c>
      <c r="F86999" t="s">
        <v>99009</v>
      </c>
    </row>
    <row r="87000" spans="1:6" x14ac:dyDescent="0.2">
      <c r="A87000" t="s">
        <v>96611</v>
      </c>
      <c r="B87000" t="s">
        <v>98896</v>
      </c>
      <c r="C87000" t="s">
        <v>98897</v>
      </c>
      <c r="D87000" t="s">
        <v>99010</v>
      </c>
      <c r="E87000" t="s">
        <v>99011</v>
      </c>
      <c r="F87000" t="s">
        <v>99012</v>
      </c>
    </row>
    <row r="87001" spans="1:6" x14ac:dyDescent="0.2">
      <c r="A87001" t="s">
        <v>96611</v>
      </c>
      <c r="B87001" t="s">
        <v>98896</v>
      </c>
      <c r="C87001" t="s">
        <v>98897</v>
      </c>
      <c r="D87001" t="s">
        <v>62855</v>
      </c>
      <c r="E87001" t="s">
        <v>62856</v>
      </c>
      <c r="F87001" t="s">
        <v>62857</v>
      </c>
    </row>
    <row r="87002" spans="1:6" x14ac:dyDescent="0.2">
      <c r="A87002" t="s">
        <v>96611</v>
      </c>
      <c r="B87002" t="s">
        <v>98896</v>
      </c>
      <c r="C87002" t="s">
        <v>98897</v>
      </c>
      <c r="D87002" t="s">
        <v>99013</v>
      </c>
      <c r="E87002" t="s">
        <v>99014</v>
      </c>
      <c r="F87002" t="s">
        <v>99015</v>
      </c>
    </row>
    <row r="87003" spans="1:6" x14ac:dyDescent="0.2">
      <c r="A87003" t="s">
        <v>96611</v>
      </c>
      <c r="B87003" t="s">
        <v>98896</v>
      </c>
      <c r="C87003" t="s">
        <v>98897</v>
      </c>
      <c r="D87003" t="s">
        <v>99016</v>
      </c>
      <c r="E87003" t="s">
        <v>99017</v>
      </c>
      <c r="F87003" t="s">
        <v>99018</v>
      </c>
    </row>
    <row r="87004" spans="1:6" x14ac:dyDescent="0.2">
      <c r="A87004" t="s">
        <v>96611</v>
      </c>
      <c r="B87004" t="s">
        <v>98896</v>
      </c>
      <c r="C87004" t="s">
        <v>98897</v>
      </c>
      <c r="D87004" t="s">
        <v>15158</v>
      </c>
      <c r="E87004" t="s">
        <v>15159</v>
      </c>
      <c r="F87004" t="s">
        <v>15160</v>
      </c>
    </row>
    <row r="87005" spans="1:6" x14ac:dyDescent="0.2">
      <c r="A87005" t="s">
        <v>96611</v>
      </c>
      <c r="B87005" t="s">
        <v>98896</v>
      </c>
      <c r="C87005" t="s">
        <v>98897</v>
      </c>
      <c r="D87005" t="s">
        <v>15149</v>
      </c>
      <c r="E87005" t="s">
        <v>15150</v>
      </c>
      <c r="F87005" t="s">
        <v>15151</v>
      </c>
    </row>
    <row r="87006" spans="1:6" x14ac:dyDescent="0.2">
      <c r="A87006" t="s">
        <v>96611</v>
      </c>
      <c r="B87006" t="s">
        <v>98896</v>
      </c>
      <c r="C87006" t="s">
        <v>98897</v>
      </c>
      <c r="D87006" t="s">
        <v>99019</v>
      </c>
      <c r="E87006" t="s">
        <v>99020</v>
      </c>
      <c r="F87006" t="s">
        <v>99021</v>
      </c>
    </row>
    <row r="87007" spans="1:6" x14ac:dyDescent="0.2">
      <c r="A87007" t="s">
        <v>96611</v>
      </c>
      <c r="B87007" t="s">
        <v>98896</v>
      </c>
      <c r="C87007" t="s">
        <v>98897</v>
      </c>
      <c r="D87007" t="s">
        <v>99022</v>
      </c>
      <c r="E87007" t="s">
        <v>99023</v>
      </c>
      <c r="F87007" t="s">
        <v>99024</v>
      </c>
    </row>
    <row r="87008" spans="1:6" x14ac:dyDescent="0.2">
      <c r="A87008" t="s">
        <v>96611</v>
      </c>
      <c r="B87008" t="s">
        <v>98896</v>
      </c>
      <c r="C87008" t="s">
        <v>98897</v>
      </c>
      <c r="D87008" t="s">
        <v>15152</v>
      </c>
      <c r="E87008" t="s">
        <v>15153</v>
      </c>
      <c r="F87008" t="s">
        <v>15154</v>
      </c>
    </row>
    <row r="87009" spans="1:6" x14ac:dyDescent="0.2">
      <c r="A87009" t="s">
        <v>96611</v>
      </c>
      <c r="B87009" t="s">
        <v>98896</v>
      </c>
      <c r="C87009" t="s">
        <v>98897</v>
      </c>
      <c r="D87009" t="s">
        <v>99025</v>
      </c>
      <c r="E87009" t="s">
        <v>99026</v>
      </c>
      <c r="F87009" t="s">
        <v>99027</v>
      </c>
    </row>
    <row r="87010" spans="1:6" x14ac:dyDescent="0.2">
      <c r="A87010" t="s">
        <v>96611</v>
      </c>
      <c r="B87010" t="s">
        <v>98896</v>
      </c>
      <c r="C87010" t="s">
        <v>98897</v>
      </c>
      <c r="D87010" t="s">
        <v>99028</v>
      </c>
      <c r="E87010" t="s">
        <v>99029</v>
      </c>
      <c r="F87010" t="s">
        <v>99030</v>
      </c>
    </row>
    <row r="87011" spans="1:6" x14ac:dyDescent="0.2">
      <c r="A87011" t="s">
        <v>96611</v>
      </c>
      <c r="B87011" t="s">
        <v>98896</v>
      </c>
      <c r="C87011" t="s">
        <v>98897</v>
      </c>
      <c r="D87011" t="s">
        <v>99031</v>
      </c>
      <c r="E87011" t="s">
        <v>99032</v>
      </c>
      <c r="F87011" t="s">
        <v>99033</v>
      </c>
    </row>
    <row r="87012" spans="1:6" x14ac:dyDescent="0.2">
      <c r="A87012" t="s">
        <v>96611</v>
      </c>
      <c r="B87012" t="s">
        <v>98896</v>
      </c>
      <c r="C87012" t="s">
        <v>98897</v>
      </c>
      <c r="D87012" t="s">
        <v>99034</v>
      </c>
      <c r="E87012" t="s">
        <v>99035</v>
      </c>
      <c r="F87012" t="s">
        <v>99036</v>
      </c>
    </row>
    <row r="87013" spans="1:6" x14ac:dyDescent="0.2">
      <c r="A87013" t="s">
        <v>96611</v>
      </c>
      <c r="B87013" t="s">
        <v>98896</v>
      </c>
      <c r="C87013" t="s">
        <v>98897</v>
      </c>
      <c r="D87013" t="s">
        <v>32876</v>
      </c>
      <c r="E87013" t="s">
        <v>32877</v>
      </c>
      <c r="F87013" t="s">
        <v>32878</v>
      </c>
    </row>
    <row r="87014" spans="1:6" x14ac:dyDescent="0.2">
      <c r="A87014" t="s">
        <v>96611</v>
      </c>
      <c r="B87014" t="s">
        <v>98896</v>
      </c>
      <c r="C87014" t="s">
        <v>98897</v>
      </c>
      <c r="D87014" t="s">
        <v>99037</v>
      </c>
      <c r="E87014" t="s">
        <v>99038</v>
      </c>
      <c r="F87014" t="s">
        <v>99039</v>
      </c>
    </row>
    <row r="87015" spans="1:6" x14ac:dyDescent="0.2">
      <c r="A87015" t="s">
        <v>96611</v>
      </c>
      <c r="B87015" t="s">
        <v>98896</v>
      </c>
      <c r="C87015" t="s">
        <v>98897</v>
      </c>
      <c r="D87015" t="s">
        <v>99040</v>
      </c>
      <c r="E87015" t="s">
        <v>99041</v>
      </c>
      <c r="F87015" t="s">
        <v>99042</v>
      </c>
    </row>
    <row r="87016" spans="1:6" x14ac:dyDescent="0.2">
      <c r="A87016" t="s">
        <v>96611</v>
      </c>
      <c r="B87016" t="s">
        <v>98896</v>
      </c>
      <c r="C87016" t="s">
        <v>98897</v>
      </c>
      <c r="D87016" t="s">
        <v>57903</v>
      </c>
      <c r="E87016" t="s">
        <v>57904</v>
      </c>
      <c r="F87016" t="s">
        <v>97343</v>
      </c>
    </row>
    <row r="87017" spans="1:6" x14ac:dyDescent="0.2">
      <c r="A87017" t="s">
        <v>96611</v>
      </c>
      <c r="B87017" t="s">
        <v>98896</v>
      </c>
      <c r="C87017" t="s">
        <v>98897</v>
      </c>
      <c r="D87017" t="s">
        <v>57248</v>
      </c>
      <c r="E87017" t="s">
        <v>57249</v>
      </c>
      <c r="F87017" t="s">
        <v>57250</v>
      </c>
    </row>
    <row r="87018" spans="1:6" x14ac:dyDescent="0.2">
      <c r="A87018" t="s">
        <v>96611</v>
      </c>
      <c r="B87018" t="s">
        <v>98896</v>
      </c>
      <c r="C87018" t="s">
        <v>98897</v>
      </c>
      <c r="D87018" t="s">
        <v>57912</v>
      </c>
      <c r="E87018" t="s">
        <v>57913</v>
      </c>
      <c r="F87018" t="s">
        <v>57914</v>
      </c>
    </row>
    <row r="87019" spans="1:6" x14ac:dyDescent="0.2">
      <c r="A87019" t="s">
        <v>96611</v>
      </c>
      <c r="B87019" t="s">
        <v>98896</v>
      </c>
      <c r="C87019" t="s">
        <v>98897</v>
      </c>
      <c r="D87019" t="s">
        <v>97344</v>
      </c>
      <c r="E87019" t="s">
        <v>97345</v>
      </c>
      <c r="F87019" t="s">
        <v>97346</v>
      </c>
    </row>
    <row r="87020" spans="1:6" x14ac:dyDescent="0.2">
      <c r="A87020" t="s">
        <v>96611</v>
      </c>
      <c r="B87020" t="s">
        <v>98896</v>
      </c>
      <c r="C87020" t="s">
        <v>98897</v>
      </c>
      <c r="D87020" t="s">
        <v>57921</v>
      </c>
      <c r="E87020" t="s">
        <v>57922</v>
      </c>
      <c r="F87020" t="s">
        <v>57923</v>
      </c>
    </row>
    <row r="87021" spans="1:6" x14ac:dyDescent="0.2">
      <c r="A87021" t="s">
        <v>96611</v>
      </c>
      <c r="B87021" t="s">
        <v>98896</v>
      </c>
      <c r="C87021" t="s">
        <v>98897</v>
      </c>
      <c r="D87021" t="s">
        <v>57927</v>
      </c>
      <c r="E87021" t="s">
        <v>57928</v>
      </c>
      <c r="F87021" t="s">
        <v>57929</v>
      </c>
    </row>
    <row r="87022" spans="1:6" x14ac:dyDescent="0.2">
      <c r="A87022" t="s">
        <v>96611</v>
      </c>
      <c r="B87022" t="s">
        <v>98896</v>
      </c>
      <c r="C87022" t="s">
        <v>98897</v>
      </c>
      <c r="D87022" t="s">
        <v>50355</v>
      </c>
      <c r="E87022" t="s">
        <v>50356</v>
      </c>
      <c r="F87022" t="s">
        <v>50357</v>
      </c>
    </row>
    <row r="87023" spans="1:6" x14ac:dyDescent="0.2">
      <c r="A87023" t="s">
        <v>96611</v>
      </c>
      <c r="B87023" t="s">
        <v>98896</v>
      </c>
      <c r="C87023" t="s">
        <v>98897</v>
      </c>
      <c r="D87023" t="s">
        <v>99043</v>
      </c>
      <c r="E87023" t="s">
        <v>99044</v>
      </c>
      <c r="F87023" t="s">
        <v>99045</v>
      </c>
    </row>
    <row r="87024" spans="1:6" x14ac:dyDescent="0.2">
      <c r="A87024" t="s">
        <v>96611</v>
      </c>
      <c r="B87024" t="s">
        <v>98896</v>
      </c>
      <c r="C87024" t="s">
        <v>98897</v>
      </c>
      <c r="D87024" t="s">
        <v>99046</v>
      </c>
      <c r="E87024" t="s">
        <v>99047</v>
      </c>
      <c r="F87024" t="s">
        <v>99048</v>
      </c>
    </row>
    <row r="87025" spans="1:6" x14ac:dyDescent="0.2">
      <c r="A87025" t="s">
        <v>96611</v>
      </c>
      <c r="B87025" t="s">
        <v>98896</v>
      </c>
      <c r="C87025" t="s">
        <v>98897</v>
      </c>
      <c r="D87025" t="s">
        <v>99049</v>
      </c>
      <c r="E87025" t="s">
        <v>99050</v>
      </c>
      <c r="F87025" t="s">
        <v>99051</v>
      </c>
    </row>
    <row r="87026" spans="1:6" x14ac:dyDescent="0.2">
      <c r="A87026" t="s">
        <v>96611</v>
      </c>
      <c r="B87026" t="s">
        <v>98896</v>
      </c>
      <c r="C87026" t="s">
        <v>98897</v>
      </c>
      <c r="D87026" t="s">
        <v>57934</v>
      </c>
      <c r="E87026" t="s">
        <v>57935</v>
      </c>
      <c r="F87026" t="s">
        <v>99052</v>
      </c>
    </row>
    <row r="87027" spans="1:6" x14ac:dyDescent="0.2">
      <c r="A87027" t="s">
        <v>96611</v>
      </c>
      <c r="B87027" t="s">
        <v>98896</v>
      </c>
      <c r="C87027" t="s">
        <v>98897</v>
      </c>
      <c r="D87027" t="s">
        <v>99053</v>
      </c>
      <c r="E87027" t="s">
        <v>99054</v>
      </c>
      <c r="F87027" t="s">
        <v>99055</v>
      </c>
    </row>
    <row r="87028" spans="1:6" x14ac:dyDescent="0.2">
      <c r="A87028" t="s">
        <v>96611</v>
      </c>
      <c r="B87028" t="s">
        <v>99056</v>
      </c>
      <c r="C87028" t="s">
        <v>99057</v>
      </c>
      <c r="D87028" t="s">
        <v>57261</v>
      </c>
      <c r="E87028" t="s">
        <v>99058</v>
      </c>
      <c r="F87028" t="s">
        <v>57263</v>
      </c>
    </row>
    <row r="87029" spans="1:6" x14ac:dyDescent="0.2">
      <c r="A87029" t="s">
        <v>96611</v>
      </c>
      <c r="B87029" t="s">
        <v>99056</v>
      </c>
      <c r="C87029" t="s">
        <v>99057</v>
      </c>
      <c r="D87029" t="s">
        <v>6906</v>
      </c>
      <c r="E87029" t="s">
        <v>6907</v>
      </c>
      <c r="F87029" t="s">
        <v>6908</v>
      </c>
    </row>
    <row r="87030" spans="1:6" x14ac:dyDescent="0.2">
      <c r="A87030" t="s">
        <v>96611</v>
      </c>
      <c r="B87030" t="s">
        <v>99056</v>
      </c>
      <c r="C87030" t="s">
        <v>99057</v>
      </c>
      <c r="D87030" t="s">
        <v>15034</v>
      </c>
      <c r="E87030" t="s">
        <v>15035</v>
      </c>
      <c r="F87030" t="s">
        <v>99059</v>
      </c>
    </row>
    <row r="87031" spans="1:6" x14ac:dyDescent="0.2">
      <c r="A87031" t="s">
        <v>96611</v>
      </c>
      <c r="B87031" t="s">
        <v>99056</v>
      </c>
      <c r="C87031" t="s">
        <v>99057</v>
      </c>
      <c r="D87031" t="s">
        <v>57032</v>
      </c>
      <c r="E87031" t="s">
        <v>57033</v>
      </c>
      <c r="F87031" t="s">
        <v>99060</v>
      </c>
    </row>
    <row r="87032" spans="1:6" x14ac:dyDescent="0.2">
      <c r="A87032" t="s">
        <v>96611</v>
      </c>
      <c r="B87032" t="s">
        <v>99056</v>
      </c>
      <c r="C87032" t="s">
        <v>99057</v>
      </c>
      <c r="D87032" t="s">
        <v>15037</v>
      </c>
      <c r="E87032" t="s">
        <v>15038</v>
      </c>
      <c r="F87032" t="s">
        <v>15039</v>
      </c>
    </row>
    <row r="87033" spans="1:6" x14ac:dyDescent="0.2">
      <c r="A87033" t="s">
        <v>96611</v>
      </c>
      <c r="B87033" t="s">
        <v>99056</v>
      </c>
      <c r="C87033" t="s">
        <v>99057</v>
      </c>
      <c r="D87033" t="s">
        <v>15040</v>
      </c>
      <c r="E87033" t="s">
        <v>15041</v>
      </c>
      <c r="F87033" t="s">
        <v>99061</v>
      </c>
    </row>
    <row r="87034" spans="1:6" x14ac:dyDescent="0.2">
      <c r="A87034" t="s">
        <v>96611</v>
      </c>
      <c r="B87034" t="s">
        <v>99056</v>
      </c>
      <c r="C87034" t="s">
        <v>99057</v>
      </c>
      <c r="D87034" t="s">
        <v>97285</v>
      </c>
      <c r="E87034" t="s">
        <v>97286</v>
      </c>
      <c r="F87034" t="s">
        <v>99062</v>
      </c>
    </row>
    <row r="87035" spans="1:6" x14ac:dyDescent="0.2">
      <c r="A87035" t="s">
        <v>96611</v>
      </c>
      <c r="B87035" t="s">
        <v>99056</v>
      </c>
      <c r="C87035" t="s">
        <v>99057</v>
      </c>
      <c r="D87035" t="s">
        <v>57039</v>
      </c>
      <c r="E87035" t="s">
        <v>57040</v>
      </c>
      <c r="F87035" t="s">
        <v>99063</v>
      </c>
    </row>
    <row r="87036" spans="1:6" x14ac:dyDescent="0.2">
      <c r="A87036" t="s">
        <v>96611</v>
      </c>
      <c r="B87036" t="s">
        <v>99056</v>
      </c>
      <c r="C87036" t="s">
        <v>99057</v>
      </c>
      <c r="D87036" t="s">
        <v>57280</v>
      </c>
      <c r="E87036" t="s">
        <v>57281</v>
      </c>
      <c r="F87036" t="s">
        <v>57282</v>
      </c>
    </row>
    <row r="87037" spans="1:6" x14ac:dyDescent="0.2">
      <c r="A87037" t="s">
        <v>96611</v>
      </c>
      <c r="B87037" t="s">
        <v>99056</v>
      </c>
      <c r="C87037" t="s">
        <v>99057</v>
      </c>
      <c r="D87037" t="s">
        <v>1931</v>
      </c>
      <c r="E87037" t="s">
        <v>49935</v>
      </c>
      <c r="F87037" t="s">
        <v>99064</v>
      </c>
    </row>
    <row r="87038" spans="1:6" x14ac:dyDescent="0.2">
      <c r="A87038" t="s">
        <v>96611</v>
      </c>
      <c r="B87038" t="s">
        <v>99056</v>
      </c>
      <c r="C87038" t="s">
        <v>99057</v>
      </c>
      <c r="D87038" t="s">
        <v>7397</v>
      </c>
      <c r="E87038" t="s">
        <v>7398</v>
      </c>
      <c r="F87038" t="s">
        <v>99065</v>
      </c>
    </row>
    <row r="87039" spans="1:6" x14ac:dyDescent="0.2">
      <c r="A87039" t="s">
        <v>96611</v>
      </c>
      <c r="B87039" t="s">
        <v>99056</v>
      </c>
      <c r="C87039" t="s">
        <v>99057</v>
      </c>
      <c r="D87039" t="s">
        <v>98908</v>
      </c>
      <c r="E87039" t="s">
        <v>98909</v>
      </c>
      <c r="F87039" t="s">
        <v>99066</v>
      </c>
    </row>
    <row r="87040" spans="1:6" x14ac:dyDescent="0.2">
      <c r="A87040" t="s">
        <v>96611</v>
      </c>
      <c r="B87040" t="s">
        <v>99056</v>
      </c>
      <c r="C87040" t="s">
        <v>99057</v>
      </c>
      <c r="D87040" t="s">
        <v>97290</v>
      </c>
      <c r="E87040" t="s">
        <v>97291</v>
      </c>
      <c r="F87040" t="s">
        <v>99067</v>
      </c>
    </row>
    <row r="87041" spans="1:6" x14ac:dyDescent="0.2">
      <c r="A87041" t="s">
        <v>96611</v>
      </c>
      <c r="B87041" t="s">
        <v>99056</v>
      </c>
      <c r="C87041" t="s">
        <v>99057</v>
      </c>
      <c r="D87041" t="s">
        <v>8439</v>
      </c>
      <c r="E87041" t="s">
        <v>8440</v>
      </c>
      <c r="F87041" t="s">
        <v>42738</v>
      </c>
    </row>
    <row r="87042" spans="1:6" x14ac:dyDescent="0.2">
      <c r="A87042" t="s">
        <v>96611</v>
      </c>
      <c r="B87042" t="s">
        <v>99056</v>
      </c>
      <c r="C87042" t="s">
        <v>99057</v>
      </c>
      <c r="D87042" t="s">
        <v>32292</v>
      </c>
      <c r="E87042" t="s">
        <v>32293</v>
      </c>
      <c r="F87042" t="s">
        <v>32294</v>
      </c>
    </row>
    <row r="87043" spans="1:6" x14ac:dyDescent="0.2">
      <c r="A87043" t="s">
        <v>96611</v>
      </c>
      <c r="B87043" t="s">
        <v>99056</v>
      </c>
      <c r="C87043" t="s">
        <v>99057</v>
      </c>
      <c r="D87043" t="s">
        <v>15044</v>
      </c>
      <c r="E87043" t="s">
        <v>15045</v>
      </c>
      <c r="F87043" t="s">
        <v>99068</v>
      </c>
    </row>
    <row r="87044" spans="1:6" x14ac:dyDescent="0.2">
      <c r="A87044" t="s">
        <v>96611</v>
      </c>
      <c r="B87044" t="s">
        <v>99056</v>
      </c>
      <c r="C87044" t="s">
        <v>99057</v>
      </c>
      <c r="D87044" t="s">
        <v>98818</v>
      </c>
      <c r="E87044" t="s">
        <v>98819</v>
      </c>
      <c r="F87044" t="s">
        <v>99069</v>
      </c>
    </row>
    <row r="87045" spans="1:6" x14ac:dyDescent="0.2">
      <c r="A87045" t="s">
        <v>96611</v>
      </c>
      <c r="B87045" t="s">
        <v>99056</v>
      </c>
      <c r="C87045" t="s">
        <v>99057</v>
      </c>
      <c r="D87045" t="s">
        <v>15047</v>
      </c>
      <c r="E87045" t="s">
        <v>15048</v>
      </c>
      <c r="F87045" t="s">
        <v>15049</v>
      </c>
    </row>
    <row r="87046" spans="1:6" x14ac:dyDescent="0.2">
      <c r="A87046" t="s">
        <v>96611</v>
      </c>
      <c r="B87046" t="s">
        <v>99056</v>
      </c>
      <c r="C87046" t="s">
        <v>99057</v>
      </c>
      <c r="D87046" t="s">
        <v>11243</v>
      </c>
      <c r="E87046" t="s">
        <v>11244</v>
      </c>
      <c r="F87046" t="s">
        <v>11245</v>
      </c>
    </row>
    <row r="87047" spans="1:6" x14ac:dyDescent="0.2">
      <c r="A87047" t="s">
        <v>96611</v>
      </c>
      <c r="B87047" t="s">
        <v>99056</v>
      </c>
      <c r="C87047" t="s">
        <v>99057</v>
      </c>
      <c r="D87047" t="s">
        <v>15050</v>
      </c>
      <c r="E87047" t="s">
        <v>15051</v>
      </c>
      <c r="F87047" t="s">
        <v>57297</v>
      </c>
    </row>
    <row r="87048" spans="1:6" x14ac:dyDescent="0.2">
      <c r="A87048" t="s">
        <v>96611</v>
      </c>
      <c r="B87048" t="s">
        <v>99056</v>
      </c>
      <c r="C87048" t="s">
        <v>99057</v>
      </c>
      <c r="D87048" t="s">
        <v>32297</v>
      </c>
      <c r="E87048" t="s">
        <v>32298</v>
      </c>
      <c r="F87048" t="s">
        <v>99070</v>
      </c>
    </row>
    <row r="87049" spans="1:6" x14ac:dyDescent="0.2">
      <c r="A87049" t="s">
        <v>96611</v>
      </c>
      <c r="B87049" t="s">
        <v>99056</v>
      </c>
      <c r="C87049" t="s">
        <v>99057</v>
      </c>
      <c r="D87049" t="s">
        <v>49952</v>
      </c>
      <c r="E87049" t="s">
        <v>49953</v>
      </c>
      <c r="F87049" t="s">
        <v>99071</v>
      </c>
    </row>
    <row r="87050" spans="1:6" x14ac:dyDescent="0.2">
      <c r="A87050" t="s">
        <v>96611</v>
      </c>
      <c r="B87050" t="s">
        <v>99056</v>
      </c>
      <c r="C87050" t="s">
        <v>99057</v>
      </c>
      <c r="D87050" t="s">
        <v>57306</v>
      </c>
      <c r="E87050" t="s">
        <v>57307</v>
      </c>
      <c r="F87050" t="s">
        <v>99072</v>
      </c>
    </row>
    <row r="87051" spans="1:6" x14ac:dyDescent="0.2">
      <c r="A87051" t="s">
        <v>96611</v>
      </c>
      <c r="B87051" t="s">
        <v>99056</v>
      </c>
      <c r="C87051" t="s">
        <v>99057</v>
      </c>
      <c r="D87051" t="s">
        <v>15056</v>
      </c>
      <c r="E87051" t="s">
        <v>15057</v>
      </c>
      <c r="F87051" t="s">
        <v>15058</v>
      </c>
    </row>
    <row r="87052" spans="1:6" x14ac:dyDescent="0.2">
      <c r="A87052" t="s">
        <v>96611</v>
      </c>
      <c r="B87052" t="s">
        <v>99056</v>
      </c>
      <c r="C87052" t="s">
        <v>99057</v>
      </c>
      <c r="D87052" t="s">
        <v>96616</v>
      </c>
      <c r="E87052" t="s">
        <v>96617</v>
      </c>
      <c r="F87052" t="s">
        <v>99073</v>
      </c>
    </row>
    <row r="87053" spans="1:6" x14ac:dyDescent="0.2">
      <c r="A87053" t="s">
        <v>96611</v>
      </c>
      <c r="B87053" t="s">
        <v>99056</v>
      </c>
      <c r="C87053" t="s">
        <v>99057</v>
      </c>
      <c r="D87053" t="s">
        <v>57381</v>
      </c>
      <c r="E87053" t="s">
        <v>57382</v>
      </c>
      <c r="F87053" t="s">
        <v>57383</v>
      </c>
    </row>
    <row r="87054" spans="1:6" x14ac:dyDescent="0.2">
      <c r="A87054" t="s">
        <v>96611</v>
      </c>
      <c r="B87054" t="s">
        <v>99056</v>
      </c>
      <c r="C87054" t="s">
        <v>99057</v>
      </c>
      <c r="D87054" t="s">
        <v>6619</v>
      </c>
      <c r="E87054" t="s">
        <v>6620</v>
      </c>
      <c r="F87054" t="s">
        <v>6621</v>
      </c>
    </row>
    <row r="87055" spans="1:6" x14ac:dyDescent="0.2">
      <c r="A87055" t="s">
        <v>96611</v>
      </c>
      <c r="B87055" t="s">
        <v>99056</v>
      </c>
      <c r="C87055" t="s">
        <v>99057</v>
      </c>
      <c r="D87055" t="s">
        <v>14020</v>
      </c>
      <c r="E87055" t="s">
        <v>14021</v>
      </c>
      <c r="F87055" t="s">
        <v>99074</v>
      </c>
    </row>
    <row r="87056" spans="1:6" x14ac:dyDescent="0.2">
      <c r="A87056" t="s">
        <v>96611</v>
      </c>
      <c r="B87056" t="s">
        <v>99056</v>
      </c>
      <c r="C87056" t="s">
        <v>99057</v>
      </c>
      <c r="D87056" t="s">
        <v>99075</v>
      </c>
      <c r="E87056" t="s">
        <v>99076</v>
      </c>
      <c r="F87056" t="s">
        <v>99077</v>
      </c>
    </row>
    <row r="87057" spans="1:6" x14ac:dyDescent="0.2">
      <c r="A87057" t="s">
        <v>96611</v>
      </c>
      <c r="B87057" t="s">
        <v>99056</v>
      </c>
      <c r="C87057" t="s">
        <v>99057</v>
      </c>
      <c r="D87057" t="s">
        <v>15074</v>
      </c>
      <c r="E87057" t="s">
        <v>15075</v>
      </c>
      <c r="F87057" t="s">
        <v>99078</v>
      </c>
    </row>
    <row r="87058" spans="1:6" x14ac:dyDescent="0.2">
      <c r="A87058" t="s">
        <v>96611</v>
      </c>
      <c r="B87058" t="s">
        <v>99056</v>
      </c>
      <c r="C87058" t="s">
        <v>99057</v>
      </c>
      <c r="D87058" t="s">
        <v>57410</v>
      </c>
      <c r="E87058" t="s">
        <v>57411</v>
      </c>
      <c r="F87058" t="s">
        <v>99079</v>
      </c>
    </row>
    <row r="87059" spans="1:6" x14ac:dyDescent="0.2">
      <c r="A87059" t="s">
        <v>96611</v>
      </c>
      <c r="B87059" t="s">
        <v>99056</v>
      </c>
      <c r="C87059" t="s">
        <v>99057</v>
      </c>
      <c r="D87059" t="s">
        <v>50061</v>
      </c>
      <c r="E87059" t="s">
        <v>50062</v>
      </c>
      <c r="F87059" t="s">
        <v>50063</v>
      </c>
    </row>
    <row r="87060" spans="1:6" x14ac:dyDescent="0.2">
      <c r="A87060" t="s">
        <v>96611</v>
      </c>
      <c r="B87060" t="s">
        <v>99056</v>
      </c>
      <c r="C87060" t="s">
        <v>99057</v>
      </c>
      <c r="D87060" t="s">
        <v>15077</v>
      </c>
      <c r="E87060" t="s">
        <v>15078</v>
      </c>
      <c r="F87060" t="s">
        <v>99080</v>
      </c>
    </row>
    <row r="87061" spans="1:6" x14ac:dyDescent="0.2">
      <c r="A87061" t="s">
        <v>96611</v>
      </c>
      <c r="B87061" t="s">
        <v>99056</v>
      </c>
      <c r="C87061" t="s">
        <v>99057</v>
      </c>
      <c r="D87061" t="s">
        <v>15080</v>
      </c>
      <c r="E87061" t="s">
        <v>15081</v>
      </c>
      <c r="F87061" t="s">
        <v>99081</v>
      </c>
    </row>
    <row r="87062" spans="1:6" x14ac:dyDescent="0.2">
      <c r="A87062" t="s">
        <v>96611</v>
      </c>
      <c r="B87062" t="s">
        <v>99056</v>
      </c>
      <c r="C87062" t="s">
        <v>99057</v>
      </c>
      <c r="D87062" t="s">
        <v>50075</v>
      </c>
      <c r="E87062" t="s">
        <v>50076</v>
      </c>
      <c r="F87062" t="s">
        <v>50077</v>
      </c>
    </row>
    <row r="87063" spans="1:6" x14ac:dyDescent="0.2">
      <c r="A87063" t="s">
        <v>96611</v>
      </c>
      <c r="B87063" t="s">
        <v>99056</v>
      </c>
      <c r="C87063" t="s">
        <v>99057</v>
      </c>
      <c r="D87063" t="s">
        <v>15083</v>
      </c>
      <c r="E87063" t="s">
        <v>15084</v>
      </c>
      <c r="F87063" t="s">
        <v>15085</v>
      </c>
    </row>
    <row r="87064" spans="1:6" x14ac:dyDescent="0.2">
      <c r="A87064" t="s">
        <v>96611</v>
      </c>
      <c r="B87064" t="s">
        <v>99056</v>
      </c>
      <c r="C87064" t="s">
        <v>99057</v>
      </c>
      <c r="D87064" t="s">
        <v>41086</v>
      </c>
      <c r="E87064" t="s">
        <v>41087</v>
      </c>
      <c r="F87064" t="s">
        <v>41088</v>
      </c>
    </row>
    <row r="87065" spans="1:6" x14ac:dyDescent="0.2">
      <c r="A87065" t="s">
        <v>96611</v>
      </c>
      <c r="B87065" t="s">
        <v>99056</v>
      </c>
      <c r="C87065" t="s">
        <v>99057</v>
      </c>
      <c r="D87065" t="s">
        <v>97310</v>
      </c>
      <c r="E87065" t="s">
        <v>97311</v>
      </c>
      <c r="F87065" t="s">
        <v>97312</v>
      </c>
    </row>
    <row r="87066" spans="1:6" x14ac:dyDescent="0.2">
      <c r="A87066" t="s">
        <v>96611</v>
      </c>
      <c r="B87066" t="s">
        <v>99056</v>
      </c>
      <c r="C87066" t="s">
        <v>99057</v>
      </c>
      <c r="D87066" t="s">
        <v>11720</v>
      </c>
      <c r="E87066" t="s">
        <v>11721</v>
      </c>
      <c r="F87066" t="s">
        <v>11722</v>
      </c>
    </row>
    <row r="87067" spans="1:6" x14ac:dyDescent="0.2">
      <c r="A87067" t="s">
        <v>96611</v>
      </c>
      <c r="B87067" t="s">
        <v>99056</v>
      </c>
      <c r="C87067" t="s">
        <v>99057</v>
      </c>
      <c r="D87067" t="s">
        <v>32392</v>
      </c>
      <c r="E87067" t="s">
        <v>32393</v>
      </c>
      <c r="F87067" t="s">
        <v>32394</v>
      </c>
    </row>
    <row r="87068" spans="1:6" x14ac:dyDescent="0.2">
      <c r="A87068" t="s">
        <v>96611</v>
      </c>
      <c r="B87068" t="s">
        <v>99056</v>
      </c>
      <c r="C87068" t="s">
        <v>99057</v>
      </c>
      <c r="D87068" t="s">
        <v>50107</v>
      </c>
      <c r="E87068" t="s">
        <v>50108</v>
      </c>
      <c r="F87068" t="s">
        <v>99082</v>
      </c>
    </row>
    <row r="87069" spans="1:6" x14ac:dyDescent="0.2">
      <c r="A87069" t="s">
        <v>96611</v>
      </c>
      <c r="B87069" t="s">
        <v>99056</v>
      </c>
      <c r="C87069" t="s">
        <v>99057</v>
      </c>
      <c r="D87069" t="s">
        <v>8784</v>
      </c>
      <c r="E87069" t="s">
        <v>8785</v>
      </c>
      <c r="F87069" t="s">
        <v>8786</v>
      </c>
    </row>
    <row r="87070" spans="1:6" x14ac:dyDescent="0.2">
      <c r="A87070" t="s">
        <v>96611</v>
      </c>
      <c r="B87070" t="s">
        <v>99056</v>
      </c>
      <c r="C87070" t="s">
        <v>99057</v>
      </c>
      <c r="D87070" t="s">
        <v>50110</v>
      </c>
      <c r="E87070" t="s">
        <v>50111</v>
      </c>
      <c r="F87070" t="s">
        <v>50112</v>
      </c>
    </row>
    <row r="87071" spans="1:6" x14ac:dyDescent="0.2">
      <c r="A87071" t="s">
        <v>96611</v>
      </c>
      <c r="B87071" t="s">
        <v>99056</v>
      </c>
      <c r="C87071" t="s">
        <v>99057</v>
      </c>
      <c r="D87071" t="s">
        <v>39563</v>
      </c>
      <c r="E87071" t="s">
        <v>39564</v>
      </c>
      <c r="F87071" t="s">
        <v>39565</v>
      </c>
    </row>
    <row r="87072" spans="1:6" x14ac:dyDescent="0.2">
      <c r="A87072" t="s">
        <v>96611</v>
      </c>
      <c r="B87072" t="s">
        <v>99056</v>
      </c>
      <c r="C87072" t="s">
        <v>99057</v>
      </c>
      <c r="D87072" t="s">
        <v>99083</v>
      </c>
      <c r="E87072" t="s">
        <v>99084</v>
      </c>
      <c r="F87072" t="s">
        <v>99085</v>
      </c>
    </row>
    <row r="87073" spans="1:6" x14ac:dyDescent="0.2">
      <c r="A87073" t="s">
        <v>96611</v>
      </c>
      <c r="B87073" t="s">
        <v>99056</v>
      </c>
      <c r="C87073" t="s">
        <v>99057</v>
      </c>
      <c r="D87073" t="s">
        <v>98336</v>
      </c>
      <c r="E87073" t="s">
        <v>98337</v>
      </c>
      <c r="F87073" t="s">
        <v>98338</v>
      </c>
    </row>
    <row r="87074" spans="1:6" x14ac:dyDescent="0.2">
      <c r="A87074" t="s">
        <v>96611</v>
      </c>
      <c r="B87074" t="s">
        <v>99056</v>
      </c>
      <c r="C87074" t="s">
        <v>99057</v>
      </c>
      <c r="D87074" t="s">
        <v>7484</v>
      </c>
      <c r="E87074" t="s">
        <v>7485</v>
      </c>
      <c r="F87074" t="s">
        <v>7486</v>
      </c>
    </row>
    <row r="87075" spans="1:6" x14ac:dyDescent="0.2">
      <c r="A87075" t="s">
        <v>96611</v>
      </c>
      <c r="B87075" t="s">
        <v>99056</v>
      </c>
      <c r="C87075" t="s">
        <v>99057</v>
      </c>
      <c r="D87075" t="s">
        <v>15089</v>
      </c>
      <c r="E87075" t="s">
        <v>15090</v>
      </c>
      <c r="F87075" t="s">
        <v>15091</v>
      </c>
    </row>
    <row r="87076" spans="1:6" x14ac:dyDescent="0.2">
      <c r="A87076" t="s">
        <v>96611</v>
      </c>
      <c r="B87076" t="s">
        <v>99056</v>
      </c>
      <c r="C87076" t="s">
        <v>99057</v>
      </c>
      <c r="D87076" t="s">
        <v>97314</v>
      </c>
      <c r="E87076" t="s">
        <v>97315</v>
      </c>
      <c r="F87076" t="s">
        <v>97316</v>
      </c>
    </row>
    <row r="87077" spans="1:6" x14ac:dyDescent="0.2">
      <c r="A87077" t="s">
        <v>96611</v>
      </c>
      <c r="B87077" t="s">
        <v>99056</v>
      </c>
      <c r="C87077" t="s">
        <v>99057</v>
      </c>
      <c r="D87077" t="s">
        <v>57467</v>
      </c>
      <c r="E87077" t="s">
        <v>57468</v>
      </c>
      <c r="F87077" t="s">
        <v>57469</v>
      </c>
    </row>
    <row r="87078" spans="1:6" x14ac:dyDescent="0.2">
      <c r="A87078" t="s">
        <v>96611</v>
      </c>
      <c r="B87078" t="s">
        <v>99056</v>
      </c>
      <c r="C87078" t="s">
        <v>99057</v>
      </c>
      <c r="D87078" t="s">
        <v>15092</v>
      </c>
      <c r="E87078" t="s">
        <v>15093</v>
      </c>
      <c r="F87078" t="s">
        <v>99086</v>
      </c>
    </row>
    <row r="87079" spans="1:6" x14ac:dyDescent="0.2">
      <c r="A87079" t="s">
        <v>96611</v>
      </c>
      <c r="B87079" t="s">
        <v>99056</v>
      </c>
      <c r="C87079" t="s">
        <v>99057</v>
      </c>
      <c r="D87079" t="s">
        <v>7208</v>
      </c>
      <c r="E87079" t="s">
        <v>7209</v>
      </c>
      <c r="F87079" t="s">
        <v>99087</v>
      </c>
    </row>
    <row r="87080" spans="1:6" x14ac:dyDescent="0.2">
      <c r="A87080" t="s">
        <v>96611</v>
      </c>
      <c r="B87080" t="s">
        <v>99056</v>
      </c>
      <c r="C87080" t="s">
        <v>99057</v>
      </c>
      <c r="D87080" t="s">
        <v>15095</v>
      </c>
      <c r="E87080" t="s">
        <v>15096</v>
      </c>
      <c r="F87080" t="s">
        <v>32447</v>
      </c>
    </row>
    <row r="87081" spans="1:6" x14ac:dyDescent="0.2">
      <c r="A87081" t="s">
        <v>96611</v>
      </c>
      <c r="B87081" t="s">
        <v>99056</v>
      </c>
      <c r="C87081" t="s">
        <v>99057</v>
      </c>
      <c r="D87081" t="s">
        <v>15101</v>
      </c>
      <c r="E87081" t="s">
        <v>15102</v>
      </c>
      <c r="F87081" t="s">
        <v>15103</v>
      </c>
    </row>
    <row r="87082" spans="1:6" x14ac:dyDescent="0.2">
      <c r="A87082" t="s">
        <v>96611</v>
      </c>
      <c r="B87082" t="s">
        <v>99056</v>
      </c>
      <c r="C87082" t="s">
        <v>99057</v>
      </c>
      <c r="D87082" t="s">
        <v>15104</v>
      </c>
      <c r="E87082" t="s">
        <v>15105</v>
      </c>
      <c r="F87082" t="s">
        <v>15106</v>
      </c>
    </row>
    <row r="87083" spans="1:6" x14ac:dyDescent="0.2">
      <c r="A87083" t="s">
        <v>96611</v>
      </c>
      <c r="B87083" t="s">
        <v>99056</v>
      </c>
      <c r="C87083" t="s">
        <v>99057</v>
      </c>
      <c r="D87083" t="s">
        <v>50159</v>
      </c>
      <c r="E87083" t="s">
        <v>50160</v>
      </c>
      <c r="F87083" t="s">
        <v>50161</v>
      </c>
    </row>
    <row r="87084" spans="1:6" x14ac:dyDescent="0.2">
      <c r="A87084" t="s">
        <v>96611</v>
      </c>
      <c r="B87084" t="s">
        <v>99056</v>
      </c>
      <c r="C87084" t="s">
        <v>99057</v>
      </c>
      <c r="D87084" t="s">
        <v>54838</v>
      </c>
      <c r="E87084" t="s">
        <v>54839</v>
      </c>
      <c r="F87084" t="s">
        <v>54840</v>
      </c>
    </row>
    <row r="87085" spans="1:6" x14ac:dyDescent="0.2">
      <c r="A87085" t="s">
        <v>96611</v>
      </c>
      <c r="B87085" t="s">
        <v>99056</v>
      </c>
      <c r="C87085" t="s">
        <v>99057</v>
      </c>
      <c r="D87085" t="s">
        <v>99088</v>
      </c>
      <c r="E87085" t="s">
        <v>99089</v>
      </c>
      <c r="F87085" t="s">
        <v>99090</v>
      </c>
    </row>
    <row r="87086" spans="1:6" x14ac:dyDescent="0.2">
      <c r="A87086" t="s">
        <v>96611</v>
      </c>
      <c r="B87086" t="s">
        <v>99056</v>
      </c>
      <c r="C87086" t="s">
        <v>99057</v>
      </c>
      <c r="D87086" t="s">
        <v>15107</v>
      </c>
      <c r="E87086" t="s">
        <v>15108</v>
      </c>
      <c r="F87086" t="s">
        <v>15109</v>
      </c>
    </row>
    <row r="87087" spans="1:6" x14ac:dyDescent="0.2">
      <c r="A87087" t="s">
        <v>96611</v>
      </c>
      <c r="B87087" t="s">
        <v>99056</v>
      </c>
      <c r="C87087" t="s">
        <v>99057</v>
      </c>
      <c r="D87087" t="s">
        <v>15110</v>
      </c>
      <c r="E87087" t="s">
        <v>15111</v>
      </c>
      <c r="F87087" t="s">
        <v>15112</v>
      </c>
    </row>
    <row r="87088" spans="1:6" x14ac:dyDescent="0.2">
      <c r="A87088" t="s">
        <v>96611</v>
      </c>
      <c r="B87088" t="s">
        <v>99056</v>
      </c>
      <c r="C87088" t="s">
        <v>99057</v>
      </c>
      <c r="D87088" t="s">
        <v>97321</v>
      </c>
      <c r="E87088" t="s">
        <v>97322</v>
      </c>
      <c r="F87088" t="s">
        <v>97323</v>
      </c>
    </row>
    <row r="87089" spans="1:6" x14ac:dyDescent="0.2">
      <c r="A87089" t="s">
        <v>96611</v>
      </c>
      <c r="B87089" t="s">
        <v>99056</v>
      </c>
      <c r="C87089" t="s">
        <v>99057</v>
      </c>
      <c r="D87089" t="s">
        <v>62376</v>
      </c>
      <c r="E87089" t="s">
        <v>62377</v>
      </c>
      <c r="F87089" t="s">
        <v>62378</v>
      </c>
    </row>
    <row r="87090" spans="1:6" x14ac:dyDescent="0.2">
      <c r="A87090" t="s">
        <v>96611</v>
      </c>
      <c r="B87090" t="s">
        <v>99056</v>
      </c>
      <c r="C87090" t="s">
        <v>99057</v>
      </c>
      <c r="D87090" t="s">
        <v>15113</v>
      </c>
      <c r="E87090" t="s">
        <v>15114</v>
      </c>
      <c r="F87090" t="s">
        <v>15115</v>
      </c>
    </row>
    <row r="87091" spans="1:6" x14ac:dyDescent="0.2">
      <c r="A87091" t="s">
        <v>96611</v>
      </c>
      <c r="B87091" t="s">
        <v>99056</v>
      </c>
      <c r="C87091" t="s">
        <v>99057</v>
      </c>
      <c r="D87091" t="s">
        <v>15116</v>
      </c>
      <c r="E87091" t="s">
        <v>15117</v>
      </c>
      <c r="F87091" t="s">
        <v>15118</v>
      </c>
    </row>
    <row r="87092" spans="1:6" x14ac:dyDescent="0.2">
      <c r="A87092" t="s">
        <v>96611</v>
      </c>
      <c r="B87092" t="s">
        <v>99056</v>
      </c>
      <c r="C87092" t="s">
        <v>99057</v>
      </c>
      <c r="D87092" t="s">
        <v>99091</v>
      </c>
      <c r="E87092" t="s">
        <v>99092</v>
      </c>
      <c r="F87092" t="s">
        <v>99093</v>
      </c>
    </row>
    <row r="87093" spans="1:6" x14ac:dyDescent="0.2">
      <c r="A87093" t="s">
        <v>96611</v>
      </c>
      <c r="B87093" t="s">
        <v>99056</v>
      </c>
      <c r="C87093" t="s">
        <v>99057</v>
      </c>
      <c r="D87093" t="s">
        <v>57527</v>
      </c>
      <c r="E87093" t="s">
        <v>57528</v>
      </c>
      <c r="F87093" t="s">
        <v>69317</v>
      </c>
    </row>
    <row r="87094" spans="1:6" x14ac:dyDescent="0.2">
      <c r="A87094" t="s">
        <v>96611</v>
      </c>
      <c r="B87094" t="s">
        <v>99056</v>
      </c>
      <c r="C87094" t="s">
        <v>99057</v>
      </c>
      <c r="D87094" t="s">
        <v>9894</v>
      </c>
      <c r="E87094" t="s">
        <v>98928</v>
      </c>
      <c r="F87094" t="s">
        <v>98929</v>
      </c>
    </row>
    <row r="87095" spans="1:6" x14ac:dyDescent="0.2">
      <c r="A87095" t="s">
        <v>96611</v>
      </c>
      <c r="B87095" t="s">
        <v>99056</v>
      </c>
      <c r="C87095" t="s">
        <v>99057</v>
      </c>
      <c r="D87095" t="s">
        <v>15119</v>
      </c>
      <c r="E87095" t="s">
        <v>15120</v>
      </c>
      <c r="F87095" t="s">
        <v>15121</v>
      </c>
    </row>
    <row r="87096" spans="1:6" x14ac:dyDescent="0.2">
      <c r="A87096" t="s">
        <v>96611</v>
      </c>
      <c r="B87096" t="s">
        <v>99056</v>
      </c>
      <c r="C87096" t="s">
        <v>99057</v>
      </c>
      <c r="D87096" t="s">
        <v>57542</v>
      </c>
      <c r="E87096" t="s">
        <v>57543</v>
      </c>
      <c r="F87096" t="s">
        <v>57544</v>
      </c>
    </row>
    <row r="87097" spans="1:6" x14ac:dyDescent="0.2">
      <c r="A87097" t="s">
        <v>96611</v>
      </c>
      <c r="B87097" t="s">
        <v>99056</v>
      </c>
      <c r="C87097" t="s">
        <v>99057</v>
      </c>
      <c r="D87097" t="s">
        <v>57545</v>
      </c>
      <c r="E87097" t="s">
        <v>57546</v>
      </c>
      <c r="F87097" t="s">
        <v>99094</v>
      </c>
    </row>
    <row r="87098" spans="1:6" x14ac:dyDescent="0.2">
      <c r="A87098" t="s">
        <v>96611</v>
      </c>
      <c r="B87098" t="s">
        <v>99056</v>
      </c>
      <c r="C87098" t="s">
        <v>99057</v>
      </c>
      <c r="D87098" t="s">
        <v>15122</v>
      </c>
      <c r="E87098" t="s">
        <v>15123</v>
      </c>
      <c r="F87098" t="s">
        <v>15124</v>
      </c>
    </row>
    <row r="87099" spans="1:6" x14ac:dyDescent="0.2">
      <c r="A87099" t="s">
        <v>96611</v>
      </c>
      <c r="B87099" t="s">
        <v>99056</v>
      </c>
      <c r="C87099" t="s">
        <v>99057</v>
      </c>
      <c r="D87099" t="s">
        <v>57560</v>
      </c>
      <c r="E87099" t="s">
        <v>57561</v>
      </c>
      <c r="F87099" t="s">
        <v>57562</v>
      </c>
    </row>
    <row r="87100" spans="1:6" x14ac:dyDescent="0.2">
      <c r="A87100" t="s">
        <v>96611</v>
      </c>
      <c r="B87100" t="s">
        <v>99056</v>
      </c>
      <c r="C87100" t="s">
        <v>99057</v>
      </c>
      <c r="D87100" t="s">
        <v>57567</v>
      </c>
      <c r="E87100" t="s">
        <v>57568</v>
      </c>
      <c r="F87100" t="s">
        <v>57569</v>
      </c>
    </row>
    <row r="87101" spans="1:6" x14ac:dyDescent="0.2">
      <c r="A87101" t="s">
        <v>96611</v>
      </c>
      <c r="B87101" t="s">
        <v>99056</v>
      </c>
      <c r="C87101" t="s">
        <v>99057</v>
      </c>
      <c r="D87101" t="s">
        <v>98931</v>
      </c>
      <c r="E87101" t="s">
        <v>98932</v>
      </c>
      <c r="F87101" t="s">
        <v>98933</v>
      </c>
    </row>
    <row r="87102" spans="1:6" x14ac:dyDescent="0.2">
      <c r="A87102" t="s">
        <v>96611</v>
      </c>
      <c r="B87102" t="s">
        <v>99056</v>
      </c>
      <c r="C87102" t="s">
        <v>99057</v>
      </c>
      <c r="D87102" t="s">
        <v>63452</v>
      </c>
      <c r="E87102" t="s">
        <v>63453</v>
      </c>
      <c r="F87102" t="s">
        <v>99095</v>
      </c>
    </row>
    <row r="87103" spans="1:6" x14ac:dyDescent="0.2">
      <c r="A87103" t="s">
        <v>96611</v>
      </c>
      <c r="B87103" t="s">
        <v>99056</v>
      </c>
      <c r="C87103" t="s">
        <v>99057</v>
      </c>
      <c r="D87103" t="s">
        <v>57193</v>
      </c>
      <c r="E87103" t="s">
        <v>57194</v>
      </c>
      <c r="F87103" t="s">
        <v>57195</v>
      </c>
    </row>
    <row r="87104" spans="1:6" x14ac:dyDescent="0.2">
      <c r="A87104" t="s">
        <v>96611</v>
      </c>
      <c r="B87104" t="s">
        <v>99056</v>
      </c>
      <c r="C87104" t="s">
        <v>99057</v>
      </c>
      <c r="D87104" t="s">
        <v>12445</v>
      </c>
      <c r="E87104" t="s">
        <v>12446</v>
      </c>
      <c r="F87104" t="s">
        <v>12447</v>
      </c>
    </row>
    <row r="87105" spans="1:6" x14ac:dyDescent="0.2">
      <c r="A87105" t="s">
        <v>96611</v>
      </c>
      <c r="B87105" t="s">
        <v>99056</v>
      </c>
      <c r="C87105" t="s">
        <v>99057</v>
      </c>
      <c r="D87105" t="s">
        <v>57576</v>
      </c>
      <c r="E87105" t="s">
        <v>57577</v>
      </c>
      <c r="F87105" t="s">
        <v>98937</v>
      </c>
    </row>
    <row r="87106" spans="1:6" x14ac:dyDescent="0.2">
      <c r="A87106" t="s">
        <v>96611</v>
      </c>
      <c r="B87106" t="s">
        <v>99056</v>
      </c>
      <c r="C87106" t="s">
        <v>99057</v>
      </c>
      <c r="D87106" t="s">
        <v>50207</v>
      </c>
      <c r="E87106" t="s">
        <v>50208</v>
      </c>
      <c r="F87106" t="s">
        <v>50209</v>
      </c>
    </row>
    <row r="87107" spans="1:6" x14ac:dyDescent="0.2">
      <c r="A87107" t="s">
        <v>96611</v>
      </c>
      <c r="B87107" t="s">
        <v>99056</v>
      </c>
      <c r="C87107" t="s">
        <v>99057</v>
      </c>
      <c r="D87107" t="s">
        <v>21786</v>
      </c>
      <c r="E87107" t="s">
        <v>21787</v>
      </c>
      <c r="F87107" t="s">
        <v>21788</v>
      </c>
    </row>
    <row r="87108" spans="1:6" x14ac:dyDescent="0.2">
      <c r="A87108" t="s">
        <v>96611</v>
      </c>
      <c r="B87108" t="s">
        <v>99056</v>
      </c>
      <c r="C87108" t="s">
        <v>99057</v>
      </c>
      <c r="D87108" t="s">
        <v>50219</v>
      </c>
      <c r="E87108" t="s">
        <v>50220</v>
      </c>
      <c r="F87108" t="s">
        <v>50221</v>
      </c>
    </row>
    <row r="87109" spans="1:6" x14ac:dyDescent="0.2">
      <c r="A87109" t="s">
        <v>96611</v>
      </c>
      <c r="B87109" t="s">
        <v>99056</v>
      </c>
      <c r="C87109" t="s">
        <v>99057</v>
      </c>
      <c r="D87109" t="s">
        <v>57589</v>
      </c>
      <c r="E87109" t="s">
        <v>57590</v>
      </c>
      <c r="F87109" t="s">
        <v>57591</v>
      </c>
    </row>
    <row r="87110" spans="1:6" x14ac:dyDescent="0.2">
      <c r="A87110" t="s">
        <v>96611</v>
      </c>
      <c r="B87110" t="s">
        <v>99056</v>
      </c>
      <c r="C87110" t="s">
        <v>99057</v>
      </c>
      <c r="D87110" t="s">
        <v>97328</v>
      </c>
      <c r="E87110" t="s">
        <v>97329</v>
      </c>
      <c r="F87110" t="s">
        <v>97330</v>
      </c>
    </row>
    <row r="87111" spans="1:6" x14ac:dyDescent="0.2">
      <c r="A87111" t="s">
        <v>96611</v>
      </c>
      <c r="B87111" t="s">
        <v>99056</v>
      </c>
      <c r="C87111" t="s">
        <v>99057</v>
      </c>
      <c r="D87111" t="s">
        <v>39688</v>
      </c>
      <c r="E87111" t="s">
        <v>39689</v>
      </c>
      <c r="F87111" t="s">
        <v>39690</v>
      </c>
    </row>
    <row r="87112" spans="1:6" x14ac:dyDescent="0.2">
      <c r="A87112" t="s">
        <v>96611</v>
      </c>
      <c r="B87112" t="s">
        <v>99056</v>
      </c>
      <c r="C87112" t="s">
        <v>99057</v>
      </c>
      <c r="D87112" t="s">
        <v>14803</v>
      </c>
      <c r="E87112" t="s">
        <v>14804</v>
      </c>
      <c r="F87112" t="s">
        <v>14805</v>
      </c>
    </row>
    <row r="87113" spans="1:6" x14ac:dyDescent="0.2">
      <c r="A87113" t="s">
        <v>96611</v>
      </c>
      <c r="B87113" t="s">
        <v>99056</v>
      </c>
      <c r="C87113" t="s">
        <v>99057</v>
      </c>
      <c r="D87113" t="s">
        <v>98946</v>
      </c>
      <c r="E87113" t="s">
        <v>98947</v>
      </c>
      <c r="F87113" t="s">
        <v>98948</v>
      </c>
    </row>
    <row r="87114" spans="1:6" x14ac:dyDescent="0.2">
      <c r="A87114" t="s">
        <v>96611</v>
      </c>
      <c r="B87114" t="s">
        <v>99056</v>
      </c>
      <c r="C87114" t="s">
        <v>99057</v>
      </c>
      <c r="D87114" t="s">
        <v>57625</v>
      </c>
      <c r="E87114" t="s">
        <v>57626</v>
      </c>
      <c r="F87114" t="s">
        <v>57627</v>
      </c>
    </row>
    <row r="87115" spans="1:6" x14ac:dyDescent="0.2">
      <c r="A87115" t="s">
        <v>96611</v>
      </c>
      <c r="B87115" t="s">
        <v>99056</v>
      </c>
      <c r="C87115" t="s">
        <v>99057</v>
      </c>
      <c r="D87115" t="s">
        <v>98952</v>
      </c>
      <c r="E87115" t="s">
        <v>98953</v>
      </c>
      <c r="F87115" t="s">
        <v>98954</v>
      </c>
    </row>
    <row r="87116" spans="1:6" x14ac:dyDescent="0.2">
      <c r="A87116" t="s">
        <v>96611</v>
      </c>
      <c r="B87116" t="s">
        <v>99056</v>
      </c>
      <c r="C87116" t="s">
        <v>99057</v>
      </c>
      <c r="D87116" t="s">
        <v>44067</v>
      </c>
      <c r="E87116" t="s">
        <v>44068</v>
      </c>
      <c r="F87116" t="s">
        <v>44069</v>
      </c>
    </row>
    <row r="87117" spans="1:6" x14ac:dyDescent="0.2">
      <c r="A87117" t="s">
        <v>96611</v>
      </c>
      <c r="B87117" t="s">
        <v>99056</v>
      </c>
      <c r="C87117" t="s">
        <v>99057</v>
      </c>
      <c r="D87117" t="s">
        <v>61687</v>
      </c>
      <c r="E87117" t="s">
        <v>61688</v>
      </c>
      <c r="F87117" t="s">
        <v>61689</v>
      </c>
    </row>
    <row r="87118" spans="1:6" x14ac:dyDescent="0.2">
      <c r="A87118" t="s">
        <v>96611</v>
      </c>
      <c r="B87118" t="s">
        <v>99056</v>
      </c>
      <c r="C87118" t="s">
        <v>99057</v>
      </c>
      <c r="D87118" t="s">
        <v>57634</v>
      </c>
      <c r="E87118" t="s">
        <v>57635</v>
      </c>
      <c r="F87118" t="s">
        <v>57636</v>
      </c>
    </row>
    <row r="87119" spans="1:6" x14ac:dyDescent="0.2">
      <c r="A87119" t="s">
        <v>96611</v>
      </c>
      <c r="B87119" t="s">
        <v>99056</v>
      </c>
      <c r="C87119" t="s">
        <v>99057</v>
      </c>
      <c r="D87119" t="s">
        <v>50259</v>
      </c>
      <c r="E87119" t="s">
        <v>50260</v>
      </c>
      <c r="F87119" t="s">
        <v>50261</v>
      </c>
    </row>
    <row r="87120" spans="1:6" x14ac:dyDescent="0.2">
      <c r="A87120" t="s">
        <v>96611</v>
      </c>
      <c r="B87120" t="s">
        <v>99056</v>
      </c>
      <c r="C87120" t="s">
        <v>99057</v>
      </c>
      <c r="D87120" t="s">
        <v>98957</v>
      </c>
      <c r="E87120" t="s">
        <v>98958</v>
      </c>
      <c r="F87120" t="s">
        <v>99096</v>
      </c>
    </row>
    <row r="87121" spans="1:6" x14ac:dyDescent="0.2">
      <c r="A87121" t="s">
        <v>96611</v>
      </c>
      <c r="B87121" t="s">
        <v>99056</v>
      </c>
      <c r="C87121" t="s">
        <v>99057</v>
      </c>
      <c r="D87121" t="s">
        <v>63915</v>
      </c>
      <c r="E87121" t="s">
        <v>63916</v>
      </c>
      <c r="F87121" t="s">
        <v>63917</v>
      </c>
    </row>
    <row r="87122" spans="1:6" x14ac:dyDescent="0.2">
      <c r="A87122" t="s">
        <v>96611</v>
      </c>
      <c r="B87122" t="s">
        <v>99056</v>
      </c>
      <c r="C87122" t="s">
        <v>99057</v>
      </c>
      <c r="D87122" t="s">
        <v>57664</v>
      </c>
      <c r="E87122" t="s">
        <v>57665</v>
      </c>
      <c r="F87122" t="s">
        <v>57666</v>
      </c>
    </row>
    <row r="87123" spans="1:6" x14ac:dyDescent="0.2">
      <c r="A87123" t="s">
        <v>96611</v>
      </c>
      <c r="B87123" t="s">
        <v>99056</v>
      </c>
      <c r="C87123" t="s">
        <v>99057</v>
      </c>
      <c r="D87123" t="s">
        <v>15131</v>
      </c>
      <c r="E87123" t="s">
        <v>15132</v>
      </c>
      <c r="F87123" t="s">
        <v>15133</v>
      </c>
    </row>
    <row r="87124" spans="1:6" x14ac:dyDescent="0.2">
      <c r="A87124" t="s">
        <v>96611</v>
      </c>
      <c r="B87124" t="s">
        <v>99056</v>
      </c>
      <c r="C87124" t="s">
        <v>99057</v>
      </c>
      <c r="D87124" t="s">
        <v>57677</v>
      </c>
      <c r="E87124" t="s">
        <v>57678</v>
      </c>
      <c r="F87124" t="s">
        <v>57679</v>
      </c>
    </row>
    <row r="87125" spans="1:6" x14ac:dyDescent="0.2">
      <c r="A87125" t="s">
        <v>96611</v>
      </c>
      <c r="B87125" t="s">
        <v>99056</v>
      </c>
      <c r="C87125" t="s">
        <v>99057</v>
      </c>
      <c r="D87125" t="s">
        <v>98966</v>
      </c>
      <c r="E87125" t="s">
        <v>98967</v>
      </c>
      <c r="F87125" t="s">
        <v>98968</v>
      </c>
    </row>
    <row r="87126" spans="1:6" x14ac:dyDescent="0.2">
      <c r="A87126" t="s">
        <v>96611</v>
      </c>
      <c r="B87126" t="s">
        <v>99056</v>
      </c>
      <c r="C87126" t="s">
        <v>99057</v>
      </c>
      <c r="D87126" t="s">
        <v>99097</v>
      </c>
      <c r="E87126" t="s">
        <v>99098</v>
      </c>
      <c r="F87126" t="s">
        <v>99099</v>
      </c>
    </row>
    <row r="87127" spans="1:6" x14ac:dyDescent="0.2">
      <c r="A87127" t="s">
        <v>96611</v>
      </c>
      <c r="B87127" t="s">
        <v>99056</v>
      </c>
      <c r="C87127" t="s">
        <v>99057</v>
      </c>
      <c r="D87127" t="s">
        <v>57229</v>
      </c>
      <c r="E87127" t="s">
        <v>57230</v>
      </c>
      <c r="F87127" t="s">
        <v>57231</v>
      </c>
    </row>
    <row r="87128" spans="1:6" x14ac:dyDescent="0.2">
      <c r="A87128" t="s">
        <v>96611</v>
      </c>
      <c r="B87128" t="s">
        <v>99056</v>
      </c>
      <c r="C87128" t="s">
        <v>99057</v>
      </c>
      <c r="D87128" t="s">
        <v>62667</v>
      </c>
      <c r="E87128" t="s">
        <v>62668</v>
      </c>
      <c r="F87128" t="s">
        <v>62669</v>
      </c>
    </row>
    <row r="87129" spans="1:6" x14ac:dyDescent="0.2">
      <c r="A87129" t="s">
        <v>96611</v>
      </c>
      <c r="B87129" t="s">
        <v>99056</v>
      </c>
      <c r="C87129" t="s">
        <v>99057</v>
      </c>
      <c r="D87129" t="s">
        <v>57724</v>
      </c>
      <c r="E87129" t="s">
        <v>57725</v>
      </c>
      <c r="F87129" t="s">
        <v>57726</v>
      </c>
    </row>
    <row r="87130" spans="1:6" x14ac:dyDescent="0.2">
      <c r="A87130" t="s">
        <v>96611</v>
      </c>
      <c r="B87130" t="s">
        <v>99056</v>
      </c>
      <c r="C87130" t="s">
        <v>99057</v>
      </c>
      <c r="D87130" t="s">
        <v>63621</v>
      </c>
      <c r="E87130" t="s">
        <v>63622</v>
      </c>
      <c r="F87130" t="s">
        <v>63623</v>
      </c>
    </row>
    <row r="87131" spans="1:6" x14ac:dyDescent="0.2">
      <c r="A87131" t="s">
        <v>96611</v>
      </c>
      <c r="B87131" t="s">
        <v>99056</v>
      </c>
      <c r="C87131" t="s">
        <v>99057</v>
      </c>
      <c r="D87131" t="s">
        <v>50310</v>
      </c>
      <c r="E87131" t="s">
        <v>50311</v>
      </c>
      <c r="F87131" t="s">
        <v>50312</v>
      </c>
    </row>
    <row r="87132" spans="1:6" x14ac:dyDescent="0.2">
      <c r="A87132" t="s">
        <v>96611</v>
      </c>
      <c r="B87132" t="s">
        <v>99056</v>
      </c>
      <c r="C87132" t="s">
        <v>99057</v>
      </c>
      <c r="D87132" t="s">
        <v>99100</v>
      </c>
      <c r="E87132" t="s">
        <v>99101</v>
      </c>
      <c r="F87132" t="s">
        <v>99102</v>
      </c>
    </row>
    <row r="87133" spans="1:6" x14ac:dyDescent="0.2">
      <c r="A87133" t="s">
        <v>96611</v>
      </c>
      <c r="B87133" t="s">
        <v>99056</v>
      </c>
      <c r="C87133" t="s">
        <v>99057</v>
      </c>
      <c r="D87133" t="s">
        <v>57772</v>
      </c>
      <c r="E87133" t="s">
        <v>57773</v>
      </c>
      <c r="F87133" t="s">
        <v>99103</v>
      </c>
    </row>
    <row r="87134" spans="1:6" x14ac:dyDescent="0.2">
      <c r="A87134" t="s">
        <v>96611</v>
      </c>
      <c r="B87134" t="s">
        <v>99056</v>
      </c>
      <c r="C87134" t="s">
        <v>99057</v>
      </c>
      <c r="D87134" t="s">
        <v>99104</v>
      </c>
      <c r="E87134" t="s">
        <v>99105</v>
      </c>
      <c r="F87134" t="s">
        <v>99106</v>
      </c>
    </row>
    <row r="87135" spans="1:6" x14ac:dyDescent="0.2">
      <c r="A87135" t="s">
        <v>96611</v>
      </c>
      <c r="B87135" t="s">
        <v>99056</v>
      </c>
      <c r="C87135" t="s">
        <v>99057</v>
      </c>
      <c r="D87135" t="s">
        <v>7844</v>
      </c>
      <c r="E87135" t="s">
        <v>7845</v>
      </c>
      <c r="F87135" t="s">
        <v>7846</v>
      </c>
    </row>
    <row r="87136" spans="1:6" x14ac:dyDescent="0.2">
      <c r="A87136" t="s">
        <v>96611</v>
      </c>
      <c r="B87136" t="s">
        <v>99056</v>
      </c>
      <c r="C87136" t="s">
        <v>99057</v>
      </c>
      <c r="D87136" t="s">
        <v>57806</v>
      </c>
      <c r="E87136" t="s">
        <v>57807</v>
      </c>
      <c r="F87136" t="s">
        <v>57808</v>
      </c>
    </row>
    <row r="87137" spans="1:6" x14ac:dyDescent="0.2">
      <c r="A87137" t="s">
        <v>96611</v>
      </c>
      <c r="B87137" t="s">
        <v>99056</v>
      </c>
      <c r="C87137" t="s">
        <v>99057</v>
      </c>
      <c r="D87137" t="s">
        <v>50337</v>
      </c>
      <c r="E87137" t="s">
        <v>50338</v>
      </c>
      <c r="F87137" t="s">
        <v>50339</v>
      </c>
    </row>
    <row r="87138" spans="1:6" x14ac:dyDescent="0.2">
      <c r="A87138" t="s">
        <v>96611</v>
      </c>
      <c r="B87138" t="s">
        <v>99056</v>
      </c>
      <c r="C87138" t="s">
        <v>99057</v>
      </c>
      <c r="D87138" t="s">
        <v>99003</v>
      </c>
      <c r="E87138" t="s">
        <v>99004</v>
      </c>
      <c r="F87138" t="s">
        <v>99005</v>
      </c>
    </row>
    <row r="87139" spans="1:6" x14ac:dyDescent="0.2">
      <c r="A87139" t="s">
        <v>96611</v>
      </c>
      <c r="B87139" t="s">
        <v>99056</v>
      </c>
      <c r="C87139" t="s">
        <v>99057</v>
      </c>
      <c r="D87139" t="s">
        <v>57831</v>
      </c>
      <c r="E87139" t="s">
        <v>57832</v>
      </c>
      <c r="F87139" t="s">
        <v>99006</v>
      </c>
    </row>
    <row r="87140" spans="1:6" x14ac:dyDescent="0.2">
      <c r="A87140" t="s">
        <v>96611</v>
      </c>
      <c r="B87140" t="s">
        <v>99056</v>
      </c>
      <c r="C87140" t="s">
        <v>99057</v>
      </c>
      <c r="D87140" t="s">
        <v>62809</v>
      </c>
      <c r="E87140" t="s">
        <v>62810</v>
      </c>
      <c r="F87140" t="s">
        <v>62811</v>
      </c>
    </row>
    <row r="87141" spans="1:6" x14ac:dyDescent="0.2">
      <c r="A87141" t="s">
        <v>96611</v>
      </c>
      <c r="B87141" t="s">
        <v>99056</v>
      </c>
      <c r="C87141" t="s">
        <v>99057</v>
      </c>
      <c r="D87141" t="s">
        <v>99031</v>
      </c>
      <c r="E87141" t="s">
        <v>99032</v>
      </c>
      <c r="F87141" t="s">
        <v>99033</v>
      </c>
    </row>
    <row r="87142" spans="1:6" x14ac:dyDescent="0.2">
      <c r="A87142" t="s">
        <v>96611</v>
      </c>
      <c r="B87142" t="s">
        <v>99056</v>
      </c>
      <c r="C87142" t="s">
        <v>99057</v>
      </c>
      <c r="D87142" t="s">
        <v>15152</v>
      </c>
      <c r="E87142" t="s">
        <v>15153</v>
      </c>
      <c r="F87142" t="s">
        <v>15154</v>
      </c>
    </row>
    <row r="87143" spans="1:6" x14ac:dyDescent="0.2">
      <c r="A87143" t="s">
        <v>96611</v>
      </c>
      <c r="B87143" t="s">
        <v>99056</v>
      </c>
      <c r="C87143" t="s">
        <v>99057</v>
      </c>
      <c r="D87143" t="s">
        <v>99028</v>
      </c>
      <c r="E87143" t="s">
        <v>99029</v>
      </c>
      <c r="F87143" t="s">
        <v>99030</v>
      </c>
    </row>
    <row r="87144" spans="1:6" x14ac:dyDescent="0.2">
      <c r="A87144" t="s">
        <v>96611</v>
      </c>
      <c r="B87144" t="s">
        <v>99056</v>
      </c>
      <c r="C87144" t="s">
        <v>99057</v>
      </c>
      <c r="D87144" t="s">
        <v>99013</v>
      </c>
      <c r="E87144" t="s">
        <v>99014</v>
      </c>
      <c r="F87144" t="s">
        <v>99015</v>
      </c>
    </row>
    <row r="87145" spans="1:6" x14ac:dyDescent="0.2">
      <c r="A87145" t="s">
        <v>96611</v>
      </c>
      <c r="B87145" t="s">
        <v>99056</v>
      </c>
      <c r="C87145" t="s">
        <v>99057</v>
      </c>
      <c r="D87145" t="s">
        <v>99107</v>
      </c>
      <c r="E87145" t="s">
        <v>99108</v>
      </c>
      <c r="F87145" t="s">
        <v>99109</v>
      </c>
    </row>
    <row r="87146" spans="1:6" x14ac:dyDescent="0.2">
      <c r="A87146" t="s">
        <v>96611</v>
      </c>
      <c r="B87146" t="s">
        <v>99056</v>
      </c>
      <c r="C87146" t="s">
        <v>99057</v>
      </c>
      <c r="D87146" t="s">
        <v>99003</v>
      </c>
      <c r="E87146" t="s">
        <v>99004</v>
      </c>
      <c r="F87146" t="s">
        <v>99005</v>
      </c>
    </row>
    <row r="87147" spans="1:6" x14ac:dyDescent="0.2">
      <c r="A87147" t="s">
        <v>96611</v>
      </c>
      <c r="B87147" t="s">
        <v>99056</v>
      </c>
      <c r="C87147" t="s">
        <v>99057</v>
      </c>
      <c r="D87147" t="s">
        <v>99110</v>
      </c>
      <c r="E87147" t="s">
        <v>99111</v>
      </c>
      <c r="F87147" t="s">
        <v>99112</v>
      </c>
    </row>
    <row r="87148" spans="1:6" x14ac:dyDescent="0.2">
      <c r="A87148" t="s">
        <v>96611</v>
      </c>
      <c r="B87148" t="s">
        <v>99056</v>
      </c>
      <c r="C87148" t="s">
        <v>99057</v>
      </c>
      <c r="D87148" t="s">
        <v>15158</v>
      </c>
      <c r="E87148" t="s">
        <v>15159</v>
      </c>
      <c r="F87148" t="s">
        <v>15160</v>
      </c>
    </row>
    <row r="87149" spans="1:6" x14ac:dyDescent="0.2">
      <c r="A87149" t="s">
        <v>96611</v>
      </c>
      <c r="B87149" t="s">
        <v>99056</v>
      </c>
      <c r="C87149" t="s">
        <v>99057</v>
      </c>
      <c r="D87149" t="s">
        <v>47481</v>
      </c>
      <c r="E87149" t="s">
        <v>47482</v>
      </c>
      <c r="F87149" t="s">
        <v>47483</v>
      </c>
    </row>
    <row r="87150" spans="1:6" x14ac:dyDescent="0.2">
      <c r="A87150" t="s">
        <v>96611</v>
      </c>
      <c r="B87150" t="s">
        <v>99056</v>
      </c>
      <c r="C87150" t="s">
        <v>99057</v>
      </c>
      <c r="D87150" t="s">
        <v>99037</v>
      </c>
      <c r="E87150" t="s">
        <v>99038</v>
      </c>
      <c r="F87150" t="s">
        <v>99039</v>
      </c>
    </row>
    <row r="87151" spans="1:6" x14ac:dyDescent="0.2">
      <c r="A87151" t="s">
        <v>96611</v>
      </c>
      <c r="B87151" t="s">
        <v>99056</v>
      </c>
      <c r="C87151" t="s">
        <v>99057</v>
      </c>
      <c r="D87151" t="s">
        <v>57248</v>
      </c>
      <c r="E87151" t="s">
        <v>57249</v>
      </c>
      <c r="F87151" t="s">
        <v>57250</v>
      </c>
    </row>
    <row r="87152" spans="1:6" x14ac:dyDescent="0.2">
      <c r="A87152" t="s">
        <v>96611</v>
      </c>
      <c r="B87152" t="s">
        <v>99056</v>
      </c>
      <c r="C87152" t="s">
        <v>99057</v>
      </c>
      <c r="D87152" t="s">
        <v>57921</v>
      </c>
      <c r="E87152" t="s">
        <v>57922</v>
      </c>
      <c r="F87152" t="s">
        <v>57923</v>
      </c>
    </row>
    <row r="87153" spans="1:6" x14ac:dyDescent="0.2">
      <c r="A87153" t="s">
        <v>96611</v>
      </c>
      <c r="B87153" t="s">
        <v>99056</v>
      </c>
      <c r="C87153" t="s">
        <v>99057</v>
      </c>
      <c r="D87153" t="s">
        <v>57927</v>
      </c>
      <c r="E87153" t="s">
        <v>57928</v>
      </c>
      <c r="F87153" t="s">
        <v>57929</v>
      </c>
    </row>
    <row r="87154" spans="1:6" x14ac:dyDescent="0.2">
      <c r="A87154" t="s">
        <v>96611</v>
      </c>
      <c r="B87154" t="s">
        <v>99056</v>
      </c>
      <c r="C87154" t="s">
        <v>99057</v>
      </c>
      <c r="D87154" t="s">
        <v>99113</v>
      </c>
      <c r="E87154" t="s">
        <v>99114</v>
      </c>
      <c r="F87154" t="s">
        <v>99115</v>
      </c>
    </row>
    <row r="87155" spans="1:6" x14ac:dyDescent="0.2">
      <c r="A87155" t="s">
        <v>96611</v>
      </c>
      <c r="B87155" t="s">
        <v>99056</v>
      </c>
      <c r="C87155" t="s">
        <v>99057</v>
      </c>
      <c r="D87155" t="s">
        <v>99116</v>
      </c>
      <c r="E87155" t="s">
        <v>99117</v>
      </c>
      <c r="F87155" t="s">
        <v>99118</v>
      </c>
    </row>
    <row r="87156" spans="1:6" x14ac:dyDescent="0.2">
      <c r="A87156" t="s">
        <v>96611</v>
      </c>
      <c r="B87156" t="s">
        <v>99056</v>
      </c>
      <c r="C87156" t="s">
        <v>99057</v>
      </c>
      <c r="D87156" t="s">
        <v>47481</v>
      </c>
      <c r="E87156" t="s">
        <v>47482</v>
      </c>
      <c r="F87156" t="s">
        <v>47483</v>
      </c>
    </row>
    <row r="87157" spans="1:6" x14ac:dyDescent="0.2">
      <c r="A87157" t="s">
        <v>96611</v>
      </c>
      <c r="B87157" t="s">
        <v>99056</v>
      </c>
      <c r="C87157" t="s">
        <v>99057</v>
      </c>
      <c r="D87157" t="s">
        <v>57934</v>
      </c>
      <c r="E87157" t="s">
        <v>57935</v>
      </c>
      <c r="F87157" t="s">
        <v>99119</v>
      </c>
    </row>
    <row r="87158" spans="1:6" x14ac:dyDescent="0.2">
      <c r="A87158" t="s">
        <v>96611</v>
      </c>
      <c r="B87158" t="s">
        <v>99056</v>
      </c>
      <c r="C87158" t="s">
        <v>99057</v>
      </c>
      <c r="D87158" t="s">
        <v>99053</v>
      </c>
      <c r="E87158" t="s">
        <v>99054</v>
      </c>
      <c r="F87158" t="s">
        <v>99055</v>
      </c>
    </row>
    <row r="87159" spans="1:6" x14ac:dyDescent="0.2">
      <c r="A87159" t="s">
        <v>96611</v>
      </c>
      <c r="B87159" t="s">
        <v>99120</v>
      </c>
      <c r="C87159" t="s">
        <v>99121</v>
      </c>
      <c r="D87159" t="s">
        <v>29296</v>
      </c>
      <c r="E87159" t="s">
        <v>29297</v>
      </c>
      <c r="F87159" t="s">
        <v>62212</v>
      </c>
    </row>
    <row r="87160" spans="1:6" x14ac:dyDescent="0.2">
      <c r="A87160" t="s">
        <v>96611</v>
      </c>
      <c r="B87160" t="s">
        <v>99120</v>
      </c>
      <c r="C87160" t="s">
        <v>99121</v>
      </c>
      <c r="D87160" t="s">
        <v>62216</v>
      </c>
      <c r="E87160" t="s">
        <v>62217</v>
      </c>
      <c r="F87160" t="s">
        <v>62218</v>
      </c>
    </row>
    <row r="87161" spans="1:6" x14ac:dyDescent="0.2">
      <c r="A87161" t="s">
        <v>96611</v>
      </c>
      <c r="B87161" t="s">
        <v>99120</v>
      </c>
      <c r="C87161" t="s">
        <v>99121</v>
      </c>
      <c r="D87161" t="s">
        <v>8439</v>
      </c>
      <c r="E87161" t="s">
        <v>8440</v>
      </c>
      <c r="F87161" t="s">
        <v>42738</v>
      </c>
    </row>
    <row r="87162" spans="1:6" x14ac:dyDescent="0.2">
      <c r="A87162" t="s">
        <v>96611</v>
      </c>
      <c r="B87162" t="s">
        <v>99120</v>
      </c>
      <c r="C87162" t="s">
        <v>99121</v>
      </c>
      <c r="D87162" t="s">
        <v>98815</v>
      </c>
      <c r="E87162" t="s">
        <v>98816</v>
      </c>
      <c r="F87162" t="s">
        <v>98817</v>
      </c>
    </row>
    <row r="87163" spans="1:6" x14ac:dyDescent="0.2">
      <c r="A87163" t="s">
        <v>96611</v>
      </c>
      <c r="B87163" t="s">
        <v>99120</v>
      </c>
      <c r="C87163" t="s">
        <v>99121</v>
      </c>
      <c r="D87163" t="s">
        <v>62224</v>
      </c>
      <c r="E87163" t="s">
        <v>62225</v>
      </c>
      <c r="F87163" t="s">
        <v>62226</v>
      </c>
    </row>
    <row r="87164" spans="1:6" x14ac:dyDescent="0.2">
      <c r="A87164" t="s">
        <v>96611</v>
      </c>
      <c r="B87164" t="s">
        <v>99120</v>
      </c>
      <c r="C87164" t="s">
        <v>99121</v>
      </c>
      <c r="D87164" t="s">
        <v>8447</v>
      </c>
      <c r="E87164" t="s">
        <v>8448</v>
      </c>
      <c r="F87164" t="s">
        <v>8449</v>
      </c>
    </row>
    <row r="87165" spans="1:6" x14ac:dyDescent="0.2">
      <c r="A87165" t="s">
        <v>96611</v>
      </c>
      <c r="B87165" t="s">
        <v>99120</v>
      </c>
      <c r="C87165" t="s">
        <v>99121</v>
      </c>
      <c r="D87165" t="s">
        <v>62231</v>
      </c>
      <c r="E87165" t="s">
        <v>62232</v>
      </c>
      <c r="F87165" t="s">
        <v>62233</v>
      </c>
    </row>
    <row r="87166" spans="1:6" x14ac:dyDescent="0.2">
      <c r="A87166" t="s">
        <v>96611</v>
      </c>
      <c r="B87166" t="s">
        <v>99120</v>
      </c>
      <c r="C87166" t="s">
        <v>99121</v>
      </c>
      <c r="D87166" t="s">
        <v>43183</v>
      </c>
      <c r="E87166" t="s">
        <v>43184</v>
      </c>
      <c r="F87166" t="s">
        <v>43185</v>
      </c>
    </row>
    <row r="87167" spans="1:6" x14ac:dyDescent="0.2">
      <c r="A87167" t="s">
        <v>96611</v>
      </c>
      <c r="B87167" t="s">
        <v>99120</v>
      </c>
      <c r="C87167" t="s">
        <v>99121</v>
      </c>
      <c r="D87167" t="s">
        <v>43194</v>
      </c>
      <c r="E87167" t="s">
        <v>43195</v>
      </c>
      <c r="F87167" t="s">
        <v>43196</v>
      </c>
    </row>
    <row r="87168" spans="1:6" x14ac:dyDescent="0.2">
      <c r="A87168" t="s">
        <v>96611</v>
      </c>
      <c r="B87168" t="s">
        <v>99120</v>
      </c>
      <c r="C87168" t="s">
        <v>99121</v>
      </c>
      <c r="D87168" t="s">
        <v>8110</v>
      </c>
      <c r="E87168" t="s">
        <v>8111</v>
      </c>
      <c r="F87168" t="s">
        <v>8112</v>
      </c>
    </row>
    <row r="87169" spans="1:6" x14ac:dyDescent="0.2">
      <c r="A87169" t="s">
        <v>96611</v>
      </c>
      <c r="B87169" t="s">
        <v>99120</v>
      </c>
      <c r="C87169" t="s">
        <v>99121</v>
      </c>
      <c r="D87169" t="s">
        <v>42765</v>
      </c>
      <c r="E87169" t="s">
        <v>42766</v>
      </c>
      <c r="F87169" t="s">
        <v>42767</v>
      </c>
    </row>
    <row r="87170" spans="1:6" x14ac:dyDescent="0.2">
      <c r="A87170" t="s">
        <v>96611</v>
      </c>
      <c r="B87170" t="s">
        <v>99120</v>
      </c>
      <c r="C87170" t="s">
        <v>99121</v>
      </c>
      <c r="D87170" t="s">
        <v>8666</v>
      </c>
      <c r="E87170" t="s">
        <v>8667</v>
      </c>
      <c r="F87170" t="s">
        <v>8668</v>
      </c>
    </row>
    <row r="87171" spans="1:6" x14ac:dyDescent="0.2">
      <c r="A87171" t="s">
        <v>96611</v>
      </c>
      <c r="B87171" t="s">
        <v>99120</v>
      </c>
      <c r="C87171" t="s">
        <v>99121</v>
      </c>
      <c r="D87171" t="s">
        <v>8465</v>
      </c>
      <c r="E87171" t="s">
        <v>8466</v>
      </c>
      <c r="F87171" t="s">
        <v>99122</v>
      </c>
    </row>
    <row r="87172" spans="1:6" x14ac:dyDescent="0.2">
      <c r="A87172" t="s">
        <v>96611</v>
      </c>
      <c r="B87172" t="s">
        <v>99120</v>
      </c>
      <c r="C87172" t="s">
        <v>99121</v>
      </c>
      <c r="D87172" t="s">
        <v>62252</v>
      </c>
      <c r="E87172" t="s">
        <v>62253</v>
      </c>
      <c r="F87172" t="s">
        <v>97233</v>
      </c>
    </row>
    <row r="87173" spans="1:6" x14ac:dyDescent="0.2">
      <c r="A87173" t="s">
        <v>96611</v>
      </c>
      <c r="B87173" t="s">
        <v>99120</v>
      </c>
      <c r="C87173" t="s">
        <v>99121</v>
      </c>
      <c r="D87173" t="s">
        <v>7742</v>
      </c>
      <c r="E87173" t="s">
        <v>7743</v>
      </c>
      <c r="F87173" t="s">
        <v>7744</v>
      </c>
    </row>
    <row r="87174" spans="1:6" x14ac:dyDescent="0.2">
      <c r="A87174" t="s">
        <v>96611</v>
      </c>
      <c r="B87174" t="s">
        <v>99120</v>
      </c>
      <c r="C87174" t="s">
        <v>99121</v>
      </c>
      <c r="D87174" t="s">
        <v>34671</v>
      </c>
      <c r="E87174" t="s">
        <v>34672</v>
      </c>
      <c r="F87174" t="s">
        <v>99123</v>
      </c>
    </row>
    <row r="87175" spans="1:6" x14ac:dyDescent="0.2">
      <c r="A87175" t="s">
        <v>96611</v>
      </c>
      <c r="B87175" t="s">
        <v>99120</v>
      </c>
      <c r="C87175" t="s">
        <v>99121</v>
      </c>
      <c r="D87175" t="s">
        <v>62258</v>
      </c>
      <c r="E87175" t="s">
        <v>62259</v>
      </c>
      <c r="F87175" t="s">
        <v>97235</v>
      </c>
    </row>
    <row r="87176" spans="1:6" x14ac:dyDescent="0.2">
      <c r="A87176" t="s">
        <v>96611</v>
      </c>
      <c r="B87176" t="s">
        <v>99120</v>
      </c>
      <c r="C87176" t="s">
        <v>99121</v>
      </c>
      <c r="D87176" t="s">
        <v>44434</v>
      </c>
      <c r="E87176" t="s">
        <v>44435</v>
      </c>
      <c r="F87176" t="s">
        <v>44436</v>
      </c>
    </row>
    <row r="87177" spans="1:6" x14ac:dyDescent="0.2">
      <c r="A87177" t="s">
        <v>96611</v>
      </c>
      <c r="B87177" t="s">
        <v>99120</v>
      </c>
      <c r="C87177" t="s">
        <v>99121</v>
      </c>
      <c r="D87177" t="s">
        <v>62268</v>
      </c>
      <c r="E87177" t="s">
        <v>62269</v>
      </c>
      <c r="F87177" t="s">
        <v>99124</v>
      </c>
    </row>
    <row r="87178" spans="1:6" x14ac:dyDescent="0.2">
      <c r="A87178" t="s">
        <v>96611</v>
      </c>
      <c r="B87178" t="s">
        <v>99120</v>
      </c>
      <c r="C87178" t="s">
        <v>99121</v>
      </c>
      <c r="D87178" t="s">
        <v>62271</v>
      </c>
      <c r="E87178" t="s">
        <v>62272</v>
      </c>
      <c r="F87178" t="s">
        <v>62273</v>
      </c>
    </row>
    <row r="87179" spans="1:6" x14ac:dyDescent="0.2">
      <c r="A87179" t="s">
        <v>96611</v>
      </c>
      <c r="B87179" t="s">
        <v>99120</v>
      </c>
      <c r="C87179" t="s">
        <v>99121</v>
      </c>
      <c r="D87179" t="s">
        <v>43243</v>
      </c>
      <c r="E87179" t="s">
        <v>43244</v>
      </c>
      <c r="F87179" t="s">
        <v>43245</v>
      </c>
    </row>
    <row r="87180" spans="1:6" x14ac:dyDescent="0.2">
      <c r="A87180" t="s">
        <v>96611</v>
      </c>
      <c r="B87180" t="s">
        <v>99120</v>
      </c>
      <c r="C87180" t="s">
        <v>99121</v>
      </c>
      <c r="D87180" t="s">
        <v>8506</v>
      </c>
      <c r="E87180" t="s">
        <v>8507</v>
      </c>
      <c r="F87180" t="s">
        <v>99125</v>
      </c>
    </row>
    <row r="87181" spans="1:6" x14ac:dyDescent="0.2">
      <c r="A87181" t="s">
        <v>96611</v>
      </c>
      <c r="B87181" t="s">
        <v>99120</v>
      </c>
      <c r="C87181" t="s">
        <v>99121</v>
      </c>
      <c r="D87181" t="s">
        <v>43248</v>
      </c>
      <c r="E87181" t="s">
        <v>43249</v>
      </c>
      <c r="F87181" t="s">
        <v>43250</v>
      </c>
    </row>
    <row r="87182" spans="1:6" x14ac:dyDescent="0.2">
      <c r="A87182" t="s">
        <v>96611</v>
      </c>
      <c r="B87182" t="s">
        <v>99120</v>
      </c>
      <c r="C87182" t="s">
        <v>99121</v>
      </c>
      <c r="D87182" t="s">
        <v>62306</v>
      </c>
      <c r="E87182" t="s">
        <v>62307</v>
      </c>
      <c r="F87182" t="s">
        <v>99126</v>
      </c>
    </row>
    <row r="87183" spans="1:6" x14ac:dyDescent="0.2">
      <c r="A87183" t="s">
        <v>96611</v>
      </c>
      <c r="B87183" t="s">
        <v>99120</v>
      </c>
      <c r="C87183" t="s">
        <v>99121</v>
      </c>
      <c r="D87183" t="s">
        <v>15381</v>
      </c>
      <c r="E87183" t="s">
        <v>15382</v>
      </c>
      <c r="F87183" t="s">
        <v>15383</v>
      </c>
    </row>
    <row r="87184" spans="1:6" x14ac:dyDescent="0.2">
      <c r="A87184" t="s">
        <v>96611</v>
      </c>
      <c r="B87184" t="s">
        <v>99120</v>
      </c>
      <c r="C87184" t="s">
        <v>99121</v>
      </c>
      <c r="D87184" t="s">
        <v>43469</v>
      </c>
      <c r="E87184" t="s">
        <v>43470</v>
      </c>
      <c r="F87184" t="s">
        <v>99127</v>
      </c>
    </row>
    <row r="87185" spans="1:6" x14ac:dyDescent="0.2">
      <c r="A87185" t="s">
        <v>96611</v>
      </c>
      <c r="B87185" t="s">
        <v>99120</v>
      </c>
      <c r="C87185" t="s">
        <v>99121</v>
      </c>
      <c r="D87185" t="s">
        <v>43480</v>
      </c>
      <c r="E87185" t="s">
        <v>43481</v>
      </c>
      <c r="F87185" t="s">
        <v>43482</v>
      </c>
    </row>
    <row r="87186" spans="1:6" x14ac:dyDescent="0.2">
      <c r="A87186" t="s">
        <v>96611</v>
      </c>
      <c r="B87186" t="s">
        <v>99120</v>
      </c>
      <c r="C87186" t="s">
        <v>99121</v>
      </c>
      <c r="D87186" t="s">
        <v>1401</v>
      </c>
      <c r="E87186" t="s">
        <v>1402</v>
      </c>
      <c r="F87186" t="s">
        <v>1403</v>
      </c>
    </row>
    <row r="87187" spans="1:6" x14ac:dyDescent="0.2">
      <c r="A87187" t="s">
        <v>96611</v>
      </c>
      <c r="B87187" t="s">
        <v>99120</v>
      </c>
      <c r="C87187" t="s">
        <v>99121</v>
      </c>
      <c r="D87187" t="s">
        <v>97248</v>
      </c>
      <c r="E87187" t="s">
        <v>97249</v>
      </c>
      <c r="F87187" t="s">
        <v>97250</v>
      </c>
    </row>
    <row r="87188" spans="1:6" x14ac:dyDescent="0.2">
      <c r="A87188" t="s">
        <v>96611</v>
      </c>
      <c r="B87188" t="s">
        <v>99120</v>
      </c>
      <c r="C87188" t="s">
        <v>99121</v>
      </c>
      <c r="D87188" t="s">
        <v>42948</v>
      </c>
      <c r="E87188" t="s">
        <v>42949</v>
      </c>
      <c r="F87188" t="s">
        <v>42950</v>
      </c>
    </row>
    <row r="87189" spans="1:6" x14ac:dyDescent="0.2">
      <c r="A87189" t="s">
        <v>96611</v>
      </c>
      <c r="B87189" t="s">
        <v>99120</v>
      </c>
      <c r="C87189" t="s">
        <v>99121</v>
      </c>
      <c r="D87189" t="s">
        <v>44761</v>
      </c>
      <c r="E87189" t="s">
        <v>44762</v>
      </c>
      <c r="F87189" t="s">
        <v>44763</v>
      </c>
    </row>
    <row r="87190" spans="1:6" x14ac:dyDescent="0.2">
      <c r="A87190" t="s">
        <v>96611</v>
      </c>
      <c r="B87190" t="s">
        <v>99120</v>
      </c>
      <c r="C87190" t="s">
        <v>99121</v>
      </c>
      <c r="D87190" t="s">
        <v>62495</v>
      </c>
      <c r="E87190" t="s">
        <v>62496</v>
      </c>
      <c r="F87190" t="s">
        <v>62497</v>
      </c>
    </row>
    <row r="87191" spans="1:6" x14ac:dyDescent="0.2">
      <c r="A87191" t="s">
        <v>96611</v>
      </c>
      <c r="B87191" t="s">
        <v>99120</v>
      </c>
      <c r="C87191" t="s">
        <v>99121</v>
      </c>
      <c r="D87191" t="s">
        <v>62510</v>
      </c>
      <c r="E87191" t="s">
        <v>62511</v>
      </c>
      <c r="F87191" t="s">
        <v>97252</v>
      </c>
    </row>
    <row r="87192" spans="1:6" x14ac:dyDescent="0.2">
      <c r="A87192" t="s">
        <v>96611</v>
      </c>
      <c r="B87192" t="s">
        <v>99120</v>
      </c>
      <c r="C87192" t="s">
        <v>99121</v>
      </c>
      <c r="D87192" t="s">
        <v>62519</v>
      </c>
      <c r="E87192" t="s">
        <v>62520</v>
      </c>
      <c r="F87192" t="s">
        <v>62521</v>
      </c>
    </row>
    <row r="87193" spans="1:6" x14ac:dyDescent="0.2">
      <c r="A87193" t="s">
        <v>96611</v>
      </c>
      <c r="B87193" t="s">
        <v>99120</v>
      </c>
      <c r="C87193" t="s">
        <v>99121</v>
      </c>
      <c r="D87193" t="s">
        <v>8708</v>
      </c>
      <c r="E87193" t="s">
        <v>8709</v>
      </c>
      <c r="F87193" t="s">
        <v>8710</v>
      </c>
    </row>
    <row r="87194" spans="1:6" x14ac:dyDescent="0.2">
      <c r="A87194" t="s">
        <v>96611</v>
      </c>
      <c r="B87194" t="s">
        <v>99120</v>
      </c>
      <c r="C87194" t="s">
        <v>99121</v>
      </c>
      <c r="D87194" t="s">
        <v>97256</v>
      </c>
      <c r="E87194" t="s">
        <v>97257</v>
      </c>
      <c r="F87194" t="s">
        <v>97258</v>
      </c>
    </row>
    <row r="87195" spans="1:6" x14ac:dyDescent="0.2">
      <c r="A87195" t="s">
        <v>96611</v>
      </c>
      <c r="B87195" t="s">
        <v>99120</v>
      </c>
      <c r="C87195" t="s">
        <v>99121</v>
      </c>
      <c r="D87195" t="s">
        <v>43548</v>
      </c>
      <c r="E87195" t="s">
        <v>43549</v>
      </c>
      <c r="F87195" t="s">
        <v>43550</v>
      </c>
    </row>
    <row r="87196" spans="1:6" x14ac:dyDescent="0.2">
      <c r="A87196" t="s">
        <v>96611</v>
      </c>
      <c r="B87196" t="s">
        <v>99120</v>
      </c>
      <c r="C87196" t="s">
        <v>99121</v>
      </c>
      <c r="D87196" t="s">
        <v>62538</v>
      </c>
      <c r="E87196" t="s">
        <v>62539</v>
      </c>
      <c r="F87196" t="s">
        <v>62540</v>
      </c>
    </row>
    <row r="87197" spans="1:6" x14ac:dyDescent="0.2">
      <c r="A87197" t="s">
        <v>96611</v>
      </c>
      <c r="B87197" t="s">
        <v>99120</v>
      </c>
      <c r="C87197" t="s">
        <v>99121</v>
      </c>
      <c r="D87197" t="s">
        <v>62550</v>
      </c>
      <c r="E87197" t="s">
        <v>62551</v>
      </c>
      <c r="F87197" t="s">
        <v>62552</v>
      </c>
    </row>
    <row r="87198" spans="1:6" x14ac:dyDescent="0.2">
      <c r="A87198" t="s">
        <v>96611</v>
      </c>
      <c r="B87198" t="s">
        <v>99120</v>
      </c>
      <c r="C87198" t="s">
        <v>99121</v>
      </c>
      <c r="D87198" t="s">
        <v>62598</v>
      </c>
      <c r="E87198" t="s">
        <v>62599</v>
      </c>
      <c r="F87198" t="s">
        <v>62600</v>
      </c>
    </row>
    <row r="87199" spans="1:6" x14ac:dyDescent="0.2">
      <c r="A87199" t="s">
        <v>96611</v>
      </c>
      <c r="B87199" t="s">
        <v>99120</v>
      </c>
      <c r="C87199" t="s">
        <v>99121</v>
      </c>
      <c r="D87199" t="s">
        <v>44865</v>
      </c>
      <c r="E87199" t="s">
        <v>44866</v>
      </c>
      <c r="F87199" t="s">
        <v>44867</v>
      </c>
    </row>
    <row r="87200" spans="1:6" x14ac:dyDescent="0.2">
      <c r="A87200" t="s">
        <v>96611</v>
      </c>
      <c r="B87200" t="s">
        <v>99120</v>
      </c>
      <c r="C87200" t="s">
        <v>99121</v>
      </c>
      <c r="D87200" t="s">
        <v>62625</v>
      </c>
      <c r="E87200" t="s">
        <v>62626</v>
      </c>
      <c r="F87200" t="s">
        <v>62627</v>
      </c>
    </row>
    <row r="87201" spans="1:6" x14ac:dyDescent="0.2">
      <c r="A87201" t="s">
        <v>96611</v>
      </c>
      <c r="B87201" t="s">
        <v>99120</v>
      </c>
      <c r="C87201" t="s">
        <v>99121</v>
      </c>
      <c r="D87201" t="s">
        <v>37897</v>
      </c>
      <c r="E87201" t="s">
        <v>37898</v>
      </c>
      <c r="F87201" t="s">
        <v>37899</v>
      </c>
    </row>
    <row r="87202" spans="1:6" x14ac:dyDescent="0.2">
      <c r="A87202" t="s">
        <v>96611</v>
      </c>
      <c r="B87202" t="s">
        <v>99120</v>
      </c>
      <c r="C87202" t="s">
        <v>99121</v>
      </c>
      <c r="D87202" t="s">
        <v>62634</v>
      </c>
      <c r="E87202" t="s">
        <v>62635</v>
      </c>
      <c r="F87202" t="s">
        <v>99128</v>
      </c>
    </row>
    <row r="87203" spans="1:6" x14ac:dyDescent="0.2">
      <c r="A87203" t="s">
        <v>96611</v>
      </c>
      <c r="B87203" t="s">
        <v>99120</v>
      </c>
      <c r="C87203" t="s">
        <v>99121</v>
      </c>
      <c r="D87203" t="s">
        <v>62661</v>
      </c>
      <c r="E87203" t="s">
        <v>62662</v>
      </c>
      <c r="F87203" t="s">
        <v>62663</v>
      </c>
    </row>
    <row r="87204" spans="1:6" x14ac:dyDescent="0.2">
      <c r="A87204" t="s">
        <v>96611</v>
      </c>
      <c r="B87204" t="s">
        <v>99120</v>
      </c>
      <c r="C87204" t="s">
        <v>99121</v>
      </c>
      <c r="D87204" t="s">
        <v>62744</v>
      </c>
      <c r="E87204" t="s">
        <v>62745</v>
      </c>
      <c r="F87204" t="s">
        <v>62746</v>
      </c>
    </row>
    <row r="87205" spans="1:6" x14ac:dyDescent="0.2">
      <c r="A87205" t="s">
        <v>96611</v>
      </c>
      <c r="B87205" t="s">
        <v>99120</v>
      </c>
      <c r="C87205" t="s">
        <v>99121</v>
      </c>
      <c r="D87205" t="s">
        <v>62750</v>
      </c>
      <c r="E87205" t="s">
        <v>62751</v>
      </c>
      <c r="F87205" t="s">
        <v>62752</v>
      </c>
    </row>
    <row r="87206" spans="1:6" x14ac:dyDescent="0.2">
      <c r="A87206" t="s">
        <v>96611</v>
      </c>
      <c r="B87206" t="s">
        <v>99120</v>
      </c>
      <c r="C87206" t="s">
        <v>99121</v>
      </c>
      <c r="D87206" t="s">
        <v>59766</v>
      </c>
      <c r="E87206" t="s">
        <v>59767</v>
      </c>
      <c r="F87206" t="s">
        <v>59768</v>
      </c>
    </row>
    <row r="87207" spans="1:6" x14ac:dyDescent="0.2">
      <c r="A87207" t="s">
        <v>96611</v>
      </c>
      <c r="B87207" t="s">
        <v>99120</v>
      </c>
      <c r="C87207" t="s">
        <v>99121</v>
      </c>
      <c r="D87207" t="s">
        <v>62759</v>
      </c>
      <c r="E87207" t="s">
        <v>62760</v>
      </c>
      <c r="F87207" t="s">
        <v>62761</v>
      </c>
    </row>
    <row r="87208" spans="1:6" x14ac:dyDescent="0.2">
      <c r="A87208" t="s">
        <v>96611</v>
      </c>
      <c r="B87208" t="s">
        <v>99120</v>
      </c>
      <c r="C87208" t="s">
        <v>99121</v>
      </c>
      <c r="D87208" t="s">
        <v>50337</v>
      </c>
      <c r="E87208" t="s">
        <v>50338</v>
      </c>
      <c r="F87208" t="s">
        <v>50339</v>
      </c>
    </row>
    <row r="87209" spans="1:6" x14ac:dyDescent="0.2">
      <c r="A87209" t="s">
        <v>99129</v>
      </c>
      <c r="B87209" t="s">
        <v>99130</v>
      </c>
      <c r="C87209" t="s">
        <v>99131</v>
      </c>
      <c r="D87209" t="s">
        <v>15959</v>
      </c>
      <c r="E87209" t="s">
        <v>57037</v>
      </c>
      <c r="F87209" t="s">
        <v>99132</v>
      </c>
    </row>
    <row r="87210" spans="1:6" x14ac:dyDescent="0.2">
      <c r="A87210" t="s">
        <v>99129</v>
      </c>
      <c r="B87210" t="s">
        <v>99130</v>
      </c>
      <c r="C87210" t="s">
        <v>99131</v>
      </c>
      <c r="D87210" t="s">
        <v>99133</v>
      </c>
      <c r="E87210" t="s">
        <v>99134</v>
      </c>
      <c r="F87210" t="s">
        <v>99135</v>
      </c>
    </row>
    <row r="87211" spans="1:6" x14ac:dyDescent="0.2">
      <c r="A87211" t="s">
        <v>99129</v>
      </c>
      <c r="B87211" t="s">
        <v>99130</v>
      </c>
      <c r="C87211" t="s">
        <v>99131</v>
      </c>
      <c r="D87211" t="s">
        <v>99136</v>
      </c>
      <c r="E87211" t="s">
        <v>99137</v>
      </c>
      <c r="F87211" t="s">
        <v>99138</v>
      </c>
    </row>
    <row r="87212" spans="1:6" x14ac:dyDescent="0.2">
      <c r="A87212" t="s">
        <v>99129</v>
      </c>
      <c r="B87212" t="s">
        <v>99130</v>
      </c>
      <c r="C87212" t="s">
        <v>99131</v>
      </c>
      <c r="D87212" t="s">
        <v>99139</v>
      </c>
      <c r="E87212" t="s">
        <v>99140</v>
      </c>
      <c r="F87212" t="s">
        <v>99141</v>
      </c>
    </row>
    <row r="87213" spans="1:6" x14ac:dyDescent="0.2">
      <c r="A87213" t="s">
        <v>99129</v>
      </c>
      <c r="B87213" t="s">
        <v>99130</v>
      </c>
      <c r="C87213" t="s">
        <v>99131</v>
      </c>
      <c r="D87213" t="s">
        <v>96238</v>
      </c>
      <c r="E87213" t="s">
        <v>96239</v>
      </c>
      <c r="F87213" t="s">
        <v>99142</v>
      </c>
    </row>
    <row r="87214" spans="1:6" x14ac:dyDescent="0.2">
      <c r="A87214" t="s">
        <v>99129</v>
      </c>
      <c r="B87214" t="s">
        <v>99130</v>
      </c>
      <c r="C87214" t="s">
        <v>99131</v>
      </c>
      <c r="D87214" t="s">
        <v>18351</v>
      </c>
      <c r="E87214" t="s">
        <v>18352</v>
      </c>
      <c r="F87214" t="s">
        <v>18353</v>
      </c>
    </row>
    <row r="87215" spans="1:6" x14ac:dyDescent="0.2">
      <c r="A87215" t="s">
        <v>99129</v>
      </c>
      <c r="B87215" t="s">
        <v>99130</v>
      </c>
      <c r="C87215" t="s">
        <v>99131</v>
      </c>
      <c r="D87215" t="s">
        <v>96556</v>
      </c>
      <c r="E87215" t="s">
        <v>96557</v>
      </c>
      <c r="F87215" t="s">
        <v>96558</v>
      </c>
    </row>
    <row r="87216" spans="1:6" x14ac:dyDescent="0.2">
      <c r="A87216" t="s">
        <v>99129</v>
      </c>
      <c r="B87216" t="s">
        <v>99130</v>
      </c>
      <c r="C87216" t="s">
        <v>99131</v>
      </c>
      <c r="D87216" t="s">
        <v>99143</v>
      </c>
      <c r="E87216" t="s">
        <v>99144</v>
      </c>
      <c r="F87216" t="s">
        <v>99145</v>
      </c>
    </row>
    <row r="87217" spans="1:6" x14ac:dyDescent="0.2">
      <c r="A87217" t="s">
        <v>99129</v>
      </c>
      <c r="B87217" t="s">
        <v>99130</v>
      </c>
      <c r="C87217" t="s">
        <v>99131</v>
      </c>
      <c r="D87217" t="s">
        <v>99146</v>
      </c>
      <c r="E87217" t="s">
        <v>99147</v>
      </c>
      <c r="F87217" t="s">
        <v>99148</v>
      </c>
    </row>
    <row r="87218" spans="1:6" x14ac:dyDescent="0.2">
      <c r="A87218" t="s">
        <v>99129</v>
      </c>
      <c r="B87218" t="s">
        <v>99130</v>
      </c>
      <c r="C87218" t="s">
        <v>99131</v>
      </c>
      <c r="D87218" t="s">
        <v>99149</v>
      </c>
      <c r="E87218" t="s">
        <v>99150</v>
      </c>
      <c r="F87218" t="s">
        <v>99151</v>
      </c>
    </row>
    <row r="87219" spans="1:6" x14ac:dyDescent="0.2">
      <c r="A87219" t="s">
        <v>99129</v>
      </c>
      <c r="B87219" t="s">
        <v>99130</v>
      </c>
      <c r="C87219" t="s">
        <v>99131</v>
      </c>
      <c r="D87219" t="s">
        <v>99152</v>
      </c>
      <c r="E87219" t="s">
        <v>99153</v>
      </c>
      <c r="F87219" t="s">
        <v>99154</v>
      </c>
    </row>
    <row r="87220" spans="1:6" x14ac:dyDescent="0.2">
      <c r="A87220" t="s">
        <v>99129</v>
      </c>
      <c r="B87220" t="s">
        <v>99130</v>
      </c>
      <c r="C87220" t="s">
        <v>99131</v>
      </c>
      <c r="D87220" t="s">
        <v>99155</v>
      </c>
      <c r="E87220" t="s">
        <v>99156</v>
      </c>
      <c r="F87220" t="s">
        <v>99157</v>
      </c>
    </row>
    <row r="87221" spans="1:6" x14ac:dyDescent="0.2">
      <c r="A87221" t="s">
        <v>99129</v>
      </c>
      <c r="B87221" t="s">
        <v>99130</v>
      </c>
      <c r="C87221" t="s">
        <v>99131</v>
      </c>
      <c r="D87221" t="s">
        <v>99158</v>
      </c>
      <c r="E87221" t="s">
        <v>99159</v>
      </c>
      <c r="F87221" t="s">
        <v>99160</v>
      </c>
    </row>
    <row r="87222" spans="1:6" x14ac:dyDescent="0.2">
      <c r="A87222" t="s">
        <v>99129</v>
      </c>
      <c r="B87222" t="s">
        <v>99130</v>
      </c>
      <c r="C87222" t="s">
        <v>99131</v>
      </c>
      <c r="D87222" t="s">
        <v>99161</v>
      </c>
      <c r="E87222" t="s">
        <v>99162</v>
      </c>
      <c r="F87222" t="s">
        <v>99163</v>
      </c>
    </row>
    <row r="87223" spans="1:6" x14ac:dyDescent="0.2">
      <c r="A87223" t="s">
        <v>99129</v>
      </c>
      <c r="B87223" t="s">
        <v>99130</v>
      </c>
      <c r="C87223" t="s">
        <v>99131</v>
      </c>
      <c r="D87223" t="s">
        <v>99164</v>
      </c>
      <c r="E87223" t="s">
        <v>99165</v>
      </c>
      <c r="F87223" t="s">
        <v>99166</v>
      </c>
    </row>
    <row r="87224" spans="1:6" x14ac:dyDescent="0.2">
      <c r="A87224" t="s">
        <v>99129</v>
      </c>
      <c r="B87224" t="s">
        <v>99130</v>
      </c>
      <c r="C87224" t="s">
        <v>99131</v>
      </c>
      <c r="D87224" t="s">
        <v>99167</v>
      </c>
      <c r="E87224" t="s">
        <v>99168</v>
      </c>
      <c r="F87224" t="s">
        <v>99169</v>
      </c>
    </row>
    <row r="87225" spans="1:6" x14ac:dyDescent="0.2">
      <c r="A87225" t="s">
        <v>99129</v>
      </c>
      <c r="B87225" t="s">
        <v>99130</v>
      </c>
      <c r="C87225" t="s">
        <v>99131</v>
      </c>
      <c r="D87225" t="s">
        <v>99170</v>
      </c>
      <c r="E87225" t="s">
        <v>99171</v>
      </c>
      <c r="F87225" t="s">
        <v>99172</v>
      </c>
    </row>
    <row r="87226" spans="1:6" x14ac:dyDescent="0.2">
      <c r="A87226" t="s">
        <v>99129</v>
      </c>
      <c r="B87226" t="s">
        <v>99130</v>
      </c>
      <c r="C87226" t="s">
        <v>99131</v>
      </c>
      <c r="D87226" t="s">
        <v>96290</v>
      </c>
      <c r="E87226" t="s">
        <v>96291</v>
      </c>
      <c r="F87226" t="s">
        <v>96292</v>
      </c>
    </row>
    <row r="87227" spans="1:6" x14ac:dyDescent="0.2">
      <c r="A87227" t="s">
        <v>99129</v>
      </c>
      <c r="B87227" t="s">
        <v>99130</v>
      </c>
      <c r="C87227" t="s">
        <v>99131</v>
      </c>
      <c r="D87227" t="s">
        <v>99173</v>
      </c>
      <c r="E87227" t="s">
        <v>99174</v>
      </c>
      <c r="F87227" t="s">
        <v>99175</v>
      </c>
    </row>
    <row r="87228" spans="1:6" x14ac:dyDescent="0.2">
      <c r="A87228" t="s">
        <v>99129</v>
      </c>
      <c r="B87228" t="s">
        <v>99130</v>
      </c>
      <c r="C87228" t="s">
        <v>99131</v>
      </c>
      <c r="D87228" t="s">
        <v>99176</v>
      </c>
      <c r="E87228" t="s">
        <v>99177</v>
      </c>
      <c r="F87228" t="s">
        <v>99178</v>
      </c>
    </row>
    <row r="87229" spans="1:6" x14ac:dyDescent="0.2">
      <c r="A87229" t="s">
        <v>99129</v>
      </c>
      <c r="B87229" t="s">
        <v>99130</v>
      </c>
      <c r="C87229" t="s">
        <v>99131</v>
      </c>
      <c r="D87229" t="s">
        <v>99179</v>
      </c>
      <c r="E87229" t="s">
        <v>99180</v>
      </c>
      <c r="F87229" t="s">
        <v>99181</v>
      </c>
    </row>
    <row r="87230" spans="1:6" x14ac:dyDescent="0.2">
      <c r="A87230" t="s">
        <v>99129</v>
      </c>
      <c r="B87230" t="s">
        <v>99130</v>
      </c>
      <c r="C87230" t="s">
        <v>99131</v>
      </c>
      <c r="D87230" t="s">
        <v>67704</v>
      </c>
      <c r="E87230" t="s">
        <v>67705</v>
      </c>
      <c r="F87230" t="s">
        <v>67706</v>
      </c>
    </row>
    <row r="87231" spans="1:6" x14ac:dyDescent="0.2">
      <c r="A87231" t="s">
        <v>99129</v>
      </c>
      <c r="B87231" t="s">
        <v>99130</v>
      </c>
      <c r="C87231" t="s">
        <v>99131</v>
      </c>
      <c r="D87231" t="s">
        <v>99182</v>
      </c>
      <c r="E87231" t="s">
        <v>99183</v>
      </c>
      <c r="F87231" t="s">
        <v>99184</v>
      </c>
    </row>
    <row r="87232" spans="1:6" x14ac:dyDescent="0.2">
      <c r="A87232" t="s">
        <v>99129</v>
      </c>
      <c r="B87232" t="s">
        <v>99130</v>
      </c>
      <c r="C87232" t="s">
        <v>99131</v>
      </c>
      <c r="D87232" t="s">
        <v>87148</v>
      </c>
      <c r="E87232" t="s">
        <v>87149</v>
      </c>
      <c r="F87232" t="s">
        <v>87150</v>
      </c>
    </row>
    <row r="87233" spans="1:6" x14ac:dyDescent="0.2">
      <c r="A87233" t="s">
        <v>99129</v>
      </c>
      <c r="B87233" t="s">
        <v>99130</v>
      </c>
      <c r="C87233" t="s">
        <v>99131</v>
      </c>
      <c r="D87233" t="s">
        <v>99185</v>
      </c>
      <c r="E87233" t="s">
        <v>99186</v>
      </c>
      <c r="F87233" t="s">
        <v>99187</v>
      </c>
    </row>
    <row r="87234" spans="1:6" x14ac:dyDescent="0.2">
      <c r="A87234" t="s">
        <v>99129</v>
      </c>
      <c r="B87234" t="s">
        <v>99130</v>
      </c>
      <c r="C87234" t="s">
        <v>99131</v>
      </c>
      <c r="D87234" t="s">
        <v>99188</v>
      </c>
      <c r="E87234" t="s">
        <v>99189</v>
      </c>
      <c r="F87234" t="s">
        <v>99190</v>
      </c>
    </row>
    <row r="87235" spans="1:6" x14ac:dyDescent="0.2">
      <c r="A87235" t="s">
        <v>99129</v>
      </c>
      <c r="B87235" t="s">
        <v>99130</v>
      </c>
      <c r="C87235" t="s">
        <v>99131</v>
      </c>
      <c r="D87235" t="s">
        <v>99191</v>
      </c>
      <c r="E87235" t="s">
        <v>99192</v>
      </c>
      <c r="F87235" t="s">
        <v>99193</v>
      </c>
    </row>
    <row r="87236" spans="1:6" x14ac:dyDescent="0.2">
      <c r="A87236" t="s">
        <v>99129</v>
      </c>
      <c r="B87236" t="s">
        <v>99130</v>
      </c>
      <c r="C87236" t="s">
        <v>99131</v>
      </c>
      <c r="D87236" t="s">
        <v>99194</v>
      </c>
      <c r="E87236" t="s">
        <v>99195</v>
      </c>
      <c r="F87236" t="s">
        <v>99196</v>
      </c>
    </row>
    <row r="87237" spans="1:6" x14ac:dyDescent="0.2">
      <c r="A87237" t="s">
        <v>99129</v>
      </c>
      <c r="B87237" t="s">
        <v>99130</v>
      </c>
      <c r="C87237" t="s">
        <v>99131</v>
      </c>
      <c r="D87237" t="s">
        <v>99197</v>
      </c>
      <c r="E87237" t="s">
        <v>99198</v>
      </c>
      <c r="F87237" t="s">
        <v>99199</v>
      </c>
    </row>
    <row r="87238" spans="1:6" x14ac:dyDescent="0.2">
      <c r="A87238" t="s">
        <v>99129</v>
      </c>
      <c r="B87238" t="s">
        <v>99130</v>
      </c>
      <c r="C87238" t="s">
        <v>99131</v>
      </c>
      <c r="D87238" t="s">
        <v>99200</v>
      </c>
      <c r="E87238" t="s">
        <v>99201</v>
      </c>
      <c r="F87238" t="s">
        <v>99202</v>
      </c>
    </row>
    <row r="87239" spans="1:6" x14ac:dyDescent="0.2">
      <c r="A87239" t="s">
        <v>99129</v>
      </c>
      <c r="B87239" t="s">
        <v>99130</v>
      </c>
      <c r="C87239" t="s">
        <v>99131</v>
      </c>
      <c r="D87239" t="s">
        <v>96329</v>
      </c>
      <c r="E87239" t="s">
        <v>96330</v>
      </c>
      <c r="F87239" t="s">
        <v>96331</v>
      </c>
    </row>
    <row r="87240" spans="1:6" x14ac:dyDescent="0.2">
      <c r="A87240" t="s">
        <v>99129</v>
      </c>
      <c r="B87240" t="s">
        <v>99130</v>
      </c>
      <c r="C87240" t="s">
        <v>99131</v>
      </c>
      <c r="D87240" t="s">
        <v>99203</v>
      </c>
      <c r="E87240" t="s">
        <v>99204</v>
      </c>
      <c r="F87240" t="s">
        <v>99205</v>
      </c>
    </row>
    <row r="87241" spans="1:6" x14ac:dyDescent="0.2">
      <c r="A87241" t="s">
        <v>99129</v>
      </c>
      <c r="B87241" t="s">
        <v>99130</v>
      </c>
      <c r="C87241" t="s">
        <v>99131</v>
      </c>
      <c r="D87241" t="s">
        <v>99206</v>
      </c>
      <c r="E87241" t="s">
        <v>99207</v>
      </c>
      <c r="F87241" t="s">
        <v>99208</v>
      </c>
    </row>
    <row r="87242" spans="1:6" x14ac:dyDescent="0.2">
      <c r="A87242" t="s">
        <v>99129</v>
      </c>
      <c r="B87242" t="s">
        <v>99130</v>
      </c>
      <c r="C87242" t="s">
        <v>99131</v>
      </c>
      <c r="D87242" t="s">
        <v>99209</v>
      </c>
      <c r="E87242" t="s">
        <v>99210</v>
      </c>
      <c r="F87242" t="s">
        <v>99211</v>
      </c>
    </row>
    <row r="87243" spans="1:6" x14ac:dyDescent="0.2">
      <c r="A87243" t="s">
        <v>99129</v>
      </c>
      <c r="B87243" t="s">
        <v>99130</v>
      </c>
      <c r="C87243" t="s">
        <v>99131</v>
      </c>
      <c r="D87243" t="s">
        <v>99212</v>
      </c>
      <c r="E87243" t="s">
        <v>99213</v>
      </c>
      <c r="F87243" t="s">
        <v>99214</v>
      </c>
    </row>
    <row r="87244" spans="1:6" x14ac:dyDescent="0.2">
      <c r="A87244" t="s">
        <v>99129</v>
      </c>
      <c r="B87244" t="s">
        <v>99130</v>
      </c>
      <c r="C87244" t="s">
        <v>99131</v>
      </c>
      <c r="D87244" t="s">
        <v>67752</v>
      </c>
      <c r="E87244" t="s">
        <v>67753</v>
      </c>
      <c r="F87244" t="s">
        <v>67754</v>
      </c>
    </row>
    <row r="87245" spans="1:6" x14ac:dyDescent="0.2">
      <c r="A87245" t="s">
        <v>99129</v>
      </c>
      <c r="B87245" t="s">
        <v>99130</v>
      </c>
      <c r="C87245" t="s">
        <v>99131</v>
      </c>
      <c r="D87245" t="s">
        <v>99215</v>
      </c>
      <c r="E87245" t="s">
        <v>99216</v>
      </c>
      <c r="F87245" t="s">
        <v>99217</v>
      </c>
    </row>
    <row r="87246" spans="1:6" x14ac:dyDescent="0.2">
      <c r="A87246" t="s">
        <v>99129</v>
      </c>
      <c r="B87246" t="s">
        <v>99130</v>
      </c>
      <c r="C87246" t="s">
        <v>99131</v>
      </c>
      <c r="D87246" t="s">
        <v>51600</v>
      </c>
      <c r="E87246" t="s">
        <v>51601</v>
      </c>
      <c r="F87246" t="s">
        <v>51602</v>
      </c>
    </row>
    <row r="87247" spans="1:6" x14ac:dyDescent="0.2">
      <c r="A87247" t="s">
        <v>99129</v>
      </c>
      <c r="B87247" t="s">
        <v>99130</v>
      </c>
      <c r="C87247" t="s">
        <v>99131</v>
      </c>
      <c r="D87247" t="s">
        <v>99218</v>
      </c>
      <c r="E87247" t="s">
        <v>99219</v>
      </c>
      <c r="F87247" t="s">
        <v>99220</v>
      </c>
    </row>
    <row r="87248" spans="1:6" x14ac:dyDescent="0.2">
      <c r="A87248" t="s">
        <v>99129</v>
      </c>
      <c r="B87248" t="s">
        <v>99130</v>
      </c>
      <c r="C87248" t="s">
        <v>99131</v>
      </c>
      <c r="D87248" t="s">
        <v>99221</v>
      </c>
      <c r="E87248" t="s">
        <v>99222</v>
      </c>
      <c r="F87248" t="s">
        <v>99223</v>
      </c>
    </row>
    <row r="87249" spans="1:6" x14ac:dyDescent="0.2">
      <c r="A87249" t="s">
        <v>99129</v>
      </c>
      <c r="B87249" t="s">
        <v>99130</v>
      </c>
      <c r="C87249" t="s">
        <v>99131</v>
      </c>
      <c r="D87249" t="s">
        <v>20701</v>
      </c>
      <c r="E87249" t="s">
        <v>20702</v>
      </c>
      <c r="F87249" t="s">
        <v>20703</v>
      </c>
    </row>
    <row r="87250" spans="1:6" x14ac:dyDescent="0.2">
      <c r="A87250" t="s">
        <v>99129</v>
      </c>
      <c r="B87250" t="s">
        <v>99130</v>
      </c>
      <c r="C87250" t="s">
        <v>99131</v>
      </c>
      <c r="D87250" t="s">
        <v>67794</v>
      </c>
      <c r="E87250" t="s">
        <v>67795</v>
      </c>
      <c r="F87250" t="s">
        <v>67796</v>
      </c>
    </row>
    <row r="87251" spans="1:6" x14ac:dyDescent="0.2">
      <c r="A87251" t="s">
        <v>99129</v>
      </c>
      <c r="B87251" t="s">
        <v>99130</v>
      </c>
      <c r="C87251" t="s">
        <v>99131</v>
      </c>
      <c r="D87251" t="s">
        <v>99224</v>
      </c>
      <c r="E87251" t="s">
        <v>99225</v>
      </c>
      <c r="F87251" t="s">
        <v>99226</v>
      </c>
    </row>
    <row r="87252" spans="1:6" x14ac:dyDescent="0.2">
      <c r="A87252" t="s">
        <v>99129</v>
      </c>
      <c r="B87252" t="s">
        <v>99130</v>
      </c>
      <c r="C87252" t="s">
        <v>99131</v>
      </c>
      <c r="D87252" t="s">
        <v>99227</v>
      </c>
      <c r="E87252" t="s">
        <v>99228</v>
      </c>
      <c r="F87252" t="s">
        <v>99229</v>
      </c>
    </row>
    <row r="87253" spans="1:6" x14ac:dyDescent="0.2">
      <c r="A87253" t="s">
        <v>99129</v>
      </c>
      <c r="B87253" t="s">
        <v>99130</v>
      </c>
      <c r="C87253" t="s">
        <v>99131</v>
      </c>
      <c r="D87253" t="s">
        <v>99230</v>
      </c>
      <c r="E87253" t="s">
        <v>99231</v>
      </c>
      <c r="F87253" t="s">
        <v>99232</v>
      </c>
    </row>
    <row r="87254" spans="1:6" x14ac:dyDescent="0.2">
      <c r="A87254" t="s">
        <v>99129</v>
      </c>
      <c r="B87254" t="s">
        <v>99233</v>
      </c>
      <c r="C87254" t="s">
        <v>99234</v>
      </c>
      <c r="D87254" t="s">
        <v>1554</v>
      </c>
      <c r="E87254" t="s">
        <v>1555</v>
      </c>
      <c r="F87254" t="s">
        <v>1556</v>
      </c>
    </row>
    <row r="87255" spans="1:6" x14ac:dyDescent="0.2">
      <c r="A87255" t="s">
        <v>99129</v>
      </c>
      <c r="B87255" t="s">
        <v>99233</v>
      </c>
      <c r="C87255" t="s">
        <v>99234</v>
      </c>
      <c r="D87255" t="s">
        <v>57046</v>
      </c>
      <c r="E87255" t="s">
        <v>57047</v>
      </c>
      <c r="F87255" t="s">
        <v>57048</v>
      </c>
    </row>
    <row r="87256" spans="1:6" x14ac:dyDescent="0.2">
      <c r="A87256" t="s">
        <v>99129</v>
      </c>
      <c r="B87256" t="s">
        <v>99233</v>
      </c>
      <c r="C87256" t="s">
        <v>99234</v>
      </c>
      <c r="D87256" t="s">
        <v>99235</v>
      </c>
      <c r="E87256" t="s">
        <v>99236</v>
      </c>
      <c r="F87256" t="s">
        <v>99237</v>
      </c>
    </row>
    <row r="87257" spans="1:6" x14ac:dyDescent="0.2">
      <c r="A87257" t="s">
        <v>99129</v>
      </c>
      <c r="B87257" t="s">
        <v>99233</v>
      </c>
      <c r="C87257" t="s">
        <v>99234</v>
      </c>
      <c r="D87257" t="s">
        <v>98821</v>
      </c>
      <c r="E87257" t="s">
        <v>98822</v>
      </c>
      <c r="F87257" t="s">
        <v>98823</v>
      </c>
    </row>
    <row r="87258" spans="1:6" x14ac:dyDescent="0.2">
      <c r="A87258" t="s">
        <v>99129</v>
      </c>
      <c r="B87258" t="s">
        <v>99233</v>
      </c>
      <c r="C87258" t="s">
        <v>99234</v>
      </c>
      <c r="D87258" t="s">
        <v>31540</v>
      </c>
      <c r="E87258" t="s">
        <v>31541</v>
      </c>
      <c r="F87258" t="s">
        <v>31542</v>
      </c>
    </row>
    <row r="87259" spans="1:6" x14ac:dyDescent="0.2">
      <c r="A87259" t="s">
        <v>99129</v>
      </c>
      <c r="B87259" t="s">
        <v>99233</v>
      </c>
      <c r="C87259" t="s">
        <v>99234</v>
      </c>
      <c r="D87259" t="s">
        <v>57343</v>
      </c>
      <c r="E87259" t="s">
        <v>57344</v>
      </c>
      <c r="F87259" t="s">
        <v>57345</v>
      </c>
    </row>
    <row r="87260" spans="1:6" x14ac:dyDescent="0.2">
      <c r="A87260" t="s">
        <v>99129</v>
      </c>
      <c r="B87260" t="s">
        <v>99233</v>
      </c>
      <c r="C87260" t="s">
        <v>99234</v>
      </c>
      <c r="D87260" t="s">
        <v>99238</v>
      </c>
      <c r="E87260" t="s">
        <v>99239</v>
      </c>
      <c r="F87260" t="s">
        <v>99240</v>
      </c>
    </row>
    <row r="87261" spans="1:6" x14ac:dyDescent="0.2">
      <c r="A87261" t="s">
        <v>99129</v>
      </c>
      <c r="B87261" t="s">
        <v>99233</v>
      </c>
      <c r="C87261" t="s">
        <v>99234</v>
      </c>
      <c r="D87261" t="s">
        <v>99241</v>
      </c>
      <c r="E87261" t="s">
        <v>99242</v>
      </c>
      <c r="F87261" t="s">
        <v>99243</v>
      </c>
    </row>
    <row r="87262" spans="1:6" x14ac:dyDescent="0.2">
      <c r="A87262" t="s">
        <v>99129</v>
      </c>
      <c r="B87262" t="s">
        <v>99233</v>
      </c>
      <c r="C87262" t="s">
        <v>99234</v>
      </c>
      <c r="D87262" t="s">
        <v>99244</v>
      </c>
      <c r="E87262" t="s">
        <v>99245</v>
      </c>
      <c r="F87262" t="s">
        <v>99246</v>
      </c>
    </row>
    <row r="87263" spans="1:6" x14ac:dyDescent="0.2">
      <c r="A87263" t="s">
        <v>99129</v>
      </c>
      <c r="B87263" t="s">
        <v>99233</v>
      </c>
      <c r="C87263" t="s">
        <v>99234</v>
      </c>
      <c r="D87263" t="s">
        <v>99247</v>
      </c>
      <c r="E87263" t="s">
        <v>99248</v>
      </c>
      <c r="F87263" t="s">
        <v>99249</v>
      </c>
    </row>
    <row r="87264" spans="1:6" x14ac:dyDescent="0.2">
      <c r="A87264" t="s">
        <v>99129</v>
      </c>
      <c r="B87264" t="s">
        <v>99233</v>
      </c>
      <c r="C87264" t="s">
        <v>99234</v>
      </c>
      <c r="D87264" t="s">
        <v>99250</v>
      </c>
      <c r="E87264" t="s">
        <v>99251</v>
      </c>
      <c r="F87264" t="s">
        <v>99252</v>
      </c>
    </row>
    <row r="87265" spans="1:6" x14ac:dyDescent="0.2">
      <c r="A87265" t="s">
        <v>99129</v>
      </c>
      <c r="B87265" t="s">
        <v>99233</v>
      </c>
      <c r="C87265" t="s">
        <v>99234</v>
      </c>
      <c r="D87265" t="s">
        <v>99253</v>
      </c>
      <c r="E87265" t="s">
        <v>99254</v>
      </c>
      <c r="F87265" t="s">
        <v>99255</v>
      </c>
    </row>
    <row r="87266" spans="1:6" x14ac:dyDescent="0.2">
      <c r="A87266" t="s">
        <v>99129</v>
      </c>
      <c r="B87266" t="s">
        <v>99233</v>
      </c>
      <c r="C87266" t="s">
        <v>99234</v>
      </c>
      <c r="D87266" t="s">
        <v>99256</v>
      </c>
      <c r="E87266" t="s">
        <v>99257</v>
      </c>
      <c r="F87266" t="s">
        <v>99258</v>
      </c>
    </row>
    <row r="87267" spans="1:6" x14ac:dyDescent="0.2">
      <c r="A87267" t="s">
        <v>99129</v>
      </c>
      <c r="B87267" t="s">
        <v>99233</v>
      </c>
      <c r="C87267" t="s">
        <v>99234</v>
      </c>
      <c r="D87267" t="s">
        <v>31422</v>
      </c>
      <c r="E87267" t="s">
        <v>31423</v>
      </c>
      <c r="F87267" t="s">
        <v>31424</v>
      </c>
    </row>
    <row r="87268" spans="1:6" x14ac:dyDescent="0.2">
      <c r="A87268" t="s">
        <v>99129</v>
      </c>
      <c r="B87268" t="s">
        <v>99233</v>
      </c>
      <c r="C87268" t="s">
        <v>99234</v>
      </c>
      <c r="D87268" t="s">
        <v>99259</v>
      </c>
      <c r="E87268" t="s">
        <v>99260</v>
      </c>
      <c r="F87268" t="s">
        <v>99261</v>
      </c>
    </row>
    <row r="87269" spans="1:6" x14ac:dyDescent="0.2">
      <c r="A87269" t="s">
        <v>99129</v>
      </c>
      <c r="B87269" t="s">
        <v>99233</v>
      </c>
      <c r="C87269" t="s">
        <v>99234</v>
      </c>
      <c r="D87269" t="s">
        <v>99262</v>
      </c>
      <c r="E87269" t="s">
        <v>99263</v>
      </c>
      <c r="F87269" t="s">
        <v>99264</v>
      </c>
    </row>
    <row r="87270" spans="1:6" x14ac:dyDescent="0.2">
      <c r="A87270" t="s">
        <v>99129</v>
      </c>
      <c r="B87270" t="s">
        <v>99233</v>
      </c>
      <c r="C87270" t="s">
        <v>99234</v>
      </c>
      <c r="D87270" t="s">
        <v>99265</v>
      </c>
      <c r="E87270" t="s">
        <v>99266</v>
      </c>
      <c r="F87270" t="s">
        <v>99267</v>
      </c>
    </row>
    <row r="87271" spans="1:6" x14ac:dyDescent="0.2">
      <c r="A87271" t="s">
        <v>99129</v>
      </c>
      <c r="B87271" t="s">
        <v>99233</v>
      </c>
      <c r="C87271" t="s">
        <v>99234</v>
      </c>
      <c r="D87271" t="s">
        <v>91778</v>
      </c>
      <c r="E87271" t="s">
        <v>99268</v>
      </c>
      <c r="F87271" t="s">
        <v>99269</v>
      </c>
    </row>
    <row r="87272" spans="1:6" x14ac:dyDescent="0.2">
      <c r="A87272" t="s">
        <v>99129</v>
      </c>
      <c r="B87272" t="s">
        <v>99233</v>
      </c>
      <c r="C87272" t="s">
        <v>99234</v>
      </c>
      <c r="D87272" t="s">
        <v>99270</v>
      </c>
      <c r="E87272" t="s">
        <v>99271</v>
      </c>
      <c r="F87272" t="s">
        <v>99272</v>
      </c>
    </row>
    <row r="87273" spans="1:6" x14ac:dyDescent="0.2">
      <c r="A87273" t="s">
        <v>99129</v>
      </c>
      <c r="B87273" t="s">
        <v>99233</v>
      </c>
      <c r="C87273" t="s">
        <v>99234</v>
      </c>
      <c r="D87273" t="s">
        <v>99273</v>
      </c>
      <c r="E87273" t="s">
        <v>99274</v>
      </c>
      <c r="F87273" t="s">
        <v>99275</v>
      </c>
    </row>
    <row r="87274" spans="1:6" x14ac:dyDescent="0.2">
      <c r="A87274" t="s">
        <v>99129</v>
      </c>
      <c r="B87274" t="s">
        <v>99233</v>
      </c>
      <c r="C87274" t="s">
        <v>99234</v>
      </c>
      <c r="D87274" t="s">
        <v>99276</v>
      </c>
      <c r="E87274" t="s">
        <v>99277</v>
      </c>
      <c r="F87274" t="s">
        <v>99278</v>
      </c>
    </row>
    <row r="87275" spans="1:6" x14ac:dyDescent="0.2">
      <c r="A87275" t="s">
        <v>99129</v>
      </c>
      <c r="B87275" t="s">
        <v>99233</v>
      </c>
      <c r="C87275" t="s">
        <v>99234</v>
      </c>
      <c r="D87275" t="s">
        <v>99279</v>
      </c>
      <c r="E87275" t="s">
        <v>99280</v>
      </c>
      <c r="F87275" t="s">
        <v>99281</v>
      </c>
    </row>
    <row r="87276" spans="1:6" x14ac:dyDescent="0.2">
      <c r="A87276" t="s">
        <v>99129</v>
      </c>
      <c r="B87276" t="s">
        <v>99233</v>
      </c>
      <c r="C87276" t="s">
        <v>99234</v>
      </c>
      <c r="D87276" t="s">
        <v>99282</v>
      </c>
      <c r="E87276" t="s">
        <v>99283</v>
      </c>
      <c r="F87276" t="s">
        <v>99284</v>
      </c>
    </row>
    <row r="87277" spans="1:6" x14ac:dyDescent="0.2">
      <c r="A87277" t="s">
        <v>99129</v>
      </c>
      <c r="B87277" t="s">
        <v>99233</v>
      </c>
      <c r="C87277" t="s">
        <v>99234</v>
      </c>
      <c r="D87277" t="s">
        <v>99285</v>
      </c>
      <c r="E87277" t="s">
        <v>99286</v>
      </c>
      <c r="F87277" t="s">
        <v>99287</v>
      </c>
    </row>
    <row r="87278" spans="1:6" x14ac:dyDescent="0.2">
      <c r="A87278" t="s">
        <v>99129</v>
      </c>
      <c r="B87278" t="s">
        <v>99233</v>
      </c>
      <c r="C87278" t="s">
        <v>99234</v>
      </c>
      <c r="D87278" t="s">
        <v>99288</v>
      </c>
      <c r="E87278" t="s">
        <v>99289</v>
      </c>
      <c r="F87278" t="s">
        <v>99290</v>
      </c>
    </row>
    <row r="87279" spans="1:6" x14ac:dyDescent="0.2">
      <c r="A87279" t="s">
        <v>99129</v>
      </c>
      <c r="B87279" t="s">
        <v>99233</v>
      </c>
      <c r="C87279" t="s">
        <v>99234</v>
      </c>
      <c r="D87279" t="s">
        <v>57169</v>
      </c>
      <c r="E87279" t="s">
        <v>57170</v>
      </c>
      <c r="F87279" t="s">
        <v>99291</v>
      </c>
    </row>
    <row r="87280" spans="1:6" x14ac:dyDescent="0.2">
      <c r="A87280" t="s">
        <v>99129</v>
      </c>
      <c r="B87280" t="s">
        <v>99233</v>
      </c>
      <c r="C87280" t="s">
        <v>99234</v>
      </c>
      <c r="D87280" t="s">
        <v>99292</v>
      </c>
      <c r="E87280" t="s">
        <v>99293</v>
      </c>
      <c r="F87280" t="s">
        <v>99294</v>
      </c>
    </row>
    <row r="87281" spans="1:6" x14ac:dyDescent="0.2">
      <c r="A87281" t="s">
        <v>99129</v>
      </c>
      <c r="B87281" t="s">
        <v>99233</v>
      </c>
      <c r="C87281" t="s">
        <v>99234</v>
      </c>
      <c r="D87281" t="s">
        <v>99295</v>
      </c>
      <c r="E87281" t="s">
        <v>99296</v>
      </c>
      <c r="F87281" t="s">
        <v>99297</v>
      </c>
    </row>
    <row r="87282" spans="1:6" x14ac:dyDescent="0.2">
      <c r="A87282" t="s">
        <v>99129</v>
      </c>
      <c r="B87282" t="s">
        <v>99233</v>
      </c>
      <c r="C87282" t="s">
        <v>99234</v>
      </c>
      <c r="D87282" t="s">
        <v>99298</v>
      </c>
      <c r="E87282" t="s">
        <v>99299</v>
      </c>
      <c r="F87282" t="s">
        <v>99300</v>
      </c>
    </row>
    <row r="87283" spans="1:6" x14ac:dyDescent="0.2">
      <c r="A87283" t="s">
        <v>99129</v>
      </c>
      <c r="B87283" t="s">
        <v>99233</v>
      </c>
      <c r="C87283" t="s">
        <v>99234</v>
      </c>
      <c r="D87283" t="s">
        <v>99301</v>
      </c>
      <c r="E87283" t="s">
        <v>99302</v>
      </c>
      <c r="F87283" t="s">
        <v>99303</v>
      </c>
    </row>
    <row r="87284" spans="1:6" x14ac:dyDescent="0.2">
      <c r="A87284" t="s">
        <v>99129</v>
      </c>
      <c r="B87284" t="s">
        <v>99233</v>
      </c>
      <c r="C87284" t="s">
        <v>99234</v>
      </c>
      <c r="D87284" t="s">
        <v>99304</v>
      </c>
      <c r="E87284" t="s">
        <v>99305</v>
      </c>
      <c r="F87284" t="s">
        <v>99306</v>
      </c>
    </row>
    <row r="87285" spans="1:6" x14ac:dyDescent="0.2">
      <c r="A87285" t="s">
        <v>99129</v>
      </c>
      <c r="B87285" t="s">
        <v>99233</v>
      </c>
      <c r="C87285" t="s">
        <v>99234</v>
      </c>
      <c r="D87285" t="s">
        <v>99307</v>
      </c>
      <c r="E87285" t="s">
        <v>99308</v>
      </c>
      <c r="F87285" t="s">
        <v>99309</v>
      </c>
    </row>
    <row r="87286" spans="1:6" x14ac:dyDescent="0.2">
      <c r="A87286" t="s">
        <v>99129</v>
      </c>
      <c r="B87286" t="s">
        <v>99233</v>
      </c>
      <c r="C87286" t="s">
        <v>99234</v>
      </c>
      <c r="D87286" t="s">
        <v>99310</v>
      </c>
      <c r="E87286" t="s">
        <v>99311</v>
      </c>
      <c r="F87286" t="s">
        <v>99312</v>
      </c>
    </row>
    <row r="87287" spans="1:6" x14ac:dyDescent="0.2">
      <c r="A87287" t="s">
        <v>99129</v>
      </c>
      <c r="B87287" t="s">
        <v>99233</v>
      </c>
      <c r="C87287" t="s">
        <v>99234</v>
      </c>
      <c r="D87287" t="s">
        <v>99313</v>
      </c>
      <c r="E87287" t="s">
        <v>99314</v>
      </c>
      <c r="F87287" t="s">
        <v>99315</v>
      </c>
    </row>
    <row r="87288" spans="1:6" x14ac:dyDescent="0.2">
      <c r="A87288" t="s">
        <v>99129</v>
      </c>
      <c r="B87288" t="s">
        <v>99233</v>
      </c>
      <c r="C87288" t="s">
        <v>99234</v>
      </c>
      <c r="D87288" t="s">
        <v>26384</v>
      </c>
      <c r="E87288" t="s">
        <v>99316</v>
      </c>
      <c r="F87288" t="s">
        <v>99317</v>
      </c>
    </row>
    <row r="87289" spans="1:6" x14ac:dyDescent="0.2">
      <c r="A87289" t="s">
        <v>99129</v>
      </c>
      <c r="B87289" t="s">
        <v>99233</v>
      </c>
      <c r="C87289" t="s">
        <v>99234</v>
      </c>
      <c r="D87289" t="s">
        <v>99318</v>
      </c>
      <c r="E87289" t="s">
        <v>99319</v>
      </c>
      <c r="F87289" t="s">
        <v>99320</v>
      </c>
    </row>
    <row r="87290" spans="1:6" x14ac:dyDescent="0.2">
      <c r="A87290" t="s">
        <v>99129</v>
      </c>
      <c r="B87290" t="s">
        <v>99233</v>
      </c>
      <c r="C87290" t="s">
        <v>99234</v>
      </c>
      <c r="D87290" t="s">
        <v>66787</v>
      </c>
      <c r="E87290" t="s">
        <v>66788</v>
      </c>
      <c r="F87290" t="s">
        <v>66789</v>
      </c>
    </row>
    <row r="87291" spans="1:6" x14ac:dyDescent="0.2">
      <c r="A87291" t="s">
        <v>99129</v>
      </c>
      <c r="B87291" t="s">
        <v>99233</v>
      </c>
      <c r="C87291" t="s">
        <v>99234</v>
      </c>
      <c r="D87291" t="s">
        <v>99321</v>
      </c>
      <c r="E87291" t="s">
        <v>99322</v>
      </c>
      <c r="F87291" t="s">
        <v>99323</v>
      </c>
    </row>
    <row r="87292" spans="1:6" x14ac:dyDescent="0.2">
      <c r="A87292" t="s">
        <v>99129</v>
      </c>
      <c r="B87292" t="s">
        <v>99233</v>
      </c>
      <c r="C87292" t="s">
        <v>99234</v>
      </c>
      <c r="D87292" t="s">
        <v>97994</v>
      </c>
      <c r="E87292" t="s">
        <v>97995</v>
      </c>
      <c r="F87292" t="s">
        <v>97996</v>
      </c>
    </row>
    <row r="87293" spans="1:6" x14ac:dyDescent="0.2">
      <c r="A87293" t="s">
        <v>99129</v>
      </c>
      <c r="B87293" t="s">
        <v>99233</v>
      </c>
      <c r="C87293" t="s">
        <v>99234</v>
      </c>
      <c r="D87293" t="s">
        <v>99324</v>
      </c>
      <c r="E87293" t="s">
        <v>99325</v>
      </c>
      <c r="F87293" t="s">
        <v>99326</v>
      </c>
    </row>
    <row r="87294" spans="1:6" x14ac:dyDescent="0.2">
      <c r="A87294" t="s">
        <v>99129</v>
      </c>
      <c r="B87294" t="s">
        <v>99233</v>
      </c>
      <c r="C87294" t="s">
        <v>99234</v>
      </c>
      <c r="D87294" t="s">
        <v>69371</v>
      </c>
      <c r="E87294" t="s">
        <v>69372</v>
      </c>
      <c r="F87294" t="s">
        <v>69373</v>
      </c>
    </row>
    <row r="87295" spans="1:6" x14ac:dyDescent="0.2">
      <c r="A87295" t="s">
        <v>99129</v>
      </c>
      <c r="B87295" t="s">
        <v>99233</v>
      </c>
      <c r="C87295" t="s">
        <v>99234</v>
      </c>
      <c r="D87295" t="s">
        <v>69380</v>
      </c>
      <c r="E87295" t="s">
        <v>69381</v>
      </c>
      <c r="F87295" t="s">
        <v>69382</v>
      </c>
    </row>
    <row r="87296" spans="1:6" x14ac:dyDescent="0.2">
      <c r="A87296" t="s">
        <v>99129</v>
      </c>
      <c r="B87296" t="s">
        <v>99233</v>
      </c>
      <c r="C87296" t="s">
        <v>99234</v>
      </c>
      <c r="D87296" t="s">
        <v>89516</v>
      </c>
      <c r="E87296" t="s">
        <v>89517</v>
      </c>
      <c r="F87296" t="s">
        <v>89518</v>
      </c>
    </row>
    <row r="87297" spans="1:6" x14ac:dyDescent="0.2">
      <c r="A87297" t="s">
        <v>99129</v>
      </c>
      <c r="B87297" t="s">
        <v>99233</v>
      </c>
      <c r="C87297" t="s">
        <v>99234</v>
      </c>
      <c r="D87297" t="s">
        <v>69399</v>
      </c>
      <c r="E87297" t="s">
        <v>69400</v>
      </c>
      <c r="F87297" t="s">
        <v>99327</v>
      </c>
    </row>
    <row r="87298" spans="1:6" x14ac:dyDescent="0.2">
      <c r="A87298" t="s">
        <v>99129</v>
      </c>
      <c r="B87298" t="s">
        <v>99233</v>
      </c>
      <c r="C87298" t="s">
        <v>99234</v>
      </c>
      <c r="D87298" t="s">
        <v>99328</v>
      </c>
      <c r="E87298" t="s">
        <v>99329</v>
      </c>
      <c r="F87298" t="s">
        <v>99330</v>
      </c>
    </row>
    <row r="87299" spans="1:6" x14ac:dyDescent="0.2">
      <c r="A87299" t="s">
        <v>99129</v>
      </c>
      <c r="B87299" t="s">
        <v>99233</v>
      </c>
      <c r="C87299" t="s">
        <v>99234</v>
      </c>
      <c r="D87299" t="s">
        <v>99331</v>
      </c>
      <c r="E87299" t="s">
        <v>99332</v>
      </c>
      <c r="F87299" t="s">
        <v>99333</v>
      </c>
    </row>
    <row r="87300" spans="1:6" x14ac:dyDescent="0.2">
      <c r="A87300" t="s">
        <v>99129</v>
      </c>
      <c r="B87300" t="s">
        <v>99233</v>
      </c>
      <c r="C87300" t="s">
        <v>99234</v>
      </c>
      <c r="D87300" t="s">
        <v>99334</v>
      </c>
      <c r="E87300" t="s">
        <v>99335</v>
      </c>
      <c r="F87300" t="s">
        <v>99336</v>
      </c>
    </row>
    <row r="87301" spans="1:6" x14ac:dyDescent="0.2">
      <c r="A87301" t="s">
        <v>99129</v>
      </c>
      <c r="B87301" t="s">
        <v>99233</v>
      </c>
      <c r="C87301" t="s">
        <v>99234</v>
      </c>
      <c r="D87301" t="s">
        <v>99337</v>
      </c>
      <c r="E87301" t="s">
        <v>99338</v>
      </c>
      <c r="F87301" t="s">
        <v>99339</v>
      </c>
    </row>
    <row r="87302" spans="1:6" x14ac:dyDescent="0.2">
      <c r="A87302" t="s">
        <v>99129</v>
      </c>
      <c r="B87302" t="s">
        <v>99233</v>
      </c>
      <c r="C87302" t="s">
        <v>99234</v>
      </c>
      <c r="D87302" t="s">
        <v>99340</v>
      </c>
      <c r="E87302" t="s">
        <v>99341</v>
      </c>
      <c r="F87302" t="s">
        <v>99342</v>
      </c>
    </row>
    <row r="87303" spans="1:6" x14ac:dyDescent="0.2">
      <c r="A87303" t="s">
        <v>99129</v>
      </c>
      <c r="B87303" t="s">
        <v>99233</v>
      </c>
      <c r="C87303" t="s">
        <v>99234</v>
      </c>
      <c r="D87303" t="s">
        <v>99343</v>
      </c>
      <c r="E87303" t="s">
        <v>99344</v>
      </c>
      <c r="F87303" t="s">
        <v>99345</v>
      </c>
    </row>
    <row r="87304" spans="1:6" x14ac:dyDescent="0.2">
      <c r="A87304" t="s">
        <v>99129</v>
      </c>
      <c r="B87304" t="s">
        <v>99233</v>
      </c>
      <c r="C87304" t="s">
        <v>99234</v>
      </c>
      <c r="D87304" t="s">
        <v>99346</v>
      </c>
      <c r="E87304" t="s">
        <v>99347</v>
      </c>
      <c r="F87304" t="s">
        <v>99348</v>
      </c>
    </row>
    <row r="87305" spans="1:6" x14ac:dyDescent="0.2">
      <c r="A87305" t="s">
        <v>99129</v>
      </c>
      <c r="B87305" t="s">
        <v>99233</v>
      </c>
      <c r="C87305" t="s">
        <v>99234</v>
      </c>
      <c r="D87305" t="s">
        <v>99349</v>
      </c>
      <c r="E87305" t="s">
        <v>99350</v>
      </c>
      <c r="F87305" t="s">
        <v>99351</v>
      </c>
    </row>
    <row r="87306" spans="1:6" x14ac:dyDescent="0.2">
      <c r="A87306" t="s">
        <v>99129</v>
      </c>
      <c r="B87306" t="s">
        <v>99352</v>
      </c>
      <c r="C87306" t="s">
        <v>99353</v>
      </c>
      <c r="D87306" t="s">
        <v>15034</v>
      </c>
      <c r="E87306" t="s">
        <v>15035</v>
      </c>
      <c r="F87306" t="s">
        <v>99354</v>
      </c>
    </row>
    <row r="87307" spans="1:6" x14ac:dyDescent="0.2">
      <c r="A87307" t="s">
        <v>99129</v>
      </c>
      <c r="B87307" t="s">
        <v>99352</v>
      </c>
      <c r="C87307" t="s">
        <v>99353</v>
      </c>
      <c r="D87307" t="s">
        <v>57029</v>
      </c>
      <c r="E87307" t="s">
        <v>57030</v>
      </c>
      <c r="F87307" t="s">
        <v>57031</v>
      </c>
    </row>
    <row r="87308" spans="1:6" x14ac:dyDescent="0.2">
      <c r="A87308" t="s">
        <v>99129</v>
      </c>
      <c r="B87308" t="s">
        <v>99352</v>
      </c>
      <c r="C87308" t="s">
        <v>99353</v>
      </c>
      <c r="D87308" t="s">
        <v>7154</v>
      </c>
      <c r="E87308" t="s">
        <v>7155</v>
      </c>
      <c r="F87308" t="s">
        <v>99355</v>
      </c>
    </row>
    <row r="87309" spans="1:6" x14ac:dyDescent="0.2">
      <c r="A87309" t="s">
        <v>99129</v>
      </c>
      <c r="B87309" t="s">
        <v>99352</v>
      </c>
      <c r="C87309" t="s">
        <v>99353</v>
      </c>
      <c r="D87309" t="s">
        <v>57039</v>
      </c>
      <c r="E87309" t="s">
        <v>57040</v>
      </c>
      <c r="F87309" t="s">
        <v>99356</v>
      </c>
    </row>
    <row r="87310" spans="1:6" x14ac:dyDescent="0.2">
      <c r="A87310" t="s">
        <v>99129</v>
      </c>
      <c r="B87310" t="s">
        <v>99352</v>
      </c>
      <c r="C87310" t="s">
        <v>99353</v>
      </c>
      <c r="D87310" t="s">
        <v>57280</v>
      </c>
      <c r="E87310" t="s">
        <v>57281</v>
      </c>
      <c r="F87310" t="s">
        <v>57282</v>
      </c>
    </row>
    <row r="87311" spans="1:6" x14ac:dyDescent="0.2">
      <c r="A87311" t="s">
        <v>99129</v>
      </c>
      <c r="B87311" t="s">
        <v>99352</v>
      </c>
      <c r="C87311" t="s">
        <v>99353</v>
      </c>
      <c r="D87311" t="s">
        <v>99357</v>
      </c>
      <c r="E87311" t="s">
        <v>99358</v>
      </c>
      <c r="F87311" t="s">
        <v>99359</v>
      </c>
    </row>
    <row r="87312" spans="1:6" x14ac:dyDescent="0.2">
      <c r="A87312" t="s">
        <v>99129</v>
      </c>
      <c r="B87312" t="s">
        <v>99352</v>
      </c>
      <c r="C87312" t="s">
        <v>99353</v>
      </c>
      <c r="D87312" t="s">
        <v>57043</v>
      </c>
      <c r="E87312" t="s">
        <v>57044</v>
      </c>
      <c r="F87312" t="s">
        <v>57045</v>
      </c>
    </row>
    <row r="87313" spans="1:6" x14ac:dyDescent="0.2">
      <c r="A87313" t="s">
        <v>99129</v>
      </c>
      <c r="B87313" t="s">
        <v>99352</v>
      </c>
      <c r="C87313" t="s">
        <v>99353</v>
      </c>
      <c r="D87313" t="s">
        <v>98908</v>
      </c>
      <c r="E87313" t="s">
        <v>98909</v>
      </c>
      <c r="F87313" t="s">
        <v>99360</v>
      </c>
    </row>
    <row r="87314" spans="1:6" x14ac:dyDescent="0.2">
      <c r="A87314" t="s">
        <v>99129</v>
      </c>
      <c r="B87314" t="s">
        <v>99352</v>
      </c>
      <c r="C87314" t="s">
        <v>99353</v>
      </c>
      <c r="D87314" t="s">
        <v>57046</v>
      </c>
      <c r="E87314" t="s">
        <v>57047</v>
      </c>
      <c r="F87314" t="s">
        <v>57048</v>
      </c>
    </row>
    <row r="87315" spans="1:6" x14ac:dyDescent="0.2">
      <c r="A87315" t="s">
        <v>99129</v>
      </c>
      <c r="B87315" t="s">
        <v>99352</v>
      </c>
      <c r="C87315" t="s">
        <v>99353</v>
      </c>
      <c r="D87315" t="s">
        <v>99361</v>
      </c>
      <c r="E87315" t="s">
        <v>99362</v>
      </c>
      <c r="F87315" t="s">
        <v>99363</v>
      </c>
    </row>
    <row r="87316" spans="1:6" x14ac:dyDescent="0.2">
      <c r="A87316" t="s">
        <v>99129</v>
      </c>
      <c r="B87316" t="s">
        <v>99352</v>
      </c>
      <c r="C87316" t="s">
        <v>99353</v>
      </c>
      <c r="D87316" t="s">
        <v>57049</v>
      </c>
      <c r="E87316" t="s">
        <v>57050</v>
      </c>
      <c r="F87316" t="s">
        <v>57051</v>
      </c>
    </row>
    <row r="87317" spans="1:6" x14ac:dyDescent="0.2">
      <c r="A87317" t="s">
        <v>99129</v>
      </c>
      <c r="B87317" t="s">
        <v>99352</v>
      </c>
      <c r="C87317" t="s">
        <v>99353</v>
      </c>
      <c r="D87317" t="s">
        <v>99364</v>
      </c>
      <c r="E87317" t="s">
        <v>99365</v>
      </c>
      <c r="F87317" t="s">
        <v>99366</v>
      </c>
    </row>
    <row r="87318" spans="1:6" x14ac:dyDescent="0.2">
      <c r="A87318" t="s">
        <v>99129</v>
      </c>
      <c r="B87318" t="s">
        <v>99352</v>
      </c>
      <c r="C87318" t="s">
        <v>99353</v>
      </c>
      <c r="D87318" t="s">
        <v>57059</v>
      </c>
      <c r="E87318" t="s">
        <v>57060</v>
      </c>
      <c r="F87318" t="s">
        <v>57061</v>
      </c>
    </row>
    <row r="87319" spans="1:6" x14ac:dyDescent="0.2">
      <c r="A87319" t="s">
        <v>99129</v>
      </c>
      <c r="B87319" t="s">
        <v>99352</v>
      </c>
      <c r="C87319" t="s">
        <v>99353</v>
      </c>
      <c r="D87319" t="s">
        <v>12029</v>
      </c>
      <c r="E87319" t="s">
        <v>12030</v>
      </c>
      <c r="F87319" t="s">
        <v>12031</v>
      </c>
    </row>
    <row r="87320" spans="1:6" x14ac:dyDescent="0.2">
      <c r="A87320" t="s">
        <v>99129</v>
      </c>
      <c r="B87320" t="s">
        <v>99352</v>
      </c>
      <c r="C87320" t="s">
        <v>99353</v>
      </c>
      <c r="D87320" t="s">
        <v>99367</v>
      </c>
      <c r="E87320" t="s">
        <v>99368</v>
      </c>
      <c r="F87320" t="s">
        <v>99369</v>
      </c>
    </row>
    <row r="87321" spans="1:6" x14ac:dyDescent="0.2">
      <c r="A87321" t="s">
        <v>99129</v>
      </c>
      <c r="B87321" t="s">
        <v>99352</v>
      </c>
      <c r="C87321" t="s">
        <v>99353</v>
      </c>
      <c r="D87321" t="s">
        <v>99370</v>
      </c>
      <c r="E87321" t="s">
        <v>99371</v>
      </c>
      <c r="F87321" t="s">
        <v>99372</v>
      </c>
    </row>
    <row r="87322" spans="1:6" x14ac:dyDescent="0.2">
      <c r="A87322" t="s">
        <v>99129</v>
      </c>
      <c r="B87322" t="s">
        <v>99352</v>
      </c>
      <c r="C87322" t="s">
        <v>99353</v>
      </c>
      <c r="D87322" t="s">
        <v>99373</v>
      </c>
      <c r="E87322" t="s">
        <v>99374</v>
      </c>
      <c r="F87322" t="s">
        <v>99375</v>
      </c>
    </row>
    <row r="87323" spans="1:6" x14ac:dyDescent="0.2">
      <c r="A87323" t="s">
        <v>99129</v>
      </c>
      <c r="B87323" t="s">
        <v>99352</v>
      </c>
      <c r="C87323" t="s">
        <v>99353</v>
      </c>
      <c r="D87323" t="s">
        <v>99376</v>
      </c>
      <c r="E87323" t="s">
        <v>99377</v>
      </c>
      <c r="F87323" t="s">
        <v>99378</v>
      </c>
    </row>
    <row r="87324" spans="1:6" x14ac:dyDescent="0.2">
      <c r="A87324" t="s">
        <v>99129</v>
      </c>
      <c r="B87324" t="s">
        <v>99352</v>
      </c>
      <c r="C87324" t="s">
        <v>99353</v>
      </c>
      <c r="D87324" t="s">
        <v>99379</v>
      </c>
      <c r="E87324" t="s">
        <v>99380</v>
      </c>
      <c r="F87324" t="s">
        <v>99381</v>
      </c>
    </row>
    <row r="87325" spans="1:6" x14ac:dyDescent="0.2">
      <c r="A87325" t="s">
        <v>99129</v>
      </c>
      <c r="B87325" t="s">
        <v>99352</v>
      </c>
      <c r="C87325" t="s">
        <v>99353</v>
      </c>
      <c r="D87325" t="s">
        <v>99382</v>
      </c>
      <c r="E87325" t="s">
        <v>99383</v>
      </c>
      <c r="F87325" t="s">
        <v>99384</v>
      </c>
    </row>
    <row r="87326" spans="1:6" x14ac:dyDescent="0.2">
      <c r="A87326" t="s">
        <v>99129</v>
      </c>
      <c r="B87326" t="s">
        <v>99352</v>
      </c>
      <c r="C87326" t="s">
        <v>99353</v>
      </c>
      <c r="D87326" t="s">
        <v>41064</v>
      </c>
      <c r="E87326" t="s">
        <v>41065</v>
      </c>
      <c r="F87326" t="s">
        <v>41066</v>
      </c>
    </row>
    <row r="87327" spans="1:6" x14ac:dyDescent="0.2">
      <c r="A87327" t="s">
        <v>99129</v>
      </c>
      <c r="B87327" t="s">
        <v>99352</v>
      </c>
      <c r="C87327" t="s">
        <v>99353</v>
      </c>
      <c r="D87327" t="s">
        <v>6926</v>
      </c>
      <c r="E87327" t="s">
        <v>6927</v>
      </c>
      <c r="F87327" t="s">
        <v>99385</v>
      </c>
    </row>
    <row r="87328" spans="1:6" x14ac:dyDescent="0.2">
      <c r="A87328" t="s">
        <v>99129</v>
      </c>
      <c r="B87328" t="s">
        <v>99352</v>
      </c>
      <c r="C87328" t="s">
        <v>99353</v>
      </c>
      <c r="D87328" t="s">
        <v>57328</v>
      </c>
      <c r="E87328" t="s">
        <v>57329</v>
      </c>
      <c r="F87328" t="s">
        <v>57330</v>
      </c>
    </row>
    <row r="87329" spans="1:6" x14ac:dyDescent="0.2">
      <c r="A87329" t="s">
        <v>99129</v>
      </c>
      <c r="B87329" t="s">
        <v>99352</v>
      </c>
      <c r="C87329" t="s">
        <v>99353</v>
      </c>
      <c r="D87329" t="s">
        <v>57074</v>
      </c>
      <c r="E87329" t="s">
        <v>57075</v>
      </c>
      <c r="F87329" t="s">
        <v>57076</v>
      </c>
    </row>
    <row r="87330" spans="1:6" x14ac:dyDescent="0.2">
      <c r="A87330" t="s">
        <v>99129</v>
      </c>
      <c r="B87330" t="s">
        <v>99352</v>
      </c>
      <c r="C87330" t="s">
        <v>99353</v>
      </c>
      <c r="D87330" t="s">
        <v>99386</v>
      </c>
      <c r="E87330" t="s">
        <v>99387</v>
      </c>
      <c r="F87330" t="s">
        <v>99388</v>
      </c>
    </row>
    <row r="87331" spans="1:6" x14ac:dyDescent="0.2">
      <c r="A87331" t="s">
        <v>99129</v>
      </c>
      <c r="B87331" t="s">
        <v>99352</v>
      </c>
      <c r="C87331" t="s">
        <v>99353</v>
      </c>
      <c r="D87331" t="s">
        <v>57077</v>
      </c>
      <c r="E87331" t="s">
        <v>57078</v>
      </c>
      <c r="F87331" t="s">
        <v>57079</v>
      </c>
    </row>
    <row r="87332" spans="1:6" x14ac:dyDescent="0.2">
      <c r="A87332" t="s">
        <v>99129</v>
      </c>
      <c r="B87332" t="s">
        <v>99352</v>
      </c>
      <c r="C87332" t="s">
        <v>99353</v>
      </c>
      <c r="D87332" t="s">
        <v>99389</v>
      </c>
      <c r="E87332" t="s">
        <v>99390</v>
      </c>
      <c r="F87332" t="s">
        <v>99391</v>
      </c>
    </row>
    <row r="87333" spans="1:6" x14ac:dyDescent="0.2">
      <c r="A87333" t="s">
        <v>99129</v>
      </c>
      <c r="B87333" t="s">
        <v>99352</v>
      </c>
      <c r="C87333" t="s">
        <v>99353</v>
      </c>
      <c r="D87333" t="s">
        <v>57337</v>
      </c>
      <c r="E87333" t="s">
        <v>57338</v>
      </c>
      <c r="F87333" t="s">
        <v>57339</v>
      </c>
    </row>
    <row r="87334" spans="1:6" x14ac:dyDescent="0.2">
      <c r="A87334" t="s">
        <v>99129</v>
      </c>
      <c r="B87334" t="s">
        <v>99352</v>
      </c>
      <c r="C87334" t="s">
        <v>99353</v>
      </c>
      <c r="D87334" t="s">
        <v>99392</v>
      </c>
      <c r="E87334" t="s">
        <v>99393</v>
      </c>
      <c r="F87334" t="s">
        <v>99394</v>
      </c>
    </row>
    <row r="87335" spans="1:6" x14ac:dyDescent="0.2">
      <c r="A87335" t="s">
        <v>99129</v>
      </c>
      <c r="B87335" t="s">
        <v>99352</v>
      </c>
      <c r="C87335" t="s">
        <v>99353</v>
      </c>
      <c r="D87335" t="s">
        <v>99395</v>
      </c>
      <c r="E87335" t="s">
        <v>99396</v>
      </c>
      <c r="F87335" t="s">
        <v>99397</v>
      </c>
    </row>
    <row r="87336" spans="1:6" x14ac:dyDescent="0.2">
      <c r="A87336" t="s">
        <v>99129</v>
      </c>
      <c r="B87336" t="s">
        <v>99352</v>
      </c>
      <c r="C87336" t="s">
        <v>99353</v>
      </c>
      <c r="D87336" t="s">
        <v>61439</v>
      </c>
      <c r="E87336" t="s">
        <v>61440</v>
      </c>
      <c r="F87336" t="s">
        <v>61441</v>
      </c>
    </row>
    <row r="87337" spans="1:6" x14ac:dyDescent="0.2">
      <c r="A87337" t="s">
        <v>99129</v>
      </c>
      <c r="B87337" t="s">
        <v>99352</v>
      </c>
      <c r="C87337" t="s">
        <v>99353</v>
      </c>
      <c r="D87337" t="s">
        <v>99398</v>
      </c>
      <c r="E87337" t="s">
        <v>99399</v>
      </c>
      <c r="F87337" t="s">
        <v>99400</v>
      </c>
    </row>
    <row r="87338" spans="1:6" x14ac:dyDescent="0.2">
      <c r="A87338" t="s">
        <v>99129</v>
      </c>
      <c r="B87338" t="s">
        <v>99352</v>
      </c>
      <c r="C87338" t="s">
        <v>99353</v>
      </c>
      <c r="D87338" t="s">
        <v>99401</v>
      </c>
      <c r="E87338" t="s">
        <v>99402</v>
      </c>
      <c r="F87338" t="s">
        <v>99403</v>
      </c>
    </row>
    <row r="87339" spans="1:6" x14ac:dyDescent="0.2">
      <c r="A87339" t="s">
        <v>99129</v>
      </c>
      <c r="B87339" t="s">
        <v>99352</v>
      </c>
      <c r="C87339" t="s">
        <v>99353</v>
      </c>
      <c r="D87339" t="s">
        <v>99404</v>
      </c>
      <c r="E87339" t="s">
        <v>99405</v>
      </c>
      <c r="F87339" t="s">
        <v>99406</v>
      </c>
    </row>
    <row r="87340" spans="1:6" x14ac:dyDescent="0.2">
      <c r="A87340" t="s">
        <v>99129</v>
      </c>
      <c r="B87340" t="s">
        <v>99352</v>
      </c>
      <c r="C87340" t="s">
        <v>99353</v>
      </c>
      <c r="D87340" t="s">
        <v>57085</v>
      </c>
      <c r="E87340" t="s">
        <v>57086</v>
      </c>
      <c r="F87340" t="s">
        <v>57087</v>
      </c>
    </row>
    <row r="87341" spans="1:6" x14ac:dyDescent="0.2">
      <c r="A87341" t="s">
        <v>99129</v>
      </c>
      <c r="B87341" t="s">
        <v>99352</v>
      </c>
      <c r="C87341" t="s">
        <v>99353</v>
      </c>
      <c r="D87341" t="s">
        <v>99407</v>
      </c>
      <c r="E87341" t="s">
        <v>99408</v>
      </c>
      <c r="F87341" t="s">
        <v>99409</v>
      </c>
    </row>
    <row r="87342" spans="1:6" x14ac:dyDescent="0.2">
      <c r="A87342" t="s">
        <v>99129</v>
      </c>
      <c r="B87342" t="s">
        <v>99352</v>
      </c>
      <c r="C87342" t="s">
        <v>99353</v>
      </c>
      <c r="D87342" t="s">
        <v>50009</v>
      </c>
      <c r="E87342" t="s">
        <v>50010</v>
      </c>
      <c r="F87342" t="s">
        <v>99410</v>
      </c>
    </row>
    <row r="87343" spans="1:6" x14ac:dyDescent="0.2">
      <c r="A87343" t="s">
        <v>99129</v>
      </c>
      <c r="B87343" t="s">
        <v>99352</v>
      </c>
      <c r="C87343" t="s">
        <v>99353</v>
      </c>
      <c r="D87343" t="s">
        <v>57094</v>
      </c>
      <c r="E87343" t="s">
        <v>57095</v>
      </c>
      <c r="F87343" t="s">
        <v>57096</v>
      </c>
    </row>
    <row r="87344" spans="1:6" x14ac:dyDescent="0.2">
      <c r="A87344" t="s">
        <v>99129</v>
      </c>
      <c r="B87344" t="s">
        <v>99352</v>
      </c>
      <c r="C87344" t="s">
        <v>99353</v>
      </c>
      <c r="D87344" t="s">
        <v>99411</v>
      </c>
      <c r="E87344" t="s">
        <v>99412</v>
      </c>
      <c r="F87344" t="s">
        <v>99413</v>
      </c>
    </row>
    <row r="87345" spans="1:6" x14ac:dyDescent="0.2">
      <c r="A87345" t="s">
        <v>99129</v>
      </c>
      <c r="B87345" t="s">
        <v>99352</v>
      </c>
      <c r="C87345" t="s">
        <v>99353</v>
      </c>
      <c r="D87345" t="s">
        <v>57388</v>
      </c>
      <c r="E87345" t="s">
        <v>57389</v>
      </c>
      <c r="F87345" t="s">
        <v>57390</v>
      </c>
    </row>
    <row r="87346" spans="1:6" x14ac:dyDescent="0.2">
      <c r="A87346" t="s">
        <v>99129</v>
      </c>
      <c r="B87346" t="s">
        <v>99352</v>
      </c>
      <c r="C87346" t="s">
        <v>99353</v>
      </c>
      <c r="D87346" t="s">
        <v>57107</v>
      </c>
      <c r="E87346" t="s">
        <v>57108</v>
      </c>
      <c r="F87346" t="s">
        <v>57109</v>
      </c>
    </row>
    <row r="87347" spans="1:6" x14ac:dyDescent="0.2">
      <c r="A87347" t="s">
        <v>99129</v>
      </c>
      <c r="B87347" t="s">
        <v>99352</v>
      </c>
      <c r="C87347" t="s">
        <v>99353</v>
      </c>
      <c r="D87347" t="s">
        <v>99414</v>
      </c>
      <c r="E87347" t="s">
        <v>99415</v>
      </c>
      <c r="F87347" t="s">
        <v>99416</v>
      </c>
    </row>
    <row r="87348" spans="1:6" x14ac:dyDescent="0.2">
      <c r="A87348" t="s">
        <v>99129</v>
      </c>
      <c r="B87348" t="s">
        <v>99352</v>
      </c>
      <c r="C87348" t="s">
        <v>99353</v>
      </c>
      <c r="D87348" t="s">
        <v>99417</v>
      </c>
      <c r="E87348" t="s">
        <v>99418</v>
      </c>
      <c r="F87348" t="s">
        <v>99419</v>
      </c>
    </row>
    <row r="87349" spans="1:6" x14ac:dyDescent="0.2">
      <c r="A87349" t="s">
        <v>99129</v>
      </c>
      <c r="B87349" t="s">
        <v>99352</v>
      </c>
      <c r="C87349" t="s">
        <v>99353</v>
      </c>
      <c r="D87349" t="s">
        <v>57410</v>
      </c>
      <c r="E87349" t="s">
        <v>57411</v>
      </c>
      <c r="F87349" t="s">
        <v>99079</v>
      </c>
    </row>
    <row r="87350" spans="1:6" x14ac:dyDescent="0.2">
      <c r="A87350" t="s">
        <v>99129</v>
      </c>
      <c r="B87350" t="s">
        <v>99352</v>
      </c>
      <c r="C87350" t="s">
        <v>99353</v>
      </c>
      <c r="D87350" t="s">
        <v>57416</v>
      </c>
      <c r="E87350" t="s">
        <v>57417</v>
      </c>
      <c r="F87350" t="s">
        <v>99420</v>
      </c>
    </row>
    <row r="87351" spans="1:6" x14ac:dyDescent="0.2">
      <c r="A87351" t="s">
        <v>99129</v>
      </c>
      <c r="B87351" t="s">
        <v>99352</v>
      </c>
      <c r="C87351" t="s">
        <v>99353</v>
      </c>
      <c r="D87351" t="s">
        <v>99421</v>
      </c>
      <c r="E87351" t="s">
        <v>99422</v>
      </c>
      <c r="F87351" t="s">
        <v>99423</v>
      </c>
    </row>
    <row r="87352" spans="1:6" x14ac:dyDescent="0.2">
      <c r="A87352" t="s">
        <v>99129</v>
      </c>
      <c r="B87352" t="s">
        <v>99352</v>
      </c>
      <c r="C87352" t="s">
        <v>99353</v>
      </c>
      <c r="D87352" t="s">
        <v>96556</v>
      </c>
      <c r="E87352" t="s">
        <v>96557</v>
      </c>
      <c r="F87352" t="s">
        <v>96558</v>
      </c>
    </row>
    <row r="87353" spans="1:6" x14ac:dyDescent="0.2">
      <c r="A87353" t="s">
        <v>99129</v>
      </c>
      <c r="B87353" t="s">
        <v>99352</v>
      </c>
      <c r="C87353" t="s">
        <v>99353</v>
      </c>
      <c r="D87353" t="s">
        <v>99424</v>
      </c>
      <c r="E87353" t="s">
        <v>99425</v>
      </c>
      <c r="F87353" t="s">
        <v>99426</v>
      </c>
    </row>
    <row r="87354" spans="1:6" x14ac:dyDescent="0.2">
      <c r="A87354" t="s">
        <v>99129</v>
      </c>
      <c r="B87354" t="s">
        <v>99352</v>
      </c>
      <c r="C87354" t="s">
        <v>99353</v>
      </c>
      <c r="D87354" t="s">
        <v>99427</v>
      </c>
      <c r="E87354" t="s">
        <v>99428</v>
      </c>
      <c r="F87354" t="s">
        <v>99429</v>
      </c>
    </row>
    <row r="87355" spans="1:6" x14ac:dyDescent="0.2">
      <c r="A87355" t="s">
        <v>99129</v>
      </c>
      <c r="B87355" t="s">
        <v>99352</v>
      </c>
      <c r="C87355" t="s">
        <v>99353</v>
      </c>
      <c r="D87355" t="s">
        <v>57130</v>
      </c>
      <c r="E87355" t="s">
        <v>57131</v>
      </c>
      <c r="F87355" t="s">
        <v>57132</v>
      </c>
    </row>
    <row r="87356" spans="1:6" x14ac:dyDescent="0.2">
      <c r="A87356" t="s">
        <v>99129</v>
      </c>
      <c r="B87356" t="s">
        <v>99352</v>
      </c>
      <c r="C87356" t="s">
        <v>99353</v>
      </c>
      <c r="D87356" t="s">
        <v>57430</v>
      </c>
      <c r="E87356" t="s">
        <v>57431</v>
      </c>
      <c r="F87356" t="s">
        <v>57432</v>
      </c>
    </row>
    <row r="87357" spans="1:6" x14ac:dyDescent="0.2">
      <c r="A87357" t="s">
        <v>99129</v>
      </c>
      <c r="B87357" t="s">
        <v>99352</v>
      </c>
      <c r="C87357" t="s">
        <v>99353</v>
      </c>
      <c r="D87357" t="s">
        <v>99276</v>
      </c>
      <c r="E87357" t="s">
        <v>99277</v>
      </c>
      <c r="F87357" t="s">
        <v>99278</v>
      </c>
    </row>
    <row r="87358" spans="1:6" x14ac:dyDescent="0.2">
      <c r="A87358" t="s">
        <v>99129</v>
      </c>
      <c r="B87358" t="s">
        <v>99352</v>
      </c>
      <c r="C87358" t="s">
        <v>99353</v>
      </c>
      <c r="D87358" t="s">
        <v>57155</v>
      </c>
      <c r="E87358" t="s">
        <v>57156</v>
      </c>
      <c r="F87358" t="s">
        <v>57157</v>
      </c>
    </row>
    <row r="87359" spans="1:6" x14ac:dyDescent="0.2">
      <c r="A87359" t="s">
        <v>99129</v>
      </c>
      <c r="B87359" t="s">
        <v>99352</v>
      </c>
      <c r="C87359" t="s">
        <v>99353</v>
      </c>
      <c r="D87359" t="s">
        <v>99430</v>
      </c>
      <c r="E87359" t="s">
        <v>99431</v>
      </c>
      <c r="F87359" t="s">
        <v>99432</v>
      </c>
    </row>
    <row r="87360" spans="1:6" x14ac:dyDescent="0.2">
      <c r="A87360" t="s">
        <v>99129</v>
      </c>
      <c r="B87360" t="s">
        <v>99352</v>
      </c>
      <c r="C87360" t="s">
        <v>99353</v>
      </c>
      <c r="D87360" t="s">
        <v>57475</v>
      </c>
      <c r="E87360" t="s">
        <v>57476</v>
      </c>
      <c r="F87360" t="s">
        <v>57477</v>
      </c>
    </row>
    <row r="87361" spans="1:6" x14ac:dyDescent="0.2">
      <c r="A87361" t="s">
        <v>99129</v>
      </c>
      <c r="B87361" t="s">
        <v>99352</v>
      </c>
      <c r="C87361" t="s">
        <v>99353</v>
      </c>
      <c r="D87361" t="s">
        <v>99155</v>
      </c>
      <c r="E87361" t="s">
        <v>99156</v>
      </c>
      <c r="F87361" t="s">
        <v>99157</v>
      </c>
    </row>
    <row r="87362" spans="1:6" x14ac:dyDescent="0.2">
      <c r="A87362" t="s">
        <v>99129</v>
      </c>
      <c r="B87362" t="s">
        <v>99352</v>
      </c>
      <c r="C87362" t="s">
        <v>99353</v>
      </c>
      <c r="D87362" t="s">
        <v>99433</v>
      </c>
      <c r="E87362" t="s">
        <v>99434</v>
      </c>
      <c r="F87362" t="s">
        <v>99435</v>
      </c>
    </row>
    <row r="87363" spans="1:6" x14ac:dyDescent="0.2">
      <c r="A87363" t="s">
        <v>99129</v>
      </c>
      <c r="B87363" t="s">
        <v>99352</v>
      </c>
      <c r="C87363" t="s">
        <v>99353</v>
      </c>
      <c r="D87363" t="s">
        <v>99436</v>
      </c>
      <c r="E87363" t="s">
        <v>99437</v>
      </c>
      <c r="F87363" t="s">
        <v>99438</v>
      </c>
    </row>
    <row r="87364" spans="1:6" x14ac:dyDescent="0.2">
      <c r="A87364" t="s">
        <v>99129</v>
      </c>
      <c r="B87364" t="s">
        <v>99352</v>
      </c>
      <c r="C87364" t="s">
        <v>99353</v>
      </c>
      <c r="D87364" t="s">
        <v>87665</v>
      </c>
      <c r="E87364" t="s">
        <v>87666</v>
      </c>
      <c r="F87364" t="s">
        <v>87667</v>
      </c>
    </row>
    <row r="87365" spans="1:6" x14ac:dyDescent="0.2">
      <c r="A87365" t="s">
        <v>99129</v>
      </c>
      <c r="B87365" t="s">
        <v>99352</v>
      </c>
      <c r="C87365" t="s">
        <v>99353</v>
      </c>
      <c r="D87365" t="s">
        <v>57181</v>
      </c>
      <c r="E87365" t="s">
        <v>57182</v>
      </c>
      <c r="F87365" t="s">
        <v>57510</v>
      </c>
    </row>
    <row r="87366" spans="1:6" x14ac:dyDescent="0.2">
      <c r="A87366" t="s">
        <v>99129</v>
      </c>
      <c r="B87366" t="s">
        <v>99352</v>
      </c>
      <c r="C87366" t="s">
        <v>99353</v>
      </c>
      <c r="D87366" t="s">
        <v>57515</v>
      </c>
      <c r="E87366" t="s">
        <v>57516</v>
      </c>
      <c r="F87366" t="s">
        <v>57517</v>
      </c>
    </row>
    <row r="87367" spans="1:6" x14ac:dyDescent="0.2">
      <c r="A87367" t="s">
        <v>99129</v>
      </c>
      <c r="B87367" t="s">
        <v>99352</v>
      </c>
      <c r="C87367" t="s">
        <v>99353</v>
      </c>
      <c r="D87367" t="s">
        <v>99439</v>
      </c>
      <c r="E87367" t="s">
        <v>99440</v>
      </c>
      <c r="F87367" t="s">
        <v>99441</v>
      </c>
    </row>
    <row r="87368" spans="1:6" x14ac:dyDescent="0.2">
      <c r="A87368" t="s">
        <v>99129</v>
      </c>
      <c r="B87368" t="s">
        <v>99352</v>
      </c>
      <c r="C87368" t="s">
        <v>99353</v>
      </c>
      <c r="D87368" t="s">
        <v>99442</v>
      </c>
      <c r="E87368" t="s">
        <v>99443</v>
      </c>
      <c r="F87368" t="s">
        <v>99444</v>
      </c>
    </row>
    <row r="87369" spans="1:6" x14ac:dyDescent="0.2">
      <c r="A87369" t="s">
        <v>99129</v>
      </c>
      <c r="B87369" t="s">
        <v>99352</v>
      </c>
      <c r="C87369" t="s">
        <v>99353</v>
      </c>
      <c r="D87369" t="s">
        <v>99445</v>
      </c>
      <c r="E87369" t="s">
        <v>99446</v>
      </c>
      <c r="F87369" t="s">
        <v>99447</v>
      </c>
    </row>
    <row r="87370" spans="1:6" x14ac:dyDescent="0.2">
      <c r="A87370" t="s">
        <v>99129</v>
      </c>
      <c r="B87370" t="s">
        <v>99352</v>
      </c>
      <c r="C87370" t="s">
        <v>99353</v>
      </c>
      <c r="D87370" t="s">
        <v>99448</v>
      </c>
      <c r="E87370" t="s">
        <v>99449</v>
      </c>
      <c r="F87370" t="s">
        <v>99450</v>
      </c>
    </row>
    <row r="87371" spans="1:6" x14ac:dyDescent="0.2">
      <c r="A87371" t="s">
        <v>99129</v>
      </c>
      <c r="B87371" t="s">
        <v>99352</v>
      </c>
      <c r="C87371" t="s">
        <v>99353</v>
      </c>
      <c r="D87371" t="s">
        <v>98934</v>
      </c>
      <c r="E87371" t="s">
        <v>98935</v>
      </c>
      <c r="F87371" t="s">
        <v>98936</v>
      </c>
    </row>
    <row r="87372" spans="1:6" x14ac:dyDescent="0.2">
      <c r="A87372" t="s">
        <v>99129</v>
      </c>
      <c r="B87372" t="s">
        <v>99352</v>
      </c>
      <c r="C87372" t="s">
        <v>99353</v>
      </c>
      <c r="D87372" t="s">
        <v>99451</v>
      </c>
      <c r="E87372" t="s">
        <v>99452</v>
      </c>
      <c r="F87372" t="s">
        <v>99453</v>
      </c>
    </row>
    <row r="87373" spans="1:6" x14ac:dyDescent="0.2">
      <c r="A87373" t="s">
        <v>99129</v>
      </c>
      <c r="B87373" t="s">
        <v>99352</v>
      </c>
      <c r="C87373" t="s">
        <v>99353</v>
      </c>
      <c r="D87373" t="s">
        <v>99454</v>
      </c>
      <c r="E87373" t="s">
        <v>99455</v>
      </c>
      <c r="F87373" t="s">
        <v>99456</v>
      </c>
    </row>
    <row r="87374" spans="1:6" x14ac:dyDescent="0.2">
      <c r="A87374" t="s">
        <v>99129</v>
      </c>
      <c r="B87374" t="s">
        <v>99352</v>
      </c>
      <c r="C87374" t="s">
        <v>99353</v>
      </c>
      <c r="D87374" t="s">
        <v>99457</v>
      </c>
      <c r="E87374" t="s">
        <v>99458</v>
      </c>
      <c r="F87374" t="s">
        <v>99459</v>
      </c>
    </row>
    <row r="87375" spans="1:6" x14ac:dyDescent="0.2">
      <c r="A87375" t="s">
        <v>99129</v>
      </c>
      <c r="B87375" t="s">
        <v>99352</v>
      </c>
      <c r="C87375" t="s">
        <v>99353</v>
      </c>
      <c r="D87375" t="s">
        <v>99460</v>
      </c>
      <c r="E87375" t="s">
        <v>99461</v>
      </c>
      <c r="F87375" t="s">
        <v>99462</v>
      </c>
    </row>
    <row r="87376" spans="1:6" x14ac:dyDescent="0.2">
      <c r="A87376" t="s">
        <v>99129</v>
      </c>
      <c r="B87376" t="s">
        <v>99352</v>
      </c>
      <c r="C87376" t="s">
        <v>99353</v>
      </c>
      <c r="D87376" t="s">
        <v>99463</v>
      </c>
      <c r="E87376" t="s">
        <v>99464</v>
      </c>
      <c r="F87376" t="s">
        <v>99465</v>
      </c>
    </row>
    <row r="87377" spans="1:6" x14ac:dyDescent="0.2">
      <c r="A87377" t="s">
        <v>99129</v>
      </c>
      <c r="B87377" t="s">
        <v>99352</v>
      </c>
      <c r="C87377" t="s">
        <v>99353</v>
      </c>
      <c r="D87377" t="s">
        <v>20605</v>
      </c>
      <c r="E87377" t="s">
        <v>20606</v>
      </c>
      <c r="F87377" t="s">
        <v>99466</v>
      </c>
    </row>
    <row r="87378" spans="1:6" x14ac:dyDescent="0.2">
      <c r="A87378" t="s">
        <v>99129</v>
      </c>
      <c r="B87378" t="s">
        <v>99352</v>
      </c>
      <c r="C87378" t="s">
        <v>99353</v>
      </c>
      <c r="D87378" t="s">
        <v>57686</v>
      </c>
      <c r="E87378" t="s">
        <v>57687</v>
      </c>
      <c r="F87378" t="s">
        <v>57688</v>
      </c>
    </row>
    <row r="87379" spans="1:6" x14ac:dyDescent="0.2">
      <c r="A87379" t="s">
        <v>99129</v>
      </c>
      <c r="B87379" t="s">
        <v>99352</v>
      </c>
      <c r="C87379" t="s">
        <v>99353</v>
      </c>
      <c r="D87379" t="s">
        <v>99467</v>
      </c>
      <c r="E87379" t="s">
        <v>99468</v>
      </c>
      <c r="F87379" t="s">
        <v>99469</v>
      </c>
    </row>
    <row r="87380" spans="1:6" x14ac:dyDescent="0.2">
      <c r="A87380" t="s">
        <v>99129</v>
      </c>
      <c r="B87380" t="s">
        <v>99352</v>
      </c>
      <c r="C87380" t="s">
        <v>99353</v>
      </c>
      <c r="D87380" t="s">
        <v>99470</v>
      </c>
      <c r="E87380" t="s">
        <v>99471</v>
      </c>
      <c r="F87380" t="s">
        <v>99472</v>
      </c>
    </row>
    <row r="87381" spans="1:6" x14ac:dyDescent="0.2">
      <c r="A87381" t="s">
        <v>99129</v>
      </c>
      <c r="B87381" t="s">
        <v>99352</v>
      </c>
      <c r="C87381" t="s">
        <v>99353</v>
      </c>
      <c r="D87381" t="s">
        <v>57754</v>
      </c>
      <c r="E87381" t="s">
        <v>57755</v>
      </c>
      <c r="F87381" t="s">
        <v>57756</v>
      </c>
    </row>
    <row r="87382" spans="1:6" x14ac:dyDescent="0.2">
      <c r="A87382" t="s">
        <v>99129</v>
      </c>
      <c r="B87382" t="s">
        <v>99352</v>
      </c>
      <c r="C87382" t="s">
        <v>99353</v>
      </c>
      <c r="D87382" t="s">
        <v>57736</v>
      </c>
      <c r="E87382" t="s">
        <v>57737</v>
      </c>
      <c r="F87382" t="s">
        <v>57738</v>
      </c>
    </row>
    <row r="87383" spans="1:6" x14ac:dyDescent="0.2">
      <c r="A87383" t="s">
        <v>99129</v>
      </c>
      <c r="B87383" t="s">
        <v>99352</v>
      </c>
      <c r="C87383" t="s">
        <v>99353</v>
      </c>
      <c r="D87383" t="s">
        <v>94388</v>
      </c>
      <c r="E87383" t="s">
        <v>99473</v>
      </c>
      <c r="F87383" t="s">
        <v>99474</v>
      </c>
    </row>
    <row r="87384" spans="1:6" x14ac:dyDescent="0.2">
      <c r="A87384" t="s">
        <v>99129</v>
      </c>
      <c r="B87384" t="s">
        <v>99352</v>
      </c>
      <c r="C87384" t="s">
        <v>99353</v>
      </c>
      <c r="D87384" t="s">
        <v>57235</v>
      </c>
      <c r="E87384" t="s">
        <v>57236</v>
      </c>
      <c r="F87384" t="s">
        <v>57237</v>
      </c>
    </row>
    <row r="87385" spans="1:6" x14ac:dyDescent="0.2">
      <c r="A87385" t="s">
        <v>99129</v>
      </c>
      <c r="B87385" t="s">
        <v>99352</v>
      </c>
      <c r="C87385" t="s">
        <v>99353</v>
      </c>
      <c r="D87385" t="s">
        <v>57775</v>
      </c>
      <c r="E87385" t="s">
        <v>57776</v>
      </c>
      <c r="F87385" t="s">
        <v>57777</v>
      </c>
    </row>
    <row r="87386" spans="1:6" x14ac:dyDescent="0.2">
      <c r="A87386" t="s">
        <v>99129</v>
      </c>
      <c r="B87386" t="s">
        <v>99352</v>
      </c>
      <c r="C87386" t="s">
        <v>99353</v>
      </c>
      <c r="D87386" t="s">
        <v>78183</v>
      </c>
      <c r="E87386" t="s">
        <v>78184</v>
      </c>
      <c r="F87386" t="s">
        <v>99475</v>
      </c>
    </row>
    <row r="87387" spans="1:6" x14ac:dyDescent="0.2">
      <c r="A87387" t="s">
        <v>99129</v>
      </c>
      <c r="B87387" t="s">
        <v>99352</v>
      </c>
      <c r="C87387" t="s">
        <v>99353</v>
      </c>
      <c r="D87387" t="s">
        <v>99476</v>
      </c>
      <c r="E87387" t="s">
        <v>99477</v>
      </c>
      <c r="F87387" t="s">
        <v>99478</v>
      </c>
    </row>
    <row r="87388" spans="1:6" x14ac:dyDescent="0.2">
      <c r="A87388" t="s">
        <v>99129</v>
      </c>
      <c r="B87388" t="s">
        <v>99352</v>
      </c>
      <c r="C87388" t="s">
        <v>99353</v>
      </c>
      <c r="D87388" t="s">
        <v>99479</v>
      </c>
      <c r="E87388" t="s">
        <v>99480</v>
      </c>
      <c r="F87388" t="s">
        <v>99481</v>
      </c>
    </row>
    <row r="87389" spans="1:6" x14ac:dyDescent="0.2">
      <c r="A87389" t="s">
        <v>99129</v>
      </c>
      <c r="B87389" t="s">
        <v>99482</v>
      </c>
      <c r="C87389" t="s">
        <v>99483</v>
      </c>
      <c r="D87389" t="s">
        <v>99484</v>
      </c>
      <c r="E87389" t="s">
        <v>99485</v>
      </c>
      <c r="F87389" t="s">
        <v>99486</v>
      </c>
    </row>
    <row r="87390" spans="1:6" x14ac:dyDescent="0.2">
      <c r="A87390" t="s">
        <v>99129</v>
      </c>
      <c r="B87390" t="s">
        <v>99482</v>
      </c>
      <c r="C87390" t="s">
        <v>99483</v>
      </c>
      <c r="D87390" t="s">
        <v>57029</v>
      </c>
      <c r="E87390" t="s">
        <v>57030</v>
      </c>
      <c r="F87390" t="s">
        <v>57031</v>
      </c>
    </row>
    <row r="87391" spans="1:6" x14ac:dyDescent="0.2">
      <c r="A87391" t="s">
        <v>99129</v>
      </c>
      <c r="B87391" t="s">
        <v>99482</v>
      </c>
      <c r="C87391" t="s">
        <v>99483</v>
      </c>
      <c r="D87391" t="s">
        <v>57272</v>
      </c>
      <c r="E87391" t="s">
        <v>57273</v>
      </c>
      <c r="F87391" t="s">
        <v>57274</v>
      </c>
    </row>
    <row r="87392" spans="1:6" x14ac:dyDescent="0.2">
      <c r="A87392" t="s">
        <v>99129</v>
      </c>
      <c r="B87392" t="s">
        <v>99482</v>
      </c>
      <c r="C87392" t="s">
        <v>99483</v>
      </c>
      <c r="D87392" t="s">
        <v>57046</v>
      </c>
      <c r="E87392" t="s">
        <v>57047</v>
      </c>
      <c r="F87392" t="s">
        <v>57048</v>
      </c>
    </row>
    <row r="87393" spans="1:6" x14ac:dyDescent="0.2">
      <c r="A87393" t="s">
        <v>99129</v>
      </c>
      <c r="B87393" t="s">
        <v>99482</v>
      </c>
      <c r="C87393" t="s">
        <v>99483</v>
      </c>
      <c r="D87393" t="s">
        <v>57052</v>
      </c>
      <c r="E87393" t="s">
        <v>57053</v>
      </c>
      <c r="F87393" t="s">
        <v>57054</v>
      </c>
    </row>
    <row r="87394" spans="1:6" x14ac:dyDescent="0.2">
      <c r="A87394" t="s">
        <v>99129</v>
      </c>
      <c r="B87394" t="s">
        <v>99482</v>
      </c>
      <c r="C87394" t="s">
        <v>99483</v>
      </c>
      <c r="D87394" t="s">
        <v>840</v>
      </c>
      <c r="E87394" t="s">
        <v>841</v>
      </c>
      <c r="F87394" t="s">
        <v>842</v>
      </c>
    </row>
    <row r="87395" spans="1:6" x14ac:dyDescent="0.2">
      <c r="A87395" t="s">
        <v>99129</v>
      </c>
      <c r="B87395" t="s">
        <v>99482</v>
      </c>
      <c r="C87395" t="s">
        <v>99483</v>
      </c>
      <c r="D87395" t="s">
        <v>8453</v>
      </c>
      <c r="E87395" t="s">
        <v>8454</v>
      </c>
      <c r="F87395" t="s">
        <v>8455</v>
      </c>
    </row>
    <row r="87396" spans="1:6" x14ac:dyDescent="0.2">
      <c r="A87396" t="s">
        <v>99129</v>
      </c>
      <c r="B87396" t="s">
        <v>99482</v>
      </c>
      <c r="C87396" t="s">
        <v>99483</v>
      </c>
      <c r="D87396" t="s">
        <v>99487</v>
      </c>
      <c r="E87396" t="s">
        <v>99488</v>
      </c>
      <c r="F87396" t="s">
        <v>99489</v>
      </c>
    </row>
    <row r="87397" spans="1:6" x14ac:dyDescent="0.2">
      <c r="A87397" t="s">
        <v>99129</v>
      </c>
      <c r="B87397" t="s">
        <v>99482</v>
      </c>
      <c r="C87397" t="s">
        <v>99483</v>
      </c>
      <c r="D87397" t="s">
        <v>99392</v>
      </c>
      <c r="E87397" t="s">
        <v>99393</v>
      </c>
      <c r="F87397" t="s">
        <v>99394</v>
      </c>
    </row>
    <row r="87398" spans="1:6" x14ac:dyDescent="0.2">
      <c r="A87398" t="s">
        <v>99129</v>
      </c>
      <c r="B87398" t="s">
        <v>99482</v>
      </c>
      <c r="C87398" t="s">
        <v>99483</v>
      </c>
      <c r="D87398" t="s">
        <v>57085</v>
      </c>
      <c r="E87398" t="s">
        <v>57086</v>
      </c>
      <c r="F87398" t="s">
        <v>57087</v>
      </c>
    </row>
    <row r="87399" spans="1:6" x14ac:dyDescent="0.2">
      <c r="A87399" t="s">
        <v>99129</v>
      </c>
      <c r="B87399" t="s">
        <v>99482</v>
      </c>
      <c r="C87399" t="s">
        <v>99483</v>
      </c>
      <c r="D87399" t="s">
        <v>2658</v>
      </c>
      <c r="E87399" t="s">
        <v>2659</v>
      </c>
      <c r="F87399" t="s">
        <v>99490</v>
      </c>
    </row>
    <row r="87400" spans="1:6" x14ac:dyDescent="0.2">
      <c r="A87400" t="s">
        <v>99129</v>
      </c>
      <c r="B87400" t="s">
        <v>99482</v>
      </c>
      <c r="C87400" t="s">
        <v>99483</v>
      </c>
      <c r="D87400" t="s">
        <v>15533</v>
      </c>
      <c r="E87400" t="s">
        <v>15534</v>
      </c>
      <c r="F87400" t="s">
        <v>15535</v>
      </c>
    </row>
    <row r="87401" spans="1:6" x14ac:dyDescent="0.2">
      <c r="A87401" t="s">
        <v>99129</v>
      </c>
      <c r="B87401" t="s">
        <v>99482</v>
      </c>
      <c r="C87401" t="s">
        <v>99483</v>
      </c>
      <c r="D87401" t="s">
        <v>11322</v>
      </c>
      <c r="E87401" t="s">
        <v>11323</v>
      </c>
      <c r="F87401" t="s">
        <v>11324</v>
      </c>
    </row>
    <row r="87402" spans="1:6" x14ac:dyDescent="0.2">
      <c r="A87402" t="s">
        <v>99129</v>
      </c>
      <c r="B87402" t="s">
        <v>99482</v>
      </c>
      <c r="C87402" t="s">
        <v>99483</v>
      </c>
      <c r="D87402" t="s">
        <v>99491</v>
      </c>
      <c r="E87402" t="s">
        <v>99492</v>
      </c>
      <c r="F87402" t="s">
        <v>99493</v>
      </c>
    </row>
    <row r="87403" spans="1:6" x14ac:dyDescent="0.2">
      <c r="A87403" t="s">
        <v>99129</v>
      </c>
      <c r="B87403" t="s">
        <v>99482</v>
      </c>
      <c r="C87403" t="s">
        <v>99483</v>
      </c>
      <c r="D87403" t="s">
        <v>99494</v>
      </c>
      <c r="E87403" t="s">
        <v>99495</v>
      </c>
      <c r="F87403" t="s">
        <v>99496</v>
      </c>
    </row>
    <row r="87404" spans="1:6" x14ac:dyDescent="0.2">
      <c r="A87404" t="s">
        <v>99129</v>
      </c>
      <c r="B87404" t="s">
        <v>99482</v>
      </c>
      <c r="C87404" t="s">
        <v>99483</v>
      </c>
      <c r="D87404" t="s">
        <v>11349</v>
      </c>
      <c r="E87404" t="s">
        <v>11350</v>
      </c>
      <c r="F87404" t="s">
        <v>11351</v>
      </c>
    </row>
    <row r="87405" spans="1:6" x14ac:dyDescent="0.2">
      <c r="A87405" t="s">
        <v>99129</v>
      </c>
      <c r="B87405" t="s">
        <v>99482</v>
      </c>
      <c r="C87405" t="s">
        <v>99483</v>
      </c>
      <c r="D87405" t="s">
        <v>99497</v>
      </c>
      <c r="E87405" t="s">
        <v>99498</v>
      </c>
      <c r="F87405" t="s">
        <v>99499</v>
      </c>
    </row>
    <row r="87406" spans="1:6" x14ac:dyDescent="0.2">
      <c r="A87406" t="s">
        <v>99129</v>
      </c>
      <c r="B87406" t="s">
        <v>99482</v>
      </c>
      <c r="C87406" t="s">
        <v>99483</v>
      </c>
      <c r="D87406" t="s">
        <v>44448</v>
      </c>
      <c r="E87406" t="s">
        <v>44449</v>
      </c>
      <c r="F87406" t="s">
        <v>44450</v>
      </c>
    </row>
    <row r="87407" spans="1:6" x14ac:dyDescent="0.2">
      <c r="A87407" t="s">
        <v>99129</v>
      </c>
      <c r="B87407" t="s">
        <v>99482</v>
      </c>
      <c r="C87407" t="s">
        <v>99483</v>
      </c>
      <c r="D87407" t="s">
        <v>11355</v>
      </c>
      <c r="E87407" t="s">
        <v>11356</v>
      </c>
      <c r="F87407" t="s">
        <v>11357</v>
      </c>
    </row>
    <row r="87408" spans="1:6" x14ac:dyDescent="0.2">
      <c r="A87408" t="s">
        <v>99129</v>
      </c>
      <c r="B87408" t="s">
        <v>99482</v>
      </c>
      <c r="C87408" t="s">
        <v>99483</v>
      </c>
      <c r="D87408" t="s">
        <v>99500</v>
      </c>
      <c r="E87408" t="s">
        <v>99501</v>
      </c>
      <c r="F87408" t="s">
        <v>99502</v>
      </c>
    </row>
    <row r="87409" spans="1:6" x14ac:dyDescent="0.2">
      <c r="A87409" t="s">
        <v>99129</v>
      </c>
      <c r="B87409" t="s">
        <v>99482</v>
      </c>
      <c r="C87409" t="s">
        <v>99483</v>
      </c>
      <c r="D87409" t="s">
        <v>57155</v>
      </c>
      <c r="E87409" t="s">
        <v>57156</v>
      </c>
      <c r="F87409" t="s">
        <v>57157</v>
      </c>
    </row>
    <row r="87410" spans="1:6" x14ac:dyDescent="0.2">
      <c r="A87410" t="s">
        <v>99129</v>
      </c>
      <c r="B87410" t="s">
        <v>99482</v>
      </c>
      <c r="C87410" t="s">
        <v>99483</v>
      </c>
      <c r="D87410" t="s">
        <v>13662</v>
      </c>
      <c r="E87410" t="s">
        <v>13663</v>
      </c>
      <c r="F87410" t="s">
        <v>13664</v>
      </c>
    </row>
    <row r="87411" spans="1:6" x14ac:dyDescent="0.2">
      <c r="A87411" t="s">
        <v>99129</v>
      </c>
      <c r="B87411" t="s">
        <v>99482</v>
      </c>
      <c r="C87411" t="s">
        <v>99483</v>
      </c>
      <c r="D87411" t="s">
        <v>42424</v>
      </c>
      <c r="E87411" t="s">
        <v>42425</v>
      </c>
      <c r="F87411" t="s">
        <v>42426</v>
      </c>
    </row>
    <row r="87412" spans="1:6" x14ac:dyDescent="0.2">
      <c r="A87412" t="s">
        <v>99129</v>
      </c>
      <c r="B87412" t="s">
        <v>99482</v>
      </c>
      <c r="C87412" t="s">
        <v>99483</v>
      </c>
      <c r="D87412" t="s">
        <v>11361</v>
      </c>
      <c r="E87412" t="s">
        <v>11362</v>
      </c>
      <c r="F87412" t="s">
        <v>11363</v>
      </c>
    </row>
    <row r="87413" spans="1:6" x14ac:dyDescent="0.2">
      <c r="A87413" t="s">
        <v>99129</v>
      </c>
      <c r="B87413" t="s">
        <v>99482</v>
      </c>
      <c r="C87413" t="s">
        <v>99483</v>
      </c>
      <c r="D87413" t="s">
        <v>99503</v>
      </c>
      <c r="E87413" t="s">
        <v>99504</v>
      </c>
      <c r="F87413" t="s">
        <v>99505</v>
      </c>
    </row>
    <row r="87414" spans="1:6" x14ac:dyDescent="0.2">
      <c r="A87414" t="s">
        <v>99129</v>
      </c>
      <c r="B87414" t="s">
        <v>99482</v>
      </c>
      <c r="C87414" t="s">
        <v>99483</v>
      </c>
      <c r="D87414" t="s">
        <v>11376</v>
      </c>
      <c r="E87414" t="s">
        <v>11377</v>
      </c>
      <c r="F87414" t="s">
        <v>11378</v>
      </c>
    </row>
    <row r="87415" spans="1:6" x14ac:dyDescent="0.2">
      <c r="A87415" t="s">
        <v>99129</v>
      </c>
      <c r="B87415" t="s">
        <v>99482</v>
      </c>
      <c r="C87415" t="s">
        <v>99483</v>
      </c>
      <c r="D87415" t="s">
        <v>99436</v>
      </c>
      <c r="E87415" t="s">
        <v>99437</v>
      </c>
      <c r="F87415" t="s">
        <v>99438</v>
      </c>
    </row>
    <row r="87416" spans="1:6" x14ac:dyDescent="0.2">
      <c r="A87416" t="s">
        <v>99129</v>
      </c>
      <c r="B87416" t="s">
        <v>99482</v>
      </c>
      <c r="C87416" t="s">
        <v>99483</v>
      </c>
      <c r="D87416" t="s">
        <v>52622</v>
      </c>
      <c r="E87416" t="s">
        <v>52623</v>
      </c>
      <c r="F87416" t="s">
        <v>58384</v>
      </c>
    </row>
    <row r="87417" spans="1:6" x14ac:dyDescent="0.2">
      <c r="A87417" t="s">
        <v>99129</v>
      </c>
      <c r="B87417" t="s">
        <v>99482</v>
      </c>
      <c r="C87417" t="s">
        <v>99483</v>
      </c>
      <c r="D87417" t="s">
        <v>57515</v>
      </c>
      <c r="E87417" t="s">
        <v>57516</v>
      </c>
      <c r="F87417" t="s">
        <v>57517</v>
      </c>
    </row>
    <row r="87418" spans="1:6" x14ac:dyDescent="0.2">
      <c r="A87418" t="s">
        <v>99129</v>
      </c>
      <c r="B87418" t="s">
        <v>99482</v>
      </c>
      <c r="C87418" t="s">
        <v>99483</v>
      </c>
      <c r="D87418" t="s">
        <v>99506</v>
      </c>
      <c r="E87418" t="s">
        <v>99507</v>
      </c>
      <c r="F87418" t="s">
        <v>99508</v>
      </c>
    </row>
    <row r="87419" spans="1:6" x14ac:dyDescent="0.2">
      <c r="A87419" t="s">
        <v>99129</v>
      </c>
      <c r="B87419" t="s">
        <v>99482</v>
      </c>
      <c r="C87419" t="s">
        <v>99483</v>
      </c>
      <c r="D87419" t="s">
        <v>9056</v>
      </c>
      <c r="E87419" t="s">
        <v>9057</v>
      </c>
      <c r="F87419" t="s">
        <v>9058</v>
      </c>
    </row>
    <row r="87420" spans="1:6" x14ac:dyDescent="0.2">
      <c r="A87420" t="s">
        <v>99129</v>
      </c>
      <c r="B87420" t="s">
        <v>99482</v>
      </c>
      <c r="C87420" t="s">
        <v>99483</v>
      </c>
      <c r="D87420" t="s">
        <v>57190</v>
      </c>
      <c r="E87420" t="s">
        <v>57191</v>
      </c>
      <c r="F87420" t="s">
        <v>57192</v>
      </c>
    </row>
    <row r="87421" spans="1:6" x14ac:dyDescent="0.2">
      <c r="A87421" t="s">
        <v>99129</v>
      </c>
      <c r="B87421" t="s">
        <v>99482</v>
      </c>
      <c r="C87421" t="s">
        <v>99483</v>
      </c>
      <c r="D87421" t="s">
        <v>99509</v>
      </c>
      <c r="E87421" t="s">
        <v>99510</v>
      </c>
      <c r="F87421" t="s">
        <v>99511</v>
      </c>
    </row>
    <row r="87422" spans="1:6" x14ac:dyDescent="0.2">
      <c r="A87422" t="s">
        <v>99129</v>
      </c>
      <c r="B87422" t="s">
        <v>99482</v>
      </c>
      <c r="C87422" t="s">
        <v>99483</v>
      </c>
      <c r="D87422" t="s">
        <v>24626</v>
      </c>
      <c r="E87422" t="s">
        <v>24627</v>
      </c>
      <c r="F87422" t="s">
        <v>24628</v>
      </c>
    </row>
    <row r="87423" spans="1:6" x14ac:dyDescent="0.2">
      <c r="A87423" t="s">
        <v>99129</v>
      </c>
      <c r="B87423" t="s">
        <v>99482</v>
      </c>
      <c r="C87423" t="s">
        <v>99483</v>
      </c>
      <c r="D87423" t="s">
        <v>99512</v>
      </c>
      <c r="E87423" t="s">
        <v>99513</v>
      </c>
      <c r="F87423" t="s">
        <v>99514</v>
      </c>
    </row>
    <row r="87424" spans="1:6" x14ac:dyDescent="0.2">
      <c r="A87424" t="s">
        <v>99129</v>
      </c>
      <c r="B87424" t="s">
        <v>99482</v>
      </c>
      <c r="C87424" t="s">
        <v>99483</v>
      </c>
      <c r="D87424" t="s">
        <v>11401</v>
      </c>
      <c r="E87424" t="s">
        <v>11402</v>
      </c>
      <c r="F87424" t="s">
        <v>11403</v>
      </c>
    </row>
    <row r="87425" spans="1:6" x14ac:dyDescent="0.2">
      <c r="A87425" t="s">
        <v>99129</v>
      </c>
      <c r="B87425" t="s">
        <v>99482</v>
      </c>
      <c r="C87425" t="s">
        <v>99483</v>
      </c>
      <c r="D87425" t="s">
        <v>99515</v>
      </c>
      <c r="E87425" t="s">
        <v>99516</v>
      </c>
      <c r="F87425" t="s">
        <v>99517</v>
      </c>
    </row>
    <row r="87426" spans="1:6" x14ac:dyDescent="0.2">
      <c r="A87426" t="s">
        <v>99129</v>
      </c>
      <c r="B87426" t="s">
        <v>99482</v>
      </c>
      <c r="C87426" t="s">
        <v>99483</v>
      </c>
      <c r="D87426" t="s">
        <v>11407</v>
      </c>
      <c r="E87426" t="s">
        <v>11408</v>
      </c>
      <c r="F87426" t="s">
        <v>11409</v>
      </c>
    </row>
    <row r="87427" spans="1:6" x14ac:dyDescent="0.2">
      <c r="A87427" t="s">
        <v>99129</v>
      </c>
      <c r="B87427" t="s">
        <v>99482</v>
      </c>
      <c r="C87427" t="s">
        <v>99483</v>
      </c>
      <c r="D87427" t="s">
        <v>99182</v>
      </c>
      <c r="E87427" t="s">
        <v>99183</v>
      </c>
      <c r="F87427" t="s">
        <v>99184</v>
      </c>
    </row>
    <row r="87428" spans="1:6" x14ac:dyDescent="0.2">
      <c r="A87428" t="s">
        <v>99129</v>
      </c>
      <c r="B87428" t="s">
        <v>99482</v>
      </c>
      <c r="C87428" t="s">
        <v>99483</v>
      </c>
      <c r="D87428" t="s">
        <v>99518</v>
      </c>
      <c r="E87428" t="s">
        <v>99519</v>
      </c>
      <c r="F87428" t="s">
        <v>99520</v>
      </c>
    </row>
    <row r="87429" spans="1:6" x14ac:dyDescent="0.2">
      <c r="A87429" t="s">
        <v>99129</v>
      </c>
      <c r="B87429" t="s">
        <v>99482</v>
      </c>
      <c r="C87429" t="s">
        <v>99483</v>
      </c>
      <c r="D87429" t="s">
        <v>99521</v>
      </c>
      <c r="E87429" t="s">
        <v>99522</v>
      </c>
      <c r="F87429" t="s">
        <v>99523</v>
      </c>
    </row>
    <row r="87430" spans="1:6" x14ac:dyDescent="0.2">
      <c r="A87430" t="s">
        <v>99129</v>
      </c>
      <c r="B87430" t="s">
        <v>99482</v>
      </c>
      <c r="C87430" t="s">
        <v>99483</v>
      </c>
      <c r="D87430" t="s">
        <v>67402</v>
      </c>
      <c r="E87430" t="s">
        <v>67403</v>
      </c>
      <c r="F87430" t="s">
        <v>67404</v>
      </c>
    </row>
    <row r="87431" spans="1:6" x14ac:dyDescent="0.2">
      <c r="A87431" t="s">
        <v>99129</v>
      </c>
      <c r="B87431" t="s">
        <v>99482</v>
      </c>
      <c r="C87431" t="s">
        <v>99483</v>
      </c>
      <c r="D87431" t="s">
        <v>67405</v>
      </c>
      <c r="E87431" t="s">
        <v>67406</v>
      </c>
      <c r="F87431" t="s">
        <v>67407</v>
      </c>
    </row>
    <row r="87432" spans="1:6" x14ac:dyDescent="0.2">
      <c r="A87432" t="s">
        <v>99129</v>
      </c>
      <c r="B87432" t="s">
        <v>99482</v>
      </c>
      <c r="C87432" t="s">
        <v>99483</v>
      </c>
      <c r="D87432" t="s">
        <v>10094</v>
      </c>
      <c r="E87432" t="s">
        <v>10095</v>
      </c>
      <c r="F87432" t="s">
        <v>99524</v>
      </c>
    </row>
    <row r="87433" spans="1:6" x14ac:dyDescent="0.2">
      <c r="A87433" t="s">
        <v>99129</v>
      </c>
      <c r="B87433" t="s">
        <v>99482</v>
      </c>
      <c r="C87433" t="s">
        <v>99483</v>
      </c>
      <c r="D87433" t="s">
        <v>35067</v>
      </c>
      <c r="E87433" t="s">
        <v>35068</v>
      </c>
      <c r="F87433" t="s">
        <v>35069</v>
      </c>
    </row>
    <row r="87434" spans="1:6" x14ac:dyDescent="0.2">
      <c r="A87434" t="s">
        <v>99129</v>
      </c>
      <c r="B87434" t="s">
        <v>99482</v>
      </c>
      <c r="C87434" t="s">
        <v>99483</v>
      </c>
      <c r="D87434" t="s">
        <v>99525</v>
      </c>
      <c r="E87434" t="s">
        <v>99526</v>
      </c>
      <c r="F87434" t="s">
        <v>99527</v>
      </c>
    </row>
    <row r="87435" spans="1:6" x14ac:dyDescent="0.2">
      <c r="A87435" t="s">
        <v>99129</v>
      </c>
      <c r="B87435" t="s">
        <v>99482</v>
      </c>
      <c r="C87435" t="s">
        <v>99483</v>
      </c>
      <c r="D87435" t="s">
        <v>43516</v>
      </c>
      <c r="E87435" t="s">
        <v>43517</v>
      </c>
      <c r="F87435" t="s">
        <v>43518</v>
      </c>
    </row>
    <row r="87436" spans="1:6" x14ac:dyDescent="0.2">
      <c r="A87436" t="s">
        <v>99129</v>
      </c>
      <c r="B87436" t="s">
        <v>99482</v>
      </c>
      <c r="C87436" t="s">
        <v>99483</v>
      </c>
      <c r="D87436" t="s">
        <v>99528</v>
      </c>
      <c r="E87436" t="s">
        <v>99529</v>
      </c>
      <c r="F87436" t="s">
        <v>99530</v>
      </c>
    </row>
    <row r="87437" spans="1:6" x14ac:dyDescent="0.2">
      <c r="A87437" t="s">
        <v>99129</v>
      </c>
      <c r="B87437" t="s">
        <v>99482</v>
      </c>
      <c r="C87437" t="s">
        <v>99483</v>
      </c>
      <c r="D87437" t="s">
        <v>45933</v>
      </c>
      <c r="E87437" t="s">
        <v>99531</v>
      </c>
      <c r="F87437" t="s">
        <v>99532</v>
      </c>
    </row>
    <row r="87438" spans="1:6" x14ac:dyDescent="0.2">
      <c r="A87438" t="s">
        <v>99129</v>
      </c>
      <c r="B87438" t="s">
        <v>99482</v>
      </c>
      <c r="C87438" t="s">
        <v>99483</v>
      </c>
      <c r="D87438" t="s">
        <v>99533</v>
      </c>
      <c r="E87438" t="s">
        <v>99534</v>
      </c>
      <c r="F87438" t="s">
        <v>99535</v>
      </c>
    </row>
    <row r="87439" spans="1:6" x14ac:dyDescent="0.2">
      <c r="A87439" t="s">
        <v>99129</v>
      </c>
      <c r="B87439" t="s">
        <v>99482</v>
      </c>
      <c r="C87439" t="s">
        <v>99483</v>
      </c>
      <c r="D87439" t="s">
        <v>61311</v>
      </c>
      <c r="E87439" t="s">
        <v>61312</v>
      </c>
      <c r="F87439" t="s">
        <v>61313</v>
      </c>
    </row>
    <row r="87440" spans="1:6" x14ac:dyDescent="0.2">
      <c r="A87440" t="s">
        <v>99129</v>
      </c>
      <c r="B87440" t="s">
        <v>99482</v>
      </c>
      <c r="C87440" t="s">
        <v>99483</v>
      </c>
      <c r="D87440" t="s">
        <v>13668</v>
      </c>
      <c r="E87440" t="s">
        <v>13669</v>
      </c>
      <c r="F87440" t="s">
        <v>13670</v>
      </c>
    </row>
    <row r="87441" spans="1:6" x14ac:dyDescent="0.2">
      <c r="A87441" t="s">
        <v>99129</v>
      </c>
      <c r="B87441" t="s">
        <v>99482</v>
      </c>
      <c r="C87441" t="s">
        <v>99483</v>
      </c>
      <c r="D87441" t="s">
        <v>49496</v>
      </c>
      <c r="E87441" t="s">
        <v>49497</v>
      </c>
      <c r="F87441" t="s">
        <v>99536</v>
      </c>
    </row>
    <row r="87442" spans="1:6" x14ac:dyDescent="0.2">
      <c r="A87442" t="s">
        <v>99129</v>
      </c>
      <c r="B87442" t="s">
        <v>99482</v>
      </c>
      <c r="C87442" t="s">
        <v>99483</v>
      </c>
      <c r="D87442" t="s">
        <v>99537</v>
      </c>
      <c r="E87442" t="s">
        <v>99538</v>
      </c>
      <c r="F87442" t="s">
        <v>99539</v>
      </c>
    </row>
    <row r="87443" spans="1:6" x14ac:dyDescent="0.2">
      <c r="A87443" t="s">
        <v>99129</v>
      </c>
      <c r="B87443" t="s">
        <v>99482</v>
      </c>
      <c r="C87443" t="s">
        <v>99483</v>
      </c>
      <c r="D87443" t="s">
        <v>99540</v>
      </c>
      <c r="E87443" t="s">
        <v>99541</v>
      </c>
      <c r="F87443" t="s">
        <v>99542</v>
      </c>
    </row>
    <row r="87444" spans="1:6" x14ac:dyDescent="0.2">
      <c r="A87444" t="s">
        <v>99129</v>
      </c>
      <c r="B87444" t="s">
        <v>99482</v>
      </c>
      <c r="C87444" t="s">
        <v>99483</v>
      </c>
      <c r="D87444" t="s">
        <v>13674</v>
      </c>
      <c r="E87444" t="s">
        <v>13675</v>
      </c>
      <c r="F87444" t="s">
        <v>13676</v>
      </c>
    </row>
    <row r="87445" spans="1:6" x14ac:dyDescent="0.2">
      <c r="A87445" t="s">
        <v>99129</v>
      </c>
      <c r="B87445" t="s">
        <v>99482</v>
      </c>
      <c r="C87445" t="s">
        <v>99483</v>
      </c>
      <c r="D87445" t="s">
        <v>99543</v>
      </c>
      <c r="E87445" t="s">
        <v>99544</v>
      </c>
      <c r="F87445" t="s">
        <v>99545</v>
      </c>
    </row>
    <row r="87446" spans="1:6" x14ac:dyDescent="0.2">
      <c r="A87446" t="s">
        <v>99129</v>
      </c>
      <c r="B87446" t="s">
        <v>99482</v>
      </c>
      <c r="C87446" t="s">
        <v>99483</v>
      </c>
      <c r="D87446" t="s">
        <v>9107</v>
      </c>
      <c r="E87446" t="s">
        <v>9108</v>
      </c>
      <c r="F87446" t="s">
        <v>99546</v>
      </c>
    </row>
    <row r="87447" spans="1:6" x14ac:dyDescent="0.2">
      <c r="A87447" t="s">
        <v>99129</v>
      </c>
      <c r="B87447" t="s">
        <v>99482</v>
      </c>
      <c r="C87447" t="s">
        <v>99483</v>
      </c>
      <c r="D87447" t="s">
        <v>99547</v>
      </c>
      <c r="E87447" t="s">
        <v>99548</v>
      </c>
      <c r="F87447" t="s">
        <v>99549</v>
      </c>
    </row>
    <row r="87448" spans="1:6" x14ac:dyDescent="0.2">
      <c r="A87448" t="s">
        <v>99129</v>
      </c>
      <c r="B87448" t="s">
        <v>99482</v>
      </c>
      <c r="C87448" t="s">
        <v>99483</v>
      </c>
      <c r="D87448" t="s">
        <v>99550</v>
      </c>
      <c r="E87448" t="s">
        <v>99551</v>
      </c>
      <c r="F87448" t="s">
        <v>99552</v>
      </c>
    </row>
    <row r="87449" spans="1:6" x14ac:dyDescent="0.2">
      <c r="A87449" t="s">
        <v>99129</v>
      </c>
      <c r="B87449" t="s">
        <v>99482</v>
      </c>
      <c r="C87449" t="s">
        <v>99483</v>
      </c>
      <c r="D87449" t="s">
        <v>99553</v>
      </c>
      <c r="E87449" t="s">
        <v>99554</v>
      </c>
      <c r="F87449" t="s">
        <v>99555</v>
      </c>
    </row>
    <row r="87450" spans="1:6" x14ac:dyDescent="0.2">
      <c r="A87450" t="s">
        <v>99129</v>
      </c>
      <c r="B87450" t="s">
        <v>99482</v>
      </c>
      <c r="C87450" t="s">
        <v>99483</v>
      </c>
      <c r="D87450" t="s">
        <v>6813</v>
      </c>
      <c r="E87450" t="s">
        <v>6814</v>
      </c>
      <c r="F87450" t="s">
        <v>6815</v>
      </c>
    </row>
    <row r="87451" spans="1:6" x14ac:dyDescent="0.2">
      <c r="A87451" t="s">
        <v>99129</v>
      </c>
      <c r="B87451" t="s">
        <v>99482</v>
      </c>
      <c r="C87451" t="s">
        <v>99483</v>
      </c>
      <c r="D87451" t="s">
        <v>13683</v>
      </c>
      <c r="E87451" t="s">
        <v>13684</v>
      </c>
      <c r="F87451" t="s">
        <v>99556</v>
      </c>
    </row>
    <row r="87452" spans="1:6" x14ac:dyDescent="0.2">
      <c r="A87452" t="s">
        <v>99129</v>
      </c>
      <c r="B87452" t="s">
        <v>99482</v>
      </c>
      <c r="C87452" t="s">
        <v>99483</v>
      </c>
      <c r="D87452" t="s">
        <v>99557</v>
      </c>
      <c r="E87452" t="s">
        <v>99558</v>
      </c>
      <c r="F87452" t="s">
        <v>99559</v>
      </c>
    </row>
    <row r="87453" spans="1:6" x14ac:dyDescent="0.2">
      <c r="A87453" t="s">
        <v>99129</v>
      </c>
      <c r="B87453" t="s">
        <v>99482</v>
      </c>
      <c r="C87453" t="s">
        <v>99483</v>
      </c>
      <c r="D87453" t="s">
        <v>91518</v>
      </c>
      <c r="E87453" t="s">
        <v>91519</v>
      </c>
      <c r="F87453" t="s">
        <v>99560</v>
      </c>
    </row>
    <row r="87454" spans="1:6" x14ac:dyDescent="0.2">
      <c r="A87454" t="s">
        <v>99129</v>
      </c>
      <c r="B87454" t="s">
        <v>99482</v>
      </c>
      <c r="C87454" t="s">
        <v>99483</v>
      </c>
      <c r="D87454" t="s">
        <v>11426</v>
      </c>
      <c r="E87454" t="s">
        <v>11427</v>
      </c>
      <c r="F87454" t="s">
        <v>11428</v>
      </c>
    </row>
    <row r="87455" spans="1:6" x14ac:dyDescent="0.2">
      <c r="A87455" t="s">
        <v>99129</v>
      </c>
      <c r="B87455" t="s">
        <v>99482</v>
      </c>
      <c r="C87455" t="s">
        <v>99483</v>
      </c>
      <c r="D87455" t="s">
        <v>94388</v>
      </c>
      <c r="E87455" t="s">
        <v>99473</v>
      </c>
      <c r="F87455" t="s">
        <v>99474</v>
      </c>
    </row>
    <row r="87456" spans="1:6" x14ac:dyDescent="0.2">
      <c r="A87456" t="s">
        <v>99129</v>
      </c>
      <c r="B87456" t="s">
        <v>99482</v>
      </c>
      <c r="C87456" t="s">
        <v>99483</v>
      </c>
      <c r="D87456" t="s">
        <v>9110</v>
      </c>
      <c r="E87456" t="s">
        <v>9111</v>
      </c>
      <c r="F87456" t="s">
        <v>9112</v>
      </c>
    </row>
    <row r="87457" spans="1:6" x14ac:dyDescent="0.2">
      <c r="A87457" t="s">
        <v>99129</v>
      </c>
      <c r="B87457" t="s">
        <v>99482</v>
      </c>
      <c r="C87457" t="s">
        <v>99483</v>
      </c>
      <c r="D87457" t="s">
        <v>67484</v>
      </c>
      <c r="E87457" t="s">
        <v>67485</v>
      </c>
      <c r="F87457" t="s">
        <v>67486</v>
      </c>
    </row>
    <row r="87458" spans="1:6" x14ac:dyDescent="0.2">
      <c r="A87458" t="s">
        <v>99129</v>
      </c>
      <c r="B87458" t="s">
        <v>99482</v>
      </c>
      <c r="C87458" t="s">
        <v>99483</v>
      </c>
      <c r="D87458" t="s">
        <v>4774</v>
      </c>
      <c r="E87458" t="s">
        <v>4775</v>
      </c>
      <c r="F87458" t="s">
        <v>4776</v>
      </c>
    </row>
    <row r="87459" spans="1:6" x14ac:dyDescent="0.2">
      <c r="A87459" t="s">
        <v>99129</v>
      </c>
      <c r="B87459" t="s">
        <v>99482</v>
      </c>
      <c r="C87459" t="s">
        <v>99483</v>
      </c>
      <c r="D87459" t="s">
        <v>99561</v>
      </c>
      <c r="E87459" t="s">
        <v>99562</v>
      </c>
      <c r="F87459" t="s">
        <v>99563</v>
      </c>
    </row>
    <row r="87460" spans="1:6" x14ac:dyDescent="0.2">
      <c r="A87460" t="s">
        <v>99129</v>
      </c>
      <c r="B87460" t="s">
        <v>99482</v>
      </c>
      <c r="C87460" t="s">
        <v>99483</v>
      </c>
      <c r="D87460" t="s">
        <v>99564</v>
      </c>
      <c r="E87460" t="s">
        <v>99565</v>
      </c>
      <c r="F87460" t="s">
        <v>99566</v>
      </c>
    </row>
    <row r="87461" spans="1:6" x14ac:dyDescent="0.2">
      <c r="A87461" t="s">
        <v>99129</v>
      </c>
      <c r="B87461" t="s">
        <v>99482</v>
      </c>
      <c r="C87461" t="s">
        <v>99483</v>
      </c>
      <c r="D87461" t="s">
        <v>69467</v>
      </c>
      <c r="E87461" t="s">
        <v>69468</v>
      </c>
      <c r="F87461" t="s">
        <v>69469</v>
      </c>
    </row>
    <row r="87462" spans="1:6" x14ac:dyDescent="0.2">
      <c r="A87462" t="s">
        <v>99129</v>
      </c>
      <c r="B87462" t="s">
        <v>99482</v>
      </c>
      <c r="C87462" t="s">
        <v>99483</v>
      </c>
      <c r="D87462" t="s">
        <v>67509</v>
      </c>
      <c r="E87462" t="s">
        <v>67510</v>
      </c>
      <c r="F87462" t="s">
        <v>67511</v>
      </c>
    </row>
    <row r="87463" spans="1:6" x14ac:dyDescent="0.2">
      <c r="A87463" t="s">
        <v>99129</v>
      </c>
      <c r="B87463" t="s">
        <v>99482</v>
      </c>
      <c r="C87463" t="s">
        <v>99483</v>
      </c>
      <c r="D87463" t="s">
        <v>9122</v>
      </c>
      <c r="E87463" t="s">
        <v>9123</v>
      </c>
      <c r="F87463" t="s">
        <v>9124</v>
      </c>
    </row>
    <row r="87464" spans="1:6" x14ac:dyDescent="0.2">
      <c r="A87464" t="s">
        <v>99129</v>
      </c>
      <c r="B87464" t="s">
        <v>99482</v>
      </c>
      <c r="C87464" t="s">
        <v>99483</v>
      </c>
      <c r="D87464" t="s">
        <v>67515</v>
      </c>
      <c r="E87464" t="s">
        <v>67516</v>
      </c>
      <c r="F87464" t="s">
        <v>67517</v>
      </c>
    </row>
    <row r="87465" spans="1:6" x14ac:dyDescent="0.2">
      <c r="A87465" t="s">
        <v>99129</v>
      </c>
      <c r="B87465" t="s">
        <v>99482</v>
      </c>
      <c r="C87465" t="s">
        <v>99483</v>
      </c>
      <c r="D87465" t="s">
        <v>49022</v>
      </c>
      <c r="E87465" t="s">
        <v>49023</v>
      </c>
      <c r="F87465" t="s">
        <v>99567</v>
      </c>
    </row>
    <row r="87466" spans="1:6" x14ac:dyDescent="0.2">
      <c r="A87466" t="s">
        <v>99129</v>
      </c>
      <c r="B87466" t="s">
        <v>99482</v>
      </c>
      <c r="C87466" t="s">
        <v>99483</v>
      </c>
      <c r="D87466" t="s">
        <v>67519</v>
      </c>
      <c r="E87466" t="s">
        <v>67520</v>
      </c>
      <c r="F87466" t="s">
        <v>67521</v>
      </c>
    </row>
    <row r="87467" spans="1:6" x14ac:dyDescent="0.2">
      <c r="A87467" t="s">
        <v>99129</v>
      </c>
      <c r="B87467" t="s">
        <v>99482</v>
      </c>
      <c r="C87467" t="s">
        <v>99483</v>
      </c>
      <c r="D87467" t="s">
        <v>67522</v>
      </c>
      <c r="E87467" t="s">
        <v>67523</v>
      </c>
      <c r="F87467" t="s">
        <v>67524</v>
      </c>
    </row>
    <row r="87468" spans="1:6" x14ac:dyDescent="0.2">
      <c r="A87468" t="s">
        <v>99129</v>
      </c>
      <c r="B87468" t="s">
        <v>99482</v>
      </c>
      <c r="C87468" t="s">
        <v>99483</v>
      </c>
      <c r="D87468" t="s">
        <v>99568</v>
      </c>
      <c r="E87468" t="s">
        <v>99569</v>
      </c>
      <c r="F87468" t="s">
        <v>99570</v>
      </c>
    </row>
    <row r="87469" spans="1:6" x14ac:dyDescent="0.2">
      <c r="A87469" t="s">
        <v>99129</v>
      </c>
      <c r="B87469" t="s">
        <v>99482</v>
      </c>
      <c r="C87469" t="s">
        <v>99483</v>
      </c>
      <c r="D87469" t="s">
        <v>49025</v>
      </c>
      <c r="E87469" t="s">
        <v>49026</v>
      </c>
      <c r="F87469" t="s">
        <v>49027</v>
      </c>
    </row>
    <row r="87470" spans="1:6" x14ac:dyDescent="0.2">
      <c r="A87470" t="s">
        <v>99129</v>
      </c>
      <c r="B87470" t="s">
        <v>99482</v>
      </c>
      <c r="C87470" t="s">
        <v>99483</v>
      </c>
      <c r="D87470" t="s">
        <v>99571</v>
      </c>
      <c r="E87470" t="s">
        <v>99572</v>
      </c>
      <c r="F87470" t="s">
        <v>99573</v>
      </c>
    </row>
    <row r="87471" spans="1:6" x14ac:dyDescent="0.2">
      <c r="A87471" t="s">
        <v>99129</v>
      </c>
      <c r="B87471" t="s">
        <v>99482</v>
      </c>
      <c r="C87471" t="s">
        <v>99483</v>
      </c>
      <c r="D87471" t="s">
        <v>45099</v>
      </c>
      <c r="E87471" t="s">
        <v>45100</v>
      </c>
      <c r="F87471" t="s">
        <v>45101</v>
      </c>
    </row>
    <row r="87472" spans="1:6" x14ac:dyDescent="0.2">
      <c r="A87472" t="s">
        <v>99129</v>
      </c>
      <c r="B87472" t="s">
        <v>99482</v>
      </c>
      <c r="C87472" t="s">
        <v>99483</v>
      </c>
      <c r="D87472" t="s">
        <v>99574</v>
      </c>
      <c r="E87472" t="s">
        <v>99575</v>
      </c>
      <c r="F87472" t="s">
        <v>99576</v>
      </c>
    </row>
    <row r="87473" spans="1:6" x14ac:dyDescent="0.2">
      <c r="A87473" t="s">
        <v>99129</v>
      </c>
      <c r="B87473" t="s">
        <v>99482</v>
      </c>
      <c r="C87473" t="s">
        <v>99483</v>
      </c>
      <c r="D87473" t="s">
        <v>99577</v>
      </c>
      <c r="E87473" t="s">
        <v>99578</v>
      </c>
      <c r="F87473" t="s">
        <v>99579</v>
      </c>
    </row>
    <row r="87474" spans="1:6" x14ac:dyDescent="0.2">
      <c r="A87474" t="s">
        <v>99129</v>
      </c>
      <c r="B87474" t="s">
        <v>99482</v>
      </c>
      <c r="C87474" t="s">
        <v>99483</v>
      </c>
      <c r="D87474" t="s">
        <v>37403</v>
      </c>
      <c r="E87474" t="s">
        <v>37404</v>
      </c>
      <c r="F87474" t="s">
        <v>37405</v>
      </c>
    </row>
    <row r="87475" spans="1:6" x14ac:dyDescent="0.2">
      <c r="A87475" t="s">
        <v>99129</v>
      </c>
      <c r="B87475" t="s">
        <v>99482</v>
      </c>
      <c r="C87475" t="s">
        <v>99483</v>
      </c>
      <c r="D87475" t="s">
        <v>11492</v>
      </c>
      <c r="E87475" t="s">
        <v>11493</v>
      </c>
      <c r="F87475" t="s">
        <v>11494</v>
      </c>
    </row>
    <row r="87476" spans="1:6" x14ac:dyDescent="0.2">
      <c r="A87476" t="s">
        <v>99129</v>
      </c>
      <c r="B87476" t="s">
        <v>99482</v>
      </c>
      <c r="C87476" t="s">
        <v>99483</v>
      </c>
      <c r="D87476" t="s">
        <v>99580</v>
      </c>
      <c r="E87476" t="s">
        <v>99581</v>
      </c>
      <c r="F87476" t="s">
        <v>99582</v>
      </c>
    </row>
    <row r="87477" spans="1:6" x14ac:dyDescent="0.2">
      <c r="A87477" t="s">
        <v>99129</v>
      </c>
      <c r="B87477" t="s">
        <v>99482</v>
      </c>
      <c r="C87477" t="s">
        <v>99483</v>
      </c>
      <c r="D87477" t="s">
        <v>99580</v>
      </c>
      <c r="E87477" t="s">
        <v>99581</v>
      </c>
      <c r="F87477" t="s">
        <v>99582</v>
      </c>
    </row>
    <row r="87478" spans="1:6" x14ac:dyDescent="0.2">
      <c r="A87478" t="s">
        <v>99129</v>
      </c>
      <c r="B87478" t="s">
        <v>99482</v>
      </c>
      <c r="C87478" t="s">
        <v>99483</v>
      </c>
      <c r="D87478" t="s">
        <v>99583</v>
      </c>
      <c r="E87478" t="s">
        <v>99584</v>
      </c>
      <c r="F87478" t="s">
        <v>99585</v>
      </c>
    </row>
    <row r="87479" spans="1:6" x14ac:dyDescent="0.2">
      <c r="A87479" t="s">
        <v>99129</v>
      </c>
      <c r="B87479" t="s">
        <v>99482</v>
      </c>
      <c r="C87479" t="s">
        <v>99483</v>
      </c>
      <c r="D87479" t="s">
        <v>11492</v>
      </c>
      <c r="E87479" t="s">
        <v>11493</v>
      </c>
      <c r="F87479" t="s">
        <v>11494</v>
      </c>
    </row>
    <row r="87480" spans="1:6" x14ac:dyDescent="0.2">
      <c r="A87480" t="s">
        <v>99129</v>
      </c>
      <c r="B87480" t="s">
        <v>99482</v>
      </c>
      <c r="C87480" t="s">
        <v>99483</v>
      </c>
      <c r="D87480" t="s">
        <v>99577</v>
      </c>
      <c r="E87480" t="s">
        <v>99578</v>
      </c>
      <c r="F87480" t="s">
        <v>99579</v>
      </c>
    </row>
    <row r="87481" spans="1:6" x14ac:dyDescent="0.2">
      <c r="A87481" t="s">
        <v>99129</v>
      </c>
      <c r="B87481" t="s">
        <v>99482</v>
      </c>
      <c r="C87481" t="s">
        <v>99483</v>
      </c>
      <c r="D87481" t="s">
        <v>42207</v>
      </c>
      <c r="E87481" t="s">
        <v>42208</v>
      </c>
      <c r="F87481" t="s">
        <v>42209</v>
      </c>
    </row>
    <row r="87482" spans="1:6" x14ac:dyDescent="0.2">
      <c r="A87482" t="s">
        <v>99129</v>
      </c>
      <c r="B87482" t="s">
        <v>99482</v>
      </c>
      <c r="C87482" t="s">
        <v>99483</v>
      </c>
      <c r="D87482" t="s">
        <v>19371</v>
      </c>
      <c r="E87482" t="s">
        <v>19372</v>
      </c>
      <c r="F87482" t="s">
        <v>19373</v>
      </c>
    </row>
    <row r="87483" spans="1:6" x14ac:dyDescent="0.2">
      <c r="A87483" t="s">
        <v>99129</v>
      </c>
      <c r="B87483" t="s">
        <v>99482</v>
      </c>
      <c r="C87483" t="s">
        <v>99483</v>
      </c>
      <c r="D87483" t="s">
        <v>99586</v>
      </c>
      <c r="E87483" t="s">
        <v>99587</v>
      </c>
      <c r="F87483" t="s">
        <v>99588</v>
      </c>
    </row>
    <row r="87484" spans="1:6" x14ac:dyDescent="0.2">
      <c r="A87484" t="s">
        <v>99129</v>
      </c>
      <c r="B87484" t="s">
        <v>99482</v>
      </c>
      <c r="C87484" t="s">
        <v>99483</v>
      </c>
      <c r="D87484" t="s">
        <v>11480</v>
      </c>
      <c r="E87484" t="s">
        <v>11481</v>
      </c>
      <c r="F87484" t="s">
        <v>11482</v>
      </c>
    </row>
    <row r="87485" spans="1:6" x14ac:dyDescent="0.2">
      <c r="A87485" t="s">
        <v>99129</v>
      </c>
      <c r="B87485" t="s">
        <v>99482</v>
      </c>
      <c r="C87485" t="s">
        <v>99483</v>
      </c>
      <c r="D87485" t="s">
        <v>37403</v>
      </c>
      <c r="E87485" t="s">
        <v>37404</v>
      </c>
      <c r="F87485" t="s">
        <v>37405</v>
      </c>
    </row>
    <row r="87486" spans="1:6" x14ac:dyDescent="0.2">
      <c r="A87486" t="s">
        <v>99129</v>
      </c>
      <c r="B87486" t="s">
        <v>99482</v>
      </c>
      <c r="C87486" t="s">
        <v>99483</v>
      </c>
      <c r="D87486" t="s">
        <v>99589</v>
      </c>
      <c r="E87486" t="s">
        <v>99590</v>
      </c>
      <c r="F87486" t="s">
        <v>99591</v>
      </c>
    </row>
    <row r="87487" spans="1:6" x14ac:dyDescent="0.2">
      <c r="A87487" t="s">
        <v>99129</v>
      </c>
      <c r="B87487" t="s">
        <v>99482</v>
      </c>
      <c r="C87487" t="s">
        <v>99483</v>
      </c>
      <c r="D87487" t="s">
        <v>11450</v>
      </c>
      <c r="E87487" t="s">
        <v>11451</v>
      </c>
      <c r="F87487" t="s">
        <v>11452</v>
      </c>
    </row>
    <row r="87488" spans="1:6" x14ac:dyDescent="0.2">
      <c r="A87488" t="s">
        <v>99129</v>
      </c>
      <c r="B87488" t="s">
        <v>99482</v>
      </c>
      <c r="C87488" t="s">
        <v>99483</v>
      </c>
      <c r="D87488" t="s">
        <v>99592</v>
      </c>
      <c r="E87488" t="s">
        <v>99593</v>
      </c>
      <c r="F87488" t="s">
        <v>99594</v>
      </c>
    </row>
    <row r="87489" spans="1:6" x14ac:dyDescent="0.2">
      <c r="A87489" t="s">
        <v>99129</v>
      </c>
      <c r="B87489" t="s">
        <v>99482</v>
      </c>
      <c r="C87489" t="s">
        <v>99483</v>
      </c>
      <c r="D87489" t="s">
        <v>99595</v>
      </c>
      <c r="E87489" t="s">
        <v>99596</v>
      </c>
      <c r="F87489" t="s">
        <v>99597</v>
      </c>
    </row>
    <row r="87490" spans="1:6" x14ac:dyDescent="0.2">
      <c r="A87490" t="s">
        <v>99129</v>
      </c>
      <c r="B87490" t="s">
        <v>99482</v>
      </c>
      <c r="C87490" t="s">
        <v>99483</v>
      </c>
      <c r="D87490" t="s">
        <v>9155</v>
      </c>
      <c r="E87490" t="s">
        <v>9156</v>
      </c>
      <c r="F87490" t="s">
        <v>9157</v>
      </c>
    </row>
    <row r="87491" spans="1:6" x14ac:dyDescent="0.2">
      <c r="A87491" t="s">
        <v>99129</v>
      </c>
      <c r="B87491" t="s">
        <v>99482</v>
      </c>
      <c r="C87491" t="s">
        <v>99483</v>
      </c>
      <c r="D87491" t="s">
        <v>9137</v>
      </c>
      <c r="E87491" t="s">
        <v>9138</v>
      </c>
      <c r="F87491" t="s">
        <v>9139</v>
      </c>
    </row>
    <row r="87492" spans="1:6" x14ac:dyDescent="0.2">
      <c r="A87492" t="s">
        <v>99129</v>
      </c>
      <c r="B87492" t="s">
        <v>99482</v>
      </c>
      <c r="C87492" t="s">
        <v>99483</v>
      </c>
      <c r="D87492" t="s">
        <v>9140</v>
      </c>
      <c r="E87492" t="s">
        <v>9141</v>
      </c>
      <c r="F87492" t="s">
        <v>9142</v>
      </c>
    </row>
    <row r="87493" spans="1:6" x14ac:dyDescent="0.2">
      <c r="A87493" t="s">
        <v>99129</v>
      </c>
      <c r="B87493" t="s">
        <v>99482</v>
      </c>
      <c r="C87493" t="s">
        <v>99483</v>
      </c>
      <c r="D87493" t="s">
        <v>9152</v>
      </c>
      <c r="E87493" t="s">
        <v>9153</v>
      </c>
      <c r="F87493" t="s">
        <v>11516</v>
      </c>
    </row>
    <row r="87494" spans="1:6" x14ac:dyDescent="0.2">
      <c r="A87494" t="s">
        <v>99129</v>
      </c>
      <c r="B87494" t="s">
        <v>99482</v>
      </c>
      <c r="C87494" t="s">
        <v>99483</v>
      </c>
      <c r="D87494" t="s">
        <v>99598</v>
      </c>
      <c r="E87494" t="s">
        <v>99599</v>
      </c>
      <c r="F87494" t="s">
        <v>99600</v>
      </c>
    </row>
    <row r="87495" spans="1:6" x14ac:dyDescent="0.2">
      <c r="A87495" t="s">
        <v>99129</v>
      </c>
      <c r="B87495" t="s">
        <v>99482</v>
      </c>
      <c r="C87495" t="s">
        <v>99483</v>
      </c>
      <c r="D87495" t="s">
        <v>99601</v>
      </c>
      <c r="E87495" t="s">
        <v>99602</v>
      </c>
      <c r="F87495" t="s">
        <v>99603</v>
      </c>
    </row>
    <row r="87496" spans="1:6" x14ac:dyDescent="0.2">
      <c r="A87496" t="s">
        <v>99129</v>
      </c>
      <c r="B87496" t="s">
        <v>99482</v>
      </c>
      <c r="C87496" t="s">
        <v>99483</v>
      </c>
      <c r="D87496" t="s">
        <v>99604</v>
      </c>
      <c r="E87496" t="s">
        <v>99605</v>
      </c>
      <c r="F87496" t="s">
        <v>99606</v>
      </c>
    </row>
    <row r="87497" spans="1:6" x14ac:dyDescent="0.2">
      <c r="A87497" t="s">
        <v>99129</v>
      </c>
      <c r="B87497" t="s">
        <v>99482</v>
      </c>
      <c r="C87497" t="s">
        <v>99483</v>
      </c>
      <c r="D87497" t="s">
        <v>99607</v>
      </c>
      <c r="E87497" t="s">
        <v>99608</v>
      </c>
      <c r="F87497" t="s">
        <v>99609</v>
      </c>
    </row>
    <row r="87498" spans="1:6" x14ac:dyDescent="0.2">
      <c r="A87498" t="s">
        <v>99129</v>
      </c>
      <c r="B87498" t="s">
        <v>99482</v>
      </c>
      <c r="C87498" t="s">
        <v>99483</v>
      </c>
      <c r="D87498" t="s">
        <v>99610</v>
      </c>
      <c r="E87498" t="s">
        <v>99611</v>
      </c>
      <c r="F87498" t="s">
        <v>99612</v>
      </c>
    </row>
    <row r="87499" spans="1:6" x14ac:dyDescent="0.2">
      <c r="A87499" t="s">
        <v>99129</v>
      </c>
      <c r="B87499" t="s">
        <v>99482</v>
      </c>
      <c r="C87499" t="s">
        <v>99483</v>
      </c>
      <c r="D87499" t="s">
        <v>99613</v>
      </c>
      <c r="E87499" t="s">
        <v>99614</v>
      </c>
      <c r="F87499" t="s">
        <v>99615</v>
      </c>
    </row>
    <row r="87500" spans="1:6" x14ac:dyDescent="0.2">
      <c r="A87500" t="s">
        <v>99129</v>
      </c>
      <c r="B87500" t="s">
        <v>99482</v>
      </c>
      <c r="C87500" t="s">
        <v>99483</v>
      </c>
      <c r="D87500" t="s">
        <v>88292</v>
      </c>
      <c r="E87500" t="s">
        <v>88293</v>
      </c>
      <c r="F87500" t="s">
        <v>88294</v>
      </c>
    </row>
    <row r="87501" spans="1:6" x14ac:dyDescent="0.2">
      <c r="A87501" t="s">
        <v>99129</v>
      </c>
      <c r="B87501" t="s">
        <v>99616</v>
      </c>
      <c r="C87501" t="s">
        <v>99617</v>
      </c>
      <c r="D87501" t="s">
        <v>110</v>
      </c>
      <c r="E87501" t="s">
        <v>111</v>
      </c>
      <c r="F87501" t="s">
        <v>112</v>
      </c>
    </row>
    <row r="87502" spans="1:6" x14ac:dyDescent="0.2">
      <c r="A87502" t="s">
        <v>99129</v>
      </c>
      <c r="B87502" t="s">
        <v>99616</v>
      </c>
      <c r="C87502" t="s">
        <v>99617</v>
      </c>
      <c r="D87502" t="s">
        <v>20494</v>
      </c>
      <c r="E87502" t="s">
        <v>20495</v>
      </c>
      <c r="F87502" t="s">
        <v>99618</v>
      </c>
    </row>
    <row r="87503" spans="1:6" x14ac:dyDescent="0.2">
      <c r="A87503" t="s">
        <v>99129</v>
      </c>
      <c r="B87503" t="s">
        <v>99616</v>
      </c>
      <c r="C87503" t="s">
        <v>99617</v>
      </c>
      <c r="D87503" t="s">
        <v>99619</v>
      </c>
      <c r="E87503" t="s">
        <v>99620</v>
      </c>
      <c r="F87503" t="s">
        <v>99621</v>
      </c>
    </row>
    <row r="87504" spans="1:6" x14ac:dyDescent="0.2">
      <c r="A87504" t="s">
        <v>99129</v>
      </c>
      <c r="B87504" t="s">
        <v>99616</v>
      </c>
      <c r="C87504" t="s">
        <v>99617</v>
      </c>
      <c r="D87504" t="s">
        <v>2711</v>
      </c>
      <c r="E87504" t="s">
        <v>2712</v>
      </c>
      <c r="F87504" t="s">
        <v>99622</v>
      </c>
    </row>
    <row r="87505" spans="1:6" x14ac:dyDescent="0.2">
      <c r="A87505" t="s">
        <v>99129</v>
      </c>
      <c r="B87505" t="s">
        <v>99616</v>
      </c>
      <c r="C87505" t="s">
        <v>99617</v>
      </c>
      <c r="D87505" t="s">
        <v>20511</v>
      </c>
      <c r="E87505" t="s">
        <v>20512</v>
      </c>
      <c r="F87505" t="s">
        <v>20513</v>
      </c>
    </row>
    <row r="87506" spans="1:6" x14ac:dyDescent="0.2">
      <c r="A87506" t="s">
        <v>99129</v>
      </c>
      <c r="B87506" t="s">
        <v>99616</v>
      </c>
      <c r="C87506" t="s">
        <v>99617</v>
      </c>
      <c r="D87506" t="s">
        <v>49242</v>
      </c>
      <c r="E87506" t="s">
        <v>49243</v>
      </c>
      <c r="F87506" t="s">
        <v>49244</v>
      </c>
    </row>
    <row r="87507" spans="1:6" x14ac:dyDescent="0.2">
      <c r="A87507" t="s">
        <v>99129</v>
      </c>
      <c r="B87507" t="s">
        <v>99616</v>
      </c>
      <c r="C87507" t="s">
        <v>99617</v>
      </c>
      <c r="D87507" t="s">
        <v>18344</v>
      </c>
      <c r="E87507" t="s">
        <v>18345</v>
      </c>
      <c r="F87507" t="s">
        <v>99623</v>
      </c>
    </row>
    <row r="87508" spans="1:6" x14ac:dyDescent="0.2">
      <c r="A87508" t="s">
        <v>99129</v>
      </c>
      <c r="B87508" t="s">
        <v>99616</v>
      </c>
      <c r="C87508" t="s">
        <v>99617</v>
      </c>
      <c r="D87508" t="s">
        <v>20515</v>
      </c>
      <c r="E87508" t="s">
        <v>20516</v>
      </c>
      <c r="F87508" t="s">
        <v>20517</v>
      </c>
    </row>
    <row r="87509" spans="1:6" x14ac:dyDescent="0.2">
      <c r="A87509" t="s">
        <v>99129</v>
      </c>
      <c r="B87509" t="s">
        <v>99616</v>
      </c>
      <c r="C87509" t="s">
        <v>99617</v>
      </c>
      <c r="D87509" t="s">
        <v>18354</v>
      </c>
      <c r="E87509" t="s">
        <v>18355</v>
      </c>
      <c r="F87509" t="s">
        <v>18356</v>
      </c>
    </row>
    <row r="87510" spans="1:6" x14ac:dyDescent="0.2">
      <c r="A87510" t="s">
        <v>99129</v>
      </c>
      <c r="B87510" t="s">
        <v>99616</v>
      </c>
      <c r="C87510" t="s">
        <v>99617</v>
      </c>
      <c r="D87510" t="s">
        <v>18682</v>
      </c>
      <c r="E87510" t="s">
        <v>18683</v>
      </c>
      <c r="F87510" t="s">
        <v>18684</v>
      </c>
    </row>
    <row r="87511" spans="1:6" x14ac:dyDescent="0.2">
      <c r="A87511" t="s">
        <v>99129</v>
      </c>
      <c r="B87511" t="s">
        <v>99616</v>
      </c>
      <c r="C87511" t="s">
        <v>99617</v>
      </c>
      <c r="D87511" t="s">
        <v>31262</v>
      </c>
      <c r="E87511" t="s">
        <v>99624</v>
      </c>
      <c r="F87511" t="s">
        <v>99625</v>
      </c>
    </row>
    <row r="87512" spans="1:6" x14ac:dyDescent="0.2">
      <c r="A87512" t="s">
        <v>99129</v>
      </c>
      <c r="B87512" t="s">
        <v>99616</v>
      </c>
      <c r="C87512" t="s">
        <v>99617</v>
      </c>
      <c r="D87512" t="s">
        <v>18363</v>
      </c>
      <c r="E87512" t="s">
        <v>18364</v>
      </c>
      <c r="F87512" t="s">
        <v>18365</v>
      </c>
    </row>
    <row r="87513" spans="1:6" x14ac:dyDescent="0.2">
      <c r="A87513" t="s">
        <v>99129</v>
      </c>
      <c r="B87513" t="s">
        <v>99616</v>
      </c>
      <c r="C87513" t="s">
        <v>99617</v>
      </c>
      <c r="D87513" t="s">
        <v>20530</v>
      </c>
      <c r="E87513" t="s">
        <v>20531</v>
      </c>
      <c r="F87513" t="s">
        <v>20532</v>
      </c>
    </row>
    <row r="87514" spans="1:6" x14ac:dyDescent="0.2">
      <c r="A87514" t="s">
        <v>99129</v>
      </c>
      <c r="B87514" t="s">
        <v>99616</v>
      </c>
      <c r="C87514" t="s">
        <v>99617</v>
      </c>
      <c r="D87514" t="s">
        <v>20547</v>
      </c>
      <c r="E87514" t="s">
        <v>20548</v>
      </c>
      <c r="F87514" t="s">
        <v>99626</v>
      </c>
    </row>
    <row r="87515" spans="1:6" x14ac:dyDescent="0.2">
      <c r="A87515" t="s">
        <v>99129</v>
      </c>
      <c r="B87515" t="s">
        <v>99616</v>
      </c>
      <c r="C87515" t="s">
        <v>99617</v>
      </c>
      <c r="D87515" t="s">
        <v>99627</v>
      </c>
      <c r="E87515" t="s">
        <v>99628</v>
      </c>
      <c r="F87515" t="s">
        <v>99629</v>
      </c>
    </row>
    <row r="87516" spans="1:6" x14ac:dyDescent="0.2">
      <c r="A87516" t="s">
        <v>99129</v>
      </c>
      <c r="B87516" t="s">
        <v>99616</v>
      </c>
      <c r="C87516" t="s">
        <v>99617</v>
      </c>
      <c r="D87516" t="s">
        <v>20560</v>
      </c>
      <c r="E87516" t="s">
        <v>20561</v>
      </c>
      <c r="F87516" t="s">
        <v>20562</v>
      </c>
    </row>
    <row r="87517" spans="1:6" x14ac:dyDescent="0.2">
      <c r="A87517" t="s">
        <v>99129</v>
      </c>
      <c r="B87517" t="s">
        <v>99616</v>
      </c>
      <c r="C87517" t="s">
        <v>99617</v>
      </c>
      <c r="D87517" t="s">
        <v>99630</v>
      </c>
      <c r="E87517" t="s">
        <v>99631</v>
      </c>
      <c r="F87517" t="s">
        <v>99632</v>
      </c>
    </row>
    <row r="87518" spans="1:6" x14ac:dyDescent="0.2">
      <c r="A87518" t="s">
        <v>99129</v>
      </c>
      <c r="B87518" t="s">
        <v>99616</v>
      </c>
      <c r="C87518" t="s">
        <v>99617</v>
      </c>
      <c r="D87518" t="s">
        <v>99633</v>
      </c>
      <c r="E87518" t="s">
        <v>99634</v>
      </c>
      <c r="F87518" t="s">
        <v>99635</v>
      </c>
    </row>
    <row r="87519" spans="1:6" x14ac:dyDescent="0.2">
      <c r="A87519" t="s">
        <v>99129</v>
      </c>
      <c r="B87519" t="s">
        <v>99616</v>
      </c>
      <c r="C87519" t="s">
        <v>99617</v>
      </c>
      <c r="D87519" t="s">
        <v>99636</v>
      </c>
      <c r="E87519" t="s">
        <v>99637</v>
      </c>
      <c r="F87519" t="s">
        <v>99638</v>
      </c>
    </row>
    <row r="87520" spans="1:6" x14ac:dyDescent="0.2">
      <c r="A87520" t="s">
        <v>99129</v>
      </c>
      <c r="B87520" t="s">
        <v>99616</v>
      </c>
      <c r="C87520" t="s">
        <v>99617</v>
      </c>
      <c r="D87520" t="s">
        <v>99639</v>
      </c>
      <c r="E87520" t="s">
        <v>99640</v>
      </c>
      <c r="F87520" t="s">
        <v>99641</v>
      </c>
    </row>
    <row r="87521" spans="1:6" x14ac:dyDescent="0.2">
      <c r="A87521" t="s">
        <v>99129</v>
      </c>
      <c r="B87521" t="s">
        <v>99616</v>
      </c>
      <c r="C87521" t="s">
        <v>99617</v>
      </c>
      <c r="D87521" t="s">
        <v>99642</v>
      </c>
      <c r="E87521" t="s">
        <v>99643</v>
      </c>
      <c r="F87521" t="s">
        <v>99644</v>
      </c>
    </row>
    <row r="87522" spans="1:6" x14ac:dyDescent="0.2">
      <c r="A87522" t="s">
        <v>99129</v>
      </c>
      <c r="B87522" t="s">
        <v>99616</v>
      </c>
      <c r="C87522" t="s">
        <v>99617</v>
      </c>
      <c r="D87522" t="s">
        <v>99645</v>
      </c>
      <c r="E87522" t="s">
        <v>99646</v>
      </c>
      <c r="F87522" t="s">
        <v>99647</v>
      </c>
    </row>
    <row r="87523" spans="1:6" x14ac:dyDescent="0.2">
      <c r="A87523" t="s">
        <v>99129</v>
      </c>
      <c r="B87523" t="s">
        <v>99616</v>
      </c>
      <c r="C87523" t="s">
        <v>99617</v>
      </c>
      <c r="D87523" t="s">
        <v>46285</v>
      </c>
      <c r="E87523" t="s">
        <v>46286</v>
      </c>
      <c r="F87523" t="s">
        <v>46287</v>
      </c>
    </row>
    <row r="87524" spans="1:6" x14ac:dyDescent="0.2">
      <c r="A87524" t="s">
        <v>99129</v>
      </c>
      <c r="B87524" t="s">
        <v>99616</v>
      </c>
      <c r="C87524" t="s">
        <v>99617</v>
      </c>
      <c r="D87524" t="s">
        <v>99648</v>
      </c>
      <c r="E87524" t="s">
        <v>99649</v>
      </c>
      <c r="F87524" t="s">
        <v>99650</v>
      </c>
    </row>
    <row r="87525" spans="1:6" x14ac:dyDescent="0.2">
      <c r="A87525" t="s">
        <v>99129</v>
      </c>
      <c r="B87525" t="s">
        <v>99616</v>
      </c>
      <c r="C87525" t="s">
        <v>99617</v>
      </c>
      <c r="D87525" t="s">
        <v>99651</v>
      </c>
      <c r="E87525" t="s">
        <v>99652</v>
      </c>
      <c r="F87525" t="s">
        <v>99653</v>
      </c>
    </row>
    <row r="87526" spans="1:6" x14ac:dyDescent="0.2">
      <c r="A87526" t="s">
        <v>99129</v>
      </c>
      <c r="B87526" t="s">
        <v>99616</v>
      </c>
      <c r="C87526" t="s">
        <v>99617</v>
      </c>
      <c r="D87526" t="s">
        <v>17790</v>
      </c>
      <c r="E87526" t="s">
        <v>17791</v>
      </c>
      <c r="F87526" t="s">
        <v>17792</v>
      </c>
    </row>
    <row r="87527" spans="1:6" x14ac:dyDescent="0.2">
      <c r="A87527" t="s">
        <v>99129</v>
      </c>
      <c r="B87527" t="s">
        <v>99616</v>
      </c>
      <c r="C87527" t="s">
        <v>99617</v>
      </c>
      <c r="D87527" t="s">
        <v>99176</v>
      </c>
      <c r="E87527" t="s">
        <v>99177</v>
      </c>
      <c r="F87527" t="s">
        <v>99178</v>
      </c>
    </row>
    <row r="87528" spans="1:6" x14ac:dyDescent="0.2">
      <c r="A87528" t="s">
        <v>99129</v>
      </c>
      <c r="B87528" t="s">
        <v>99616</v>
      </c>
      <c r="C87528" t="s">
        <v>99617</v>
      </c>
      <c r="D87528" t="s">
        <v>67704</v>
      </c>
      <c r="E87528" t="s">
        <v>67705</v>
      </c>
      <c r="F87528" t="s">
        <v>67706</v>
      </c>
    </row>
    <row r="87529" spans="1:6" x14ac:dyDescent="0.2">
      <c r="A87529" t="s">
        <v>99129</v>
      </c>
      <c r="B87529" t="s">
        <v>99616</v>
      </c>
      <c r="C87529" t="s">
        <v>99617</v>
      </c>
      <c r="D87529" t="s">
        <v>55236</v>
      </c>
      <c r="E87529" t="s">
        <v>99654</v>
      </c>
      <c r="F87529" t="s">
        <v>99655</v>
      </c>
    </row>
    <row r="87530" spans="1:6" x14ac:dyDescent="0.2">
      <c r="A87530" t="s">
        <v>99129</v>
      </c>
      <c r="B87530" t="s">
        <v>99616</v>
      </c>
      <c r="C87530" t="s">
        <v>99617</v>
      </c>
      <c r="D87530" t="s">
        <v>99656</v>
      </c>
      <c r="E87530" t="s">
        <v>99657</v>
      </c>
      <c r="F87530" t="s">
        <v>99658</v>
      </c>
    </row>
    <row r="87531" spans="1:6" x14ac:dyDescent="0.2">
      <c r="A87531" t="s">
        <v>99129</v>
      </c>
      <c r="B87531" t="s">
        <v>99616</v>
      </c>
      <c r="C87531" t="s">
        <v>99617</v>
      </c>
      <c r="D87531" t="s">
        <v>99659</v>
      </c>
      <c r="E87531" t="s">
        <v>99660</v>
      </c>
      <c r="F87531" t="s">
        <v>99661</v>
      </c>
    </row>
    <row r="87532" spans="1:6" x14ac:dyDescent="0.2">
      <c r="A87532" t="s">
        <v>99129</v>
      </c>
      <c r="B87532" t="s">
        <v>99616</v>
      </c>
      <c r="C87532" t="s">
        <v>99617</v>
      </c>
      <c r="D87532" t="s">
        <v>99662</v>
      </c>
      <c r="E87532" t="s">
        <v>99663</v>
      </c>
      <c r="F87532" t="s">
        <v>99664</v>
      </c>
    </row>
    <row r="87533" spans="1:6" x14ac:dyDescent="0.2">
      <c r="A87533" t="s">
        <v>99129</v>
      </c>
      <c r="B87533" t="s">
        <v>99616</v>
      </c>
      <c r="C87533" t="s">
        <v>99617</v>
      </c>
      <c r="D87533" t="s">
        <v>20569</v>
      </c>
      <c r="E87533" t="s">
        <v>20570</v>
      </c>
      <c r="F87533" t="s">
        <v>20571</v>
      </c>
    </row>
    <row r="87534" spans="1:6" x14ac:dyDescent="0.2">
      <c r="A87534" t="s">
        <v>99129</v>
      </c>
      <c r="B87534" t="s">
        <v>99616</v>
      </c>
      <c r="C87534" t="s">
        <v>99617</v>
      </c>
      <c r="D87534" t="s">
        <v>20572</v>
      </c>
      <c r="E87534" t="s">
        <v>20573</v>
      </c>
      <c r="F87534" t="s">
        <v>99665</v>
      </c>
    </row>
    <row r="87535" spans="1:6" x14ac:dyDescent="0.2">
      <c r="A87535" t="s">
        <v>99129</v>
      </c>
      <c r="B87535" t="s">
        <v>99616</v>
      </c>
      <c r="C87535" t="s">
        <v>99617</v>
      </c>
      <c r="D87535" t="s">
        <v>99666</v>
      </c>
      <c r="E87535" t="s">
        <v>99667</v>
      </c>
      <c r="F87535" t="s">
        <v>99668</v>
      </c>
    </row>
    <row r="87536" spans="1:6" x14ac:dyDescent="0.2">
      <c r="A87536" t="s">
        <v>99129</v>
      </c>
      <c r="B87536" t="s">
        <v>99616</v>
      </c>
      <c r="C87536" t="s">
        <v>99617</v>
      </c>
      <c r="D87536" t="s">
        <v>57604</v>
      </c>
      <c r="E87536" t="s">
        <v>57605</v>
      </c>
      <c r="F87536" t="s">
        <v>57606</v>
      </c>
    </row>
    <row r="87537" spans="1:6" x14ac:dyDescent="0.2">
      <c r="A87537" t="s">
        <v>99129</v>
      </c>
      <c r="B87537" t="s">
        <v>99616</v>
      </c>
      <c r="C87537" t="s">
        <v>99617</v>
      </c>
      <c r="D87537" t="s">
        <v>20578</v>
      </c>
      <c r="E87537" t="s">
        <v>20579</v>
      </c>
      <c r="F87537" t="s">
        <v>99669</v>
      </c>
    </row>
    <row r="87538" spans="1:6" x14ac:dyDescent="0.2">
      <c r="A87538" t="s">
        <v>99129</v>
      </c>
      <c r="B87538" t="s">
        <v>99616</v>
      </c>
      <c r="C87538" t="s">
        <v>99617</v>
      </c>
      <c r="D87538" t="s">
        <v>20575</v>
      </c>
      <c r="E87538" t="s">
        <v>20576</v>
      </c>
      <c r="F87538" t="s">
        <v>20577</v>
      </c>
    </row>
    <row r="87539" spans="1:6" x14ac:dyDescent="0.2">
      <c r="A87539" t="s">
        <v>99129</v>
      </c>
      <c r="B87539" t="s">
        <v>99616</v>
      </c>
      <c r="C87539" t="s">
        <v>99617</v>
      </c>
      <c r="D87539" t="s">
        <v>62110</v>
      </c>
      <c r="E87539" t="s">
        <v>62111</v>
      </c>
      <c r="F87539" t="s">
        <v>62112</v>
      </c>
    </row>
    <row r="87540" spans="1:6" x14ac:dyDescent="0.2">
      <c r="A87540" t="s">
        <v>99129</v>
      </c>
      <c r="B87540" t="s">
        <v>99616</v>
      </c>
      <c r="C87540" t="s">
        <v>99617</v>
      </c>
      <c r="D87540" t="s">
        <v>20584</v>
      </c>
      <c r="E87540" t="s">
        <v>20585</v>
      </c>
      <c r="F87540" t="s">
        <v>99670</v>
      </c>
    </row>
    <row r="87541" spans="1:6" x14ac:dyDescent="0.2">
      <c r="A87541" t="s">
        <v>99129</v>
      </c>
      <c r="B87541" t="s">
        <v>99616</v>
      </c>
      <c r="C87541" t="s">
        <v>99617</v>
      </c>
      <c r="D87541" t="s">
        <v>99671</v>
      </c>
      <c r="E87541" t="s">
        <v>99672</v>
      </c>
      <c r="F87541" t="s">
        <v>99673</v>
      </c>
    </row>
    <row r="87542" spans="1:6" x14ac:dyDescent="0.2">
      <c r="A87542" t="s">
        <v>99129</v>
      </c>
      <c r="B87542" t="s">
        <v>99616</v>
      </c>
      <c r="C87542" t="s">
        <v>99617</v>
      </c>
      <c r="D87542" t="s">
        <v>99674</v>
      </c>
      <c r="E87542" t="s">
        <v>99675</v>
      </c>
      <c r="F87542" t="s">
        <v>99676</v>
      </c>
    </row>
    <row r="87543" spans="1:6" x14ac:dyDescent="0.2">
      <c r="A87543" t="s">
        <v>99129</v>
      </c>
      <c r="B87543" t="s">
        <v>99616</v>
      </c>
      <c r="C87543" t="s">
        <v>99617</v>
      </c>
      <c r="D87543" t="s">
        <v>99677</v>
      </c>
      <c r="E87543" t="s">
        <v>99678</v>
      </c>
      <c r="F87543" t="s">
        <v>99679</v>
      </c>
    </row>
    <row r="87544" spans="1:6" x14ac:dyDescent="0.2">
      <c r="A87544" t="s">
        <v>99129</v>
      </c>
      <c r="B87544" t="s">
        <v>99616</v>
      </c>
      <c r="C87544" t="s">
        <v>99617</v>
      </c>
      <c r="D87544" t="s">
        <v>52787</v>
      </c>
      <c r="E87544" t="s">
        <v>52788</v>
      </c>
      <c r="F87544" t="s">
        <v>52789</v>
      </c>
    </row>
    <row r="87545" spans="1:6" x14ac:dyDescent="0.2">
      <c r="A87545" t="s">
        <v>99129</v>
      </c>
      <c r="B87545" t="s">
        <v>99616</v>
      </c>
      <c r="C87545" t="s">
        <v>99617</v>
      </c>
      <c r="D87545" t="s">
        <v>20602</v>
      </c>
      <c r="E87545" t="s">
        <v>20603</v>
      </c>
      <c r="F87545" t="s">
        <v>20604</v>
      </c>
    </row>
    <row r="87546" spans="1:6" x14ac:dyDescent="0.2">
      <c r="A87546" t="s">
        <v>99129</v>
      </c>
      <c r="B87546" t="s">
        <v>99616</v>
      </c>
      <c r="C87546" t="s">
        <v>99617</v>
      </c>
      <c r="D87546" t="s">
        <v>99680</v>
      </c>
      <c r="E87546" t="s">
        <v>99681</v>
      </c>
      <c r="F87546" t="s">
        <v>99682</v>
      </c>
    </row>
    <row r="87547" spans="1:6" x14ac:dyDescent="0.2">
      <c r="A87547" t="s">
        <v>99129</v>
      </c>
      <c r="B87547" t="s">
        <v>99616</v>
      </c>
      <c r="C87547" t="s">
        <v>99617</v>
      </c>
      <c r="D87547" t="s">
        <v>99683</v>
      </c>
      <c r="E87547" t="s">
        <v>99684</v>
      </c>
      <c r="F87547" t="s">
        <v>99685</v>
      </c>
    </row>
    <row r="87548" spans="1:6" x14ac:dyDescent="0.2">
      <c r="A87548" t="s">
        <v>99129</v>
      </c>
      <c r="B87548" t="s">
        <v>99616</v>
      </c>
      <c r="C87548" t="s">
        <v>99617</v>
      </c>
      <c r="D87548" t="s">
        <v>18503</v>
      </c>
      <c r="E87548" t="s">
        <v>18504</v>
      </c>
      <c r="F87548" t="s">
        <v>18505</v>
      </c>
    </row>
    <row r="87549" spans="1:6" x14ac:dyDescent="0.2">
      <c r="A87549" t="s">
        <v>99129</v>
      </c>
      <c r="B87549" t="s">
        <v>99616</v>
      </c>
      <c r="C87549" t="s">
        <v>99617</v>
      </c>
      <c r="D87549" t="s">
        <v>20614</v>
      </c>
      <c r="E87549" t="s">
        <v>20615</v>
      </c>
      <c r="F87549" t="s">
        <v>20616</v>
      </c>
    </row>
    <row r="87550" spans="1:6" x14ac:dyDescent="0.2">
      <c r="A87550" t="s">
        <v>99129</v>
      </c>
      <c r="B87550" t="s">
        <v>99616</v>
      </c>
      <c r="C87550" t="s">
        <v>99617</v>
      </c>
      <c r="D87550" t="s">
        <v>99686</v>
      </c>
      <c r="E87550" t="s">
        <v>99687</v>
      </c>
      <c r="F87550" t="s">
        <v>99688</v>
      </c>
    </row>
    <row r="87551" spans="1:6" x14ac:dyDescent="0.2">
      <c r="A87551" t="s">
        <v>99129</v>
      </c>
      <c r="B87551" t="s">
        <v>99616</v>
      </c>
      <c r="C87551" t="s">
        <v>99617</v>
      </c>
      <c r="D87551" t="s">
        <v>99686</v>
      </c>
      <c r="E87551" t="s">
        <v>99687</v>
      </c>
      <c r="F87551" t="s">
        <v>99688</v>
      </c>
    </row>
    <row r="87552" spans="1:6" x14ac:dyDescent="0.2">
      <c r="A87552" t="s">
        <v>99129</v>
      </c>
      <c r="B87552" t="s">
        <v>99616</v>
      </c>
      <c r="C87552" t="s">
        <v>99617</v>
      </c>
      <c r="D87552" t="s">
        <v>12677</v>
      </c>
      <c r="E87552" t="s">
        <v>12678</v>
      </c>
      <c r="F87552" t="s">
        <v>12679</v>
      </c>
    </row>
    <row r="87553" spans="1:6" x14ac:dyDescent="0.2">
      <c r="A87553" t="s">
        <v>99129</v>
      </c>
      <c r="B87553" t="s">
        <v>99616</v>
      </c>
      <c r="C87553" t="s">
        <v>99617</v>
      </c>
      <c r="D87553" t="s">
        <v>49562</v>
      </c>
      <c r="E87553" t="s">
        <v>49563</v>
      </c>
      <c r="F87553" t="s">
        <v>49564</v>
      </c>
    </row>
    <row r="87554" spans="1:6" x14ac:dyDescent="0.2">
      <c r="A87554" t="s">
        <v>99129</v>
      </c>
      <c r="B87554" t="s">
        <v>99616</v>
      </c>
      <c r="C87554" t="s">
        <v>99617</v>
      </c>
      <c r="D87554" t="s">
        <v>99689</v>
      </c>
      <c r="E87554" t="s">
        <v>99690</v>
      </c>
      <c r="F87554" t="s">
        <v>99691</v>
      </c>
    </row>
    <row r="87555" spans="1:6" x14ac:dyDescent="0.2">
      <c r="A87555" t="s">
        <v>99129</v>
      </c>
      <c r="B87555" t="s">
        <v>99616</v>
      </c>
      <c r="C87555" t="s">
        <v>99617</v>
      </c>
      <c r="D87555" t="s">
        <v>99692</v>
      </c>
      <c r="E87555" t="s">
        <v>99693</v>
      </c>
      <c r="F87555" t="s">
        <v>99694</v>
      </c>
    </row>
    <row r="87556" spans="1:6" x14ac:dyDescent="0.2">
      <c r="A87556" t="s">
        <v>99129</v>
      </c>
      <c r="B87556" t="s">
        <v>99616</v>
      </c>
      <c r="C87556" t="s">
        <v>99617</v>
      </c>
      <c r="D87556" t="s">
        <v>99695</v>
      </c>
      <c r="E87556" t="s">
        <v>99696</v>
      </c>
      <c r="F87556" t="s">
        <v>99697</v>
      </c>
    </row>
    <row r="87557" spans="1:6" x14ac:dyDescent="0.2">
      <c r="A87557" t="s">
        <v>99129</v>
      </c>
      <c r="B87557" t="s">
        <v>99616</v>
      </c>
      <c r="C87557" t="s">
        <v>99617</v>
      </c>
      <c r="D87557" t="s">
        <v>20635</v>
      </c>
      <c r="E87557" t="s">
        <v>20636</v>
      </c>
      <c r="F87557" t="s">
        <v>20637</v>
      </c>
    </row>
    <row r="87558" spans="1:6" x14ac:dyDescent="0.2">
      <c r="A87558" t="s">
        <v>99129</v>
      </c>
      <c r="B87558" t="s">
        <v>99616</v>
      </c>
      <c r="C87558" t="s">
        <v>99617</v>
      </c>
      <c r="D87558" t="s">
        <v>99698</v>
      </c>
      <c r="E87558" t="s">
        <v>99699</v>
      </c>
      <c r="F87558" t="s">
        <v>99700</v>
      </c>
    </row>
    <row r="87559" spans="1:6" x14ac:dyDescent="0.2">
      <c r="A87559" t="s">
        <v>99129</v>
      </c>
      <c r="B87559" t="s">
        <v>99616</v>
      </c>
      <c r="C87559" t="s">
        <v>99617</v>
      </c>
      <c r="D87559" t="s">
        <v>99701</v>
      </c>
      <c r="E87559" t="s">
        <v>99702</v>
      </c>
      <c r="F87559" t="s">
        <v>99703</v>
      </c>
    </row>
    <row r="87560" spans="1:6" x14ac:dyDescent="0.2">
      <c r="A87560" t="s">
        <v>99129</v>
      </c>
      <c r="B87560" t="s">
        <v>99616</v>
      </c>
      <c r="C87560" t="s">
        <v>99617</v>
      </c>
      <c r="D87560" t="s">
        <v>99704</v>
      </c>
      <c r="E87560" t="s">
        <v>99705</v>
      </c>
      <c r="F87560" t="s">
        <v>99706</v>
      </c>
    </row>
    <row r="87561" spans="1:6" x14ac:dyDescent="0.2">
      <c r="A87561" t="s">
        <v>99129</v>
      </c>
      <c r="B87561" t="s">
        <v>99616</v>
      </c>
      <c r="C87561" t="s">
        <v>99617</v>
      </c>
      <c r="D87561" t="s">
        <v>99707</v>
      </c>
      <c r="E87561" t="s">
        <v>99708</v>
      </c>
      <c r="F87561" t="s">
        <v>99709</v>
      </c>
    </row>
    <row r="87562" spans="1:6" x14ac:dyDescent="0.2">
      <c r="A87562" t="s">
        <v>99129</v>
      </c>
      <c r="B87562" t="s">
        <v>99616</v>
      </c>
      <c r="C87562" t="s">
        <v>99617</v>
      </c>
      <c r="D87562" t="s">
        <v>99710</v>
      </c>
      <c r="E87562" t="s">
        <v>99711</v>
      </c>
      <c r="F87562" t="s">
        <v>99712</v>
      </c>
    </row>
    <row r="87563" spans="1:6" x14ac:dyDescent="0.2">
      <c r="A87563" t="s">
        <v>99129</v>
      </c>
      <c r="B87563" t="s">
        <v>99616</v>
      </c>
      <c r="C87563" t="s">
        <v>99617</v>
      </c>
      <c r="D87563" t="s">
        <v>99713</v>
      </c>
      <c r="E87563" t="s">
        <v>99714</v>
      </c>
      <c r="F87563" t="s">
        <v>99715</v>
      </c>
    </row>
    <row r="87564" spans="1:6" x14ac:dyDescent="0.2">
      <c r="A87564" t="s">
        <v>99129</v>
      </c>
      <c r="B87564" t="s">
        <v>99616</v>
      </c>
      <c r="C87564" t="s">
        <v>99617</v>
      </c>
      <c r="D87564" t="s">
        <v>99716</v>
      </c>
      <c r="E87564" t="s">
        <v>99717</v>
      </c>
      <c r="F87564" t="s">
        <v>99718</v>
      </c>
    </row>
    <row r="87565" spans="1:6" x14ac:dyDescent="0.2">
      <c r="A87565" t="s">
        <v>99129</v>
      </c>
      <c r="B87565" t="s">
        <v>99616</v>
      </c>
      <c r="C87565" t="s">
        <v>99617</v>
      </c>
      <c r="D87565" t="s">
        <v>20662</v>
      </c>
      <c r="E87565" t="s">
        <v>20663</v>
      </c>
      <c r="F87565" t="s">
        <v>20664</v>
      </c>
    </row>
    <row r="87566" spans="1:6" x14ac:dyDescent="0.2">
      <c r="A87566" t="s">
        <v>99129</v>
      </c>
      <c r="B87566" t="s">
        <v>99616</v>
      </c>
      <c r="C87566" t="s">
        <v>99617</v>
      </c>
      <c r="D87566" t="s">
        <v>99719</v>
      </c>
      <c r="E87566" t="s">
        <v>99720</v>
      </c>
      <c r="F87566" t="s">
        <v>99721</v>
      </c>
    </row>
    <row r="87567" spans="1:6" x14ac:dyDescent="0.2">
      <c r="A87567" t="s">
        <v>99129</v>
      </c>
      <c r="B87567" t="s">
        <v>99616</v>
      </c>
      <c r="C87567" t="s">
        <v>99617</v>
      </c>
      <c r="D87567" t="s">
        <v>99722</v>
      </c>
      <c r="E87567" t="s">
        <v>99723</v>
      </c>
      <c r="F87567" t="s">
        <v>99724</v>
      </c>
    </row>
    <row r="87568" spans="1:6" x14ac:dyDescent="0.2">
      <c r="A87568" t="s">
        <v>99129</v>
      </c>
      <c r="B87568" t="s">
        <v>99616</v>
      </c>
      <c r="C87568" t="s">
        <v>99617</v>
      </c>
      <c r="D87568" t="s">
        <v>20671</v>
      </c>
      <c r="E87568" t="s">
        <v>20672</v>
      </c>
      <c r="F87568" t="s">
        <v>20673</v>
      </c>
    </row>
    <row r="87569" spans="1:6" x14ac:dyDescent="0.2">
      <c r="A87569" t="s">
        <v>99129</v>
      </c>
      <c r="B87569" t="s">
        <v>99616</v>
      </c>
      <c r="C87569" t="s">
        <v>99617</v>
      </c>
      <c r="D87569" t="s">
        <v>99725</v>
      </c>
      <c r="E87569" t="s">
        <v>99726</v>
      </c>
      <c r="F87569" t="s">
        <v>99727</v>
      </c>
    </row>
    <row r="87570" spans="1:6" x14ac:dyDescent="0.2">
      <c r="A87570" t="s">
        <v>99129</v>
      </c>
      <c r="B87570" t="s">
        <v>99616</v>
      </c>
      <c r="C87570" t="s">
        <v>99617</v>
      </c>
      <c r="D87570" t="s">
        <v>1311</v>
      </c>
      <c r="E87570" t="s">
        <v>99728</v>
      </c>
      <c r="F87570" t="s">
        <v>99729</v>
      </c>
    </row>
    <row r="87571" spans="1:6" x14ac:dyDescent="0.2">
      <c r="A87571" t="s">
        <v>99129</v>
      </c>
      <c r="B87571" t="s">
        <v>99616</v>
      </c>
      <c r="C87571" t="s">
        <v>99617</v>
      </c>
      <c r="D87571" t="s">
        <v>99730</v>
      </c>
      <c r="E87571" t="s">
        <v>99731</v>
      </c>
      <c r="F87571" t="s">
        <v>99732</v>
      </c>
    </row>
    <row r="87572" spans="1:6" x14ac:dyDescent="0.2">
      <c r="A87572" t="s">
        <v>99129</v>
      </c>
      <c r="B87572" t="s">
        <v>99616</v>
      </c>
      <c r="C87572" t="s">
        <v>99617</v>
      </c>
      <c r="D87572" t="s">
        <v>99733</v>
      </c>
      <c r="E87572" t="s">
        <v>99734</v>
      </c>
      <c r="F87572" t="s">
        <v>99735</v>
      </c>
    </row>
    <row r="87573" spans="1:6" x14ac:dyDescent="0.2">
      <c r="A87573" t="s">
        <v>99129</v>
      </c>
      <c r="B87573" t="s">
        <v>99616</v>
      </c>
      <c r="C87573" t="s">
        <v>99617</v>
      </c>
      <c r="D87573" t="s">
        <v>99736</v>
      </c>
      <c r="E87573" t="s">
        <v>99737</v>
      </c>
      <c r="F87573" t="s">
        <v>99738</v>
      </c>
    </row>
    <row r="87574" spans="1:6" x14ac:dyDescent="0.2">
      <c r="A87574" t="s">
        <v>99129</v>
      </c>
      <c r="B87574" t="s">
        <v>99616</v>
      </c>
      <c r="C87574" t="s">
        <v>99617</v>
      </c>
      <c r="D87574" t="s">
        <v>99739</v>
      </c>
      <c r="E87574" t="s">
        <v>99740</v>
      </c>
      <c r="F87574" t="s">
        <v>99741</v>
      </c>
    </row>
    <row r="87575" spans="1:6" x14ac:dyDescent="0.2">
      <c r="A87575" t="s">
        <v>99129</v>
      </c>
      <c r="B87575" t="s">
        <v>99616</v>
      </c>
      <c r="C87575" t="s">
        <v>99617</v>
      </c>
      <c r="D87575" t="s">
        <v>99742</v>
      </c>
      <c r="E87575" t="s">
        <v>99743</v>
      </c>
      <c r="F87575" t="s">
        <v>99744</v>
      </c>
    </row>
    <row r="87576" spans="1:6" x14ac:dyDescent="0.2">
      <c r="A87576" t="s">
        <v>99129</v>
      </c>
      <c r="B87576" t="s">
        <v>99616</v>
      </c>
      <c r="C87576" t="s">
        <v>99617</v>
      </c>
      <c r="D87576" t="s">
        <v>99716</v>
      </c>
      <c r="E87576" t="s">
        <v>99717</v>
      </c>
      <c r="F87576" t="s">
        <v>99718</v>
      </c>
    </row>
    <row r="87577" spans="1:6" x14ac:dyDescent="0.2">
      <c r="A87577" t="s">
        <v>99129</v>
      </c>
      <c r="B87577" t="s">
        <v>99616</v>
      </c>
      <c r="C87577" t="s">
        <v>99617</v>
      </c>
      <c r="D87577" t="s">
        <v>20662</v>
      </c>
      <c r="E87577" t="s">
        <v>20663</v>
      </c>
      <c r="F87577" t="s">
        <v>20664</v>
      </c>
    </row>
    <row r="87578" spans="1:6" x14ac:dyDescent="0.2">
      <c r="A87578" t="s">
        <v>99129</v>
      </c>
      <c r="B87578" t="s">
        <v>99616</v>
      </c>
      <c r="C87578" t="s">
        <v>99617</v>
      </c>
      <c r="D87578" t="s">
        <v>99745</v>
      </c>
      <c r="E87578" t="s">
        <v>99746</v>
      </c>
      <c r="F87578" t="s">
        <v>99747</v>
      </c>
    </row>
    <row r="87579" spans="1:6" x14ac:dyDescent="0.2">
      <c r="A87579" t="s">
        <v>99129</v>
      </c>
      <c r="B87579" t="s">
        <v>99616</v>
      </c>
      <c r="C87579" t="s">
        <v>99617</v>
      </c>
      <c r="D87579" t="s">
        <v>99748</v>
      </c>
      <c r="E87579" t="s">
        <v>99749</v>
      </c>
      <c r="F87579" t="s">
        <v>99750</v>
      </c>
    </row>
    <row r="87580" spans="1:6" x14ac:dyDescent="0.2">
      <c r="A87580" t="s">
        <v>99129</v>
      </c>
      <c r="B87580" t="s">
        <v>99616</v>
      </c>
      <c r="C87580" t="s">
        <v>99617</v>
      </c>
      <c r="D87580" t="s">
        <v>20665</v>
      </c>
      <c r="E87580" t="s">
        <v>20666</v>
      </c>
      <c r="F87580" t="s">
        <v>20667</v>
      </c>
    </row>
    <row r="87581" spans="1:6" x14ac:dyDescent="0.2">
      <c r="A87581" t="s">
        <v>99129</v>
      </c>
      <c r="B87581" t="s">
        <v>99616</v>
      </c>
      <c r="C87581" t="s">
        <v>99617</v>
      </c>
      <c r="D87581" t="s">
        <v>99751</v>
      </c>
      <c r="E87581" t="s">
        <v>99752</v>
      </c>
      <c r="F87581" t="s">
        <v>99753</v>
      </c>
    </row>
    <row r="87582" spans="1:6" x14ac:dyDescent="0.2">
      <c r="A87582" t="s">
        <v>99129</v>
      </c>
      <c r="B87582" t="s">
        <v>99616</v>
      </c>
      <c r="C87582" t="s">
        <v>99617</v>
      </c>
      <c r="D87582" t="s">
        <v>99754</v>
      </c>
      <c r="E87582" t="s">
        <v>99755</v>
      </c>
      <c r="F87582" t="s">
        <v>99756</v>
      </c>
    </row>
    <row r="87583" spans="1:6" x14ac:dyDescent="0.2">
      <c r="A87583" t="s">
        <v>99129</v>
      </c>
      <c r="B87583" t="s">
        <v>99616</v>
      </c>
      <c r="C87583" t="s">
        <v>99617</v>
      </c>
      <c r="D87583" t="s">
        <v>1311</v>
      </c>
      <c r="E87583" t="s">
        <v>99728</v>
      </c>
      <c r="F87583" t="s">
        <v>99729</v>
      </c>
    </row>
    <row r="87584" spans="1:6" x14ac:dyDescent="0.2">
      <c r="A87584" t="s">
        <v>99129</v>
      </c>
      <c r="B87584" t="s">
        <v>99616</v>
      </c>
      <c r="C87584" t="s">
        <v>99617</v>
      </c>
      <c r="D87584" t="s">
        <v>99742</v>
      </c>
      <c r="E87584" t="s">
        <v>99743</v>
      </c>
      <c r="F87584" t="s">
        <v>99744</v>
      </c>
    </row>
    <row r="87585" spans="1:6" x14ac:dyDescent="0.2">
      <c r="A87585" t="s">
        <v>99129</v>
      </c>
      <c r="B87585" t="s">
        <v>99616</v>
      </c>
      <c r="C87585" t="s">
        <v>99617</v>
      </c>
      <c r="D87585" t="s">
        <v>99757</v>
      </c>
      <c r="E87585" t="s">
        <v>99758</v>
      </c>
      <c r="F87585" t="s">
        <v>99759</v>
      </c>
    </row>
    <row r="87586" spans="1:6" x14ac:dyDescent="0.2">
      <c r="A87586" t="s">
        <v>99129</v>
      </c>
      <c r="B87586" t="s">
        <v>99616</v>
      </c>
      <c r="C87586" t="s">
        <v>99617</v>
      </c>
      <c r="D87586" t="s">
        <v>99760</v>
      </c>
      <c r="E87586" t="s">
        <v>99761</v>
      </c>
      <c r="F87586" t="s">
        <v>99762</v>
      </c>
    </row>
    <row r="87587" spans="1:6" x14ac:dyDescent="0.2">
      <c r="A87587" t="s">
        <v>99129</v>
      </c>
      <c r="B87587" t="s">
        <v>99616</v>
      </c>
      <c r="C87587" t="s">
        <v>99617</v>
      </c>
      <c r="D87587" t="s">
        <v>99763</v>
      </c>
      <c r="E87587" t="s">
        <v>99764</v>
      </c>
      <c r="F87587" t="s">
        <v>99765</v>
      </c>
    </row>
    <row r="87588" spans="1:6" x14ac:dyDescent="0.2">
      <c r="A87588" t="s">
        <v>99129</v>
      </c>
      <c r="B87588" t="s">
        <v>99616</v>
      </c>
      <c r="C87588" t="s">
        <v>99617</v>
      </c>
      <c r="D87588" t="s">
        <v>99766</v>
      </c>
      <c r="E87588" t="s">
        <v>99767</v>
      </c>
      <c r="F87588" t="s">
        <v>99768</v>
      </c>
    </row>
    <row r="87589" spans="1:6" x14ac:dyDescent="0.2">
      <c r="A87589" t="s">
        <v>99129</v>
      </c>
      <c r="B87589" t="s">
        <v>99616</v>
      </c>
      <c r="C87589" t="s">
        <v>99617</v>
      </c>
      <c r="D87589" t="s">
        <v>99757</v>
      </c>
      <c r="E87589" t="s">
        <v>99758</v>
      </c>
      <c r="F87589" t="s">
        <v>99759</v>
      </c>
    </row>
    <row r="87590" spans="1:6" x14ac:dyDescent="0.2">
      <c r="A87590" t="s">
        <v>99129</v>
      </c>
      <c r="B87590" t="s">
        <v>99616</v>
      </c>
      <c r="C87590" t="s">
        <v>99617</v>
      </c>
      <c r="D87590" t="s">
        <v>99760</v>
      </c>
      <c r="E87590" t="s">
        <v>99761</v>
      </c>
      <c r="F87590" t="s">
        <v>99762</v>
      </c>
    </row>
    <row r="87591" spans="1:6" x14ac:dyDescent="0.2">
      <c r="A87591" t="s">
        <v>99129</v>
      </c>
      <c r="B87591" t="s">
        <v>99616</v>
      </c>
      <c r="C87591" t="s">
        <v>99617</v>
      </c>
      <c r="D87591" t="s">
        <v>99763</v>
      </c>
      <c r="E87591" t="s">
        <v>99764</v>
      </c>
      <c r="F87591" t="s">
        <v>99765</v>
      </c>
    </row>
    <row r="87592" spans="1:6" x14ac:dyDescent="0.2">
      <c r="A87592" t="s">
        <v>99129</v>
      </c>
      <c r="B87592" t="s">
        <v>99616</v>
      </c>
      <c r="C87592" t="s">
        <v>99617</v>
      </c>
      <c r="D87592" t="s">
        <v>99766</v>
      </c>
      <c r="E87592" t="s">
        <v>99767</v>
      </c>
      <c r="F87592" t="s">
        <v>99768</v>
      </c>
    </row>
    <row r="87593" spans="1:6" x14ac:dyDescent="0.2">
      <c r="A87593" t="s">
        <v>99129</v>
      </c>
      <c r="B87593" t="s">
        <v>99616</v>
      </c>
      <c r="C87593" t="s">
        <v>99617</v>
      </c>
      <c r="D87593" t="s">
        <v>20674</v>
      </c>
      <c r="E87593" t="s">
        <v>20675</v>
      </c>
      <c r="F87593" t="s">
        <v>20676</v>
      </c>
    </row>
    <row r="87594" spans="1:6" x14ac:dyDescent="0.2">
      <c r="A87594" t="s">
        <v>99129</v>
      </c>
      <c r="B87594" t="s">
        <v>99616</v>
      </c>
      <c r="C87594" t="s">
        <v>99617</v>
      </c>
      <c r="D87594" t="s">
        <v>99769</v>
      </c>
      <c r="E87594" t="s">
        <v>99770</v>
      </c>
      <c r="F87594" t="s">
        <v>99771</v>
      </c>
    </row>
    <row r="87595" spans="1:6" x14ac:dyDescent="0.2">
      <c r="A87595" t="s">
        <v>99129</v>
      </c>
      <c r="B87595" t="s">
        <v>99616</v>
      </c>
      <c r="C87595" t="s">
        <v>99617</v>
      </c>
      <c r="D87595" t="s">
        <v>60570</v>
      </c>
      <c r="E87595" t="s">
        <v>60571</v>
      </c>
      <c r="F87595" t="s">
        <v>60572</v>
      </c>
    </row>
    <row r="87596" spans="1:6" x14ac:dyDescent="0.2">
      <c r="A87596" t="s">
        <v>99129</v>
      </c>
      <c r="B87596" t="s">
        <v>99616</v>
      </c>
      <c r="C87596" t="s">
        <v>99617</v>
      </c>
      <c r="D87596" t="s">
        <v>99772</v>
      </c>
      <c r="E87596" t="s">
        <v>99773</v>
      </c>
      <c r="F87596" t="s">
        <v>99774</v>
      </c>
    </row>
    <row r="87597" spans="1:6" x14ac:dyDescent="0.2">
      <c r="A87597" t="s">
        <v>99129</v>
      </c>
      <c r="B87597" t="s">
        <v>99616</v>
      </c>
      <c r="C87597" t="s">
        <v>99617</v>
      </c>
      <c r="D87597" t="s">
        <v>99775</v>
      </c>
      <c r="E87597" t="s">
        <v>99776</v>
      </c>
      <c r="F87597" t="s">
        <v>99777</v>
      </c>
    </row>
    <row r="87598" spans="1:6" x14ac:dyDescent="0.2">
      <c r="A87598" t="s">
        <v>99129</v>
      </c>
      <c r="B87598" t="s">
        <v>99778</v>
      </c>
      <c r="C87598" t="s">
        <v>99779</v>
      </c>
      <c r="D87598" t="s">
        <v>45293</v>
      </c>
      <c r="E87598" t="s">
        <v>45294</v>
      </c>
      <c r="F87598" t="s">
        <v>99780</v>
      </c>
    </row>
    <row r="87599" spans="1:6" x14ac:dyDescent="0.2">
      <c r="A87599" t="s">
        <v>99129</v>
      </c>
      <c r="B87599" t="s">
        <v>99778</v>
      </c>
      <c r="C87599" t="s">
        <v>99779</v>
      </c>
      <c r="D87599" t="s">
        <v>35425</v>
      </c>
      <c r="E87599" t="s">
        <v>35426</v>
      </c>
      <c r="F87599" t="s">
        <v>35427</v>
      </c>
    </row>
    <row r="87600" spans="1:6" x14ac:dyDescent="0.2">
      <c r="A87600" t="s">
        <v>99129</v>
      </c>
      <c r="B87600" t="s">
        <v>99778</v>
      </c>
      <c r="C87600" t="s">
        <v>99779</v>
      </c>
      <c r="D87600" t="s">
        <v>99781</v>
      </c>
      <c r="E87600" t="s">
        <v>99782</v>
      </c>
      <c r="F87600" t="s">
        <v>99783</v>
      </c>
    </row>
    <row r="87601" spans="1:6" x14ac:dyDescent="0.2">
      <c r="A87601" t="s">
        <v>99129</v>
      </c>
      <c r="B87601" t="s">
        <v>99778</v>
      </c>
      <c r="C87601" t="s">
        <v>99779</v>
      </c>
      <c r="D87601" t="s">
        <v>49270</v>
      </c>
      <c r="E87601" t="s">
        <v>49271</v>
      </c>
      <c r="F87601" t="s">
        <v>49272</v>
      </c>
    </row>
    <row r="87602" spans="1:6" x14ac:dyDescent="0.2">
      <c r="A87602" t="s">
        <v>99129</v>
      </c>
      <c r="B87602" t="s">
        <v>99778</v>
      </c>
      <c r="C87602" t="s">
        <v>99779</v>
      </c>
      <c r="D87602" t="s">
        <v>52534</v>
      </c>
      <c r="E87602" t="s">
        <v>52535</v>
      </c>
      <c r="F87602" t="s">
        <v>52536</v>
      </c>
    </row>
    <row r="87603" spans="1:6" x14ac:dyDescent="0.2">
      <c r="A87603" t="s">
        <v>99129</v>
      </c>
      <c r="B87603" t="s">
        <v>99778</v>
      </c>
      <c r="C87603" t="s">
        <v>99779</v>
      </c>
      <c r="D87603" t="s">
        <v>5489</v>
      </c>
      <c r="E87603" t="s">
        <v>5490</v>
      </c>
      <c r="F87603" t="s">
        <v>5491</v>
      </c>
    </row>
    <row r="87604" spans="1:6" x14ac:dyDescent="0.2">
      <c r="A87604" t="s">
        <v>99129</v>
      </c>
      <c r="B87604" t="s">
        <v>99778</v>
      </c>
      <c r="C87604" t="s">
        <v>99779</v>
      </c>
      <c r="D87604" t="s">
        <v>99784</v>
      </c>
      <c r="E87604" t="s">
        <v>99785</v>
      </c>
      <c r="F87604" t="s">
        <v>99786</v>
      </c>
    </row>
    <row r="87605" spans="1:6" x14ac:dyDescent="0.2">
      <c r="A87605" t="s">
        <v>99129</v>
      </c>
      <c r="B87605" t="s">
        <v>99778</v>
      </c>
      <c r="C87605" t="s">
        <v>99779</v>
      </c>
      <c r="D87605" t="s">
        <v>99787</v>
      </c>
      <c r="E87605" t="s">
        <v>99788</v>
      </c>
      <c r="F87605" t="s">
        <v>99789</v>
      </c>
    </row>
    <row r="87606" spans="1:6" x14ac:dyDescent="0.2">
      <c r="A87606" t="s">
        <v>99129</v>
      </c>
      <c r="B87606" t="s">
        <v>99778</v>
      </c>
      <c r="C87606" t="s">
        <v>99779</v>
      </c>
      <c r="D87606" t="s">
        <v>2676</v>
      </c>
      <c r="E87606" t="s">
        <v>49317</v>
      </c>
      <c r="F87606" t="s">
        <v>49318</v>
      </c>
    </row>
    <row r="87607" spans="1:6" x14ac:dyDescent="0.2">
      <c r="A87607" t="s">
        <v>99129</v>
      </c>
      <c r="B87607" t="s">
        <v>99778</v>
      </c>
      <c r="C87607" t="s">
        <v>99779</v>
      </c>
      <c r="D87607" t="s">
        <v>99790</v>
      </c>
      <c r="E87607" t="s">
        <v>99791</v>
      </c>
      <c r="F87607" t="s">
        <v>99792</v>
      </c>
    </row>
    <row r="87608" spans="1:6" x14ac:dyDescent="0.2">
      <c r="A87608" t="s">
        <v>99129</v>
      </c>
      <c r="B87608" t="s">
        <v>99778</v>
      </c>
      <c r="C87608" t="s">
        <v>99779</v>
      </c>
      <c r="D87608" t="s">
        <v>99793</v>
      </c>
      <c r="E87608" t="s">
        <v>99794</v>
      </c>
      <c r="F87608" t="s">
        <v>99795</v>
      </c>
    </row>
    <row r="87609" spans="1:6" x14ac:dyDescent="0.2">
      <c r="A87609" t="s">
        <v>99129</v>
      </c>
      <c r="B87609" t="s">
        <v>99778</v>
      </c>
      <c r="C87609" t="s">
        <v>99779</v>
      </c>
      <c r="D87609" t="s">
        <v>52686</v>
      </c>
      <c r="E87609" t="s">
        <v>52687</v>
      </c>
      <c r="F87609" t="s">
        <v>52688</v>
      </c>
    </row>
    <row r="87610" spans="1:6" x14ac:dyDescent="0.2">
      <c r="A87610" t="s">
        <v>99129</v>
      </c>
      <c r="B87610" t="s">
        <v>99778</v>
      </c>
      <c r="C87610" t="s">
        <v>99779</v>
      </c>
      <c r="D87610" t="s">
        <v>49403</v>
      </c>
      <c r="E87610" t="s">
        <v>49404</v>
      </c>
      <c r="F87610" t="s">
        <v>49405</v>
      </c>
    </row>
    <row r="87611" spans="1:6" x14ac:dyDescent="0.2">
      <c r="A87611" t="s">
        <v>99129</v>
      </c>
      <c r="B87611" t="s">
        <v>99778</v>
      </c>
      <c r="C87611" t="s">
        <v>99779</v>
      </c>
      <c r="D87611" t="s">
        <v>99796</v>
      </c>
      <c r="E87611" t="s">
        <v>99797</v>
      </c>
      <c r="F87611" t="s">
        <v>99798</v>
      </c>
    </row>
    <row r="87612" spans="1:6" x14ac:dyDescent="0.2">
      <c r="A87612" t="s">
        <v>99129</v>
      </c>
      <c r="B87612" t="s">
        <v>99778</v>
      </c>
      <c r="C87612" t="s">
        <v>99779</v>
      </c>
      <c r="D87612" t="s">
        <v>65394</v>
      </c>
      <c r="E87612" t="s">
        <v>65395</v>
      </c>
      <c r="F87612" t="s">
        <v>65396</v>
      </c>
    </row>
    <row r="87613" spans="1:6" x14ac:dyDescent="0.2">
      <c r="A87613" t="s">
        <v>99129</v>
      </c>
      <c r="B87613" t="s">
        <v>99778</v>
      </c>
      <c r="C87613" t="s">
        <v>99779</v>
      </c>
      <c r="D87613" t="s">
        <v>72908</v>
      </c>
      <c r="E87613" t="s">
        <v>72909</v>
      </c>
      <c r="F87613" t="s">
        <v>99799</v>
      </c>
    </row>
    <row r="87614" spans="1:6" x14ac:dyDescent="0.2">
      <c r="A87614" t="s">
        <v>99129</v>
      </c>
      <c r="B87614" t="s">
        <v>99778</v>
      </c>
      <c r="C87614" t="s">
        <v>99779</v>
      </c>
      <c r="D87614" t="s">
        <v>52238</v>
      </c>
      <c r="E87614" t="s">
        <v>52239</v>
      </c>
      <c r="F87614" t="s">
        <v>52240</v>
      </c>
    </row>
    <row r="87615" spans="1:6" x14ac:dyDescent="0.2">
      <c r="A87615" t="s">
        <v>99129</v>
      </c>
      <c r="B87615" t="s">
        <v>99778</v>
      </c>
      <c r="C87615" t="s">
        <v>99779</v>
      </c>
      <c r="D87615" t="s">
        <v>99800</v>
      </c>
      <c r="E87615" t="s">
        <v>99801</v>
      </c>
      <c r="F87615" t="s">
        <v>99802</v>
      </c>
    </row>
    <row r="87616" spans="1:6" x14ac:dyDescent="0.2">
      <c r="A87616" t="s">
        <v>99129</v>
      </c>
      <c r="B87616" t="s">
        <v>99778</v>
      </c>
      <c r="C87616" t="s">
        <v>99779</v>
      </c>
      <c r="D87616" t="s">
        <v>23039</v>
      </c>
      <c r="E87616" t="s">
        <v>23040</v>
      </c>
      <c r="F87616" t="s">
        <v>23041</v>
      </c>
    </row>
    <row r="87617" spans="1:6" x14ac:dyDescent="0.2">
      <c r="A87617" t="s">
        <v>99129</v>
      </c>
      <c r="B87617" t="s">
        <v>99778</v>
      </c>
      <c r="C87617" t="s">
        <v>99779</v>
      </c>
      <c r="D87617" t="s">
        <v>99803</v>
      </c>
      <c r="E87617" t="s">
        <v>99804</v>
      </c>
      <c r="F87617" t="s">
        <v>99805</v>
      </c>
    </row>
    <row r="87618" spans="1:6" x14ac:dyDescent="0.2">
      <c r="A87618" t="s">
        <v>99129</v>
      </c>
      <c r="B87618" t="s">
        <v>99778</v>
      </c>
      <c r="C87618" t="s">
        <v>99779</v>
      </c>
      <c r="D87618" t="s">
        <v>99806</v>
      </c>
      <c r="E87618" t="s">
        <v>99807</v>
      </c>
      <c r="F87618" t="s">
        <v>99808</v>
      </c>
    </row>
    <row r="87619" spans="1:6" x14ac:dyDescent="0.2">
      <c r="A87619" t="s">
        <v>99129</v>
      </c>
      <c r="B87619" t="s">
        <v>99778</v>
      </c>
      <c r="C87619" t="s">
        <v>99779</v>
      </c>
      <c r="D87619" t="s">
        <v>36739</v>
      </c>
      <c r="E87619" t="s">
        <v>36740</v>
      </c>
      <c r="F87619" t="s">
        <v>36741</v>
      </c>
    </row>
    <row r="87620" spans="1:6" x14ac:dyDescent="0.2">
      <c r="A87620" t="s">
        <v>99129</v>
      </c>
      <c r="B87620" t="s">
        <v>99778</v>
      </c>
      <c r="C87620" t="s">
        <v>99779</v>
      </c>
      <c r="D87620" t="s">
        <v>99809</v>
      </c>
      <c r="E87620" t="s">
        <v>99810</v>
      </c>
      <c r="F87620" t="s">
        <v>99811</v>
      </c>
    </row>
    <row r="87621" spans="1:6" x14ac:dyDescent="0.2">
      <c r="A87621" t="s">
        <v>99129</v>
      </c>
      <c r="B87621" t="s">
        <v>99778</v>
      </c>
      <c r="C87621" t="s">
        <v>99779</v>
      </c>
      <c r="D87621" t="s">
        <v>99812</v>
      </c>
      <c r="E87621" t="s">
        <v>99813</v>
      </c>
      <c r="F87621" t="s">
        <v>99814</v>
      </c>
    </row>
    <row r="87622" spans="1:6" x14ac:dyDescent="0.2">
      <c r="A87622" t="s">
        <v>99129</v>
      </c>
      <c r="B87622" t="s">
        <v>99778</v>
      </c>
      <c r="C87622" t="s">
        <v>99779</v>
      </c>
      <c r="D87622" t="s">
        <v>99815</v>
      </c>
      <c r="E87622" t="s">
        <v>99816</v>
      </c>
      <c r="F87622" t="s">
        <v>99817</v>
      </c>
    </row>
    <row r="87623" spans="1:6" x14ac:dyDescent="0.2">
      <c r="A87623" t="s">
        <v>99129</v>
      </c>
      <c r="B87623" t="s">
        <v>99778</v>
      </c>
      <c r="C87623" t="s">
        <v>99779</v>
      </c>
      <c r="D87623" t="s">
        <v>99818</v>
      </c>
      <c r="E87623" t="s">
        <v>99819</v>
      </c>
      <c r="F87623" t="s">
        <v>99820</v>
      </c>
    </row>
    <row r="87624" spans="1:6" x14ac:dyDescent="0.2">
      <c r="A87624" t="s">
        <v>99129</v>
      </c>
      <c r="B87624" t="s">
        <v>99778</v>
      </c>
      <c r="C87624" t="s">
        <v>99779</v>
      </c>
      <c r="D87624" t="s">
        <v>99821</v>
      </c>
      <c r="E87624" t="s">
        <v>99822</v>
      </c>
      <c r="F87624" t="s">
        <v>99823</v>
      </c>
    </row>
    <row r="87625" spans="1:6" x14ac:dyDescent="0.2">
      <c r="A87625" t="s">
        <v>99129</v>
      </c>
      <c r="B87625" t="s">
        <v>99778</v>
      </c>
      <c r="C87625" t="s">
        <v>99779</v>
      </c>
      <c r="D87625" t="s">
        <v>99824</v>
      </c>
      <c r="E87625" t="s">
        <v>99825</v>
      </c>
      <c r="F87625" t="s">
        <v>99826</v>
      </c>
    </row>
    <row r="87626" spans="1:6" x14ac:dyDescent="0.2">
      <c r="A87626" t="s">
        <v>99129</v>
      </c>
      <c r="B87626" t="s">
        <v>99778</v>
      </c>
      <c r="C87626" t="s">
        <v>99779</v>
      </c>
      <c r="D87626" t="s">
        <v>99827</v>
      </c>
      <c r="E87626" t="s">
        <v>99828</v>
      </c>
      <c r="F87626" t="s">
        <v>99829</v>
      </c>
    </row>
    <row r="87627" spans="1:6" x14ac:dyDescent="0.2">
      <c r="A87627" t="s">
        <v>99129</v>
      </c>
      <c r="B87627" t="s">
        <v>99778</v>
      </c>
      <c r="C87627" t="s">
        <v>99779</v>
      </c>
      <c r="D87627" t="s">
        <v>99830</v>
      </c>
      <c r="E87627" t="s">
        <v>99831</v>
      </c>
      <c r="F87627" t="s">
        <v>99832</v>
      </c>
    </row>
    <row r="87628" spans="1:6" x14ac:dyDescent="0.2">
      <c r="A87628" t="s">
        <v>99129</v>
      </c>
      <c r="B87628" t="s">
        <v>99778</v>
      </c>
      <c r="C87628" t="s">
        <v>99779</v>
      </c>
      <c r="D87628" t="s">
        <v>99833</v>
      </c>
      <c r="E87628" t="s">
        <v>99834</v>
      </c>
      <c r="F87628" t="s">
        <v>99835</v>
      </c>
    </row>
    <row r="87629" spans="1:6" x14ac:dyDescent="0.2">
      <c r="A87629" t="s">
        <v>99129</v>
      </c>
      <c r="B87629" t="s">
        <v>99836</v>
      </c>
      <c r="C87629" t="s">
        <v>99837</v>
      </c>
      <c r="D87629" t="s">
        <v>6906</v>
      </c>
      <c r="E87629" t="s">
        <v>6907</v>
      </c>
      <c r="F87629" t="s">
        <v>99838</v>
      </c>
    </row>
    <row r="87630" spans="1:6" x14ac:dyDescent="0.2">
      <c r="A87630" t="s">
        <v>99129</v>
      </c>
      <c r="B87630" t="s">
        <v>99836</v>
      </c>
      <c r="C87630" t="s">
        <v>99837</v>
      </c>
      <c r="D87630" t="s">
        <v>57055</v>
      </c>
      <c r="E87630" t="s">
        <v>57056</v>
      </c>
      <c r="F87630" t="s">
        <v>57057</v>
      </c>
    </row>
    <row r="87631" spans="1:6" x14ac:dyDescent="0.2">
      <c r="A87631" t="s">
        <v>99129</v>
      </c>
      <c r="B87631" t="s">
        <v>99836</v>
      </c>
      <c r="C87631" t="s">
        <v>99837</v>
      </c>
      <c r="D87631" t="s">
        <v>15171</v>
      </c>
      <c r="E87631" t="s">
        <v>15172</v>
      </c>
      <c r="F87631" t="s">
        <v>15173</v>
      </c>
    </row>
    <row r="87632" spans="1:6" x14ac:dyDescent="0.2">
      <c r="A87632" t="s">
        <v>99129</v>
      </c>
      <c r="B87632" t="s">
        <v>99836</v>
      </c>
      <c r="C87632" t="s">
        <v>99837</v>
      </c>
      <c r="D87632" t="s">
        <v>99839</v>
      </c>
      <c r="E87632" t="s">
        <v>99840</v>
      </c>
      <c r="F87632" t="s">
        <v>99841</v>
      </c>
    </row>
    <row r="87633" spans="1:6" x14ac:dyDescent="0.2">
      <c r="A87633" t="s">
        <v>99129</v>
      </c>
      <c r="B87633" t="s">
        <v>99836</v>
      </c>
      <c r="C87633" t="s">
        <v>99837</v>
      </c>
      <c r="D87633" t="s">
        <v>41064</v>
      </c>
      <c r="E87633" t="s">
        <v>41065</v>
      </c>
      <c r="F87633" t="s">
        <v>41066</v>
      </c>
    </row>
    <row r="87634" spans="1:6" x14ac:dyDescent="0.2">
      <c r="A87634" t="s">
        <v>99129</v>
      </c>
      <c r="B87634" t="s">
        <v>99836</v>
      </c>
      <c r="C87634" t="s">
        <v>99837</v>
      </c>
      <c r="D87634" t="s">
        <v>38804</v>
      </c>
      <c r="E87634" t="s">
        <v>38805</v>
      </c>
      <c r="F87634" t="s">
        <v>38806</v>
      </c>
    </row>
    <row r="87635" spans="1:6" x14ac:dyDescent="0.2">
      <c r="A87635" t="s">
        <v>99129</v>
      </c>
      <c r="B87635" t="s">
        <v>99836</v>
      </c>
      <c r="C87635" t="s">
        <v>99837</v>
      </c>
      <c r="D87635" t="s">
        <v>99842</v>
      </c>
      <c r="E87635" t="s">
        <v>99843</v>
      </c>
      <c r="F87635" t="s">
        <v>99844</v>
      </c>
    </row>
    <row r="87636" spans="1:6" x14ac:dyDescent="0.2">
      <c r="A87636" t="s">
        <v>99129</v>
      </c>
      <c r="B87636" t="s">
        <v>99836</v>
      </c>
      <c r="C87636" t="s">
        <v>99837</v>
      </c>
      <c r="D87636" t="s">
        <v>29903</v>
      </c>
      <c r="E87636" t="s">
        <v>29904</v>
      </c>
      <c r="F87636" t="s">
        <v>99845</v>
      </c>
    </row>
    <row r="87637" spans="1:6" x14ac:dyDescent="0.2">
      <c r="A87637" t="s">
        <v>99129</v>
      </c>
      <c r="B87637" t="s">
        <v>99836</v>
      </c>
      <c r="C87637" t="s">
        <v>99837</v>
      </c>
      <c r="D87637" t="s">
        <v>6926</v>
      </c>
      <c r="E87637" t="s">
        <v>6927</v>
      </c>
      <c r="F87637" t="s">
        <v>99385</v>
      </c>
    </row>
    <row r="87638" spans="1:6" x14ac:dyDescent="0.2">
      <c r="A87638" t="s">
        <v>99129</v>
      </c>
      <c r="B87638" t="s">
        <v>99836</v>
      </c>
      <c r="C87638" t="s">
        <v>99837</v>
      </c>
      <c r="D87638" t="s">
        <v>32314</v>
      </c>
      <c r="E87638" t="s">
        <v>32315</v>
      </c>
      <c r="F87638" t="s">
        <v>99846</v>
      </c>
    </row>
    <row r="87639" spans="1:6" x14ac:dyDescent="0.2">
      <c r="A87639" t="s">
        <v>99129</v>
      </c>
      <c r="B87639" t="s">
        <v>99836</v>
      </c>
      <c r="C87639" t="s">
        <v>99837</v>
      </c>
      <c r="D87639" t="s">
        <v>99847</v>
      </c>
      <c r="E87639" t="s">
        <v>99848</v>
      </c>
      <c r="F87639" t="s">
        <v>99849</v>
      </c>
    </row>
    <row r="87640" spans="1:6" x14ac:dyDescent="0.2">
      <c r="A87640" t="s">
        <v>99129</v>
      </c>
      <c r="B87640" t="s">
        <v>99836</v>
      </c>
      <c r="C87640" t="s">
        <v>99837</v>
      </c>
      <c r="D87640" t="s">
        <v>57074</v>
      </c>
      <c r="E87640" t="s">
        <v>57075</v>
      </c>
      <c r="F87640" t="s">
        <v>57076</v>
      </c>
    </row>
    <row r="87641" spans="1:6" x14ac:dyDescent="0.2">
      <c r="A87641" t="s">
        <v>99129</v>
      </c>
      <c r="B87641" t="s">
        <v>99836</v>
      </c>
      <c r="C87641" t="s">
        <v>99837</v>
      </c>
      <c r="D87641" t="s">
        <v>61439</v>
      </c>
      <c r="E87641" t="s">
        <v>61440</v>
      </c>
      <c r="F87641" t="s">
        <v>61441</v>
      </c>
    </row>
    <row r="87642" spans="1:6" x14ac:dyDescent="0.2">
      <c r="A87642" t="s">
        <v>99129</v>
      </c>
      <c r="B87642" t="s">
        <v>99836</v>
      </c>
      <c r="C87642" t="s">
        <v>99837</v>
      </c>
      <c r="D87642" t="s">
        <v>99850</v>
      </c>
      <c r="E87642" t="s">
        <v>99851</v>
      </c>
      <c r="F87642" t="s">
        <v>99852</v>
      </c>
    </row>
    <row r="87643" spans="1:6" x14ac:dyDescent="0.2">
      <c r="A87643" t="s">
        <v>99129</v>
      </c>
      <c r="B87643" t="s">
        <v>99836</v>
      </c>
      <c r="C87643" t="s">
        <v>99837</v>
      </c>
      <c r="D87643" t="s">
        <v>99853</v>
      </c>
      <c r="E87643" t="s">
        <v>99854</v>
      </c>
      <c r="F87643" t="s">
        <v>99855</v>
      </c>
    </row>
    <row r="87644" spans="1:6" x14ac:dyDescent="0.2">
      <c r="A87644" t="s">
        <v>99129</v>
      </c>
      <c r="B87644" t="s">
        <v>99836</v>
      </c>
      <c r="C87644" t="s">
        <v>99837</v>
      </c>
      <c r="D87644" t="s">
        <v>99856</v>
      </c>
      <c r="E87644" t="s">
        <v>99857</v>
      </c>
      <c r="F87644" t="s">
        <v>99858</v>
      </c>
    </row>
    <row r="87645" spans="1:6" x14ac:dyDescent="0.2">
      <c r="A87645" t="s">
        <v>99129</v>
      </c>
      <c r="B87645" t="s">
        <v>99836</v>
      </c>
      <c r="C87645" t="s">
        <v>99837</v>
      </c>
      <c r="D87645" t="s">
        <v>32342</v>
      </c>
      <c r="E87645" t="s">
        <v>32343</v>
      </c>
      <c r="F87645" t="s">
        <v>32344</v>
      </c>
    </row>
    <row r="87646" spans="1:6" x14ac:dyDescent="0.2">
      <c r="A87646" t="s">
        <v>99129</v>
      </c>
      <c r="B87646" t="s">
        <v>99836</v>
      </c>
      <c r="C87646" t="s">
        <v>99837</v>
      </c>
      <c r="D87646" t="s">
        <v>99859</v>
      </c>
      <c r="E87646" t="s">
        <v>99860</v>
      </c>
      <c r="F87646" t="s">
        <v>99861</v>
      </c>
    </row>
    <row r="87647" spans="1:6" x14ac:dyDescent="0.2">
      <c r="A87647" t="s">
        <v>99129</v>
      </c>
      <c r="B87647" t="s">
        <v>99836</v>
      </c>
      <c r="C87647" t="s">
        <v>99837</v>
      </c>
      <c r="D87647" t="s">
        <v>57103</v>
      </c>
      <c r="E87647" t="s">
        <v>57104</v>
      </c>
      <c r="F87647" t="s">
        <v>57105</v>
      </c>
    </row>
    <row r="87648" spans="1:6" x14ac:dyDescent="0.2">
      <c r="A87648" t="s">
        <v>99129</v>
      </c>
      <c r="B87648" t="s">
        <v>99836</v>
      </c>
      <c r="C87648" t="s">
        <v>99837</v>
      </c>
      <c r="D87648" t="s">
        <v>99862</v>
      </c>
      <c r="E87648" t="s">
        <v>99863</v>
      </c>
      <c r="F87648" t="s">
        <v>99864</v>
      </c>
    </row>
    <row r="87649" spans="1:6" x14ac:dyDescent="0.2">
      <c r="A87649" t="s">
        <v>99129</v>
      </c>
      <c r="B87649" t="s">
        <v>99836</v>
      </c>
      <c r="C87649" t="s">
        <v>99837</v>
      </c>
      <c r="D87649" t="s">
        <v>6619</v>
      </c>
      <c r="E87649" t="s">
        <v>6620</v>
      </c>
      <c r="F87649" t="s">
        <v>6621</v>
      </c>
    </row>
    <row r="87650" spans="1:6" x14ac:dyDescent="0.2">
      <c r="A87650" t="s">
        <v>99129</v>
      </c>
      <c r="B87650" t="s">
        <v>99836</v>
      </c>
      <c r="C87650" t="s">
        <v>99837</v>
      </c>
      <c r="D87650" t="s">
        <v>99865</v>
      </c>
      <c r="E87650" t="s">
        <v>99866</v>
      </c>
      <c r="F87650" t="s">
        <v>99867</v>
      </c>
    </row>
    <row r="87651" spans="1:6" x14ac:dyDescent="0.2">
      <c r="A87651" t="s">
        <v>99129</v>
      </c>
      <c r="B87651" t="s">
        <v>99836</v>
      </c>
      <c r="C87651" t="s">
        <v>99837</v>
      </c>
      <c r="D87651" t="s">
        <v>42793</v>
      </c>
      <c r="E87651" t="s">
        <v>42794</v>
      </c>
      <c r="F87651" t="s">
        <v>43233</v>
      </c>
    </row>
    <row r="87652" spans="1:6" x14ac:dyDescent="0.2">
      <c r="A87652" t="s">
        <v>99129</v>
      </c>
      <c r="B87652" t="s">
        <v>99836</v>
      </c>
      <c r="C87652" t="s">
        <v>99837</v>
      </c>
      <c r="D87652" t="s">
        <v>99868</v>
      </c>
      <c r="E87652" t="s">
        <v>99869</v>
      </c>
      <c r="F87652" t="s">
        <v>99870</v>
      </c>
    </row>
    <row r="87653" spans="1:6" x14ac:dyDescent="0.2">
      <c r="A87653" t="s">
        <v>99129</v>
      </c>
      <c r="B87653" t="s">
        <v>99836</v>
      </c>
      <c r="C87653" t="s">
        <v>99837</v>
      </c>
      <c r="D87653" t="s">
        <v>57120</v>
      </c>
      <c r="E87653" t="s">
        <v>57121</v>
      </c>
      <c r="F87653" t="s">
        <v>57122</v>
      </c>
    </row>
    <row r="87654" spans="1:6" x14ac:dyDescent="0.2">
      <c r="A87654" t="s">
        <v>99129</v>
      </c>
      <c r="B87654" t="s">
        <v>99836</v>
      </c>
      <c r="C87654" t="s">
        <v>99837</v>
      </c>
      <c r="D87654" t="s">
        <v>57123</v>
      </c>
      <c r="E87654" t="s">
        <v>57124</v>
      </c>
      <c r="F87654" t="s">
        <v>57125</v>
      </c>
    </row>
    <row r="87655" spans="1:6" x14ac:dyDescent="0.2">
      <c r="A87655" t="s">
        <v>99129</v>
      </c>
      <c r="B87655" t="s">
        <v>99836</v>
      </c>
      <c r="C87655" t="s">
        <v>99837</v>
      </c>
      <c r="D87655" t="s">
        <v>99871</v>
      </c>
      <c r="E87655" t="s">
        <v>99872</v>
      </c>
      <c r="F87655" t="s">
        <v>99873</v>
      </c>
    </row>
    <row r="87656" spans="1:6" x14ac:dyDescent="0.2">
      <c r="A87656" t="s">
        <v>99129</v>
      </c>
      <c r="B87656" t="s">
        <v>99836</v>
      </c>
      <c r="C87656" t="s">
        <v>99837</v>
      </c>
      <c r="D87656" t="s">
        <v>99874</v>
      </c>
      <c r="E87656" t="s">
        <v>99875</v>
      </c>
      <c r="F87656" t="s">
        <v>99876</v>
      </c>
    </row>
    <row r="87657" spans="1:6" x14ac:dyDescent="0.2">
      <c r="A87657" t="s">
        <v>99129</v>
      </c>
      <c r="B87657" t="s">
        <v>99836</v>
      </c>
      <c r="C87657" t="s">
        <v>99837</v>
      </c>
      <c r="D87657" t="s">
        <v>99877</v>
      </c>
      <c r="E87657" t="s">
        <v>99878</v>
      </c>
      <c r="F87657" t="s">
        <v>99879</v>
      </c>
    </row>
    <row r="87658" spans="1:6" x14ac:dyDescent="0.2">
      <c r="A87658" t="s">
        <v>99129</v>
      </c>
      <c r="B87658" t="s">
        <v>99836</v>
      </c>
      <c r="C87658" t="s">
        <v>99837</v>
      </c>
      <c r="D87658" t="s">
        <v>99880</v>
      </c>
      <c r="E87658" t="s">
        <v>99881</v>
      </c>
      <c r="F87658" t="s">
        <v>99882</v>
      </c>
    </row>
    <row r="87659" spans="1:6" x14ac:dyDescent="0.2">
      <c r="A87659" t="s">
        <v>99129</v>
      </c>
      <c r="B87659" t="s">
        <v>99836</v>
      </c>
      <c r="C87659" t="s">
        <v>99837</v>
      </c>
      <c r="D87659" t="s">
        <v>99883</v>
      </c>
      <c r="E87659" t="s">
        <v>99884</v>
      </c>
      <c r="F87659" t="s">
        <v>99885</v>
      </c>
    </row>
    <row r="87660" spans="1:6" x14ac:dyDescent="0.2">
      <c r="A87660" t="s">
        <v>99129</v>
      </c>
      <c r="B87660" t="s">
        <v>99836</v>
      </c>
      <c r="C87660" t="s">
        <v>99837</v>
      </c>
      <c r="D87660" t="s">
        <v>99886</v>
      </c>
      <c r="E87660" t="s">
        <v>99887</v>
      </c>
      <c r="F87660" t="s">
        <v>99888</v>
      </c>
    </row>
    <row r="87661" spans="1:6" x14ac:dyDescent="0.2">
      <c r="A87661" t="s">
        <v>99129</v>
      </c>
      <c r="B87661" t="s">
        <v>99836</v>
      </c>
      <c r="C87661" t="s">
        <v>99837</v>
      </c>
      <c r="D87661" t="s">
        <v>99889</v>
      </c>
      <c r="E87661" t="s">
        <v>99890</v>
      </c>
      <c r="F87661" t="s">
        <v>99891</v>
      </c>
    </row>
    <row r="87662" spans="1:6" x14ac:dyDescent="0.2">
      <c r="A87662" t="s">
        <v>99129</v>
      </c>
      <c r="B87662" t="s">
        <v>99836</v>
      </c>
      <c r="C87662" t="s">
        <v>99837</v>
      </c>
      <c r="D87662" t="s">
        <v>57146</v>
      </c>
      <c r="E87662" t="s">
        <v>57147</v>
      </c>
      <c r="F87662" t="s">
        <v>57148</v>
      </c>
    </row>
    <row r="87663" spans="1:6" x14ac:dyDescent="0.2">
      <c r="A87663" t="s">
        <v>99129</v>
      </c>
      <c r="B87663" t="s">
        <v>99836</v>
      </c>
      <c r="C87663" t="s">
        <v>99837</v>
      </c>
      <c r="D87663" t="s">
        <v>26670</v>
      </c>
      <c r="E87663" t="s">
        <v>26671</v>
      </c>
      <c r="F87663" t="s">
        <v>26672</v>
      </c>
    </row>
    <row r="87664" spans="1:6" x14ac:dyDescent="0.2">
      <c r="A87664" t="s">
        <v>99129</v>
      </c>
      <c r="B87664" t="s">
        <v>99836</v>
      </c>
      <c r="C87664" t="s">
        <v>99837</v>
      </c>
      <c r="D87664" t="s">
        <v>29927</v>
      </c>
      <c r="E87664" t="s">
        <v>29928</v>
      </c>
      <c r="F87664" t="s">
        <v>76293</v>
      </c>
    </row>
    <row r="87665" spans="1:6" x14ac:dyDescent="0.2">
      <c r="A87665" t="s">
        <v>99129</v>
      </c>
      <c r="B87665" t="s">
        <v>99836</v>
      </c>
      <c r="C87665" t="s">
        <v>99837</v>
      </c>
      <c r="D87665" t="s">
        <v>99892</v>
      </c>
      <c r="E87665" t="s">
        <v>99893</v>
      </c>
      <c r="F87665" t="s">
        <v>99894</v>
      </c>
    </row>
    <row r="87666" spans="1:6" x14ac:dyDescent="0.2">
      <c r="A87666" t="s">
        <v>99129</v>
      </c>
      <c r="B87666" t="s">
        <v>99836</v>
      </c>
      <c r="C87666" t="s">
        <v>99837</v>
      </c>
      <c r="D87666" t="s">
        <v>99895</v>
      </c>
      <c r="E87666" t="s">
        <v>99896</v>
      </c>
      <c r="F87666" t="s">
        <v>99897</v>
      </c>
    </row>
    <row r="87667" spans="1:6" x14ac:dyDescent="0.2">
      <c r="A87667" t="s">
        <v>99129</v>
      </c>
      <c r="B87667" t="s">
        <v>99836</v>
      </c>
      <c r="C87667" t="s">
        <v>99837</v>
      </c>
      <c r="D87667" t="s">
        <v>57162</v>
      </c>
      <c r="E87667" t="s">
        <v>57163</v>
      </c>
      <c r="F87667" t="s">
        <v>99898</v>
      </c>
    </row>
    <row r="87668" spans="1:6" x14ac:dyDescent="0.2">
      <c r="A87668" t="s">
        <v>99129</v>
      </c>
      <c r="B87668" t="s">
        <v>99836</v>
      </c>
      <c r="C87668" t="s">
        <v>99837</v>
      </c>
      <c r="D87668" t="s">
        <v>99899</v>
      </c>
      <c r="E87668" t="s">
        <v>99900</v>
      </c>
      <c r="F87668" t="s">
        <v>99901</v>
      </c>
    </row>
    <row r="87669" spans="1:6" x14ac:dyDescent="0.2">
      <c r="A87669" t="s">
        <v>99129</v>
      </c>
      <c r="B87669" t="s">
        <v>99836</v>
      </c>
      <c r="C87669" t="s">
        <v>99837</v>
      </c>
      <c r="D87669" t="s">
        <v>99902</v>
      </c>
      <c r="E87669" t="s">
        <v>99903</v>
      </c>
      <c r="F87669" t="s">
        <v>99904</v>
      </c>
    </row>
    <row r="87670" spans="1:6" x14ac:dyDescent="0.2">
      <c r="A87670" t="s">
        <v>99129</v>
      </c>
      <c r="B87670" t="s">
        <v>99836</v>
      </c>
      <c r="C87670" t="s">
        <v>99837</v>
      </c>
      <c r="D87670" t="s">
        <v>87665</v>
      </c>
      <c r="E87670" t="s">
        <v>87666</v>
      </c>
      <c r="F87670" t="s">
        <v>87667</v>
      </c>
    </row>
    <row r="87671" spans="1:6" x14ac:dyDescent="0.2">
      <c r="A87671" t="s">
        <v>99129</v>
      </c>
      <c r="B87671" t="s">
        <v>99836</v>
      </c>
      <c r="C87671" t="s">
        <v>99837</v>
      </c>
      <c r="D87671" t="s">
        <v>57175</v>
      </c>
      <c r="E87671" t="s">
        <v>57176</v>
      </c>
      <c r="F87671" t="s">
        <v>57177</v>
      </c>
    </row>
    <row r="87672" spans="1:6" x14ac:dyDescent="0.2">
      <c r="A87672" t="s">
        <v>99129</v>
      </c>
      <c r="B87672" t="s">
        <v>99836</v>
      </c>
      <c r="C87672" t="s">
        <v>99837</v>
      </c>
      <c r="D87672" t="s">
        <v>99905</v>
      </c>
      <c r="E87672" t="s">
        <v>99906</v>
      </c>
      <c r="F87672" t="s">
        <v>99907</v>
      </c>
    </row>
    <row r="87673" spans="1:6" x14ac:dyDescent="0.2">
      <c r="A87673" t="s">
        <v>99129</v>
      </c>
      <c r="B87673" t="s">
        <v>99836</v>
      </c>
      <c r="C87673" t="s">
        <v>99837</v>
      </c>
      <c r="D87673" t="s">
        <v>99908</v>
      </c>
      <c r="E87673" t="s">
        <v>99909</v>
      </c>
      <c r="F87673" t="s">
        <v>99910</v>
      </c>
    </row>
    <row r="87674" spans="1:6" x14ac:dyDescent="0.2">
      <c r="A87674" t="s">
        <v>99129</v>
      </c>
      <c r="B87674" t="s">
        <v>99836</v>
      </c>
      <c r="C87674" t="s">
        <v>99837</v>
      </c>
      <c r="D87674" t="s">
        <v>99911</v>
      </c>
      <c r="E87674" t="s">
        <v>99912</v>
      </c>
      <c r="F87674" t="s">
        <v>99913</v>
      </c>
    </row>
    <row r="87675" spans="1:6" x14ac:dyDescent="0.2">
      <c r="A87675" t="s">
        <v>99129</v>
      </c>
      <c r="B87675" t="s">
        <v>99836</v>
      </c>
      <c r="C87675" t="s">
        <v>99837</v>
      </c>
      <c r="D87675" t="s">
        <v>99914</v>
      </c>
      <c r="E87675" t="s">
        <v>99915</v>
      </c>
      <c r="F87675" t="s">
        <v>99916</v>
      </c>
    </row>
    <row r="87676" spans="1:6" x14ac:dyDescent="0.2">
      <c r="A87676" t="s">
        <v>99129</v>
      </c>
      <c r="B87676" t="s">
        <v>99836</v>
      </c>
      <c r="C87676" t="s">
        <v>99837</v>
      </c>
      <c r="D87676" t="s">
        <v>99917</v>
      </c>
      <c r="E87676" t="s">
        <v>99918</v>
      </c>
      <c r="F87676" t="s">
        <v>99919</v>
      </c>
    </row>
    <row r="87677" spans="1:6" x14ac:dyDescent="0.2">
      <c r="A87677" t="s">
        <v>99129</v>
      </c>
      <c r="B87677" t="s">
        <v>99836</v>
      </c>
      <c r="C87677" t="s">
        <v>99837</v>
      </c>
      <c r="D87677" t="s">
        <v>99920</v>
      </c>
      <c r="E87677" t="s">
        <v>99921</v>
      </c>
      <c r="F87677" t="s">
        <v>99922</v>
      </c>
    </row>
    <row r="87678" spans="1:6" x14ac:dyDescent="0.2">
      <c r="A87678" t="s">
        <v>99129</v>
      </c>
      <c r="B87678" t="s">
        <v>99836</v>
      </c>
      <c r="C87678" t="s">
        <v>99837</v>
      </c>
      <c r="D87678" t="s">
        <v>99923</v>
      </c>
      <c r="E87678" t="s">
        <v>99924</v>
      </c>
      <c r="F87678" t="s">
        <v>99925</v>
      </c>
    </row>
    <row r="87679" spans="1:6" x14ac:dyDescent="0.2">
      <c r="A87679" t="s">
        <v>99129</v>
      </c>
      <c r="B87679" t="s">
        <v>99836</v>
      </c>
      <c r="C87679" t="s">
        <v>99837</v>
      </c>
      <c r="D87679" t="s">
        <v>99926</v>
      </c>
      <c r="E87679" t="s">
        <v>99927</v>
      </c>
      <c r="F87679" t="s">
        <v>99928</v>
      </c>
    </row>
    <row r="87680" spans="1:6" x14ac:dyDescent="0.2">
      <c r="A87680" t="s">
        <v>99129</v>
      </c>
      <c r="B87680" t="s">
        <v>99836</v>
      </c>
      <c r="C87680" t="s">
        <v>99837</v>
      </c>
      <c r="D87680" t="s">
        <v>99929</v>
      </c>
      <c r="E87680" t="s">
        <v>99930</v>
      </c>
      <c r="F87680" t="s">
        <v>99931</v>
      </c>
    </row>
    <row r="87681" spans="1:6" x14ac:dyDescent="0.2">
      <c r="A87681" t="s">
        <v>99129</v>
      </c>
      <c r="B87681" t="s">
        <v>99836</v>
      </c>
      <c r="C87681" t="s">
        <v>99837</v>
      </c>
      <c r="D87681" t="s">
        <v>99932</v>
      </c>
      <c r="E87681" t="s">
        <v>99933</v>
      </c>
      <c r="F87681" t="s">
        <v>99934</v>
      </c>
    </row>
    <row r="87682" spans="1:6" x14ac:dyDescent="0.2">
      <c r="A87682" t="s">
        <v>99129</v>
      </c>
      <c r="B87682" t="s">
        <v>99836</v>
      </c>
      <c r="C87682" t="s">
        <v>99837</v>
      </c>
      <c r="D87682" t="s">
        <v>99935</v>
      </c>
      <c r="E87682" t="s">
        <v>99936</v>
      </c>
      <c r="F87682" t="s">
        <v>99937</v>
      </c>
    </row>
    <row r="87683" spans="1:6" x14ac:dyDescent="0.2">
      <c r="A87683" t="s">
        <v>99129</v>
      </c>
      <c r="B87683" t="s">
        <v>99836</v>
      </c>
      <c r="C87683" t="s">
        <v>99837</v>
      </c>
      <c r="D87683" t="s">
        <v>99938</v>
      </c>
      <c r="E87683" t="s">
        <v>99939</v>
      </c>
      <c r="F87683" t="s">
        <v>99940</v>
      </c>
    </row>
    <row r="87684" spans="1:6" x14ac:dyDescent="0.2">
      <c r="A87684" t="s">
        <v>99129</v>
      </c>
      <c r="B87684" t="s">
        <v>99836</v>
      </c>
      <c r="C87684" t="s">
        <v>99837</v>
      </c>
      <c r="D87684" t="s">
        <v>99941</v>
      </c>
      <c r="E87684" t="s">
        <v>99942</v>
      </c>
      <c r="F87684" t="s">
        <v>99943</v>
      </c>
    </row>
    <row r="87685" spans="1:6" x14ac:dyDescent="0.2">
      <c r="A87685" t="s">
        <v>99129</v>
      </c>
      <c r="B87685" t="s">
        <v>99836</v>
      </c>
      <c r="C87685" t="s">
        <v>99837</v>
      </c>
      <c r="D87685" t="s">
        <v>99944</v>
      </c>
      <c r="E87685" t="s">
        <v>99945</v>
      </c>
      <c r="F87685" t="s">
        <v>99946</v>
      </c>
    </row>
    <row r="87686" spans="1:6" x14ac:dyDescent="0.2">
      <c r="A87686" t="s">
        <v>99129</v>
      </c>
      <c r="B87686" t="s">
        <v>99836</v>
      </c>
      <c r="C87686" t="s">
        <v>99837</v>
      </c>
      <c r="D87686" t="s">
        <v>99947</v>
      </c>
      <c r="E87686" t="s">
        <v>99948</v>
      </c>
      <c r="F87686" t="s">
        <v>99949</v>
      </c>
    </row>
    <row r="87687" spans="1:6" x14ac:dyDescent="0.2">
      <c r="A87687" t="s">
        <v>99129</v>
      </c>
      <c r="B87687" t="s">
        <v>99836</v>
      </c>
      <c r="C87687" t="s">
        <v>99837</v>
      </c>
      <c r="D87687" t="s">
        <v>99950</v>
      </c>
      <c r="E87687" t="s">
        <v>99951</v>
      </c>
      <c r="F87687" t="s">
        <v>99952</v>
      </c>
    </row>
    <row r="87688" spans="1:6" x14ac:dyDescent="0.2">
      <c r="A87688" t="s">
        <v>99129</v>
      </c>
      <c r="B87688" t="s">
        <v>99836</v>
      </c>
      <c r="C87688" t="s">
        <v>99837</v>
      </c>
      <c r="D87688" t="s">
        <v>99953</v>
      </c>
      <c r="E87688" t="s">
        <v>99954</v>
      </c>
      <c r="F87688" t="s">
        <v>99955</v>
      </c>
    </row>
    <row r="87689" spans="1:6" x14ac:dyDescent="0.2">
      <c r="A87689" t="s">
        <v>99129</v>
      </c>
      <c r="B87689" t="s">
        <v>99836</v>
      </c>
      <c r="C87689" t="s">
        <v>99837</v>
      </c>
      <c r="D87689" t="s">
        <v>98952</v>
      </c>
      <c r="E87689" t="s">
        <v>98953</v>
      </c>
      <c r="F87689" t="s">
        <v>98954</v>
      </c>
    </row>
    <row r="87690" spans="1:6" x14ac:dyDescent="0.2">
      <c r="A87690" t="s">
        <v>99129</v>
      </c>
      <c r="B87690" t="s">
        <v>99836</v>
      </c>
      <c r="C87690" t="s">
        <v>99837</v>
      </c>
      <c r="D87690" t="s">
        <v>99956</v>
      </c>
      <c r="E87690" t="s">
        <v>99957</v>
      </c>
      <c r="F87690" t="s">
        <v>99958</v>
      </c>
    </row>
    <row r="87691" spans="1:6" x14ac:dyDescent="0.2">
      <c r="A87691" t="s">
        <v>99129</v>
      </c>
      <c r="B87691" t="s">
        <v>99836</v>
      </c>
      <c r="C87691" t="s">
        <v>99837</v>
      </c>
      <c r="D87691" t="s">
        <v>99959</v>
      </c>
      <c r="E87691" t="s">
        <v>99960</v>
      </c>
      <c r="F87691" t="s">
        <v>99961</v>
      </c>
    </row>
    <row r="87692" spans="1:6" x14ac:dyDescent="0.2">
      <c r="A87692" t="s">
        <v>99129</v>
      </c>
      <c r="B87692" t="s">
        <v>99836</v>
      </c>
      <c r="C87692" t="s">
        <v>99837</v>
      </c>
      <c r="D87692" t="s">
        <v>57212</v>
      </c>
      <c r="E87692" t="s">
        <v>57213</v>
      </c>
      <c r="F87692" t="s">
        <v>57214</v>
      </c>
    </row>
    <row r="87693" spans="1:6" x14ac:dyDescent="0.2">
      <c r="A87693" t="s">
        <v>99129</v>
      </c>
      <c r="B87693" t="s">
        <v>99836</v>
      </c>
      <c r="C87693" t="s">
        <v>99837</v>
      </c>
      <c r="D87693" t="s">
        <v>73850</v>
      </c>
      <c r="E87693" t="s">
        <v>73851</v>
      </c>
      <c r="F87693" t="s">
        <v>73852</v>
      </c>
    </row>
    <row r="87694" spans="1:6" x14ac:dyDescent="0.2">
      <c r="A87694" t="s">
        <v>99129</v>
      </c>
      <c r="B87694" t="s">
        <v>99836</v>
      </c>
      <c r="C87694" t="s">
        <v>99837</v>
      </c>
      <c r="D87694" t="s">
        <v>99962</v>
      </c>
      <c r="E87694" t="s">
        <v>99963</v>
      </c>
      <c r="F87694" t="s">
        <v>99964</v>
      </c>
    </row>
    <row r="87695" spans="1:6" x14ac:dyDescent="0.2">
      <c r="A87695" t="s">
        <v>99129</v>
      </c>
      <c r="B87695" t="s">
        <v>99836</v>
      </c>
      <c r="C87695" t="s">
        <v>99837</v>
      </c>
      <c r="D87695" t="s">
        <v>20605</v>
      </c>
      <c r="E87695" t="s">
        <v>20606</v>
      </c>
      <c r="F87695" t="s">
        <v>99965</v>
      </c>
    </row>
    <row r="87696" spans="1:6" x14ac:dyDescent="0.2">
      <c r="A87696" t="s">
        <v>99129</v>
      </c>
      <c r="B87696" t="s">
        <v>99836</v>
      </c>
      <c r="C87696" t="s">
        <v>99837</v>
      </c>
      <c r="D87696" t="s">
        <v>99966</v>
      </c>
      <c r="E87696" t="s">
        <v>99967</v>
      </c>
      <c r="F87696" t="s">
        <v>99968</v>
      </c>
    </row>
    <row r="87697" spans="1:6" x14ac:dyDescent="0.2">
      <c r="A87697" t="s">
        <v>99129</v>
      </c>
      <c r="B87697" t="s">
        <v>99836</v>
      </c>
      <c r="C87697" t="s">
        <v>99837</v>
      </c>
      <c r="D87697" t="s">
        <v>57686</v>
      </c>
      <c r="E87697" t="s">
        <v>57687</v>
      </c>
      <c r="F87697" t="s">
        <v>57688</v>
      </c>
    </row>
    <row r="87698" spans="1:6" x14ac:dyDescent="0.2">
      <c r="A87698" t="s">
        <v>99129</v>
      </c>
      <c r="B87698" t="s">
        <v>99836</v>
      </c>
      <c r="C87698" t="s">
        <v>99837</v>
      </c>
      <c r="D87698" t="s">
        <v>99969</v>
      </c>
      <c r="E87698" t="s">
        <v>99970</v>
      </c>
      <c r="F87698" t="s">
        <v>99971</v>
      </c>
    </row>
    <row r="87699" spans="1:6" x14ac:dyDescent="0.2">
      <c r="A87699" t="s">
        <v>99129</v>
      </c>
      <c r="B87699" t="s">
        <v>99836</v>
      </c>
      <c r="C87699" t="s">
        <v>99837</v>
      </c>
      <c r="D87699" t="s">
        <v>99972</v>
      </c>
      <c r="E87699" t="s">
        <v>99973</v>
      </c>
      <c r="F87699" t="s">
        <v>99974</v>
      </c>
    </row>
    <row r="87700" spans="1:6" x14ac:dyDescent="0.2">
      <c r="A87700" t="s">
        <v>99129</v>
      </c>
      <c r="B87700" t="s">
        <v>99836</v>
      </c>
      <c r="C87700" t="s">
        <v>99837</v>
      </c>
      <c r="D87700" t="s">
        <v>99975</v>
      </c>
      <c r="E87700" t="s">
        <v>99976</v>
      </c>
      <c r="F87700" t="s">
        <v>99977</v>
      </c>
    </row>
    <row r="87701" spans="1:6" x14ac:dyDescent="0.2">
      <c r="A87701" t="s">
        <v>99129</v>
      </c>
      <c r="B87701" t="s">
        <v>99836</v>
      </c>
      <c r="C87701" t="s">
        <v>99837</v>
      </c>
      <c r="D87701" t="s">
        <v>32688</v>
      </c>
      <c r="E87701" t="s">
        <v>32689</v>
      </c>
      <c r="F87701" t="s">
        <v>32690</v>
      </c>
    </row>
    <row r="87702" spans="1:6" x14ac:dyDescent="0.2">
      <c r="A87702" t="s">
        <v>99129</v>
      </c>
      <c r="B87702" t="s">
        <v>99836</v>
      </c>
      <c r="C87702" t="s">
        <v>99837</v>
      </c>
      <c r="D87702" t="s">
        <v>99978</v>
      </c>
      <c r="E87702" t="s">
        <v>99979</v>
      </c>
      <c r="F87702" t="s">
        <v>99980</v>
      </c>
    </row>
    <row r="87703" spans="1:6" x14ac:dyDescent="0.2">
      <c r="A87703" t="s">
        <v>99129</v>
      </c>
      <c r="B87703" t="s">
        <v>99836</v>
      </c>
      <c r="C87703" t="s">
        <v>99837</v>
      </c>
      <c r="D87703" t="s">
        <v>3773</v>
      </c>
      <c r="E87703" t="s">
        <v>3774</v>
      </c>
      <c r="F87703" t="s">
        <v>3775</v>
      </c>
    </row>
    <row r="87704" spans="1:6" x14ac:dyDescent="0.2">
      <c r="A87704" t="s">
        <v>99129</v>
      </c>
      <c r="B87704" t="s">
        <v>99836</v>
      </c>
      <c r="C87704" t="s">
        <v>99837</v>
      </c>
      <c r="D87704" t="s">
        <v>99981</v>
      </c>
      <c r="E87704" t="s">
        <v>99982</v>
      </c>
      <c r="F87704" t="s">
        <v>99983</v>
      </c>
    </row>
    <row r="87705" spans="1:6" x14ac:dyDescent="0.2">
      <c r="A87705" t="s">
        <v>99129</v>
      </c>
      <c r="B87705" t="s">
        <v>99836</v>
      </c>
      <c r="C87705" t="s">
        <v>99837</v>
      </c>
      <c r="D87705" t="s">
        <v>99984</v>
      </c>
      <c r="E87705" t="s">
        <v>99985</v>
      </c>
      <c r="F87705" t="s">
        <v>99986</v>
      </c>
    </row>
    <row r="87706" spans="1:6" x14ac:dyDescent="0.2">
      <c r="A87706" t="s">
        <v>99129</v>
      </c>
      <c r="B87706" t="s">
        <v>99836</v>
      </c>
      <c r="C87706" t="s">
        <v>99837</v>
      </c>
      <c r="D87706" t="s">
        <v>99987</v>
      </c>
      <c r="E87706" t="s">
        <v>99988</v>
      </c>
      <c r="F87706" t="s">
        <v>99989</v>
      </c>
    </row>
    <row r="87707" spans="1:6" x14ac:dyDescent="0.2">
      <c r="A87707" t="s">
        <v>99129</v>
      </c>
      <c r="B87707" t="s">
        <v>99836</v>
      </c>
      <c r="C87707" t="s">
        <v>99837</v>
      </c>
      <c r="D87707" t="s">
        <v>99990</v>
      </c>
      <c r="E87707" t="s">
        <v>99991</v>
      </c>
      <c r="F87707" t="s">
        <v>99992</v>
      </c>
    </row>
    <row r="87708" spans="1:6" x14ac:dyDescent="0.2">
      <c r="A87708" t="s">
        <v>99129</v>
      </c>
      <c r="B87708" t="s">
        <v>99836</v>
      </c>
      <c r="C87708" t="s">
        <v>99837</v>
      </c>
      <c r="D87708" t="s">
        <v>99993</v>
      </c>
      <c r="E87708" t="s">
        <v>99994</v>
      </c>
      <c r="F87708" t="s">
        <v>99995</v>
      </c>
    </row>
    <row r="87709" spans="1:6" x14ac:dyDescent="0.2">
      <c r="A87709" t="s">
        <v>99129</v>
      </c>
      <c r="B87709" t="s">
        <v>99836</v>
      </c>
      <c r="C87709" t="s">
        <v>99837</v>
      </c>
      <c r="D87709" t="s">
        <v>99996</v>
      </c>
      <c r="E87709" t="s">
        <v>99997</v>
      </c>
      <c r="F87709" t="s">
        <v>99998</v>
      </c>
    </row>
    <row r="87710" spans="1:6" x14ac:dyDescent="0.2">
      <c r="A87710" t="s">
        <v>99129</v>
      </c>
      <c r="B87710" t="s">
        <v>99836</v>
      </c>
      <c r="C87710" t="s">
        <v>99837</v>
      </c>
      <c r="D87710" t="s">
        <v>99999</v>
      </c>
      <c r="E87710" t="s">
        <v>100000</v>
      </c>
      <c r="F87710" t="s">
        <v>100001</v>
      </c>
    </row>
    <row r="87711" spans="1:6" x14ac:dyDescent="0.2">
      <c r="A87711" t="s">
        <v>99129</v>
      </c>
      <c r="B87711" t="s">
        <v>99836</v>
      </c>
      <c r="C87711" t="s">
        <v>99837</v>
      </c>
      <c r="D87711" t="s">
        <v>100002</v>
      </c>
      <c r="E87711" t="s">
        <v>100003</v>
      </c>
      <c r="F87711" t="s">
        <v>100004</v>
      </c>
    </row>
    <row r="87712" spans="1:6" x14ac:dyDescent="0.2">
      <c r="A87712" t="s">
        <v>99129</v>
      </c>
      <c r="B87712" t="s">
        <v>99836</v>
      </c>
      <c r="C87712" t="s">
        <v>99837</v>
      </c>
      <c r="D87712" t="s">
        <v>26908</v>
      </c>
      <c r="E87712" t="s">
        <v>26909</v>
      </c>
      <c r="F87712" t="s">
        <v>26910</v>
      </c>
    </row>
    <row r="87713" spans="1:6" x14ac:dyDescent="0.2">
      <c r="A87713" t="s">
        <v>99129</v>
      </c>
      <c r="B87713" t="s">
        <v>99836</v>
      </c>
      <c r="C87713" t="s">
        <v>99837</v>
      </c>
      <c r="D87713" t="s">
        <v>100005</v>
      </c>
      <c r="E87713" t="s">
        <v>100006</v>
      </c>
      <c r="F87713" t="s">
        <v>100007</v>
      </c>
    </row>
    <row r="87714" spans="1:6" x14ac:dyDescent="0.2">
      <c r="A87714" t="s">
        <v>99129</v>
      </c>
      <c r="B87714" t="s">
        <v>99836</v>
      </c>
      <c r="C87714" t="s">
        <v>99837</v>
      </c>
      <c r="D87714" t="s">
        <v>100008</v>
      </c>
      <c r="E87714" t="s">
        <v>100009</v>
      </c>
      <c r="F87714" t="s">
        <v>100010</v>
      </c>
    </row>
    <row r="87715" spans="1:6" x14ac:dyDescent="0.2">
      <c r="A87715" t="s">
        <v>99129</v>
      </c>
      <c r="B87715" t="s">
        <v>99836</v>
      </c>
      <c r="C87715" t="s">
        <v>99837</v>
      </c>
      <c r="D87715" t="s">
        <v>100011</v>
      </c>
      <c r="E87715" t="s">
        <v>100012</v>
      </c>
      <c r="F87715" t="s">
        <v>100013</v>
      </c>
    </row>
    <row r="87716" spans="1:6" x14ac:dyDescent="0.2">
      <c r="A87716" t="s">
        <v>99129</v>
      </c>
      <c r="B87716" t="s">
        <v>99836</v>
      </c>
      <c r="C87716" t="s">
        <v>99837</v>
      </c>
      <c r="D87716" t="s">
        <v>100014</v>
      </c>
      <c r="E87716" t="s">
        <v>100015</v>
      </c>
      <c r="F87716" t="s">
        <v>100016</v>
      </c>
    </row>
    <row r="87717" spans="1:6" x14ac:dyDescent="0.2">
      <c r="A87717" t="s">
        <v>99129</v>
      </c>
      <c r="B87717" t="s">
        <v>99836</v>
      </c>
      <c r="C87717" t="s">
        <v>99837</v>
      </c>
      <c r="D87717" t="s">
        <v>100017</v>
      </c>
      <c r="E87717" t="s">
        <v>100018</v>
      </c>
      <c r="F87717" t="s">
        <v>100019</v>
      </c>
    </row>
    <row r="87718" spans="1:6" x14ac:dyDescent="0.2">
      <c r="A87718" t="s">
        <v>99129</v>
      </c>
      <c r="B87718" t="s">
        <v>99836</v>
      </c>
      <c r="C87718" t="s">
        <v>99837</v>
      </c>
      <c r="D87718" t="s">
        <v>57779</v>
      </c>
      <c r="E87718" t="s">
        <v>57780</v>
      </c>
      <c r="F87718" t="s">
        <v>57781</v>
      </c>
    </row>
    <row r="87719" spans="1:6" x14ac:dyDescent="0.2">
      <c r="A87719" t="s">
        <v>99129</v>
      </c>
      <c r="B87719" t="s">
        <v>99836</v>
      </c>
      <c r="C87719" t="s">
        <v>99837</v>
      </c>
      <c r="D87719" t="s">
        <v>100020</v>
      </c>
      <c r="E87719" t="s">
        <v>100021</v>
      </c>
      <c r="F87719" t="s">
        <v>100022</v>
      </c>
    </row>
    <row r="87720" spans="1:6" x14ac:dyDescent="0.2">
      <c r="A87720" t="s">
        <v>99129</v>
      </c>
      <c r="B87720" t="s">
        <v>99836</v>
      </c>
      <c r="C87720" t="s">
        <v>99837</v>
      </c>
      <c r="D87720" t="s">
        <v>100023</v>
      </c>
      <c r="E87720" t="s">
        <v>100024</v>
      </c>
      <c r="F87720" t="s">
        <v>100025</v>
      </c>
    </row>
    <row r="87721" spans="1:6" x14ac:dyDescent="0.2">
      <c r="A87721" t="s">
        <v>99129</v>
      </c>
      <c r="B87721" t="s">
        <v>99836</v>
      </c>
      <c r="C87721" t="s">
        <v>99837</v>
      </c>
      <c r="D87721" t="s">
        <v>100026</v>
      </c>
      <c r="E87721" t="s">
        <v>100027</v>
      </c>
      <c r="F87721" t="s">
        <v>100028</v>
      </c>
    </row>
    <row r="87722" spans="1:6" x14ac:dyDescent="0.2">
      <c r="A87722" t="s">
        <v>99129</v>
      </c>
      <c r="B87722" t="s">
        <v>99836</v>
      </c>
      <c r="C87722" t="s">
        <v>99837</v>
      </c>
      <c r="D87722" t="s">
        <v>29729</v>
      </c>
      <c r="E87722" t="s">
        <v>29730</v>
      </c>
      <c r="F87722" t="s">
        <v>29731</v>
      </c>
    </row>
    <row r="87723" spans="1:6" x14ac:dyDescent="0.2">
      <c r="A87723" t="s">
        <v>99129</v>
      </c>
      <c r="B87723" t="s">
        <v>99836</v>
      </c>
      <c r="C87723" t="s">
        <v>99837</v>
      </c>
      <c r="D87723" t="s">
        <v>100029</v>
      </c>
      <c r="E87723" t="s">
        <v>100030</v>
      </c>
      <c r="F87723" t="s">
        <v>100031</v>
      </c>
    </row>
    <row r="87724" spans="1:6" x14ac:dyDescent="0.2">
      <c r="A87724" t="s">
        <v>99129</v>
      </c>
      <c r="B87724" t="s">
        <v>99836</v>
      </c>
      <c r="C87724" t="s">
        <v>99837</v>
      </c>
      <c r="D87724" t="s">
        <v>100032</v>
      </c>
      <c r="E87724" t="s">
        <v>100033</v>
      </c>
      <c r="F87724" t="s">
        <v>100034</v>
      </c>
    </row>
    <row r="87725" spans="1:6" x14ac:dyDescent="0.2">
      <c r="A87725" t="s">
        <v>99129</v>
      </c>
      <c r="B87725" t="s">
        <v>99836</v>
      </c>
      <c r="C87725" t="s">
        <v>99837</v>
      </c>
      <c r="D87725" t="s">
        <v>100035</v>
      </c>
      <c r="E87725" t="s">
        <v>100036</v>
      </c>
      <c r="F87725" t="s">
        <v>100037</v>
      </c>
    </row>
    <row r="87726" spans="1:6" x14ac:dyDescent="0.2">
      <c r="A87726" t="s">
        <v>99129</v>
      </c>
      <c r="B87726" t="s">
        <v>99836</v>
      </c>
      <c r="C87726" t="s">
        <v>99837</v>
      </c>
      <c r="D87726" t="s">
        <v>100038</v>
      </c>
      <c r="E87726" t="s">
        <v>100039</v>
      </c>
      <c r="F87726" t="s">
        <v>100040</v>
      </c>
    </row>
    <row r="87727" spans="1:6" x14ac:dyDescent="0.2">
      <c r="A87727" t="s">
        <v>99129</v>
      </c>
      <c r="B87727" t="s">
        <v>99836</v>
      </c>
      <c r="C87727" t="s">
        <v>99837</v>
      </c>
      <c r="D87727" t="s">
        <v>100041</v>
      </c>
      <c r="E87727" t="s">
        <v>100042</v>
      </c>
      <c r="F87727" t="s">
        <v>100043</v>
      </c>
    </row>
    <row r="87728" spans="1:6" x14ac:dyDescent="0.2">
      <c r="A87728" t="s">
        <v>99129</v>
      </c>
      <c r="B87728" t="s">
        <v>99836</v>
      </c>
      <c r="C87728" t="s">
        <v>99837</v>
      </c>
      <c r="D87728" t="s">
        <v>61739</v>
      </c>
      <c r="E87728" t="s">
        <v>61740</v>
      </c>
      <c r="F87728" t="s">
        <v>61741</v>
      </c>
    </row>
    <row r="87729" spans="1:6" x14ac:dyDescent="0.2">
      <c r="A87729" t="s">
        <v>99129</v>
      </c>
      <c r="B87729" t="s">
        <v>99836</v>
      </c>
      <c r="C87729" t="s">
        <v>99837</v>
      </c>
      <c r="D87729" t="s">
        <v>100044</v>
      </c>
      <c r="E87729" t="s">
        <v>100045</v>
      </c>
      <c r="F87729" t="s">
        <v>100046</v>
      </c>
    </row>
    <row r="87730" spans="1:6" x14ac:dyDescent="0.2">
      <c r="A87730" t="s">
        <v>99129</v>
      </c>
      <c r="B87730" t="s">
        <v>99836</v>
      </c>
      <c r="C87730" t="s">
        <v>99837</v>
      </c>
      <c r="D87730" t="s">
        <v>100047</v>
      </c>
      <c r="E87730" t="s">
        <v>100048</v>
      </c>
      <c r="F87730" t="s">
        <v>100049</v>
      </c>
    </row>
    <row r="87731" spans="1:6" x14ac:dyDescent="0.2">
      <c r="A87731" t="s">
        <v>99129</v>
      </c>
      <c r="B87731" t="s">
        <v>99836</v>
      </c>
      <c r="C87731" t="s">
        <v>99837</v>
      </c>
      <c r="D87731" t="s">
        <v>100050</v>
      </c>
      <c r="E87731" t="s">
        <v>100051</v>
      </c>
      <c r="F87731" t="s">
        <v>100052</v>
      </c>
    </row>
    <row r="87732" spans="1:6" x14ac:dyDescent="0.2">
      <c r="A87732" t="s">
        <v>99129</v>
      </c>
      <c r="B87732" t="s">
        <v>99836</v>
      </c>
      <c r="C87732" t="s">
        <v>99837</v>
      </c>
      <c r="D87732" t="s">
        <v>100053</v>
      </c>
      <c r="E87732" t="s">
        <v>100054</v>
      </c>
      <c r="F87732" t="s">
        <v>100055</v>
      </c>
    </row>
    <row r="87733" spans="1:6" x14ac:dyDescent="0.2">
      <c r="A87733" t="s">
        <v>99129</v>
      </c>
      <c r="B87733" t="s">
        <v>99836</v>
      </c>
      <c r="C87733" t="s">
        <v>99837</v>
      </c>
      <c r="D87733" t="s">
        <v>100056</v>
      </c>
      <c r="E87733" t="s">
        <v>100057</v>
      </c>
      <c r="F87733" t="s">
        <v>100058</v>
      </c>
    </row>
    <row r="87734" spans="1:6" x14ac:dyDescent="0.2">
      <c r="A87734" t="s">
        <v>99129</v>
      </c>
      <c r="B87734" t="s">
        <v>99836</v>
      </c>
      <c r="C87734" t="s">
        <v>99837</v>
      </c>
      <c r="D87734" t="s">
        <v>100059</v>
      </c>
      <c r="E87734" t="s">
        <v>100060</v>
      </c>
      <c r="F87734" t="s">
        <v>100061</v>
      </c>
    </row>
    <row r="87735" spans="1:6" x14ac:dyDescent="0.2">
      <c r="A87735" t="s">
        <v>99129</v>
      </c>
      <c r="B87735" t="s">
        <v>99836</v>
      </c>
      <c r="C87735" t="s">
        <v>99837</v>
      </c>
      <c r="D87735" t="s">
        <v>100062</v>
      </c>
      <c r="E87735" t="s">
        <v>100063</v>
      </c>
      <c r="F87735" t="s">
        <v>100064</v>
      </c>
    </row>
    <row r="87736" spans="1:6" x14ac:dyDescent="0.2">
      <c r="A87736" t="s">
        <v>99129</v>
      </c>
      <c r="B87736" t="s">
        <v>99836</v>
      </c>
      <c r="C87736" t="s">
        <v>99837</v>
      </c>
      <c r="D87736" t="s">
        <v>100065</v>
      </c>
      <c r="E87736" t="s">
        <v>100066</v>
      </c>
      <c r="F87736" t="s">
        <v>100067</v>
      </c>
    </row>
    <row r="87737" spans="1:6" x14ac:dyDescent="0.2">
      <c r="A87737" t="s">
        <v>99129</v>
      </c>
      <c r="B87737" t="s">
        <v>99836</v>
      </c>
      <c r="C87737" t="s">
        <v>99837</v>
      </c>
      <c r="D87737" t="s">
        <v>100068</v>
      </c>
      <c r="E87737" t="s">
        <v>100069</v>
      </c>
      <c r="F87737" t="s">
        <v>100070</v>
      </c>
    </row>
    <row r="87738" spans="1:6" x14ac:dyDescent="0.2">
      <c r="A87738" t="s">
        <v>99129</v>
      </c>
      <c r="B87738" t="s">
        <v>99836</v>
      </c>
      <c r="C87738" t="s">
        <v>99837</v>
      </c>
      <c r="D87738" t="s">
        <v>100071</v>
      </c>
      <c r="E87738" t="s">
        <v>100072</v>
      </c>
      <c r="F87738" t="s">
        <v>100073</v>
      </c>
    </row>
    <row r="87739" spans="1:6" x14ac:dyDescent="0.2">
      <c r="A87739" t="s">
        <v>99129</v>
      </c>
      <c r="B87739" t="s">
        <v>99836</v>
      </c>
      <c r="C87739" t="s">
        <v>99837</v>
      </c>
      <c r="D87739" t="s">
        <v>100074</v>
      </c>
      <c r="E87739" t="s">
        <v>100075</v>
      </c>
      <c r="F87739" t="s">
        <v>100076</v>
      </c>
    </row>
    <row r="87740" spans="1:6" x14ac:dyDescent="0.2">
      <c r="A87740" t="s">
        <v>99129</v>
      </c>
      <c r="B87740" t="s">
        <v>100077</v>
      </c>
      <c r="C87740" t="s">
        <v>100078</v>
      </c>
      <c r="D87740" t="s">
        <v>99839</v>
      </c>
      <c r="E87740" t="s">
        <v>99840</v>
      </c>
      <c r="F87740" t="s">
        <v>100079</v>
      </c>
    </row>
    <row r="87741" spans="1:6" x14ac:dyDescent="0.2">
      <c r="A87741" t="s">
        <v>99129</v>
      </c>
      <c r="B87741" t="s">
        <v>100077</v>
      </c>
      <c r="C87741" t="s">
        <v>100078</v>
      </c>
      <c r="D87741" t="s">
        <v>99842</v>
      </c>
      <c r="E87741" t="s">
        <v>99843</v>
      </c>
      <c r="F87741" t="s">
        <v>99844</v>
      </c>
    </row>
    <row r="87742" spans="1:6" x14ac:dyDescent="0.2">
      <c r="A87742" t="s">
        <v>99129</v>
      </c>
      <c r="B87742" t="s">
        <v>100077</v>
      </c>
      <c r="C87742" t="s">
        <v>100078</v>
      </c>
      <c r="D87742" t="s">
        <v>32314</v>
      </c>
      <c r="E87742" t="s">
        <v>32315</v>
      </c>
      <c r="F87742" t="s">
        <v>100080</v>
      </c>
    </row>
    <row r="87743" spans="1:6" x14ac:dyDescent="0.2">
      <c r="A87743" t="s">
        <v>99129</v>
      </c>
      <c r="B87743" t="s">
        <v>100077</v>
      </c>
      <c r="C87743" t="s">
        <v>100078</v>
      </c>
      <c r="D87743" t="s">
        <v>99847</v>
      </c>
      <c r="E87743" t="s">
        <v>99848</v>
      </c>
      <c r="F87743" t="s">
        <v>99849</v>
      </c>
    </row>
    <row r="87744" spans="1:6" x14ac:dyDescent="0.2">
      <c r="A87744" t="s">
        <v>99129</v>
      </c>
      <c r="B87744" t="s">
        <v>100077</v>
      </c>
      <c r="C87744" t="s">
        <v>100078</v>
      </c>
      <c r="D87744" t="s">
        <v>57074</v>
      </c>
      <c r="E87744" t="s">
        <v>57075</v>
      </c>
      <c r="F87744" t="s">
        <v>57076</v>
      </c>
    </row>
    <row r="87745" spans="1:6" x14ac:dyDescent="0.2">
      <c r="A87745" t="s">
        <v>99129</v>
      </c>
      <c r="B87745" t="s">
        <v>100077</v>
      </c>
      <c r="C87745" t="s">
        <v>100078</v>
      </c>
      <c r="D87745" t="s">
        <v>99850</v>
      </c>
      <c r="E87745" t="s">
        <v>99851</v>
      </c>
      <c r="F87745" t="s">
        <v>99852</v>
      </c>
    </row>
    <row r="87746" spans="1:6" x14ac:dyDescent="0.2">
      <c r="A87746" t="s">
        <v>99129</v>
      </c>
      <c r="B87746" t="s">
        <v>100077</v>
      </c>
      <c r="C87746" t="s">
        <v>100078</v>
      </c>
      <c r="D87746" t="s">
        <v>99856</v>
      </c>
      <c r="E87746" t="s">
        <v>99857</v>
      </c>
      <c r="F87746" t="s">
        <v>100081</v>
      </c>
    </row>
    <row r="87747" spans="1:6" x14ac:dyDescent="0.2">
      <c r="A87747" t="s">
        <v>99129</v>
      </c>
      <c r="B87747" t="s">
        <v>100077</v>
      </c>
      <c r="C87747" t="s">
        <v>100078</v>
      </c>
      <c r="D87747" t="s">
        <v>32342</v>
      </c>
      <c r="E87747" t="s">
        <v>32343</v>
      </c>
      <c r="F87747" t="s">
        <v>100082</v>
      </c>
    </row>
    <row r="87748" spans="1:6" x14ac:dyDescent="0.2">
      <c r="A87748" t="s">
        <v>99129</v>
      </c>
      <c r="B87748" t="s">
        <v>100077</v>
      </c>
      <c r="C87748" t="s">
        <v>100078</v>
      </c>
      <c r="D87748" t="s">
        <v>57103</v>
      </c>
      <c r="E87748" t="s">
        <v>57104</v>
      </c>
      <c r="F87748" t="s">
        <v>57105</v>
      </c>
    </row>
    <row r="87749" spans="1:6" x14ac:dyDescent="0.2">
      <c r="A87749" t="s">
        <v>99129</v>
      </c>
      <c r="B87749" t="s">
        <v>100077</v>
      </c>
      <c r="C87749" t="s">
        <v>100078</v>
      </c>
      <c r="D87749" t="s">
        <v>99862</v>
      </c>
      <c r="E87749" t="s">
        <v>99863</v>
      </c>
      <c r="F87749" t="s">
        <v>99864</v>
      </c>
    </row>
    <row r="87750" spans="1:6" x14ac:dyDescent="0.2">
      <c r="A87750" t="s">
        <v>99129</v>
      </c>
      <c r="B87750" t="s">
        <v>100077</v>
      </c>
      <c r="C87750" t="s">
        <v>100078</v>
      </c>
      <c r="D87750" t="s">
        <v>100083</v>
      </c>
      <c r="E87750" t="s">
        <v>100084</v>
      </c>
      <c r="F87750" t="s">
        <v>100085</v>
      </c>
    </row>
    <row r="87751" spans="1:6" x14ac:dyDescent="0.2">
      <c r="A87751" t="s">
        <v>99129</v>
      </c>
      <c r="B87751" t="s">
        <v>100077</v>
      </c>
      <c r="C87751" t="s">
        <v>100078</v>
      </c>
      <c r="D87751" t="s">
        <v>57120</v>
      </c>
      <c r="E87751" t="s">
        <v>57121</v>
      </c>
      <c r="F87751" t="s">
        <v>57122</v>
      </c>
    </row>
    <row r="87752" spans="1:6" x14ac:dyDescent="0.2">
      <c r="A87752" t="s">
        <v>99129</v>
      </c>
      <c r="B87752" t="s">
        <v>100077</v>
      </c>
      <c r="C87752" t="s">
        <v>100078</v>
      </c>
      <c r="D87752" t="s">
        <v>99871</v>
      </c>
      <c r="E87752" t="s">
        <v>99872</v>
      </c>
      <c r="F87752" t="s">
        <v>99873</v>
      </c>
    </row>
    <row r="87753" spans="1:6" x14ac:dyDescent="0.2">
      <c r="A87753" t="s">
        <v>99129</v>
      </c>
      <c r="B87753" t="s">
        <v>100077</v>
      </c>
      <c r="C87753" t="s">
        <v>100078</v>
      </c>
      <c r="D87753" t="s">
        <v>99877</v>
      </c>
      <c r="E87753" t="s">
        <v>99878</v>
      </c>
      <c r="F87753" t="s">
        <v>99879</v>
      </c>
    </row>
    <row r="87754" spans="1:6" x14ac:dyDescent="0.2">
      <c r="A87754" t="s">
        <v>99129</v>
      </c>
      <c r="B87754" t="s">
        <v>100077</v>
      </c>
      <c r="C87754" t="s">
        <v>100078</v>
      </c>
      <c r="D87754" t="s">
        <v>99883</v>
      </c>
      <c r="E87754" t="s">
        <v>99884</v>
      </c>
      <c r="F87754" t="s">
        <v>99885</v>
      </c>
    </row>
    <row r="87755" spans="1:6" x14ac:dyDescent="0.2">
      <c r="A87755" t="s">
        <v>99129</v>
      </c>
      <c r="B87755" t="s">
        <v>100077</v>
      </c>
      <c r="C87755" t="s">
        <v>100078</v>
      </c>
      <c r="D87755" t="s">
        <v>99892</v>
      </c>
      <c r="E87755" t="s">
        <v>99893</v>
      </c>
      <c r="F87755" t="s">
        <v>99894</v>
      </c>
    </row>
    <row r="87756" spans="1:6" x14ac:dyDescent="0.2">
      <c r="A87756" t="s">
        <v>99129</v>
      </c>
      <c r="B87756" t="s">
        <v>100077</v>
      </c>
      <c r="C87756" t="s">
        <v>100078</v>
      </c>
      <c r="D87756" t="s">
        <v>99895</v>
      </c>
      <c r="E87756" t="s">
        <v>99896</v>
      </c>
      <c r="F87756" t="s">
        <v>99897</v>
      </c>
    </row>
    <row r="87757" spans="1:6" x14ac:dyDescent="0.2">
      <c r="A87757" t="s">
        <v>99129</v>
      </c>
      <c r="B87757" t="s">
        <v>100077</v>
      </c>
      <c r="C87757" t="s">
        <v>100078</v>
      </c>
      <c r="D87757" t="s">
        <v>99899</v>
      </c>
      <c r="E87757" t="s">
        <v>99900</v>
      </c>
      <c r="F87757" t="s">
        <v>99901</v>
      </c>
    </row>
    <row r="87758" spans="1:6" x14ac:dyDescent="0.2">
      <c r="A87758" t="s">
        <v>99129</v>
      </c>
      <c r="B87758" t="s">
        <v>100077</v>
      </c>
      <c r="C87758" t="s">
        <v>100078</v>
      </c>
      <c r="D87758" t="s">
        <v>99908</v>
      </c>
      <c r="E87758" t="s">
        <v>99909</v>
      </c>
      <c r="F87758" t="s">
        <v>99910</v>
      </c>
    </row>
    <row r="87759" spans="1:6" x14ac:dyDescent="0.2">
      <c r="A87759" t="s">
        <v>99129</v>
      </c>
      <c r="B87759" t="s">
        <v>100077</v>
      </c>
      <c r="C87759" t="s">
        <v>100078</v>
      </c>
      <c r="D87759" t="s">
        <v>99911</v>
      </c>
      <c r="E87759" t="s">
        <v>99912</v>
      </c>
      <c r="F87759" t="s">
        <v>99913</v>
      </c>
    </row>
    <row r="87760" spans="1:6" x14ac:dyDescent="0.2">
      <c r="A87760" t="s">
        <v>99129</v>
      </c>
      <c r="B87760" t="s">
        <v>100077</v>
      </c>
      <c r="C87760" t="s">
        <v>100078</v>
      </c>
      <c r="D87760" t="s">
        <v>99914</v>
      </c>
      <c r="E87760" t="s">
        <v>99915</v>
      </c>
      <c r="F87760" t="s">
        <v>99916</v>
      </c>
    </row>
    <row r="87761" spans="1:6" x14ac:dyDescent="0.2">
      <c r="A87761" t="s">
        <v>99129</v>
      </c>
      <c r="B87761" t="s">
        <v>100077</v>
      </c>
      <c r="C87761" t="s">
        <v>100078</v>
      </c>
      <c r="D87761" t="s">
        <v>15248</v>
      </c>
      <c r="E87761" t="s">
        <v>15249</v>
      </c>
      <c r="F87761" t="s">
        <v>15250</v>
      </c>
    </row>
    <row r="87762" spans="1:6" x14ac:dyDescent="0.2">
      <c r="A87762" t="s">
        <v>99129</v>
      </c>
      <c r="B87762" t="s">
        <v>100077</v>
      </c>
      <c r="C87762" t="s">
        <v>100078</v>
      </c>
      <c r="D87762" t="s">
        <v>99920</v>
      </c>
      <c r="E87762" t="s">
        <v>99921</v>
      </c>
      <c r="F87762" t="s">
        <v>99922</v>
      </c>
    </row>
    <row r="87763" spans="1:6" x14ac:dyDescent="0.2">
      <c r="A87763" t="s">
        <v>99129</v>
      </c>
      <c r="B87763" t="s">
        <v>100077</v>
      </c>
      <c r="C87763" t="s">
        <v>100078</v>
      </c>
      <c r="D87763" t="s">
        <v>99944</v>
      </c>
      <c r="E87763" t="s">
        <v>99945</v>
      </c>
      <c r="F87763" t="s">
        <v>99946</v>
      </c>
    </row>
    <row r="87764" spans="1:6" x14ac:dyDescent="0.2">
      <c r="A87764" t="s">
        <v>99129</v>
      </c>
      <c r="B87764" t="s">
        <v>100077</v>
      </c>
      <c r="C87764" t="s">
        <v>100078</v>
      </c>
      <c r="D87764" t="s">
        <v>98952</v>
      </c>
      <c r="E87764" t="s">
        <v>98953</v>
      </c>
      <c r="F87764" t="s">
        <v>98954</v>
      </c>
    </row>
    <row r="87765" spans="1:6" x14ac:dyDescent="0.2">
      <c r="A87765" t="s">
        <v>99129</v>
      </c>
      <c r="B87765" t="s">
        <v>100077</v>
      </c>
      <c r="C87765" t="s">
        <v>100078</v>
      </c>
      <c r="D87765" t="s">
        <v>57212</v>
      </c>
      <c r="E87765" t="s">
        <v>57213</v>
      </c>
      <c r="F87765" t="s">
        <v>57214</v>
      </c>
    </row>
    <row r="87766" spans="1:6" x14ac:dyDescent="0.2">
      <c r="A87766" t="s">
        <v>99129</v>
      </c>
      <c r="B87766" t="s">
        <v>100077</v>
      </c>
      <c r="C87766" t="s">
        <v>100078</v>
      </c>
      <c r="D87766" t="s">
        <v>100086</v>
      </c>
      <c r="E87766" t="s">
        <v>100087</v>
      </c>
      <c r="F87766" t="s">
        <v>100088</v>
      </c>
    </row>
    <row r="87767" spans="1:6" x14ac:dyDescent="0.2">
      <c r="A87767" t="s">
        <v>99129</v>
      </c>
      <c r="B87767" t="s">
        <v>100077</v>
      </c>
      <c r="C87767" t="s">
        <v>100078</v>
      </c>
      <c r="D87767" t="s">
        <v>100089</v>
      </c>
      <c r="E87767" t="s">
        <v>100090</v>
      </c>
      <c r="F87767" t="s">
        <v>100091</v>
      </c>
    </row>
    <row r="87768" spans="1:6" x14ac:dyDescent="0.2">
      <c r="A87768" t="s">
        <v>99129</v>
      </c>
      <c r="B87768" t="s">
        <v>100077</v>
      </c>
      <c r="C87768" t="s">
        <v>100078</v>
      </c>
      <c r="D87768" t="s">
        <v>100092</v>
      </c>
      <c r="E87768" t="s">
        <v>100093</v>
      </c>
      <c r="F87768" t="s">
        <v>100094</v>
      </c>
    </row>
    <row r="87769" spans="1:6" x14ac:dyDescent="0.2">
      <c r="A87769" t="s">
        <v>99129</v>
      </c>
      <c r="B87769" t="s">
        <v>100077</v>
      </c>
      <c r="C87769" t="s">
        <v>100078</v>
      </c>
      <c r="D87769" t="s">
        <v>100047</v>
      </c>
      <c r="E87769" t="s">
        <v>100048</v>
      </c>
      <c r="F87769" t="s">
        <v>100049</v>
      </c>
    </row>
    <row r="87770" spans="1:6" x14ac:dyDescent="0.2">
      <c r="A87770" t="s">
        <v>99129</v>
      </c>
      <c r="B87770" t="s">
        <v>100077</v>
      </c>
      <c r="C87770" t="s">
        <v>100078</v>
      </c>
      <c r="D87770" t="s">
        <v>100095</v>
      </c>
      <c r="E87770" t="s">
        <v>100096</v>
      </c>
      <c r="F87770" t="s">
        <v>100097</v>
      </c>
    </row>
    <row r="87771" spans="1:6" x14ac:dyDescent="0.2">
      <c r="A87771" t="s">
        <v>99129</v>
      </c>
      <c r="B87771" t="s">
        <v>100077</v>
      </c>
      <c r="C87771" t="s">
        <v>100078</v>
      </c>
      <c r="D87771" t="s">
        <v>100098</v>
      </c>
      <c r="E87771" t="s">
        <v>100099</v>
      </c>
      <c r="F87771" t="s">
        <v>100100</v>
      </c>
    </row>
    <row r="87772" spans="1:6" x14ac:dyDescent="0.2">
      <c r="A87772" t="s">
        <v>99129</v>
      </c>
      <c r="B87772" t="s">
        <v>100077</v>
      </c>
      <c r="C87772" t="s">
        <v>100078</v>
      </c>
      <c r="D87772" t="s">
        <v>100101</v>
      </c>
      <c r="E87772" t="s">
        <v>100102</v>
      </c>
      <c r="F87772" t="s">
        <v>100103</v>
      </c>
    </row>
    <row r="87773" spans="1:6" x14ac:dyDescent="0.2">
      <c r="A87773" t="s">
        <v>99129</v>
      </c>
      <c r="B87773" t="s">
        <v>100104</v>
      </c>
      <c r="C87773" t="s">
        <v>100105</v>
      </c>
      <c r="D87773" t="s">
        <v>99842</v>
      </c>
      <c r="E87773" t="s">
        <v>99843</v>
      </c>
      <c r="F87773" t="s">
        <v>99844</v>
      </c>
    </row>
    <row r="87774" spans="1:6" x14ac:dyDescent="0.2">
      <c r="A87774" t="s">
        <v>99129</v>
      </c>
      <c r="B87774" t="s">
        <v>100104</v>
      </c>
      <c r="C87774" t="s">
        <v>100105</v>
      </c>
      <c r="D87774" t="s">
        <v>32314</v>
      </c>
      <c r="E87774" t="s">
        <v>32315</v>
      </c>
      <c r="F87774" t="s">
        <v>100106</v>
      </c>
    </row>
    <row r="87775" spans="1:6" x14ac:dyDescent="0.2">
      <c r="A87775" t="s">
        <v>99129</v>
      </c>
      <c r="B87775" t="s">
        <v>100104</v>
      </c>
      <c r="C87775" t="s">
        <v>100105</v>
      </c>
      <c r="D87775" t="s">
        <v>57074</v>
      </c>
      <c r="E87775" t="s">
        <v>57075</v>
      </c>
      <c r="F87775" t="s">
        <v>57076</v>
      </c>
    </row>
    <row r="87776" spans="1:6" x14ac:dyDescent="0.2">
      <c r="A87776" t="s">
        <v>99129</v>
      </c>
      <c r="B87776" t="s">
        <v>100104</v>
      </c>
      <c r="C87776" t="s">
        <v>100105</v>
      </c>
      <c r="D87776" t="s">
        <v>99850</v>
      </c>
      <c r="E87776" t="s">
        <v>99851</v>
      </c>
      <c r="F87776" t="s">
        <v>99852</v>
      </c>
    </row>
    <row r="87777" spans="1:6" x14ac:dyDescent="0.2">
      <c r="A87777" t="s">
        <v>99129</v>
      </c>
      <c r="B87777" t="s">
        <v>100104</v>
      </c>
      <c r="C87777" t="s">
        <v>100105</v>
      </c>
      <c r="D87777" t="s">
        <v>99856</v>
      </c>
      <c r="E87777" t="s">
        <v>99857</v>
      </c>
      <c r="F87777" t="s">
        <v>100081</v>
      </c>
    </row>
    <row r="87778" spans="1:6" x14ac:dyDescent="0.2">
      <c r="A87778" t="s">
        <v>99129</v>
      </c>
      <c r="B87778" t="s">
        <v>100104</v>
      </c>
      <c r="C87778" t="s">
        <v>100105</v>
      </c>
      <c r="D87778" t="s">
        <v>32342</v>
      </c>
      <c r="E87778" t="s">
        <v>32343</v>
      </c>
      <c r="F87778" t="s">
        <v>100082</v>
      </c>
    </row>
    <row r="87779" spans="1:6" x14ac:dyDescent="0.2">
      <c r="A87779" t="s">
        <v>99129</v>
      </c>
      <c r="B87779" t="s">
        <v>100104</v>
      </c>
      <c r="C87779" t="s">
        <v>100105</v>
      </c>
      <c r="D87779" t="s">
        <v>99859</v>
      </c>
      <c r="E87779" t="s">
        <v>99860</v>
      </c>
      <c r="F87779" t="s">
        <v>100107</v>
      </c>
    </row>
    <row r="87780" spans="1:6" x14ac:dyDescent="0.2">
      <c r="A87780" t="s">
        <v>99129</v>
      </c>
      <c r="B87780" t="s">
        <v>100104</v>
      </c>
      <c r="C87780" t="s">
        <v>100105</v>
      </c>
      <c r="D87780" t="s">
        <v>57103</v>
      </c>
      <c r="E87780" t="s">
        <v>57104</v>
      </c>
      <c r="F87780" t="s">
        <v>57105</v>
      </c>
    </row>
    <row r="87781" spans="1:6" x14ac:dyDescent="0.2">
      <c r="A87781" t="s">
        <v>99129</v>
      </c>
      <c r="B87781" t="s">
        <v>100104</v>
      </c>
      <c r="C87781" t="s">
        <v>100105</v>
      </c>
      <c r="D87781" t="s">
        <v>99865</v>
      </c>
      <c r="E87781" t="s">
        <v>99866</v>
      </c>
      <c r="F87781" t="s">
        <v>99867</v>
      </c>
    </row>
    <row r="87782" spans="1:6" x14ac:dyDescent="0.2">
      <c r="A87782" t="s">
        <v>99129</v>
      </c>
      <c r="B87782" t="s">
        <v>100104</v>
      </c>
      <c r="C87782" t="s">
        <v>100105</v>
      </c>
      <c r="D87782" t="s">
        <v>99871</v>
      </c>
      <c r="E87782" t="s">
        <v>99872</v>
      </c>
      <c r="F87782" t="s">
        <v>99873</v>
      </c>
    </row>
    <row r="87783" spans="1:6" x14ac:dyDescent="0.2">
      <c r="A87783" t="s">
        <v>99129</v>
      </c>
      <c r="B87783" t="s">
        <v>100104</v>
      </c>
      <c r="C87783" t="s">
        <v>100105</v>
      </c>
      <c r="D87783" t="s">
        <v>99877</v>
      </c>
      <c r="E87783" t="s">
        <v>99878</v>
      </c>
      <c r="F87783" t="s">
        <v>99879</v>
      </c>
    </row>
    <row r="87784" spans="1:6" x14ac:dyDescent="0.2">
      <c r="A87784" t="s">
        <v>99129</v>
      </c>
      <c r="B87784" t="s">
        <v>100104</v>
      </c>
      <c r="C87784" t="s">
        <v>100105</v>
      </c>
      <c r="D87784" t="s">
        <v>99883</v>
      </c>
      <c r="E87784" t="s">
        <v>99884</v>
      </c>
      <c r="F87784" t="s">
        <v>99885</v>
      </c>
    </row>
    <row r="87785" spans="1:6" x14ac:dyDescent="0.2">
      <c r="A87785" t="s">
        <v>99129</v>
      </c>
      <c r="B87785" t="s">
        <v>100104</v>
      </c>
      <c r="C87785" t="s">
        <v>100105</v>
      </c>
      <c r="D87785" t="s">
        <v>99892</v>
      </c>
      <c r="E87785" t="s">
        <v>99893</v>
      </c>
      <c r="F87785" t="s">
        <v>99894</v>
      </c>
    </row>
    <row r="87786" spans="1:6" x14ac:dyDescent="0.2">
      <c r="A87786" t="s">
        <v>99129</v>
      </c>
      <c r="B87786" t="s">
        <v>100104</v>
      </c>
      <c r="C87786" t="s">
        <v>100105</v>
      </c>
      <c r="D87786" t="s">
        <v>99911</v>
      </c>
      <c r="E87786" t="s">
        <v>99912</v>
      </c>
      <c r="F87786" t="s">
        <v>99913</v>
      </c>
    </row>
    <row r="87787" spans="1:6" x14ac:dyDescent="0.2">
      <c r="A87787" t="s">
        <v>99129</v>
      </c>
      <c r="B87787" t="s">
        <v>100104</v>
      </c>
      <c r="C87787" t="s">
        <v>100105</v>
      </c>
      <c r="D87787" t="s">
        <v>99914</v>
      </c>
      <c r="E87787" t="s">
        <v>99915</v>
      </c>
      <c r="F87787" t="s">
        <v>99916</v>
      </c>
    </row>
    <row r="87788" spans="1:6" x14ac:dyDescent="0.2">
      <c r="A87788" t="s">
        <v>99129</v>
      </c>
      <c r="B87788" t="s">
        <v>100104</v>
      </c>
      <c r="C87788" t="s">
        <v>100105</v>
      </c>
      <c r="D87788" t="s">
        <v>99920</v>
      </c>
      <c r="E87788" t="s">
        <v>99921</v>
      </c>
      <c r="F87788" t="s">
        <v>99922</v>
      </c>
    </row>
    <row r="87789" spans="1:6" x14ac:dyDescent="0.2">
      <c r="A87789" t="s">
        <v>99129</v>
      </c>
      <c r="B87789" t="s">
        <v>100104</v>
      </c>
      <c r="C87789" t="s">
        <v>100105</v>
      </c>
      <c r="D87789" t="s">
        <v>100108</v>
      </c>
      <c r="E87789" t="s">
        <v>100109</v>
      </c>
      <c r="F87789" t="s">
        <v>100110</v>
      </c>
    </row>
    <row r="87790" spans="1:6" x14ac:dyDescent="0.2">
      <c r="A87790" t="s">
        <v>99129</v>
      </c>
      <c r="B87790" t="s">
        <v>100104</v>
      </c>
      <c r="C87790" t="s">
        <v>100105</v>
      </c>
      <c r="D87790" t="s">
        <v>99941</v>
      </c>
      <c r="E87790" t="s">
        <v>99942</v>
      </c>
      <c r="F87790" t="s">
        <v>99943</v>
      </c>
    </row>
    <row r="87791" spans="1:6" x14ac:dyDescent="0.2">
      <c r="A87791" t="s">
        <v>99129</v>
      </c>
      <c r="B87791" t="s">
        <v>100104</v>
      </c>
      <c r="C87791" t="s">
        <v>100105</v>
      </c>
      <c r="D87791" t="s">
        <v>99944</v>
      </c>
      <c r="E87791" t="s">
        <v>99945</v>
      </c>
      <c r="F87791" t="s">
        <v>99946</v>
      </c>
    </row>
    <row r="87792" spans="1:6" x14ac:dyDescent="0.2">
      <c r="A87792" t="s">
        <v>99129</v>
      </c>
      <c r="B87792" t="s">
        <v>100104</v>
      </c>
      <c r="C87792" t="s">
        <v>100105</v>
      </c>
      <c r="D87792" t="s">
        <v>98952</v>
      </c>
      <c r="E87792" t="s">
        <v>98953</v>
      </c>
      <c r="F87792" t="s">
        <v>98954</v>
      </c>
    </row>
    <row r="87793" spans="1:6" x14ac:dyDescent="0.2">
      <c r="A87793" t="s">
        <v>99129</v>
      </c>
      <c r="B87793" t="s">
        <v>100104</v>
      </c>
      <c r="C87793" t="s">
        <v>100105</v>
      </c>
      <c r="D87793" t="s">
        <v>57212</v>
      </c>
      <c r="E87793" t="s">
        <v>57213</v>
      </c>
      <c r="F87793" t="s">
        <v>57214</v>
      </c>
    </row>
    <row r="87794" spans="1:6" x14ac:dyDescent="0.2">
      <c r="A87794" t="s">
        <v>99129</v>
      </c>
      <c r="B87794" t="s">
        <v>100104</v>
      </c>
      <c r="C87794" t="s">
        <v>100105</v>
      </c>
      <c r="D87794" t="s">
        <v>100086</v>
      </c>
      <c r="E87794" t="s">
        <v>100087</v>
      </c>
      <c r="F87794" t="s">
        <v>100088</v>
      </c>
    </row>
    <row r="87795" spans="1:6" x14ac:dyDescent="0.2">
      <c r="A87795" t="s">
        <v>99129</v>
      </c>
      <c r="B87795" t="s">
        <v>100104</v>
      </c>
      <c r="C87795" t="s">
        <v>100105</v>
      </c>
      <c r="D87795" t="s">
        <v>100111</v>
      </c>
      <c r="E87795" t="s">
        <v>100112</v>
      </c>
      <c r="F87795" t="s">
        <v>100113</v>
      </c>
    </row>
    <row r="87796" spans="1:6" x14ac:dyDescent="0.2">
      <c r="A87796" t="s">
        <v>99129</v>
      </c>
      <c r="B87796" t="s">
        <v>100104</v>
      </c>
      <c r="C87796" t="s">
        <v>100105</v>
      </c>
      <c r="D87796" t="s">
        <v>99984</v>
      </c>
      <c r="E87796" t="s">
        <v>99985</v>
      </c>
      <c r="F87796" t="s">
        <v>99986</v>
      </c>
    </row>
    <row r="87797" spans="1:6" x14ac:dyDescent="0.2">
      <c r="A87797" t="s">
        <v>99129</v>
      </c>
      <c r="B87797" t="s">
        <v>100104</v>
      </c>
      <c r="C87797" t="s">
        <v>100105</v>
      </c>
      <c r="D87797" t="s">
        <v>100014</v>
      </c>
      <c r="E87797" t="s">
        <v>100015</v>
      </c>
      <c r="F87797" t="s">
        <v>100016</v>
      </c>
    </row>
    <row r="87798" spans="1:6" x14ac:dyDescent="0.2">
      <c r="A87798" t="s">
        <v>99129</v>
      </c>
      <c r="B87798" t="s">
        <v>100104</v>
      </c>
      <c r="C87798" t="s">
        <v>100105</v>
      </c>
      <c r="D87798" t="s">
        <v>100071</v>
      </c>
      <c r="E87798" t="s">
        <v>100072</v>
      </c>
      <c r="F87798" t="s">
        <v>100073</v>
      </c>
    </row>
    <row r="87799" spans="1:6" x14ac:dyDescent="0.2">
      <c r="A87799" t="s">
        <v>99129</v>
      </c>
      <c r="B87799" t="s">
        <v>100114</v>
      </c>
      <c r="C87799" t="s">
        <v>100115</v>
      </c>
      <c r="D87799" t="s">
        <v>6906</v>
      </c>
      <c r="E87799" t="s">
        <v>6907</v>
      </c>
      <c r="F87799" t="s">
        <v>99838</v>
      </c>
    </row>
    <row r="87800" spans="1:6" x14ac:dyDescent="0.2">
      <c r="A87800" t="s">
        <v>99129</v>
      </c>
      <c r="B87800" t="s">
        <v>100114</v>
      </c>
      <c r="C87800" t="s">
        <v>100115</v>
      </c>
      <c r="D87800" t="s">
        <v>15034</v>
      </c>
      <c r="E87800" t="s">
        <v>15035</v>
      </c>
      <c r="F87800" t="s">
        <v>43164</v>
      </c>
    </row>
    <row r="87801" spans="1:6" x14ac:dyDescent="0.2">
      <c r="A87801" t="s">
        <v>99129</v>
      </c>
      <c r="B87801" t="s">
        <v>100114</v>
      </c>
      <c r="C87801" t="s">
        <v>100115</v>
      </c>
      <c r="D87801" t="s">
        <v>98908</v>
      </c>
      <c r="E87801" t="s">
        <v>98909</v>
      </c>
      <c r="F87801" t="s">
        <v>99360</v>
      </c>
    </row>
    <row r="87802" spans="1:6" x14ac:dyDescent="0.2">
      <c r="A87802" t="s">
        <v>99129</v>
      </c>
      <c r="B87802" t="s">
        <v>100114</v>
      </c>
      <c r="C87802" t="s">
        <v>100115</v>
      </c>
      <c r="D87802" t="s">
        <v>57059</v>
      </c>
      <c r="E87802" t="s">
        <v>57060</v>
      </c>
      <c r="F87802" t="s">
        <v>57061</v>
      </c>
    </row>
    <row r="87803" spans="1:6" x14ac:dyDescent="0.2">
      <c r="A87803" t="s">
        <v>99129</v>
      </c>
      <c r="B87803" t="s">
        <v>100114</v>
      </c>
      <c r="C87803" t="s">
        <v>100115</v>
      </c>
      <c r="D87803" t="s">
        <v>100116</v>
      </c>
      <c r="E87803" t="s">
        <v>100117</v>
      </c>
      <c r="F87803" t="s">
        <v>100118</v>
      </c>
    </row>
    <row r="87804" spans="1:6" x14ac:dyDescent="0.2">
      <c r="A87804" t="s">
        <v>99129</v>
      </c>
      <c r="B87804" t="s">
        <v>100114</v>
      </c>
      <c r="C87804" t="s">
        <v>100115</v>
      </c>
      <c r="D87804" t="s">
        <v>57065</v>
      </c>
      <c r="E87804" t="s">
        <v>57066</v>
      </c>
      <c r="F87804" t="s">
        <v>100119</v>
      </c>
    </row>
    <row r="87805" spans="1:6" x14ac:dyDescent="0.2">
      <c r="A87805" t="s">
        <v>99129</v>
      </c>
      <c r="B87805" t="s">
        <v>100114</v>
      </c>
      <c r="C87805" t="s">
        <v>100115</v>
      </c>
      <c r="D87805" t="s">
        <v>99392</v>
      </c>
      <c r="E87805" t="s">
        <v>99393</v>
      </c>
      <c r="F87805" t="s">
        <v>99394</v>
      </c>
    </row>
    <row r="87806" spans="1:6" x14ac:dyDescent="0.2">
      <c r="A87806" t="s">
        <v>99129</v>
      </c>
      <c r="B87806" t="s">
        <v>100114</v>
      </c>
      <c r="C87806" t="s">
        <v>100115</v>
      </c>
      <c r="D87806" t="s">
        <v>100120</v>
      </c>
      <c r="E87806" t="s">
        <v>100121</v>
      </c>
      <c r="F87806" t="s">
        <v>100122</v>
      </c>
    </row>
    <row r="87807" spans="1:6" x14ac:dyDescent="0.2">
      <c r="A87807" t="s">
        <v>99129</v>
      </c>
      <c r="B87807" t="s">
        <v>100114</v>
      </c>
      <c r="C87807" t="s">
        <v>100115</v>
      </c>
      <c r="D87807" t="s">
        <v>61439</v>
      </c>
      <c r="E87807" t="s">
        <v>61440</v>
      </c>
      <c r="F87807" t="s">
        <v>61441</v>
      </c>
    </row>
    <row r="87808" spans="1:6" x14ac:dyDescent="0.2">
      <c r="A87808" t="s">
        <v>99129</v>
      </c>
      <c r="B87808" t="s">
        <v>100114</v>
      </c>
      <c r="C87808" t="s">
        <v>100115</v>
      </c>
      <c r="D87808" t="s">
        <v>100123</v>
      </c>
      <c r="E87808" t="s">
        <v>100124</v>
      </c>
      <c r="F87808" t="s">
        <v>100125</v>
      </c>
    </row>
    <row r="87809" spans="1:6" x14ac:dyDescent="0.2">
      <c r="A87809" t="s">
        <v>99129</v>
      </c>
      <c r="B87809" t="s">
        <v>100114</v>
      </c>
      <c r="C87809" t="s">
        <v>100115</v>
      </c>
      <c r="D87809" t="s">
        <v>100126</v>
      </c>
      <c r="E87809" t="s">
        <v>100127</v>
      </c>
      <c r="F87809" t="s">
        <v>100128</v>
      </c>
    </row>
    <row r="87810" spans="1:6" x14ac:dyDescent="0.2">
      <c r="A87810" t="s">
        <v>99129</v>
      </c>
      <c r="B87810" t="s">
        <v>100114</v>
      </c>
      <c r="C87810" t="s">
        <v>100115</v>
      </c>
      <c r="D87810" t="s">
        <v>6619</v>
      </c>
      <c r="E87810" t="s">
        <v>6620</v>
      </c>
      <c r="F87810" t="s">
        <v>6621</v>
      </c>
    </row>
    <row r="87811" spans="1:6" x14ac:dyDescent="0.2">
      <c r="A87811" t="s">
        <v>99129</v>
      </c>
      <c r="B87811" t="s">
        <v>100114</v>
      </c>
      <c r="C87811" t="s">
        <v>100115</v>
      </c>
      <c r="D87811" t="s">
        <v>99417</v>
      </c>
      <c r="E87811" t="s">
        <v>99418</v>
      </c>
      <c r="F87811" t="s">
        <v>99419</v>
      </c>
    </row>
    <row r="87812" spans="1:6" x14ac:dyDescent="0.2">
      <c r="A87812" t="s">
        <v>99129</v>
      </c>
      <c r="B87812" t="s">
        <v>100114</v>
      </c>
      <c r="C87812" t="s">
        <v>100115</v>
      </c>
      <c r="D87812" t="s">
        <v>57120</v>
      </c>
      <c r="E87812" t="s">
        <v>57121</v>
      </c>
      <c r="F87812" t="s">
        <v>57122</v>
      </c>
    </row>
    <row r="87813" spans="1:6" x14ac:dyDescent="0.2">
      <c r="A87813" t="s">
        <v>99129</v>
      </c>
      <c r="B87813" t="s">
        <v>100114</v>
      </c>
      <c r="C87813" t="s">
        <v>100115</v>
      </c>
      <c r="D87813" t="s">
        <v>8530</v>
      </c>
      <c r="E87813" t="s">
        <v>8531</v>
      </c>
      <c r="F87813" t="s">
        <v>15217</v>
      </c>
    </row>
    <row r="87814" spans="1:6" x14ac:dyDescent="0.2">
      <c r="A87814" t="s">
        <v>99129</v>
      </c>
      <c r="B87814" t="s">
        <v>100114</v>
      </c>
      <c r="C87814" t="s">
        <v>100115</v>
      </c>
      <c r="D87814" t="s">
        <v>100129</v>
      </c>
      <c r="E87814" t="s">
        <v>100130</v>
      </c>
      <c r="F87814" t="s">
        <v>100131</v>
      </c>
    </row>
    <row r="87815" spans="1:6" x14ac:dyDescent="0.2">
      <c r="A87815" t="s">
        <v>99129</v>
      </c>
      <c r="B87815" t="s">
        <v>100114</v>
      </c>
      <c r="C87815" t="s">
        <v>100115</v>
      </c>
      <c r="D87815" t="s">
        <v>100132</v>
      </c>
      <c r="E87815" t="s">
        <v>100133</v>
      </c>
      <c r="F87815" t="s">
        <v>100134</v>
      </c>
    </row>
    <row r="87816" spans="1:6" x14ac:dyDescent="0.2">
      <c r="A87816" t="s">
        <v>99129</v>
      </c>
      <c r="B87816" t="s">
        <v>100114</v>
      </c>
      <c r="C87816" t="s">
        <v>100115</v>
      </c>
      <c r="D87816" t="s">
        <v>57155</v>
      </c>
      <c r="E87816" t="s">
        <v>57156</v>
      </c>
      <c r="F87816" t="s">
        <v>100135</v>
      </c>
    </row>
    <row r="87817" spans="1:6" x14ac:dyDescent="0.2">
      <c r="A87817" t="s">
        <v>99129</v>
      </c>
      <c r="B87817" t="s">
        <v>100114</v>
      </c>
      <c r="C87817" t="s">
        <v>100115</v>
      </c>
      <c r="D87817" t="s">
        <v>98247</v>
      </c>
      <c r="E87817" t="s">
        <v>98248</v>
      </c>
      <c r="F87817" t="s">
        <v>100136</v>
      </c>
    </row>
    <row r="87818" spans="1:6" x14ac:dyDescent="0.2">
      <c r="A87818" t="s">
        <v>99129</v>
      </c>
      <c r="B87818" t="s">
        <v>100114</v>
      </c>
      <c r="C87818" t="s">
        <v>100115</v>
      </c>
      <c r="D87818" t="s">
        <v>100137</v>
      </c>
      <c r="E87818" t="s">
        <v>100138</v>
      </c>
      <c r="F87818" t="s">
        <v>100139</v>
      </c>
    </row>
    <row r="87819" spans="1:6" x14ac:dyDescent="0.2">
      <c r="A87819" t="s">
        <v>99129</v>
      </c>
      <c r="B87819" t="s">
        <v>100114</v>
      </c>
      <c r="C87819" t="s">
        <v>100115</v>
      </c>
      <c r="D87819" t="s">
        <v>100140</v>
      </c>
      <c r="E87819" t="s">
        <v>100141</v>
      </c>
      <c r="F87819" t="s">
        <v>100142</v>
      </c>
    </row>
    <row r="87820" spans="1:6" x14ac:dyDescent="0.2">
      <c r="A87820" t="s">
        <v>99129</v>
      </c>
      <c r="B87820" t="s">
        <v>100114</v>
      </c>
      <c r="C87820" t="s">
        <v>100115</v>
      </c>
      <c r="D87820" t="s">
        <v>57162</v>
      </c>
      <c r="E87820" t="s">
        <v>57163</v>
      </c>
      <c r="F87820" t="s">
        <v>100143</v>
      </c>
    </row>
    <row r="87821" spans="1:6" x14ac:dyDescent="0.2">
      <c r="A87821" t="s">
        <v>99129</v>
      </c>
      <c r="B87821" t="s">
        <v>100114</v>
      </c>
      <c r="C87821" t="s">
        <v>100115</v>
      </c>
      <c r="D87821" t="s">
        <v>100144</v>
      </c>
      <c r="E87821" t="s">
        <v>100145</v>
      </c>
      <c r="F87821" t="s">
        <v>100146</v>
      </c>
    </row>
    <row r="87822" spans="1:6" x14ac:dyDescent="0.2">
      <c r="A87822" t="s">
        <v>99129</v>
      </c>
      <c r="B87822" t="s">
        <v>100114</v>
      </c>
      <c r="C87822" t="s">
        <v>100115</v>
      </c>
      <c r="D87822" t="s">
        <v>15248</v>
      </c>
      <c r="E87822" t="s">
        <v>15249</v>
      </c>
      <c r="F87822" t="s">
        <v>15250</v>
      </c>
    </row>
    <row r="87823" spans="1:6" x14ac:dyDescent="0.2">
      <c r="A87823" t="s">
        <v>99129</v>
      </c>
      <c r="B87823" t="s">
        <v>100114</v>
      </c>
      <c r="C87823" t="s">
        <v>100115</v>
      </c>
      <c r="D87823" t="s">
        <v>98934</v>
      </c>
      <c r="E87823" t="s">
        <v>98935</v>
      </c>
      <c r="F87823" t="s">
        <v>98936</v>
      </c>
    </row>
    <row r="87824" spans="1:6" x14ac:dyDescent="0.2">
      <c r="A87824" t="s">
        <v>99129</v>
      </c>
      <c r="B87824" t="s">
        <v>100114</v>
      </c>
      <c r="C87824" t="s">
        <v>100115</v>
      </c>
      <c r="D87824" t="s">
        <v>50234</v>
      </c>
      <c r="E87824" t="s">
        <v>50235</v>
      </c>
      <c r="F87824" t="s">
        <v>100147</v>
      </c>
    </row>
    <row r="87825" spans="1:6" x14ac:dyDescent="0.2">
      <c r="A87825" t="s">
        <v>99129</v>
      </c>
      <c r="B87825" t="s">
        <v>100114</v>
      </c>
      <c r="C87825" t="s">
        <v>100115</v>
      </c>
      <c r="D87825" t="s">
        <v>99956</v>
      </c>
      <c r="E87825" t="s">
        <v>99957</v>
      </c>
      <c r="F87825" t="s">
        <v>99958</v>
      </c>
    </row>
    <row r="87826" spans="1:6" x14ac:dyDescent="0.2">
      <c r="A87826" t="s">
        <v>99129</v>
      </c>
      <c r="B87826" t="s">
        <v>100114</v>
      </c>
      <c r="C87826" t="s">
        <v>100115</v>
      </c>
      <c r="D87826" t="s">
        <v>100148</v>
      </c>
      <c r="E87826" t="s">
        <v>100149</v>
      </c>
      <c r="F87826" t="s">
        <v>100150</v>
      </c>
    </row>
    <row r="87827" spans="1:6" x14ac:dyDescent="0.2">
      <c r="A87827" t="s">
        <v>99129</v>
      </c>
      <c r="B87827" t="s">
        <v>100114</v>
      </c>
      <c r="C87827" t="s">
        <v>100115</v>
      </c>
      <c r="D87827" t="s">
        <v>100151</v>
      </c>
      <c r="E87827" t="s">
        <v>100152</v>
      </c>
      <c r="F87827" t="s">
        <v>100153</v>
      </c>
    </row>
    <row r="87828" spans="1:6" x14ac:dyDescent="0.2">
      <c r="A87828" t="s">
        <v>99129</v>
      </c>
      <c r="B87828" t="s">
        <v>100114</v>
      </c>
      <c r="C87828" t="s">
        <v>100115</v>
      </c>
      <c r="D87828" t="s">
        <v>100154</v>
      </c>
      <c r="E87828" t="s">
        <v>100155</v>
      </c>
      <c r="F87828" t="s">
        <v>100156</v>
      </c>
    </row>
    <row r="87829" spans="1:6" x14ac:dyDescent="0.2">
      <c r="A87829" t="s">
        <v>99129</v>
      </c>
      <c r="B87829" t="s">
        <v>100114</v>
      </c>
      <c r="C87829" t="s">
        <v>100115</v>
      </c>
      <c r="D87829" t="s">
        <v>100157</v>
      </c>
      <c r="E87829" t="s">
        <v>100158</v>
      </c>
      <c r="F87829" t="s">
        <v>100159</v>
      </c>
    </row>
    <row r="87830" spans="1:6" x14ac:dyDescent="0.2">
      <c r="A87830" t="s">
        <v>99129</v>
      </c>
      <c r="B87830" t="s">
        <v>100114</v>
      </c>
      <c r="C87830" t="s">
        <v>100115</v>
      </c>
      <c r="D87830" t="s">
        <v>32688</v>
      </c>
      <c r="E87830" t="s">
        <v>32689</v>
      </c>
      <c r="F87830" t="s">
        <v>32690</v>
      </c>
    </row>
    <row r="87831" spans="1:6" x14ac:dyDescent="0.2">
      <c r="A87831" t="s">
        <v>99129</v>
      </c>
      <c r="B87831" t="s">
        <v>100114</v>
      </c>
      <c r="C87831" t="s">
        <v>100115</v>
      </c>
      <c r="D87831" t="s">
        <v>94388</v>
      </c>
      <c r="E87831" t="s">
        <v>99473</v>
      </c>
      <c r="F87831" t="s">
        <v>99474</v>
      </c>
    </row>
    <row r="87832" spans="1:6" x14ac:dyDescent="0.2">
      <c r="A87832" t="s">
        <v>99129</v>
      </c>
      <c r="B87832" t="s">
        <v>100114</v>
      </c>
      <c r="C87832" t="s">
        <v>100115</v>
      </c>
      <c r="D87832" t="s">
        <v>57791</v>
      </c>
      <c r="E87832" t="s">
        <v>57792</v>
      </c>
      <c r="F87832" t="s">
        <v>57793</v>
      </c>
    </row>
    <row r="87833" spans="1:6" x14ac:dyDescent="0.2">
      <c r="A87833" t="s">
        <v>99129</v>
      </c>
      <c r="B87833" t="s">
        <v>100114</v>
      </c>
      <c r="C87833" t="s">
        <v>100115</v>
      </c>
      <c r="D87833" t="s">
        <v>100160</v>
      </c>
      <c r="E87833" t="s">
        <v>100161</v>
      </c>
      <c r="F87833" t="s">
        <v>100162</v>
      </c>
    </row>
    <row r="87834" spans="1:6" x14ac:dyDescent="0.2">
      <c r="A87834" t="s">
        <v>99129</v>
      </c>
      <c r="B87834" t="s">
        <v>100114</v>
      </c>
      <c r="C87834" t="s">
        <v>100115</v>
      </c>
      <c r="D87834" t="s">
        <v>100163</v>
      </c>
      <c r="E87834" t="s">
        <v>100164</v>
      </c>
      <c r="F87834" t="s">
        <v>100165</v>
      </c>
    </row>
    <row r="87835" spans="1:6" x14ac:dyDescent="0.2">
      <c r="A87835" t="s">
        <v>99129</v>
      </c>
      <c r="B87835" t="s">
        <v>100114</v>
      </c>
      <c r="C87835" t="s">
        <v>100115</v>
      </c>
      <c r="D87835" t="s">
        <v>100166</v>
      </c>
      <c r="E87835" t="s">
        <v>100167</v>
      </c>
      <c r="F87835" t="s">
        <v>100168</v>
      </c>
    </row>
    <row r="87836" spans="1:6" x14ac:dyDescent="0.2">
      <c r="A87836" t="s">
        <v>99129</v>
      </c>
      <c r="B87836" t="s">
        <v>100114</v>
      </c>
      <c r="C87836" t="s">
        <v>100115</v>
      </c>
      <c r="D87836" t="s">
        <v>100169</v>
      </c>
      <c r="E87836" t="s">
        <v>100170</v>
      </c>
      <c r="F87836" t="s">
        <v>100171</v>
      </c>
    </row>
    <row r="87837" spans="1:6" x14ac:dyDescent="0.2">
      <c r="A87837" t="s">
        <v>99129</v>
      </c>
      <c r="B87837" t="s">
        <v>100114</v>
      </c>
      <c r="C87837" t="s">
        <v>100115</v>
      </c>
      <c r="D87837" t="s">
        <v>100172</v>
      </c>
      <c r="E87837" t="s">
        <v>100173</v>
      </c>
      <c r="F87837" t="s">
        <v>100174</v>
      </c>
    </row>
    <row r="87838" spans="1:6" x14ac:dyDescent="0.2">
      <c r="A87838" t="s">
        <v>99129</v>
      </c>
      <c r="B87838" t="s">
        <v>100114</v>
      </c>
      <c r="C87838" t="s">
        <v>100115</v>
      </c>
      <c r="D87838" t="s">
        <v>50392</v>
      </c>
      <c r="E87838" t="s">
        <v>50393</v>
      </c>
      <c r="F87838" t="s">
        <v>50394</v>
      </c>
    </row>
    <row r="87839" spans="1:6" x14ac:dyDescent="0.2">
      <c r="A87839" t="s">
        <v>99129</v>
      </c>
      <c r="B87839" t="s">
        <v>38878</v>
      </c>
      <c r="C87839" t="s">
        <v>100175</v>
      </c>
      <c r="D87839" t="s">
        <v>31413</v>
      </c>
      <c r="E87839" t="s">
        <v>31414</v>
      </c>
      <c r="F87839" t="s">
        <v>100176</v>
      </c>
    </row>
    <row r="87840" spans="1:6" x14ac:dyDescent="0.2">
      <c r="A87840" t="s">
        <v>99129</v>
      </c>
      <c r="B87840" t="s">
        <v>38878</v>
      </c>
      <c r="C87840" t="s">
        <v>100175</v>
      </c>
      <c r="D87840" t="s">
        <v>57337</v>
      </c>
      <c r="E87840" t="s">
        <v>57338</v>
      </c>
      <c r="F87840" t="s">
        <v>57339</v>
      </c>
    </row>
    <row r="87841" spans="1:6" x14ac:dyDescent="0.2">
      <c r="A87841" t="s">
        <v>99129</v>
      </c>
      <c r="B87841" t="s">
        <v>38878</v>
      </c>
      <c r="C87841" t="s">
        <v>100175</v>
      </c>
      <c r="D87841" t="s">
        <v>69228</v>
      </c>
      <c r="E87841" t="s">
        <v>69229</v>
      </c>
      <c r="F87841" t="s">
        <v>69230</v>
      </c>
    </row>
    <row r="87842" spans="1:6" x14ac:dyDescent="0.2">
      <c r="A87842" t="s">
        <v>99129</v>
      </c>
      <c r="B87842" t="s">
        <v>38878</v>
      </c>
      <c r="C87842" t="s">
        <v>100175</v>
      </c>
      <c r="D87842" t="s">
        <v>69241</v>
      </c>
      <c r="E87842" t="s">
        <v>69242</v>
      </c>
      <c r="F87842" t="s">
        <v>69243</v>
      </c>
    </row>
    <row r="87843" spans="1:6" x14ac:dyDescent="0.2">
      <c r="A87843" t="s">
        <v>99129</v>
      </c>
      <c r="B87843" t="s">
        <v>38878</v>
      </c>
      <c r="C87843" t="s">
        <v>100175</v>
      </c>
      <c r="D87843" t="s">
        <v>95967</v>
      </c>
      <c r="E87843" t="s">
        <v>95968</v>
      </c>
      <c r="F87843" t="s">
        <v>95969</v>
      </c>
    </row>
    <row r="87844" spans="1:6" x14ac:dyDescent="0.2">
      <c r="A87844" t="s">
        <v>99129</v>
      </c>
      <c r="B87844" t="s">
        <v>38878</v>
      </c>
      <c r="C87844" t="s">
        <v>100175</v>
      </c>
      <c r="D87844" t="s">
        <v>95970</v>
      </c>
      <c r="E87844" t="s">
        <v>95971</v>
      </c>
      <c r="F87844" t="s">
        <v>95972</v>
      </c>
    </row>
    <row r="87845" spans="1:6" x14ac:dyDescent="0.2">
      <c r="A87845" t="s">
        <v>99129</v>
      </c>
      <c r="B87845" t="s">
        <v>38878</v>
      </c>
      <c r="C87845" t="s">
        <v>100175</v>
      </c>
      <c r="D87845" t="s">
        <v>95973</v>
      </c>
      <c r="E87845" t="s">
        <v>95974</v>
      </c>
      <c r="F87845" t="s">
        <v>95975</v>
      </c>
    </row>
    <row r="87846" spans="1:6" x14ac:dyDescent="0.2">
      <c r="A87846" t="s">
        <v>99129</v>
      </c>
      <c r="B87846" t="s">
        <v>38878</v>
      </c>
      <c r="C87846" t="s">
        <v>100175</v>
      </c>
      <c r="D87846" t="s">
        <v>38878</v>
      </c>
      <c r="E87846" t="s">
        <v>38879</v>
      </c>
      <c r="F87846" t="s">
        <v>51695</v>
      </c>
    </row>
    <row r="87847" spans="1:6" x14ac:dyDescent="0.2">
      <c r="A87847" t="s">
        <v>99129</v>
      </c>
      <c r="B87847" t="s">
        <v>38878</v>
      </c>
      <c r="C87847" t="s">
        <v>100175</v>
      </c>
      <c r="D87847" t="s">
        <v>95976</v>
      </c>
      <c r="E87847" t="s">
        <v>95977</v>
      </c>
      <c r="F87847" t="s">
        <v>95978</v>
      </c>
    </row>
    <row r="87848" spans="1:6" x14ac:dyDescent="0.2">
      <c r="A87848" t="s">
        <v>99129</v>
      </c>
      <c r="B87848" t="s">
        <v>38878</v>
      </c>
      <c r="C87848" t="s">
        <v>100175</v>
      </c>
      <c r="D87848" t="s">
        <v>28533</v>
      </c>
      <c r="E87848" t="s">
        <v>28534</v>
      </c>
      <c r="F87848" t="s">
        <v>28535</v>
      </c>
    </row>
    <row r="87849" spans="1:6" x14ac:dyDescent="0.2">
      <c r="A87849" t="s">
        <v>99129</v>
      </c>
      <c r="B87849" t="s">
        <v>38878</v>
      </c>
      <c r="C87849" t="s">
        <v>100175</v>
      </c>
      <c r="D87849" t="s">
        <v>95979</v>
      </c>
      <c r="E87849" t="s">
        <v>95980</v>
      </c>
      <c r="F87849" t="s">
        <v>100177</v>
      </c>
    </row>
    <row r="87850" spans="1:6" x14ac:dyDescent="0.2">
      <c r="A87850" t="s">
        <v>99129</v>
      </c>
      <c r="B87850" t="s">
        <v>38878</v>
      </c>
      <c r="C87850" t="s">
        <v>100175</v>
      </c>
      <c r="D87850" t="s">
        <v>69288</v>
      </c>
      <c r="E87850" t="s">
        <v>69289</v>
      </c>
      <c r="F87850" t="s">
        <v>69290</v>
      </c>
    </row>
    <row r="87851" spans="1:6" x14ac:dyDescent="0.2">
      <c r="A87851" t="s">
        <v>99129</v>
      </c>
      <c r="B87851" t="s">
        <v>38878</v>
      </c>
      <c r="C87851" t="s">
        <v>100175</v>
      </c>
      <c r="D87851" t="s">
        <v>100178</v>
      </c>
      <c r="E87851" t="s">
        <v>100179</v>
      </c>
      <c r="F87851" t="s">
        <v>100180</v>
      </c>
    </row>
    <row r="87852" spans="1:6" x14ac:dyDescent="0.2">
      <c r="A87852" t="s">
        <v>99129</v>
      </c>
      <c r="B87852" t="s">
        <v>38878</v>
      </c>
      <c r="C87852" t="s">
        <v>100175</v>
      </c>
      <c r="D87852" t="s">
        <v>31670</v>
      </c>
      <c r="E87852" t="s">
        <v>31671</v>
      </c>
      <c r="F87852" t="s">
        <v>31672</v>
      </c>
    </row>
    <row r="87853" spans="1:6" x14ac:dyDescent="0.2">
      <c r="A87853" t="s">
        <v>99129</v>
      </c>
      <c r="B87853" t="s">
        <v>38878</v>
      </c>
      <c r="C87853" t="s">
        <v>100175</v>
      </c>
      <c r="D87853" t="s">
        <v>69330</v>
      </c>
      <c r="E87853" t="s">
        <v>69331</v>
      </c>
      <c r="F87853" t="s">
        <v>69332</v>
      </c>
    </row>
    <row r="87854" spans="1:6" x14ac:dyDescent="0.2">
      <c r="A87854" t="s">
        <v>99129</v>
      </c>
      <c r="B87854" t="s">
        <v>38878</v>
      </c>
      <c r="C87854" t="s">
        <v>100175</v>
      </c>
      <c r="D87854" t="s">
        <v>50231</v>
      </c>
      <c r="E87854" t="s">
        <v>50232</v>
      </c>
      <c r="F87854" t="s">
        <v>50233</v>
      </c>
    </row>
    <row r="87855" spans="1:6" x14ac:dyDescent="0.2">
      <c r="A87855" t="s">
        <v>99129</v>
      </c>
      <c r="B87855" t="s">
        <v>38878</v>
      </c>
      <c r="C87855" t="s">
        <v>100175</v>
      </c>
      <c r="D87855" t="s">
        <v>95992</v>
      </c>
      <c r="E87855" t="s">
        <v>95993</v>
      </c>
      <c r="F87855" t="s">
        <v>95994</v>
      </c>
    </row>
    <row r="87856" spans="1:6" x14ac:dyDescent="0.2">
      <c r="A87856" t="s">
        <v>99129</v>
      </c>
      <c r="B87856" t="s">
        <v>38878</v>
      </c>
      <c r="C87856" t="s">
        <v>100175</v>
      </c>
      <c r="D87856" t="s">
        <v>100181</v>
      </c>
      <c r="E87856" t="s">
        <v>100182</v>
      </c>
      <c r="F87856" t="s">
        <v>100183</v>
      </c>
    </row>
    <row r="87857" spans="1:6" x14ac:dyDescent="0.2">
      <c r="A87857" t="s">
        <v>99129</v>
      </c>
      <c r="B87857" t="s">
        <v>38878</v>
      </c>
      <c r="C87857" t="s">
        <v>100175</v>
      </c>
      <c r="D87857" t="s">
        <v>100184</v>
      </c>
      <c r="E87857" t="s">
        <v>100185</v>
      </c>
      <c r="F87857" t="s">
        <v>100186</v>
      </c>
    </row>
    <row r="87858" spans="1:6" x14ac:dyDescent="0.2">
      <c r="A87858" t="s">
        <v>99129</v>
      </c>
      <c r="B87858" t="s">
        <v>38878</v>
      </c>
      <c r="C87858" t="s">
        <v>100175</v>
      </c>
      <c r="D87858" t="s">
        <v>95995</v>
      </c>
      <c r="E87858" t="s">
        <v>95996</v>
      </c>
      <c r="F87858" t="s">
        <v>95997</v>
      </c>
    </row>
    <row r="87859" spans="1:6" x14ac:dyDescent="0.2">
      <c r="A87859" t="s">
        <v>99129</v>
      </c>
      <c r="B87859" t="s">
        <v>38878</v>
      </c>
      <c r="C87859" t="s">
        <v>100175</v>
      </c>
      <c r="D87859" t="s">
        <v>95998</v>
      </c>
      <c r="E87859" t="s">
        <v>95999</v>
      </c>
      <c r="F87859" t="s">
        <v>96000</v>
      </c>
    </row>
    <row r="87860" spans="1:6" x14ac:dyDescent="0.2">
      <c r="A87860" t="s">
        <v>99129</v>
      </c>
      <c r="B87860" t="s">
        <v>38878</v>
      </c>
      <c r="C87860" t="s">
        <v>100175</v>
      </c>
      <c r="D87860" t="s">
        <v>100187</v>
      </c>
      <c r="E87860" t="s">
        <v>100188</v>
      </c>
      <c r="F87860" t="s">
        <v>100189</v>
      </c>
    </row>
    <row r="87861" spans="1:6" x14ac:dyDescent="0.2">
      <c r="A87861" t="s">
        <v>99129</v>
      </c>
      <c r="B87861" t="s">
        <v>38878</v>
      </c>
      <c r="C87861" t="s">
        <v>100175</v>
      </c>
      <c r="D87861" t="s">
        <v>38746</v>
      </c>
      <c r="E87861" t="s">
        <v>38747</v>
      </c>
      <c r="F87861" t="s">
        <v>38748</v>
      </c>
    </row>
    <row r="87862" spans="1:6" x14ac:dyDescent="0.2">
      <c r="A87862" t="s">
        <v>99129</v>
      </c>
      <c r="B87862" t="s">
        <v>38878</v>
      </c>
      <c r="C87862" t="s">
        <v>100175</v>
      </c>
      <c r="D87862" t="s">
        <v>11848</v>
      </c>
      <c r="E87862" t="s">
        <v>11849</v>
      </c>
      <c r="F87862" t="s">
        <v>100190</v>
      </c>
    </row>
    <row r="87863" spans="1:6" x14ac:dyDescent="0.2">
      <c r="A87863" t="s">
        <v>99129</v>
      </c>
      <c r="B87863" t="s">
        <v>38878</v>
      </c>
      <c r="C87863" t="s">
        <v>100175</v>
      </c>
      <c r="D87863" t="s">
        <v>95241</v>
      </c>
      <c r="E87863" t="s">
        <v>95242</v>
      </c>
      <c r="F87863" t="s">
        <v>95243</v>
      </c>
    </row>
    <row r="87864" spans="1:6" x14ac:dyDescent="0.2">
      <c r="A87864" t="s">
        <v>99129</v>
      </c>
      <c r="B87864" t="s">
        <v>38878</v>
      </c>
      <c r="C87864" t="s">
        <v>100175</v>
      </c>
      <c r="D87864" t="s">
        <v>11848</v>
      </c>
      <c r="E87864" t="s">
        <v>11849</v>
      </c>
      <c r="F87864" t="s">
        <v>100190</v>
      </c>
    </row>
    <row r="87865" spans="1:6" x14ac:dyDescent="0.2">
      <c r="A87865" t="s">
        <v>99129</v>
      </c>
      <c r="B87865" t="s">
        <v>38878</v>
      </c>
      <c r="C87865" t="s">
        <v>100175</v>
      </c>
      <c r="D87865" t="s">
        <v>40879</v>
      </c>
      <c r="E87865" t="s">
        <v>40880</v>
      </c>
      <c r="F87865" t="s">
        <v>40881</v>
      </c>
    </row>
    <row r="87866" spans="1:6" x14ac:dyDescent="0.2">
      <c r="A87866" t="s">
        <v>99129</v>
      </c>
      <c r="B87866" t="s">
        <v>38878</v>
      </c>
      <c r="C87866" t="s">
        <v>100175</v>
      </c>
      <c r="D87866" t="s">
        <v>100191</v>
      </c>
      <c r="E87866" t="s">
        <v>100192</v>
      </c>
      <c r="F87866" t="s">
        <v>100193</v>
      </c>
    </row>
    <row r="87867" spans="1:6" x14ac:dyDescent="0.2">
      <c r="A87867" t="s">
        <v>99129</v>
      </c>
      <c r="B87867" t="s">
        <v>38878</v>
      </c>
      <c r="C87867" t="s">
        <v>100175</v>
      </c>
      <c r="D87867" t="s">
        <v>22675</v>
      </c>
      <c r="E87867" t="s">
        <v>22676</v>
      </c>
      <c r="F87867" t="s">
        <v>22677</v>
      </c>
    </row>
    <row r="87868" spans="1:6" x14ac:dyDescent="0.2">
      <c r="A87868" t="s">
        <v>99129</v>
      </c>
      <c r="B87868" t="s">
        <v>38878</v>
      </c>
      <c r="C87868" t="s">
        <v>100175</v>
      </c>
      <c r="D87868" t="s">
        <v>100194</v>
      </c>
      <c r="E87868" t="s">
        <v>100195</v>
      </c>
      <c r="F87868" t="s">
        <v>100196</v>
      </c>
    </row>
    <row r="87869" spans="1:6" x14ac:dyDescent="0.2">
      <c r="A87869" t="s">
        <v>99129</v>
      </c>
      <c r="B87869" t="s">
        <v>38878</v>
      </c>
      <c r="C87869" t="s">
        <v>100175</v>
      </c>
      <c r="D87869" t="s">
        <v>96008</v>
      </c>
      <c r="E87869" t="s">
        <v>96009</v>
      </c>
      <c r="F87869" t="s">
        <v>96010</v>
      </c>
    </row>
    <row r="87870" spans="1:6" x14ac:dyDescent="0.2">
      <c r="A87870" t="s">
        <v>99129</v>
      </c>
      <c r="B87870" t="s">
        <v>38878</v>
      </c>
      <c r="C87870" t="s">
        <v>100175</v>
      </c>
      <c r="D87870" t="s">
        <v>10232</v>
      </c>
      <c r="E87870" t="s">
        <v>10233</v>
      </c>
      <c r="F87870" t="s">
        <v>10234</v>
      </c>
    </row>
    <row r="87871" spans="1:6" x14ac:dyDescent="0.2">
      <c r="A87871" t="s">
        <v>99129</v>
      </c>
      <c r="B87871" t="s">
        <v>38878</v>
      </c>
      <c r="C87871" t="s">
        <v>100175</v>
      </c>
      <c r="D87871" t="s">
        <v>96047</v>
      </c>
      <c r="E87871" t="s">
        <v>96048</v>
      </c>
      <c r="F87871" t="s">
        <v>96049</v>
      </c>
    </row>
    <row r="87872" spans="1:6" x14ac:dyDescent="0.2">
      <c r="A87872" t="s">
        <v>99129</v>
      </c>
      <c r="B87872" t="s">
        <v>38878</v>
      </c>
      <c r="C87872" t="s">
        <v>100175</v>
      </c>
      <c r="D87872" t="s">
        <v>96038</v>
      </c>
      <c r="E87872" t="s">
        <v>96039</v>
      </c>
      <c r="F87872" t="s">
        <v>96040</v>
      </c>
    </row>
    <row r="87873" spans="1:6" x14ac:dyDescent="0.2">
      <c r="A87873" t="s">
        <v>99129</v>
      </c>
      <c r="B87873" t="s">
        <v>38878</v>
      </c>
      <c r="C87873" t="s">
        <v>100175</v>
      </c>
      <c r="D87873" t="s">
        <v>95705</v>
      </c>
      <c r="E87873" t="s">
        <v>95706</v>
      </c>
      <c r="F87873" t="s">
        <v>95707</v>
      </c>
    </row>
    <row r="87874" spans="1:6" x14ac:dyDescent="0.2">
      <c r="A87874" t="s">
        <v>99129</v>
      </c>
      <c r="B87874" t="s">
        <v>38878</v>
      </c>
      <c r="C87874" t="s">
        <v>100175</v>
      </c>
      <c r="D87874" t="s">
        <v>100197</v>
      </c>
      <c r="E87874" t="s">
        <v>100198</v>
      </c>
      <c r="F87874" t="s">
        <v>100199</v>
      </c>
    </row>
    <row r="87875" spans="1:6" x14ac:dyDescent="0.2">
      <c r="A87875" t="s">
        <v>99129</v>
      </c>
      <c r="B87875" t="s">
        <v>38878</v>
      </c>
      <c r="C87875" t="s">
        <v>100175</v>
      </c>
      <c r="D87875" t="s">
        <v>100200</v>
      </c>
      <c r="E87875" t="s">
        <v>100201</v>
      </c>
      <c r="F87875" t="s">
        <v>100202</v>
      </c>
    </row>
    <row r="87876" spans="1:6" x14ac:dyDescent="0.2">
      <c r="A87876" t="s">
        <v>99129</v>
      </c>
      <c r="B87876" t="s">
        <v>38878</v>
      </c>
      <c r="C87876" t="s">
        <v>100175</v>
      </c>
      <c r="D87876" t="s">
        <v>22666</v>
      </c>
      <c r="E87876" t="s">
        <v>22667</v>
      </c>
      <c r="F87876" t="s">
        <v>22668</v>
      </c>
    </row>
    <row r="87877" spans="1:6" x14ac:dyDescent="0.2">
      <c r="A87877" t="s">
        <v>99129</v>
      </c>
      <c r="B87877" t="s">
        <v>38878</v>
      </c>
      <c r="C87877" t="s">
        <v>100175</v>
      </c>
      <c r="D87877" t="s">
        <v>96044</v>
      </c>
      <c r="E87877" t="s">
        <v>96045</v>
      </c>
      <c r="F87877" t="s">
        <v>96046</v>
      </c>
    </row>
    <row r="87878" spans="1:6" x14ac:dyDescent="0.2">
      <c r="A87878" t="s">
        <v>99129</v>
      </c>
      <c r="B87878" t="s">
        <v>38878</v>
      </c>
      <c r="C87878" t="s">
        <v>100175</v>
      </c>
      <c r="D87878" t="s">
        <v>23115</v>
      </c>
      <c r="E87878" t="s">
        <v>23116</v>
      </c>
      <c r="F87878" t="s">
        <v>23117</v>
      </c>
    </row>
    <row r="87879" spans="1:6" x14ac:dyDescent="0.2">
      <c r="A87879" t="s">
        <v>99129</v>
      </c>
      <c r="B87879" t="s">
        <v>100203</v>
      </c>
      <c r="C87879" t="s">
        <v>100204</v>
      </c>
      <c r="D87879" t="s">
        <v>57029</v>
      </c>
      <c r="E87879" t="s">
        <v>57030</v>
      </c>
      <c r="F87879" t="s">
        <v>100205</v>
      </c>
    </row>
    <row r="87880" spans="1:6" x14ac:dyDescent="0.2">
      <c r="A87880" t="s">
        <v>99129</v>
      </c>
      <c r="B87880" t="s">
        <v>100203</v>
      </c>
      <c r="C87880" t="s">
        <v>100204</v>
      </c>
      <c r="D87880" t="s">
        <v>57272</v>
      </c>
      <c r="E87880" t="s">
        <v>57273</v>
      </c>
      <c r="F87880" t="s">
        <v>57274</v>
      </c>
    </row>
    <row r="87881" spans="1:6" x14ac:dyDescent="0.2">
      <c r="A87881" t="s">
        <v>99129</v>
      </c>
      <c r="B87881" t="s">
        <v>100203</v>
      </c>
      <c r="C87881" t="s">
        <v>100204</v>
      </c>
      <c r="D87881" t="s">
        <v>57039</v>
      </c>
      <c r="E87881" t="s">
        <v>57040</v>
      </c>
      <c r="F87881" t="s">
        <v>100206</v>
      </c>
    </row>
    <row r="87882" spans="1:6" x14ac:dyDescent="0.2">
      <c r="A87882" t="s">
        <v>99129</v>
      </c>
      <c r="B87882" t="s">
        <v>100203</v>
      </c>
      <c r="C87882" t="s">
        <v>100204</v>
      </c>
      <c r="D87882" t="s">
        <v>100207</v>
      </c>
      <c r="E87882" t="s">
        <v>100208</v>
      </c>
      <c r="F87882" t="s">
        <v>100209</v>
      </c>
    </row>
    <row r="87883" spans="1:6" x14ac:dyDescent="0.2">
      <c r="A87883" t="s">
        <v>99129</v>
      </c>
      <c r="B87883" t="s">
        <v>100203</v>
      </c>
      <c r="C87883" t="s">
        <v>100204</v>
      </c>
      <c r="D87883" t="s">
        <v>99357</v>
      </c>
      <c r="E87883" t="s">
        <v>99358</v>
      </c>
      <c r="F87883" t="s">
        <v>99359</v>
      </c>
    </row>
    <row r="87884" spans="1:6" x14ac:dyDescent="0.2">
      <c r="A87884" t="s">
        <v>99129</v>
      </c>
      <c r="B87884" t="s">
        <v>100203</v>
      </c>
      <c r="C87884" t="s">
        <v>100204</v>
      </c>
      <c r="D87884" t="s">
        <v>57043</v>
      </c>
      <c r="E87884" t="s">
        <v>57044</v>
      </c>
      <c r="F87884" t="s">
        <v>57045</v>
      </c>
    </row>
    <row r="87885" spans="1:6" x14ac:dyDescent="0.2">
      <c r="A87885" t="s">
        <v>99129</v>
      </c>
      <c r="B87885" t="s">
        <v>100203</v>
      </c>
      <c r="C87885" t="s">
        <v>100204</v>
      </c>
      <c r="D87885" t="s">
        <v>96228</v>
      </c>
      <c r="E87885" t="s">
        <v>96229</v>
      </c>
      <c r="F87885" t="s">
        <v>96230</v>
      </c>
    </row>
    <row r="87886" spans="1:6" x14ac:dyDescent="0.2">
      <c r="A87886" t="s">
        <v>99129</v>
      </c>
      <c r="B87886" t="s">
        <v>100203</v>
      </c>
      <c r="C87886" t="s">
        <v>100204</v>
      </c>
      <c r="D87886" t="s">
        <v>98908</v>
      </c>
      <c r="E87886" t="s">
        <v>98909</v>
      </c>
      <c r="F87886" t="s">
        <v>99360</v>
      </c>
    </row>
    <row r="87887" spans="1:6" x14ac:dyDescent="0.2">
      <c r="A87887" t="s">
        <v>99129</v>
      </c>
      <c r="B87887" t="s">
        <v>100203</v>
      </c>
      <c r="C87887" t="s">
        <v>100204</v>
      </c>
      <c r="D87887" t="s">
        <v>57046</v>
      </c>
      <c r="E87887" t="s">
        <v>57047</v>
      </c>
      <c r="F87887" t="s">
        <v>57048</v>
      </c>
    </row>
    <row r="87888" spans="1:6" x14ac:dyDescent="0.2">
      <c r="A87888" t="s">
        <v>99129</v>
      </c>
      <c r="B87888" t="s">
        <v>100203</v>
      </c>
      <c r="C87888" t="s">
        <v>100204</v>
      </c>
      <c r="D87888" t="s">
        <v>99361</v>
      </c>
      <c r="E87888" t="s">
        <v>99362</v>
      </c>
      <c r="F87888" t="s">
        <v>99363</v>
      </c>
    </row>
    <row r="87889" spans="1:6" x14ac:dyDescent="0.2">
      <c r="A87889" t="s">
        <v>99129</v>
      </c>
      <c r="B87889" t="s">
        <v>100203</v>
      </c>
      <c r="C87889" t="s">
        <v>100204</v>
      </c>
      <c r="D87889" t="s">
        <v>57049</v>
      </c>
      <c r="E87889" t="s">
        <v>57050</v>
      </c>
      <c r="F87889" t="s">
        <v>57051</v>
      </c>
    </row>
    <row r="87890" spans="1:6" x14ac:dyDescent="0.2">
      <c r="A87890" t="s">
        <v>99129</v>
      </c>
      <c r="B87890" t="s">
        <v>100203</v>
      </c>
      <c r="C87890" t="s">
        <v>100204</v>
      </c>
      <c r="D87890" t="s">
        <v>98818</v>
      </c>
      <c r="E87890" t="s">
        <v>98819</v>
      </c>
      <c r="F87890" t="s">
        <v>100210</v>
      </c>
    </row>
    <row r="87891" spans="1:6" x14ac:dyDescent="0.2">
      <c r="A87891" t="s">
        <v>99129</v>
      </c>
      <c r="B87891" t="s">
        <v>100203</v>
      </c>
      <c r="C87891" t="s">
        <v>100204</v>
      </c>
      <c r="D87891" t="s">
        <v>57052</v>
      </c>
      <c r="E87891" t="s">
        <v>57053</v>
      </c>
      <c r="F87891" t="s">
        <v>100211</v>
      </c>
    </row>
    <row r="87892" spans="1:6" x14ac:dyDescent="0.2">
      <c r="A87892" t="s">
        <v>99129</v>
      </c>
      <c r="B87892" t="s">
        <v>100203</v>
      </c>
      <c r="C87892" t="s">
        <v>100204</v>
      </c>
      <c r="D87892" t="s">
        <v>100212</v>
      </c>
      <c r="E87892" t="s">
        <v>100213</v>
      </c>
      <c r="F87892" t="s">
        <v>100214</v>
      </c>
    </row>
    <row r="87893" spans="1:6" x14ac:dyDescent="0.2">
      <c r="A87893" t="s">
        <v>99129</v>
      </c>
      <c r="B87893" t="s">
        <v>100203</v>
      </c>
      <c r="C87893" t="s">
        <v>100204</v>
      </c>
      <c r="D87893" t="s">
        <v>99364</v>
      </c>
      <c r="E87893" t="s">
        <v>99365</v>
      </c>
      <c r="F87893" t="s">
        <v>99366</v>
      </c>
    </row>
    <row r="87894" spans="1:6" x14ac:dyDescent="0.2">
      <c r="A87894" t="s">
        <v>99129</v>
      </c>
      <c r="B87894" t="s">
        <v>100203</v>
      </c>
      <c r="C87894" t="s">
        <v>100204</v>
      </c>
      <c r="D87894" t="s">
        <v>57059</v>
      </c>
      <c r="E87894" t="s">
        <v>57060</v>
      </c>
      <c r="F87894" t="s">
        <v>57061</v>
      </c>
    </row>
    <row r="87895" spans="1:6" x14ac:dyDescent="0.2">
      <c r="A87895" t="s">
        <v>99129</v>
      </c>
      <c r="B87895" t="s">
        <v>100203</v>
      </c>
      <c r="C87895" t="s">
        <v>100204</v>
      </c>
      <c r="D87895" t="s">
        <v>99839</v>
      </c>
      <c r="E87895" t="s">
        <v>99840</v>
      </c>
      <c r="F87895" t="s">
        <v>100215</v>
      </c>
    </row>
    <row r="87896" spans="1:6" x14ac:dyDescent="0.2">
      <c r="A87896" t="s">
        <v>99129</v>
      </c>
      <c r="B87896" t="s">
        <v>100203</v>
      </c>
      <c r="C87896" t="s">
        <v>100204</v>
      </c>
      <c r="D87896" t="s">
        <v>100216</v>
      </c>
      <c r="E87896" t="s">
        <v>100217</v>
      </c>
      <c r="F87896" t="s">
        <v>100218</v>
      </c>
    </row>
    <row r="87897" spans="1:6" x14ac:dyDescent="0.2">
      <c r="A87897" t="s">
        <v>99129</v>
      </c>
      <c r="B87897" t="s">
        <v>100203</v>
      </c>
      <c r="C87897" t="s">
        <v>100204</v>
      </c>
      <c r="D87897" t="s">
        <v>11246</v>
      </c>
      <c r="E87897" t="s">
        <v>11247</v>
      </c>
      <c r="F87897" t="s">
        <v>11248</v>
      </c>
    </row>
    <row r="87898" spans="1:6" x14ac:dyDescent="0.2">
      <c r="A87898" t="s">
        <v>99129</v>
      </c>
      <c r="B87898" t="s">
        <v>100203</v>
      </c>
      <c r="C87898" t="s">
        <v>100204</v>
      </c>
      <c r="D87898" t="s">
        <v>99367</v>
      </c>
      <c r="E87898" t="s">
        <v>99368</v>
      </c>
      <c r="F87898" t="s">
        <v>99369</v>
      </c>
    </row>
    <row r="87899" spans="1:6" x14ac:dyDescent="0.2">
      <c r="A87899" t="s">
        <v>99129</v>
      </c>
      <c r="B87899" t="s">
        <v>100203</v>
      </c>
      <c r="C87899" t="s">
        <v>100204</v>
      </c>
      <c r="D87899" t="s">
        <v>100219</v>
      </c>
      <c r="E87899" t="s">
        <v>100220</v>
      </c>
      <c r="F87899" t="s">
        <v>100221</v>
      </c>
    </row>
    <row r="87900" spans="1:6" x14ac:dyDescent="0.2">
      <c r="A87900" t="s">
        <v>99129</v>
      </c>
      <c r="B87900" t="s">
        <v>100203</v>
      </c>
      <c r="C87900" t="s">
        <v>100204</v>
      </c>
      <c r="D87900" t="s">
        <v>100222</v>
      </c>
      <c r="E87900" t="s">
        <v>100223</v>
      </c>
      <c r="F87900" t="s">
        <v>100224</v>
      </c>
    </row>
    <row r="87901" spans="1:6" x14ac:dyDescent="0.2">
      <c r="A87901" t="s">
        <v>99129</v>
      </c>
      <c r="B87901" t="s">
        <v>100203</v>
      </c>
      <c r="C87901" t="s">
        <v>100204</v>
      </c>
      <c r="D87901" t="s">
        <v>99370</v>
      </c>
      <c r="E87901" t="s">
        <v>99371</v>
      </c>
      <c r="F87901" t="s">
        <v>99372</v>
      </c>
    </row>
    <row r="87902" spans="1:6" x14ac:dyDescent="0.2">
      <c r="A87902" t="s">
        <v>99129</v>
      </c>
      <c r="B87902" t="s">
        <v>100203</v>
      </c>
      <c r="C87902" t="s">
        <v>100204</v>
      </c>
      <c r="D87902" t="s">
        <v>100225</v>
      </c>
      <c r="E87902" t="s">
        <v>100226</v>
      </c>
      <c r="F87902" t="s">
        <v>100227</v>
      </c>
    </row>
    <row r="87903" spans="1:6" x14ac:dyDescent="0.2">
      <c r="A87903" t="s">
        <v>99129</v>
      </c>
      <c r="B87903" t="s">
        <v>100203</v>
      </c>
      <c r="C87903" t="s">
        <v>100204</v>
      </c>
      <c r="D87903" t="s">
        <v>100116</v>
      </c>
      <c r="E87903" t="s">
        <v>100117</v>
      </c>
      <c r="F87903" t="s">
        <v>100228</v>
      </c>
    </row>
    <row r="87904" spans="1:6" x14ac:dyDescent="0.2">
      <c r="A87904" t="s">
        <v>99129</v>
      </c>
      <c r="B87904" t="s">
        <v>100203</v>
      </c>
      <c r="C87904" t="s">
        <v>100204</v>
      </c>
      <c r="D87904" t="s">
        <v>100229</v>
      </c>
      <c r="E87904" t="s">
        <v>100230</v>
      </c>
      <c r="F87904" t="s">
        <v>100231</v>
      </c>
    </row>
    <row r="87905" spans="1:6" x14ac:dyDescent="0.2">
      <c r="A87905" t="s">
        <v>99129</v>
      </c>
      <c r="B87905" t="s">
        <v>100203</v>
      </c>
      <c r="C87905" t="s">
        <v>100204</v>
      </c>
      <c r="D87905" t="s">
        <v>99376</v>
      </c>
      <c r="E87905" t="s">
        <v>99377</v>
      </c>
      <c r="F87905" t="s">
        <v>99378</v>
      </c>
    </row>
    <row r="87906" spans="1:6" x14ac:dyDescent="0.2">
      <c r="A87906" t="s">
        <v>99129</v>
      </c>
      <c r="B87906" t="s">
        <v>100203</v>
      </c>
      <c r="C87906" t="s">
        <v>100204</v>
      </c>
      <c r="D87906" t="s">
        <v>100232</v>
      </c>
      <c r="E87906" t="s">
        <v>100233</v>
      </c>
      <c r="F87906" t="s">
        <v>100234</v>
      </c>
    </row>
    <row r="87907" spans="1:6" x14ac:dyDescent="0.2">
      <c r="A87907" t="s">
        <v>99129</v>
      </c>
      <c r="B87907" t="s">
        <v>100203</v>
      </c>
      <c r="C87907" t="s">
        <v>100204</v>
      </c>
      <c r="D87907" t="s">
        <v>100235</v>
      </c>
      <c r="E87907" t="s">
        <v>100236</v>
      </c>
      <c r="F87907" t="s">
        <v>100237</v>
      </c>
    </row>
    <row r="87908" spans="1:6" x14ac:dyDescent="0.2">
      <c r="A87908" t="s">
        <v>99129</v>
      </c>
      <c r="B87908" t="s">
        <v>100203</v>
      </c>
      <c r="C87908" t="s">
        <v>100204</v>
      </c>
      <c r="D87908" t="s">
        <v>100238</v>
      </c>
      <c r="E87908" t="s">
        <v>100239</v>
      </c>
      <c r="F87908" t="s">
        <v>100240</v>
      </c>
    </row>
    <row r="87909" spans="1:6" x14ac:dyDescent="0.2">
      <c r="A87909" t="s">
        <v>99129</v>
      </c>
      <c r="B87909" t="s">
        <v>100203</v>
      </c>
      <c r="C87909" t="s">
        <v>100204</v>
      </c>
      <c r="D87909" t="s">
        <v>100241</v>
      </c>
      <c r="E87909" t="s">
        <v>100242</v>
      </c>
      <c r="F87909" t="s">
        <v>100243</v>
      </c>
    </row>
    <row r="87910" spans="1:6" x14ac:dyDescent="0.2">
      <c r="A87910" t="s">
        <v>99129</v>
      </c>
      <c r="B87910" t="s">
        <v>100203</v>
      </c>
      <c r="C87910" t="s">
        <v>100204</v>
      </c>
      <c r="D87910" t="s">
        <v>99389</v>
      </c>
      <c r="E87910" t="s">
        <v>99390</v>
      </c>
      <c r="F87910" t="s">
        <v>100244</v>
      </c>
    </row>
    <row r="87911" spans="1:6" x14ac:dyDescent="0.2">
      <c r="A87911" t="s">
        <v>99129</v>
      </c>
      <c r="B87911" t="s">
        <v>100203</v>
      </c>
      <c r="C87911" t="s">
        <v>100204</v>
      </c>
      <c r="D87911" t="s">
        <v>57337</v>
      </c>
      <c r="E87911" t="s">
        <v>57338</v>
      </c>
      <c r="F87911" t="s">
        <v>57339</v>
      </c>
    </row>
    <row r="87912" spans="1:6" x14ac:dyDescent="0.2">
      <c r="A87912" t="s">
        <v>99129</v>
      </c>
      <c r="B87912" t="s">
        <v>100203</v>
      </c>
      <c r="C87912" t="s">
        <v>100204</v>
      </c>
      <c r="D87912" t="s">
        <v>100245</v>
      </c>
      <c r="E87912" t="s">
        <v>100246</v>
      </c>
      <c r="F87912" t="s">
        <v>100247</v>
      </c>
    </row>
    <row r="87913" spans="1:6" x14ac:dyDescent="0.2">
      <c r="A87913" t="s">
        <v>99129</v>
      </c>
      <c r="B87913" t="s">
        <v>100203</v>
      </c>
      <c r="C87913" t="s">
        <v>100204</v>
      </c>
      <c r="D87913" t="s">
        <v>100248</v>
      </c>
      <c r="E87913" t="s">
        <v>100249</v>
      </c>
      <c r="F87913" t="s">
        <v>100250</v>
      </c>
    </row>
    <row r="87914" spans="1:6" x14ac:dyDescent="0.2">
      <c r="A87914" t="s">
        <v>99129</v>
      </c>
      <c r="B87914" t="s">
        <v>100203</v>
      </c>
      <c r="C87914" t="s">
        <v>100204</v>
      </c>
      <c r="D87914" t="s">
        <v>99392</v>
      </c>
      <c r="E87914" t="s">
        <v>99393</v>
      </c>
      <c r="F87914" t="s">
        <v>99394</v>
      </c>
    </row>
    <row r="87915" spans="1:6" x14ac:dyDescent="0.2">
      <c r="A87915" t="s">
        <v>99129</v>
      </c>
      <c r="B87915" t="s">
        <v>100203</v>
      </c>
      <c r="C87915" t="s">
        <v>100204</v>
      </c>
      <c r="D87915" t="s">
        <v>100251</v>
      </c>
      <c r="E87915" t="s">
        <v>100252</v>
      </c>
      <c r="F87915" t="s">
        <v>100253</v>
      </c>
    </row>
    <row r="87916" spans="1:6" x14ac:dyDescent="0.2">
      <c r="A87916" t="s">
        <v>99129</v>
      </c>
      <c r="B87916" t="s">
        <v>100203</v>
      </c>
      <c r="C87916" t="s">
        <v>100204</v>
      </c>
      <c r="D87916" t="s">
        <v>100254</v>
      </c>
      <c r="E87916" t="s">
        <v>100255</v>
      </c>
      <c r="F87916" t="s">
        <v>100256</v>
      </c>
    </row>
    <row r="87917" spans="1:6" x14ac:dyDescent="0.2">
      <c r="A87917" t="s">
        <v>99129</v>
      </c>
      <c r="B87917" t="s">
        <v>100203</v>
      </c>
      <c r="C87917" t="s">
        <v>100204</v>
      </c>
      <c r="D87917" t="s">
        <v>100257</v>
      </c>
      <c r="E87917" t="s">
        <v>100258</v>
      </c>
      <c r="F87917" t="s">
        <v>100259</v>
      </c>
    </row>
    <row r="87918" spans="1:6" x14ac:dyDescent="0.2">
      <c r="A87918" t="s">
        <v>99129</v>
      </c>
      <c r="B87918" t="s">
        <v>100203</v>
      </c>
      <c r="C87918" t="s">
        <v>100204</v>
      </c>
      <c r="D87918" t="s">
        <v>99238</v>
      </c>
      <c r="E87918" t="s">
        <v>99239</v>
      </c>
      <c r="F87918" t="s">
        <v>99240</v>
      </c>
    </row>
    <row r="87919" spans="1:6" x14ac:dyDescent="0.2">
      <c r="A87919" t="s">
        <v>99129</v>
      </c>
      <c r="B87919" t="s">
        <v>100203</v>
      </c>
      <c r="C87919" t="s">
        <v>100204</v>
      </c>
      <c r="D87919" t="s">
        <v>100260</v>
      </c>
      <c r="E87919" t="s">
        <v>100261</v>
      </c>
      <c r="F87919" t="s">
        <v>100262</v>
      </c>
    </row>
    <row r="87920" spans="1:6" x14ac:dyDescent="0.2">
      <c r="A87920" t="s">
        <v>99129</v>
      </c>
      <c r="B87920" t="s">
        <v>100203</v>
      </c>
      <c r="C87920" t="s">
        <v>100204</v>
      </c>
      <c r="D87920" t="s">
        <v>100263</v>
      </c>
      <c r="E87920" t="s">
        <v>100264</v>
      </c>
      <c r="F87920" t="s">
        <v>100265</v>
      </c>
    </row>
    <row r="87921" spans="1:6" x14ac:dyDescent="0.2">
      <c r="A87921" t="s">
        <v>99129</v>
      </c>
      <c r="B87921" t="s">
        <v>100203</v>
      </c>
      <c r="C87921" t="s">
        <v>100204</v>
      </c>
      <c r="D87921" t="s">
        <v>100266</v>
      </c>
      <c r="E87921" t="s">
        <v>100267</v>
      </c>
      <c r="F87921" t="s">
        <v>100268</v>
      </c>
    </row>
    <row r="87922" spans="1:6" x14ac:dyDescent="0.2">
      <c r="A87922" t="s">
        <v>99129</v>
      </c>
      <c r="B87922" t="s">
        <v>100203</v>
      </c>
      <c r="C87922" t="s">
        <v>100204</v>
      </c>
      <c r="D87922" t="s">
        <v>57354</v>
      </c>
      <c r="E87922" t="s">
        <v>57355</v>
      </c>
      <c r="F87922" t="s">
        <v>57356</v>
      </c>
    </row>
    <row r="87923" spans="1:6" x14ac:dyDescent="0.2">
      <c r="A87923" t="s">
        <v>99129</v>
      </c>
      <c r="B87923" t="s">
        <v>100203</v>
      </c>
      <c r="C87923" t="s">
        <v>100204</v>
      </c>
      <c r="D87923" t="s">
        <v>100269</v>
      </c>
      <c r="E87923" t="s">
        <v>100270</v>
      </c>
      <c r="F87923" t="s">
        <v>100271</v>
      </c>
    </row>
    <row r="87924" spans="1:6" x14ac:dyDescent="0.2">
      <c r="A87924" t="s">
        <v>99129</v>
      </c>
      <c r="B87924" t="s">
        <v>100203</v>
      </c>
      <c r="C87924" t="s">
        <v>100204</v>
      </c>
      <c r="D87924" t="s">
        <v>57085</v>
      </c>
      <c r="E87924" t="s">
        <v>57086</v>
      </c>
      <c r="F87924" t="s">
        <v>57087</v>
      </c>
    </row>
    <row r="87925" spans="1:6" x14ac:dyDescent="0.2">
      <c r="A87925" t="s">
        <v>99129</v>
      </c>
      <c r="B87925" t="s">
        <v>100203</v>
      </c>
      <c r="C87925" t="s">
        <v>100204</v>
      </c>
      <c r="D87925" t="s">
        <v>100272</v>
      </c>
      <c r="E87925" t="s">
        <v>100273</v>
      </c>
      <c r="F87925" t="s">
        <v>100274</v>
      </c>
    </row>
    <row r="87926" spans="1:6" x14ac:dyDescent="0.2">
      <c r="A87926" t="s">
        <v>99129</v>
      </c>
      <c r="B87926" t="s">
        <v>100203</v>
      </c>
      <c r="C87926" t="s">
        <v>100204</v>
      </c>
      <c r="D87926" t="s">
        <v>99856</v>
      </c>
      <c r="E87926" t="s">
        <v>99857</v>
      </c>
      <c r="F87926" t="s">
        <v>100081</v>
      </c>
    </row>
    <row r="87927" spans="1:6" x14ac:dyDescent="0.2">
      <c r="A87927" t="s">
        <v>99129</v>
      </c>
      <c r="B87927" t="s">
        <v>100203</v>
      </c>
      <c r="C87927" t="s">
        <v>100204</v>
      </c>
      <c r="D87927" t="s">
        <v>100275</v>
      </c>
      <c r="E87927" t="s">
        <v>100276</v>
      </c>
      <c r="F87927" t="s">
        <v>100277</v>
      </c>
    </row>
    <row r="87928" spans="1:6" x14ac:dyDescent="0.2">
      <c r="A87928" t="s">
        <v>99129</v>
      </c>
      <c r="B87928" t="s">
        <v>100203</v>
      </c>
      <c r="C87928" t="s">
        <v>100204</v>
      </c>
      <c r="D87928" t="s">
        <v>99136</v>
      </c>
      <c r="E87928" t="s">
        <v>99137</v>
      </c>
      <c r="F87928" t="s">
        <v>100278</v>
      </c>
    </row>
    <row r="87929" spans="1:6" x14ac:dyDescent="0.2">
      <c r="A87929" t="s">
        <v>99129</v>
      </c>
      <c r="B87929" t="s">
        <v>100203</v>
      </c>
      <c r="C87929" t="s">
        <v>100204</v>
      </c>
      <c r="D87929" t="s">
        <v>96234</v>
      </c>
      <c r="E87929" t="s">
        <v>96235</v>
      </c>
      <c r="F87929" t="s">
        <v>100279</v>
      </c>
    </row>
    <row r="87930" spans="1:6" x14ac:dyDescent="0.2">
      <c r="A87930" t="s">
        <v>99129</v>
      </c>
      <c r="B87930" t="s">
        <v>100203</v>
      </c>
      <c r="C87930" t="s">
        <v>100204</v>
      </c>
      <c r="D87930" t="s">
        <v>100280</v>
      </c>
      <c r="E87930" t="s">
        <v>100281</v>
      </c>
      <c r="F87930" t="s">
        <v>100282</v>
      </c>
    </row>
    <row r="87931" spans="1:6" x14ac:dyDescent="0.2">
      <c r="A87931" t="s">
        <v>99129</v>
      </c>
      <c r="B87931" t="s">
        <v>100203</v>
      </c>
      <c r="C87931" t="s">
        <v>100204</v>
      </c>
      <c r="D87931" t="s">
        <v>100123</v>
      </c>
      <c r="E87931" t="s">
        <v>100124</v>
      </c>
      <c r="F87931" t="s">
        <v>100283</v>
      </c>
    </row>
    <row r="87932" spans="1:6" x14ac:dyDescent="0.2">
      <c r="A87932" t="s">
        <v>99129</v>
      </c>
      <c r="B87932" t="s">
        <v>100203</v>
      </c>
      <c r="C87932" t="s">
        <v>100204</v>
      </c>
      <c r="D87932" t="s">
        <v>100284</v>
      </c>
      <c r="E87932" t="s">
        <v>100285</v>
      </c>
      <c r="F87932" t="s">
        <v>100286</v>
      </c>
    </row>
    <row r="87933" spans="1:6" x14ac:dyDescent="0.2">
      <c r="A87933" t="s">
        <v>99129</v>
      </c>
      <c r="B87933" t="s">
        <v>100203</v>
      </c>
      <c r="C87933" t="s">
        <v>100204</v>
      </c>
      <c r="D87933" t="s">
        <v>100287</v>
      </c>
      <c r="E87933" t="s">
        <v>100288</v>
      </c>
      <c r="F87933" t="s">
        <v>100289</v>
      </c>
    </row>
    <row r="87934" spans="1:6" x14ac:dyDescent="0.2">
      <c r="A87934" t="s">
        <v>99129</v>
      </c>
      <c r="B87934" t="s">
        <v>100203</v>
      </c>
      <c r="C87934" t="s">
        <v>100204</v>
      </c>
      <c r="D87934" t="s">
        <v>100290</v>
      </c>
      <c r="E87934" t="s">
        <v>100291</v>
      </c>
      <c r="F87934" t="s">
        <v>100292</v>
      </c>
    </row>
    <row r="87935" spans="1:6" x14ac:dyDescent="0.2">
      <c r="A87935" t="s">
        <v>99129</v>
      </c>
      <c r="B87935" t="s">
        <v>100203</v>
      </c>
      <c r="C87935" t="s">
        <v>100204</v>
      </c>
      <c r="D87935" t="s">
        <v>99241</v>
      </c>
      <c r="E87935" t="s">
        <v>99242</v>
      </c>
      <c r="F87935" t="s">
        <v>99243</v>
      </c>
    </row>
    <row r="87936" spans="1:6" x14ac:dyDescent="0.2">
      <c r="A87936" t="s">
        <v>99129</v>
      </c>
      <c r="B87936" t="s">
        <v>100203</v>
      </c>
      <c r="C87936" t="s">
        <v>100204</v>
      </c>
      <c r="D87936" t="s">
        <v>100293</v>
      </c>
      <c r="E87936" t="s">
        <v>100294</v>
      </c>
      <c r="F87936" t="s">
        <v>100295</v>
      </c>
    </row>
    <row r="87937" spans="1:6" x14ac:dyDescent="0.2">
      <c r="A87937" t="s">
        <v>99129</v>
      </c>
      <c r="B87937" t="s">
        <v>100203</v>
      </c>
      <c r="C87937" t="s">
        <v>100204</v>
      </c>
      <c r="D87937" t="s">
        <v>100126</v>
      </c>
      <c r="E87937" t="s">
        <v>100127</v>
      </c>
      <c r="F87937" t="s">
        <v>100296</v>
      </c>
    </row>
    <row r="87938" spans="1:6" x14ac:dyDescent="0.2">
      <c r="A87938" t="s">
        <v>99129</v>
      </c>
      <c r="B87938" t="s">
        <v>100203</v>
      </c>
      <c r="C87938" t="s">
        <v>100204</v>
      </c>
      <c r="D87938" t="s">
        <v>100297</v>
      </c>
      <c r="E87938" t="s">
        <v>100298</v>
      </c>
      <c r="F87938" t="s">
        <v>100299</v>
      </c>
    </row>
    <row r="87939" spans="1:6" x14ac:dyDescent="0.2">
      <c r="A87939" t="s">
        <v>99129</v>
      </c>
      <c r="B87939" t="s">
        <v>100203</v>
      </c>
      <c r="C87939" t="s">
        <v>100204</v>
      </c>
      <c r="D87939" t="s">
        <v>15533</v>
      </c>
      <c r="E87939" t="s">
        <v>15534</v>
      </c>
      <c r="F87939" t="s">
        <v>15535</v>
      </c>
    </row>
    <row r="87940" spans="1:6" x14ac:dyDescent="0.2">
      <c r="A87940" t="s">
        <v>99129</v>
      </c>
      <c r="B87940" t="s">
        <v>100203</v>
      </c>
      <c r="C87940" t="s">
        <v>100204</v>
      </c>
      <c r="D87940" t="s">
        <v>99247</v>
      </c>
      <c r="E87940" t="s">
        <v>99248</v>
      </c>
      <c r="F87940" t="s">
        <v>99249</v>
      </c>
    </row>
    <row r="87941" spans="1:6" x14ac:dyDescent="0.2">
      <c r="A87941" t="s">
        <v>99129</v>
      </c>
      <c r="B87941" t="s">
        <v>100203</v>
      </c>
      <c r="C87941" t="s">
        <v>100204</v>
      </c>
      <c r="D87941" t="s">
        <v>57388</v>
      </c>
      <c r="E87941" t="s">
        <v>57389</v>
      </c>
      <c r="F87941" t="s">
        <v>57390</v>
      </c>
    </row>
    <row r="87942" spans="1:6" x14ac:dyDescent="0.2">
      <c r="A87942" t="s">
        <v>99129</v>
      </c>
      <c r="B87942" t="s">
        <v>100203</v>
      </c>
      <c r="C87942" t="s">
        <v>100204</v>
      </c>
      <c r="D87942" t="s">
        <v>100300</v>
      </c>
      <c r="E87942" t="s">
        <v>100301</v>
      </c>
      <c r="F87942" t="s">
        <v>100302</v>
      </c>
    </row>
    <row r="87943" spans="1:6" x14ac:dyDescent="0.2">
      <c r="A87943" t="s">
        <v>99129</v>
      </c>
      <c r="B87943" t="s">
        <v>100203</v>
      </c>
      <c r="C87943" t="s">
        <v>100204</v>
      </c>
      <c r="D87943" t="s">
        <v>57107</v>
      </c>
      <c r="E87943" t="s">
        <v>57108</v>
      </c>
      <c r="F87943" t="s">
        <v>57109</v>
      </c>
    </row>
    <row r="87944" spans="1:6" x14ac:dyDescent="0.2">
      <c r="A87944" t="s">
        <v>99129</v>
      </c>
      <c r="B87944" t="s">
        <v>100203</v>
      </c>
      <c r="C87944" t="s">
        <v>100204</v>
      </c>
      <c r="D87944" t="s">
        <v>8902</v>
      </c>
      <c r="E87944" t="s">
        <v>8903</v>
      </c>
      <c r="F87944" t="s">
        <v>100303</v>
      </c>
    </row>
    <row r="87945" spans="1:6" x14ac:dyDescent="0.2">
      <c r="A87945" t="s">
        <v>99129</v>
      </c>
      <c r="B87945" t="s">
        <v>100203</v>
      </c>
      <c r="C87945" t="s">
        <v>100204</v>
      </c>
      <c r="D87945" t="s">
        <v>99250</v>
      </c>
      <c r="E87945" t="s">
        <v>99251</v>
      </c>
      <c r="F87945" t="s">
        <v>100304</v>
      </c>
    </row>
    <row r="87946" spans="1:6" x14ac:dyDescent="0.2">
      <c r="A87946" t="s">
        <v>99129</v>
      </c>
      <c r="B87946" t="s">
        <v>100203</v>
      </c>
      <c r="C87946" t="s">
        <v>100204</v>
      </c>
      <c r="D87946" t="s">
        <v>96238</v>
      </c>
      <c r="E87946" t="s">
        <v>96239</v>
      </c>
      <c r="F87946" t="s">
        <v>96240</v>
      </c>
    </row>
    <row r="87947" spans="1:6" x14ac:dyDescent="0.2">
      <c r="A87947" t="s">
        <v>99129</v>
      </c>
      <c r="B87947" t="s">
        <v>100203</v>
      </c>
      <c r="C87947" t="s">
        <v>100204</v>
      </c>
      <c r="D87947" t="s">
        <v>100305</v>
      </c>
      <c r="E87947" t="s">
        <v>100306</v>
      </c>
      <c r="F87947" t="s">
        <v>100307</v>
      </c>
    </row>
    <row r="87948" spans="1:6" x14ac:dyDescent="0.2">
      <c r="A87948" t="s">
        <v>99129</v>
      </c>
      <c r="B87948" t="s">
        <v>100203</v>
      </c>
      <c r="C87948" t="s">
        <v>100204</v>
      </c>
      <c r="D87948" t="s">
        <v>100083</v>
      </c>
      <c r="E87948" t="s">
        <v>100084</v>
      </c>
      <c r="F87948" t="s">
        <v>100085</v>
      </c>
    </row>
    <row r="87949" spans="1:6" x14ac:dyDescent="0.2">
      <c r="A87949" t="s">
        <v>99129</v>
      </c>
      <c r="B87949" t="s">
        <v>100203</v>
      </c>
      <c r="C87949" t="s">
        <v>100204</v>
      </c>
      <c r="D87949" t="s">
        <v>100308</v>
      </c>
      <c r="E87949" t="s">
        <v>100309</v>
      </c>
      <c r="F87949" t="s">
        <v>100310</v>
      </c>
    </row>
    <row r="87950" spans="1:6" x14ac:dyDescent="0.2">
      <c r="A87950" t="s">
        <v>99129</v>
      </c>
      <c r="B87950" t="s">
        <v>100203</v>
      </c>
      <c r="C87950" t="s">
        <v>100204</v>
      </c>
      <c r="D87950" t="s">
        <v>15205</v>
      </c>
      <c r="E87950" t="s">
        <v>15206</v>
      </c>
      <c r="F87950" t="s">
        <v>15207</v>
      </c>
    </row>
    <row r="87951" spans="1:6" x14ac:dyDescent="0.2">
      <c r="A87951" t="s">
        <v>99129</v>
      </c>
      <c r="B87951" t="s">
        <v>100203</v>
      </c>
      <c r="C87951" t="s">
        <v>100204</v>
      </c>
      <c r="D87951" t="s">
        <v>100311</v>
      </c>
      <c r="E87951" t="s">
        <v>100312</v>
      </c>
      <c r="F87951" t="s">
        <v>100313</v>
      </c>
    </row>
    <row r="87952" spans="1:6" x14ac:dyDescent="0.2">
      <c r="A87952" t="s">
        <v>99129</v>
      </c>
      <c r="B87952" t="s">
        <v>100203</v>
      </c>
      <c r="C87952" t="s">
        <v>100204</v>
      </c>
      <c r="D87952" t="s">
        <v>100314</v>
      </c>
      <c r="E87952" t="s">
        <v>100315</v>
      </c>
      <c r="F87952" t="s">
        <v>100316</v>
      </c>
    </row>
    <row r="87953" spans="1:6" x14ac:dyDescent="0.2">
      <c r="A87953" t="s">
        <v>99129</v>
      </c>
      <c r="B87953" t="s">
        <v>100203</v>
      </c>
      <c r="C87953" t="s">
        <v>100204</v>
      </c>
      <c r="D87953" t="s">
        <v>100317</v>
      </c>
      <c r="E87953" t="s">
        <v>100318</v>
      </c>
      <c r="F87953" t="s">
        <v>100319</v>
      </c>
    </row>
    <row r="87954" spans="1:6" x14ac:dyDescent="0.2">
      <c r="A87954" t="s">
        <v>99129</v>
      </c>
      <c r="B87954" t="s">
        <v>100203</v>
      </c>
      <c r="C87954" t="s">
        <v>100204</v>
      </c>
      <c r="D87954" t="s">
        <v>100320</v>
      </c>
      <c r="E87954" t="s">
        <v>100321</v>
      </c>
      <c r="F87954" t="s">
        <v>100322</v>
      </c>
    </row>
    <row r="87955" spans="1:6" x14ac:dyDescent="0.2">
      <c r="A87955" t="s">
        <v>99129</v>
      </c>
      <c r="B87955" t="s">
        <v>100203</v>
      </c>
      <c r="C87955" t="s">
        <v>100204</v>
      </c>
      <c r="D87955" t="s">
        <v>100323</v>
      </c>
      <c r="E87955" t="s">
        <v>100324</v>
      </c>
      <c r="F87955" t="s">
        <v>100325</v>
      </c>
    </row>
    <row r="87956" spans="1:6" x14ac:dyDescent="0.2">
      <c r="A87956" t="s">
        <v>99129</v>
      </c>
      <c r="B87956" t="s">
        <v>100203</v>
      </c>
      <c r="C87956" t="s">
        <v>100204</v>
      </c>
      <c r="D87956" t="s">
        <v>100326</v>
      </c>
      <c r="E87956" t="s">
        <v>100327</v>
      </c>
      <c r="F87956" t="s">
        <v>100328</v>
      </c>
    </row>
    <row r="87957" spans="1:6" x14ac:dyDescent="0.2">
      <c r="A87957" t="s">
        <v>99129</v>
      </c>
      <c r="B87957" t="s">
        <v>100203</v>
      </c>
      <c r="C87957" t="s">
        <v>100204</v>
      </c>
      <c r="D87957" t="s">
        <v>57416</v>
      </c>
      <c r="E87957" t="s">
        <v>57417</v>
      </c>
      <c r="F87957" t="s">
        <v>100329</v>
      </c>
    </row>
    <row r="87958" spans="1:6" x14ac:dyDescent="0.2">
      <c r="A87958" t="s">
        <v>99129</v>
      </c>
      <c r="B87958" t="s">
        <v>100203</v>
      </c>
      <c r="C87958" t="s">
        <v>100204</v>
      </c>
      <c r="D87958" t="s">
        <v>100330</v>
      </c>
      <c r="E87958" t="s">
        <v>100331</v>
      </c>
      <c r="F87958" t="s">
        <v>100332</v>
      </c>
    </row>
    <row r="87959" spans="1:6" x14ac:dyDescent="0.2">
      <c r="A87959" t="s">
        <v>99129</v>
      </c>
      <c r="B87959" t="s">
        <v>100203</v>
      </c>
      <c r="C87959" t="s">
        <v>100204</v>
      </c>
      <c r="D87959" t="s">
        <v>99421</v>
      </c>
      <c r="E87959" t="s">
        <v>99422</v>
      </c>
      <c r="F87959" t="s">
        <v>99423</v>
      </c>
    </row>
    <row r="87960" spans="1:6" x14ac:dyDescent="0.2">
      <c r="A87960" t="s">
        <v>99129</v>
      </c>
      <c r="B87960" t="s">
        <v>100203</v>
      </c>
      <c r="C87960" t="s">
        <v>100204</v>
      </c>
      <c r="D87960" t="s">
        <v>100333</v>
      </c>
      <c r="E87960" t="s">
        <v>100334</v>
      </c>
      <c r="F87960" t="s">
        <v>100335</v>
      </c>
    </row>
    <row r="87961" spans="1:6" x14ac:dyDescent="0.2">
      <c r="A87961" t="s">
        <v>99129</v>
      </c>
      <c r="B87961" t="s">
        <v>100203</v>
      </c>
      <c r="C87961" t="s">
        <v>100204</v>
      </c>
      <c r="D87961" t="s">
        <v>100336</v>
      </c>
      <c r="E87961" t="s">
        <v>100337</v>
      </c>
      <c r="F87961" t="s">
        <v>100338</v>
      </c>
    </row>
    <row r="87962" spans="1:6" x14ac:dyDescent="0.2">
      <c r="A87962" t="s">
        <v>99129</v>
      </c>
      <c r="B87962" t="s">
        <v>100203</v>
      </c>
      <c r="C87962" t="s">
        <v>100204</v>
      </c>
      <c r="D87962" t="s">
        <v>100339</v>
      </c>
      <c r="E87962" t="s">
        <v>100340</v>
      </c>
      <c r="F87962" t="s">
        <v>100341</v>
      </c>
    </row>
    <row r="87963" spans="1:6" x14ac:dyDescent="0.2">
      <c r="A87963" t="s">
        <v>99129</v>
      </c>
      <c r="B87963" t="s">
        <v>100203</v>
      </c>
      <c r="C87963" t="s">
        <v>100204</v>
      </c>
      <c r="D87963" t="s">
        <v>100342</v>
      </c>
      <c r="E87963" t="s">
        <v>100343</v>
      </c>
      <c r="F87963" t="s">
        <v>100344</v>
      </c>
    </row>
    <row r="87964" spans="1:6" x14ac:dyDescent="0.2">
      <c r="A87964" t="s">
        <v>99129</v>
      </c>
      <c r="B87964" t="s">
        <v>100203</v>
      </c>
      <c r="C87964" t="s">
        <v>100204</v>
      </c>
      <c r="D87964" t="s">
        <v>99424</v>
      </c>
      <c r="E87964" t="s">
        <v>99425</v>
      </c>
      <c r="F87964" t="s">
        <v>99426</v>
      </c>
    </row>
    <row r="87965" spans="1:6" x14ac:dyDescent="0.2">
      <c r="A87965" t="s">
        <v>99129</v>
      </c>
      <c r="B87965" t="s">
        <v>100203</v>
      </c>
      <c r="C87965" t="s">
        <v>100204</v>
      </c>
      <c r="D87965" t="s">
        <v>32392</v>
      </c>
      <c r="E87965" t="s">
        <v>32393</v>
      </c>
      <c r="F87965" t="s">
        <v>32394</v>
      </c>
    </row>
    <row r="87966" spans="1:6" x14ac:dyDescent="0.2">
      <c r="A87966" t="s">
        <v>99129</v>
      </c>
      <c r="B87966" t="s">
        <v>100203</v>
      </c>
      <c r="C87966" t="s">
        <v>100204</v>
      </c>
      <c r="D87966" t="s">
        <v>96250</v>
      </c>
      <c r="E87966" t="s">
        <v>96251</v>
      </c>
      <c r="F87966" t="s">
        <v>96252</v>
      </c>
    </row>
    <row r="87967" spans="1:6" x14ac:dyDescent="0.2">
      <c r="A87967" t="s">
        <v>99129</v>
      </c>
      <c r="B87967" t="s">
        <v>100203</v>
      </c>
      <c r="C87967" t="s">
        <v>100204</v>
      </c>
      <c r="D87967" t="s">
        <v>96559</v>
      </c>
      <c r="E87967" t="s">
        <v>96560</v>
      </c>
      <c r="F87967" t="s">
        <v>96561</v>
      </c>
    </row>
    <row r="87968" spans="1:6" x14ac:dyDescent="0.2">
      <c r="A87968" t="s">
        <v>99129</v>
      </c>
      <c r="B87968" t="s">
        <v>100203</v>
      </c>
      <c r="C87968" t="s">
        <v>100204</v>
      </c>
      <c r="D87968" t="s">
        <v>100345</v>
      </c>
      <c r="E87968" t="s">
        <v>100346</v>
      </c>
      <c r="F87968" t="s">
        <v>100347</v>
      </c>
    </row>
    <row r="87969" spans="1:6" x14ac:dyDescent="0.2">
      <c r="A87969" t="s">
        <v>99129</v>
      </c>
      <c r="B87969" t="s">
        <v>100203</v>
      </c>
      <c r="C87969" t="s">
        <v>100204</v>
      </c>
      <c r="D87969" t="s">
        <v>100348</v>
      </c>
      <c r="E87969" t="s">
        <v>100349</v>
      </c>
      <c r="F87969" t="s">
        <v>100350</v>
      </c>
    </row>
    <row r="87970" spans="1:6" x14ac:dyDescent="0.2">
      <c r="A87970" t="s">
        <v>99129</v>
      </c>
      <c r="B87970" t="s">
        <v>100203</v>
      </c>
      <c r="C87970" t="s">
        <v>100204</v>
      </c>
      <c r="D87970" t="s">
        <v>99265</v>
      </c>
      <c r="E87970" t="s">
        <v>99266</v>
      </c>
      <c r="F87970" t="s">
        <v>100351</v>
      </c>
    </row>
    <row r="87971" spans="1:6" x14ac:dyDescent="0.2">
      <c r="A87971" t="s">
        <v>99129</v>
      </c>
      <c r="B87971" t="s">
        <v>100203</v>
      </c>
      <c r="C87971" t="s">
        <v>100204</v>
      </c>
      <c r="D87971" t="s">
        <v>100352</v>
      </c>
      <c r="E87971" t="s">
        <v>100353</v>
      </c>
      <c r="F87971" t="s">
        <v>100354</v>
      </c>
    </row>
    <row r="87972" spans="1:6" x14ac:dyDescent="0.2">
      <c r="A87972" t="s">
        <v>99129</v>
      </c>
      <c r="B87972" t="s">
        <v>100203</v>
      </c>
      <c r="C87972" t="s">
        <v>100204</v>
      </c>
      <c r="D87972" t="s">
        <v>57130</v>
      </c>
      <c r="E87972" t="s">
        <v>57131</v>
      </c>
      <c r="F87972" t="s">
        <v>57132</v>
      </c>
    </row>
    <row r="87973" spans="1:6" x14ac:dyDescent="0.2">
      <c r="A87973" t="s">
        <v>99129</v>
      </c>
      <c r="B87973" t="s">
        <v>100203</v>
      </c>
      <c r="C87973" t="s">
        <v>100204</v>
      </c>
      <c r="D87973" t="s">
        <v>100355</v>
      </c>
      <c r="E87973" t="s">
        <v>100356</v>
      </c>
      <c r="F87973" t="s">
        <v>100357</v>
      </c>
    </row>
    <row r="87974" spans="1:6" x14ac:dyDescent="0.2">
      <c r="A87974" t="s">
        <v>99129</v>
      </c>
      <c r="B87974" t="s">
        <v>100203</v>
      </c>
      <c r="C87974" t="s">
        <v>100204</v>
      </c>
      <c r="D87974" t="s">
        <v>100358</v>
      </c>
      <c r="E87974" t="s">
        <v>100359</v>
      </c>
      <c r="F87974" t="s">
        <v>100360</v>
      </c>
    </row>
    <row r="87975" spans="1:6" x14ac:dyDescent="0.2">
      <c r="A87975" t="s">
        <v>99129</v>
      </c>
      <c r="B87975" t="s">
        <v>100203</v>
      </c>
      <c r="C87975" t="s">
        <v>100204</v>
      </c>
      <c r="D87975" t="s">
        <v>100129</v>
      </c>
      <c r="E87975" t="s">
        <v>100130</v>
      </c>
      <c r="F87975" t="s">
        <v>100131</v>
      </c>
    </row>
    <row r="87976" spans="1:6" x14ac:dyDescent="0.2">
      <c r="A87976" t="s">
        <v>99129</v>
      </c>
      <c r="B87976" t="s">
        <v>100203</v>
      </c>
      <c r="C87976" t="s">
        <v>100204</v>
      </c>
      <c r="D87976" t="s">
        <v>32405</v>
      </c>
      <c r="E87976" t="s">
        <v>32406</v>
      </c>
      <c r="F87976" t="s">
        <v>32407</v>
      </c>
    </row>
    <row r="87977" spans="1:6" x14ac:dyDescent="0.2">
      <c r="A87977" t="s">
        <v>99129</v>
      </c>
      <c r="B87977" t="s">
        <v>100203</v>
      </c>
      <c r="C87977" t="s">
        <v>100204</v>
      </c>
      <c r="D87977" t="s">
        <v>99270</v>
      </c>
      <c r="E87977" t="s">
        <v>99271</v>
      </c>
      <c r="F87977" t="s">
        <v>100361</v>
      </c>
    </row>
    <row r="87978" spans="1:6" x14ac:dyDescent="0.2">
      <c r="A87978" t="s">
        <v>99129</v>
      </c>
      <c r="B87978" t="s">
        <v>100203</v>
      </c>
      <c r="C87978" t="s">
        <v>100204</v>
      </c>
      <c r="D87978" t="s">
        <v>99273</v>
      </c>
      <c r="E87978" t="s">
        <v>99274</v>
      </c>
      <c r="F87978" t="s">
        <v>99275</v>
      </c>
    </row>
    <row r="87979" spans="1:6" x14ac:dyDescent="0.2">
      <c r="A87979" t="s">
        <v>99129</v>
      </c>
      <c r="B87979" t="s">
        <v>100203</v>
      </c>
      <c r="C87979" t="s">
        <v>100204</v>
      </c>
      <c r="D87979" t="s">
        <v>100362</v>
      </c>
      <c r="E87979" t="s">
        <v>100363</v>
      </c>
      <c r="F87979" t="s">
        <v>100364</v>
      </c>
    </row>
    <row r="87980" spans="1:6" x14ac:dyDescent="0.2">
      <c r="A87980" t="s">
        <v>99129</v>
      </c>
      <c r="B87980" t="s">
        <v>100203</v>
      </c>
      <c r="C87980" t="s">
        <v>100204</v>
      </c>
      <c r="D87980" t="s">
        <v>100365</v>
      </c>
      <c r="E87980" t="s">
        <v>100366</v>
      </c>
      <c r="F87980" t="s">
        <v>100367</v>
      </c>
    </row>
    <row r="87981" spans="1:6" x14ac:dyDescent="0.2">
      <c r="A87981" t="s">
        <v>99129</v>
      </c>
      <c r="B87981" t="s">
        <v>100203</v>
      </c>
      <c r="C87981" t="s">
        <v>100204</v>
      </c>
      <c r="D87981" t="s">
        <v>100368</v>
      </c>
      <c r="E87981" t="s">
        <v>100369</v>
      </c>
      <c r="F87981" t="s">
        <v>100370</v>
      </c>
    </row>
    <row r="87982" spans="1:6" x14ac:dyDescent="0.2">
      <c r="A87982" t="s">
        <v>99129</v>
      </c>
      <c r="B87982" t="s">
        <v>100203</v>
      </c>
      <c r="C87982" t="s">
        <v>100204</v>
      </c>
      <c r="D87982" t="s">
        <v>100371</v>
      </c>
      <c r="E87982" t="s">
        <v>100372</v>
      </c>
      <c r="F87982" t="s">
        <v>100373</v>
      </c>
    </row>
    <row r="87983" spans="1:6" x14ac:dyDescent="0.2">
      <c r="A87983" t="s">
        <v>99129</v>
      </c>
      <c r="B87983" t="s">
        <v>100203</v>
      </c>
      <c r="C87983" t="s">
        <v>100204</v>
      </c>
      <c r="D87983" t="s">
        <v>100132</v>
      </c>
      <c r="E87983" t="s">
        <v>100133</v>
      </c>
      <c r="F87983" t="s">
        <v>100134</v>
      </c>
    </row>
    <row r="87984" spans="1:6" x14ac:dyDescent="0.2">
      <c r="A87984" t="s">
        <v>99129</v>
      </c>
      <c r="B87984" t="s">
        <v>100203</v>
      </c>
      <c r="C87984" t="s">
        <v>100204</v>
      </c>
      <c r="D87984" t="s">
        <v>57155</v>
      </c>
      <c r="E87984" t="s">
        <v>57156</v>
      </c>
      <c r="F87984" t="s">
        <v>57157</v>
      </c>
    </row>
    <row r="87985" spans="1:6" x14ac:dyDescent="0.2">
      <c r="A87985" t="s">
        <v>99129</v>
      </c>
      <c r="B87985" t="s">
        <v>100203</v>
      </c>
      <c r="C87985" t="s">
        <v>100204</v>
      </c>
      <c r="D87985" t="s">
        <v>20533</v>
      </c>
      <c r="E87985" t="s">
        <v>20534</v>
      </c>
      <c r="F87985" t="s">
        <v>20535</v>
      </c>
    </row>
    <row r="87986" spans="1:6" x14ac:dyDescent="0.2">
      <c r="A87986" t="s">
        <v>99129</v>
      </c>
      <c r="B87986" t="s">
        <v>100203</v>
      </c>
      <c r="C87986" t="s">
        <v>100204</v>
      </c>
      <c r="D87986" t="s">
        <v>99146</v>
      </c>
      <c r="E87986" t="s">
        <v>99147</v>
      </c>
      <c r="F87986" t="s">
        <v>99148</v>
      </c>
    </row>
    <row r="87987" spans="1:6" x14ac:dyDescent="0.2">
      <c r="A87987" t="s">
        <v>99129</v>
      </c>
      <c r="B87987" t="s">
        <v>100203</v>
      </c>
      <c r="C87987" t="s">
        <v>100204</v>
      </c>
      <c r="D87987" t="s">
        <v>100374</v>
      </c>
      <c r="E87987" t="s">
        <v>100375</v>
      </c>
      <c r="F87987" t="s">
        <v>100376</v>
      </c>
    </row>
    <row r="87988" spans="1:6" x14ac:dyDescent="0.2">
      <c r="A87988" t="s">
        <v>99129</v>
      </c>
      <c r="B87988" t="s">
        <v>100203</v>
      </c>
      <c r="C87988" t="s">
        <v>100204</v>
      </c>
      <c r="D87988" t="s">
        <v>100377</v>
      </c>
      <c r="E87988" t="s">
        <v>100378</v>
      </c>
      <c r="F87988" t="s">
        <v>100379</v>
      </c>
    </row>
    <row r="87989" spans="1:6" x14ac:dyDescent="0.2">
      <c r="A87989" t="s">
        <v>99129</v>
      </c>
      <c r="B87989" t="s">
        <v>100203</v>
      </c>
      <c r="C87989" t="s">
        <v>100204</v>
      </c>
      <c r="D87989" t="s">
        <v>100380</v>
      </c>
      <c r="E87989" t="s">
        <v>100381</v>
      </c>
      <c r="F87989" t="s">
        <v>100382</v>
      </c>
    </row>
    <row r="87990" spans="1:6" x14ac:dyDescent="0.2">
      <c r="A87990" t="s">
        <v>99129</v>
      </c>
      <c r="B87990" t="s">
        <v>100203</v>
      </c>
      <c r="C87990" t="s">
        <v>100204</v>
      </c>
      <c r="D87990" t="s">
        <v>57158</v>
      </c>
      <c r="E87990" t="s">
        <v>57159</v>
      </c>
      <c r="F87990" t="s">
        <v>57160</v>
      </c>
    </row>
    <row r="87991" spans="1:6" x14ac:dyDescent="0.2">
      <c r="A87991" t="s">
        <v>99129</v>
      </c>
      <c r="B87991" t="s">
        <v>100203</v>
      </c>
      <c r="C87991" t="s">
        <v>100204</v>
      </c>
      <c r="D87991" t="s">
        <v>100383</v>
      </c>
      <c r="E87991" t="s">
        <v>100384</v>
      </c>
      <c r="F87991" t="s">
        <v>100385</v>
      </c>
    </row>
    <row r="87992" spans="1:6" x14ac:dyDescent="0.2">
      <c r="A87992" t="s">
        <v>99129</v>
      </c>
      <c r="B87992" t="s">
        <v>100203</v>
      </c>
      <c r="C87992" t="s">
        <v>100204</v>
      </c>
      <c r="D87992" t="s">
        <v>100386</v>
      </c>
      <c r="E87992" t="s">
        <v>100387</v>
      </c>
      <c r="F87992" t="s">
        <v>100388</v>
      </c>
    </row>
    <row r="87993" spans="1:6" x14ac:dyDescent="0.2">
      <c r="A87993" t="s">
        <v>99129</v>
      </c>
      <c r="B87993" t="s">
        <v>100203</v>
      </c>
      <c r="C87993" t="s">
        <v>100204</v>
      </c>
      <c r="D87993" t="s">
        <v>57475</v>
      </c>
      <c r="E87993" t="s">
        <v>57476</v>
      </c>
      <c r="F87993" t="s">
        <v>57477</v>
      </c>
    </row>
    <row r="87994" spans="1:6" x14ac:dyDescent="0.2">
      <c r="A87994" t="s">
        <v>99129</v>
      </c>
      <c r="B87994" t="s">
        <v>100203</v>
      </c>
      <c r="C87994" t="s">
        <v>100204</v>
      </c>
      <c r="D87994" t="s">
        <v>100389</v>
      </c>
      <c r="E87994" t="s">
        <v>100390</v>
      </c>
      <c r="F87994" t="s">
        <v>100391</v>
      </c>
    </row>
    <row r="87995" spans="1:6" x14ac:dyDescent="0.2">
      <c r="A87995" t="s">
        <v>99129</v>
      </c>
      <c r="B87995" t="s">
        <v>100203</v>
      </c>
      <c r="C87995" t="s">
        <v>100204</v>
      </c>
      <c r="D87995" t="s">
        <v>100140</v>
      </c>
      <c r="E87995" t="s">
        <v>100141</v>
      </c>
      <c r="F87995" t="s">
        <v>100142</v>
      </c>
    </row>
    <row r="87996" spans="1:6" x14ac:dyDescent="0.2">
      <c r="A87996" t="s">
        <v>99129</v>
      </c>
      <c r="B87996" t="s">
        <v>100203</v>
      </c>
      <c r="C87996" t="s">
        <v>100204</v>
      </c>
      <c r="D87996" t="s">
        <v>99152</v>
      </c>
      <c r="E87996" t="s">
        <v>99153</v>
      </c>
      <c r="F87996" t="s">
        <v>99154</v>
      </c>
    </row>
    <row r="87997" spans="1:6" x14ac:dyDescent="0.2">
      <c r="A87997" t="s">
        <v>99129</v>
      </c>
      <c r="B87997" t="s">
        <v>100203</v>
      </c>
      <c r="C87997" t="s">
        <v>100204</v>
      </c>
      <c r="D87997" t="s">
        <v>99503</v>
      </c>
      <c r="E87997" t="s">
        <v>99504</v>
      </c>
      <c r="F87997" t="s">
        <v>99505</v>
      </c>
    </row>
    <row r="87998" spans="1:6" x14ac:dyDescent="0.2">
      <c r="A87998" t="s">
        <v>99129</v>
      </c>
      <c r="B87998" t="s">
        <v>100203</v>
      </c>
      <c r="C87998" t="s">
        <v>100204</v>
      </c>
      <c r="D87998" t="s">
        <v>99155</v>
      </c>
      <c r="E87998" t="s">
        <v>99156</v>
      </c>
      <c r="F87998" t="s">
        <v>99157</v>
      </c>
    </row>
    <row r="87999" spans="1:6" x14ac:dyDescent="0.2">
      <c r="A87999" t="s">
        <v>99129</v>
      </c>
      <c r="B87999" t="s">
        <v>100203</v>
      </c>
      <c r="C87999" t="s">
        <v>100204</v>
      </c>
      <c r="D87999" t="s">
        <v>100392</v>
      </c>
      <c r="E87999" t="s">
        <v>100393</v>
      </c>
      <c r="F87999" t="s">
        <v>100394</v>
      </c>
    </row>
    <row r="88000" spans="1:6" x14ac:dyDescent="0.2">
      <c r="A88000" t="s">
        <v>99129</v>
      </c>
      <c r="B88000" t="s">
        <v>100203</v>
      </c>
      <c r="C88000" t="s">
        <v>100204</v>
      </c>
      <c r="D88000" t="s">
        <v>100395</v>
      </c>
      <c r="E88000" t="s">
        <v>100396</v>
      </c>
      <c r="F88000" t="s">
        <v>100397</v>
      </c>
    </row>
    <row r="88001" spans="1:6" x14ac:dyDescent="0.2">
      <c r="A88001" t="s">
        <v>99129</v>
      </c>
      <c r="B88001" t="s">
        <v>100203</v>
      </c>
      <c r="C88001" t="s">
        <v>100204</v>
      </c>
      <c r="D88001" t="s">
        <v>57165</v>
      </c>
      <c r="E88001" t="s">
        <v>57166</v>
      </c>
      <c r="F88001" t="s">
        <v>57480</v>
      </c>
    </row>
    <row r="88002" spans="1:6" x14ac:dyDescent="0.2">
      <c r="A88002" t="s">
        <v>99129</v>
      </c>
      <c r="B88002" t="s">
        <v>100203</v>
      </c>
      <c r="C88002" t="s">
        <v>100204</v>
      </c>
      <c r="D88002" t="s">
        <v>100398</v>
      </c>
      <c r="E88002" t="s">
        <v>100399</v>
      </c>
      <c r="F88002" t="s">
        <v>100400</v>
      </c>
    </row>
    <row r="88003" spans="1:6" x14ac:dyDescent="0.2">
      <c r="A88003" t="s">
        <v>99129</v>
      </c>
      <c r="B88003" t="s">
        <v>100203</v>
      </c>
      <c r="C88003" t="s">
        <v>100204</v>
      </c>
      <c r="D88003" t="s">
        <v>100140</v>
      </c>
      <c r="E88003" t="s">
        <v>100401</v>
      </c>
      <c r="F88003" t="s">
        <v>100402</v>
      </c>
    </row>
    <row r="88004" spans="1:6" x14ac:dyDescent="0.2">
      <c r="A88004" t="s">
        <v>99129</v>
      </c>
      <c r="B88004" t="s">
        <v>100203</v>
      </c>
      <c r="C88004" t="s">
        <v>100204</v>
      </c>
      <c r="D88004" t="s">
        <v>99161</v>
      </c>
      <c r="E88004" t="s">
        <v>99162</v>
      </c>
      <c r="F88004" t="s">
        <v>99163</v>
      </c>
    </row>
    <row r="88005" spans="1:6" x14ac:dyDescent="0.2">
      <c r="A88005" t="s">
        <v>99129</v>
      </c>
      <c r="B88005" t="s">
        <v>100203</v>
      </c>
      <c r="C88005" t="s">
        <v>100204</v>
      </c>
      <c r="D88005" t="s">
        <v>100403</v>
      </c>
      <c r="E88005" t="s">
        <v>100404</v>
      </c>
      <c r="F88005" t="s">
        <v>100405</v>
      </c>
    </row>
    <row r="88006" spans="1:6" x14ac:dyDescent="0.2">
      <c r="A88006" t="s">
        <v>99129</v>
      </c>
      <c r="B88006" t="s">
        <v>100203</v>
      </c>
      <c r="C88006" t="s">
        <v>100204</v>
      </c>
      <c r="D88006" t="s">
        <v>99285</v>
      </c>
      <c r="E88006" t="s">
        <v>99286</v>
      </c>
      <c r="F88006" t="s">
        <v>99287</v>
      </c>
    </row>
    <row r="88007" spans="1:6" x14ac:dyDescent="0.2">
      <c r="A88007" t="s">
        <v>99129</v>
      </c>
      <c r="B88007" t="s">
        <v>100203</v>
      </c>
      <c r="C88007" t="s">
        <v>100204</v>
      </c>
      <c r="D88007" t="s">
        <v>57484</v>
      </c>
      <c r="E88007" t="s">
        <v>57485</v>
      </c>
      <c r="F88007" t="s">
        <v>57486</v>
      </c>
    </row>
    <row r="88008" spans="1:6" x14ac:dyDescent="0.2">
      <c r="A88008" t="s">
        <v>99129</v>
      </c>
      <c r="B88008" t="s">
        <v>100203</v>
      </c>
      <c r="C88008" t="s">
        <v>100204</v>
      </c>
      <c r="D88008" t="s">
        <v>29147</v>
      </c>
      <c r="E88008" t="s">
        <v>29148</v>
      </c>
      <c r="F88008" t="s">
        <v>29149</v>
      </c>
    </row>
    <row r="88009" spans="1:6" x14ac:dyDescent="0.2">
      <c r="A88009" t="s">
        <v>99129</v>
      </c>
      <c r="B88009" t="s">
        <v>100203</v>
      </c>
      <c r="C88009" t="s">
        <v>100204</v>
      </c>
      <c r="D88009" t="s">
        <v>100406</v>
      </c>
      <c r="E88009" t="s">
        <v>100407</v>
      </c>
      <c r="F88009" t="s">
        <v>100408</v>
      </c>
    </row>
    <row r="88010" spans="1:6" x14ac:dyDescent="0.2">
      <c r="A88010" t="s">
        <v>99129</v>
      </c>
      <c r="B88010" t="s">
        <v>100203</v>
      </c>
      <c r="C88010" t="s">
        <v>100204</v>
      </c>
      <c r="D88010" t="s">
        <v>100409</v>
      </c>
      <c r="E88010" t="s">
        <v>100410</v>
      </c>
      <c r="F88010" t="s">
        <v>100411</v>
      </c>
    </row>
    <row r="88011" spans="1:6" x14ac:dyDescent="0.2">
      <c r="A88011" t="s">
        <v>99129</v>
      </c>
      <c r="B88011" t="s">
        <v>100203</v>
      </c>
      <c r="C88011" t="s">
        <v>100204</v>
      </c>
      <c r="D88011" t="s">
        <v>99298</v>
      </c>
      <c r="E88011" t="s">
        <v>99299</v>
      </c>
      <c r="F88011" t="s">
        <v>100412</v>
      </c>
    </row>
    <row r="88012" spans="1:6" x14ac:dyDescent="0.2">
      <c r="A88012" t="s">
        <v>99129</v>
      </c>
      <c r="B88012" t="s">
        <v>100203</v>
      </c>
      <c r="C88012" t="s">
        <v>100204</v>
      </c>
      <c r="D88012" t="s">
        <v>100413</v>
      </c>
      <c r="E88012" t="s">
        <v>100414</v>
      </c>
      <c r="F88012" t="s">
        <v>100415</v>
      </c>
    </row>
    <row r="88013" spans="1:6" x14ac:dyDescent="0.2">
      <c r="A88013" t="s">
        <v>99129</v>
      </c>
      <c r="B88013" t="s">
        <v>100203</v>
      </c>
      <c r="C88013" t="s">
        <v>100204</v>
      </c>
      <c r="D88013" t="s">
        <v>100144</v>
      </c>
      <c r="E88013" t="s">
        <v>100145</v>
      </c>
      <c r="F88013" t="s">
        <v>100146</v>
      </c>
    </row>
    <row r="88014" spans="1:6" x14ac:dyDescent="0.2">
      <c r="A88014" t="s">
        <v>99129</v>
      </c>
      <c r="B88014" t="s">
        <v>100203</v>
      </c>
      <c r="C88014" t="s">
        <v>100204</v>
      </c>
      <c r="D88014" t="s">
        <v>57515</v>
      </c>
      <c r="E88014" t="s">
        <v>57516</v>
      </c>
      <c r="F88014" t="s">
        <v>57517</v>
      </c>
    </row>
    <row r="88015" spans="1:6" x14ac:dyDescent="0.2">
      <c r="A88015" t="s">
        <v>99129</v>
      </c>
      <c r="B88015" t="s">
        <v>100203</v>
      </c>
      <c r="C88015" t="s">
        <v>100204</v>
      </c>
      <c r="D88015" t="s">
        <v>99439</v>
      </c>
      <c r="E88015" t="s">
        <v>99440</v>
      </c>
      <c r="F88015" t="s">
        <v>100416</v>
      </c>
    </row>
    <row r="88016" spans="1:6" x14ac:dyDescent="0.2">
      <c r="A88016" t="s">
        <v>99129</v>
      </c>
      <c r="B88016" t="s">
        <v>100203</v>
      </c>
      <c r="C88016" t="s">
        <v>100204</v>
      </c>
      <c r="D88016" t="s">
        <v>100417</v>
      </c>
      <c r="E88016" t="s">
        <v>100418</v>
      </c>
      <c r="F88016" t="s">
        <v>100419</v>
      </c>
    </row>
    <row r="88017" spans="1:6" x14ac:dyDescent="0.2">
      <c r="A88017" t="s">
        <v>99129</v>
      </c>
      <c r="B88017" t="s">
        <v>100203</v>
      </c>
      <c r="C88017" t="s">
        <v>100204</v>
      </c>
      <c r="D88017" t="s">
        <v>100420</v>
      </c>
      <c r="E88017" t="s">
        <v>100421</v>
      </c>
      <c r="F88017" t="s">
        <v>100422</v>
      </c>
    </row>
    <row r="88018" spans="1:6" x14ac:dyDescent="0.2">
      <c r="A88018" t="s">
        <v>99129</v>
      </c>
      <c r="B88018" t="s">
        <v>100203</v>
      </c>
      <c r="C88018" t="s">
        <v>100204</v>
      </c>
      <c r="D88018" t="s">
        <v>100423</v>
      </c>
      <c r="E88018" t="s">
        <v>100424</v>
      </c>
      <c r="F88018" t="s">
        <v>100425</v>
      </c>
    </row>
    <row r="88019" spans="1:6" x14ac:dyDescent="0.2">
      <c r="A88019" t="s">
        <v>99129</v>
      </c>
      <c r="B88019" t="s">
        <v>100203</v>
      </c>
      <c r="C88019" t="s">
        <v>100204</v>
      </c>
      <c r="D88019" t="s">
        <v>100426</v>
      </c>
      <c r="E88019" t="s">
        <v>100427</v>
      </c>
      <c r="F88019" t="s">
        <v>100428</v>
      </c>
    </row>
    <row r="88020" spans="1:6" x14ac:dyDescent="0.2">
      <c r="A88020" t="s">
        <v>99129</v>
      </c>
      <c r="B88020" t="s">
        <v>100203</v>
      </c>
      <c r="C88020" t="s">
        <v>100204</v>
      </c>
      <c r="D88020" t="s">
        <v>100429</v>
      </c>
      <c r="E88020" t="s">
        <v>100430</v>
      </c>
      <c r="F88020" t="s">
        <v>100431</v>
      </c>
    </row>
    <row r="88021" spans="1:6" x14ac:dyDescent="0.2">
      <c r="A88021" t="s">
        <v>99129</v>
      </c>
      <c r="B88021" t="s">
        <v>100203</v>
      </c>
      <c r="C88021" t="s">
        <v>100204</v>
      </c>
      <c r="D88021" t="s">
        <v>100432</v>
      </c>
      <c r="E88021" t="s">
        <v>100433</v>
      </c>
      <c r="F88021" t="s">
        <v>100434</v>
      </c>
    </row>
    <row r="88022" spans="1:6" x14ac:dyDescent="0.2">
      <c r="A88022" t="s">
        <v>99129</v>
      </c>
      <c r="B88022" t="s">
        <v>100203</v>
      </c>
      <c r="C88022" t="s">
        <v>100204</v>
      </c>
      <c r="D88022" t="s">
        <v>57554</v>
      </c>
      <c r="E88022" t="s">
        <v>57555</v>
      </c>
      <c r="F88022" t="s">
        <v>57556</v>
      </c>
    </row>
    <row r="88023" spans="1:6" x14ac:dyDescent="0.2">
      <c r="A88023" t="s">
        <v>99129</v>
      </c>
      <c r="B88023" t="s">
        <v>100203</v>
      </c>
      <c r="C88023" t="s">
        <v>100204</v>
      </c>
      <c r="D88023" t="s">
        <v>100435</v>
      </c>
      <c r="E88023" t="s">
        <v>100436</v>
      </c>
      <c r="F88023" t="s">
        <v>100437</v>
      </c>
    </row>
    <row r="88024" spans="1:6" x14ac:dyDescent="0.2">
      <c r="A88024" t="s">
        <v>99129</v>
      </c>
      <c r="B88024" t="s">
        <v>100203</v>
      </c>
      <c r="C88024" t="s">
        <v>100204</v>
      </c>
      <c r="D88024" t="s">
        <v>100438</v>
      </c>
      <c r="E88024" t="s">
        <v>100439</v>
      </c>
      <c r="F88024" t="s">
        <v>100440</v>
      </c>
    </row>
    <row r="88025" spans="1:6" x14ac:dyDescent="0.2">
      <c r="A88025" t="s">
        <v>99129</v>
      </c>
      <c r="B88025" t="s">
        <v>100203</v>
      </c>
      <c r="C88025" t="s">
        <v>100204</v>
      </c>
      <c r="D88025" t="s">
        <v>100441</v>
      </c>
      <c r="E88025" t="s">
        <v>100442</v>
      </c>
      <c r="F88025" t="s">
        <v>100443</v>
      </c>
    </row>
    <row r="88026" spans="1:6" x14ac:dyDescent="0.2">
      <c r="A88026" t="s">
        <v>99129</v>
      </c>
      <c r="B88026" t="s">
        <v>100203</v>
      </c>
      <c r="C88026" t="s">
        <v>100204</v>
      </c>
      <c r="D88026" t="s">
        <v>56761</v>
      </c>
      <c r="E88026" t="s">
        <v>56762</v>
      </c>
      <c r="F88026" t="s">
        <v>56763</v>
      </c>
    </row>
    <row r="88027" spans="1:6" x14ac:dyDescent="0.2">
      <c r="A88027" t="s">
        <v>99129</v>
      </c>
      <c r="B88027" t="s">
        <v>100203</v>
      </c>
      <c r="C88027" t="s">
        <v>100204</v>
      </c>
      <c r="D88027" t="s">
        <v>100444</v>
      </c>
      <c r="E88027" t="s">
        <v>100445</v>
      </c>
      <c r="F88027" t="s">
        <v>100446</v>
      </c>
    </row>
    <row r="88028" spans="1:6" x14ac:dyDescent="0.2">
      <c r="A88028" t="s">
        <v>99129</v>
      </c>
      <c r="B88028" t="s">
        <v>100203</v>
      </c>
      <c r="C88028" t="s">
        <v>100204</v>
      </c>
      <c r="D88028" t="s">
        <v>57190</v>
      </c>
      <c r="E88028" t="s">
        <v>57191</v>
      </c>
      <c r="F88028" t="s">
        <v>57192</v>
      </c>
    </row>
    <row r="88029" spans="1:6" x14ac:dyDescent="0.2">
      <c r="A88029" t="s">
        <v>99129</v>
      </c>
      <c r="B88029" t="s">
        <v>100203</v>
      </c>
      <c r="C88029" t="s">
        <v>100204</v>
      </c>
      <c r="D88029" t="s">
        <v>68057</v>
      </c>
      <c r="E88029" t="s">
        <v>100447</v>
      </c>
      <c r="F88029" t="s">
        <v>100448</v>
      </c>
    </row>
    <row r="88030" spans="1:6" x14ac:dyDescent="0.2">
      <c r="A88030" t="s">
        <v>99129</v>
      </c>
      <c r="B88030" t="s">
        <v>100203</v>
      </c>
      <c r="C88030" t="s">
        <v>100204</v>
      </c>
      <c r="D88030" t="s">
        <v>100449</v>
      </c>
      <c r="E88030" t="s">
        <v>100450</v>
      </c>
      <c r="F88030" t="s">
        <v>100451</v>
      </c>
    </row>
    <row r="88031" spans="1:6" x14ac:dyDescent="0.2">
      <c r="A88031" t="s">
        <v>99129</v>
      </c>
      <c r="B88031" t="s">
        <v>100203</v>
      </c>
      <c r="C88031" t="s">
        <v>100204</v>
      </c>
      <c r="D88031" t="s">
        <v>100452</v>
      </c>
      <c r="E88031" t="s">
        <v>100453</v>
      </c>
      <c r="F88031" t="s">
        <v>100454</v>
      </c>
    </row>
    <row r="88032" spans="1:6" x14ac:dyDescent="0.2">
      <c r="A88032" t="s">
        <v>99129</v>
      </c>
      <c r="B88032" t="s">
        <v>100203</v>
      </c>
      <c r="C88032" t="s">
        <v>100204</v>
      </c>
      <c r="D88032" t="s">
        <v>100455</v>
      </c>
      <c r="E88032" t="s">
        <v>100456</v>
      </c>
      <c r="F88032" t="s">
        <v>100457</v>
      </c>
    </row>
    <row r="88033" spans="1:6" x14ac:dyDescent="0.2">
      <c r="A88033" t="s">
        <v>99129</v>
      </c>
      <c r="B88033" t="s">
        <v>100203</v>
      </c>
      <c r="C88033" t="s">
        <v>100204</v>
      </c>
      <c r="D88033" t="s">
        <v>99442</v>
      </c>
      <c r="E88033" t="s">
        <v>99443</v>
      </c>
      <c r="F88033" t="s">
        <v>99444</v>
      </c>
    </row>
    <row r="88034" spans="1:6" x14ac:dyDescent="0.2">
      <c r="A88034" t="s">
        <v>99129</v>
      </c>
      <c r="B88034" t="s">
        <v>100203</v>
      </c>
      <c r="C88034" t="s">
        <v>100204</v>
      </c>
      <c r="D88034" t="s">
        <v>15248</v>
      </c>
      <c r="E88034" t="s">
        <v>15249</v>
      </c>
      <c r="F88034" t="s">
        <v>15250</v>
      </c>
    </row>
    <row r="88035" spans="1:6" x14ac:dyDescent="0.2">
      <c r="A88035" t="s">
        <v>99129</v>
      </c>
      <c r="B88035" t="s">
        <v>100203</v>
      </c>
      <c r="C88035" t="s">
        <v>100204</v>
      </c>
      <c r="D88035" t="s">
        <v>100458</v>
      </c>
      <c r="E88035" t="s">
        <v>100459</v>
      </c>
      <c r="F88035" t="s">
        <v>100460</v>
      </c>
    </row>
    <row r="88036" spans="1:6" x14ac:dyDescent="0.2">
      <c r="A88036" t="s">
        <v>99129</v>
      </c>
      <c r="B88036" t="s">
        <v>100203</v>
      </c>
      <c r="C88036" t="s">
        <v>100204</v>
      </c>
      <c r="D88036" t="s">
        <v>100461</v>
      </c>
      <c r="E88036" t="s">
        <v>100462</v>
      </c>
      <c r="F88036" t="s">
        <v>100463</v>
      </c>
    </row>
    <row r="88037" spans="1:6" x14ac:dyDescent="0.2">
      <c r="A88037" t="s">
        <v>99129</v>
      </c>
      <c r="B88037" t="s">
        <v>100203</v>
      </c>
      <c r="C88037" t="s">
        <v>100204</v>
      </c>
      <c r="D88037" t="s">
        <v>100464</v>
      </c>
      <c r="E88037" t="s">
        <v>100465</v>
      </c>
      <c r="F88037" t="s">
        <v>100466</v>
      </c>
    </row>
    <row r="88038" spans="1:6" x14ac:dyDescent="0.2">
      <c r="A88038" t="s">
        <v>99129</v>
      </c>
      <c r="B88038" t="s">
        <v>100203</v>
      </c>
      <c r="C88038" t="s">
        <v>100204</v>
      </c>
      <c r="D88038" t="s">
        <v>100467</v>
      </c>
      <c r="E88038" t="s">
        <v>100468</v>
      </c>
      <c r="F88038" t="s">
        <v>100469</v>
      </c>
    </row>
    <row r="88039" spans="1:6" x14ac:dyDescent="0.2">
      <c r="A88039" t="s">
        <v>99129</v>
      </c>
      <c r="B88039" t="s">
        <v>100203</v>
      </c>
      <c r="C88039" t="s">
        <v>100204</v>
      </c>
      <c r="D88039" t="s">
        <v>99445</v>
      </c>
      <c r="E88039" t="s">
        <v>99446</v>
      </c>
      <c r="F88039" t="s">
        <v>99447</v>
      </c>
    </row>
    <row r="88040" spans="1:6" x14ac:dyDescent="0.2">
      <c r="A88040" t="s">
        <v>99129</v>
      </c>
      <c r="B88040" t="s">
        <v>100203</v>
      </c>
      <c r="C88040" t="s">
        <v>100204</v>
      </c>
      <c r="D88040" t="s">
        <v>100470</v>
      </c>
      <c r="E88040" t="s">
        <v>100471</v>
      </c>
      <c r="F88040" t="s">
        <v>100472</v>
      </c>
    </row>
    <row r="88041" spans="1:6" x14ac:dyDescent="0.2">
      <c r="A88041" t="s">
        <v>99129</v>
      </c>
      <c r="B88041" t="s">
        <v>100203</v>
      </c>
      <c r="C88041" t="s">
        <v>100204</v>
      </c>
      <c r="D88041" t="s">
        <v>100473</v>
      </c>
      <c r="E88041" t="s">
        <v>100474</v>
      </c>
      <c r="F88041" t="s">
        <v>100475</v>
      </c>
    </row>
    <row r="88042" spans="1:6" x14ac:dyDescent="0.2">
      <c r="A88042" t="s">
        <v>99129</v>
      </c>
      <c r="B88042" t="s">
        <v>100203</v>
      </c>
      <c r="C88042" t="s">
        <v>100204</v>
      </c>
      <c r="D88042" t="s">
        <v>100476</v>
      </c>
      <c r="E88042" t="s">
        <v>100477</v>
      </c>
      <c r="F88042" t="s">
        <v>100478</v>
      </c>
    </row>
    <row r="88043" spans="1:6" x14ac:dyDescent="0.2">
      <c r="A88043" t="s">
        <v>99129</v>
      </c>
      <c r="B88043" t="s">
        <v>100203</v>
      </c>
      <c r="C88043" t="s">
        <v>100204</v>
      </c>
      <c r="D88043" t="s">
        <v>99448</v>
      </c>
      <c r="E88043" t="s">
        <v>99449</v>
      </c>
      <c r="F88043" t="s">
        <v>99450</v>
      </c>
    </row>
    <row r="88044" spans="1:6" x14ac:dyDescent="0.2">
      <c r="A88044" t="s">
        <v>99129</v>
      </c>
      <c r="B88044" t="s">
        <v>100203</v>
      </c>
      <c r="C88044" t="s">
        <v>100204</v>
      </c>
      <c r="D88044" t="s">
        <v>100479</v>
      </c>
      <c r="E88044" t="s">
        <v>100480</v>
      </c>
      <c r="F88044" t="s">
        <v>100481</v>
      </c>
    </row>
    <row r="88045" spans="1:6" x14ac:dyDescent="0.2">
      <c r="A88045" t="s">
        <v>99129</v>
      </c>
      <c r="B88045" t="s">
        <v>100203</v>
      </c>
      <c r="C88045" t="s">
        <v>100204</v>
      </c>
      <c r="D88045" t="s">
        <v>100482</v>
      </c>
      <c r="E88045" t="s">
        <v>100483</v>
      </c>
      <c r="F88045" t="s">
        <v>100484</v>
      </c>
    </row>
    <row r="88046" spans="1:6" x14ac:dyDescent="0.2">
      <c r="A88046" t="s">
        <v>99129</v>
      </c>
      <c r="B88046" t="s">
        <v>100203</v>
      </c>
      <c r="C88046" t="s">
        <v>100204</v>
      </c>
      <c r="D88046" t="s">
        <v>98934</v>
      </c>
      <c r="E88046" t="s">
        <v>98935</v>
      </c>
      <c r="F88046" t="s">
        <v>98936</v>
      </c>
    </row>
    <row r="88047" spans="1:6" x14ac:dyDescent="0.2">
      <c r="A88047" t="s">
        <v>99129</v>
      </c>
      <c r="B88047" t="s">
        <v>100203</v>
      </c>
      <c r="C88047" t="s">
        <v>100204</v>
      </c>
      <c r="D88047" t="s">
        <v>67704</v>
      </c>
      <c r="E88047" t="s">
        <v>67705</v>
      </c>
      <c r="F88047" t="s">
        <v>67706</v>
      </c>
    </row>
    <row r="88048" spans="1:6" x14ac:dyDescent="0.2">
      <c r="A88048" t="s">
        <v>99129</v>
      </c>
      <c r="B88048" t="s">
        <v>100203</v>
      </c>
      <c r="C88048" t="s">
        <v>100204</v>
      </c>
      <c r="D88048" t="s">
        <v>100485</v>
      </c>
      <c r="E88048" t="s">
        <v>100486</v>
      </c>
      <c r="F88048" t="s">
        <v>100487</v>
      </c>
    </row>
    <row r="88049" spans="1:6" x14ac:dyDescent="0.2">
      <c r="A88049" t="s">
        <v>99129</v>
      </c>
      <c r="B88049" t="s">
        <v>100203</v>
      </c>
      <c r="C88049" t="s">
        <v>100204</v>
      </c>
      <c r="D88049" t="s">
        <v>99310</v>
      </c>
      <c r="E88049" t="s">
        <v>99311</v>
      </c>
      <c r="F88049" t="s">
        <v>99312</v>
      </c>
    </row>
    <row r="88050" spans="1:6" x14ac:dyDescent="0.2">
      <c r="A88050" t="s">
        <v>99129</v>
      </c>
      <c r="B88050" t="s">
        <v>100203</v>
      </c>
      <c r="C88050" t="s">
        <v>100204</v>
      </c>
      <c r="D88050" t="s">
        <v>100488</v>
      </c>
      <c r="E88050" t="s">
        <v>100489</v>
      </c>
      <c r="F88050" t="s">
        <v>100490</v>
      </c>
    </row>
    <row r="88051" spans="1:6" x14ac:dyDescent="0.2">
      <c r="A88051" t="s">
        <v>99129</v>
      </c>
      <c r="B88051" t="s">
        <v>100203</v>
      </c>
      <c r="C88051" t="s">
        <v>100204</v>
      </c>
      <c r="D88051" t="s">
        <v>88584</v>
      </c>
      <c r="E88051" t="s">
        <v>88585</v>
      </c>
      <c r="F88051" t="s">
        <v>88586</v>
      </c>
    </row>
    <row r="88052" spans="1:6" x14ac:dyDescent="0.2">
      <c r="A88052" t="s">
        <v>99129</v>
      </c>
      <c r="B88052" t="s">
        <v>100203</v>
      </c>
      <c r="C88052" t="s">
        <v>100204</v>
      </c>
      <c r="D88052" t="s">
        <v>100491</v>
      </c>
      <c r="E88052" t="s">
        <v>100492</v>
      </c>
      <c r="F88052" t="s">
        <v>100493</v>
      </c>
    </row>
    <row r="88053" spans="1:6" x14ac:dyDescent="0.2">
      <c r="A88053" t="s">
        <v>99129</v>
      </c>
      <c r="B88053" t="s">
        <v>100203</v>
      </c>
      <c r="C88053" t="s">
        <v>100204</v>
      </c>
      <c r="D88053" t="s">
        <v>99182</v>
      </c>
      <c r="E88053" t="s">
        <v>99183</v>
      </c>
      <c r="F88053" t="s">
        <v>99184</v>
      </c>
    </row>
    <row r="88054" spans="1:6" x14ac:dyDescent="0.2">
      <c r="A88054" t="s">
        <v>99129</v>
      </c>
      <c r="B88054" t="s">
        <v>100203</v>
      </c>
      <c r="C88054" t="s">
        <v>100204</v>
      </c>
      <c r="D88054" t="s">
        <v>99182</v>
      </c>
      <c r="E88054" t="s">
        <v>99183</v>
      </c>
      <c r="F88054" t="s">
        <v>99184</v>
      </c>
    </row>
    <row r="88055" spans="1:6" x14ac:dyDescent="0.2">
      <c r="A88055" t="s">
        <v>99129</v>
      </c>
      <c r="B88055" t="s">
        <v>100203</v>
      </c>
      <c r="C88055" t="s">
        <v>100204</v>
      </c>
      <c r="D88055" t="s">
        <v>100494</v>
      </c>
      <c r="E88055" t="s">
        <v>100495</v>
      </c>
      <c r="F88055" t="s">
        <v>100496</v>
      </c>
    </row>
    <row r="88056" spans="1:6" x14ac:dyDescent="0.2">
      <c r="A88056" t="s">
        <v>99129</v>
      </c>
      <c r="B88056" t="s">
        <v>100203</v>
      </c>
      <c r="C88056" t="s">
        <v>100204</v>
      </c>
      <c r="D88056" t="s">
        <v>646</v>
      </c>
      <c r="E88056" t="s">
        <v>647</v>
      </c>
      <c r="F88056" t="s">
        <v>648</v>
      </c>
    </row>
    <row r="88057" spans="1:6" x14ac:dyDescent="0.2">
      <c r="A88057" t="s">
        <v>99129</v>
      </c>
      <c r="B88057" t="s">
        <v>100203</v>
      </c>
      <c r="C88057" t="s">
        <v>100204</v>
      </c>
      <c r="D88057" t="s">
        <v>100497</v>
      </c>
      <c r="E88057" t="s">
        <v>100498</v>
      </c>
      <c r="F88057" t="s">
        <v>100499</v>
      </c>
    </row>
    <row r="88058" spans="1:6" x14ac:dyDescent="0.2">
      <c r="A88058" t="s">
        <v>99129</v>
      </c>
      <c r="B88058" t="s">
        <v>100203</v>
      </c>
      <c r="C88058" t="s">
        <v>100204</v>
      </c>
      <c r="D88058" t="s">
        <v>37122</v>
      </c>
      <c r="E88058" t="s">
        <v>37123</v>
      </c>
      <c r="F88058" t="s">
        <v>37124</v>
      </c>
    </row>
    <row r="88059" spans="1:6" x14ac:dyDescent="0.2">
      <c r="A88059" t="s">
        <v>99129</v>
      </c>
      <c r="B88059" t="s">
        <v>100203</v>
      </c>
      <c r="C88059" t="s">
        <v>100204</v>
      </c>
      <c r="D88059" t="s">
        <v>99518</v>
      </c>
      <c r="E88059" t="s">
        <v>99519</v>
      </c>
      <c r="F88059" t="s">
        <v>99520</v>
      </c>
    </row>
    <row r="88060" spans="1:6" x14ac:dyDescent="0.2">
      <c r="A88060" t="s">
        <v>99129</v>
      </c>
      <c r="B88060" t="s">
        <v>100203</v>
      </c>
      <c r="C88060" t="s">
        <v>100204</v>
      </c>
      <c r="D88060" t="s">
        <v>100500</v>
      </c>
      <c r="E88060" t="s">
        <v>100501</v>
      </c>
      <c r="F88060" t="s">
        <v>100502</v>
      </c>
    </row>
    <row r="88061" spans="1:6" x14ac:dyDescent="0.2">
      <c r="A88061" t="s">
        <v>99129</v>
      </c>
      <c r="B88061" t="s">
        <v>100203</v>
      </c>
      <c r="C88061" t="s">
        <v>100204</v>
      </c>
      <c r="D88061" t="s">
        <v>99521</v>
      </c>
      <c r="E88061" t="s">
        <v>99522</v>
      </c>
      <c r="F88061" t="s">
        <v>99523</v>
      </c>
    </row>
    <row r="88062" spans="1:6" x14ac:dyDescent="0.2">
      <c r="A88062" t="s">
        <v>99129</v>
      </c>
      <c r="B88062" t="s">
        <v>100203</v>
      </c>
      <c r="C88062" t="s">
        <v>100204</v>
      </c>
      <c r="D88062" t="s">
        <v>100503</v>
      </c>
      <c r="E88062" t="s">
        <v>100504</v>
      </c>
      <c r="F88062" t="s">
        <v>100505</v>
      </c>
    </row>
    <row r="88063" spans="1:6" x14ac:dyDescent="0.2">
      <c r="A88063" t="s">
        <v>99129</v>
      </c>
      <c r="B88063" t="s">
        <v>100203</v>
      </c>
      <c r="C88063" t="s">
        <v>100204</v>
      </c>
      <c r="D88063" t="s">
        <v>100506</v>
      </c>
      <c r="E88063" t="s">
        <v>100507</v>
      </c>
      <c r="F88063" t="s">
        <v>100508</v>
      </c>
    </row>
    <row r="88064" spans="1:6" x14ac:dyDescent="0.2">
      <c r="A88064" t="s">
        <v>99129</v>
      </c>
      <c r="B88064" t="s">
        <v>100203</v>
      </c>
      <c r="C88064" t="s">
        <v>100204</v>
      </c>
      <c r="D88064" t="s">
        <v>99451</v>
      </c>
      <c r="E88064" t="s">
        <v>99452</v>
      </c>
      <c r="F88064" t="s">
        <v>99453</v>
      </c>
    </row>
    <row r="88065" spans="1:6" x14ac:dyDescent="0.2">
      <c r="A88065" t="s">
        <v>99129</v>
      </c>
      <c r="B88065" t="s">
        <v>100203</v>
      </c>
      <c r="C88065" t="s">
        <v>100204</v>
      </c>
      <c r="D88065" t="s">
        <v>99923</v>
      </c>
      <c r="E88065" t="s">
        <v>99924</v>
      </c>
      <c r="F88065" t="s">
        <v>99925</v>
      </c>
    </row>
    <row r="88066" spans="1:6" x14ac:dyDescent="0.2">
      <c r="A88066" t="s">
        <v>99129</v>
      </c>
      <c r="B88066" t="s">
        <v>100203</v>
      </c>
      <c r="C88066" t="s">
        <v>100204</v>
      </c>
      <c r="D88066" t="s">
        <v>100509</v>
      </c>
      <c r="E88066" t="s">
        <v>100510</v>
      </c>
      <c r="F88066" t="s">
        <v>100511</v>
      </c>
    </row>
    <row r="88067" spans="1:6" x14ac:dyDescent="0.2">
      <c r="A88067" t="s">
        <v>99129</v>
      </c>
      <c r="B88067" t="s">
        <v>100203</v>
      </c>
      <c r="C88067" t="s">
        <v>100204</v>
      </c>
      <c r="D88067" t="s">
        <v>96299</v>
      </c>
      <c r="E88067" t="s">
        <v>96300</v>
      </c>
      <c r="F88067" t="s">
        <v>96301</v>
      </c>
    </row>
    <row r="88068" spans="1:6" x14ac:dyDescent="0.2">
      <c r="A88068" t="s">
        <v>99129</v>
      </c>
      <c r="B88068" t="s">
        <v>100203</v>
      </c>
      <c r="C88068" t="s">
        <v>100204</v>
      </c>
      <c r="D88068" t="s">
        <v>100512</v>
      </c>
      <c r="E88068" t="s">
        <v>100513</v>
      </c>
      <c r="F88068" t="s">
        <v>100514</v>
      </c>
    </row>
    <row r="88069" spans="1:6" x14ac:dyDescent="0.2">
      <c r="A88069" t="s">
        <v>99129</v>
      </c>
      <c r="B88069" t="s">
        <v>100203</v>
      </c>
      <c r="C88069" t="s">
        <v>100204</v>
      </c>
      <c r="D88069" t="s">
        <v>100515</v>
      </c>
      <c r="E88069" t="s">
        <v>100516</v>
      </c>
      <c r="F88069" t="s">
        <v>100517</v>
      </c>
    </row>
    <row r="88070" spans="1:6" x14ac:dyDescent="0.2">
      <c r="A88070" t="s">
        <v>99129</v>
      </c>
      <c r="B88070" t="s">
        <v>100203</v>
      </c>
      <c r="C88070" t="s">
        <v>100204</v>
      </c>
      <c r="D88070" t="s">
        <v>87148</v>
      </c>
      <c r="E88070" t="s">
        <v>87149</v>
      </c>
      <c r="F88070" t="s">
        <v>87150</v>
      </c>
    </row>
    <row r="88071" spans="1:6" x14ac:dyDescent="0.2">
      <c r="A88071" t="s">
        <v>99129</v>
      </c>
      <c r="B88071" t="s">
        <v>100203</v>
      </c>
      <c r="C88071" t="s">
        <v>100204</v>
      </c>
      <c r="D88071" t="s">
        <v>100518</v>
      </c>
      <c r="E88071" t="s">
        <v>100519</v>
      </c>
      <c r="F88071" t="s">
        <v>100520</v>
      </c>
    </row>
    <row r="88072" spans="1:6" x14ac:dyDescent="0.2">
      <c r="A88072" t="s">
        <v>99129</v>
      </c>
      <c r="B88072" t="s">
        <v>100203</v>
      </c>
      <c r="C88072" t="s">
        <v>100204</v>
      </c>
      <c r="D88072" t="s">
        <v>100521</v>
      </c>
      <c r="E88072" t="s">
        <v>100522</v>
      </c>
      <c r="F88072" t="s">
        <v>100523</v>
      </c>
    </row>
    <row r="88073" spans="1:6" x14ac:dyDescent="0.2">
      <c r="A88073" t="s">
        <v>99129</v>
      </c>
      <c r="B88073" t="s">
        <v>100203</v>
      </c>
      <c r="C88073" t="s">
        <v>100204</v>
      </c>
      <c r="D88073" t="s">
        <v>100524</v>
      </c>
      <c r="E88073" t="s">
        <v>100525</v>
      </c>
      <c r="F88073" t="s">
        <v>100526</v>
      </c>
    </row>
    <row r="88074" spans="1:6" x14ac:dyDescent="0.2">
      <c r="A88074" t="s">
        <v>99129</v>
      </c>
      <c r="B88074" t="s">
        <v>100203</v>
      </c>
      <c r="C88074" t="s">
        <v>100204</v>
      </c>
      <c r="D88074" t="s">
        <v>35925</v>
      </c>
      <c r="E88074" t="s">
        <v>35926</v>
      </c>
      <c r="F88074" t="s">
        <v>35927</v>
      </c>
    </row>
    <row r="88075" spans="1:6" x14ac:dyDescent="0.2">
      <c r="A88075" t="s">
        <v>99129</v>
      </c>
      <c r="B88075" t="s">
        <v>100203</v>
      </c>
      <c r="C88075" t="s">
        <v>100204</v>
      </c>
      <c r="D88075" t="s">
        <v>95989</v>
      </c>
      <c r="E88075" t="s">
        <v>95990</v>
      </c>
      <c r="F88075" t="s">
        <v>95991</v>
      </c>
    </row>
    <row r="88076" spans="1:6" x14ac:dyDescent="0.2">
      <c r="A88076" t="s">
        <v>99129</v>
      </c>
      <c r="B88076" t="s">
        <v>100203</v>
      </c>
      <c r="C88076" t="s">
        <v>100204</v>
      </c>
      <c r="D88076" t="s">
        <v>100527</v>
      </c>
      <c r="E88076" t="s">
        <v>100528</v>
      </c>
      <c r="F88076" t="s">
        <v>100529</v>
      </c>
    </row>
    <row r="88077" spans="1:6" x14ac:dyDescent="0.2">
      <c r="A88077" t="s">
        <v>99129</v>
      </c>
      <c r="B88077" t="s">
        <v>100203</v>
      </c>
      <c r="C88077" t="s">
        <v>100204</v>
      </c>
      <c r="D88077" t="s">
        <v>100530</v>
      </c>
      <c r="E88077" t="s">
        <v>100531</v>
      </c>
      <c r="F88077" t="s">
        <v>100532</v>
      </c>
    </row>
    <row r="88078" spans="1:6" x14ac:dyDescent="0.2">
      <c r="A88078" t="s">
        <v>99129</v>
      </c>
      <c r="B88078" t="s">
        <v>100203</v>
      </c>
      <c r="C88078" t="s">
        <v>100204</v>
      </c>
      <c r="D88078" t="s">
        <v>100533</v>
      </c>
      <c r="E88078" t="s">
        <v>100534</v>
      </c>
      <c r="F88078" t="s">
        <v>100535</v>
      </c>
    </row>
    <row r="88079" spans="1:6" x14ac:dyDescent="0.2">
      <c r="A88079" t="s">
        <v>99129</v>
      </c>
      <c r="B88079" t="s">
        <v>100203</v>
      </c>
      <c r="C88079" t="s">
        <v>100204</v>
      </c>
      <c r="D88079" t="s">
        <v>100536</v>
      </c>
      <c r="E88079" t="s">
        <v>100537</v>
      </c>
      <c r="F88079" t="s">
        <v>100538</v>
      </c>
    </row>
    <row r="88080" spans="1:6" x14ac:dyDescent="0.2">
      <c r="A88080" t="s">
        <v>99129</v>
      </c>
      <c r="B88080" t="s">
        <v>100203</v>
      </c>
      <c r="C88080" t="s">
        <v>100204</v>
      </c>
      <c r="D88080" t="s">
        <v>100539</v>
      </c>
      <c r="E88080" t="s">
        <v>100540</v>
      </c>
      <c r="F88080" t="s">
        <v>100541</v>
      </c>
    </row>
    <row r="88081" spans="1:6" x14ac:dyDescent="0.2">
      <c r="A88081" t="s">
        <v>99129</v>
      </c>
      <c r="B88081" t="s">
        <v>100203</v>
      </c>
      <c r="C88081" t="s">
        <v>100204</v>
      </c>
      <c r="D88081" t="s">
        <v>100542</v>
      </c>
      <c r="E88081" t="s">
        <v>100543</v>
      </c>
      <c r="F88081" t="s">
        <v>100544</v>
      </c>
    </row>
    <row r="88082" spans="1:6" x14ac:dyDescent="0.2">
      <c r="A88082" t="s">
        <v>99129</v>
      </c>
      <c r="B88082" t="s">
        <v>100203</v>
      </c>
      <c r="C88082" t="s">
        <v>100204</v>
      </c>
      <c r="D88082" t="s">
        <v>100545</v>
      </c>
      <c r="E88082" t="s">
        <v>100546</v>
      </c>
      <c r="F88082" t="s">
        <v>100547</v>
      </c>
    </row>
    <row r="88083" spans="1:6" x14ac:dyDescent="0.2">
      <c r="A88083" t="s">
        <v>99129</v>
      </c>
      <c r="B88083" t="s">
        <v>100203</v>
      </c>
      <c r="C88083" t="s">
        <v>100204</v>
      </c>
      <c r="D88083" t="s">
        <v>96309</v>
      </c>
      <c r="E88083" t="s">
        <v>96310</v>
      </c>
      <c r="F88083" t="s">
        <v>96311</v>
      </c>
    </row>
    <row r="88084" spans="1:6" x14ac:dyDescent="0.2">
      <c r="A88084" t="s">
        <v>99129</v>
      </c>
      <c r="B88084" t="s">
        <v>100203</v>
      </c>
      <c r="C88084" t="s">
        <v>100204</v>
      </c>
      <c r="D88084" t="s">
        <v>100548</v>
      </c>
      <c r="E88084" t="s">
        <v>100549</v>
      </c>
      <c r="F88084" t="s">
        <v>100550</v>
      </c>
    </row>
    <row r="88085" spans="1:6" x14ac:dyDescent="0.2">
      <c r="A88085" t="s">
        <v>99129</v>
      </c>
      <c r="B88085" t="s">
        <v>100203</v>
      </c>
      <c r="C88085" t="s">
        <v>100204</v>
      </c>
      <c r="D88085" t="s">
        <v>100551</v>
      </c>
      <c r="E88085" t="s">
        <v>100552</v>
      </c>
      <c r="F88085" t="s">
        <v>100553</v>
      </c>
    </row>
    <row r="88086" spans="1:6" x14ac:dyDescent="0.2">
      <c r="A88086" t="s">
        <v>99129</v>
      </c>
      <c r="B88086" t="s">
        <v>100203</v>
      </c>
      <c r="C88086" t="s">
        <v>100204</v>
      </c>
      <c r="D88086" t="s">
        <v>100554</v>
      </c>
      <c r="E88086" t="s">
        <v>100555</v>
      </c>
      <c r="F88086" t="s">
        <v>100556</v>
      </c>
    </row>
    <row r="88087" spans="1:6" x14ac:dyDescent="0.2">
      <c r="A88087" t="s">
        <v>99129</v>
      </c>
      <c r="B88087" t="s">
        <v>100203</v>
      </c>
      <c r="C88087" t="s">
        <v>100204</v>
      </c>
      <c r="D88087" t="s">
        <v>100557</v>
      </c>
      <c r="E88087" t="s">
        <v>100558</v>
      </c>
      <c r="F88087" t="s">
        <v>100559</v>
      </c>
    </row>
    <row r="88088" spans="1:6" x14ac:dyDescent="0.2">
      <c r="A88088" t="s">
        <v>99129</v>
      </c>
      <c r="B88088" t="s">
        <v>100203</v>
      </c>
      <c r="C88088" t="s">
        <v>100204</v>
      </c>
      <c r="D88088" t="s">
        <v>100560</v>
      </c>
      <c r="E88088" t="s">
        <v>100561</v>
      </c>
      <c r="F88088" t="s">
        <v>100562</v>
      </c>
    </row>
    <row r="88089" spans="1:6" x14ac:dyDescent="0.2">
      <c r="A88089" t="s">
        <v>99129</v>
      </c>
      <c r="B88089" t="s">
        <v>100203</v>
      </c>
      <c r="C88089" t="s">
        <v>100204</v>
      </c>
      <c r="D88089" t="s">
        <v>89516</v>
      </c>
      <c r="E88089" t="s">
        <v>89517</v>
      </c>
      <c r="F88089" t="s">
        <v>89518</v>
      </c>
    </row>
    <row r="88090" spans="1:6" x14ac:dyDescent="0.2">
      <c r="A88090" t="s">
        <v>99129</v>
      </c>
      <c r="B88090" t="s">
        <v>100203</v>
      </c>
      <c r="C88090" t="s">
        <v>100204</v>
      </c>
      <c r="D88090" t="s">
        <v>100563</v>
      </c>
      <c r="E88090" t="s">
        <v>100564</v>
      </c>
      <c r="F88090" t="s">
        <v>100565</v>
      </c>
    </row>
    <row r="88091" spans="1:6" x14ac:dyDescent="0.2">
      <c r="A88091" t="s">
        <v>99129</v>
      </c>
      <c r="B88091" t="s">
        <v>100203</v>
      </c>
      <c r="C88091" t="s">
        <v>100204</v>
      </c>
      <c r="D88091" t="s">
        <v>57619</v>
      </c>
      <c r="E88091" t="s">
        <v>57620</v>
      </c>
      <c r="F88091" t="s">
        <v>57621</v>
      </c>
    </row>
    <row r="88092" spans="1:6" x14ac:dyDescent="0.2">
      <c r="A88092" t="s">
        <v>99129</v>
      </c>
      <c r="B88092" t="s">
        <v>100203</v>
      </c>
      <c r="C88092" t="s">
        <v>100204</v>
      </c>
      <c r="D88092" t="s">
        <v>100566</v>
      </c>
      <c r="E88092" t="s">
        <v>100567</v>
      </c>
      <c r="F88092" t="s">
        <v>100568</v>
      </c>
    </row>
    <row r="88093" spans="1:6" x14ac:dyDescent="0.2">
      <c r="A88093" t="s">
        <v>99129</v>
      </c>
      <c r="B88093" t="s">
        <v>100203</v>
      </c>
      <c r="C88093" t="s">
        <v>100204</v>
      </c>
      <c r="D88093" t="s">
        <v>100569</v>
      </c>
      <c r="E88093" t="s">
        <v>100570</v>
      </c>
      <c r="F88093" t="s">
        <v>100571</v>
      </c>
    </row>
    <row r="88094" spans="1:6" x14ac:dyDescent="0.2">
      <c r="A88094" t="s">
        <v>99129</v>
      </c>
      <c r="B88094" t="s">
        <v>100203</v>
      </c>
      <c r="C88094" t="s">
        <v>100204</v>
      </c>
      <c r="D88094" t="s">
        <v>100572</v>
      </c>
      <c r="E88094" t="s">
        <v>100573</v>
      </c>
      <c r="F88094" t="s">
        <v>100574</v>
      </c>
    </row>
    <row r="88095" spans="1:6" x14ac:dyDescent="0.2">
      <c r="A88095" t="s">
        <v>99129</v>
      </c>
      <c r="B88095" t="s">
        <v>100203</v>
      </c>
      <c r="C88095" t="s">
        <v>100204</v>
      </c>
      <c r="D88095" t="s">
        <v>100575</v>
      </c>
      <c r="E88095" t="s">
        <v>100576</v>
      </c>
      <c r="F88095" t="s">
        <v>100577</v>
      </c>
    </row>
    <row r="88096" spans="1:6" x14ac:dyDescent="0.2">
      <c r="A88096" t="s">
        <v>99129</v>
      </c>
      <c r="B88096" t="s">
        <v>100203</v>
      </c>
      <c r="C88096" t="s">
        <v>100204</v>
      </c>
      <c r="D88096" t="s">
        <v>100578</v>
      </c>
      <c r="E88096" t="s">
        <v>100579</v>
      </c>
      <c r="F88096" t="s">
        <v>100580</v>
      </c>
    </row>
    <row r="88097" spans="1:6" x14ac:dyDescent="0.2">
      <c r="A88097" t="s">
        <v>99129</v>
      </c>
      <c r="B88097" t="s">
        <v>100203</v>
      </c>
      <c r="C88097" t="s">
        <v>100204</v>
      </c>
      <c r="D88097" t="s">
        <v>100581</v>
      </c>
      <c r="E88097" t="s">
        <v>100582</v>
      </c>
      <c r="F88097" t="s">
        <v>100583</v>
      </c>
    </row>
    <row r="88098" spans="1:6" x14ac:dyDescent="0.2">
      <c r="A88098" t="s">
        <v>99129</v>
      </c>
      <c r="B88098" t="s">
        <v>100203</v>
      </c>
      <c r="C88098" t="s">
        <v>100204</v>
      </c>
      <c r="D88098" t="s">
        <v>100584</v>
      </c>
      <c r="E88098" t="s">
        <v>100585</v>
      </c>
      <c r="F88098" t="s">
        <v>100586</v>
      </c>
    </row>
    <row r="88099" spans="1:6" x14ac:dyDescent="0.2">
      <c r="A88099" t="s">
        <v>99129</v>
      </c>
      <c r="B88099" t="s">
        <v>100203</v>
      </c>
      <c r="C88099" t="s">
        <v>100204</v>
      </c>
      <c r="D88099" t="s">
        <v>99460</v>
      </c>
      <c r="E88099" t="s">
        <v>99461</v>
      </c>
      <c r="F88099" t="s">
        <v>99462</v>
      </c>
    </row>
    <row r="88100" spans="1:6" x14ac:dyDescent="0.2">
      <c r="A88100" t="s">
        <v>99129</v>
      </c>
      <c r="B88100" t="s">
        <v>100203</v>
      </c>
      <c r="C88100" t="s">
        <v>100204</v>
      </c>
      <c r="D88100" t="s">
        <v>100587</v>
      </c>
      <c r="E88100" t="s">
        <v>100588</v>
      </c>
      <c r="F88100" t="s">
        <v>100589</v>
      </c>
    </row>
    <row r="88101" spans="1:6" x14ac:dyDescent="0.2">
      <c r="A88101" t="s">
        <v>99129</v>
      </c>
      <c r="B88101" t="s">
        <v>100203</v>
      </c>
      <c r="C88101" t="s">
        <v>100204</v>
      </c>
      <c r="D88101" t="s">
        <v>100590</v>
      </c>
      <c r="E88101" t="s">
        <v>100591</v>
      </c>
      <c r="F88101" t="s">
        <v>100592</v>
      </c>
    </row>
    <row r="88102" spans="1:6" x14ac:dyDescent="0.2">
      <c r="A88102" t="s">
        <v>99129</v>
      </c>
      <c r="B88102" t="s">
        <v>100203</v>
      </c>
      <c r="C88102" t="s">
        <v>100204</v>
      </c>
      <c r="D88102" t="s">
        <v>100148</v>
      </c>
      <c r="E88102" t="s">
        <v>100149</v>
      </c>
      <c r="F88102" t="s">
        <v>100150</v>
      </c>
    </row>
    <row r="88103" spans="1:6" x14ac:dyDescent="0.2">
      <c r="A88103" t="s">
        <v>99129</v>
      </c>
      <c r="B88103" t="s">
        <v>100203</v>
      </c>
      <c r="C88103" t="s">
        <v>100204</v>
      </c>
      <c r="D88103" t="s">
        <v>57634</v>
      </c>
      <c r="E88103" t="s">
        <v>57635</v>
      </c>
      <c r="F88103" t="s">
        <v>57636</v>
      </c>
    </row>
    <row r="88104" spans="1:6" x14ac:dyDescent="0.2">
      <c r="A88104" t="s">
        <v>99129</v>
      </c>
      <c r="B88104" t="s">
        <v>100203</v>
      </c>
      <c r="C88104" t="s">
        <v>100204</v>
      </c>
      <c r="D88104" t="s">
        <v>100593</v>
      </c>
      <c r="E88104" t="s">
        <v>100594</v>
      </c>
      <c r="F88104" t="s">
        <v>100595</v>
      </c>
    </row>
    <row r="88105" spans="1:6" x14ac:dyDescent="0.2">
      <c r="A88105" t="s">
        <v>99129</v>
      </c>
      <c r="B88105" t="s">
        <v>100203</v>
      </c>
      <c r="C88105" t="s">
        <v>100204</v>
      </c>
      <c r="D88105" t="s">
        <v>100596</v>
      </c>
      <c r="E88105" t="s">
        <v>100597</v>
      </c>
      <c r="F88105" t="s">
        <v>100598</v>
      </c>
    </row>
    <row r="88106" spans="1:6" x14ac:dyDescent="0.2">
      <c r="A88106" t="s">
        <v>99129</v>
      </c>
      <c r="B88106" t="s">
        <v>100203</v>
      </c>
      <c r="C88106" t="s">
        <v>100204</v>
      </c>
      <c r="D88106" t="s">
        <v>100599</v>
      </c>
      <c r="E88106" t="s">
        <v>100600</v>
      </c>
      <c r="F88106" t="s">
        <v>100601</v>
      </c>
    </row>
    <row r="88107" spans="1:6" x14ac:dyDescent="0.2">
      <c r="A88107" t="s">
        <v>99129</v>
      </c>
      <c r="B88107" t="s">
        <v>100203</v>
      </c>
      <c r="C88107" t="s">
        <v>100204</v>
      </c>
      <c r="D88107" t="s">
        <v>99463</v>
      </c>
      <c r="E88107" t="s">
        <v>99464</v>
      </c>
      <c r="F88107" t="s">
        <v>99465</v>
      </c>
    </row>
    <row r="88108" spans="1:6" x14ac:dyDescent="0.2">
      <c r="A88108" t="s">
        <v>99129</v>
      </c>
      <c r="B88108" t="s">
        <v>100203</v>
      </c>
      <c r="C88108" t="s">
        <v>100204</v>
      </c>
      <c r="D88108" t="s">
        <v>57212</v>
      </c>
      <c r="E88108" t="s">
        <v>57213</v>
      </c>
      <c r="F88108" t="s">
        <v>57214</v>
      </c>
    </row>
    <row r="88109" spans="1:6" x14ac:dyDescent="0.2">
      <c r="A88109" t="s">
        <v>99129</v>
      </c>
      <c r="B88109" t="s">
        <v>100203</v>
      </c>
      <c r="C88109" t="s">
        <v>100204</v>
      </c>
      <c r="D88109" t="s">
        <v>100602</v>
      </c>
      <c r="E88109" t="s">
        <v>100603</v>
      </c>
      <c r="F88109" t="s">
        <v>100604</v>
      </c>
    </row>
    <row r="88110" spans="1:6" x14ac:dyDescent="0.2">
      <c r="A88110" t="s">
        <v>99129</v>
      </c>
      <c r="B88110" t="s">
        <v>100203</v>
      </c>
      <c r="C88110" t="s">
        <v>100204</v>
      </c>
      <c r="D88110" t="s">
        <v>100605</v>
      </c>
      <c r="E88110" t="s">
        <v>100606</v>
      </c>
      <c r="F88110" t="s">
        <v>100607</v>
      </c>
    </row>
    <row r="88111" spans="1:6" x14ac:dyDescent="0.2">
      <c r="A88111" t="s">
        <v>99129</v>
      </c>
      <c r="B88111" t="s">
        <v>100203</v>
      </c>
      <c r="C88111" t="s">
        <v>100204</v>
      </c>
      <c r="D88111" t="s">
        <v>100608</v>
      </c>
      <c r="E88111" t="s">
        <v>100609</v>
      </c>
      <c r="F88111" t="s">
        <v>100610</v>
      </c>
    </row>
    <row r="88112" spans="1:6" x14ac:dyDescent="0.2">
      <c r="A88112" t="s">
        <v>99129</v>
      </c>
      <c r="B88112" t="s">
        <v>100203</v>
      </c>
      <c r="C88112" t="s">
        <v>100204</v>
      </c>
      <c r="D88112" t="s">
        <v>99340</v>
      </c>
      <c r="E88112" t="s">
        <v>99341</v>
      </c>
      <c r="F88112" t="s">
        <v>99342</v>
      </c>
    </row>
    <row r="88113" spans="1:6" x14ac:dyDescent="0.2">
      <c r="A88113" t="s">
        <v>99129</v>
      </c>
      <c r="B88113" t="s">
        <v>100203</v>
      </c>
      <c r="C88113" t="s">
        <v>100204</v>
      </c>
      <c r="D88113" t="s">
        <v>100611</v>
      </c>
      <c r="E88113" t="s">
        <v>100612</v>
      </c>
      <c r="F88113" t="s">
        <v>100613</v>
      </c>
    </row>
    <row r="88114" spans="1:6" x14ac:dyDescent="0.2">
      <c r="A88114" t="s">
        <v>99129</v>
      </c>
      <c r="B88114" t="s">
        <v>100203</v>
      </c>
      <c r="C88114" t="s">
        <v>100204</v>
      </c>
      <c r="D88114" t="s">
        <v>100614</v>
      </c>
      <c r="E88114" t="s">
        <v>100615</v>
      </c>
      <c r="F88114" t="s">
        <v>100616</v>
      </c>
    </row>
    <row r="88115" spans="1:6" x14ac:dyDescent="0.2">
      <c r="A88115" t="s">
        <v>99129</v>
      </c>
      <c r="B88115" t="s">
        <v>100203</v>
      </c>
      <c r="C88115" t="s">
        <v>100204</v>
      </c>
      <c r="D88115" t="s">
        <v>100617</v>
      </c>
      <c r="E88115" t="s">
        <v>100618</v>
      </c>
      <c r="F88115" t="s">
        <v>100619</v>
      </c>
    </row>
    <row r="88116" spans="1:6" x14ac:dyDescent="0.2">
      <c r="A88116" t="s">
        <v>99129</v>
      </c>
      <c r="B88116" t="s">
        <v>100203</v>
      </c>
      <c r="C88116" t="s">
        <v>100204</v>
      </c>
      <c r="D88116" t="s">
        <v>100620</v>
      </c>
      <c r="E88116" t="s">
        <v>100621</v>
      </c>
      <c r="F88116" t="s">
        <v>100622</v>
      </c>
    </row>
    <row r="88117" spans="1:6" x14ac:dyDescent="0.2">
      <c r="A88117" t="s">
        <v>99129</v>
      </c>
      <c r="B88117" t="s">
        <v>100203</v>
      </c>
      <c r="C88117" t="s">
        <v>100204</v>
      </c>
      <c r="D88117" t="s">
        <v>99966</v>
      </c>
      <c r="E88117" t="s">
        <v>99967</v>
      </c>
      <c r="F88117" t="s">
        <v>99968</v>
      </c>
    </row>
    <row r="88118" spans="1:6" x14ac:dyDescent="0.2">
      <c r="A88118" t="s">
        <v>99129</v>
      </c>
      <c r="B88118" t="s">
        <v>100203</v>
      </c>
      <c r="C88118" t="s">
        <v>100204</v>
      </c>
      <c r="D88118" t="s">
        <v>100623</v>
      </c>
      <c r="E88118" t="s">
        <v>100624</v>
      </c>
      <c r="F88118" t="s">
        <v>100625</v>
      </c>
    </row>
    <row r="88119" spans="1:6" x14ac:dyDescent="0.2">
      <c r="A88119" t="s">
        <v>99129</v>
      </c>
      <c r="B88119" t="s">
        <v>100203</v>
      </c>
      <c r="C88119" t="s">
        <v>100204</v>
      </c>
      <c r="D88119" t="s">
        <v>100626</v>
      </c>
      <c r="E88119" t="s">
        <v>100627</v>
      </c>
      <c r="F88119" t="s">
        <v>100628</v>
      </c>
    </row>
    <row r="88120" spans="1:6" x14ac:dyDescent="0.2">
      <c r="A88120" t="s">
        <v>99129</v>
      </c>
      <c r="B88120" t="s">
        <v>100203</v>
      </c>
      <c r="C88120" t="s">
        <v>100204</v>
      </c>
      <c r="D88120" t="s">
        <v>100629</v>
      </c>
      <c r="E88120" t="s">
        <v>100630</v>
      </c>
      <c r="F88120" t="s">
        <v>100631</v>
      </c>
    </row>
    <row r="88121" spans="1:6" x14ac:dyDescent="0.2">
      <c r="A88121" t="s">
        <v>99129</v>
      </c>
      <c r="B88121" t="s">
        <v>100203</v>
      </c>
      <c r="C88121" t="s">
        <v>100204</v>
      </c>
      <c r="D88121" t="s">
        <v>100632</v>
      </c>
      <c r="E88121" t="s">
        <v>100633</v>
      </c>
      <c r="F88121" t="s">
        <v>100634</v>
      </c>
    </row>
    <row r="88122" spans="1:6" x14ac:dyDescent="0.2">
      <c r="A88122" t="s">
        <v>99129</v>
      </c>
      <c r="B88122" t="s">
        <v>100203</v>
      </c>
      <c r="C88122" t="s">
        <v>100204</v>
      </c>
      <c r="D88122" t="s">
        <v>99467</v>
      </c>
      <c r="E88122" t="s">
        <v>99468</v>
      </c>
      <c r="F88122" t="s">
        <v>99469</v>
      </c>
    </row>
    <row r="88123" spans="1:6" x14ac:dyDescent="0.2">
      <c r="A88123" t="s">
        <v>99129</v>
      </c>
      <c r="B88123" t="s">
        <v>100203</v>
      </c>
      <c r="C88123" t="s">
        <v>100204</v>
      </c>
      <c r="D88123" t="s">
        <v>19073</v>
      </c>
      <c r="E88123" t="s">
        <v>19074</v>
      </c>
      <c r="F88123" t="s">
        <v>19075</v>
      </c>
    </row>
    <row r="88124" spans="1:6" x14ac:dyDescent="0.2">
      <c r="A88124" t="s">
        <v>99129</v>
      </c>
      <c r="B88124" t="s">
        <v>100203</v>
      </c>
      <c r="C88124" t="s">
        <v>100204</v>
      </c>
      <c r="D88124" t="s">
        <v>100151</v>
      </c>
      <c r="E88124" t="s">
        <v>100152</v>
      </c>
      <c r="F88124" t="s">
        <v>100635</v>
      </c>
    </row>
    <row r="88125" spans="1:6" x14ac:dyDescent="0.2">
      <c r="A88125" t="s">
        <v>99129</v>
      </c>
      <c r="B88125" t="s">
        <v>100203</v>
      </c>
      <c r="C88125" t="s">
        <v>100204</v>
      </c>
      <c r="D88125" t="s">
        <v>100636</v>
      </c>
      <c r="E88125" t="s">
        <v>100637</v>
      </c>
      <c r="F88125" t="s">
        <v>100638</v>
      </c>
    </row>
    <row r="88126" spans="1:6" x14ac:dyDescent="0.2">
      <c r="A88126" t="s">
        <v>99129</v>
      </c>
      <c r="B88126" t="s">
        <v>100203</v>
      </c>
      <c r="C88126" t="s">
        <v>100204</v>
      </c>
      <c r="D88126" t="s">
        <v>99200</v>
      </c>
      <c r="E88126" t="s">
        <v>99201</v>
      </c>
      <c r="F88126" t="s">
        <v>99202</v>
      </c>
    </row>
    <row r="88127" spans="1:6" x14ac:dyDescent="0.2">
      <c r="A88127" t="s">
        <v>99129</v>
      </c>
      <c r="B88127" t="s">
        <v>100203</v>
      </c>
      <c r="C88127" t="s">
        <v>100204</v>
      </c>
      <c r="D88127" t="s">
        <v>57222</v>
      </c>
      <c r="E88127" t="s">
        <v>57223</v>
      </c>
      <c r="F88127" t="s">
        <v>57224</v>
      </c>
    </row>
    <row r="88128" spans="1:6" x14ac:dyDescent="0.2">
      <c r="A88128" t="s">
        <v>99129</v>
      </c>
      <c r="B88128" t="s">
        <v>100203</v>
      </c>
      <c r="C88128" t="s">
        <v>100204</v>
      </c>
      <c r="D88128" t="s">
        <v>22312</v>
      </c>
      <c r="E88128" t="s">
        <v>22313</v>
      </c>
      <c r="F88128" t="s">
        <v>22314</v>
      </c>
    </row>
    <row r="88129" spans="1:6" x14ac:dyDescent="0.2">
      <c r="A88129" t="s">
        <v>99129</v>
      </c>
      <c r="B88129" t="s">
        <v>100203</v>
      </c>
      <c r="C88129" t="s">
        <v>100204</v>
      </c>
      <c r="D88129" t="s">
        <v>22312</v>
      </c>
      <c r="E88129" t="s">
        <v>22313</v>
      </c>
      <c r="F88129" t="s">
        <v>22314</v>
      </c>
    </row>
    <row r="88130" spans="1:6" x14ac:dyDescent="0.2">
      <c r="A88130" t="s">
        <v>99129</v>
      </c>
      <c r="B88130" t="s">
        <v>100203</v>
      </c>
      <c r="C88130" t="s">
        <v>100204</v>
      </c>
      <c r="D88130" t="s">
        <v>84903</v>
      </c>
      <c r="E88130" t="s">
        <v>84904</v>
      </c>
      <c r="F88130" t="s">
        <v>84905</v>
      </c>
    </row>
    <row r="88131" spans="1:6" x14ac:dyDescent="0.2">
      <c r="A88131" t="s">
        <v>99129</v>
      </c>
      <c r="B88131" t="s">
        <v>100203</v>
      </c>
      <c r="C88131" t="s">
        <v>100204</v>
      </c>
      <c r="D88131" t="s">
        <v>99304</v>
      </c>
      <c r="E88131" t="s">
        <v>100639</v>
      </c>
      <c r="F88131" t="s">
        <v>100640</v>
      </c>
    </row>
    <row r="88132" spans="1:6" x14ac:dyDescent="0.2">
      <c r="A88132" t="s">
        <v>99129</v>
      </c>
      <c r="B88132" t="s">
        <v>100203</v>
      </c>
      <c r="C88132" t="s">
        <v>100204</v>
      </c>
      <c r="D88132" t="s">
        <v>100641</v>
      </c>
      <c r="E88132" t="s">
        <v>100642</v>
      </c>
      <c r="F88132" t="s">
        <v>100643</v>
      </c>
    </row>
    <row r="88133" spans="1:6" x14ac:dyDescent="0.2">
      <c r="A88133" t="s">
        <v>99129</v>
      </c>
      <c r="B88133" t="s">
        <v>100203</v>
      </c>
      <c r="C88133" t="s">
        <v>100204</v>
      </c>
      <c r="D88133" t="s">
        <v>96329</v>
      </c>
      <c r="E88133" t="s">
        <v>96330</v>
      </c>
      <c r="F88133" t="s">
        <v>96331</v>
      </c>
    </row>
    <row r="88134" spans="1:6" x14ac:dyDescent="0.2">
      <c r="A88134" t="s">
        <v>99129</v>
      </c>
      <c r="B88134" t="s">
        <v>100203</v>
      </c>
      <c r="C88134" t="s">
        <v>100204</v>
      </c>
      <c r="D88134" t="s">
        <v>100644</v>
      </c>
      <c r="E88134" t="s">
        <v>100645</v>
      </c>
      <c r="F88134" t="s">
        <v>100646</v>
      </c>
    </row>
    <row r="88135" spans="1:6" x14ac:dyDescent="0.2">
      <c r="A88135" t="s">
        <v>99129</v>
      </c>
      <c r="B88135" t="s">
        <v>100203</v>
      </c>
      <c r="C88135" t="s">
        <v>100204</v>
      </c>
      <c r="D88135" t="s">
        <v>100157</v>
      </c>
      <c r="E88135" t="s">
        <v>100158</v>
      </c>
      <c r="F88135" t="s">
        <v>100159</v>
      </c>
    </row>
    <row r="88136" spans="1:6" x14ac:dyDescent="0.2">
      <c r="A88136" t="s">
        <v>99129</v>
      </c>
      <c r="B88136" t="s">
        <v>100203</v>
      </c>
      <c r="C88136" t="s">
        <v>100204</v>
      </c>
      <c r="D88136" t="s">
        <v>27330</v>
      </c>
      <c r="E88136" t="s">
        <v>100647</v>
      </c>
      <c r="F88136" t="s">
        <v>100648</v>
      </c>
    </row>
    <row r="88137" spans="1:6" x14ac:dyDescent="0.2">
      <c r="A88137" t="s">
        <v>99129</v>
      </c>
      <c r="B88137" t="s">
        <v>100203</v>
      </c>
      <c r="C88137" t="s">
        <v>100204</v>
      </c>
      <c r="D88137" t="s">
        <v>100649</v>
      </c>
      <c r="E88137" t="s">
        <v>100650</v>
      </c>
      <c r="F88137" t="s">
        <v>100651</v>
      </c>
    </row>
    <row r="88138" spans="1:6" x14ac:dyDescent="0.2">
      <c r="A88138" t="s">
        <v>99129</v>
      </c>
      <c r="B88138" t="s">
        <v>100203</v>
      </c>
      <c r="C88138" t="s">
        <v>100204</v>
      </c>
      <c r="D88138" t="s">
        <v>100652</v>
      </c>
      <c r="E88138" t="s">
        <v>100653</v>
      </c>
      <c r="F88138" t="s">
        <v>100654</v>
      </c>
    </row>
    <row r="88139" spans="1:6" x14ac:dyDescent="0.2">
      <c r="A88139" t="s">
        <v>99129</v>
      </c>
      <c r="B88139" t="s">
        <v>100203</v>
      </c>
      <c r="C88139" t="s">
        <v>100204</v>
      </c>
      <c r="D88139" t="s">
        <v>99470</v>
      </c>
      <c r="E88139" t="s">
        <v>99471</v>
      </c>
      <c r="F88139" t="s">
        <v>99472</v>
      </c>
    </row>
    <row r="88140" spans="1:6" x14ac:dyDescent="0.2">
      <c r="A88140" t="s">
        <v>99129</v>
      </c>
      <c r="B88140" t="s">
        <v>100203</v>
      </c>
      <c r="C88140" t="s">
        <v>100204</v>
      </c>
      <c r="D88140" t="s">
        <v>100655</v>
      </c>
      <c r="E88140" t="s">
        <v>100656</v>
      </c>
      <c r="F88140" t="s">
        <v>100657</v>
      </c>
    </row>
    <row r="88141" spans="1:6" x14ac:dyDescent="0.2">
      <c r="A88141" t="s">
        <v>99129</v>
      </c>
      <c r="B88141" t="s">
        <v>100203</v>
      </c>
      <c r="C88141" t="s">
        <v>100204</v>
      </c>
      <c r="D88141" t="s">
        <v>100658</v>
      </c>
      <c r="E88141" t="s">
        <v>100659</v>
      </c>
      <c r="F88141" t="s">
        <v>100660</v>
      </c>
    </row>
    <row r="88142" spans="1:6" x14ac:dyDescent="0.2">
      <c r="A88142" t="s">
        <v>99129</v>
      </c>
      <c r="B88142" t="s">
        <v>100203</v>
      </c>
      <c r="C88142" t="s">
        <v>100204</v>
      </c>
      <c r="D88142" t="s">
        <v>100661</v>
      </c>
      <c r="E88142" t="s">
        <v>100662</v>
      </c>
      <c r="F88142" t="s">
        <v>100663</v>
      </c>
    </row>
    <row r="88143" spans="1:6" x14ac:dyDescent="0.2">
      <c r="A88143" t="s">
        <v>99129</v>
      </c>
      <c r="B88143" t="s">
        <v>100203</v>
      </c>
      <c r="C88143" t="s">
        <v>100204</v>
      </c>
      <c r="D88143" t="s">
        <v>96575</v>
      </c>
      <c r="E88143" t="s">
        <v>96576</v>
      </c>
      <c r="F88143" t="s">
        <v>96577</v>
      </c>
    </row>
    <row r="88144" spans="1:6" x14ac:dyDescent="0.2">
      <c r="A88144" t="s">
        <v>99129</v>
      </c>
      <c r="B88144" t="s">
        <v>100203</v>
      </c>
      <c r="C88144" t="s">
        <v>100204</v>
      </c>
      <c r="D88144" t="s">
        <v>100664</v>
      </c>
      <c r="E88144" t="s">
        <v>100665</v>
      </c>
      <c r="F88144" t="s">
        <v>100666</v>
      </c>
    </row>
    <row r="88145" spans="1:6" x14ac:dyDescent="0.2">
      <c r="A88145" t="s">
        <v>99129</v>
      </c>
      <c r="B88145" t="s">
        <v>100203</v>
      </c>
      <c r="C88145" t="s">
        <v>100204</v>
      </c>
      <c r="D88145" t="s">
        <v>99981</v>
      </c>
      <c r="E88145" t="s">
        <v>99982</v>
      </c>
      <c r="F88145" t="s">
        <v>99983</v>
      </c>
    </row>
    <row r="88146" spans="1:6" x14ac:dyDescent="0.2">
      <c r="A88146" t="s">
        <v>99129</v>
      </c>
      <c r="B88146" t="s">
        <v>100203</v>
      </c>
      <c r="C88146" t="s">
        <v>100204</v>
      </c>
      <c r="D88146" t="s">
        <v>15315</v>
      </c>
      <c r="E88146" t="s">
        <v>15316</v>
      </c>
      <c r="F88146" t="s">
        <v>15317</v>
      </c>
    </row>
    <row r="88147" spans="1:6" x14ac:dyDescent="0.2">
      <c r="A88147" t="s">
        <v>99129</v>
      </c>
      <c r="B88147" t="s">
        <v>100203</v>
      </c>
      <c r="C88147" t="s">
        <v>100204</v>
      </c>
      <c r="D88147" t="s">
        <v>100667</v>
      </c>
      <c r="E88147" t="s">
        <v>100668</v>
      </c>
      <c r="F88147" t="s">
        <v>100669</v>
      </c>
    </row>
    <row r="88148" spans="1:6" x14ac:dyDescent="0.2">
      <c r="A88148" t="s">
        <v>99129</v>
      </c>
      <c r="B88148" t="s">
        <v>100203</v>
      </c>
      <c r="C88148" t="s">
        <v>100204</v>
      </c>
      <c r="D88148" t="s">
        <v>100670</v>
      </c>
      <c r="E88148" t="s">
        <v>100671</v>
      </c>
      <c r="F88148" t="s">
        <v>100672</v>
      </c>
    </row>
    <row r="88149" spans="1:6" x14ac:dyDescent="0.2">
      <c r="A88149" t="s">
        <v>99129</v>
      </c>
      <c r="B88149" t="s">
        <v>100203</v>
      </c>
      <c r="C88149" t="s">
        <v>100204</v>
      </c>
      <c r="D88149" t="s">
        <v>100673</v>
      </c>
      <c r="E88149" t="s">
        <v>100674</v>
      </c>
      <c r="F88149" t="s">
        <v>100675</v>
      </c>
    </row>
    <row r="88150" spans="1:6" x14ac:dyDescent="0.2">
      <c r="A88150" t="s">
        <v>99129</v>
      </c>
      <c r="B88150" t="s">
        <v>100203</v>
      </c>
      <c r="C88150" t="s">
        <v>100204</v>
      </c>
      <c r="D88150" t="s">
        <v>100676</v>
      </c>
      <c r="E88150" t="s">
        <v>100677</v>
      </c>
      <c r="F88150" t="s">
        <v>100678</v>
      </c>
    </row>
    <row r="88151" spans="1:6" x14ac:dyDescent="0.2">
      <c r="A88151" t="s">
        <v>99129</v>
      </c>
      <c r="B88151" t="s">
        <v>100203</v>
      </c>
      <c r="C88151" t="s">
        <v>100204</v>
      </c>
      <c r="D88151" t="s">
        <v>100679</v>
      </c>
      <c r="E88151" t="s">
        <v>100680</v>
      </c>
      <c r="F88151" t="s">
        <v>100681</v>
      </c>
    </row>
    <row r="88152" spans="1:6" x14ac:dyDescent="0.2">
      <c r="A88152" t="s">
        <v>99129</v>
      </c>
      <c r="B88152" t="s">
        <v>100203</v>
      </c>
      <c r="C88152" t="s">
        <v>100204</v>
      </c>
      <c r="D88152" t="s">
        <v>100682</v>
      </c>
      <c r="E88152" t="s">
        <v>100683</v>
      </c>
      <c r="F88152" t="s">
        <v>100684</v>
      </c>
    </row>
    <row r="88153" spans="1:6" x14ac:dyDescent="0.2">
      <c r="A88153" t="s">
        <v>99129</v>
      </c>
      <c r="B88153" t="s">
        <v>100203</v>
      </c>
      <c r="C88153" t="s">
        <v>100204</v>
      </c>
      <c r="D88153" t="s">
        <v>100685</v>
      </c>
      <c r="E88153" t="s">
        <v>100686</v>
      </c>
      <c r="F88153" t="s">
        <v>100687</v>
      </c>
    </row>
    <row r="88154" spans="1:6" x14ac:dyDescent="0.2">
      <c r="A88154" t="s">
        <v>99129</v>
      </c>
      <c r="B88154" t="s">
        <v>100203</v>
      </c>
      <c r="C88154" t="s">
        <v>100204</v>
      </c>
      <c r="D88154" t="s">
        <v>100688</v>
      </c>
      <c r="E88154" t="s">
        <v>100689</v>
      </c>
      <c r="F88154" t="s">
        <v>100690</v>
      </c>
    </row>
    <row r="88155" spans="1:6" x14ac:dyDescent="0.2">
      <c r="A88155" t="s">
        <v>99129</v>
      </c>
      <c r="B88155" t="s">
        <v>100203</v>
      </c>
      <c r="C88155" t="s">
        <v>100204</v>
      </c>
      <c r="D88155" t="s">
        <v>100691</v>
      </c>
      <c r="E88155" t="s">
        <v>100692</v>
      </c>
      <c r="F88155" t="s">
        <v>100693</v>
      </c>
    </row>
    <row r="88156" spans="1:6" x14ac:dyDescent="0.2">
      <c r="A88156" t="s">
        <v>99129</v>
      </c>
      <c r="B88156" t="s">
        <v>100203</v>
      </c>
      <c r="C88156" t="s">
        <v>100204</v>
      </c>
      <c r="D88156" t="s">
        <v>100694</v>
      </c>
      <c r="E88156" t="s">
        <v>100695</v>
      </c>
      <c r="F88156" t="s">
        <v>100696</v>
      </c>
    </row>
    <row r="88157" spans="1:6" x14ac:dyDescent="0.2">
      <c r="A88157" t="s">
        <v>99129</v>
      </c>
      <c r="B88157" t="s">
        <v>100203</v>
      </c>
      <c r="C88157" t="s">
        <v>100204</v>
      </c>
      <c r="D88157" t="s">
        <v>100697</v>
      </c>
      <c r="E88157" t="s">
        <v>100698</v>
      </c>
      <c r="F88157" t="s">
        <v>100699</v>
      </c>
    </row>
    <row r="88158" spans="1:6" x14ac:dyDescent="0.2">
      <c r="A88158" t="s">
        <v>99129</v>
      </c>
      <c r="B88158" t="s">
        <v>100203</v>
      </c>
      <c r="C88158" t="s">
        <v>100204</v>
      </c>
      <c r="D88158" t="s">
        <v>100700</v>
      </c>
      <c r="E88158" t="s">
        <v>100701</v>
      </c>
      <c r="F88158" t="s">
        <v>100702</v>
      </c>
    </row>
    <row r="88159" spans="1:6" x14ac:dyDescent="0.2">
      <c r="A88159" t="s">
        <v>99129</v>
      </c>
      <c r="B88159" t="s">
        <v>100203</v>
      </c>
      <c r="C88159" t="s">
        <v>100204</v>
      </c>
      <c r="D88159" t="s">
        <v>100703</v>
      </c>
      <c r="E88159" t="s">
        <v>100704</v>
      </c>
      <c r="F88159" t="s">
        <v>100705</v>
      </c>
    </row>
    <row r="88160" spans="1:6" x14ac:dyDescent="0.2">
      <c r="A88160" t="s">
        <v>99129</v>
      </c>
      <c r="B88160" t="s">
        <v>100203</v>
      </c>
      <c r="C88160" t="s">
        <v>100204</v>
      </c>
      <c r="D88160" t="s">
        <v>100011</v>
      </c>
      <c r="E88160" t="s">
        <v>100012</v>
      </c>
      <c r="F88160" t="s">
        <v>100013</v>
      </c>
    </row>
    <row r="88161" spans="1:6" x14ac:dyDescent="0.2">
      <c r="A88161" t="s">
        <v>99129</v>
      </c>
      <c r="B88161" t="s">
        <v>100203</v>
      </c>
      <c r="C88161" t="s">
        <v>100204</v>
      </c>
      <c r="D88161" t="s">
        <v>37984</v>
      </c>
      <c r="E88161" t="s">
        <v>37985</v>
      </c>
      <c r="F88161" t="s">
        <v>100706</v>
      </c>
    </row>
    <row r="88162" spans="1:6" x14ac:dyDescent="0.2">
      <c r="A88162" t="s">
        <v>99129</v>
      </c>
      <c r="B88162" t="s">
        <v>100203</v>
      </c>
      <c r="C88162" t="s">
        <v>100204</v>
      </c>
      <c r="D88162" t="s">
        <v>100707</v>
      </c>
      <c r="E88162" t="s">
        <v>100708</v>
      </c>
      <c r="F88162" t="s">
        <v>100709</v>
      </c>
    </row>
    <row r="88163" spans="1:6" x14ac:dyDescent="0.2">
      <c r="A88163" t="s">
        <v>99129</v>
      </c>
      <c r="B88163" t="s">
        <v>100203</v>
      </c>
      <c r="C88163" t="s">
        <v>100204</v>
      </c>
      <c r="D88163" t="s">
        <v>57235</v>
      </c>
      <c r="E88163" t="s">
        <v>57236</v>
      </c>
      <c r="F88163" t="s">
        <v>57237</v>
      </c>
    </row>
    <row r="88164" spans="1:6" x14ac:dyDescent="0.2">
      <c r="A88164" t="s">
        <v>99129</v>
      </c>
      <c r="B88164" t="s">
        <v>100203</v>
      </c>
      <c r="C88164" t="s">
        <v>100204</v>
      </c>
      <c r="D88164" t="s">
        <v>99561</v>
      </c>
      <c r="E88164" t="s">
        <v>99562</v>
      </c>
      <c r="F88164" t="s">
        <v>99563</v>
      </c>
    </row>
    <row r="88165" spans="1:6" x14ac:dyDescent="0.2">
      <c r="A88165" t="s">
        <v>99129</v>
      </c>
      <c r="B88165" t="s">
        <v>100203</v>
      </c>
      <c r="C88165" t="s">
        <v>100204</v>
      </c>
      <c r="D88165" t="s">
        <v>100710</v>
      </c>
      <c r="E88165" t="s">
        <v>100711</v>
      </c>
      <c r="F88165" t="s">
        <v>100712</v>
      </c>
    </row>
    <row r="88166" spans="1:6" x14ac:dyDescent="0.2">
      <c r="A88166" t="s">
        <v>99129</v>
      </c>
      <c r="B88166" t="s">
        <v>100203</v>
      </c>
      <c r="C88166" t="s">
        <v>100204</v>
      </c>
      <c r="D88166" t="s">
        <v>100713</v>
      </c>
      <c r="E88166" t="s">
        <v>100714</v>
      </c>
      <c r="F88166" t="s">
        <v>100715</v>
      </c>
    </row>
    <row r="88167" spans="1:6" x14ac:dyDescent="0.2">
      <c r="A88167" t="s">
        <v>99129</v>
      </c>
      <c r="B88167" t="s">
        <v>100203</v>
      </c>
      <c r="C88167" t="s">
        <v>100204</v>
      </c>
      <c r="D88167" t="s">
        <v>100716</v>
      </c>
      <c r="E88167" t="s">
        <v>100717</v>
      </c>
      <c r="F88167" t="s">
        <v>100718</v>
      </c>
    </row>
    <row r="88168" spans="1:6" x14ac:dyDescent="0.2">
      <c r="A88168" t="s">
        <v>99129</v>
      </c>
      <c r="B88168" t="s">
        <v>100203</v>
      </c>
      <c r="C88168" t="s">
        <v>100204</v>
      </c>
      <c r="D88168" t="s">
        <v>67752</v>
      </c>
      <c r="E88168" t="s">
        <v>67753</v>
      </c>
      <c r="F88168" t="s">
        <v>67754</v>
      </c>
    </row>
    <row r="88169" spans="1:6" x14ac:dyDescent="0.2">
      <c r="A88169" t="s">
        <v>99129</v>
      </c>
      <c r="B88169" t="s">
        <v>100203</v>
      </c>
      <c r="C88169" t="s">
        <v>100204</v>
      </c>
      <c r="D88169" t="s">
        <v>57791</v>
      </c>
      <c r="E88169" t="s">
        <v>57792</v>
      </c>
      <c r="F88169" t="s">
        <v>57793</v>
      </c>
    </row>
    <row r="88170" spans="1:6" x14ac:dyDescent="0.2">
      <c r="A88170" t="s">
        <v>99129</v>
      </c>
      <c r="B88170" t="s">
        <v>100203</v>
      </c>
      <c r="C88170" t="s">
        <v>100204</v>
      </c>
      <c r="D88170" t="s">
        <v>100160</v>
      </c>
      <c r="E88170" t="s">
        <v>100161</v>
      </c>
      <c r="F88170" t="s">
        <v>100162</v>
      </c>
    </row>
    <row r="88171" spans="1:6" x14ac:dyDescent="0.2">
      <c r="A88171" t="s">
        <v>99129</v>
      </c>
      <c r="B88171" t="s">
        <v>100203</v>
      </c>
      <c r="C88171" t="s">
        <v>100204</v>
      </c>
      <c r="D88171" t="s">
        <v>100719</v>
      </c>
      <c r="E88171" t="s">
        <v>100720</v>
      </c>
      <c r="F88171" t="s">
        <v>100721</v>
      </c>
    </row>
    <row r="88172" spans="1:6" x14ac:dyDescent="0.2">
      <c r="A88172" t="s">
        <v>99129</v>
      </c>
      <c r="B88172" t="s">
        <v>100203</v>
      </c>
      <c r="C88172" t="s">
        <v>100204</v>
      </c>
      <c r="D88172" t="s">
        <v>100722</v>
      </c>
      <c r="E88172" t="s">
        <v>100723</v>
      </c>
      <c r="F88172" t="s">
        <v>100724</v>
      </c>
    </row>
    <row r="88173" spans="1:6" x14ac:dyDescent="0.2">
      <c r="A88173" t="s">
        <v>99129</v>
      </c>
      <c r="B88173" t="s">
        <v>100203</v>
      </c>
      <c r="C88173" t="s">
        <v>100204</v>
      </c>
      <c r="D88173" t="s">
        <v>100191</v>
      </c>
      <c r="E88173" t="s">
        <v>100192</v>
      </c>
      <c r="F88173" t="s">
        <v>100193</v>
      </c>
    </row>
    <row r="88174" spans="1:6" x14ac:dyDescent="0.2">
      <c r="A88174" t="s">
        <v>99129</v>
      </c>
      <c r="B88174" t="s">
        <v>100203</v>
      </c>
      <c r="C88174" t="s">
        <v>100204</v>
      </c>
      <c r="D88174" t="s">
        <v>100725</v>
      </c>
      <c r="E88174" t="s">
        <v>100726</v>
      </c>
      <c r="F88174" t="s">
        <v>100727</v>
      </c>
    </row>
    <row r="88175" spans="1:6" x14ac:dyDescent="0.2">
      <c r="A88175" t="s">
        <v>99129</v>
      </c>
      <c r="B88175" t="s">
        <v>100203</v>
      </c>
      <c r="C88175" t="s">
        <v>100204</v>
      </c>
      <c r="D88175" t="s">
        <v>100728</v>
      </c>
      <c r="E88175" t="s">
        <v>100729</v>
      </c>
      <c r="F88175" t="s">
        <v>100730</v>
      </c>
    </row>
    <row r="88176" spans="1:6" x14ac:dyDescent="0.2">
      <c r="A88176" t="s">
        <v>99129</v>
      </c>
      <c r="B88176" t="s">
        <v>100203</v>
      </c>
      <c r="C88176" t="s">
        <v>100204</v>
      </c>
      <c r="D88176" t="s">
        <v>100731</v>
      </c>
      <c r="E88176" t="s">
        <v>100732</v>
      </c>
      <c r="F88176" t="s">
        <v>100733</v>
      </c>
    </row>
    <row r="88177" spans="1:6" x14ac:dyDescent="0.2">
      <c r="A88177" t="s">
        <v>99129</v>
      </c>
      <c r="B88177" t="s">
        <v>100203</v>
      </c>
      <c r="C88177" t="s">
        <v>100204</v>
      </c>
      <c r="D88177" t="s">
        <v>100734</v>
      </c>
      <c r="E88177" t="s">
        <v>100735</v>
      </c>
      <c r="F88177" t="s">
        <v>100736</v>
      </c>
    </row>
    <row r="88178" spans="1:6" x14ac:dyDescent="0.2">
      <c r="A88178" t="s">
        <v>99129</v>
      </c>
      <c r="B88178" t="s">
        <v>100203</v>
      </c>
      <c r="C88178" t="s">
        <v>100204</v>
      </c>
      <c r="D88178" t="s">
        <v>100737</v>
      </c>
      <c r="E88178" t="s">
        <v>100738</v>
      </c>
      <c r="F88178" t="s">
        <v>100739</v>
      </c>
    </row>
    <row r="88179" spans="1:6" x14ac:dyDescent="0.2">
      <c r="A88179" t="s">
        <v>99129</v>
      </c>
      <c r="B88179" t="s">
        <v>100203</v>
      </c>
      <c r="C88179" t="s">
        <v>100204</v>
      </c>
      <c r="D88179" t="s">
        <v>100740</v>
      </c>
      <c r="E88179" t="s">
        <v>100741</v>
      </c>
      <c r="F88179" t="s">
        <v>100742</v>
      </c>
    </row>
    <row r="88180" spans="1:6" x14ac:dyDescent="0.2">
      <c r="A88180" t="s">
        <v>99129</v>
      </c>
      <c r="B88180" t="s">
        <v>100203</v>
      </c>
      <c r="C88180" t="s">
        <v>100204</v>
      </c>
      <c r="D88180" t="s">
        <v>99476</v>
      </c>
      <c r="E88180" t="s">
        <v>99477</v>
      </c>
      <c r="F88180" t="s">
        <v>99478</v>
      </c>
    </row>
    <row r="88181" spans="1:6" x14ac:dyDescent="0.2">
      <c r="A88181" t="s">
        <v>99129</v>
      </c>
      <c r="B88181" t="s">
        <v>100203</v>
      </c>
      <c r="C88181" t="s">
        <v>100204</v>
      </c>
      <c r="D88181" t="s">
        <v>100743</v>
      </c>
      <c r="E88181" t="s">
        <v>100744</v>
      </c>
      <c r="F88181" t="s">
        <v>100745</v>
      </c>
    </row>
    <row r="88182" spans="1:6" x14ac:dyDescent="0.2">
      <c r="A88182" t="s">
        <v>99129</v>
      </c>
      <c r="B88182" t="s">
        <v>100203</v>
      </c>
      <c r="C88182" t="s">
        <v>100204</v>
      </c>
      <c r="D88182" t="s">
        <v>22675</v>
      </c>
      <c r="E88182" t="s">
        <v>22676</v>
      </c>
      <c r="F88182" t="s">
        <v>22677</v>
      </c>
    </row>
    <row r="88183" spans="1:6" x14ac:dyDescent="0.2">
      <c r="A88183" t="s">
        <v>99129</v>
      </c>
      <c r="B88183" t="s">
        <v>100203</v>
      </c>
      <c r="C88183" t="s">
        <v>100204</v>
      </c>
      <c r="D88183" t="s">
        <v>100746</v>
      </c>
      <c r="E88183" t="s">
        <v>100747</v>
      </c>
      <c r="F88183" t="s">
        <v>100748</v>
      </c>
    </row>
    <row r="88184" spans="1:6" x14ac:dyDescent="0.2">
      <c r="A88184" t="s">
        <v>99129</v>
      </c>
      <c r="B88184" t="s">
        <v>100203</v>
      </c>
      <c r="C88184" t="s">
        <v>100204</v>
      </c>
      <c r="D88184" t="s">
        <v>100749</v>
      </c>
      <c r="E88184" t="s">
        <v>100750</v>
      </c>
      <c r="F88184" t="s">
        <v>100751</v>
      </c>
    </row>
    <row r="88185" spans="1:6" x14ac:dyDescent="0.2">
      <c r="A88185" t="s">
        <v>99129</v>
      </c>
      <c r="B88185" t="s">
        <v>100203</v>
      </c>
      <c r="C88185" t="s">
        <v>100204</v>
      </c>
      <c r="D88185" t="s">
        <v>96340</v>
      </c>
      <c r="E88185" t="s">
        <v>96341</v>
      </c>
      <c r="F88185" t="s">
        <v>96342</v>
      </c>
    </row>
    <row r="88186" spans="1:6" x14ac:dyDescent="0.2">
      <c r="A88186" t="s">
        <v>99129</v>
      </c>
      <c r="B88186" t="s">
        <v>100203</v>
      </c>
      <c r="C88186" t="s">
        <v>100204</v>
      </c>
      <c r="D88186" t="s">
        <v>57843</v>
      </c>
      <c r="E88186" t="s">
        <v>57844</v>
      </c>
      <c r="F88186" t="s">
        <v>57845</v>
      </c>
    </row>
    <row r="88187" spans="1:6" x14ac:dyDescent="0.2">
      <c r="A88187" t="s">
        <v>99129</v>
      </c>
      <c r="B88187" t="s">
        <v>100203</v>
      </c>
      <c r="C88187" t="s">
        <v>100204</v>
      </c>
      <c r="D88187" t="s">
        <v>100752</v>
      </c>
      <c r="E88187" t="s">
        <v>100753</v>
      </c>
      <c r="F88187" t="s">
        <v>100754</v>
      </c>
    </row>
    <row r="88188" spans="1:6" x14ac:dyDescent="0.2">
      <c r="A88188" t="s">
        <v>99129</v>
      </c>
      <c r="B88188" t="s">
        <v>100203</v>
      </c>
      <c r="C88188" t="s">
        <v>100204</v>
      </c>
      <c r="D88188" t="s">
        <v>100755</v>
      </c>
      <c r="E88188" t="s">
        <v>100756</v>
      </c>
      <c r="F88188" t="s">
        <v>100757</v>
      </c>
    </row>
    <row r="88189" spans="1:6" x14ac:dyDescent="0.2">
      <c r="A88189" t="s">
        <v>99129</v>
      </c>
      <c r="B88189" t="s">
        <v>100203</v>
      </c>
      <c r="C88189" t="s">
        <v>100204</v>
      </c>
      <c r="D88189" t="s">
        <v>100194</v>
      </c>
      <c r="E88189" t="s">
        <v>100195</v>
      </c>
      <c r="F88189" t="s">
        <v>100196</v>
      </c>
    </row>
    <row r="88190" spans="1:6" x14ac:dyDescent="0.2">
      <c r="A88190" t="s">
        <v>99129</v>
      </c>
      <c r="B88190" t="s">
        <v>100203</v>
      </c>
      <c r="C88190" t="s">
        <v>100204</v>
      </c>
      <c r="D88190" t="s">
        <v>100758</v>
      </c>
      <c r="E88190" t="s">
        <v>100759</v>
      </c>
      <c r="F88190" t="s">
        <v>100760</v>
      </c>
    </row>
    <row r="88191" spans="1:6" x14ac:dyDescent="0.2">
      <c r="A88191" t="s">
        <v>99129</v>
      </c>
      <c r="B88191" t="s">
        <v>100203</v>
      </c>
      <c r="C88191" t="s">
        <v>100204</v>
      </c>
      <c r="D88191" t="s">
        <v>100761</v>
      </c>
      <c r="E88191" t="s">
        <v>100762</v>
      </c>
      <c r="F88191" t="s">
        <v>100763</v>
      </c>
    </row>
    <row r="88192" spans="1:6" x14ac:dyDescent="0.2">
      <c r="A88192" t="s">
        <v>99129</v>
      </c>
      <c r="B88192" t="s">
        <v>100203</v>
      </c>
      <c r="C88192" t="s">
        <v>100204</v>
      </c>
      <c r="D88192" t="s">
        <v>100764</v>
      </c>
      <c r="E88192" t="s">
        <v>100765</v>
      </c>
      <c r="F88192" t="s">
        <v>100766</v>
      </c>
    </row>
    <row r="88193" spans="1:6" x14ac:dyDescent="0.2">
      <c r="A88193" t="s">
        <v>99129</v>
      </c>
      <c r="B88193" t="s">
        <v>100203</v>
      </c>
      <c r="C88193" t="s">
        <v>100204</v>
      </c>
      <c r="D88193" t="s">
        <v>100767</v>
      </c>
      <c r="E88193" t="s">
        <v>100768</v>
      </c>
      <c r="F88193" t="s">
        <v>100769</v>
      </c>
    </row>
    <row r="88194" spans="1:6" x14ac:dyDescent="0.2">
      <c r="A88194" t="s">
        <v>99129</v>
      </c>
      <c r="B88194" t="s">
        <v>100203</v>
      </c>
      <c r="C88194" t="s">
        <v>100204</v>
      </c>
      <c r="D88194" t="s">
        <v>100770</v>
      </c>
      <c r="E88194" t="s">
        <v>100771</v>
      </c>
      <c r="F88194" t="s">
        <v>100772</v>
      </c>
    </row>
    <row r="88195" spans="1:6" x14ac:dyDescent="0.2">
      <c r="A88195" t="s">
        <v>99129</v>
      </c>
      <c r="B88195" t="s">
        <v>100203</v>
      </c>
      <c r="C88195" t="s">
        <v>100204</v>
      </c>
      <c r="D88195" t="s">
        <v>100773</v>
      </c>
      <c r="E88195" t="s">
        <v>100774</v>
      </c>
      <c r="F88195" t="s">
        <v>100775</v>
      </c>
    </row>
    <row r="88196" spans="1:6" x14ac:dyDescent="0.2">
      <c r="A88196" t="s">
        <v>99129</v>
      </c>
      <c r="B88196" t="s">
        <v>100203</v>
      </c>
      <c r="C88196" t="s">
        <v>100204</v>
      </c>
      <c r="D88196" t="s">
        <v>100755</v>
      </c>
      <c r="E88196" t="s">
        <v>100756</v>
      </c>
      <c r="F88196" t="s">
        <v>100757</v>
      </c>
    </row>
    <row r="88197" spans="1:6" x14ac:dyDescent="0.2">
      <c r="A88197" t="s">
        <v>99129</v>
      </c>
      <c r="B88197" t="s">
        <v>100203</v>
      </c>
      <c r="C88197" t="s">
        <v>100204</v>
      </c>
      <c r="D88197" t="s">
        <v>100172</v>
      </c>
      <c r="E88197" t="s">
        <v>100173</v>
      </c>
      <c r="F88197" t="s">
        <v>100174</v>
      </c>
    </row>
    <row r="88198" spans="1:6" x14ac:dyDescent="0.2">
      <c r="A88198" t="s">
        <v>99129</v>
      </c>
      <c r="B88198" t="s">
        <v>100203</v>
      </c>
      <c r="C88198" t="s">
        <v>100204</v>
      </c>
      <c r="D88198" t="s">
        <v>99346</v>
      </c>
      <c r="E88198" t="s">
        <v>99347</v>
      </c>
      <c r="F88198" t="s">
        <v>99348</v>
      </c>
    </row>
    <row r="88199" spans="1:6" x14ac:dyDescent="0.2">
      <c r="A88199" t="s">
        <v>99129</v>
      </c>
      <c r="B88199" t="s">
        <v>100203</v>
      </c>
      <c r="C88199" t="s">
        <v>100204</v>
      </c>
      <c r="D88199" t="s">
        <v>100776</v>
      </c>
      <c r="E88199" t="s">
        <v>100777</v>
      </c>
      <c r="F88199" t="s">
        <v>100778</v>
      </c>
    </row>
    <row r="88200" spans="1:6" x14ac:dyDescent="0.2">
      <c r="A88200" t="s">
        <v>99129</v>
      </c>
      <c r="B88200" t="s">
        <v>100203</v>
      </c>
      <c r="C88200" t="s">
        <v>100204</v>
      </c>
      <c r="D88200" t="s">
        <v>100779</v>
      </c>
      <c r="E88200" t="s">
        <v>100780</v>
      </c>
      <c r="F88200" t="s">
        <v>100781</v>
      </c>
    </row>
    <row r="88201" spans="1:6" x14ac:dyDescent="0.2">
      <c r="A88201" t="s">
        <v>99129</v>
      </c>
      <c r="B88201" t="s">
        <v>100203</v>
      </c>
      <c r="C88201" t="s">
        <v>100204</v>
      </c>
      <c r="D88201" t="s">
        <v>99476</v>
      </c>
      <c r="E88201" t="s">
        <v>99477</v>
      </c>
      <c r="F88201" t="s">
        <v>99478</v>
      </c>
    </row>
    <row r="88202" spans="1:6" x14ac:dyDescent="0.2">
      <c r="A88202" t="s">
        <v>99129</v>
      </c>
      <c r="B88202" t="s">
        <v>100203</v>
      </c>
      <c r="C88202" t="s">
        <v>100204</v>
      </c>
      <c r="D88202" t="s">
        <v>100746</v>
      </c>
      <c r="E88202" t="s">
        <v>100747</v>
      </c>
      <c r="F88202" t="s">
        <v>100748</v>
      </c>
    </row>
    <row r="88203" spans="1:6" x14ac:dyDescent="0.2">
      <c r="A88203" t="s">
        <v>99129</v>
      </c>
      <c r="B88203" t="s">
        <v>100203</v>
      </c>
      <c r="C88203" t="s">
        <v>100204</v>
      </c>
      <c r="D88203" t="s">
        <v>100761</v>
      </c>
      <c r="E88203" t="s">
        <v>100762</v>
      </c>
      <c r="F88203" t="s">
        <v>100763</v>
      </c>
    </row>
    <row r="88204" spans="1:6" x14ac:dyDescent="0.2">
      <c r="A88204" t="s">
        <v>99129</v>
      </c>
      <c r="B88204" t="s">
        <v>100203</v>
      </c>
      <c r="C88204" t="s">
        <v>100204</v>
      </c>
      <c r="D88204" t="s">
        <v>100095</v>
      </c>
      <c r="E88204" t="s">
        <v>100096</v>
      </c>
      <c r="F88204" t="s">
        <v>100097</v>
      </c>
    </row>
    <row r="88205" spans="1:6" x14ac:dyDescent="0.2">
      <c r="A88205" t="s">
        <v>99129</v>
      </c>
      <c r="B88205" t="s">
        <v>100203</v>
      </c>
      <c r="C88205" t="s">
        <v>100204</v>
      </c>
      <c r="D88205" t="s">
        <v>100782</v>
      </c>
      <c r="E88205" t="s">
        <v>100783</v>
      </c>
      <c r="F88205" t="s">
        <v>100784</v>
      </c>
    </row>
    <row r="88206" spans="1:6" x14ac:dyDescent="0.2">
      <c r="A88206" t="s">
        <v>99129</v>
      </c>
      <c r="B88206" t="s">
        <v>100203</v>
      </c>
      <c r="C88206" t="s">
        <v>100204</v>
      </c>
      <c r="D88206" t="s">
        <v>100785</v>
      </c>
      <c r="E88206" t="s">
        <v>100786</v>
      </c>
      <c r="F88206" t="s">
        <v>100787</v>
      </c>
    </row>
    <row r="88207" spans="1:6" x14ac:dyDescent="0.2">
      <c r="A88207" t="s">
        <v>99129</v>
      </c>
      <c r="B88207" t="s">
        <v>100203</v>
      </c>
      <c r="C88207" t="s">
        <v>100204</v>
      </c>
      <c r="D88207" t="s">
        <v>30605</v>
      </c>
      <c r="E88207" t="s">
        <v>30606</v>
      </c>
      <c r="F88207" t="s">
        <v>30607</v>
      </c>
    </row>
    <row r="88208" spans="1:6" x14ac:dyDescent="0.2">
      <c r="A88208" t="s">
        <v>99129</v>
      </c>
      <c r="B88208" t="s">
        <v>100203</v>
      </c>
      <c r="C88208" t="s">
        <v>100204</v>
      </c>
      <c r="D88208" t="s">
        <v>38108</v>
      </c>
      <c r="E88208" t="s">
        <v>38109</v>
      </c>
      <c r="F88208" t="s">
        <v>100788</v>
      </c>
    </row>
    <row r="88209" spans="1:6" x14ac:dyDescent="0.2">
      <c r="A88209" t="s">
        <v>99129</v>
      </c>
      <c r="B88209" t="s">
        <v>100203</v>
      </c>
      <c r="C88209" t="s">
        <v>100204</v>
      </c>
      <c r="D88209" t="s">
        <v>99748</v>
      </c>
      <c r="E88209" t="s">
        <v>99749</v>
      </c>
      <c r="F88209" t="s">
        <v>99750</v>
      </c>
    </row>
    <row r="88210" spans="1:6" x14ac:dyDescent="0.2">
      <c r="A88210" t="s">
        <v>99129</v>
      </c>
      <c r="B88210" t="s">
        <v>100203</v>
      </c>
      <c r="C88210" t="s">
        <v>100204</v>
      </c>
      <c r="D88210" t="s">
        <v>100789</v>
      </c>
      <c r="E88210" t="s">
        <v>100790</v>
      </c>
      <c r="F88210" t="s">
        <v>100791</v>
      </c>
    </row>
    <row r="88211" spans="1:6" x14ac:dyDescent="0.2">
      <c r="A88211" t="s">
        <v>99129</v>
      </c>
      <c r="B88211" t="s">
        <v>100203</v>
      </c>
      <c r="C88211" t="s">
        <v>100204</v>
      </c>
      <c r="D88211" t="s">
        <v>100792</v>
      </c>
      <c r="E88211" t="s">
        <v>100793</v>
      </c>
      <c r="F88211" t="s">
        <v>100794</v>
      </c>
    </row>
    <row r="88212" spans="1:6" x14ac:dyDescent="0.2">
      <c r="A88212" t="s">
        <v>99129</v>
      </c>
      <c r="B88212" t="s">
        <v>100203</v>
      </c>
      <c r="C88212" t="s">
        <v>100204</v>
      </c>
      <c r="D88212" t="s">
        <v>100795</v>
      </c>
      <c r="E88212" t="s">
        <v>100796</v>
      </c>
      <c r="F88212" t="s">
        <v>100797</v>
      </c>
    </row>
    <row r="88213" spans="1:6" x14ac:dyDescent="0.2">
      <c r="A88213" t="s">
        <v>99129</v>
      </c>
      <c r="B88213" t="s">
        <v>100203</v>
      </c>
      <c r="C88213" t="s">
        <v>100204</v>
      </c>
      <c r="D88213" t="s">
        <v>100798</v>
      </c>
      <c r="E88213" t="s">
        <v>100799</v>
      </c>
      <c r="F88213" t="s">
        <v>100800</v>
      </c>
    </row>
    <row r="88214" spans="1:6" x14ac:dyDescent="0.2">
      <c r="A88214" t="s">
        <v>99129</v>
      </c>
      <c r="B88214" t="s">
        <v>100203</v>
      </c>
      <c r="C88214" t="s">
        <v>100204</v>
      </c>
      <c r="D88214" t="s">
        <v>100801</v>
      </c>
      <c r="E88214" t="s">
        <v>100802</v>
      </c>
      <c r="F88214" t="s">
        <v>100803</v>
      </c>
    </row>
    <row r="88215" spans="1:6" x14ac:dyDescent="0.2">
      <c r="A88215" t="s">
        <v>99129</v>
      </c>
      <c r="B88215" t="s">
        <v>100203</v>
      </c>
      <c r="C88215" t="s">
        <v>100204</v>
      </c>
      <c r="D88215" t="s">
        <v>100804</v>
      </c>
      <c r="E88215" t="s">
        <v>100805</v>
      </c>
      <c r="F88215" t="s">
        <v>100806</v>
      </c>
    </row>
    <row r="88216" spans="1:6" x14ac:dyDescent="0.2">
      <c r="A88216" t="s">
        <v>99129</v>
      </c>
      <c r="B88216" t="s">
        <v>100203</v>
      </c>
      <c r="C88216" t="s">
        <v>100204</v>
      </c>
      <c r="D88216" t="s">
        <v>100807</v>
      </c>
      <c r="E88216" t="s">
        <v>100808</v>
      </c>
      <c r="F88216" t="s">
        <v>100809</v>
      </c>
    </row>
    <row r="88217" spans="1:6" x14ac:dyDescent="0.2">
      <c r="A88217" t="s">
        <v>99129</v>
      </c>
      <c r="B88217" t="s">
        <v>100203</v>
      </c>
      <c r="C88217" t="s">
        <v>100204</v>
      </c>
      <c r="D88217" t="s">
        <v>100810</v>
      </c>
      <c r="E88217" t="s">
        <v>100811</v>
      </c>
      <c r="F88217" t="s">
        <v>100812</v>
      </c>
    </row>
    <row r="88218" spans="1:6" x14ac:dyDescent="0.2">
      <c r="A88218" t="s">
        <v>99129</v>
      </c>
      <c r="B88218" t="s">
        <v>100203</v>
      </c>
      <c r="C88218" t="s">
        <v>100204</v>
      </c>
      <c r="D88218" t="s">
        <v>100053</v>
      </c>
      <c r="E88218" t="s">
        <v>100054</v>
      </c>
      <c r="F88218" t="s">
        <v>100055</v>
      </c>
    </row>
    <row r="88219" spans="1:6" x14ac:dyDescent="0.2">
      <c r="A88219" t="s">
        <v>99129</v>
      </c>
      <c r="B88219" t="s">
        <v>100203</v>
      </c>
      <c r="C88219" t="s">
        <v>100204</v>
      </c>
      <c r="D88219" t="s">
        <v>100773</v>
      </c>
      <c r="E88219" t="s">
        <v>100774</v>
      </c>
      <c r="F88219" t="s">
        <v>100775</v>
      </c>
    </row>
    <row r="88220" spans="1:6" x14ac:dyDescent="0.2">
      <c r="A88220" t="s">
        <v>99129</v>
      </c>
      <c r="B88220" t="s">
        <v>100203</v>
      </c>
      <c r="C88220" t="s">
        <v>100204</v>
      </c>
      <c r="D88220" t="s">
        <v>100172</v>
      </c>
      <c r="E88220" t="s">
        <v>100173</v>
      </c>
      <c r="F88220" t="s">
        <v>100174</v>
      </c>
    </row>
    <row r="88221" spans="1:6" x14ac:dyDescent="0.2">
      <c r="A88221" t="s">
        <v>99129</v>
      </c>
      <c r="B88221" t="s">
        <v>100203</v>
      </c>
      <c r="C88221" t="s">
        <v>100204</v>
      </c>
      <c r="D88221" t="s">
        <v>100813</v>
      </c>
      <c r="E88221" t="s">
        <v>100814</v>
      </c>
      <c r="F88221" t="s">
        <v>100815</v>
      </c>
    </row>
    <row r="88222" spans="1:6" x14ac:dyDescent="0.2">
      <c r="A88222" t="s">
        <v>99129</v>
      </c>
      <c r="B88222" t="s">
        <v>100203</v>
      </c>
      <c r="C88222" t="s">
        <v>100204</v>
      </c>
      <c r="D88222" t="s">
        <v>57900</v>
      </c>
      <c r="E88222" t="s">
        <v>57901</v>
      </c>
      <c r="F88222" t="s">
        <v>57902</v>
      </c>
    </row>
    <row r="88223" spans="1:6" x14ac:dyDescent="0.2">
      <c r="A88223" t="s">
        <v>99129</v>
      </c>
      <c r="B88223" t="s">
        <v>100203</v>
      </c>
      <c r="C88223" t="s">
        <v>100204</v>
      </c>
      <c r="D88223" t="s">
        <v>100816</v>
      </c>
      <c r="E88223" t="s">
        <v>100817</v>
      </c>
      <c r="F88223" t="s">
        <v>100818</v>
      </c>
    </row>
    <row r="88224" spans="1:6" x14ac:dyDescent="0.2">
      <c r="A88224" t="s">
        <v>99129</v>
      </c>
      <c r="B88224" t="s">
        <v>100203</v>
      </c>
      <c r="C88224" t="s">
        <v>100204</v>
      </c>
      <c r="D88224" t="s">
        <v>100819</v>
      </c>
      <c r="E88224" t="s">
        <v>100820</v>
      </c>
      <c r="F88224" t="s">
        <v>100821</v>
      </c>
    </row>
    <row r="88225" spans="1:6" x14ac:dyDescent="0.2">
      <c r="A88225" t="s">
        <v>99129</v>
      </c>
      <c r="B88225" t="s">
        <v>100203</v>
      </c>
      <c r="C88225" t="s">
        <v>100204</v>
      </c>
      <c r="D88225" t="s">
        <v>38126</v>
      </c>
      <c r="E88225" t="s">
        <v>38127</v>
      </c>
      <c r="F88225" t="s">
        <v>38128</v>
      </c>
    </row>
    <row r="88226" spans="1:6" x14ac:dyDescent="0.2">
      <c r="A88226" t="s">
        <v>99129</v>
      </c>
      <c r="B88226" t="s">
        <v>100203</v>
      </c>
      <c r="C88226" t="s">
        <v>100204</v>
      </c>
      <c r="D88226" t="s">
        <v>100822</v>
      </c>
      <c r="E88226" t="s">
        <v>100823</v>
      </c>
      <c r="F88226" t="s">
        <v>100824</v>
      </c>
    </row>
    <row r="88227" spans="1:6" x14ac:dyDescent="0.2">
      <c r="A88227" t="s">
        <v>99129</v>
      </c>
      <c r="B88227" t="s">
        <v>100203</v>
      </c>
      <c r="C88227" t="s">
        <v>100204</v>
      </c>
      <c r="D88227" t="s">
        <v>100825</v>
      </c>
      <c r="E88227" t="s">
        <v>100826</v>
      </c>
      <c r="F88227" t="s">
        <v>100827</v>
      </c>
    </row>
    <row r="88228" spans="1:6" x14ac:dyDescent="0.2">
      <c r="A88228" t="s">
        <v>99129</v>
      </c>
      <c r="B88228" t="s">
        <v>100203</v>
      </c>
      <c r="C88228" t="s">
        <v>100204</v>
      </c>
      <c r="D88228" t="s">
        <v>100828</v>
      </c>
      <c r="E88228" t="s">
        <v>100829</v>
      </c>
      <c r="F88228" t="s">
        <v>100830</v>
      </c>
    </row>
    <row r="88229" spans="1:6" x14ac:dyDescent="0.2">
      <c r="A88229" t="s">
        <v>99129</v>
      </c>
      <c r="B88229" t="s">
        <v>100203</v>
      </c>
      <c r="C88229" t="s">
        <v>100204</v>
      </c>
      <c r="D88229" t="s">
        <v>100819</v>
      </c>
      <c r="E88229" t="s">
        <v>100820</v>
      </c>
      <c r="F88229" t="s">
        <v>100821</v>
      </c>
    </row>
    <row r="88230" spans="1:6" x14ac:dyDescent="0.2">
      <c r="A88230" t="s">
        <v>99129</v>
      </c>
      <c r="B88230" t="s">
        <v>100203</v>
      </c>
      <c r="C88230" t="s">
        <v>100204</v>
      </c>
      <c r="D88230" t="s">
        <v>38126</v>
      </c>
      <c r="E88230" t="s">
        <v>38127</v>
      </c>
      <c r="F88230" t="s">
        <v>38128</v>
      </c>
    </row>
    <row r="88231" spans="1:6" x14ac:dyDescent="0.2">
      <c r="A88231" t="s">
        <v>99129</v>
      </c>
      <c r="B88231" t="s">
        <v>100203</v>
      </c>
      <c r="C88231" t="s">
        <v>100204</v>
      </c>
      <c r="D88231" t="s">
        <v>100801</v>
      </c>
      <c r="E88231" t="s">
        <v>100802</v>
      </c>
      <c r="F88231" t="s">
        <v>100803</v>
      </c>
    </row>
    <row r="88232" spans="1:6" x14ac:dyDescent="0.2">
      <c r="A88232" t="s">
        <v>99129</v>
      </c>
      <c r="B88232" t="s">
        <v>100203</v>
      </c>
      <c r="C88232" t="s">
        <v>100204</v>
      </c>
      <c r="D88232" t="s">
        <v>100804</v>
      </c>
      <c r="E88232" t="s">
        <v>100805</v>
      </c>
      <c r="F88232" t="s">
        <v>100806</v>
      </c>
    </row>
    <row r="88233" spans="1:6" x14ac:dyDescent="0.2">
      <c r="A88233" t="s">
        <v>99129</v>
      </c>
      <c r="B88233" t="s">
        <v>100203</v>
      </c>
      <c r="C88233" t="s">
        <v>100204</v>
      </c>
      <c r="D88233" t="s">
        <v>100807</v>
      </c>
      <c r="E88233" t="s">
        <v>100808</v>
      </c>
      <c r="F88233" t="s">
        <v>100809</v>
      </c>
    </row>
    <row r="88234" spans="1:6" x14ac:dyDescent="0.2">
      <c r="A88234" t="s">
        <v>99129</v>
      </c>
      <c r="B88234" t="s">
        <v>100203</v>
      </c>
      <c r="C88234" t="s">
        <v>100204</v>
      </c>
      <c r="D88234" t="s">
        <v>100822</v>
      </c>
      <c r="E88234" t="s">
        <v>100823</v>
      </c>
      <c r="F88234" t="s">
        <v>100824</v>
      </c>
    </row>
    <row r="88235" spans="1:6" x14ac:dyDescent="0.2">
      <c r="A88235" t="s">
        <v>99129</v>
      </c>
      <c r="B88235" t="s">
        <v>100203</v>
      </c>
      <c r="C88235" t="s">
        <v>100204</v>
      </c>
      <c r="D88235" t="s">
        <v>100825</v>
      </c>
      <c r="E88235" t="s">
        <v>100826</v>
      </c>
      <c r="F88235" t="s">
        <v>100827</v>
      </c>
    </row>
    <row r="88236" spans="1:6" x14ac:dyDescent="0.2">
      <c r="A88236" t="s">
        <v>99129</v>
      </c>
      <c r="B88236" t="s">
        <v>100203</v>
      </c>
      <c r="C88236" t="s">
        <v>100204</v>
      </c>
      <c r="D88236" t="s">
        <v>4577</v>
      </c>
      <c r="E88236" t="s">
        <v>100831</v>
      </c>
      <c r="F88236" t="s">
        <v>100832</v>
      </c>
    </row>
    <row r="88237" spans="1:6" x14ac:dyDescent="0.2">
      <c r="A88237" t="s">
        <v>99129</v>
      </c>
      <c r="B88237" t="s">
        <v>100203</v>
      </c>
      <c r="C88237" t="s">
        <v>100204</v>
      </c>
      <c r="D88237" t="s">
        <v>100833</v>
      </c>
      <c r="E88237" t="s">
        <v>100834</v>
      </c>
      <c r="F88237" t="s">
        <v>100835</v>
      </c>
    </row>
    <row r="88238" spans="1:6" x14ac:dyDescent="0.2">
      <c r="A88238" t="s">
        <v>99129</v>
      </c>
      <c r="B88238" t="s">
        <v>100203</v>
      </c>
      <c r="C88238" t="s">
        <v>100204</v>
      </c>
      <c r="D88238" t="s">
        <v>100836</v>
      </c>
      <c r="E88238" t="s">
        <v>100837</v>
      </c>
      <c r="F88238" t="s">
        <v>100838</v>
      </c>
    </row>
    <row r="88239" spans="1:6" x14ac:dyDescent="0.2">
      <c r="A88239" t="s">
        <v>99129</v>
      </c>
      <c r="B88239" t="s">
        <v>100203</v>
      </c>
      <c r="C88239" t="s">
        <v>100204</v>
      </c>
      <c r="D88239" t="s">
        <v>100839</v>
      </c>
      <c r="E88239" t="s">
        <v>100840</v>
      </c>
      <c r="F88239" t="s">
        <v>100841</v>
      </c>
    </row>
    <row r="88240" spans="1:6" x14ac:dyDescent="0.2">
      <c r="A88240" t="s">
        <v>99129</v>
      </c>
      <c r="B88240" t="s">
        <v>100203</v>
      </c>
      <c r="C88240" t="s">
        <v>100204</v>
      </c>
      <c r="D88240" t="s">
        <v>100842</v>
      </c>
      <c r="E88240" t="s">
        <v>100843</v>
      </c>
      <c r="F88240" t="s">
        <v>100844</v>
      </c>
    </row>
    <row r="88241" spans="1:6" x14ac:dyDescent="0.2">
      <c r="A88241" t="s">
        <v>99129</v>
      </c>
      <c r="B88241" t="s">
        <v>100203</v>
      </c>
      <c r="C88241" t="s">
        <v>100204</v>
      </c>
      <c r="D88241" t="s">
        <v>100845</v>
      </c>
      <c r="E88241" t="s">
        <v>100846</v>
      </c>
      <c r="F88241" t="s">
        <v>100847</v>
      </c>
    </row>
    <row r="88242" spans="1:6" x14ac:dyDescent="0.2">
      <c r="A88242" t="s">
        <v>99129</v>
      </c>
      <c r="B88242" t="s">
        <v>100203</v>
      </c>
      <c r="C88242" t="s">
        <v>100204</v>
      </c>
      <c r="D88242" t="s">
        <v>100848</v>
      </c>
      <c r="E88242" t="s">
        <v>100849</v>
      </c>
      <c r="F88242" t="s">
        <v>100850</v>
      </c>
    </row>
    <row r="88243" spans="1:6" x14ac:dyDescent="0.2">
      <c r="A88243" t="s">
        <v>99129</v>
      </c>
      <c r="B88243" t="s">
        <v>100851</v>
      </c>
      <c r="C88243" t="s">
        <v>100852</v>
      </c>
      <c r="D88243" t="s">
        <v>2449</v>
      </c>
      <c r="E88243" t="s">
        <v>2450</v>
      </c>
      <c r="F88243" t="s">
        <v>2451</v>
      </c>
    </row>
    <row r="88244" spans="1:6" x14ac:dyDescent="0.2">
      <c r="A88244" t="s">
        <v>99129</v>
      </c>
      <c r="B88244" t="s">
        <v>100851</v>
      </c>
      <c r="C88244" t="s">
        <v>100852</v>
      </c>
      <c r="D88244" t="s">
        <v>57029</v>
      </c>
      <c r="E88244" t="s">
        <v>57030</v>
      </c>
      <c r="F88244" t="s">
        <v>57031</v>
      </c>
    </row>
    <row r="88245" spans="1:6" x14ac:dyDescent="0.2">
      <c r="A88245" t="s">
        <v>99129</v>
      </c>
      <c r="B88245" t="s">
        <v>100851</v>
      </c>
      <c r="C88245" t="s">
        <v>100852</v>
      </c>
      <c r="D88245" t="s">
        <v>57039</v>
      </c>
      <c r="E88245" t="s">
        <v>57040</v>
      </c>
      <c r="F88245" t="s">
        <v>100853</v>
      </c>
    </row>
    <row r="88246" spans="1:6" x14ac:dyDescent="0.2">
      <c r="A88246" t="s">
        <v>99129</v>
      </c>
      <c r="B88246" t="s">
        <v>100851</v>
      </c>
      <c r="C88246" t="s">
        <v>100852</v>
      </c>
      <c r="D88246" t="s">
        <v>31413</v>
      </c>
      <c r="E88246" t="s">
        <v>31414</v>
      </c>
      <c r="F88246" t="s">
        <v>51914</v>
      </c>
    </row>
    <row r="88247" spans="1:6" x14ac:dyDescent="0.2">
      <c r="A88247" t="s">
        <v>99129</v>
      </c>
      <c r="B88247" t="s">
        <v>100851</v>
      </c>
      <c r="C88247" t="s">
        <v>100852</v>
      </c>
      <c r="D88247" t="s">
        <v>41741</v>
      </c>
      <c r="E88247" t="s">
        <v>41742</v>
      </c>
      <c r="F88247" t="s">
        <v>41743</v>
      </c>
    </row>
    <row r="88248" spans="1:6" x14ac:dyDescent="0.2">
      <c r="A88248" t="s">
        <v>99129</v>
      </c>
      <c r="B88248" t="s">
        <v>100851</v>
      </c>
      <c r="C88248" t="s">
        <v>100852</v>
      </c>
      <c r="D88248" t="s">
        <v>57046</v>
      </c>
      <c r="E88248" t="s">
        <v>57047</v>
      </c>
      <c r="F88248" t="s">
        <v>57048</v>
      </c>
    </row>
    <row r="88249" spans="1:6" x14ac:dyDescent="0.2">
      <c r="A88249" t="s">
        <v>99129</v>
      </c>
      <c r="B88249" t="s">
        <v>100851</v>
      </c>
      <c r="C88249" t="s">
        <v>100852</v>
      </c>
      <c r="D88249" t="s">
        <v>66626</v>
      </c>
      <c r="E88249" t="s">
        <v>66627</v>
      </c>
      <c r="F88249" t="s">
        <v>100854</v>
      </c>
    </row>
    <row r="88250" spans="1:6" x14ac:dyDescent="0.2">
      <c r="A88250" t="s">
        <v>99129</v>
      </c>
      <c r="B88250" t="s">
        <v>100851</v>
      </c>
      <c r="C88250" t="s">
        <v>100852</v>
      </c>
      <c r="D88250" t="s">
        <v>57055</v>
      </c>
      <c r="E88250" t="s">
        <v>57056</v>
      </c>
      <c r="F88250" t="s">
        <v>57057</v>
      </c>
    </row>
    <row r="88251" spans="1:6" x14ac:dyDescent="0.2">
      <c r="A88251" t="s">
        <v>99129</v>
      </c>
      <c r="B88251" t="s">
        <v>100851</v>
      </c>
      <c r="C88251" t="s">
        <v>100852</v>
      </c>
      <c r="D88251" t="s">
        <v>5186</v>
      </c>
      <c r="E88251" t="s">
        <v>5187</v>
      </c>
      <c r="F88251" t="s">
        <v>100855</v>
      </c>
    </row>
    <row r="88252" spans="1:6" x14ac:dyDescent="0.2">
      <c r="A88252" t="s">
        <v>99129</v>
      </c>
      <c r="B88252" t="s">
        <v>100851</v>
      </c>
      <c r="C88252" t="s">
        <v>100852</v>
      </c>
      <c r="D88252" t="s">
        <v>64742</v>
      </c>
      <c r="E88252" t="s">
        <v>64743</v>
      </c>
      <c r="F88252" t="s">
        <v>64744</v>
      </c>
    </row>
    <row r="88253" spans="1:6" x14ac:dyDescent="0.2">
      <c r="A88253" t="s">
        <v>99129</v>
      </c>
      <c r="B88253" t="s">
        <v>100851</v>
      </c>
      <c r="C88253" t="s">
        <v>100852</v>
      </c>
      <c r="D88253" t="s">
        <v>38804</v>
      </c>
      <c r="E88253" t="s">
        <v>38805</v>
      </c>
      <c r="F88253" t="s">
        <v>38806</v>
      </c>
    </row>
    <row r="88254" spans="1:6" x14ac:dyDescent="0.2">
      <c r="A88254" t="s">
        <v>99129</v>
      </c>
      <c r="B88254" t="s">
        <v>100851</v>
      </c>
      <c r="C88254" t="s">
        <v>100852</v>
      </c>
      <c r="D88254" t="s">
        <v>8453</v>
      </c>
      <c r="E88254" t="s">
        <v>8454</v>
      </c>
      <c r="F88254" t="s">
        <v>8455</v>
      </c>
    </row>
    <row r="88255" spans="1:6" x14ac:dyDescent="0.2">
      <c r="A88255" t="s">
        <v>99129</v>
      </c>
      <c r="B88255" t="s">
        <v>100851</v>
      </c>
      <c r="C88255" t="s">
        <v>100852</v>
      </c>
      <c r="D88255" t="s">
        <v>100232</v>
      </c>
      <c r="E88255" t="s">
        <v>100233</v>
      </c>
      <c r="F88255" t="s">
        <v>100234</v>
      </c>
    </row>
    <row r="88256" spans="1:6" x14ac:dyDescent="0.2">
      <c r="A88256" t="s">
        <v>99129</v>
      </c>
      <c r="B88256" t="s">
        <v>100851</v>
      </c>
      <c r="C88256" t="s">
        <v>100852</v>
      </c>
      <c r="D88256" t="s">
        <v>29903</v>
      </c>
      <c r="E88256" t="s">
        <v>29904</v>
      </c>
      <c r="F88256" t="s">
        <v>29905</v>
      </c>
    </row>
    <row r="88257" spans="1:6" x14ac:dyDescent="0.2">
      <c r="A88257" t="s">
        <v>99129</v>
      </c>
      <c r="B88257" t="s">
        <v>100851</v>
      </c>
      <c r="C88257" t="s">
        <v>100852</v>
      </c>
      <c r="D88257" t="s">
        <v>20917</v>
      </c>
      <c r="E88257" t="s">
        <v>20918</v>
      </c>
      <c r="F88257" t="s">
        <v>24404</v>
      </c>
    </row>
    <row r="88258" spans="1:6" x14ac:dyDescent="0.2">
      <c r="A88258" t="s">
        <v>99129</v>
      </c>
      <c r="B88258" t="s">
        <v>100851</v>
      </c>
      <c r="C88258" t="s">
        <v>100852</v>
      </c>
      <c r="D88258" t="s">
        <v>20500</v>
      </c>
      <c r="E88258" t="s">
        <v>20501</v>
      </c>
      <c r="F88258" t="s">
        <v>100856</v>
      </c>
    </row>
    <row r="88259" spans="1:6" x14ac:dyDescent="0.2">
      <c r="A88259" t="s">
        <v>99129</v>
      </c>
      <c r="B88259" t="s">
        <v>100851</v>
      </c>
      <c r="C88259" t="s">
        <v>100852</v>
      </c>
      <c r="D88259" t="s">
        <v>41747</v>
      </c>
      <c r="E88259" t="s">
        <v>41748</v>
      </c>
      <c r="F88259" t="s">
        <v>88369</v>
      </c>
    </row>
    <row r="88260" spans="1:6" x14ac:dyDescent="0.2">
      <c r="A88260" t="s">
        <v>99129</v>
      </c>
      <c r="B88260" t="s">
        <v>100851</v>
      </c>
      <c r="C88260" t="s">
        <v>100852</v>
      </c>
      <c r="D88260" t="s">
        <v>92922</v>
      </c>
      <c r="E88260" t="s">
        <v>92923</v>
      </c>
      <c r="F88260" t="s">
        <v>92924</v>
      </c>
    </row>
    <row r="88261" spans="1:6" x14ac:dyDescent="0.2">
      <c r="A88261" t="s">
        <v>99129</v>
      </c>
      <c r="B88261" t="s">
        <v>100851</v>
      </c>
      <c r="C88261" t="s">
        <v>100852</v>
      </c>
      <c r="D88261" t="s">
        <v>17260</v>
      </c>
      <c r="E88261" t="s">
        <v>17261</v>
      </c>
      <c r="F88261" t="s">
        <v>45284</v>
      </c>
    </row>
    <row r="88262" spans="1:6" x14ac:dyDescent="0.2">
      <c r="A88262" t="s">
        <v>99129</v>
      </c>
      <c r="B88262" t="s">
        <v>100851</v>
      </c>
      <c r="C88262" t="s">
        <v>100852</v>
      </c>
      <c r="D88262" t="s">
        <v>18322</v>
      </c>
      <c r="E88262" t="s">
        <v>18323</v>
      </c>
      <c r="F88262" t="s">
        <v>18324</v>
      </c>
    </row>
    <row r="88263" spans="1:6" x14ac:dyDescent="0.2">
      <c r="A88263" t="s">
        <v>99129</v>
      </c>
      <c r="B88263" t="s">
        <v>100851</v>
      </c>
      <c r="C88263" t="s">
        <v>100852</v>
      </c>
      <c r="D88263" t="s">
        <v>57085</v>
      </c>
      <c r="E88263" t="s">
        <v>57086</v>
      </c>
      <c r="F88263" t="s">
        <v>57087</v>
      </c>
    </row>
    <row r="88264" spans="1:6" x14ac:dyDescent="0.2">
      <c r="A88264" t="s">
        <v>99129</v>
      </c>
      <c r="B88264" t="s">
        <v>100851</v>
      </c>
      <c r="C88264" t="s">
        <v>100852</v>
      </c>
      <c r="D88264" t="s">
        <v>20837</v>
      </c>
      <c r="E88264" t="s">
        <v>20838</v>
      </c>
      <c r="F88264" t="s">
        <v>100857</v>
      </c>
    </row>
    <row r="88265" spans="1:6" x14ac:dyDescent="0.2">
      <c r="A88265" t="s">
        <v>99129</v>
      </c>
      <c r="B88265" t="s">
        <v>100851</v>
      </c>
      <c r="C88265" t="s">
        <v>100852</v>
      </c>
      <c r="D88265" t="s">
        <v>41757</v>
      </c>
      <c r="E88265" t="s">
        <v>41758</v>
      </c>
      <c r="F88265" t="s">
        <v>41759</v>
      </c>
    </row>
    <row r="88266" spans="1:6" x14ac:dyDescent="0.2">
      <c r="A88266" t="s">
        <v>99129</v>
      </c>
      <c r="B88266" t="s">
        <v>100851</v>
      </c>
      <c r="C88266" t="s">
        <v>100852</v>
      </c>
      <c r="D88266" t="s">
        <v>41760</v>
      </c>
      <c r="E88266" t="s">
        <v>41761</v>
      </c>
      <c r="F88266" t="s">
        <v>41762</v>
      </c>
    </row>
    <row r="88267" spans="1:6" x14ac:dyDescent="0.2">
      <c r="A88267" t="s">
        <v>99129</v>
      </c>
      <c r="B88267" t="s">
        <v>100851</v>
      </c>
      <c r="C88267" t="s">
        <v>100852</v>
      </c>
      <c r="D88267" t="s">
        <v>26964</v>
      </c>
      <c r="E88267" t="s">
        <v>26965</v>
      </c>
      <c r="F88267" t="s">
        <v>100858</v>
      </c>
    </row>
    <row r="88268" spans="1:6" x14ac:dyDescent="0.2">
      <c r="A88268" t="s">
        <v>99129</v>
      </c>
      <c r="B88268" t="s">
        <v>100851</v>
      </c>
      <c r="C88268" t="s">
        <v>100852</v>
      </c>
      <c r="D88268" t="s">
        <v>9990</v>
      </c>
      <c r="E88268" t="s">
        <v>9991</v>
      </c>
      <c r="F88268" t="s">
        <v>9992</v>
      </c>
    </row>
    <row r="88269" spans="1:6" x14ac:dyDescent="0.2">
      <c r="A88269" t="s">
        <v>99129</v>
      </c>
      <c r="B88269" t="s">
        <v>100851</v>
      </c>
      <c r="C88269" t="s">
        <v>100852</v>
      </c>
      <c r="D88269" t="s">
        <v>59076</v>
      </c>
      <c r="E88269" t="s">
        <v>59077</v>
      </c>
      <c r="F88269" t="s">
        <v>61893</v>
      </c>
    </row>
    <row r="88270" spans="1:6" x14ac:dyDescent="0.2">
      <c r="A88270" t="s">
        <v>99129</v>
      </c>
      <c r="B88270" t="s">
        <v>100851</v>
      </c>
      <c r="C88270" t="s">
        <v>100852</v>
      </c>
      <c r="D88270" t="s">
        <v>20945</v>
      </c>
      <c r="E88270" t="s">
        <v>20946</v>
      </c>
      <c r="F88270" t="s">
        <v>100859</v>
      </c>
    </row>
    <row r="88271" spans="1:6" x14ac:dyDescent="0.2">
      <c r="A88271" t="s">
        <v>99129</v>
      </c>
      <c r="B88271" t="s">
        <v>100851</v>
      </c>
      <c r="C88271" t="s">
        <v>100852</v>
      </c>
      <c r="D88271" t="s">
        <v>45293</v>
      </c>
      <c r="E88271" t="s">
        <v>45294</v>
      </c>
      <c r="F88271" t="s">
        <v>100860</v>
      </c>
    </row>
    <row r="88272" spans="1:6" x14ac:dyDescent="0.2">
      <c r="A88272" t="s">
        <v>99129</v>
      </c>
      <c r="B88272" t="s">
        <v>100851</v>
      </c>
      <c r="C88272" t="s">
        <v>100852</v>
      </c>
      <c r="D88272" t="s">
        <v>15533</v>
      </c>
      <c r="E88272" t="s">
        <v>15534</v>
      </c>
      <c r="F88272" t="s">
        <v>15535</v>
      </c>
    </row>
    <row r="88273" spans="1:6" x14ac:dyDescent="0.2">
      <c r="A88273" t="s">
        <v>99129</v>
      </c>
      <c r="B88273" t="s">
        <v>100851</v>
      </c>
      <c r="C88273" t="s">
        <v>100852</v>
      </c>
      <c r="D88273" t="s">
        <v>57114</v>
      </c>
      <c r="E88273" t="s">
        <v>57115</v>
      </c>
      <c r="F88273" t="s">
        <v>57116</v>
      </c>
    </row>
    <row r="88274" spans="1:6" x14ac:dyDescent="0.2">
      <c r="A88274" t="s">
        <v>99129</v>
      </c>
      <c r="B88274" t="s">
        <v>100851</v>
      </c>
      <c r="C88274" t="s">
        <v>100852</v>
      </c>
      <c r="D88274" t="s">
        <v>41778</v>
      </c>
      <c r="E88274" t="s">
        <v>41779</v>
      </c>
      <c r="F88274" t="s">
        <v>41780</v>
      </c>
    </row>
    <row r="88275" spans="1:6" x14ac:dyDescent="0.2">
      <c r="A88275" t="s">
        <v>99129</v>
      </c>
      <c r="B88275" t="s">
        <v>100851</v>
      </c>
      <c r="C88275" t="s">
        <v>100852</v>
      </c>
      <c r="D88275" t="s">
        <v>100339</v>
      </c>
      <c r="E88275" t="s">
        <v>100340</v>
      </c>
      <c r="F88275" t="s">
        <v>100341</v>
      </c>
    </row>
    <row r="88276" spans="1:6" x14ac:dyDescent="0.2">
      <c r="A88276" t="s">
        <v>99129</v>
      </c>
      <c r="B88276" t="s">
        <v>100851</v>
      </c>
      <c r="C88276" t="s">
        <v>100852</v>
      </c>
      <c r="D88276" t="s">
        <v>6963</v>
      </c>
      <c r="E88276" t="s">
        <v>6964</v>
      </c>
      <c r="F88276" t="s">
        <v>6965</v>
      </c>
    </row>
    <row r="88277" spans="1:6" x14ac:dyDescent="0.2">
      <c r="A88277" t="s">
        <v>99129</v>
      </c>
      <c r="B88277" t="s">
        <v>100851</v>
      </c>
      <c r="C88277" t="s">
        <v>100852</v>
      </c>
      <c r="D88277" t="s">
        <v>90379</v>
      </c>
      <c r="E88277" t="s">
        <v>90380</v>
      </c>
      <c r="F88277" t="s">
        <v>90381</v>
      </c>
    </row>
    <row r="88278" spans="1:6" x14ac:dyDescent="0.2">
      <c r="A88278" t="s">
        <v>99129</v>
      </c>
      <c r="B88278" t="s">
        <v>100851</v>
      </c>
      <c r="C88278" t="s">
        <v>100852</v>
      </c>
      <c r="D88278" t="s">
        <v>41790</v>
      </c>
      <c r="E88278" t="s">
        <v>41791</v>
      </c>
      <c r="F88278" t="s">
        <v>100861</v>
      </c>
    </row>
    <row r="88279" spans="1:6" x14ac:dyDescent="0.2">
      <c r="A88279" t="s">
        <v>99129</v>
      </c>
      <c r="B88279" t="s">
        <v>100851</v>
      </c>
      <c r="C88279" t="s">
        <v>100852</v>
      </c>
      <c r="D88279" t="s">
        <v>81179</v>
      </c>
      <c r="E88279" t="s">
        <v>81180</v>
      </c>
      <c r="F88279" t="s">
        <v>81181</v>
      </c>
    </row>
    <row r="88280" spans="1:6" x14ac:dyDescent="0.2">
      <c r="A88280" t="s">
        <v>99129</v>
      </c>
      <c r="B88280" t="s">
        <v>100851</v>
      </c>
      <c r="C88280" t="s">
        <v>100852</v>
      </c>
      <c r="D88280" t="s">
        <v>41793</v>
      </c>
      <c r="E88280" t="s">
        <v>41794</v>
      </c>
      <c r="F88280" t="s">
        <v>41795</v>
      </c>
    </row>
    <row r="88281" spans="1:6" x14ac:dyDescent="0.2">
      <c r="A88281" t="s">
        <v>99129</v>
      </c>
      <c r="B88281" t="s">
        <v>100851</v>
      </c>
      <c r="C88281" t="s">
        <v>100852</v>
      </c>
      <c r="D88281" t="s">
        <v>67645</v>
      </c>
      <c r="E88281" t="s">
        <v>67646</v>
      </c>
      <c r="F88281" t="s">
        <v>67647</v>
      </c>
    </row>
    <row r="88282" spans="1:6" x14ac:dyDescent="0.2">
      <c r="A88282" t="s">
        <v>99129</v>
      </c>
      <c r="B88282" t="s">
        <v>100851</v>
      </c>
      <c r="C88282" t="s">
        <v>100852</v>
      </c>
      <c r="D88282" t="s">
        <v>28518</v>
      </c>
      <c r="E88282" t="s">
        <v>28519</v>
      </c>
      <c r="F88282" t="s">
        <v>28520</v>
      </c>
    </row>
    <row r="88283" spans="1:6" x14ac:dyDescent="0.2">
      <c r="A88283" t="s">
        <v>99129</v>
      </c>
      <c r="B88283" t="s">
        <v>100851</v>
      </c>
      <c r="C88283" t="s">
        <v>100852</v>
      </c>
      <c r="D88283" t="s">
        <v>57130</v>
      </c>
      <c r="E88283" t="s">
        <v>57131</v>
      </c>
      <c r="F88283" t="s">
        <v>57132</v>
      </c>
    </row>
    <row r="88284" spans="1:6" x14ac:dyDescent="0.2">
      <c r="A88284" t="s">
        <v>99129</v>
      </c>
      <c r="B88284" t="s">
        <v>100851</v>
      </c>
      <c r="C88284" t="s">
        <v>100852</v>
      </c>
      <c r="D88284" t="s">
        <v>27651</v>
      </c>
      <c r="E88284" t="s">
        <v>27652</v>
      </c>
      <c r="F88284" t="s">
        <v>27653</v>
      </c>
    </row>
    <row r="88285" spans="1:6" x14ac:dyDescent="0.2">
      <c r="A88285" t="s">
        <v>99129</v>
      </c>
      <c r="B88285" t="s">
        <v>100851</v>
      </c>
      <c r="C88285" t="s">
        <v>100852</v>
      </c>
      <c r="D88285" t="s">
        <v>53488</v>
      </c>
      <c r="E88285" t="s">
        <v>53489</v>
      </c>
      <c r="F88285" t="s">
        <v>93043</v>
      </c>
    </row>
    <row r="88286" spans="1:6" x14ac:dyDescent="0.2">
      <c r="A88286" t="s">
        <v>99129</v>
      </c>
      <c r="B88286" t="s">
        <v>100851</v>
      </c>
      <c r="C88286" t="s">
        <v>100852</v>
      </c>
      <c r="D88286" t="s">
        <v>41800</v>
      </c>
      <c r="E88286" t="s">
        <v>41801</v>
      </c>
      <c r="F88286" t="s">
        <v>42646</v>
      </c>
    </row>
    <row r="88287" spans="1:6" x14ac:dyDescent="0.2">
      <c r="A88287" t="s">
        <v>99129</v>
      </c>
      <c r="B88287" t="s">
        <v>100851</v>
      </c>
      <c r="C88287" t="s">
        <v>100852</v>
      </c>
      <c r="D88287" t="s">
        <v>21885</v>
      </c>
      <c r="E88287" t="s">
        <v>21886</v>
      </c>
      <c r="F88287" t="s">
        <v>21887</v>
      </c>
    </row>
    <row r="88288" spans="1:6" x14ac:dyDescent="0.2">
      <c r="A88288" t="s">
        <v>99129</v>
      </c>
      <c r="B88288" t="s">
        <v>100851</v>
      </c>
      <c r="C88288" t="s">
        <v>100852</v>
      </c>
      <c r="D88288" t="s">
        <v>26009</v>
      </c>
      <c r="E88288" t="s">
        <v>26010</v>
      </c>
      <c r="F88288" t="s">
        <v>26011</v>
      </c>
    </row>
    <row r="88289" spans="1:6" x14ac:dyDescent="0.2">
      <c r="A88289" t="s">
        <v>99129</v>
      </c>
      <c r="B88289" t="s">
        <v>100851</v>
      </c>
      <c r="C88289" t="s">
        <v>100852</v>
      </c>
      <c r="D88289" t="s">
        <v>37037</v>
      </c>
      <c r="E88289" t="s">
        <v>37038</v>
      </c>
      <c r="F88289" t="s">
        <v>100862</v>
      </c>
    </row>
    <row r="88290" spans="1:6" x14ac:dyDescent="0.2">
      <c r="A88290" t="s">
        <v>99129</v>
      </c>
      <c r="B88290" t="s">
        <v>100851</v>
      </c>
      <c r="C88290" t="s">
        <v>100852</v>
      </c>
      <c r="D88290" t="s">
        <v>41815</v>
      </c>
      <c r="E88290" t="s">
        <v>41816</v>
      </c>
      <c r="F88290" t="s">
        <v>41817</v>
      </c>
    </row>
    <row r="88291" spans="1:6" x14ac:dyDescent="0.2">
      <c r="A88291" t="s">
        <v>99129</v>
      </c>
      <c r="B88291" t="s">
        <v>100851</v>
      </c>
      <c r="C88291" t="s">
        <v>100852</v>
      </c>
      <c r="D88291" t="s">
        <v>16538</v>
      </c>
      <c r="E88291" t="s">
        <v>16539</v>
      </c>
      <c r="F88291" t="s">
        <v>16540</v>
      </c>
    </row>
    <row r="88292" spans="1:6" x14ac:dyDescent="0.2">
      <c r="A88292" t="s">
        <v>99129</v>
      </c>
      <c r="B88292" t="s">
        <v>100851</v>
      </c>
      <c r="C88292" t="s">
        <v>100852</v>
      </c>
      <c r="D88292" t="s">
        <v>21049</v>
      </c>
      <c r="E88292" t="s">
        <v>21050</v>
      </c>
      <c r="F88292" t="s">
        <v>21051</v>
      </c>
    </row>
    <row r="88293" spans="1:6" x14ac:dyDescent="0.2">
      <c r="A88293" t="s">
        <v>99129</v>
      </c>
      <c r="B88293" t="s">
        <v>100851</v>
      </c>
      <c r="C88293" t="s">
        <v>100852</v>
      </c>
      <c r="D88293" t="s">
        <v>27711</v>
      </c>
      <c r="E88293" t="s">
        <v>27712</v>
      </c>
      <c r="F88293" t="s">
        <v>27713</v>
      </c>
    </row>
    <row r="88294" spans="1:6" x14ac:dyDescent="0.2">
      <c r="A88294" t="s">
        <v>99129</v>
      </c>
      <c r="B88294" t="s">
        <v>100851</v>
      </c>
      <c r="C88294" t="s">
        <v>100852</v>
      </c>
      <c r="D88294" t="s">
        <v>21068</v>
      </c>
      <c r="E88294" t="s">
        <v>21069</v>
      </c>
      <c r="F88294" t="s">
        <v>21070</v>
      </c>
    </row>
    <row r="88295" spans="1:6" x14ac:dyDescent="0.2">
      <c r="A88295" t="s">
        <v>99129</v>
      </c>
      <c r="B88295" t="s">
        <v>100851</v>
      </c>
      <c r="C88295" t="s">
        <v>100852</v>
      </c>
      <c r="D88295" t="s">
        <v>33385</v>
      </c>
      <c r="E88295" t="s">
        <v>41834</v>
      </c>
      <c r="F88295" t="s">
        <v>100863</v>
      </c>
    </row>
    <row r="88296" spans="1:6" x14ac:dyDescent="0.2">
      <c r="A88296" t="s">
        <v>99129</v>
      </c>
      <c r="B88296" t="s">
        <v>100851</v>
      </c>
      <c r="C88296" t="s">
        <v>100852</v>
      </c>
      <c r="D88296" t="s">
        <v>94004</v>
      </c>
      <c r="E88296" t="s">
        <v>94005</v>
      </c>
      <c r="F88296" t="s">
        <v>94006</v>
      </c>
    </row>
    <row r="88297" spans="1:6" x14ac:dyDescent="0.2">
      <c r="A88297" t="s">
        <v>99129</v>
      </c>
      <c r="B88297" t="s">
        <v>100851</v>
      </c>
      <c r="C88297" t="s">
        <v>100852</v>
      </c>
      <c r="D88297" t="s">
        <v>27219</v>
      </c>
      <c r="E88297" t="s">
        <v>27220</v>
      </c>
      <c r="F88297" t="s">
        <v>27221</v>
      </c>
    </row>
    <row r="88298" spans="1:6" x14ac:dyDescent="0.2">
      <c r="A88298" t="s">
        <v>99129</v>
      </c>
      <c r="B88298" t="s">
        <v>100851</v>
      </c>
      <c r="C88298" t="s">
        <v>100852</v>
      </c>
      <c r="D88298" t="s">
        <v>21082</v>
      </c>
      <c r="E88298" t="s">
        <v>21083</v>
      </c>
      <c r="F88298" t="s">
        <v>21084</v>
      </c>
    </row>
    <row r="88299" spans="1:6" x14ac:dyDescent="0.2">
      <c r="A88299" t="s">
        <v>99129</v>
      </c>
      <c r="B88299" t="s">
        <v>100851</v>
      </c>
      <c r="C88299" t="s">
        <v>100852</v>
      </c>
      <c r="D88299" t="s">
        <v>41845</v>
      </c>
      <c r="E88299" t="s">
        <v>41846</v>
      </c>
      <c r="F88299" t="s">
        <v>41847</v>
      </c>
    </row>
    <row r="88300" spans="1:6" x14ac:dyDescent="0.2">
      <c r="A88300" t="s">
        <v>99129</v>
      </c>
      <c r="B88300" t="s">
        <v>100851</v>
      </c>
      <c r="C88300" t="s">
        <v>100852</v>
      </c>
      <c r="D88300" t="s">
        <v>17296</v>
      </c>
      <c r="E88300" t="s">
        <v>17297</v>
      </c>
      <c r="F88300" t="s">
        <v>17298</v>
      </c>
    </row>
    <row r="88301" spans="1:6" x14ac:dyDescent="0.2">
      <c r="A88301" t="s">
        <v>99129</v>
      </c>
      <c r="B88301" t="s">
        <v>100851</v>
      </c>
      <c r="C88301" t="s">
        <v>100852</v>
      </c>
      <c r="D88301" t="s">
        <v>17299</v>
      </c>
      <c r="E88301" t="s">
        <v>17300</v>
      </c>
      <c r="F88301" t="s">
        <v>17301</v>
      </c>
    </row>
    <row r="88302" spans="1:6" x14ac:dyDescent="0.2">
      <c r="A88302" t="s">
        <v>99129</v>
      </c>
      <c r="B88302" t="s">
        <v>100851</v>
      </c>
      <c r="C88302" t="s">
        <v>100852</v>
      </c>
      <c r="D88302" t="s">
        <v>17302</v>
      </c>
      <c r="E88302" t="s">
        <v>17303</v>
      </c>
      <c r="F88302" t="s">
        <v>17304</v>
      </c>
    </row>
    <row r="88303" spans="1:6" x14ac:dyDescent="0.2">
      <c r="A88303" t="s">
        <v>99129</v>
      </c>
      <c r="B88303" t="s">
        <v>100851</v>
      </c>
      <c r="C88303" t="s">
        <v>100852</v>
      </c>
      <c r="D88303" t="s">
        <v>21107</v>
      </c>
      <c r="E88303" t="s">
        <v>21108</v>
      </c>
      <c r="F88303" t="s">
        <v>21109</v>
      </c>
    </row>
    <row r="88304" spans="1:6" x14ac:dyDescent="0.2">
      <c r="A88304" t="s">
        <v>99129</v>
      </c>
      <c r="B88304" t="s">
        <v>100851</v>
      </c>
      <c r="C88304" t="s">
        <v>100852</v>
      </c>
      <c r="D88304" t="s">
        <v>30349</v>
      </c>
      <c r="E88304" t="s">
        <v>30350</v>
      </c>
      <c r="F88304" t="s">
        <v>30351</v>
      </c>
    </row>
    <row r="88305" spans="1:6" x14ac:dyDescent="0.2">
      <c r="A88305" t="s">
        <v>99129</v>
      </c>
      <c r="B88305" t="s">
        <v>100851</v>
      </c>
      <c r="C88305" t="s">
        <v>100852</v>
      </c>
      <c r="D88305" t="s">
        <v>71217</v>
      </c>
      <c r="E88305" t="s">
        <v>71218</v>
      </c>
      <c r="F88305" t="s">
        <v>100864</v>
      </c>
    </row>
    <row r="88306" spans="1:6" x14ac:dyDescent="0.2">
      <c r="A88306" t="s">
        <v>99129</v>
      </c>
      <c r="B88306" t="s">
        <v>100851</v>
      </c>
      <c r="C88306" t="s">
        <v>100852</v>
      </c>
      <c r="D88306" t="s">
        <v>21134</v>
      </c>
      <c r="E88306" t="s">
        <v>21135</v>
      </c>
      <c r="F88306" t="s">
        <v>21136</v>
      </c>
    </row>
    <row r="88307" spans="1:6" x14ac:dyDescent="0.2">
      <c r="A88307" t="s">
        <v>99129</v>
      </c>
      <c r="B88307" t="s">
        <v>100851</v>
      </c>
      <c r="C88307" t="s">
        <v>100852</v>
      </c>
      <c r="D88307" t="s">
        <v>41884</v>
      </c>
      <c r="E88307" t="s">
        <v>41885</v>
      </c>
      <c r="F88307" t="s">
        <v>91434</v>
      </c>
    </row>
    <row r="88308" spans="1:6" x14ac:dyDescent="0.2">
      <c r="A88308" t="s">
        <v>99129</v>
      </c>
      <c r="B88308" t="s">
        <v>100851</v>
      </c>
      <c r="C88308" t="s">
        <v>100852</v>
      </c>
      <c r="D88308" t="s">
        <v>41893</v>
      </c>
      <c r="E88308" t="s">
        <v>41894</v>
      </c>
      <c r="F88308" t="s">
        <v>100865</v>
      </c>
    </row>
    <row r="88309" spans="1:6" x14ac:dyDescent="0.2">
      <c r="A88309" t="s">
        <v>99129</v>
      </c>
      <c r="B88309" t="s">
        <v>100851</v>
      </c>
      <c r="C88309" t="s">
        <v>100852</v>
      </c>
      <c r="D88309" t="s">
        <v>20328</v>
      </c>
      <c r="E88309" t="s">
        <v>20329</v>
      </c>
      <c r="F88309" t="s">
        <v>20330</v>
      </c>
    </row>
    <row r="88310" spans="1:6" x14ac:dyDescent="0.2">
      <c r="A88310" t="s">
        <v>99129</v>
      </c>
      <c r="B88310" t="s">
        <v>100851</v>
      </c>
      <c r="C88310" t="s">
        <v>100852</v>
      </c>
      <c r="D88310" t="s">
        <v>53542</v>
      </c>
      <c r="E88310" t="s">
        <v>53543</v>
      </c>
      <c r="F88310" t="s">
        <v>53544</v>
      </c>
    </row>
    <row r="88311" spans="1:6" x14ac:dyDescent="0.2">
      <c r="A88311" t="s">
        <v>99129</v>
      </c>
      <c r="B88311" t="s">
        <v>100851</v>
      </c>
      <c r="C88311" t="s">
        <v>100852</v>
      </c>
      <c r="D88311" t="s">
        <v>67704</v>
      </c>
      <c r="E88311" t="s">
        <v>67705</v>
      </c>
      <c r="F88311" t="s">
        <v>67706</v>
      </c>
    </row>
    <row r="88312" spans="1:6" x14ac:dyDescent="0.2">
      <c r="A88312" t="s">
        <v>99129</v>
      </c>
      <c r="B88312" t="s">
        <v>100851</v>
      </c>
      <c r="C88312" t="s">
        <v>100852</v>
      </c>
      <c r="D88312" t="s">
        <v>41900</v>
      </c>
      <c r="E88312" t="s">
        <v>41901</v>
      </c>
      <c r="F88312" t="s">
        <v>41902</v>
      </c>
    </row>
    <row r="88313" spans="1:6" x14ac:dyDescent="0.2">
      <c r="A88313" t="s">
        <v>99129</v>
      </c>
      <c r="B88313" t="s">
        <v>100851</v>
      </c>
      <c r="C88313" t="s">
        <v>100852</v>
      </c>
      <c r="D88313" t="s">
        <v>100866</v>
      </c>
      <c r="E88313" t="s">
        <v>100867</v>
      </c>
      <c r="F88313" t="s">
        <v>100868</v>
      </c>
    </row>
    <row r="88314" spans="1:6" x14ac:dyDescent="0.2">
      <c r="A88314" t="s">
        <v>99129</v>
      </c>
      <c r="B88314" t="s">
        <v>100851</v>
      </c>
      <c r="C88314" t="s">
        <v>100852</v>
      </c>
      <c r="D88314" t="s">
        <v>646</v>
      </c>
      <c r="E88314" t="s">
        <v>647</v>
      </c>
      <c r="F88314" t="s">
        <v>648</v>
      </c>
    </row>
    <row r="88315" spans="1:6" x14ac:dyDescent="0.2">
      <c r="A88315" t="s">
        <v>99129</v>
      </c>
      <c r="B88315" t="s">
        <v>100851</v>
      </c>
      <c r="C88315" t="s">
        <v>100852</v>
      </c>
      <c r="D88315" t="s">
        <v>41912</v>
      </c>
      <c r="E88315" t="s">
        <v>41913</v>
      </c>
      <c r="F88315" t="s">
        <v>41914</v>
      </c>
    </row>
    <row r="88316" spans="1:6" x14ac:dyDescent="0.2">
      <c r="A88316" t="s">
        <v>99129</v>
      </c>
      <c r="B88316" t="s">
        <v>100851</v>
      </c>
      <c r="C88316" t="s">
        <v>100852</v>
      </c>
      <c r="D88316" t="s">
        <v>100869</v>
      </c>
      <c r="E88316" t="s">
        <v>100870</v>
      </c>
      <c r="F88316" t="s">
        <v>100871</v>
      </c>
    </row>
    <row r="88317" spans="1:6" x14ac:dyDescent="0.2">
      <c r="A88317" t="s">
        <v>99129</v>
      </c>
      <c r="B88317" t="s">
        <v>100851</v>
      </c>
      <c r="C88317" t="s">
        <v>100852</v>
      </c>
      <c r="D88317" t="s">
        <v>41923</v>
      </c>
      <c r="E88317" t="s">
        <v>41924</v>
      </c>
      <c r="F88317" t="s">
        <v>41925</v>
      </c>
    </row>
    <row r="88318" spans="1:6" x14ac:dyDescent="0.2">
      <c r="A88318" t="s">
        <v>99129</v>
      </c>
      <c r="B88318" t="s">
        <v>100851</v>
      </c>
      <c r="C88318" t="s">
        <v>100852</v>
      </c>
      <c r="D88318" t="s">
        <v>36581</v>
      </c>
      <c r="E88318" t="s">
        <v>36582</v>
      </c>
      <c r="F88318" t="s">
        <v>36583</v>
      </c>
    </row>
    <row r="88319" spans="1:6" x14ac:dyDescent="0.2">
      <c r="A88319" t="s">
        <v>99129</v>
      </c>
      <c r="B88319" t="s">
        <v>100851</v>
      </c>
      <c r="C88319" t="s">
        <v>100852</v>
      </c>
      <c r="D88319" t="s">
        <v>41941</v>
      </c>
      <c r="E88319" t="s">
        <v>41942</v>
      </c>
      <c r="F88319" t="s">
        <v>41943</v>
      </c>
    </row>
    <row r="88320" spans="1:6" x14ac:dyDescent="0.2">
      <c r="A88320" t="s">
        <v>99129</v>
      </c>
      <c r="B88320" t="s">
        <v>100851</v>
      </c>
      <c r="C88320" t="s">
        <v>100852</v>
      </c>
      <c r="D88320" t="s">
        <v>96119</v>
      </c>
      <c r="E88320" t="s">
        <v>96120</v>
      </c>
      <c r="F88320" t="s">
        <v>96121</v>
      </c>
    </row>
    <row r="88321" spans="1:6" x14ac:dyDescent="0.2">
      <c r="A88321" t="s">
        <v>99129</v>
      </c>
      <c r="B88321" t="s">
        <v>100851</v>
      </c>
      <c r="C88321" t="s">
        <v>100852</v>
      </c>
      <c r="D88321" t="s">
        <v>91162</v>
      </c>
      <c r="E88321" t="s">
        <v>91163</v>
      </c>
      <c r="F88321" t="s">
        <v>91164</v>
      </c>
    </row>
    <row r="88322" spans="1:6" x14ac:dyDescent="0.2">
      <c r="A88322" t="s">
        <v>99129</v>
      </c>
      <c r="B88322" t="s">
        <v>100851</v>
      </c>
      <c r="C88322" t="s">
        <v>100852</v>
      </c>
      <c r="D88322" t="s">
        <v>29060</v>
      </c>
      <c r="E88322" t="s">
        <v>29061</v>
      </c>
      <c r="F88322" t="s">
        <v>29062</v>
      </c>
    </row>
    <row r="88323" spans="1:6" x14ac:dyDescent="0.2">
      <c r="A88323" t="s">
        <v>99129</v>
      </c>
      <c r="B88323" t="s">
        <v>100851</v>
      </c>
      <c r="C88323" t="s">
        <v>100852</v>
      </c>
      <c r="D88323" t="s">
        <v>41959</v>
      </c>
      <c r="E88323" t="s">
        <v>41960</v>
      </c>
      <c r="F88323" t="s">
        <v>41961</v>
      </c>
    </row>
    <row r="88324" spans="1:6" x14ac:dyDescent="0.2">
      <c r="A88324" t="s">
        <v>99129</v>
      </c>
      <c r="B88324" t="s">
        <v>100851</v>
      </c>
      <c r="C88324" t="s">
        <v>100852</v>
      </c>
      <c r="D88324" t="s">
        <v>21188</v>
      </c>
      <c r="E88324" t="s">
        <v>21189</v>
      </c>
      <c r="F88324" t="s">
        <v>21190</v>
      </c>
    </row>
    <row r="88325" spans="1:6" x14ac:dyDescent="0.2">
      <c r="A88325" t="s">
        <v>99129</v>
      </c>
      <c r="B88325" t="s">
        <v>100851</v>
      </c>
      <c r="C88325" t="s">
        <v>100852</v>
      </c>
      <c r="D88325" t="s">
        <v>17832</v>
      </c>
      <c r="E88325" t="s">
        <v>17833</v>
      </c>
      <c r="F88325" t="s">
        <v>21194</v>
      </c>
    </row>
    <row r="88326" spans="1:6" x14ac:dyDescent="0.2">
      <c r="A88326" t="s">
        <v>99129</v>
      </c>
      <c r="B88326" t="s">
        <v>100851</v>
      </c>
      <c r="C88326" t="s">
        <v>100852</v>
      </c>
      <c r="D88326" t="s">
        <v>30426</v>
      </c>
      <c r="E88326" t="s">
        <v>30427</v>
      </c>
      <c r="F88326" t="s">
        <v>30428</v>
      </c>
    </row>
    <row r="88327" spans="1:6" x14ac:dyDescent="0.2">
      <c r="A88327" t="s">
        <v>99129</v>
      </c>
      <c r="B88327" t="s">
        <v>100851</v>
      </c>
      <c r="C88327" t="s">
        <v>100852</v>
      </c>
      <c r="D88327" t="s">
        <v>99185</v>
      </c>
      <c r="E88327" t="s">
        <v>99186</v>
      </c>
      <c r="F88327" t="s">
        <v>99187</v>
      </c>
    </row>
    <row r="88328" spans="1:6" x14ac:dyDescent="0.2">
      <c r="A88328" t="s">
        <v>99129</v>
      </c>
      <c r="B88328" t="s">
        <v>100851</v>
      </c>
      <c r="C88328" t="s">
        <v>100852</v>
      </c>
      <c r="D88328" t="s">
        <v>100557</v>
      </c>
      <c r="E88328" t="s">
        <v>100558</v>
      </c>
      <c r="F88328" t="s">
        <v>100559</v>
      </c>
    </row>
    <row r="88329" spans="1:6" x14ac:dyDescent="0.2">
      <c r="A88329" t="s">
        <v>99129</v>
      </c>
      <c r="B88329" t="s">
        <v>100851</v>
      </c>
      <c r="C88329" t="s">
        <v>100852</v>
      </c>
      <c r="D88329" t="s">
        <v>100872</v>
      </c>
      <c r="E88329" t="s">
        <v>100873</v>
      </c>
      <c r="F88329" t="s">
        <v>100874</v>
      </c>
    </row>
    <row r="88330" spans="1:6" x14ac:dyDescent="0.2">
      <c r="A88330" t="s">
        <v>99129</v>
      </c>
      <c r="B88330" t="s">
        <v>100851</v>
      </c>
      <c r="C88330" t="s">
        <v>100852</v>
      </c>
      <c r="D88330" t="s">
        <v>41997</v>
      </c>
      <c r="E88330" t="s">
        <v>41998</v>
      </c>
      <c r="F88330" t="s">
        <v>41999</v>
      </c>
    </row>
    <row r="88331" spans="1:6" x14ac:dyDescent="0.2">
      <c r="A88331" t="s">
        <v>99129</v>
      </c>
      <c r="B88331" t="s">
        <v>100851</v>
      </c>
      <c r="C88331" t="s">
        <v>100852</v>
      </c>
      <c r="D88331" t="s">
        <v>75838</v>
      </c>
      <c r="E88331" t="s">
        <v>75839</v>
      </c>
      <c r="F88331" t="s">
        <v>75840</v>
      </c>
    </row>
    <row r="88332" spans="1:6" x14ac:dyDescent="0.2">
      <c r="A88332" t="s">
        <v>99129</v>
      </c>
      <c r="B88332" t="s">
        <v>100851</v>
      </c>
      <c r="C88332" t="s">
        <v>100852</v>
      </c>
      <c r="D88332" t="s">
        <v>100590</v>
      </c>
      <c r="E88332" t="s">
        <v>100591</v>
      </c>
      <c r="F88332" t="s">
        <v>100592</v>
      </c>
    </row>
    <row r="88333" spans="1:6" x14ac:dyDescent="0.2">
      <c r="A88333" t="s">
        <v>99129</v>
      </c>
      <c r="B88333" t="s">
        <v>100851</v>
      </c>
      <c r="C88333" t="s">
        <v>100852</v>
      </c>
      <c r="D88333" t="s">
        <v>42024</v>
      </c>
      <c r="E88333" t="s">
        <v>42025</v>
      </c>
      <c r="F88333" t="s">
        <v>42026</v>
      </c>
    </row>
    <row r="88334" spans="1:6" x14ac:dyDescent="0.2">
      <c r="A88334" t="s">
        <v>99129</v>
      </c>
      <c r="B88334" t="s">
        <v>100851</v>
      </c>
      <c r="C88334" t="s">
        <v>100852</v>
      </c>
      <c r="D88334" t="s">
        <v>49516</v>
      </c>
      <c r="E88334" t="s">
        <v>49517</v>
      </c>
      <c r="F88334" t="s">
        <v>49518</v>
      </c>
    </row>
    <row r="88335" spans="1:6" x14ac:dyDescent="0.2">
      <c r="A88335" t="s">
        <v>99129</v>
      </c>
      <c r="B88335" t="s">
        <v>100851</v>
      </c>
      <c r="C88335" t="s">
        <v>100852</v>
      </c>
      <c r="D88335" t="s">
        <v>21642</v>
      </c>
      <c r="E88335" t="s">
        <v>21643</v>
      </c>
      <c r="F88335" t="s">
        <v>100875</v>
      </c>
    </row>
    <row r="88336" spans="1:6" x14ac:dyDescent="0.2">
      <c r="A88336" t="s">
        <v>99129</v>
      </c>
      <c r="B88336" t="s">
        <v>100851</v>
      </c>
      <c r="C88336" t="s">
        <v>100852</v>
      </c>
      <c r="D88336" t="s">
        <v>18494</v>
      </c>
      <c r="E88336" t="s">
        <v>18495</v>
      </c>
      <c r="F88336" t="s">
        <v>18496</v>
      </c>
    </row>
    <row r="88337" spans="1:6" x14ac:dyDescent="0.2">
      <c r="A88337" t="s">
        <v>99129</v>
      </c>
      <c r="B88337" t="s">
        <v>100851</v>
      </c>
      <c r="C88337" t="s">
        <v>100852</v>
      </c>
      <c r="D88337" t="s">
        <v>17941</v>
      </c>
      <c r="E88337" t="s">
        <v>17942</v>
      </c>
      <c r="F88337" t="s">
        <v>17943</v>
      </c>
    </row>
    <row r="88338" spans="1:6" x14ac:dyDescent="0.2">
      <c r="A88338" t="s">
        <v>99129</v>
      </c>
      <c r="B88338" t="s">
        <v>100851</v>
      </c>
      <c r="C88338" t="s">
        <v>100852</v>
      </c>
      <c r="D88338" t="s">
        <v>42046</v>
      </c>
      <c r="E88338" t="s">
        <v>42047</v>
      </c>
      <c r="F88338" t="s">
        <v>42048</v>
      </c>
    </row>
    <row r="88339" spans="1:6" x14ac:dyDescent="0.2">
      <c r="A88339" t="s">
        <v>99129</v>
      </c>
      <c r="B88339" t="s">
        <v>100851</v>
      </c>
      <c r="C88339" t="s">
        <v>100852</v>
      </c>
      <c r="D88339" t="s">
        <v>60519</v>
      </c>
      <c r="E88339" t="s">
        <v>60520</v>
      </c>
      <c r="F88339" t="s">
        <v>60521</v>
      </c>
    </row>
    <row r="88340" spans="1:6" x14ac:dyDescent="0.2">
      <c r="A88340" t="s">
        <v>99129</v>
      </c>
      <c r="B88340" t="s">
        <v>100851</v>
      </c>
      <c r="C88340" t="s">
        <v>100852</v>
      </c>
      <c r="D88340" t="s">
        <v>99803</v>
      </c>
      <c r="E88340" t="s">
        <v>99804</v>
      </c>
      <c r="F88340" t="s">
        <v>99805</v>
      </c>
    </row>
    <row r="88341" spans="1:6" x14ac:dyDescent="0.2">
      <c r="A88341" t="s">
        <v>99129</v>
      </c>
      <c r="B88341" t="s">
        <v>100851</v>
      </c>
      <c r="C88341" t="s">
        <v>100852</v>
      </c>
      <c r="D88341" t="s">
        <v>42688</v>
      </c>
      <c r="E88341" t="s">
        <v>42689</v>
      </c>
      <c r="F88341" t="s">
        <v>42690</v>
      </c>
    </row>
    <row r="88342" spans="1:6" x14ac:dyDescent="0.2">
      <c r="A88342" t="s">
        <v>99129</v>
      </c>
      <c r="B88342" t="s">
        <v>100851</v>
      </c>
      <c r="C88342" t="s">
        <v>100852</v>
      </c>
      <c r="D88342" t="s">
        <v>42691</v>
      </c>
      <c r="E88342" t="s">
        <v>42692</v>
      </c>
      <c r="F88342" t="s">
        <v>42693</v>
      </c>
    </row>
    <row r="88343" spans="1:6" x14ac:dyDescent="0.2">
      <c r="A88343" t="s">
        <v>99129</v>
      </c>
      <c r="B88343" t="s">
        <v>100851</v>
      </c>
      <c r="C88343" t="s">
        <v>100852</v>
      </c>
      <c r="D88343" t="s">
        <v>16569</v>
      </c>
      <c r="E88343" t="s">
        <v>16570</v>
      </c>
      <c r="F88343" t="s">
        <v>16571</v>
      </c>
    </row>
    <row r="88344" spans="1:6" x14ac:dyDescent="0.2">
      <c r="A88344" t="s">
        <v>99129</v>
      </c>
      <c r="B88344" t="s">
        <v>100851</v>
      </c>
      <c r="C88344" t="s">
        <v>100852</v>
      </c>
      <c r="D88344" t="s">
        <v>42092</v>
      </c>
      <c r="E88344" t="s">
        <v>42093</v>
      </c>
      <c r="F88344" t="s">
        <v>42094</v>
      </c>
    </row>
    <row r="88345" spans="1:6" x14ac:dyDescent="0.2">
      <c r="A88345" t="s">
        <v>99129</v>
      </c>
      <c r="B88345" t="s">
        <v>100851</v>
      </c>
      <c r="C88345" t="s">
        <v>100852</v>
      </c>
      <c r="D88345" t="s">
        <v>100876</v>
      </c>
      <c r="E88345" t="s">
        <v>100877</v>
      </c>
      <c r="F88345" t="s">
        <v>100878</v>
      </c>
    </row>
    <row r="88346" spans="1:6" x14ac:dyDescent="0.2">
      <c r="A88346" t="s">
        <v>99129</v>
      </c>
      <c r="B88346" t="s">
        <v>100851</v>
      </c>
      <c r="C88346" t="s">
        <v>100852</v>
      </c>
      <c r="D88346" t="s">
        <v>100879</v>
      </c>
      <c r="E88346" t="s">
        <v>100880</v>
      </c>
      <c r="F88346" t="s">
        <v>100881</v>
      </c>
    </row>
    <row r="88347" spans="1:6" x14ac:dyDescent="0.2">
      <c r="A88347" t="s">
        <v>99129</v>
      </c>
      <c r="B88347" t="s">
        <v>100851</v>
      </c>
      <c r="C88347" t="s">
        <v>100852</v>
      </c>
      <c r="D88347" t="s">
        <v>100882</v>
      </c>
      <c r="E88347" t="s">
        <v>100883</v>
      </c>
      <c r="F88347" t="s">
        <v>100884</v>
      </c>
    </row>
    <row r="88348" spans="1:6" x14ac:dyDescent="0.2">
      <c r="A88348" t="s">
        <v>99129</v>
      </c>
      <c r="B88348" t="s">
        <v>100851</v>
      </c>
      <c r="C88348" t="s">
        <v>100852</v>
      </c>
      <c r="D88348" t="s">
        <v>100885</v>
      </c>
      <c r="E88348" t="s">
        <v>100886</v>
      </c>
      <c r="F88348" t="s">
        <v>100887</v>
      </c>
    </row>
    <row r="88349" spans="1:6" x14ac:dyDescent="0.2">
      <c r="A88349" t="s">
        <v>99129</v>
      </c>
      <c r="B88349" t="s">
        <v>100851</v>
      </c>
      <c r="C88349" t="s">
        <v>100852</v>
      </c>
      <c r="D88349" t="s">
        <v>10159</v>
      </c>
      <c r="E88349" t="s">
        <v>10160</v>
      </c>
      <c r="F88349" t="s">
        <v>10161</v>
      </c>
    </row>
    <row r="88350" spans="1:6" x14ac:dyDescent="0.2">
      <c r="A88350" t="s">
        <v>99129</v>
      </c>
      <c r="B88350" t="s">
        <v>100851</v>
      </c>
      <c r="C88350" t="s">
        <v>100852</v>
      </c>
      <c r="D88350" t="s">
        <v>26414</v>
      </c>
      <c r="E88350" t="s">
        <v>26415</v>
      </c>
      <c r="F88350" t="s">
        <v>26416</v>
      </c>
    </row>
    <row r="88351" spans="1:6" x14ac:dyDescent="0.2">
      <c r="A88351" t="s">
        <v>99129</v>
      </c>
      <c r="B88351" t="s">
        <v>100851</v>
      </c>
      <c r="C88351" t="s">
        <v>100852</v>
      </c>
      <c r="D88351" t="s">
        <v>52029</v>
      </c>
      <c r="E88351" t="s">
        <v>52030</v>
      </c>
      <c r="F88351" t="s">
        <v>52031</v>
      </c>
    </row>
    <row r="88352" spans="1:6" x14ac:dyDescent="0.2">
      <c r="A88352" t="s">
        <v>99129</v>
      </c>
      <c r="B88352" t="s">
        <v>100851</v>
      </c>
      <c r="C88352" t="s">
        <v>100852</v>
      </c>
      <c r="D88352" t="s">
        <v>100888</v>
      </c>
      <c r="E88352" t="s">
        <v>100889</v>
      </c>
      <c r="F88352" t="s">
        <v>100890</v>
      </c>
    </row>
    <row r="88353" spans="1:6" x14ac:dyDescent="0.2">
      <c r="A88353" t="s">
        <v>99129</v>
      </c>
      <c r="B88353" t="s">
        <v>100851</v>
      </c>
      <c r="C88353" t="s">
        <v>100852</v>
      </c>
      <c r="D88353" t="s">
        <v>21327</v>
      </c>
      <c r="E88353" t="s">
        <v>21328</v>
      </c>
      <c r="F88353" t="s">
        <v>21329</v>
      </c>
    </row>
    <row r="88354" spans="1:6" x14ac:dyDescent="0.2">
      <c r="A88354" t="s">
        <v>99129</v>
      </c>
      <c r="B88354" t="s">
        <v>100851</v>
      </c>
      <c r="C88354" t="s">
        <v>100852</v>
      </c>
      <c r="D88354" t="s">
        <v>19263</v>
      </c>
      <c r="E88354" t="s">
        <v>19264</v>
      </c>
      <c r="F88354" t="s">
        <v>19265</v>
      </c>
    </row>
    <row r="88355" spans="1:6" x14ac:dyDescent="0.2">
      <c r="A88355" t="s">
        <v>99129</v>
      </c>
      <c r="B88355" t="s">
        <v>100851</v>
      </c>
      <c r="C88355" t="s">
        <v>100852</v>
      </c>
      <c r="D88355" t="s">
        <v>69467</v>
      </c>
      <c r="E88355" t="s">
        <v>69468</v>
      </c>
      <c r="F88355" t="s">
        <v>69469</v>
      </c>
    </row>
    <row r="88356" spans="1:6" x14ac:dyDescent="0.2">
      <c r="A88356" t="s">
        <v>99129</v>
      </c>
      <c r="B88356" t="s">
        <v>100851</v>
      </c>
      <c r="C88356" t="s">
        <v>100852</v>
      </c>
      <c r="D88356" t="s">
        <v>11441</v>
      </c>
      <c r="E88356" t="s">
        <v>11442</v>
      </c>
      <c r="F88356" t="s">
        <v>11443</v>
      </c>
    </row>
    <row r="88357" spans="1:6" x14ac:dyDescent="0.2">
      <c r="A88357" t="s">
        <v>99129</v>
      </c>
      <c r="B88357" t="s">
        <v>100851</v>
      </c>
      <c r="C88357" t="s">
        <v>100852</v>
      </c>
      <c r="D88357" t="s">
        <v>92617</v>
      </c>
      <c r="E88357" t="s">
        <v>92618</v>
      </c>
      <c r="F88357" t="s">
        <v>92619</v>
      </c>
    </row>
    <row r="88358" spans="1:6" x14ac:dyDescent="0.2">
      <c r="A88358" t="s">
        <v>99129</v>
      </c>
      <c r="B88358" t="s">
        <v>100851</v>
      </c>
      <c r="C88358" t="s">
        <v>100852</v>
      </c>
      <c r="D88358" t="s">
        <v>16620</v>
      </c>
      <c r="E88358" t="s">
        <v>16621</v>
      </c>
      <c r="F88358" t="s">
        <v>16622</v>
      </c>
    </row>
    <row r="88359" spans="1:6" x14ac:dyDescent="0.2">
      <c r="A88359" t="s">
        <v>99129</v>
      </c>
      <c r="B88359" t="s">
        <v>100851</v>
      </c>
      <c r="C88359" t="s">
        <v>100852</v>
      </c>
      <c r="D88359" t="s">
        <v>100891</v>
      </c>
      <c r="E88359" t="s">
        <v>100892</v>
      </c>
      <c r="F88359" t="s">
        <v>100893</v>
      </c>
    </row>
    <row r="88360" spans="1:6" x14ac:dyDescent="0.2">
      <c r="A88360" t="s">
        <v>99129</v>
      </c>
      <c r="B88360" t="s">
        <v>100851</v>
      </c>
      <c r="C88360" t="s">
        <v>100852</v>
      </c>
      <c r="D88360" t="s">
        <v>100894</v>
      </c>
      <c r="E88360" t="s">
        <v>100895</v>
      </c>
      <c r="F88360" t="s">
        <v>100896</v>
      </c>
    </row>
    <row r="88361" spans="1:6" x14ac:dyDescent="0.2">
      <c r="A88361" t="s">
        <v>99129</v>
      </c>
      <c r="B88361" t="s">
        <v>100851</v>
      </c>
      <c r="C88361" t="s">
        <v>100852</v>
      </c>
      <c r="D88361" t="s">
        <v>42288</v>
      </c>
      <c r="E88361" t="s">
        <v>42289</v>
      </c>
      <c r="F88361" t="s">
        <v>42290</v>
      </c>
    </row>
    <row r="88362" spans="1:6" x14ac:dyDescent="0.2">
      <c r="A88362" t="s">
        <v>99129</v>
      </c>
      <c r="B88362" t="s">
        <v>100851</v>
      </c>
      <c r="C88362" t="s">
        <v>100852</v>
      </c>
      <c r="D88362" t="s">
        <v>92063</v>
      </c>
      <c r="E88362" t="s">
        <v>92064</v>
      </c>
      <c r="F88362" t="s">
        <v>92065</v>
      </c>
    </row>
    <row r="88363" spans="1:6" x14ac:dyDescent="0.2">
      <c r="A88363" t="s">
        <v>99129</v>
      </c>
      <c r="B88363" t="s">
        <v>100851</v>
      </c>
      <c r="C88363" t="s">
        <v>100852</v>
      </c>
      <c r="D88363" t="s">
        <v>100897</v>
      </c>
      <c r="E88363" t="s">
        <v>100898</v>
      </c>
      <c r="F88363" t="s">
        <v>100899</v>
      </c>
    </row>
    <row r="88364" spans="1:6" x14ac:dyDescent="0.2">
      <c r="A88364" t="s">
        <v>99129</v>
      </c>
      <c r="B88364" t="s">
        <v>100851</v>
      </c>
      <c r="C88364" t="s">
        <v>100852</v>
      </c>
      <c r="D88364" t="s">
        <v>100900</v>
      </c>
      <c r="E88364" t="s">
        <v>100901</v>
      </c>
      <c r="F88364" t="s">
        <v>100902</v>
      </c>
    </row>
    <row r="88365" spans="1:6" x14ac:dyDescent="0.2">
      <c r="A88365" t="s">
        <v>99129</v>
      </c>
      <c r="B88365" t="s">
        <v>100851</v>
      </c>
      <c r="C88365" t="s">
        <v>100852</v>
      </c>
      <c r="D88365" t="s">
        <v>67794</v>
      </c>
      <c r="E88365" t="s">
        <v>67795</v>
      </c>
      <c r="F88365" t="s">
        <v>67796</v>
      </c>
    </row>
    <row r="88366" spans="1:6" x14ac:dyDescent="0.2">
      <c r="A88366" t="s">
        <v>99129</v>
      </c>
      <c r="B88366" t="s">
        <v>100851</v>
      </c>
      <c r="C88366" t="s">
        <v>100852</v>
      </c>
      <c r="D88366" t="s">
        <v>100903</v>
      </c>
      <c r="E88366" t="s">
        <v>100904</v>
      </c>
      <c r="F88366" t="s">
        <v>100905</v>
      </c>
    </row>
    <row r="88367" spans="1:6" x14ac:dyDescent="0.2">
      <c r="A88367" t="s">
        <v>99129</v>
      </c>
      <c r="B88367" t="s">
        <v>100851</v>
      </c>
      <c r="C88367" t="s">
        <v>100852</v>
      </c>
      <c r="D88367" t="s">
        <v>23251</v>
      </c>
      <c r="E88367" t="s">
        <v>23252</v>
      </c>
      <c r="F88367" t="s">
        <v>23253</v>
      </c>
    </row>
    <row r="88368" spans="1:6" x14ac:dyDescent="0.2">
      <c r="A88368" t="s">
        <v>99129</v>
      </c>
      <c r="B88368" t="s">
        <v>100851</v>
      </c>
      <c r="C88368" t="s">
        <v>100852</v>
      </c>
      <c r="D88368" t="s">
        <v>92063</v>
      </c>
      <c r="E88368" t="s">
        <v>92064</v>
      </c>
      <c r="F88368" t="s">
        <v>92065</v>
      </c>
    </row>
    <row r="88369" spans="1:6" x14ac:dyDescent="0.2">
      <c r="A88369" t="s">
        <v>99129</v>
      </c>
      <c r="B88369" t="s">
        <v>100851</v>
      </c>
      <c r="C88369" t="s">
        <v>100852</v>
      </c>
      <c r="D88369" t="s">
        <v>100906</v>
      </c>
      <c r="E88369" t="s">
        <v>100907</v>
      </c>
      <c r="F88369" t="s">
        <v>100908</v>
      </c>
    </row>
    <row r="88370" spans="1:6" x14ac:dyDescent="0.2">
      <c r="A88370" t="s">
        <v>99129</v>
      </c>
      <c r="B88370" t="s">
        <v>100851</v>
      </c>
      <c r="C88370" t="s">
        <v>100852</v>
      </c>
      <c r="D88370" t="s">
        <v>23251</v>
      </c>
      <c r="E88370" t="s">
        <v>23252</v>
      </c>
      <c r="F88370" t="s">
        <v>23253</v>
      </c>
    </row>
    <row r="88371" spans="1:6" x14ac:dyDescent="0.2">
      <c r="A88371" t="s">
        <v>99129</v>
      </c>
      <c r="B88371" t="s">
        <v>100851</v>
      </c>
      <c r="C88371" t="s">
        <v>100852</v>
      </c>
      <c r="D88371" t="s">
        <v>67794</v>
      </c>
      <c r="E88371" t="s">
        <v>67795</v>
      </c>
      <c r="F88371" t="s">
        <v>67796</v>
      </c>
    </row>
    <row r="88372" spans="1:6" x14ac:dyDescent="0.2">
      <c r="A88372" t="s">
        <v>99129</v>
      </c>
      <c r="B88372" t="s">
        <v>100851</v>
      </c>
      <c r="C88372" t="s">
        <v>100852</v>
      </c>
      <c r="D88372" t="s">
        <v>100903</v>
      </c>
      <c r="E88372" t="s">
        <v>100904</v>
      </c>
      <c r="F88372" t="s">
        <v>100905</v>
      </c>
    </row>
    <row r="88373" spans="1:6" x14ac:dyDescent="0.2">
      <c r="A88373" t="s">
        <v>99129</v>
      </c>
      <c r="B88373" t="s">
        <v>100851</v>
      </c>
      <c r="C88373" t="s">
        <v>100852</v>
      </c>
      <c r="D88373" t="s">
        <v>42249</v>
      </c>
      <c r="E88373" t="s">
        <v>42250</v>
      </c>
      <c r="F88373" t="s">
        <v>100909</v>
      </c>
    </row>
    <row r="88374" spans="1:6" x14ac:dyDescent="0.2">
      <c r="A88374" t="s">
        <v>99129</v>
      </c>
      <c r="B88374" t="s">
        <v>100851</v>
      </c>
      <c r="C88374" t="s">
        <v>100852</v>
      </c>
      <c r="D88374" t="s">
        <v>18572</v>
      </c>
      <c r="E88374" t="s">
        <v>18573</v>
      </c>
      <c r="F88374" t="s">
        <v>18574</v>
      </c>
    </row>
    <row r="88375" spans="1:6" x14ac:dyDescent="0.2">
      <c r="A88375" t="s">
        <v>99129</v>
      </c>
      <c r="B88375" t="s">
        <v>100910</v>
      </c>
      <c r="C88375" t="s">
        <v>100911</v>
      </c>
      <c r="D88375" t="s">
        <v>92</v>
      </c>
      <c r="E88375" t="s">
        <v>100912</v>
      </c>
      <c r="F88375" t="s">
        <v>1074</v>
      </c>
    </row>
    <row r="88376" spans="1:6" x14ac:dyDescent="0.2">
      <c r="A88376" t="s">
        <v>99129</v>
      </c>
      <c r="B88376" t="s">
        <v>100910</v>
      </c>
      <c r="C88376" t="s">
        <v>100911</v>
      </c>
      <c r="D88376" t="s">
        <v>49169</v>
      </c>
      <c r="E88376" t="s">
        <v>100913</v>
      </c>
      <c r="F88376" t="s">
        <v>49171</v>
      </c>
    </row>
    <row r="88377" spans="1:6" x14ac:dyDescent="0.2">
      <c r="A88377" t="s">
        <v>99129</v>
      </c>
      <c r="B88377" t="s">
        <v>100910</v>
      </c>
      <c r="C88377" t="s">
        <v>100911</v>
      </c>
      <c r="D88377" t="s">
        <v>32270</v>
      </c>
      <c r="E88377" t="s">
        <v>32271</v>
      </c>
      <c r="F88377" t="s">
        <v>32272</v>
      </c>
    </row>
    <row r="88378" spans="1:6" x14ac:dyDescent="0.2">
      <c r="A88378" t="s">
        <v>99129</v>
      </c>
      <c r="B88378" t="s">
        <v>100910</v>
      </c>
      <c r="C88378" t="s">
        <v>100911</v>
      </c>
      <c r="D88378" t="s">
        <v>61211</v>
      </c>
      <c r="E88378" t="s">
        <v>61212</v>
      </c>
      <c r="F88378" t="s">
        <v>61213</v>
      </c>
    </row>
    <row r="88379" spans="1:6" x14ac:dyDescent="0.2">
      <c r="A88379" t="s">
        <v>99129</v>
      </c>
      <c r="B88379" t="s">
        <v>100910</v>
      </c>
      <c r="C88379" t="s">
        <v>100911</v>
      </c>
      <c r="D88379" t="s">
        <v>58249</v>
      </c>
      <c r="E88379" t="s">
        <v>58250</v>
      </c>
      <c r="F88379" t="s">
        <v>76633</v>
      </c>
    </row>
    <row r="88380" spans="1:6" x14ac:dyDescent="0.2">
      <c r="A88380" t="s">
        <v>99129</v>
      </c>
      <c r="B88380" t="s">
        <v>100910</v>
      </c>
      <c r="C88380" t="s">
        <v>100911</v>
      </c>
      <c r="D88380" t="s">
        <v>61215</v>
      </c>
      <c r="E88380" t="s">
        <v>61216</v>
      </c>
      <c r="F88380" t="s">
        <v>61217</v>
      </c>
    </row>
    <row r="88381" spans="1:6" x14ac:dyDescent="0.2">
      <c r="A88381" t="s">
        <v>99129</v>
      </c>
      <c r="B88381" t="s">
        <v>100910</v>
      </c>
      <c r="C88381" t="s">
        <v>100911</v>
      </c>
      <c r="D88381" t="s">
        <v>49177</v>
      </c>
      <c r="E88381" t="s">
        <v>49178</v>
      </c>
      <c r="F88381" t="s">
        <v>100914</v>
      </c>
    </row>
    <row r="88382" spans="1:6" x14ac:dyDescent="0.2">
      <c r="A88382" t="s">
        <v>99129</v>
      </c>
      <c r="B88382" t="s">
        <v>100910</v>
      </c>
      <c r="C88382" t="s">
        <v>100911</v>
      </c>
      <c r="D88382" t="s">
        <v>58696</v>
      </c>
      <c r="E88382" t="s">
        <v>58697</v>
      </c>
      <c r="F88382" t="s">
        <v>100915</v>
      </c>
    </row>
    <row r="88383" spans="1:6" x14ac:dyDescent="0.2">
      <c r="A88383" t="s">
        <v>99129</v>
      </c>
      <c r="B88383" t="s">
        <v>100910</v>
      </c>
      <c r="C88383" t="s">
        <v>100911</v>
      </c>
      <c r="D88383" t="s">
        <v>49942</v>
      </c>
      <c r="E88383" t="s">
        <v>49943</v>
      </c>
      <c r="F88383" t="s">
        <v>49944</v>
      </c>
    </row>
    <row r="88384" spans="1:6" x14ac:dyDescent="0.2">
      <c r="A88384" t="s">
        <v>99129</v>
      </c>
      <c r="B88384" t="s">
        <v>100910</v>
      </c>
      <c r="C88384" t="s">
        <v>100911</v>
      </c>
      <c r="D88384" t="s">
        <v>57046</v>
      </c>
      <c r="E88384" t="s">
        <v>57047</v>
      </c>
      <c r="F88384" t="s">
        <v>57048</v>
      </c>
    </row>
    <row r="88385" spans="1:6" x14ac:dyDescent="0.2">
      <c r="A88385" t="s">
        <v>99129</v>
      </c>
      <c r="B88385" t="s">
        <v>100910</v>
      </c>
      <c r="C88385" t="s">
        <v>100911</v>
      </c>
      <c r="D88385" t="s">
        <v>58702</v>
      </c>
      <c r="E88385" t="s">
        <v>58703</v>
      </c>
      <c r="F88385" t="s">
        <v>58704</v>
      </c>
    </row>
    <row r="88386" spans="1:6" x14ac:dyDescent="0.2">
      <c r="A88386" t="s">
        <v>99129</v>
      </c>
      <c r="B88386" t="s">
        <v>100910</v>
      </c>
      <c r="C88386" t="s">
        <v>100911</v>
      </c>
      <c r="D88386" t="s">
        <v>99839</v>
      </c>
      <c r="E88386" t="s">
        <v>99840</v>
      </c>
      <c r="F88386" t="s">
        <v>100916</v>
      </c>
    </row>
    <row r="88387" spans="1:6" x14ac:dyDescent="0.2">
      <c r="A88387" t="s">
        <v>99129</v>
      </c>
      <c r="B88387" t="s">
        <v>100910</v>
      </c>
      <c r="C88387" t="s">
        <v>100911</v>
      </c>
      <c r="D88387" t="s">
        <v>26582</v>
      </c>
      <c r="E88387" t="s">
        <v>26583</v>
      </c>
      <c r="F88387" t="s">
        <v>26584</v>
      </c>
    </row>
    <row r="88388" spans="1:6" x14ac:dyDescent="0.2">
      <c r="A88388" t="s">
        <v>99129</v>
      </c>
      <c r="B88388" t="s">
        <v>100910</v>
      </c>
      <c r="C88388" t="s">
        <v>100911</v>
      </c>
      <c r="D88388" t="s">
        <v>41064</v>
      </c>
      <c r="E88388" t="s">
        <v>41065</v>
      </c>
      <c r="F88388" t="s">
        <v>41066</v>
      </c>
    </row>
    <row r="88389" spans="1:6" x14ac:dyDescent="0.2">
      <c r="A88389" t="s">
        <v>99129</v>
      </c>
      <c r="B88389" t="s">
        <v>100910</v>
      </c>
      <c r="C88389" t="s">
        <v>100911</v>
      </c>
      <c r="D88389" t="s">
        <v>8453</v>
      </c>
      <c r="E88389" t="s">
        <v>8454</v>
      </c>
      <c r="F88389" t="s">
        <v>8455</v>
      </c>
    </row>
    <row r="88390" spans="1:6" x14ac:dyDescent="0.2">
      <c r="A88390" t="s">
        <v>99129</v>
      </c>
      <c r="B88390" t="s">
        <v>100910</v>
      </c>
      <c r="C88390" t="s">
        <v>100911</v>
      </c>
      <c r="D88390" t="s">
        <v>6926</v>
      </c>
      <c r="E88390" t="s">
        <v>6927</v>
      </c>
      <c r="F88390" t="s">
        <v>6928</v>
      </c>
    </row>
    <row r="88391" spans="1:6" x14ac:dyDescent="0.2">
      <c r="A88391" t="s">
        <v>99129</v>
      </c>
      <c r="B88391" t="s">
        <v>100910</v>
      </c>
      <c r="C88391" t="s">
        <v>100911</v>
      </c>
      <c r="D88391" t="s">
        <v>57337</v>
      </c>
      <c r="E88391" t="s">
        <v>57338</v>
      </c>
      <c r="F88391" t="s">
        <v>57339</v>
      </c>
    </row>
    <row r="88392" spans="1:6" x14ac:dyDescent="0.2">
      <c r="A88392" t="s">
        <v>99129</v>
      </c>
      <c r="B88392" t="s">
        <v>100910</v>
      </c>
      <c r="C88392" t="s">
        <v>100911</v>
      </c>
      <c r="D88392" t="s">
        <v>100248</v>
      </c>
      <c r="E88392" t="s">
        <v>100249</v>
      </c>
      <c r="F88392" t="s">
        <v>100250</v>
      </c>
    </row>
    <row r="88393" spans="1:6" x14ac:dyDescent="0.2">
      <c r="A88393" t="s">
        <v>99129</v>
      </c>
      <c r="B88393" t="s">
        <v>100910</v>
      </c>
      <c r="C88393" t="s">
        <v>100911</v>
      </c>
      <c r="D88393" t="s">
        <v>57343</v>
      </c>
      <c r="E88393" t="s">
        <v>57344</v>
      </c>
      <c r="F88393" t="s">
        <v>57345</v>
      </c>
    </row>
    <row r="88394" spans="1:6" x14ac:dyDescent="0.2">
      <c r="A88394" t="s">
        <v>99129</v>
      </c>
      <c r="B88394" t="s">
        <v>100910</v>
      </c>
      <c r="C88394" t="s">
        <v>100911</v>
      </c>
      <c r="D88394" t="s">
        <v>8113</v>
      </c>
      <c r="E88394" t="s">
        <v>8114</v>
      </c>
      <c r="F88394" t="s">
        <v>100917</v>
      </c>
    </row>
    <row r="88395" spans="1:6" x14ac:dyDescent="0.2">
      <c r="A88395" t="s">
        <v>99129</v>
      </c>
      <c r="B88395" t="s">
        <v>100910</v>
      </c>
      <c r="C88395" t="s">
        <v>100911</v>
      </c>
      <c r="D88395" t="s">
        <v>100120</v>
      </c>
      <c r="E88395" t="s">
        <v>100121</v>
      </c>
      <c r="F88395" t="s">
        <v>100122</v>
      </c>
    </row>
    <row r="88396" spans="1:6" x14ac:dyDescent="0.2">
      <c r="A88396" t="s">
        <v>99129</v>
      </c>
      <c r="B88396" t="s">
        <v>100910</v>
      </c>
      <c r="C88396" t="s">
        <v>100911</v>
      </c>
      <c r="D88396" t="s">
        <v>67601</v>
      </c>
      <c r="E88396" t="s">
        <v>67602</v>
      </c>
      <c r="F88396" t="s">
        <v>67603</v>
      </c>
    </row>
    <row r="88397" spans="1:6" x14ac:dyDescent="0.2">
      <c r="A88397" t="s">
        <v>99129</v>
      </c>
      <c r="B88397" t="s">
        <v>100910</v>
      </c>
      <c r="C88397" t="s">
        <v>100911</v>
      </c>
      <c r="D88397" t="s">
        <v>19608</v>
      </c>
      <c r="E88397" t="s">
        <v>19609</v>
      </c>
      <c r="F88397" t="s">
        <v>19610</v>
      </c>
    </row>
    <row r="88398" spans="1:6" x14ac:dyDescent="0.2">
      <c r="A88398" t="s">
        <v>99129</v>
      </c>
      <c r="B88398" t="s">
        <v>100910</v>
      </c>
      <c r="C88398" t="s">
        <v>100911</v>
      </c>
      <c r="D88398" t="s">
        <v>99238</v>
      </c>
      <c r="E88398" t="s">
        <v>99239</v>
      </c>
      <c r="F88398" t="s">
        <v>99240</v>
      </c>
    </row>
    <row r="88399" spans="1:6" x14ac:dyDescent="0.2">
      <c r="A88399" t="s">
        <v>99129</v>
      </c>
      <c r="B88399" t="s">
        <v>100910</v>
      </c>
      <c r="C88399" t="s">
        <v>100911</v>
      </c>
      <c r="D88399" t="s">
        <v>26964</v>
      </c>
      <c r="E88399" t="s">
        <v>26965</v>
      </c>
      <c r="F88399" t="s">
        <v>100918</v>
      </c>
    </row>
    <row r="88400" spans="1:6" x14ac:dyDescent="0.2">
      <c r="A88400" t="s">
        <v>99129</v>
      </c>
      <c r="B88400" t="s">
        <v>100910</v>
      </c>
      <c r="C88400" t="s">
        <v>100911</v>
      </c>
      <c r="D88400" t="s">
        <v>76240</v>
      </c>
      <c r="E88400" t="s">
        <v>76241</v>
      </c>
      <c r="F88400" t="s">
        <v>76242</v>
      </c>
    </row>
    <row r="88401" spans="1:6" x14ac:dyDescent="0.2">
      <c r="A88401" t="s">
        <v>99129</v>
      </c>
      <c r="B88401" t="s">
        <v>100910</v>
      </c>
      <c r="C88401" t="s">
        <v>100911</v>
      </c>
      <c r="D88401" t="s">
        <v>10898</v>
      </c>
      <c r="E88401" t="s">
        <v>10899</v>
      </c>
      <c r="F88401" t="s">
        <v>10900</v>
      </c>
    </row>
    <row r="88402" spans="1:6" x14ac:dyDescent="0.2">
      <c r="A88402" t="s">
        <v>99129</v>
      </c>
      <c r="B88402" t="s">
        <v>100910</v>
      </c>
      <c r="C88402" t="s">
        <v>100911</v>
      </c>
      <c r="D88402" t="s">
        <v>28214</v>
      </c>
      <c r="E88402" t="s">
        <v>28215</v>
      </c>
      <c r="F88402" t="s">
        <v>28216</v>
      </c>
    </row>
    <row r="88403" spans="1:6" x14ac:dyDescent="0.2">
      <c r="A88403" t="s">
        <v>99129</v>
      </c>
      <c r="B88403" t="s">
        <v>100910</v>
      </c>
      <c r="C88403" t="s">
        <v>100911</v>
      </c>
      <c r="D88403" t="s">
        <v>28223</v>
      </c>
      <c r="E88403" t="s">
        <v>28224</v>
      </c>
      <c r="F88403" t="s">
        <v>100919</v>
      </c>
    </row>
    <row r="88404" spans="1:6" x14ac:dyDescent="0.2">
      <c r="A88404" t="s">
        <v>99129</v>
      </c>
      <c r="B88404" t="s">
        <v>100910</v>
      </c>
      <c r="C88404" t="s">
        <v>100911</v>
      </c>
      <c r="D88404" t="s">
        <v>57120</v>
      </c>
      <c r="E88404" t="s">
        <v>57121</v>
      </c>
      <c r="F88404" t="s">
        <v>57122</v>
      </c>
    </row>
    <row r="88405" spans="1:6" x14ac:dyDescent="0.2">
      <c r="A88405" t="s">
        <v>99129</v>
      </c>
      <c r="B88405" t="s">
        <v>100910</v>
      </c>
      <c r="C88405" t="s">
        <v>100911</v>
      </c>
      <c r="D88405" t="s">
        <v>62021</v>
      </c>
      <c r="E88405" t="s">
        <v>62022</v>
      </c>
      <c r="F88405" t="s">
        <v>62023</v>
      </c>
    </row>
    <row r="88406" spans="1:6" x14ac:dyDescent="0.2">
      <c r="A88406" t="s">
        <v>99129</v>
      </c>
      <c r="B88406" t="s">
        <v>100910</v>
      </c>
      <c r="C88406" t="s">
        <v>100911</v>
      </c>
      <c r="D88406" t="s">
        <v>12300</v>
      </c>
      <c r="E88406" t="s">
        <v>12301</v>
      </c>
      <c r="F88406" t="s">
        <v>12302</v>
      </c>
    </row>
    <row r="88407" spans="1:6" x14ac:dyDescent="0.2">
      <c r="A88407" t="s">
        <v>99129</v>
      </c>
      <c r="B88407" t="s">
        <v>100910</v>
      </c>
      <c r="C88407" t="s">
        <v>100911</v>
      </c>
      <c r="D88407" t="s">
        <v>12303</v>
      </c>
      <c r="E88407" t="s">
        <v>12304</v>
      </c>
      <c r="F88407" t="s">
        <v>12305</v>
      </c>
    </row>
    <row r="88408" spans="1:6" x14ac:dyDescent="0.2">
      <c r="A88408" t="s">
        <v>99129</v>
      </c>
      <c r="B88408" t="s">
        <v>100910</v>
      </c>
      <c r="C88408" t="s">
        <v>100911</v>
      </c>
      <c r="D88408" t="s">
        <v>8784</v>
      </c>
      <c r="E88408" t="s">
        <v>8785</v>
      </c>
      <c r="F88408" t="s">
        <v>8786</v>
      </c>
    </row>
    <row r="88409" spans="1:6" x14ac:dyDescent="0.2">
      <c r="A88409" t="s">
        <v>99129</v>
      </c>
      <c r="B88409" t="s">
        <v>100910</v>
      </c>
      <c r="C88409" t="s">
        <v>100911</v>
      </c>
      <c r="D88409" t="s">
        <v>100352</v>
      </c>
      <c r="E88409" t="s">
        <v>100353</v>
      </c>
      <c r="F88409" t="s">
        <v>100354</v>
      </c>
    </row>
    <row r="88410" spans="1:6" x14ac:dyDescent="0.2">
      <c r="A88410" t="s">
        <v>99129</v>
      </c>
      <c r="B88410" t="s">
        <v>100910</v>
      </c>
      <c r="C88410" t="s">
        <v>100911</v>
      </c>
      <c r="D88410" t="s">
        <v>31262</v>
      </c>
      <c r="E88410" t="s">
        <v>99624</v>
      </c>
      <c r="F88410" t="s">
        <v>99625</v>
      </c>
    </row>
    <row r="88411" spans="1:6" x14ac:dyDescent="0.2">
      <c r="A88411" t="s">
        <v>99129</v>
      </c>
      <c r="B88411" t="s">
        <v>100910</v>
      </c>
      <c r="C88411" t="s">
        <v>100911</v>
      </c>
      <c r="D88411" t="s">
        <v>100920</v>
      </c>
      <c r="E88411" t="s">
        <v>100921</v>
      </c>
      <c r="F88411" t="s">
        <v>100922</v>
      </c>
    </row>
    <row r="88412" spans="1:6" x14ac:dyDescent="0.2">
      <c r="A88412" t="s">
        <v>99129</v>
      </c>
      <c r="B88412" t="s">
        <v>100910</v>
      </c>
      <c r="C88412" t="s">
        <v>100911</v>
      </c>
      <c r="D88412" t="s">
        <v>32405</v>
      </c>
      <c r="E88412" t="s">
        <v>32406</v>
      </c>
      <c r="F88412" t="s">
        <v>32407</v>
      </c>
    </row>
    <row r="88413" spans="1:6" x14ac:dyDescent="0.2">
      <c r="A88413" t="s">
        <v>99129</v>
      </c>
      <c r="B88413" t="s">
        <v>100910</v>
      </c>
      <c r="C88413" t="s">
        <v>100911</v>
      </c>
      <c r="D88413" t="s">
        <v>99270</v>
      </c>
      <c r="E88413" t="s">
        <v>99271</v>
      </c>
      <c r="F88413" t="s">
        <v>100923</v>
      </c>
    </row>
    <row r="88414" spans="1:6" x14ac:dyDescent="0.2">
      <c r="A88414" t="s">
        <v>99129</v>
      </c>
      <c r="B88414" t="s">
        <v>100910</v>
      </c>
      <c r="C88414" t="s">
        <v>100911</v>
      </c>
      <c r="D88414" t="s">
        <v>100924</v>
      </c>
      <c r="E88414" t="s">
        <v>100925</v>
      </c>
      <c r="F88414" t="s">
        <v>100926</v>
      </c>
    </row>
    <row r="88415" spans="1:6" x14ac:dyDescent="0.2">
      <c r="A88415" t="s">
        <v>99129</v>
      </c>
      <c r="B88415" t="s">
        <v>100910</v>
      </c>
      <c r="C88415" t="s">
        <v>100911</v>
      </c>
      <c r="D88415" t="s">
        <v>100927</v>
      </c>
      <c r="E88415" t="s">
        <v>100928</v>
      </c>
      <c r="F88415" t="s">
        <v>100929</v>
      </c>
    </row>
    <row r="88416" spans="1:6" x14ac:dyDescent="0.2">
      <c r="A88416" t="s">
        <v>99129</v>
      </c>
      <c r="B88416" t="s">
        <v>100910</v>
      </c>
      <c r="C88416" t="s">
        <v>100911</v>
      </c>
      <c r="D88416" t="s">
        <v>32418</v>
      </c>
      <c r="E88416" t="s">
        <v>32419</v>
      </c>
      <c r="F88416" t="s">
        <v>32420</v>
      </c>
    </row>
    <row r="88417" spans="1:6" x14ac:dyDescent="0.2">
      <c r="A88417" t="s">
        <v>99129</v>
      </c>
      <c r="B88417" t="s">
        <v>100910</v>
      </c>
      <c r="C88417" t="s">
        <v>100911</v>
      </c>
      <c r="D88417" t="s">
        <v>2907</v>
      </c>
      <c r="E88417" t="s">
        <v>2908</v>
      </c>
      <c r="F88417" t="s">
        <v>2909</v>
      </c>
    </row>
    <row r="88418" spans="1:6" x14ac:dyDescent="0.2">
      <c r="A88418" t="s">
        <v>99129</v>
      </c>
      <c r="B88418" t="s">
        <v>100910</v>
      </c>
      <c r="C88418" t="s">
        <v>100911</v>
      </c>
      <c r="D88418" t="s">
        <v>100930</v>
      </c>
      <c r="E88418" t="s">
        <v>100931</v>
      </c>
      <c r="F88418" t="s">
        <v>100932</v>
      </c>
    </row>
    <row r="88419" spans="1:6" x14ac:dyDescent="0.2">
      <c r="A88419" t="s">
        <v>99129</v>
      </c>
      <c r="B88419" t="s">
        <v>100910</v>
      </c>
      <c r="C88419" t="s">
        <v>100911</v>
      </c>
      <c r="D88419" t="s">
        <v>57149</v>
      </c>
      <c r="E88419" t="s">
        <v>57150</v>
      </c>
      <c r="F88419" t="s">
        <v>57151</v>
      </c>
    </row>
    <row r="88420" spans="1:6" x14ac:dyDescent="0.2">
      <c r="A88420" t="s">
        <v>99129</v>
      </c>
      <c r="B88420" t="s">
        <v>100910</v>
      </c>
      <c r="C88420" t="s">
        <v>100911</v>
      </c>
      <c r="D88420" t="s">
        <v>57146</v>
      </c>
      <c r="E88420" t="s">
        <v>57147</v>
      </c>
      <c r="F88420" t="s">
        <v>57148</v>
      </c>
    </row>
    <row r="88421" spans="1:6" x14ac:dyDescent="0.2">
      <c r="A88421" t="s">
        <v>99129</v>
      </c>
      <c r="B88421" t="s">
        <v>100910</v>
      </c>
      <c r="C88421" t="s">
        <v>100911</v>
      </c>
      <c r="D88421" t="s">
        <v>99276</v>
      </c>
      <c r="E88421" t="s">
        <v>99277</v>
      </c>
      <c r="F88421" t="s">
        <v>99278</v>
      </c>
    </row>
    <row r="88422" spans="1:6" x14ac:dyDescent="0.2">
      <c r="A88422" t="s">
        <v>99129</v>
      </c>
      <c r="B88422" t="s">
        <v>100910</v>
      </c>
      <c r="C88422" t="s">
        <v>100911</v>
      </c>
      <c r="D88422" t="s">
        <v>61266</v>
      </c>
      <c r="E88422" t="s">
        <v>61267</v>
      </c>
      <c r="F88422" t="s">
        <v>61268</v>
      </c>
    </row>
    <row r="88423" spans="1:6" x14ac:dyDescent="0.2">
      <c r="A88423" t="s">
        <v>99129</v>
      </c>
      <c r="B88423" t="s">
        <v>100910</v>
      </c>
      <c r="C88423" t="s">
        <v>100911</v>
      </c>
      <c r="D88423" t="s">
        <v>57155</v>
      </c>
      <c r="E88423" t="s">
        <v>57156</v>
      </c>
      <c r="F88423" t="s">
        <v>57157</v>
      </c>
    </row>
    <row r="88424" spans="1:6" x14ac:dyDescent="0.2">
      <c r="A88424" t="s">
        <v>99129</v>
      </c>
      <c r="B88424" t="s">
        <v>100910</v>
      </c>
      <c r="C88424" t="s">
        <v>100911</v>
      </c>
      <c r="D88424" t="s">
        <v>2932</v>
      </c>
      <c r="E88424" t="s">
        <v>2933</v>
      </c>
      <c r="F88424" t="s">
        <v>2934</v>
      </c>
    </row>
    <row r="88425" spans="1:6" x14ac:dyDescent="0.2">
      <c r="A88425" t="s">
        <v>99129</v>
      </c>
      <c r="B88425" t="s">
        <v>100910</v>
      </c>
      <c r="C88425" t="s">
        <v>100911</v>
      </c>
      <c r="D88425" t="s">
        <v>61537</v>
      </c>
      <c r="E88425" t="s">
        <v>61538</v>
      </c>
      <c r="F88425" t="s">
        <v>100933</v>
      </c>
    </row>
    <row r="88426" spans="1:6" x14ac:dyDescent="0.2">
      <c r="A88426" t="s">
        <v>99129</v>
      </c>
      <c r="B88426" t="s">
        <v>100910</v>
      </c>
      <c r="C88426" t="s">
        <v>100911</v>
      </c>
      <c r="D88426" t="s">
        <v>100140</v>
      </c>
      <c r="E88426" t="s">
        <v>100141</v>
      </c>
      <c r="F88426" t="s">
        <v>100142</v>
      </c>
    </row>
    <row r="88427" spans="1:6" x14ac:dyDescent="0.2">
      <c r="A88427" t="s">
        <v>99129</v>
      </c>
      <c r="B88427" t="s">
        <v>100910</v>
      </c>
      <c r="C88427" t="s">
        <v>100911</v>
      </c>
      <c r="D88427" t="s">
        <v>57162</v>
      </c>
      <c r="E88427" t="s">
        <v>57163</v>
      </c>
      <c r="F88427" t="s">
        <v>100934</v>
      </c>
    </row>
    <row r="88428" spans="1:6" x14ac:dyDescent="0.2">
      <c r="A88428" t="s">
        <v>99129</v>
      </c>
      <c r="B88428" t="s">
        <v>100910</v>
      </c>
      <c r="C88428" t="s">
        <v>100911</v>
      </c>
      <c r="D88428" t="s">
        <v>100409</v>
      </c>
      <c r="E88428" t="s">
        <v>100410</v>
      </c>
      <c r="F88428" t="s">
        <v>100411</v>
      </c>
    </row>
    <row r="88429" spans="1:6" x14ac:dyDescent="0.2">
      <c r="A88429" t="s">
        <v>99129</v>
      </c>
      <c r="B88429" t="s">
        <v>100910</v>
      </c>
      <c r="C88429" t="s">
        <v>100911</v>
      </c>
      <c r="D88429" t="s">
        <v>57175</v>
      </c>
      <c r="E88429" t="s">
        <v>57176</v>
      </c>
      <c r="F88429" t="s">
        <v>57177</v>
      </c>
    </row>
    <row r="88430" spans="1:6" x14ac:dyDescent="0.2">
      <c r="A88430" t="s">
        <v>99129</v>
      </c>
      <c r="B88430" t="s">
        <v>100910</v>
      </c>
      <c r="C88430" t="s">
        <v>100911</v>
      </c>
      <c r="D88430" t="s">
        <v>5637</v>
      </c>
      <c r="E88430" t="s">
        <v>5638</v>
      </c>
      <c r="F88430" t="s">
        <v>5639</v>
      </c>
    </row>
    <row r="88431" spans="1:6" x14ac:dyDescent="0.2">
      <c r="A88431" t="s">
        <v>99129</v>
      </c>
      <c r="B88431" t="s">
        <v>100910</v>
      </c>
      <c r="C88431" t="s">
        <v>100911</v>
      </c>
      <c r="D88431" t="s">
        <v>82342</v>
      </c>
      <c r="E88431" t="s">
        <v>82343</v>
      </c>
      <c r="F88431" t="s">
        <v>82344</v>
      </c>
    </row>
    <row r="88432" spans="1:6" x14ac:dyDescent="0.2">
      <c r="A88432" t="s">
        <v>99129</v>
      </c>
      <c r="B88432" t="s">
        <v>100910</v>
      </c>
      <c r="C88432" t="s">
        <v>100911</v>
      </c>
      <c r="D88432" t="s">
        <v>100935</v>
      </c>
      <c r="E88432" t="s">
        <v>100936</v>
      </c>
      <c r="F88432" t="s">
        <v>100937</v>
      </c>
    </row>
    <row r="88433" spans="1:6" x14ac:dyDescent="0.2">
      <c r="A88433" t="s">
        <v>99129</v>
      </c>
      <c r="B88433" t="s">
        <v>100910</v>
      </c>
      <c r="C88433" t="s">
        <v>100911</v>
      </c>
      <c r="D88433" t="s">
        <v>15248</v>
      </c>
      <c r="E88433" t="s">
        <v>15249</v>
      </c>
      <c r="F88433" t="s">
        <v>15250</v>
      </c>
    </row>
    <row r="88434" spans="1:6" x14ac:dyDescent="0.2">
      <c r="A88434" t="s">
        <v>99129</v>
      </c>
      <c r="B88434" t="s">
        <v>100910</v>
      </c>
      <c r="C88434" t="s">
        <v>100911</v>
      </c>
      <c r="D88434" t="s">
        <v>49370</v>
      </c>
      <c r="E88434" t="s">
        <v>49371</v>
      </c>
      <c r="F88434" t="s">
        <v>100938</v>
      </c>
    </row>
    <row r="88435" spans="1:6" x14ac:dyDescent="0.2">
      <c r="A88435" t="s">
        <v>99129</v>
      </c>
      <c r="B88435" t="s">
        <v>100910</v>
      </c>
      <c r="C88435" t="s">
        <v>100911</v>
      </c>
      <c r="D88435" t="s">
        <v>99313</v>
      </c>
      <c r="E88435" t="s">
        <v>99314</v>
      </c>
      <c r="F88435" t="s">
        <v>99315</v>
      </c>
    </row>
    <row r="88436" spans="1:6" x14ac:dyDescent="0.2">
      <c r="A88436" t="s">
        <v>99129</v>
      </c>
      <c r="B88436" t="s">
        <v>100910</v>
      </c>
      <c r="C88436" t="s">
        <v>100911</v>
      </c>
      <c r="D88436" t="s">
        <v>57196</v>
      </c>
      <c r="E88436" t="s">
        <v>57197</v>
      </c>
      <c r="F88436" t="s">
        <v>57198</v>
      </c>
    </row>
    <row r="88437" spans="1:6" x14ac:dyDescent="0.2">
      <c r="A88437" t="s">
        <v>99129</v>
      </c>
      <c r="B88437" t="s">
        <v>100910</v>
      </c>
      <c r="C88437" t="s">
        <v>100911</v>
      </c>
      <c r="D88437" t="s">
        <v>100939</v>
      </c>
      <c r="E88437" t="s">
        <v>100940</v>
      </c>
      <c r="F88437" t="s">
        <v>100941</v>
      </c>
    </row>
    <row r="88438" spans="1:6" x14ac:dyDescent="0.2">
      <c r="A88438" t="s">
        <v>99129</v>
      </c>
      <c r="B88438" t="s">
        <v>100910</v>
      </c>
      <c r="C88438" t="s">
        <v>100911</v>
      </c>
      <c r="D88438" t="s">
        <v>2218</v>
      </c>
      <c r="E88438" t="s">
        <v>2219</v>
      </c>
      <c r="F88438" t="s">
        <v>2220</v>
      </c>
    </row>
    <row r="88439" spans="1:6" x14ac:dyDescent="0.2">
      <c r="A88439" t="s">
        <v>99129</v>
      </c>
      <c r="B88439" t="s">
        <v>100910</v>
      </c>
      <c r="C88439" t="s">
        <v>100911</v>
      </c>
      <c r="D88439" t="s">
        <v>26384</v>
      </c>
      <c r="E88439" t="s">
        <v>99316</v>
      </c>
      <c r="F88439" t="s">
        <v>100942</v>
      </c>
    </row>
    <row r="88440" spans="1:6" x14ac:dyDescent="0.2">
      <c r="A88440" t="s">
        <v>99129</v>
      </c>
      <c r="B88440" t="s">
        <v>100910</v>
      </c>
      <c r="C88440" t="s">
        <v>100911</v>
      </c>
      <c r="D88440" t="s">
        <v>21786</v>
      </c>
      <c r="E88440" t="s">
        <v>21787</v>
      </c>
      <c r="F88440" t="s">
        <v>21788</v>
      </c>
    </row>
    <row r="88441" spans="1:6" x14ac:dyDescent="0.2">
      <c r="A88441" t="s">
        <v>99129</v>
      </c>
      <c r="B88441" t="s">
        <v>100910</v>
      </c>
      <c r="C88441" t="s">
        <v>100911</v>
      </c>
      <c r="D88441" t="s">
        <v>61290</v>
      </c>
      <c r="E88441" t="s">
        <v>61291</v>
      </c>
      <c r="F88441" t="s">
        <v>61292</v>
      </c>
    </row>
    <row r="88442" spans="1:6" x14ac:dyDescent="0.2">
      <c r="A88442" t="s">
        <v>99129</v>
      </c>
      <c r="B88442" t="s">
        <v>100910</v>
      </c>
      <c r="C88442" t="s">
        <v>100911</v>
      </c>
      <c r="D88442" t="s">
        <v>61293</v>
      </c>
      <c r="E88442" t="s">
        <v>61294</v>
      </c>
      <c r="F88442" t="s">
        <v>61295</v>
      </c>
    </row>
    <row r="88443" spans="1:6" x14ac:dyDescent="0.2">
      <c r="A88443" t="s">
        <v>99129</v>
      </c>
      <c r="B88443" t="s">
        <v>100910</v>
      </c>
      <c r="C88443" t="s">
        <v>100911</v>
      </c>
      <c r="D88443" t="s">
        <v>9083</v>
      </c>
      <c r="E88443" t="s">
        <v>9084</v>
      </c>
      <c r="F88443" t="s">
        <v>9085</v>
      </c>
    </row>
    <row r="88444" spans="1:6" x14ac:dyDescent="0.2">
      <c r="A88444" t="s">
        <v>99129</v>
      </c>
      <c r="B88444" t="s">
        <v>100910</v>
      </c>
      <c r="C88444" t="s">
        <v>100911</v>
      </c>
      <c r="D88444" t="s">
        <v>99932</v>
      </c>
      <c r="E88444" t="s">
        <v>99933</v>
      </c>
      <c r="F88444" t="s">
        <v>99934</v>
      </c>
    </row>
    <row r="88445" spans="1:6" x14ac:dyDescent="0.2">
      <c r="A88445" t="s">
        <v>99129</v>
      </c>
      <c r="B88445" t="s">
        <v>100910</v>
      </c>
      <c r="C88445" t="s">
        <v>100911</v>
      </c>
      <c r="D88445" t="s">
        <v>46967</v>
      </c>
      <c r="E88445" t="s">
        <v>46968</v>
      </c>
      <c r="F88445" t="s">
        <v>46969</v>
      </c>
    </row>
    <row r="88446" spans="1:6" x14ac:dyDescent="0.2">
      <c r="A88446" t="s">
        <v>99129</v>
      </c>
      <c r="B88446" t="s">
        <v>100910</v>
      </c>
      <c r="C88446" t="s">
        <v>100911</v>
      </c>
      <c r="D88446" t="s">
        <v>62110</v>
      </c>
      <c r="E88446" t="s">
        <v>62111</v>
      </c>
      <c r="F88446" t="s">
        <v>62112</v>
      </c>
    </row>
    <row r="88447" spans="1:6" x14ac:dyDescent="0.2">
      <c r="A88447" t="s">
        <v>99129</v>
      </c>
      <c r="B88447" t="s">
        <v>100910</v>
      </c>
      <c r="C88447" t="s">
        <v>100911</v>
      </c>
      <c r="D88447" t="s">
        <v>23731</v>
      </c>
      <c r="E88447" t="s">
        <v>23732</v>
      </c>
      <c r="F88447" t="s">
        <v>23733</v>
      </c>
    </row>
    <row r="88448" spans="1:6" x14ac:dyDescent="0.2">
      <c r="A88448" t="s">
        <v>99129</v>
      </c>
      <c r="B88448" t="s">
        <v>100910</v>
      </c>
      <c r="C88448" t="s">
        <v>100911</v>
      </c>
      <c r="D88448" t="s">
        <v>100943</v>
      </c>
      <c r="E88448" t="s">
        <v>100944</v>
      </c>
      <c r="F88448" t="s">
        <v>100945</v>
      </c>
    </row>
    <row r="88449" spans="1:6" x14ac:dyDescent="0.2">
      <c r="A88449" t="s">
        <v>99129</v>
      </c>
      <c r="B88449" t="s">
        <v>100910</v>
      </c>
      <c r="C88449" t="s">
        <v>100911</v>
      </c>
      <c r="D88449" t="s">
        <v>3459</v>
      </c>
      <c r="E88449" t="s">
        <v>3460</v>
      </c>
      <c r="F88449" t="s">
        <v>3461</v>
      </c>
    </row>
    <row r="88450" spans="1:6" x14ac:dyDescent="0.2">
      <c r="A88450" t="s">
        <v>99129</v>
      </c>
      <c r="B88450" t="s">
        <v>100910</v>
      </c>
      <c r="C88450" t="s">
        <v>100911</v>
      </c>
      <c r="D88450" t="s">
        <v>57619</v>
      </c>
      <c r="E88450" t="s">
        <v>57620</v>
      </c>
      <c r="F88450" t="s">
        <v>57621</v>
      </c>
    </row>
    <row r="88451" spans="1:6" x14ac:dyDescent="0.2">
      <c r="A88451" t="s">
        <v>99129</v>
      </c>
      <c r="B88451" t="s">
        <v>100910</v>
      </c>
      <c r="C88451" t="s">
        <v>100911</v>
      </c>
      <c r="D88451" t="s">
        <v>27057</v>
      </c>
      <c r="E88451" t="s">
        <v>27058</v>
      </c>
      <c r="F88451" t="s">
        <v>27059</v>
      </c>
    </row>
    <row r="88452" spans="1:6" x14ac:dyDescent="0.2">
      <c r="A88452" t="s">
        <v>99129</v>
      </c>
      <c r="B88452" t="s">
        <v>100910</v>
      </c>
      <c r="C88452" t="s">
        <v>100911</v>
      </c>
      <c r="D88452" t="s">
        <v>100569</v>
      </c>
      <c r="E88452" t="s">
        <v>100570</v>
      </c>
      <c r="F88452" t="s">
        <v>100571</v>
      </c>
    </row>
    <row r="88453" spans="1:6" x14ac:dyDescent="0.2">
      <c r="A88453" t="s">
        <v>99129</v>
      </c>
      <c r="B88453" t="s">
        <v>100910</v>
      </c>
      <c r="C88453" t="s">
        <v>100911</v>
      </c>
      <c r="D88453" t="s">
        <v>100946</v>
      </c>
      <c r="E88453" t="s">
        <v>100947</v>
      </c>
      <c r="F88453" t="s">
        <v>100948</v>
      </c>
    </row>
    <row r="88454" spans="1:6" x14ac:dyDescent="0.2">
      <c r="A88454" t="s">
        <v>99129</v>
      </c>
      <c r="B88454" t="s">
        <v>100910</v>
      </c>
      <c r="C88454" t="s">
        <v>100911</v>
      </c>
      <c r="D88454" t="s">
        <v>61308</v>
      </c>
      <c r="E88454" t="s">
        <v>61309</v>
      </c>
      <c r="F88454" t="s">
        <v>61310</v>
      </c>
    </row>
    <row r="88455" spans="1:6" x14ac:dyDescent="0.2">
      <c r="A88455" t="s">
        <v>99129</v>
      </c>
      <c r="B88455" t="s">
        <v>100910</v>
      </c>
      <c r="C88455" t="s">
        <v>100911</v>
      </c>
      <c r="D88455" t="s">
        <v>29066</v>
      </c>
      <c r="E88455" t="s">
        <v>29067</v>
      </c>
      <c r="F88455" t="s">
        <v>29068</v>
      </c>
    </row>
    <row r="88456" spans="1:6" x14ac:dyDescent="0.2">
      <c r="A88456" t="s">
        <v>99129</v>
      </c>
      <c r="B88456" t="s">
        <v>100910</v>
      </c>
      <c r="C88456" t="s">
        <v>100911</v>
      </c>
      <c r="D88456" t="s">
        <v>100949</v>
      </c>
      <c r="E88456" t="s">
        <v>100950</v>
      </c>
      <c r="F88456" t="s">
        <v>100951</v>
      </c>
    </row>
    <row r="88457" spans="1:6" x14ac:dyDescent="0.2">
      <c r="A88457" t="s">
        <v>99129</v>
      </c>
      <c r="B88457" t="s">
        <v>100910</v>
      </c>
      <c r="C88457" t="s">
        <v>100911</v>
      </c>
      <c r="D88457" t="s">
        <v>100952</v>
      </c>
      <c r="E88457" t="s">
        <v>100953</v>
      </c>
      <c r="F88457" t="s">
        <v>100954</v>
      </c>
    </row>
    <row r="88458" spans="1:6" x14ac:dyDescent="0.2">
      <c r="A88458" t="s">
        <v>99129</v>
      </c>
      <c r="B88458" t="s">
        <v>100910</v>
      </c>
      <c r="C88458" t="s">
        <v>100911</v>
      </c>
      <c r="D88458" t="s">
        <v>3516</v>
      </c>
      <c r="E88458" t="s">
        <v>3517</v>
      </c>
      <c r="F88458" t="s">
        <v>3518</v>
      </c>
    </row>
    <row r="88459" spans="1:6" x14ac:dyDescent="0.2">
      <c r="A88459" t="s">
        <v>99129</v>
      </c>
      <c r="B88459" t="s">
        <v>100910</v>
      </c>
      <c r="C88459" t="s">
        <v>100911</v>
      </c>
      <c r="D88459" t="s">
        <v>72792</v>
      </c>
      <c r="E88459" t="s">
        <v>72793</v>
      </c>
      <c r="F88459" t="s">
        <v>72794</v>
      </c>
    </row>
    <row r="88460" spans="1:6" x14ac:dyDescent="0.2">
      <c r="A88460" t="s">
        <v>99129</v>
      </c>
      <c r="B88460" t="s">
        <v>100910</v>
      </c>
      <c r="C88460" t="s">
        <v>100911</v>
      </c>
      <c r="D88460" t="s">
        <v>57206</v>
      </c>
      <c r="E88460" t="s">
        <v>57207</v>
      </c>
      <c r="F88460" t="s">
        <v>57208</v>
      </c>
    </row>
    <row r="88461" spans="1:6" x14ac:dyDescent="0.2">
      <c r="A88461" t="s">
        <v>99129</v>
      </c>
      <c r="B88461" t="s">
        <v>100910</v>
      </c>
      <c r="C88461" t="s">
        <v>100911</v>
      </c>
      <c r="D88461" t="s">
        <v>100587</v>
      </c>
      <c r="E88461" t="s">
        <v>100588</v>
      </c>
      <c r="F88461" t="s">
        <v>100589</v>
      </c>
    </row>
    <row r="88462" spans="1:6" x14ac:dyDescent="0.2">
      <c r="A88462" t="s">
        <v>99129</v>
      </c>
      <c r="B88462" t="s">
        <v>100910</v>
      </c>
      <c r="C88462" t="s">
        <v>100911</v>
      </c>
      <c r="D88462" t="s">
        <v>57637</v>
      </c>
      <c r="E88462" t="s">
        <v>57638</v>
      </c>
      <c r="F88462" t="s">
        <v>57639</v>
      </c>
    </row>
    <row r="88463" spans="1:6" x14ac:dyDescent="0.2">
      <c r="A88463" t="s">
        <v>99129</v>
      </c>
      <c r="B88463" t="s">
        <v>100910</v>
      </c>
      <c r="C88463" t="s">
        <v>100911</v>
      </c>
      <c r="D88463" t="s">
        <v>100596</v>
      </c>
      <c r="E88463" t="s">
        <v>100597</v>
      </c>
      <c r="F88463" t="s">
        <v>100598</v>
      </c>
    </row>
    <row r="88464" spans="1:6" x14ac:dyDescent="0.2">
      <c r="A88464" t="s">
        <v>99129</v>
      </c>
      <c r="B88464" t="s">
        <v>100910</v>
      </c>
      <c r="C88464" t="s">
        <v>100911</v>
      </c>
      <c r="D88464" t="s">
        <v>100955</v>
      </c>
      <c r="E88464" t="s">
        <v>100956</v>
      </c>
      <c r="F88464" t="s">
        <v>100957</v>
      </c>
    </row>
    <row r="88465" spans="1:6" x14ac:dyDescent="0.2">
      <c r="A88465" t="s">
        <v>99129</v>
      </c>
      <c r="B88465" t="s">
        <v>100910</v>
      </c>
      <c r="C88465" t="s">
        <v>100911</v>
      </c>
      <c r="D88465" t="s">
        <v>57212</v>
      </c>
      <c r="E88465" t="s">
        <v>57213</v>
      </c>
      <c r="F88465" t="s">
        <v>57214</v>
      </c>
    </row>
    <row r="88466" spans="1:6" x14ac:dyDescent="0.2">
      <c r="A88466" t="s">
        <v>99129</v>
      </c>
      <c r="B88466" t="s">
        <v>100910</v>
      </c>
      <c r="C88466" t="s">
        <v>100911</v>
      </c>
      <c r="D88466" t="s">
        <v>61317</v>
      </c>
      <c r="E88466" t="s">
        <v>61318</v>
      </c>
      <c r="F88466" t="s">
        <v>61319</v>
      </c>
    </row>
    <row r="88467" spans="1:6" x14ac:dyDescent="0.2">
      <c r="A88467" t="s">
        <v>99129</v>
      </c>
      <c r="B88467" t="s">
        <v>100910</v>
      </c>
      <c r="C88467" t="s">
        <v>100911</v>
      </c>
      <c r="D88467" t="s">
        <v>100605</v>
      </c>
      <c r="E88467" t="s">
        <v>100606</v>
      </c>
      <c r="F88467" t="s">
        <v>100607</v>
      </c>
    </row>
    <row r="88468" spans="1:6" x14ac:dyDescent="0.2">
      <c r="A88468" t="s">
        <v>99129</v>
      </c>
      <c r="B88468" t="s">
        <v>100910</v>
      </c>
      <c r="C88468" t="s">
        <v>100911</v>
      </c>
      <c r="D88468" t="s">
        <v>99966</v>
      </c>
      <c r="E88468" t="s">
        <v>99967</v>
      </c>
      <c r="F88468" t="s">
        <v>99968</v>
      </c>
    </row>
    <row r="88469" spans="1:6" x14ac:dyDescent="0.2">
      <c r="A88469" t="s">
        <v>99129</v>
      </c>
      <c r="B88469" t="s">
        <v>100910</v>
      </c>
      <c r="C88469" t="s">
        <v>100911</v>
      </c>
      <c r="D88469" t="s">
        <v>57671</v>
      </c>
      <c r="E88469" t="s">
        <v>57672</v>
      </c>
      <c r="F88469" t="s">
        <v>57673</v>
      </c>
    </row>
    <row r="88470" spans="1:6" x14ac:dyDescent="0.2">
      <c r="A88470" t="s">
        <v>99129</v>
      </c>
      <c r="B88470" t="s">
        <v>100910</v>
      </c>
      <c r="C88470" t="s">
        <v>100911</v>
      </c>
      <c r="D88470" t="s">
        <v>100958</v>
      </c>
      <c r="E88470" t="s">
        <v>100959</v>
      </c>
      <c r="F88470" t="s">
        <v>100960</v>
      </c>
    </row>
    <row r="88471" spans="1:6" x14ac:dyDescent="0.2">
      <c r="A88471" t="s">
        <v>99129</v>
      </c>
      <c r="B88471" t="s">
        <v>100910</v>
      </c>
      <c r="C88471" t="s">
        <v>100911</v>
      </c>
      <c r="D88471" t="s">
        <v>100961</v>
      </c>
      <c r="E88471" t="s">
        <v>100962</v>
      </c>
      <c r="F88471" t="s">
        <v>100963</v>
      </c>
    </row>
    <row r="88472" spans="1:6" x14ac:dyDescent="0.2">
      <c r="A88472" t="s">
        <v>99129</v>
      </c>
      <c r="B88472" t="s">
        <v>100910</v>
      </c>
      <c r="C88472" t="s">
        <v>100911</v>
      </c>
      <c r="D88472" t="s">
        <v>61320</v>
      </c>
      <c r="E88472" t="s">
        <v>61321</v>
      </c>
      <c r="F88472" t="s">
        <v>61322</v>
      </c>
    </row>
    <row r="88473" spans="1:6" x14ac:dyDescent="0.2">
      <c r="A88473" t="s">
        <v>99129</v>
      </c>
      <c r="B88473" t="s">
        <v>100910</v>
      </c>
      <c r="C88473" t="s">
        <v>100911</v>
      </c>
      <c r="D88473" t="s">
        <v>3773</v>
      </c>
      <c r="E88473" t="s">
        <v>3774</v>
      </c>
      <c r="F88473" t="s">
        <v>3775</v>
      </c>
    </row>
    <row r="88474" spans="1:6" x14ac:dyDescent="0.2">
      <c r="A88474" t="s">
        <v>99129</v>
      </c>
      <c r="B88474" t="s">
        <v>100910</v>
      </c>
      <c r="C88474" t="s">
        <v>100911</v>
      </c>
      <c r="D88474" t="s">
        <v>100964</v>
      </c>
      <c r="E88474" t="s">
        <v>100965</v>
      </c>
      <c r="F88474" t="s">
        <v>100966</v>
      </c>
    </row>
    <row r="88475" spans="1:6" x14ac:dyDescent="0.2">
      <c r="A88475" t="s">
        <v>99129</v>
      </c>
      <c r="B88475" t="s">
        <v>100910</v>
      </c>
      <c r="C88475" t="s">
        <v>100911</v>
      </c>
      <c r="D88475" t="s">
        <v>56076</v>
      </c>
      <c r="E88475" t="s">
        <v>56077</v>
      </c>
      <c r="F88475" t="s">
        <v>56078</v>
      </c>
    </row>
    <row r="88476" spans="1:6" x14ac:dyDescent="0.2">
      <c r="A88476" t="s">
        <v>99129</v>
      </c>
      <c r="B88476" t="s">
        <v>100910</v>
      </c>
      <c r="C88476" t="s">
        <v>100911</v>
      </c>
      <c r="D88476" t="s">
        <v>57742</v>
      </c>
      <c r="E88476" t="s">
        <v>57743</v>
      </c>
      <c r="F88476" t="s">
        <v>57744</v>
      </c>
    </row>
    <row r="88477" spans="1:6" x14ac:dyDescent="0.2">
      <c r="A88477" t="s">
        <v>99129</v>
      </c>
      <c r="B88477" t="s">
        <v>100910</v>
      </c>
      <c r="C88477" t="s">
        <v>100911</v>
      </c>
      <c r="D88477" t="s">
        <v>65717</v>
      </c>
      <c r="E88477" t="s">
        <v>65718</v>
      </c>
      <c r="F88477" t="s">
        <v>65719</v>
      </c>
    </row>
    <row r="88478" spans="1:6" x14ac:dyDescent="0.2">
      <c r="A88478" t="s">
        <v>99129</v>
      </c>
      <c r="B88478" t="s">
        <v>100910</v>
      </c>
      <c r="C88478" t="s">
        <v>100911</v>
      </c>
      <c r="D88478" t="s">
        <v>57754</v>
      </c>
      <c r="E88478" t="s">
        <v>57755</v>
      </c>
      <c r="F88478" t="s">
        <v>57756</v>
      </c>
    </row>
    <row r="88479" spans="1:6" x14ac:dyDescent="0.2">
      <c r="A88479" t="s">
        <v>99129</v>
      </c>
      <c r="B88479" t="s">
        <v>100910</v>
      </c>
      <c r="C88479" t="s">
        <v>100911</v>
      </c>
      <c r="D88479" t="s">
        <v>100967</v>
      </c>
      <c r="E88479" t="s">
        <v>100968</v>
      </c>
      <c r="F88479" t="s">
        <v>100969</v>
      </c>
    </row>
    <row r="88480" spans="1:6" x14ac:dyDescent="0.2">
      <c r="A88480" t="s">
        <v>99129</v>
      </c>
      <c r="B88480" t="s">
        <v>100910</v>
      </c>
      <c r="C88480" t="s">
        <v>100911</v>
      </c>
      <c r="D88480" t="s">
        <v>100970</v>
      </c>
      <c r="E88480" t="s">
        <v>100971</v>
      </c>
      <c r="F88480" t="s">
        <v>100972</v>
      </c>
    </row>
    <row r="88481" spans="1:6" x14ac:dyDescent="0.2">
      <c r="A88481" t="s">
        <v>99129</v>
      </c>
      <c r="B88481" t="s">
        <v>100910</v>
      </c>
      <c r="C88481" t="s">
        <v>100911</v>
      </c>
      <c r="D88481" t="s">
        <v>100973</v>
      </c>
      <c r="E88481" t="s">
        <v>100974</v>
      </c>
      <c r="F88481" t="s">
        <v>100975</v>
      </c>
    </row>
    <row r="88482" spans="1:6" x14ac:dyDescent="0.2">
      <c r="A88482" t="s">
        <v>99129</v>
      </c>
      <c r="B88482" t="s">
        <v>100910</v>
      </c>
      <c r="C88482" t="s">
        <v>100911</v>
      </c>
      <c r="D88482" t="s">
        <v>100976</v>
      </c>
      <c r="E88482" t="s">
        <v>100977</v>
      </c>
      <c r="F88482" t="s">
        <v>100978</v>
      </c>
    </row>
    <row r="88483" spans="1:6" x14ac:dyDescent="0.2">
      <c r="A88483" t="s">
        <v>99129</v>
      </c>
      <c r="B88483" t="s">
        <v>100910</v>
      </c>
      <c r="C88483" t="s">
        <v>100911</v>
      </c>
      <c r="D88483" t="s">
        <v>100979</v>
      </c>
      <c r="E88483" t="s">
        <v>100980</v>
      </c>
      <c r="F88483" t="s">
        <v>100981</v>
      </c>
    </row>
    <row r="88484" spans="1:6" x14ac:dyDescent="0.2">
      <c r="A88484" t="s">
        <v>99129</v>
      </c>
      <c r="B88484" t="s">
        <v>100910</v>
      </c>
      <c r="C88484" t="s">
        <v>100911</v>
      </c>
      <c r="D88484" t="s">
        <v>100982</v>
      </c>
      <c r="E88484" t="s">
        <v>100983</v>
      </c>
      <c r="F88484" t="s">
        <v>100984</v>
      </c>
    </row>
    <row r="88485" spans="1:6" x14ac:dyDescent="0.2">
      <c r="A88485" t="s">
        <v>99129</v>
      </c>
      <c r="B88485" t="s">
        <v>100910</v>
      </c>
      <c r="C88485" t="s">
        <v>100911</v>
      </c>
      <c r="D88485" t="s">
        <v>100985</v>
      </c>
      <c r="E88485" t="s">
        <v>100986</v>
      </c>
      <c r="F88485" t="s">
        <v>100987</v>
      </c>
    </row>
    <row r="88486" spans="1:6" x14ac:dyDescent="0.2">
      <c r="A88486" t="s">
        <v>99129</v>
      </c>
      <c r="B88486" t="s">
        <v>100910</v>
      </c>
      <c r="C88486" t="s">
        <v>100911</v>
      </c>
      <c r="D88486" t="s">
        <v>58865</v>
      </c>
      <c r="E88486" t="s">
        <v>58866</v>
      </c>
      <c r="F88486" t="s">
        <v>58867</v>
      </c>
    </row>
    <row r="88487" spans="1:6" x14ac:dyDescent="0.2">
      <c r="A88487" t="s">
        <v>99129</v>
      </c>
      <c r="B88487" t="s">
        <v>100910</v>
      </c>
      <c r="C88487" t="s">
        <v>100911</v>
      </c>
      <c r="D88487" t="s">
        <v>59888</v>
      </c>
      <c r="E88487" t="s">
        <v>59889</v>
      </c>
      <c r="F88487" t="s">
        <v>59890</v>
      </c>
    </row>
    <row r="88488" spans="1:6" x14ac:dyDescent="0.2">
      <c r="A88488" t="s">
        <v>99129</v>
      </c>
      <c r="B88488" t="s">
        <v>100910</v>
      </c>
      <c r="C88488" t="s">
        <v>100911</v>
      </c>
      <c r="D88488" t="s">
        <v>37364</v>
      </c>
      <c r="E88488" t="s">
        <v>37365</v>
      </c>
      <c r="F88488" t="s">
        <v>37366</v>
      </c>
    </row>
    <row r="88489" spans="1:6" x14ac:dyDescent="0.2">
      <c r="A88489" t="s">
        <v>99129</v>
      </c>
      <c r="B88489" t="s">
        <v>100910</v>
      </c>
      <c r="C88489" t="s">
        <v>100911</v>
      </c>
      <c r="D88489" t="s">
        <v>100985</v>
      </c>
      <c r="E88489" t="s">
        <v>100986</v>
      </c>
      <c r="F88489" t="s">
        <v>100987</v>
      </c>
    </row>
    <row r="88490" spans="1:6" x14ac:dyDescent="0.2">
      <c r="A88490" t="s">
        <v>99129</v>
      </c>
      <c r="B88490" t="s">
        <v>100910</v>
      </c>
      <c r="C88490" t="s">
        <v>100911</v>
      </c>
      <c r="D88490" t="s">
        <v>58865</v>
      </c>
      <c r="E88490" t="s">
        <v>58866</v>
      </c>
      <c r="F88490" t="s">
        <v>58867</v>
      </c>
    </row>
    <row r="88491" spans="1:6" x14ac:dyDescent="0.2">
      <c r="A88491" t="s">
        <v>99129</v>
      </c>
      <c r="B88491" t="s">
        <v>100910</v>
      </c>
      <c r="C88491" t="s">
        <v>100911</v>
      </c>
      <c r="D88491" t="s">
        <v>100982</v>
      </c>
      <c r="E88491" t="s">
        <v>100983</v>
      </c>
      <c r="F88491" t="s">
        <v>100984</v>
      </c>
    </row>
    <row r="88492" spans="1:6" x14ac:dyDescent="0.2">
      <c r="A88492" t="s">
        <v>99129</v>
      </c>
      <c r="B88492" t="s">
        <v>100910</v>
      </c>
      <c r="C88492" t="s">
        <v>100911</v>
      </c>
      <c r="D88492" t="s">
        <v>59840</v>
      </c>
      <c r="E88492" t="s">
        <v>59841</v>
      </c>
      <c r="F88492" t="s">
        <v>59842</v>
      </c>
    </row>
    <row r="88493" spans="1:6" x14ac:dyDescent="0.2">
      <c r="A88493" t="s">
        <v>99129</v>
      </c>
      <c r="B88493" t="s">
        <v>100910</v>
      </c>
      <c r="C88493" t="s">
        <v>100911</v>
      </c>
      <c r="D88493" t="s">
        <v>100988</v>
      </c>
      <c r="E88493" t="s">
        <v>100989</v>
      </c>
      <c r="F88493" t="s">
        <v>100990</v>
      </c>
    </row>
    <row r="88494" spans="1:6" x14ac:dyDescent="0.2">
      <c r="A88494" t="s">
        <v>99129</v>
      </c>
      <c r="B88494" t="s">
        <v>100910</v>
      </c>
      <c r="C88494" t="s">
        <v>100911</v>
      </c>
      <c r="D88494" t="s">
        <v>100991</v>
      </c>
      <c r="E88494" t="s">
        <v>100992</v>
      </c>
      <c r="F88494" t="s">
        <v>100993</v>
      </c>
    </row>
    <row r="88495" spans="1:6" x14ac:dyDescent="0.2">
      <c r="A88495" t="s">
        <v>99129</v>
      </c>
      <c r="B88495" t="s">
        <v>100910</v>
      </c>
      <c r="C88495" t="s">
        <v>100911</v>
      </c>
      <c r="D88495" t="s">
        <v>59888</v>
      </c>
      <c r="E88495" t="s">
        <v>59889</v>
      </c>
      <c r="F88495" t="s">
        <v>59890</v>
      </c>
    </row>
    <row r="88496" spans="1:6" x14ac:dyDescent="0.2">
      <c r="A88496" t="s">
        <v>99129</v>
      </c>
      <c r="B88496" t="s">
        <v>100910</v>
      </c>
      <c r="C88496" t="s">
        <v>100911</v>
      </c>
      <c r="D88496" t="s">
        <v>18062</v>
      </c>
      <c r="E88496" t="s">
        <v>18063</v>
      </c>
      <c r="F88496" t="s">
        <v>18064</v>
      </c>
    </row>
    <row r="88497" spans="1:6" x14ac:dyDescent="0.2">
      <c r="A88497" t="s">
        <v>99129</v>
      </c>
      <c r="B88497" t="s">
        <v>100910</v>
      </c>
      <c r="C88497" t="s">
        <v>100911</v>
      </c>
      <c r="D88497" t="s">
        <v>100994</v>
      </c>
      <c r="E88497" t="s">
        <v>100995</v>
      </c>
      <c r="F88497" t="s">
        <v>100996</v>
      </c>
    </row>
    <row r="88498" spans="1:6" x14ac:dyDescent="0.2">
      <c r="A88498" t="s">
        <v>99129</v>
      </c>
      <c r="B88498" t="s">
        <v>100910</v>
      </c>
      <c r="C88498" t="s">
        <v>100911</v>
      </c>
      <c r="D88498" t="s">
        <v>100997</v>
      </c>
      <c r="E88498" t="s">
        <v>100998</v>
      </c>
      <c r="F88498" t="s">
        <v>100999</v>
      </c>
    </row>
    <row r="88499" spans="1:6" x14ac:dyDescent="0.2">
      <c r="A88499" t="s">
        <v>99129</v>
      </c>
      <c r="B88499" t="s">
        <v>100910</v>
      </c>
      <c r="C88499" t="s">
        <v>100911</v>
      </c>
      <c r="D88499" t="s">
        <v>101000</v>
      </c>
      <c r="E88499" t="s">
        <v>101001</v>
      </c>
      <c r="F88499" t="s">
        <v>101002</v>
      </c>
    </row>
    <row r="88500" spans="1:6" x14ac:dyDescent="0.2">
      <c r="A88500" t="s">
        <v>99129</v>
      </c>
      <c r="B88500" t="s">
        <v>100910</v>
      </c>
      <c r="C88500" t="s">
        <v>100911</v>
      </c>
      <c r="D88500" t="s">
        <v>100804</v>
      </c>
      <c r="E88500" t="s">
        <v>100805</v>
      </c>
      <c r="F88500" t="s">
        <v>100806</v>
      </c>
    </row>
    <row r="88501" spans="1:6" x14ac:dyDescent="0.2">
      <c r="A88501" t="s">
        <v>99129</v>
      </c>
      <c r="B88501" t="s">
        <v>100910</v>
      </c>
      <c r="C88501" t="s">
        <v>100911</v>
      </c>
      <c r="D88501" t="s">
        <v>101003</v>
      </c>
      <c r="E88501" t="s">
        <v>101004</v>
      </c>
      <c r="F88501" t="s">
        <v>101005</v>
      </c>
    </row>
    <row r="88502" spans="1:6" x14ac:dyDescent="0.2">
      <c r="A88502" t="s">
        <v>99129</v>
      </c>
      <c r="B88502" t="s">
        <v>100910</v>
      </c>
      <c r="C88502" t="s">
        <v>100911</v>
      </c>
      <c r="D88502" t="s">
        <v>101006</v>
      </c>
      <c r="E88502" t="s">
        <v>101007</v>
      </c>
      <c r="F88502" t="s">
        <v>101008</v>
      </c>
    </row>
    <row r="88503" spans="1:6" x14ac:dyDescent="0.2">
      <c r="A88503" t="s">
        <v>99129</v>
      </c>
      <c r="B88503" t="s">
        <v>101009</v>
      </c>
      <c r="C88503" t="s">
        <v>101010</v>
      </c>
      <c r="D88503" t="s">
        <v>101011</v>
      </c>
      <c r="E88503" t="s">
        <v>101012</v>
      </c>
      <c r="F88503" t="s">
        <v>101013</v>
      </c>
    </row>
    <row r="88504" spans="1:6" x14ac:dyDescent="0.2">
      <c r="A88504" t="s">
        <v>99129</v>
      </c>
      <c r="B88504" t="s">
        <v>101009</v>
      </c>
      <c r="C88504" t="s">
        <v>101010</v>
      </c>
      <c r="D88504" t="s">
        <v>101014</v>
      </c>
      <c r="E88504" t="s">
        <v>101015</v>
      </c>
      <c r="F88504" t="s">
        <v>101016</v>
      </c>
    </row>
    <row r="88505" spans="1:6" x14ac:dyDescent="0.2">
      <c r="A88505" t="s">
        <v>99129</v>
      </c>
      <c r="B88505" t="s">
        <v>101009</v>
      </c>
      <c r="C88505" t="s">
        <v>101010</v>
      </c>
      <c r="D88505" t="s">
        <v>101017</v>
      </c>
      <c r="E88505" t="s">
        <v>101018</v>
      </c>
      <c r="F88505" t="s">
        <v>101019</v>
      </c>
    </row>
    <row r="88506" spans="1:6" x14ac:dyDescent="0.2">
      <c r="A88506" t="s">
        <v>99129</v>
      </c>
      <c r="B88506" t="s">
        <v>101009</v>
      </c>
      <c r="C88506" t="s">
        <v>101010</v>
      </c>
      <c r="D88506" t="s">
        <v>101020</v>
      </c>
      <c r="E88506" t="s">
        <v>101021</v>
      </c>
      <c r="F88506" t="s">
        <v>101022</v>
      </c>
    </row>
    <row r="88507" spans="1:6" x14ac:dyDescent="0.2">
      <c r="A88507" t="s">
        <v>99129</v>
      </c>
      <c r="B88507" t="s">
        <v>101009</v>
      </c>
      <c r="C88507" t="s">
        <v>101010</v>
      </c>
      <c r="D88507" t="s">
        <v>57343</v>
      </c>
      <c r="E88507" t="s">
        <v>57344</v>
      </c>
      <c r="F88507" t="s">
        <v>57345</v>
      </c>
    </row>
    <row r="88508" spans="1:6" x14ac:dyDescent="0.2">
      <c r="A88508" t="s">
        <v>99129</v>
      </c>
      <c r="B88508" t="s">
        <v>101009</v>
      </c>
      <c r="C88508" t="s">
        <v>101010</v>
      </c>
      <c r="D88508" t="s">
        <v>19608</v>
      </c>
      <c r="E88508" t="s">
        <v>19609</v>
      </c>
      <c r="F88508" t="s">
        <v>19610</v>
      </c>
    </row>
    <row r="88509" spans="1:6" x14ac:dyDescent="0.2">
      <c r="A88509" t="s">
        <v>99129</v>
      </c>
      <c r="B88509" t="s">
        <v>101009</v>
      </c>
      <c r="C88509" t="s">
        <v>101010</v>
      </c>
      <c r="D88509" t="s">
        <v>101023</v>
      </c>
      <c r="E88509" t="s">
        <v>101024</v>
      </c>
      <c r="F88509" t="s">
        <v>101025</v>
      </c>
    </row>
    <row r="88510" spans="1:6" x14ac:dyDescent="0.2">
      <c r="A88510" t="s">
        <v>99129</v>
      </c>
      <c r="B88510" t="s">
        <v>101009</v>
      </c>
      <c r="C88510" t="s">
        <v>101010</v>
      </c>
      <c r="D88510" t="s">
        <v>100260</v>
      </c>
      <c r="E88510" t="s">
        <v>100261</v>
      </c>
      <c r="F88510" t="s">
        <v>101026</v>
      </c>
    </row>
    <row r="88511" spans="1:6" x14ac:dyDescent="0.2">
      <c r="A88511" t="s">
        <v>99129</v>
      </c>
      <c r="B88511" t="s">
        <v>101009</v>
      </c>
      <c r="C88511" t="s">
        <v>101010</v>
      </c>
      <c r="D88511" t="s">
        <v>101027</v>
      </c>
      <c r="E88511" t="s">
        <v>101028</v>
      </c>
      <c r="F88511" t="s">
        <v>101029</v>
      </c>
    </row>
    <row r="88512" spans="1:6" x14ac:dyDescent="0.2">
      <c r="A88512" t="s">
        <v>99129</v>
      </c>
      <c r="B88512" t="s">
        <v>101009</v>
      </c>
      <c r="C88512" t="s">
        <v>101010</v>
      </c>
      <c r="D88512" t="s">
        <v>101030</v>
      </c>
      <c r="E88512" t="s">
        <v>101031</v>
      </c>
      <c r="F88512" t="s">
        <v>101032</v>
      </c>
    </row>
    <row r="88513" spans="1:6" x14ac:dyDescent="0.2">
      <c r="A88513" t="s">
        <v>99129</v>
      </c>
      <c r="B88513" t="s">
        <v>101009</v>
      </c>
      <c r="C88513" t="s">
        <v>101010</v>
      </c>
      <c r="D88513" t="s">
        <v>99241</v>
      </c>
      <c r="E88513" t="s">
        <v>99242</v>
      </c>
      <c r="F88513" t="s">
        <v>99243</v>
      </c>
    </row>
    <row r="88514" spans="1:6" x14ac:dyDescent="0.2">
      <c r="A88514" t="s">
        <v>99129</v>
      </c>
      <c r="B88514" t="s">
        <v>101009</v>
      </c>
      <c r="C88514" t="s">
        <v>101010</v>
      </c>
      <c r="D88514" t="s">
        <v>99250</v>
      </c>
      <c r="E88514" t="s">
        <v>99251</v>
      </c>
      <c r="F88514" t="s">
        <v>101033</v>
      </c>
    </row>
    <row r="88515" spans="1:6" x14ac:dyDescent="0.2">
      <c r="A88515" t="s">
        <v>99129</v>
      </c>
      <c r="B88515" t="s">
        <v>101009</v>
      </c>
      <c r="C88515" t="s">
        <v>101010</v>
      </c>
      <c r="D88515" t="s">
        <v>101034</v>
      </c>
      <c r="E88515" t="s">
        <v>101035</v>
      </c>
      <c r="F88515" t="s">
        <v>101036</v>
      </c>
    </row>
    <row r="88516" spans="1:6" x14ac:dyDescent="0.2">
      <c r="A88516" t="s">
        <v>99129</v>
      </c>
      <c r="B88516" t="s">
        <v>101009</v>
      </c>
      <c r="C88516" t="s">
        <v>101010</v>
      </c>
      <c r="D88516" t="s">
        <v>99256</v>
      </c>
      <c r="E88516" t="s">
        <v>99257</v>
      </c>
      <c r="F88516" t="s">
        <v>99258</v>
      </c>
    </row>
    <row r="88517" spans="1:6" x14ac:dyDescent="0.2">
      <c r="A88517" t="s">
        <v>99129</v>
      </c>
      <c r="B88517" t="s">
        <v>101009</v>
      </c>
      <c r="C88517" t="s">
        <v>101010</v>
      </c>
      <c r="D88517" t="s">
        <v>101037</v>
      </c>
      <c r="E88517" t="s">
        <v>101038</v>
      </c>
      <c r="F88517" t="s">
        <v>101039</v>
      </c>
    </row>
    <row r="88518" spans="1:6" x14ac:dyDescent="0.2">
      <c r="A88518" t="s">
        <v>99129</v>
      </c>
      <c r="B88518" t="s">
        <v>101009</v>
      </c>
      <c r="C88518" t="s">
        <v>101010</v>
      </c>
      <c r="D88518" t="s">
        <v>101040</v>
      </c>
      <c r="E88518" t="s">
        <v>101041</v>
      </c>
      <c r="F88518" t="s">
        <v>101042</v>
      </c>
    </row>
    <row r="88519" spans="1:6" x14ac:dyDescent="0.2">
      <c r="A88519" t="s">
        <v>99129</v>
      </c>
      <c r="B88519" t="s">
        <v>101009</v>
      </c>
      <c r="C88519" t="s">
        <v>101010</v>
      </c>
      <c r="D88519" t="s">
        <v>99265</v>
      </c>
      <c r="E88519" t="s">
        <v>99266</v>
      </c>
      <c r="F88519" t="s">
        <v>100351</v>
      </c>
    </row>
    <row r="88520" spans="1:6" x14ac:dyDescent="0.2">
      <c r="A88520" t="s">
        <v>99129</v>
      </c>
      <c r="B88520" t="s">
        <v>101009</v>
      </c>
      <c r="C88520" t="s">
        <v>101010</v>
      </c>
      <c r="D88520" t="s">
        <v>91778</v>
      </c>
      <c r="E88520" t="s">
        <v>99268</v>
      </c>
      <c r="F88520" t="s">
        <v>99269</v>
      </c>
    </row>
    <row r="88521" spans="1:6" x14ac:dyDescent="0.2">
      <c r="A88521" t="s">
        <v>99129</v>
      </c>
      <c r="B88521" t="s">
        <v>101009</v>
      </c>
      <c r="C88521" t="s">
        <v>101010</v>
      </c>
      <c r="D88521" t="s">
        <v>99276</v>
      </c>
      <c r="E88521" t="s">
        <v>99277</v>
      </c>
      <c r="F88521" t="s">
        <v>99278</v>
      </c>
    </row>
    <row r="88522" spans="1:6" x14ac:dyDescent="0.2">
      <c r="A88522" t="s">
        <v>99129</v>
      </c>
      <c r="B88522" t="s">
        <v>101009</v>
      </c>
      <c r="C88522" t="s">
        <v>101010</v>
      </c>
      <c r="D88522" t="s">
        <v>99279</v>
      </c>
      <c r="E88522" t="s">
        <v>99280</v>
      </c>
      <c r="F88522" t="s">
        <v>99281</v>
      </c>
    </row>
    <row r="88523" spans="1:6" x14ac:dyDescent="0.2">
      <c r="A88523" t="s">
        <v>99129</v>
      </c>
      <c r="B88523" t="s">
        <v>101009</v>
      </c>
      <c r="C88523" t="s">
        <v>101010</v>
      </c>
      <c r="D88523" t="s">
        <v>73449</v>
      </c>
      <c r="E88523" t="s">
        <v>73450</v>
      </c>
      <c r="F88523" t="s">
        <v>73451</v>
      </c>
    </row>
    <row r="88524" spans="1:6" x14ac:dyDescent="0.2">
      <c r="A88524" t="s">
        <v>99129</v>
      </c>
      <c r="B88524" t="s">
        <v>101009</v>
      </c>
      <c r="C88524" t="s">
        <v>101010</v>
      </c>
      <c r="D88524" t="s">
        <v>35452</v>
      </c>
      <c r="E88524" t="s">
        <v>35453</v>
      </c>
      <c r="F88524" t="s">
        <v>35454</v>
      </c>
    </row>
    <row r="88525" spans="1:6" x14ac:dyDescent="0.2">
      <c r="A88525" t="s">
        <v>99129</v>
      </c>
      <c r="B88525" t="s">
        <v>101009</v>
      </c>
      <c r="C88525" t="s">
        <v>101010</v>
      </c>
      <c r="D88525" t="s">
        <v>89265</v>
      </c>
      <c r="E88525" t="s">
        <v>89266</v>
      </c>
      <c r="F88525" t="s">
        <v>101043</v>
      </c>
    </row>
    <row r="88526" spans="1:6" x14ac:dyDescent="0.2">
      <c r="A88526" t="s">
        <v>99129</v>
      </c>
      <c r="B88526" t="s">
        <v>101009</v>
      </c>
      <c r="C88526" t="s">
        <v>101010</v>
      </c>
      <c r="D88526" t="s">
        <v>101044</v>
      </c>
      <c r="E88526" t="s">
        <v>101045</v>
      </c>
      <c r="F88526" t="s">
        <v>101046</v>
      </c>
    </row>
    <row r="88527" spans="1:6" x14ac:dyDescent="0.2">
      <c r="A88527" t="s">
        <v>99129</v>
      </c>
      <c r="B88527" t="s">
        <v>101009</v>
      </c>
      <c r="C88527" t="s">
        <v>101010</v>
      </c>
      <c r="D88527" t="s">
        <v>101047</v>
      </c>
      <c r="E88527" t="s">
        <v>101048</v>
      </c>
      <c r="F88527" t="s">
        <v>101049</v>
      </c>
    </row>
    <row r="88528" spans="1:6" x14ac:dyDescent="0.2">
      <c r="A88528" t="s">
        <v>99129</v>
      </c>
      <c r="B88528" t="s">
        <v>101009</v>
      </c>
      <c r="C88528" t="s">
        <v>101010</v>
      </c>
      <c r="D88528" t="s">
        <v>73065</v>
      </c>
      <c r="E88528" t="s">
        <v>73066</v>
      </c>
      <c r="F88528" t="s">
        <v>73067</v>
      </c>
    </row>
    <row r="88529" spans="1:6" x14ac:dyDescent="0.2">
      <c r="A88529" t="s">
        <v>99129</v>
      </c>
      <c r="B88529" t="s">
        <v>101009</v>
      </c>
      <c r="C88529" t="s">
        <v>101010</v>
      </c>
      <c r="D88529" t="s">
        <v>101050</v>
      </c>
      <c r="E88529" t="s">
        <v>101051</v>
      </c>
      <c r="F88529" t="s">
        <v>101052</v>
      </c>
    </row>
    <row r="88530" spans="1:6" x14ac:dyDescent="0.2">
      <c r="A88530" t="s">
        <v>99129</v>
      </c>
      <c r="B88530" t="s">
        <v>101009</v>
      </c>
      <c r="C88530" t="s">
        <v>101010</v>
      </c>
      <c r="D88530" t="s">
        <v>101053</v>
      </c>
      <c r="E88530" t="s">
        <v>101054</v>
      </c>
      <c r="F88530" t="s">
        <v>101055</v>
      </c>
    </row>
    <row r="88531" spans="1:6" x14ac:dyDescent="0.2">
      <c r="A88531" t="s">
        <v>99129</v>
      </c>
      <c r="B88531" t="s">
        <v>101009</v>
      </c>
      <c r="C88531" t="s">
        <v>101010</v>
      </c>
      <c r="D88531" t="s">
        <v>99307</v>
      </c>
      <c r="E88531" t="s">
        <v>99308</v>
      </c>
      <c r="F88531" t="s">
        <v>101056</v>
      </c>
    </row>
    <row r="88532" spans="1:6" x14ac:dyDescent="0.2">
      <c r="A88532" t="s">
        <v>99129</v>
      </c>
      <c r="B88532" t="s">
        <v>101009</v>
      </c>
      <c r="C88532" t="s">
        <v>101010</v>
      </c>
      <c r="D88532" t="s">
        <v>101057</v>
      </c>
      <c r="E88532" t="s">
        <v>101058</v>
      </c>
      <c r="F88532" t="s">
        <v>101059</v>
      </c>
    </row>
    <row r="88533" spans="1:6" x14ac:dyDescent="0.2">
      <c r="A88533" t="s">
        <v>99129</v>
      </c>
      <c r="B88533" t="s">
        <v>101009</v>
      </c>
      <c r="C88533" t="s">
        <v>101010</v>
      </c>
      <c r="D88533" t="s">
        <v>2215</v>
      </c>
      <c r="E88533" t="s">
        <v>2216</v>
      </c>
      <c r="F88533" t="s">
        <v>2217</v>
      </c>
    </row>
    <row r="88534" spans="1:6" x14ac:dyDescent="0.2">
      <c r="A88534" t="s">
        <v>99129</v>
      </c>
      <c r="B88534" t="s">
        <v>101009</v>
      </c>
      <c r="C88534" t="s">
        <v>101010</v>
      </c>
      <c r="D88534" t="s">
        <v>101060</v>
      </c>
      <c r="E88534" t="s">
        <v>101061</v>
      </c>
      <c r="F88534" t="s">
        <v>101062</v>
      </c>
    </row>
    <row r="88535" spans="1:6" x14ac:dyDescent="0.2">
      <c r="A88535" t="s">
        <v>99129</v>
      </c>
      <c r="B88535" t="s">
        <v>101009</v>
      </c>
      <c r="C88535" t="s">
        <v>101010</v>
      </c>
      <c r="D88535" t="s">
        <v>101063</v>
      </c>
      <c r="E88535" t="s">
        <v>101064</v>
      </c>
      <c r="F88535" t="s">
        <v>101065</v>
      </c>
    </row>
    <row r="88536" spans="1:6" x14ac:dyDescent="0.2">
      <c r="A88536" t="s">
        <v>99129</v>
      </c>
      <c r="B88536" t="s">
        <v>101009</v>
      </c>
      <c r="C88536" t="s">
        <v>101010</v>
      </c>
      <c r="D88536" t="s">
        <v>99321</v>
      </c>
      <c r="E88536" t="s">
        <v>99322</v>
      </c>
      <c r="F88536" t="s">
        <v>99323</v>
      </c>
    </row>
    <row r="88537" spans="1:6" x14ac:dyDescent="0.2">
      <c r="A88537" t="s">
        <v>99129</v>
      </c>
      <c r="B88537" t="s">
        <v>101009</v>
      </c>
      <c r="C88537" t="s">
        <v>101010</v>
      </c>
      <c r="D88537" t="s">
        <v>101066</v>
      </c>
      <c r="E88537" t="s">
        <v>101067</v>
      </c>
      <c r="F88537" t="s">
        <v>101068</v>
      </c>
    </row>
    <row r="88538" spans="1:6" x14ac:dyDescent="0.2">
      <c r="A88538" t="s">
        <v>99129</v>
      </c>
      <c r="B88538" t="s">
        <v>101009</v>
      </c>
      <c r="C88538" t="s">
        <v>101010</v>
      </c>
      <c r="D88538" t="s">
        <v>101069</v>
      </c>
      <c r="E88538" t="s">
        <v>101070</v>
      </c>
      <c r="F88538" t="s">
        <v>101071</v>
      </c>
    </row>
    <row r="88539" spans="1:6" x14ac:dyDescent="0.2">
      <c r="A88539" t="s">
        <v>99129</v>
      </c>
      <c r="B88539" t="s">
        <v>101009</v>
      </c>
      <c r="C88539" t="s">
        <v>101010</v>
      </c>
      <c r="D88539" t="s">
        <v>101072</v>
      </c>
      <c r="E88539" t="s">
        <v>101073</v>
      </c>
      <c r="F88539" t="s">
        <v>101074</v>
      </c>
    </row>
    <row r="88540" spans="1:6" x14ac:dyDescent="0.2">
      <c r="A88540" t="s">
        <v>99129</v>
      </c>
      <c r="B88540" t="s">
        <v>101009</v>
      </c>
      <c r="C88540" t="s">
        <v>101010</v>
      </c>
      <c r="D88540" t="s">
        <v>96302</v>
      </c>
      <c r="E88540" t="s">
        <v>96303</v>
      </c>
      <c r="F88540" t="s">
        <v>96304</v>
      </c>
    </row>
    <row r="88541" spans="1:6" x14ac:dyDescent="0.2">
      <c r="A88541" t="s">
        <v>99129</v>
      </c>
      <c r="B88541" t="s">
        <v>101009</v>
      </c>
      <c r="C88541" t="s">
        <v>101010</v>
      </c>
      <c r="D88541" t="s">
        <v>57607</v>
      </c>
      <c r="E88541" t="s">
        <v>57608</v>
      </c>
      <c r="F88541" t="s">
        <v>57609</v>
      </c>
    </row>
    <row r="88542" spans="1:6" x14ac:dyDescent="0.2">
      <c r="A88542" t="s">
        <v>99129</v>
      </c>
      <c r="B88542" t="s">
        <v>101009</v>
      </c>
      <c r="C88542" t="s">
        <v>101010</v>
      </c>
      <c r="D88542" t="s">
        <v>101075</v>
      </c>
      <c r="E88542" t="s">
        <v>101076</v>
      </c>
      <c r="F88542" t="s">
        <v>101077</v>
      </c>
    </row>
    <row r="88543" spans="1:6" x14ac:dyDescent="0.2">
      <c r="A88543" t="s">
        <v>99129</v>
      </c>
      <c r="B88543" t="s">
        <v>101009</v>
      </c>
      <c r="C88543" t="s">
        <v>101010</v>
      </c>
      <c r="D88543" t="s">
        <v>101078</v>
      </c>
      <c r="E88543" t="s">
        <v>101079</v>
      </c>
      <c r="F88543" t="s">
        <v>101080</v>
      </c>
    </row>
    <row r="88544" spans="1:6" x14ac:dyDescent="0.2">
      <c r="A88544" t="s">
        <v>99129</v>
      </c>
      <c r="B88544" t="s">
        <v>101009</v>
      </c>
      <c r="C88544" t="s">
        <v>101010</v>
      </c>
      <c r="D88544" t="s">
        <v>99328</v>
      </c>
      <c r="E88544" t="s">
        <v>99329</v>
      </c>
      <c r="F88544" t="s">
        <v>99330</v>
      </c>
    </row>
    <row r="88545" spans="1:6" x14ac:dyDescent="0.2">
      <c r="A88545" t="s">
        <v>99129</v>
      </c>
      <c r="B88545" t="s">
        <v>101009</v>
      </c>
      <c r="C88545" t="s">
        <v>101010</v>
      </c>
      <c r="D88545" t="s">
        <v>57637</v>
      </c>
      <c r="E88545" t="s">
        <v>57638</v>
      </c>
      <c r="F88545" t="s">
        <v>57639</v>
      </c>
    </row>
    <row r="88546" spans="1:6" x14ac:dyDescent="0.2">
      <c r="A88546" t="s">
        <v>99129</v>
      </c>
      <c r="B88546" t="s">
        <v>101009</v>
      </c>
      <c r="C88546" t="s">
        <v>101010</v>
      </c>
      <c r="D88546" t="s">
        <v>101081</v>
      </c>
      <c r="E88546" t="s">
        <v>101082</v>
      </c>
      <c r="F88546" t="s">
        <v>101083</v>
      </c>
    </row>
    <row r="88547" spans="1:6" x14ac:dyDescent="0.2">
      <c r="A88547" t="s">
        <v>99129</v>
      </c>
      <c r="B88547" t="s">
        <v>101009</v>
      </c>
      <c r="C88547" t="s">
        <v>101010</v>
      </c>
      <c r="D88547" t="s">
        <v>101084</v>
      </c>
      <c r="E88547" t="s">
        <v>101085</v>
      </c>
      <c r="F88547" t="s">
        <v>101086</v>
      </c>
    </row>
    <row r="88548" spans="1:6" x14ac:dyDescent="0.2">
      <c r="A88548" t="s">
        <v>99129</v>
      </c>
      <c r="B88548" t="s">
        <v>101009</v>
      </c>
      <c r="C88548" t="s">
        <v>101010</v>
      </c>
      <c r="D88548" t="s">
        <v>101087</v>
      </c>
      <c r="E88548" t="s">
        <v>101088</v>
      </c>
      <c r="F88548" t="s">
        <v>101089</v>
      </c>
    </row>
    <row r="88549" spans="1:6" x14ac:dyDescent="0.2">
      <c r="A88549" t="s">
        <v>99129</v>
      </c>
      <c r="B88549" t="s">
        <v>101009</v>
      </c>
      <c r="C88549" t="s">
        <v>101010</v>
      </c>
      <c r="D88549" t="s">
        <v>96323</v>
      </c>
      <c r="E88549" t="s">
        <v>96324</v>
      </c>
      <c r="F88549" t="s">
        <v>96325</v>
      </c>
    </row>
    <row r="88550" spans="1:6" x14ac:dyDescent="0.2">
      <c r="A88550" t="s">
        <v>99129</v>
      </c>
      <c r="B88550" t="s">
        <v>101009</v>
      </c>
      <c r="C88550" t="s">
        <v>101010</v>
      </c>
      <c r="D88550" t="s">
        <v>57671</v>
      </c>
      <c r="E88550" t="s">
        <v>57672</v>
      </c>
      <c r="F88550" t="s">
        <v>57673</v>
      </c>
    </row>
    <row r="88551" spans="1:6" x14ac:dyDescent="0.2">
      <c r="A88551" t="s">
        <v>99129</v>
      </c>
      <c r="B88551" t="s">
        <v>101009</v>
      </c>
      <c r="C88551" t="s">
        <v>101010</v>
      </c>
      <c r="D88551" t="s">
        <v>100958</v>
      </c>
      <c r="E88551" t="s">
        <v>100959</v>
      </c>
      <c r="F88551" t="s">
        <v>100960</v>
      </c>
    </row>
    <row r="88552" spans="1:6" x14ac:dyDescent="0.2">
      <c r="A88552" t="s">
        <v>99129</v>
      </c>
      <c r="B88552" t="s">
        <v>101009</v>
      </c>
      <c r="C88552" t="s">
        <v>101010</v>
      </c>
      <c r="D88552" t="s">
        <v>101090</v>
      </c>
      <c r="E88552" t="s">
        <v>101091</v>
      </c>
      <c r="F88552" t="s">
        <v>101092</v>
      </c>
    </row>
    <row r="88553" spans="1:6" x14ac:dyDescent="0.2">
      <c r="A88553" t="s">
        <v>99129</v>
      </c>
      <c r="B88553" t="s">
        <v>101093</v>
      </c>
      <c r="C88553" t="s">
        <v>101094</v>
      </c>
      <c r="D88553" t="s">
        <v>1554</v>
      </c>
      <c r="E88553" t="s">
        <v>1555</v>
      </c>
      <c r="F88553" t="s">
        <v>101095</v>
      </c>
    </row>
    <row r="88554" spans="1:6" x14ac:dyDescent="0.2">
      <c r="A88554" t="s">
        <v>99129</v>
      </c>
      <c r="B88554" t="s">
        <v>101093</v>
      </c>
      <c r="C88554" t="s">
        <v>101094</v>
      </c>
      <c r="D88554" t="s">
        <v>1892</v>
      </c>
      <c r="E88554" t="s">
        <v>1893</v>
      </c>
      <c r="F88554" t="s">
        <v>101096</v>
      </c>
    </row>
    <row r="88555" spans="1:6" x14ac:dyDescent="0.2">
      <c r="A88555" t="s">
        <v>99129</v>
      </c>
      <c r="B88555" t="s">
        <v>101093</v>
      </c>
      <c r="C88555" t="s">
        <v>101094</v>
      </c>
      <c r="D88555" t="s">
        <v>57272</v>
      </c>
      <c r="E88555" t="s">
        <v>57273</v>
      </c>
      <c r="F88555" t="s">
        <v>57274</v>
      </c>
    </row>
    <row r="88556" spans="1:6" x14ac:dyDescent="0.2">
      <c r="A88556" t="s">
        <v>99129</v>
      </c>
      <c r="B88556" t="s">
        <v>101093</v>
      </c>
      <c r="C88556" t="s">
        <v>101094</v>
      </c>
      <c r="D88556" t="s">
        <v>101011</v>
      </c>
      <c r="E88556" t="s">
        <v>101012</v>
      </c>
      <c r="F88556" t="s">
        <v>101097</v>
      </c>
    </row>
    <row r="88557" spans="1:6" x14ac:dyDescent="0.2">
      <c r="A88557" t="s">
        <v>99129</v>
      </c>
      <c r="B88557" t="s">
        <v>101093</v>
      </c>
      <c r="C88557" t="s">
        <v>101094</v>
      </c>
      <c r="D88557" t="s">
        <v>101014</v>
      </c>
      <c r="E88557" t="s">
        <v>101015</v>
      </c>
      <c r="F88557" t="s">
        <v>101098</v>
      </c>
    </row>
    <row r="88558" spans="1:6" x14ac:dyDescent="0.2">
      <c r="A88558" t="s">
        <v>99129</v>
      </c>
      <c r="B88558" t="s">
        <v>101093</v>
      </c>
      <c r="C88558" t="s">
        <v>101094</v>
      </c>
      <c r="D88558" t="s">
        <v>101017</v>
      </c>
      <c r="E88558" t="s">
        <v>101018</v>
      </c>
      <c r="F88558" t="s">
        <v>101019</v>
      </c>
    </row>
    <row r="88559" spans="1:6" x14ac:dyDescent="0.2">
      <c r="A88559" t="s">
        <v>99129</v>
      </c>
      <c r="B88559" t="s">
        <v>101093</v>
      </c>
      <c r="C88559" t="s">
        <v>101094</v>
      </c>
      <c r="D88559" t="s">
        <v>101020</v>
      </c>
      <c r="E88559" t="s">
        <v>101021</v>
      </c>
      <c r="F88559" t="s">
        <v>101022</v>
      </c>
    </row>
    <row r="88560" spans="1:6" x14ac:dyDescent="0.2">
      <c r="A88560" t="s">
        <v>99129</v>
      </c>
      <c r="B88560" t="s">
        <v>101093</v>
      </c>
      <c r="C88560" t="s">
        <v>101094</v>
      </c>
      <c r="D88560" t="s">
        <v>101099</v>
      </c>
      <c r="E88560" t="s">
        <v>101100</v>
      </c>
      <c r="F88560" t="s">
        <v>101101</v>
      </c>
    </row>
    <row r="88561" spans="1:6" x14ac:dyDescent="0.2">
      <c r="A88561" t="s">
        <v>99129</v>
      </c>
      <c r="B88561" t="s">
        <v>101093</v>
      </c>
      <c r="C88561" t="s">
        <v>101094</v>
      </c>
      <c r="D88561" t="s">
        <v>57343</v>
      </c>
      <c r="E88561" t="s">
        <v>57344</v>
      </c>
      <c r="F88561" t="s">
        <v>57345</v>
      </c>
    </row>
    <row r="88562" spans="1:6" x14ac:dyDescent="0.2">
      <c r="A88562" t="s">
        <v>99129</v>
      </c>
      <c r="B88562" t="s">
        <v>101093</v>
      </c>
      <c r="C88562" t="s">
        <v>101094</v>
      </c>
      <c r="D88562" t="s">
        <v>19608</v>
      </c>
      <c r="E88562" t="s">
        <v>19609</v>
      </c>
      <c r="F88562" t="s">
        <v>19610</v>
      </c>
    </row>
    <row r="88563" spans="1:6" x14ac:dyDescent="0.2">
      <c r="A88563" t="s">
        <v>99129</v>
      </c>
      <c r="B88563" t="s">
        <v>101093</v>
      </c>
      <c r="C88563" t="s">
        <v>101094</v>
      </c>
      <c r="D88563" t="s">
        <v>101023</v>
      </c>
      <c r="E88563" t="s">
        <v>101024</v>
      </c>
      <c r="F88563" t="s">
        <v>101102</v>
      </c>
    </row>
    <row r="88564" spans="1:6" x14ac:dyDescent="0.2">
      <c r="A88564" t="s">
        <v>99129</v>
      </c>
      <c r="B88564" t="s">
        <v>101093</v>
      </c>
      <c r="C88564" t="s">
        <v>101094</v>
      </c>
      <c r="D88564" t="s">
        <v>100260</v>
      </c>
      <c r="E88564" t="s">
        <v>100261</v>
      </c>
      <c r="F88564" t="s">
        <v>101103</v>
      </c>
    </row>
    <row r="88565" spans="1:6" x14ac:dyDescent="0.2">
      <c r="A88565" t="s">
        <v>99129</v>
      </c>
      <c r="B88565" t="s">
        <v>101093</v>
      </c>
      <c r="C88565" t="s">
        <v>101094</v>
      </c>
      <c r="D88565" t="s">
        <v>100263</v>
      </c>
      <c r="E88565" t="s">
        <v>100264</v>
      </c>
      <c r="F88565" t="s">
        <v>100265</v>
      </c>
    </row>
    <row r="88566" spans="1:6" x14ac:dyDescent="0.2">
      <c r="A88566" t="s">
        <v>99129</v>
      </c>
      <c r="B88566" t="s">
        <v>101093</v>
      </c>
      <c r="C88566" t="s">
        <v>101094</v>
      </c>
      <c r="D88566" t="s">
        <v>101027</v>
      </c>
      <c r="E88566" t="s">
        <v>101028</v>
      </c>
      <c r="F88566" t="s">
        <v>101029</v>
      </c>
    </row>
    <row r="88567" spans="1:6" x14ac:dyDescent="0.2">
      <c r="A88567" t="s">
        <v>99129</v>
      </c>
      <c r="B88567" t="s">
        <v>101093</v>
      </c>
      <c r="C88567" t="s">
        <v>101094</v>
      </c>
      <c r="D88567" t="s">
        <v>4907</v>
      </c>
      <c r="E88567" t="s">
        <v>4908</v>
      </c>
      <c r="F88567" t="s">
        <v>4909</v>
      </c>
    </row>
    <row r="88568" spans="1:6" x14ac:dyDescent="0.2">
      <c r="A88568" t="s">
        <v>99129</v>
      </c>
      <c r="B88568" t="s">
        <v>101093</v>
      </c>
      <c r="C88568" t="s">
        <v>101094</v>
      </c>
      <c r="D88568" t="s">
        <v>101030</v>
      </c>
      <c r="E88568" t="s">
        <v>101031</v>
      </c>
      <c r="F88568" t="s">
        <v>101032</v>
      </c>
    </row>
    <row r="88569" spans="1:6" x14ac:dyDescent="0.2">
      <c r="A88569" t="s">
        <v>99129</v>
      </c>
      <c r="B88569" t="s">
        <v>101093</v>
      </c>
      <c r="C88569" t="s">
        <v>101094</v>
      </c>
      <c r="D88569" t="s">
        <v>5335</v>
      </c>
      <c r="E88569" t="s">
        <v>5336</v>
      </c>
      <c r="F88569" t="s">
        <v>101104</v>
      </c>
    </row>
    <row r="88570" spans="1:6" x14ac:dyDescent="0.2">
      <c r="A88570" t="s">
        <v>99129</v>
      </c>
      <c r="B88570" t="s">
        <v>101093</v>
      </c>
      <c r="C88570" t="s">
        <v>101094</v>
      </c>
      <c r="D88570" t="s">
        <v>99241</v>
      </c>
      <c r="E88570" t="s">
        <v>99242</v>
      </c>
      <c r="F88570" t="s">
        <v>99243</v>
      </c>
    </row>
    <row r="88571" spans="1:6" x14ac:dyDescent="0.2">
      <c r="A88571" t="s">
        <v>99129</v>
      </c>
      <c r="B88571" t="s">
        <v>101093</v>
      </c>
      <c r="C88571" t="s">
        <v>101094</v>
      </c>
      <c r="D88571" t="s">
        <v>99247</v>
      </c>
      <c r="E88571" t="s">
        <v>99248</v>
      </c>
      <c r="F88571" t="s">
        <v>99249</v>
      </c>
    </row>
    <row r="88572" spans="1:6" x14ac:dyDescent="0.2">
      <c r="A88572" t="s">
        <v>99129</v>
      </c>
      <c r="B88572" t="s">
        <v>101093</v>
      </c>
      <c r="C88572" t="s">
        <v>101094</v>
      </c>
      <c r="D88572" t="s">
        <v>99250</v>
      </c>
      <c r="E88572" t="s">
        <v>99251</v>
      </c>
      <c r="F88572" t="s">
        <v>101105</v>
      </c>
    </row>
    <row r="88573" spans="1:6" x14ac:dyDescent="0.2">
      <c r="A88573" t="s">
        <v>99129</v>
      </c>
      <c r="B88573" t="s">
        <v>101093</v>
      </c>
      <c r="C88573" t="s">
        <v>101094</v>
      </c>
      <c r="D88573" t="s">
        <v>15071</v>
      </c>
      <c r="E88573" t="s">
        <v>15072</v>
      </c>
      <c r="F88573" t="s">
        <v>15073</v>
      </c>
    </row>
    <row r="88574" spans="1:6" x14ac:dyDescent="0.2">
      <c r="A88574" t="s">
        <v>99129</v>
      </c>
      <c r="B88574" t="s">
        <v>101093</v>
      </c>
      <c r="C88574" t="s">
        <v>101094</v>
      </c>
      <c r="D88574" t="s">
        <v>101034</v>
      </c>
      <c r="E88574" t="s">
        <v>101035</v>
      </c>
      <c r="F88574" t="s">
        <v>101036</v>
      </c>
    </row>
    <row r="88575" spans="1:6" x14ac:dyDescent="0.2">
      <c r="A88575" t="s">
        <v>99129</v>
      </c>
      <c r="B88575" t="s">
        <v>101093</v>
      </c>
      <c r="C88575" t="s">
        <v>101094</v>
      </c>
      <c r="D88575" t="s">
        <v>99256</v>
      </c>
      <c r="E88575" t="s">
        <v>99257</v>
      </c>
      <c r="F88575" t="s">
        <v>99258</v>
      </c>
    </row>
    <row r="88576" spans="1:6" x14ac:dyDescent="0.2">
      <c r="A88576" t="s">
        <v>99129</v>
      </c>
      <c r="B88576" t="s">
        <v>101093</v>
      </c>
      <c r="C88576" t="s">
        <v>101094</v>
      </c>
      <c r="D88576" t="s">
        <v>101037</v>
      </c>
      <c r="E88576" t="s">
        <v>101038</v>
      </c>
      <c r="F88576" t="s">
        <v>101039</v>
      </c>
    </row>
    <row r="88577" spans="1:6" x14ac:dyDescent="0.2">
      <c r="A88577" t="s">
        <v>99129</v>
      </c>
      <c r="B88577" t="s">
        <v>101093</v>
      </c>
      <c r="C88577" t="s">
        <v>101094</v>
      </c>
      <c r="D88577" t="s">
        <v>101106</v>
      </c>
      <c r="E88577" t="s">
        <v>101107</v>
      </c>
      <c r="F88577" t="s">
        <v>101108</v>
      </c>
    </row>
    <row r="88578" spans="1:6" x14ac:dyDescent="0.2">
      <c r="A88578" t="s">
        <v>99129</v>
      </c>
      <c r="B88578" t="s">
        <v>101093</v>
      </c>
      <c r="C88578" t="s">
        <v>101094</v>
      </c>
      <c r="D88578" t="s">
        <v>101109</v>
      </c>
      <c r="E88578" t="s">
        <v>101110</v>
      </c>
      <c r="F88578" t="s">
        <v>101111</v>
      </c>
    </row>
    <row r="88579" spans="1:6" x14ac:dyDescent="0.2">
      <c r="A88579" t="s">
        <v>99129</v>
      </c>
      <c r="B88579" t="s">
        <v>101093</v>
      </c>
      <c r="C88579" t="s">
        <v>101094</v>
      </c>
      <c r="D88579" t="s">
        <v>96247</v>
      </c>
      <c r="E88579" t="s">
        <v>96248</v>
      </c>
      <c r="F88579" t="s">
        <v>96249</v>
      </c>
    </row>
    <row r="88580" spans="1:6" x14ac:dyDescent="0.2">
      <c r="A88580" t="s">
        <v>99129</v>
      </c>
      <c r="B88580" t="s">
        <v>101093</v>
      </c>
      <c r="C88580" t="s">
        <v>101094</v>
      </c>
      <c r="D88580" t="s">
        <v>101040</v>
      </c>
      <c r="E88580" t="s">
        <v>101041</v>
      </c>
      <c r="F88580" t="s">
        <v>101042</v>
      </c>
    </row>
    <row r="88581" spans="1:6" x14ac:dyDescent="0.2">
      <c r="A88581" t="s">
        <v>99129</v>
      </c>
      <c r="B88581" t="s">
        <v>101093</v>
      </c>
      <c r="C88581" t="s">
        <v>101094</v>
      </c>
      <c r="D88581" t="s">
        <v>99265</v>
      </c>
      <c r="E88581" t="s">
        <v>99266</v>
      </c>
      <c r="F88581" t="s">
        <v>100351</v>
      </c>
    </row>
    <row r="88582" spans="1:6" x14ac:dyDescent="0.2">
      <c r="A88582" t="s">
        <v>99129</v>
      </c>
      <c r="B88582" t="s">
        <v>101093</v>
      </c>
      <c r="C88582" t="s">
        <v>101094</v>
      </c>
      <c r="D88582" t="s">
        <v>100920</v>
      </c>
      <c r="E88582" t="s">
        <v>100921</v>
      </c>
      <c r="F88582" t="s">
        <v>101112</v>
      </c>
    </row>
    <row r="88583" spans="1:6" x14ac:dyDescent="0.2">
      <c r="A88583" t="s">
        <v>99129</v>
      </c>
      <c r="B88583" t="s">
        <v>101093</v>
      </c>
      <c r="C88583" t="s">
        <v>101094</v>
      </c>
      <c r="D88583" t="s">
        <v>91778</v>
      </c>
      <c r="E88583" t="s">
        <v>99268</v>
      </c>
      <c r="F88583" t="s">
        <v>99269</v>
      </c>
    </row>
    <row r="88584" spans="1:6" x14ac:dyDescent="0.2">
      <c r="A88584" t="s">
        <v>99129</v>
      </c>
      <c r="B88584" t="s">
        <v>101093</v>
      </c>
      <c r="C88584" t="s">
        <v>101094</v>
      </c>
      <c r="D88584" t="s">
        <v>99273</v>
      </c>
      <c r="E88584" t="s">
        <v>99274</v>
      </c>
      <c r="F88584" t="s">
        <v>99275</v>
      </c>
    </row>
    <row r="88585" spans="1:6" x14ac:dyDescent="0.2">
      <c r="A88585" t="s">
        <v>99129</v>
      </c>
      <c r="B88585" t="s">
        <v>101093</v>
      </c>
      <c r="C88585" t="s">
        <v>101094</v>
      </c>
      <c r="D88585" t="s">
        <v>99276</v>
      </c>
      <c r="E88585" t="s">
        <v>99277</v>
      </c>
      <c r="F88585" t="s">
        <v>99278</v>
      </c>
    </row>
    <row r="88586" spans="1:6" x14ac:dyDescent="0.2">
      <c r="A88586" t="s">
        <v>99129</v>
      </c>
      <c r="B88586" t="s">
        <v>101093</v>
      </c>
      <c r="C88586" t="s">
        <v>101094</v>
      </c>
      <c r="D88586" t="s">
        <v>99279</v>
      </c>
      <c r="E88586" t="s">
        <v>99280</v>
      </c>
      <c r="F88586" t="s">
        <v>99281</v>
      </c>
    </row>
    <row r="88587" spans="1:6" x14ac:dyDescent="0.2">
      <c r="A88587" t="s">
        <v>99129</v>
      </c>
      <c r="B88587" t="s">
        <v>101093</v>
      </c>
      <c r="C88587" t="s">
        <v>101094</v>
      </c>
      <c r="D88587" t="s">
        <v>73449</v>
      </c>
      <c r="E88587" t="s">
        <v>73450</v>
      </c>
      <c r="F88587" t="s">
        <v>73451</v>
      </c>
    </row>
    <row r="88588" spans="1:6" x14ac:dyDescent="0.2">
      <c r="A88588" t="s">
        <v>99129</v>
      </c>
      <c r="B88588" t="s">
        <v>101093</v>
      </c>
      <c r="C88588" t="s">
        <v>101094</v>
      </c>
      <c r="D88588" t="s">
        <v>35452</v>
      </c>
      <c r="E88588" t="s">
        <v>35453</v>
      </c>
      <c r="F88588" t="s">
        <v>35454</v>
      </c>
    </row>
    <row r="88589" spans="1:6" x14ac:dyDescent="0.2">
      <c r="A88589" t="s">
        <v>99129</v>
      </c>
      <c r="B88589" t="s">
        <v>101093</v>
      </c>
      <c r="C88589" t="s">
        <v>101094</v>
      </c>
      <c r="D88589" t="s">
        <v>72606</v>
      </c>
      <c r="E88589" t="s">
        <v>101113</v>
      </c>
      <c r="F88589" t="s">
        <v>101114</v>
      </c>
    </row>
    <row r="88590" spans="1:6" x14ac:dyDescent="0.2">
      <c r="A88590" t="s">
        <v>99129</v>
      </c>
      <c r="B88590" t="s">
        <v>101093</v>
      </c>
      <c r="C88590" t="s">
        <v>101094</v>
      </c>
      <c r="D88590" t="s">
        <v>101044</v>
      </c>
      <c r="E88590" t="s">
        <v>101045</v>
      </c>
      <c r="F88590" t="s">
        <v>101115</v>
      </c>
    </row>
    <row r="88591" spans="1:6" x14ac:dyDescent="0.2">
      <c r="A88591" t="s">
        <v>99129</v>
      </c>
      <c r="B88591" t="s">
        <v>101093</v>
      </c>
      <c r="C88591" t="s">
        <v>101094</v>
      </c>
      <c r="D88591" t="s">
        <v>101047</v>
      </c>
      <c r="E88591" t="s">
        <v>101048</v>
      </c>
      <c r="F88591" t="s">
        <v>101049</v>
      </c>
    </row>
    <row r="88592" spans="1:6" x14ac:dyDescent="0.2">
      <c r="A88592" t="s">
        <v>99129</v>
      </c>
      <c r="B88592" t="s">
        <v>101093</v>
      </c>
      <c r="C88592" t="s">
        <v>101094</v>
      </c>
      <c r="D88592" t="s">
        <v>73065</v>
      </c>
      <c r="E88592" t="s">
        <v>73066</v>
      </c>
      <c r="F88592" t="s">
        <v>73067</v>
      </c>
    </row>
    <row r="88593" spans="1:6" x14ac:dyDescent="0.2">
      <c r="A88593" t="s">
        <v>99129</v>
      </c>
      <c r="B88593" t="s">
        <v>101093</v>
      </c>
      <c r="C88593" t="s">
        <v>101094</v>
      </c>
      <c r="D88593" t="s">
        <v>101050</v>
      </c>
      <c r="E88593" t="s">
        <v>101051</v>
      </c>
      <c r="F88593" t="s">
        <v>101116</v>
      </c>
    </row>
    <row r="88594" spans="1:6" x14ac:dyDescent="0.2">
      <c r="A88594" t="s">
        <v>99129</v>
      </c>
      <c r="B88594" t="s">
        <v>101093</v>
      </c>
      <c r="C88594" t="s">
        <v>101094</v>
      </c>
      <c r="D88594" t="s">
        <v>5637</v>
      </c>
      <c r="E88594" t="s">
        <v>5638</v>
      </c>
      <c r="F88594" t="s">
        <v>5639</v>
      </c>
    </row>
    <row r="88595" spans="1:6" x14ac:dyDescent="0.2">
      <c r="A88595" t="s">
        <v>99129</v>
      </c>
      <c r="B88595" t="s">
        <v>101093</v>
      </c>
      <c r="C88595" t="s">
        <v>101094</v>
      </c>
      <c r="D88595" t="s">
        <v>30349</v>
      </c>
      <c r="E88595" t="s">
        <v>30350</v>
      </c>
      <c r="F88595" t="s">
        <v>30351</v>
      </c>
    </row>
    <row r="88596" spans="1:6" x14ac:dyDescent="0.2">
      <c r="A88596" t="s">
        <v>99129</v>
      </c>
      <c r="B88596" t="s">
        <v>101093</v>
      </c>
      <c r="C88596" t="s">
        <v>101094</v>
      </c>
      <c r="D88596" t="s">
        <v>101117</v>
      </c>
      <c r="E88596" t="s">
        <v>101118</v>
      </c>
      <c r="F88596" t="s">
        <v>101119</v>
      </c>
    </row>
    <row r="88597" spans="1:6" x14ac:dyDescent="0.2">
      <c r="A88597" t="s">
        <v>99129</v>
      </c>
      <c r="B88597" t="s">
        <v>101093</v>
      </c>
      <c r="C88597" t="s">
        <v>101094</v>
      </c>
      <c r="D88597" t="s">
        <v>100449</v>
      </c>
      <c r="E88597" t="s">
        <v>100450</v>
      </c>
      <c r="F88597" t="s">
        <v>100451</v>
      </c>
    </row>
    <row r="88598" spans="1:6" x14ac:dyDescent="0.2">
      <c r="A88598" t="s">
        <v>99129</v>
      </c>
      <c r="B88598" t="s">
        <v>101093</v>
      </c>
      <c r="C88598" t="s">
        <v>101094</v>
      </c>
      <c r="D88598" t="s">
        <v>101053</v>
      </c>
      <c r="E88598" t="s">
        <v>101054</v>
      </c>
      <c r="F88598" t="s">
        <v>101055</v>
      </c>
    </row>
    <row r="88599" spans="1:6" x14ac:dyDescent="0.2">
      <c r="A88599" t="s">
        <v>99129</v>
      </c>
      <c r="B88599" t="s">
        <v>101093</v>
      </c>
      <c r="C88599" t="s">
        <v>101094</v>
      </c>
      <c r="D88599" t="s">
        <v>49356</v>
      </c>
      <c r="E88599" t="s">
        <v>49357</v>
      </c>
      <c r="F88599" t="s">
        <v>49358</v>
      </c>
    </row>
    <row r="88600" spans="1:6" x14ac:dyDescent="0.2">
      <c r="A88600" t="s">
        <v>99129</v>
      </c>
      <c r="B88600" t="s">
        <v>101093</v>
      </c>
      <c r="C88600" t="s">
        <v>101094</v>
      </c>
      <c r="D88600" t="s">
        <v>101120</v>
      </c>
      <c r="E88600" t="s">
        <v>101121</v>
      </c>
      <c r="F88600" t="s">
        <v>101122</v>
      </c>
    </row>
    <row r="88601" spans="1:6" x14ac:dyDescent="0.2">
      <c r="A88601" t="s">
        <v>99129</v>
      </c>
      <c r="B88601" t="s">
        <v>101093</v>
      </c>
      <c r="C88601" t="s">
        <v>101094</v>
      </c>
      <c r="D88601" t="s">
        <v>99307</v>
      </c>
      <c r="E88601" t="s">
        <v>99308</v>
      </c>
      <c r="F88601" t="s">
        <v>101123</v>
      </c>
    </row>
    <row r="88602" spans="1:6" x14ac:dyDescent="0.2">
      <c r="A88602" t="s">
        <v>99129</v>
      </c>
      <c r="B88602" t="s">
        <v>101093</v>
      </c>
      <c r="C88602" t="s">
        <v>101094</v>
      </c>
      <c r="D88602" t="s">
        <v>101057</v>
      </c>
      <c r="E88602" t="s">
        <v>101058</v>
      </c>
      <c r="F88602" t="s">
        <v>101059</v>
      </c>
    </row>
    <row r="88603" spans="1:6" x14ac:dyDescent="0.2">
      <c r="A88603" t="s">
        <v>99129</v>
      </c>
      <c r="B88603" t="s">
        <v>101093</v>
      </c>
      <c r="C88603" t="s">
        <v>101094</v>
      </c>
      <c r="D88603" t="s">
        <v>15248</v>
      </c>
      <c r="E88603" t="s">
        <v>15249</v>
      </c>
      <c r="F88603" t="s">
        <v>15250</v>
      </c>
    </row>
    <row r="88604" spans="1:6" x14ac:dyDescent="0.2">
      <c r="A88604" t="s">
        <v>99129</v>
      </c>
      <c r="B88604" t="s">
        <v>101093</v>
      </c>
      <c r="C88604" t="s">
        <v>101094</v>
      </c>
      <c r="D88604" t="s">
        <v>96290</v>
      </c>
      <c r="E88604" t="s">
        <v>96291</v>
      </c>
      <c r="F88604" t="s">
        <v>96292</v>
      </c>
    </row>
    <row r="88605" spans="1:6" x14ac:dyDescent="0.2">
      <c r="A88605" t="s">
        <v>99129</v>
      </c>
      <c r="B88605" t="s">
        <v>101093</v>
      </c>
      <c r="C88605" t="s">
        <v>101094</v>
      </c>
      <c r="D88605" t="s">
        <v>2215</v>
      </c>
      <c r="E88605" t="s">
        <v>2216</v>
      </c>
      <c r="F88605" t="s">
        <v>2217</v>
      </c>
    </row>
    <row r="88606" spans="1:6" x14ac:dyDescent="0.2">
      <c r="A88606" t="s">
        <v>99129</v>
      </c>
      <c r="B88606" t="s">
        <v>101093</v>
      </c>
      <c r="C88606" t="s">
        <v>101094</v>
      </c>
      <c r="D88606" t="s">
        <v>39398</v>
      </c>
      <c r="E88606" t="s">
        <v>39399</v>
      </c>
      <c r="F88606" t="s">
        <v>39400</v>
      </c>
    </row>
    <row r="88607" spans="1:6" x14ac:dyDescent="0.2">
      <c r="A88607" t="s">
        <v>99129</v>
      </c>
      <c r="B88607" t="s">
        <v>101093</v>
      </c>
      <c r="C88607" t="s">
        <v>101094</v>
      </c>
      <c r="D88607" t="s">
        <v>100491</v>
      </c>
      <c r="E88607" t="s">
        <v>100492</v>
      </c>
      <c r="F88607" t="s">
        <v>100493</v>
      </c>
    </row>
    <row r="88608" spans="1:6" x14ac:dyDescent="0.2">
      <c r="A88608" t="s">
        <v>99129</v>
      </c>
      <c r="B88608" t="s">
        <v>101093</v>
      </c>
      <c r="C88608" t="s">
        <v>101094</v>
      </c>
      <c r="D88608" t="s">
        <v>26384</v>
      </c>
      <c r="E88608" t="s">
        <v>99316</v>
      </c>
      <c r="F88608" t="s">
        <v>101124</v>
      </c>
    </row>
    <row r="88609" spans="1:6" x14ac:dyDescent="0.2">
      <c r="A88609" t="s">
        <v>99129</v>
      </c>
      <c r="B88609" t="s">
        <v>101093</v>
      </c>
      <c r="C88609" t="s">
        <v>101094</v>
      </c>
      <c r="D88609" t="s">
        <v>101060</v>
      </c>
      <c r="E88609" t="s">
        <v>101061</v>
      </c>
      <c r="F88609" t="s">
        <v>101062</v>
      </c>
    </row>
    <row r="88610" spans="1:6" x14ac:dyDescent="0.2">
      <c r="A88610" t="s">
        <v>99129</v>
      </c>
      <c r="B88610" t="s">
        <v>101093</v>
      </c>
      <c r="C88610" t="s">
        <v>101094</v>
      </c>
      <c r="D88610" t="s">
        <v>101125</v>
      </c>
      <c r="E88610" t="s">
        <v>101126</v>
      </c>
      <c r="F88610" t="s">
        <v>101127</v>
      </c>
    </row>
    <row r="88611" spans="1:6" x14ac:dyDescent="0.2">
      <c r="A88611" t="s">
        <v>99129</v>
      </c>
      <c r="B88611" t="s">
        <v>101093</v>
      </c>
      <c r="C88611" t="s">
        <v>101094</v>
      </c>
      <c r="D88611" t="s">
        <v>101128</v>
      </c>
      <c r="E88611" t="s">
        <v>101129</v>
      </c>
      <c r="F88611" t="s">
        <v>101130</v>
      </c>
    </row>
    <row r="88612" spans="1:6" x14ac:dyDescent="0.2">
      <c r="A88612" t="s">
        <v>99129</v>
      </c>
      <c r="B88612" t="s">
        <v>101093</v>
      </c>
      <c r="C88612" t="s">
        <v>101094</v>
      </c>
      <c r="D88612" t="s">
        <v>101131</v>
      </c>
      <c r="E88612" t="s">
        <v>101132</v>
      </c>
      <c r="F88612" t="s">
        <v>101133</v>
      </c>
    </row>
    <row r="88613" spans="1:6" x14ac:dyDescent="0.2">
      <c r="A88613" t="s">
        <v>99129</v>
      </c>
      <c r="B88613" t="s">
        <v>101093</v>
      </c>
      <c r="C88613" t="s">
        <v>101094</v>
      </c>
      <c r="D88613" t="s">
        <v>101063</v>
      </c>
      <c r="E88613" t="s">
        <v>101064</v>
      </c>
      <c r="F88613" t="s">
        <v>101065</v>
      </c>
    </row>
    <row r="88614" spans="1:6" x14ac:dyDescent="0.2">
      <c r="A88614" t="s">
        <v>99129</v>
      </c>
      <c r="B88614" t="s">
        <v>101093</v>
      </c>
      <c r="C88614" t="s">
        <v>101094</v>
      </c>
      <c r="D88614" t="s">
        <v>99318</v>
      </c>
      <c r="E88614" t="s">
        <v>99319</v>
      </c>
      <c r="F88614" t="s">
        <v>99320</v>
      </c>
    </row>
    <row r="88615" spans="1:6" x14ac:dyDescent="0.2">
      <c r="A88615" t="s">
        <v>99129</v>
      </c>
      <c r="B88615" t="s">
        <v>101093</v>
      </c>
      <c r="C88615" t="s">
        <v>101094</v>
      </c>
      <c r="D88615" t="s">
        <v>99321</v>
      </c>
      <c r="E88615" t="s">
        <v>99322</v>
      </c>
      <c r="F88615" t="s">
        <v>99323</v>
      </c>
    </row>
    <row r="88616" spans="1:6" x14ac:dyDescent="0.2">
      <c r="A88616" t="s">
        <v>99129</v>
      </c>
      <c r="B88616" t="s">
        <v>101093</v>
      </c>
      <c r="C88616" t="s">
        <v>101094</v>
      </c>
      <c r="D88616" t="s">
        <v>101134</v>
      </c>
      <c r="E88616" t="s">
        <v>101135</v>
      </c>
      <c r="F88616" t="s">
        <v>101136</v>
      </c>
    </row>
    <row r="88617" spans="1:6" x14ac:dyDescent="0.2">
      <c r="A88617" t="s">
        <v>99129</v>
      </c>
      <c r="B88617" t="s">
        <v>101093</v>
      </c>
      <c r="C88617" t="s">
        <v>101094</v>
      </c>
      <c r="D88617" t="s">
        <v>101069</v>
      </c>
      <c r="E88617" t="s">
        <v>101070</v>
      </c>
      <c r="F88617" t="s">
        <v>101071</v>
      </c>
    </row>
    <row r="88618" spans="1:6" x14ac:dyDescent="0.2">
      <c r="A88618" t="s">
        <v>99129</v>
      </c>
      <c r="B88618" t="s">
        <v>101093</v>
      </c>
      <c r="C88618" t="s">
        <v>101094</v>
      </c>
      <c r="D88618" t="s">
        <v>96302</v>
      </c>
      <c r="E88618" t="s">
        <v>96303</v>
      </c>
      <c r="F88618" t="s">
        <v>96304</v>
      </c>
    </row>
    <row r="88619" spans="1:6" x14ac:dyDescent="0.2">
      <c r="A88619" t="s">
        <v>99129</v>
      </c>
      <c r="B88619" t="s">
        <v>101093</v>
      </c>
      <c r="C88619" t="s">
        <v>101094</v>
      </c>
      <c r="D88619" t="s">
        <v>100515</v>
      </c>
      <c r="E88619" t="s">
        <v>100516</v>
      </c>
      <c r="F88619" t="s">
        <v>101137</v>
      </c>
    </row>
    <row r="88620" spans="1:6" x14ac:dyDescent="0.2">
      <c r="A88620" t="s">
        <v>99129</v>
      </c>
      <c r="B88620" t="s">
        <v>101093</v>
      </c>
      <c r="C88620" t="s">
        <v>101094</v>
      </c>
      <c r="D88620" t="s">
        <v>100551</v>
      </c>
      <c r="E88620" t="s">
        <v>100552</v>
      </c>
      <c r="F88620" t="s">
        <v>100553</v>
      </c>
    </row>
    <row r="88621" spans="1:6" x14ac:dyDescent="0.2">
      <c r="A88621" t="s">
        <v>99129</v>
      </c>
      <c r="B88621" t="s">
        <v>101093</v>
      </c>
      <c r="C88621" t="s">
        <v>101094</v>
      </c>
      <c r="D88621" t="s">
        <v>101138</v>
      </c>
      <c r="E88621" t="s">
        <v>101139</v>
      </c>
      <c r="F88621" t="s">
        <v>101140</v>
      </c>
    </row>
    <row r="88622" spans="1:6" x14ac:dyDescent="0.2">
      <c r="A88622" t="s">
        <v>99129</v>
      </c>
      <c r="B88622" t="s">
        <v>101093</v>
      </c>
      <c r="C88622" t="s">
        <v>101094</v>
      </c>
      <c r="D88622" t="s">
        <v>101075</v>
      </c>
      <c r="E88622" t="s">
        <v>101076</v>
      </c>
      <c r="F88622" t="s">
        <v>101077</v>
      </c>
    </row>
    <row r="88623" spans="1:6" x14ac:dyDescent="0.2">
      <c r="A88623" t="s">
        <v>99129</v>
      </c>
      <c r="B88623" t="s">
        <v>101093</v>
      </c>
      <c r="C88623" t="s">
        <v>101094</v>
      </c>
      <c r="D88623" t="s">
        <v>101141</v>
      </c>
      <c r="E88623" t="s">
        <v>101142</v>
      </c>
      <c r="F88623" t="s">
        <v>101143</v>
      </c>
    </row>
    <row r="88624" spans="1:6" x14ac:dyDescent="0.2">
      <c r="A88624" t="s">
        <v>99129</v>
      </c>
      <c r="B88624" t="s">
        <v>101093</v>
      </c>
      <c r="C88624" t="s">
        <v>101094</v>
      </c>
      <c r="D88624" t="s">
        <v>101078</v>
      </c>
      <c r="E88624" t="s">
        <v>101079</v>
      </c>
      <c r="F88624" t="s">
        <v>101080</v>
      </c>
    </row>
    <row r="88625" spans="1:6" x14ac:dyDescent="0.2">
      <c r="A88625" t="s">
        <v>99129</v>
      </c>
      <c r="B88625" t="s">
        <v>101093</v>
      </c>
      <c r="C88625" t="s">
        <v>101094</v>
      </c>
      <c r="D88625" t="s">
        <v>100590</v>
      </c>
      <c r="E88625" t="s">
        <v>100591</v>
      </c>
      <c r="F88625" t="s">
        <v>100592</v>
      </c>
    </row>
    <row r="88626" spans="1:6" x14ac:dyDescent="0.2">
      <c r="A88626" t="s">
        <v>99129</v>
      </c>
      <c r="B88626" t="s">
        <v>101093</v>
      </c>
      <c r="C88626" t="s">
        <v>101094</v>
      </c>
      <c r="D88626" t="s">
        <v>57637</v>
      </c>
      <c r="E88626" t="s">
        <v>57638</v>
      </c>
      <c r="F88626" t="s">
        <v>57639</v>
      </c>
    </row>
    <row r="88627" spans="1:6" x14ac:dyDescent="0.2">
      <c r="A88627" t="s">
        <v>99129</v>
      </c>
      <c r="B88627" t="s">
        <v>101093</v>
      </c>
      <c r="C88627" t="s">
        <v>101094</v>
      </c>
      <c r="D88627" t="s">
        <v>101144</v>
      </c>
      <c r="E88627" t="s">
        <v>101145</v>
      </c>
      <c r="F88627" t="s">
        <v>101146</v>
      </c>
    </row>
    <row r="88628" spans="1:6" x14ac:dyDescent="0.2">
      <c r="A88628" t="s">
        <v>99129</v>
      </c>
      <c r="B88628" t="s">
        <v>101093</v>
      </c>
      <c r="C88628" t="s">
        <v>101094</v>
      </c>
      <c r="D88628" t="s">
        <v>101081</v>
      </c>
      <c r="E88628" t="s">
        <v>101082</v>
      </c>
      <c r="F88628" t="s">
        <v>101083</v>
      </c>
    </row>
    <row r="88629" spans="1:6" x14ac:dyDescent="0.2">
      <c r="A88629" t="s">
        <v>99129</v>
      </c>
      <c r="B88629" t="s">
        <v>101093</v>
      </c>
      <c r="C88629" t="s">
        <v>101094</v>
      </c>
      <c r="D88629" t="s">
        <v>101087</v>
      </c>
      <c r="E88629" t="s">
        <v>101088</v>
      </c>
      <c r="F88629" t="s">
        <v>101089</v>
      </c>
    </row>
    <row r="88630" spans="1:6" x14ac:dyDescent="0.2">
      <c r="A88630" t="s">
        <v>99129</v>
      </c>
      <c r="B88630" t="s">
        <v>101093</v>
      </c>
      <c r="C88630" t="s">
        <v>101094</v>
      </c>
      <c r="D88630" t="s">
        <v>31787</v>
      </c>
      <c r="E88630" t="s">
        <v>31788</v>
      </c>
      <c r="F88630" t="s">
        <v>31789</v>
      </c>
    </row>
    <row r="88631" spans="1:6" x14ac:dyDescent="0.2">
      <c r="A88631" t="s">
        <v>99129</v>
      </c>
      <c r="B88631" t="s">
        <v>101093</v>
      </c>
      <c r="C88631" t="s">
        <v>101094</v>
      </c>
      <c r="D88631" t="s">
        <v>100602</v>
      </c>
      <c r="E88631" t="s">
        <v>100603</v>
      </c>
      <c r="F88631" t="s">
        <v>100604</v>
      </c>
    </row>
    <row r="88632" spans="1:6" x14ac:dyDescent="0.2">
      <c r="A88632" t="s">
        <v>99129</v>
      </c>
      <c r="B88632" t="s">
        <v>101093</v>
      </c>
      <c r="C88632" t="s">
        <v>101094</v>
      </c>
      <c r="D88632" t="s">
        <v>100605</v>
      </c>
      <c r="E88632" t="s">
        <v>100606</v>
      </c>
      <c r="F88632" t="s">
        <v>100607</v>
      </c>
    </row>
    <row r="88633" spans="1:6" x14ac:dyDescent="0.2">
      <c r="A88633" t="s">
        <v>99129</v>
      </c>
      <c r="B88633" t="s">
        <v>101093</v>
      </c>
      <c r="C88633" t="s">
        <v>101094</v>
      </c>
      <c r="D88633" t="s">
        <v>101147</v>
      </c>
      <c r="E88633" t="s">
        <v>101148</v>
      </c>
      <c r="F88633" t="s">
        <v>101149</v>
      </c>
    </row>
    <row r="88634" spans="1:6" x14ac:dyDescent="0.2">
      <c r="A88634" t="s">
        <v>99129</v>
      </c>
      <c r="B88634" t="s">
        <v>101093</v>
      </c>
      <c r="C88634" t="s">
        <v>101094</v>
      </c>
      <c r="D88634" t="s">
        <v>101150</v>
      </c>
      <c r="E88634" t="s">
        <v>101151</v>
      </c>
      <c r="F88634" t="s">
        <v>101152</v>
      </c>
    </row>
    <row r="88635" spans="1:6" x14ac:dyDescent="0.2">
      <c r="A88635" t="s">
        <v>99129</v>
      </c>
      <c r="B88635" t="s">
        <v>101093</v>
      </c>
      <c r="C88635" t="s">
        <v>101094</v>
      </c>
      <c r="D88635" t="s">
        <v>96323</v>
      </c>
      <c r="E88635" t="s">
        <v>96324</v>
      </c>
      <c r="F88635" t="s">
        <v>96325</v>
      </c>
    </row>
    <row r="88636" spans="1:6" x14ac:dyDescent="0.2">
      <c r="A88636" t="s">
        <v>99129</v>
      </c>
      <c r="B88636" t="s">
        <v>101093</v>
      </c>
      <c r="C88636" t="s">
        <v>101094</v>
      </c>
      <c r="D88636" t="s">
        <v>57671</v>
      </c>
      <c r="E88636" t="s">
        <v>57672</v>
      </c>
      <c r="F88636" t="s">
        <v>57673</v>
      </c>
    </row>
    <row r="88637" spans="1:6" x14ac:dyDescent="0.2">
      <c r="A88637" t="s">
        <v>99129</v>
      </c>
      <c r="B88637" t="s">
        <v>101093</v>
      </c>
      <c r="C88637" t="s">
        <v>101094</v>
      </c>
      <c r="D88637" t="s">
        <v>29154</v>
      </c>
      <c r="E88637" t="s">
        <v>101153</v>
      </c>
      <c r="F88637" t="s">
        <v>101154</v>
      </c>
    </row>
    <row r="88638" spans="1:6" x14ac:dyDescent="0.2">
      <c r="A88638" t="s">
        <v>99129</v>
      </c>
      <c r="B88638" t="s">
        <v>101093</v>
      </c>
      <c r="C88638" t="s">
        <v>101094</v>
      </c>
      <c r="D88638" t="s">
        <v>100636</v>
      </c>
      <c r="E88638" t="s">
        <v>100637</v>
      </c>
      <c r="F88638" t="s">
        <v>100638</v>
      </c>
    </row>
    <row r="88639" spans="1:6" x14ac:dyDescent="0.2">
      <c r="A88639" t="s">
        <v>99129</v>
      </c>
      <c r="B88639" t="s">
        <v>101093</v>
      </c>
      <c r="C88639" t="s">
        <v>101094</v>
      </c>
      <c r="D88639" t="s">
        <v>100961</v>
      </c>
      <c r="E88639" t="s">
        <v>100962</v>
      </c>
      <c r="F88639" t="s">
        <v>100963</v>
      </c>
    </row>
    <row r="88640" spans="1:6" x14ac:dyDescent="0.2">
      <c r="A88640" t="s">
        <v>99129</v>
      </c>
      <c r="B88640" t="s">
        <v>101093</v>
      </c>
      <c r="C88640" t="s">
        <v>101094</v>
      </c>
      <c r="D88640" t="s">
        <v>101155</v>
      </c>
      <c r="E88640" t="s">
        <v>101156</v>
      </c>
      <c r="F88640" t="s">
        <v>101157</v>
      </c>
    </row>
    <row r="88641" spans="1:6" x14ac:dyDescent="0.2">
      <c r="A88641" t="s">
        <v>99129</v>
      </c>
      <c r="B88641" t="s">
        <v>101093</v>
      </c>
      <c r="C88641" t="s">
        <v>101094</v>
      </c>
      <c r="D88641" t="s">
        <v>101158</v>
      </c>
      <c r="E88641" t="s">
        <v>101159</v>
      </c>
      <c r="F88641" t="s">
        <v>101160</v>
      </c>
    </row>
    <row r="88642" spans="1:6" x14ac:dyDescent="0.2">
      <c r="A88642" t="s">
        <v>99129</v>
      </c>
      <c r="B88642" t="s">
        <v>101093</v>
      </c>
      <c r="C88642" t="s">
        <v>101094</v>
      </c>
      <c r="D88642" t="s">
        <v>101090</v>
      </c>
      <c r="E88642" t="s">
        <v>101091</v>
      </c>
      <c r="F88642" t="s">
        <v>101092</v>
      </c>
    </row>
    <row r="88643" spans="1:6" x14ac:dyDescent="0.2">
      <c r="A88643" t="s">
        <v>99129</v>
      </c>
      <c r="B88643" t="s">
        <v>101093</v>
      </c>
      <c r="C88643" t="s">
        <v>101094</v>
      </c>
      <c r="D88643" t="s">
        <v>101161</v>
      </c>
      <c r="E88643" t="s">
        <v>101162</v>
      </c>
      <c r="F88643" t="s">
        <v>101163</v>
      </c>
    </row>
    <row r="88644" spans="1:6" x14ac:dyDescent="0.2">
      <c r="A88644" t="s">
        <v>99129</v>
      </c>
      <c r="B88644" t="s">
        <v>101093</v>
      </c>
      <c r="C88644" t="s">
        <v>101094</v>
      </c>
      <c r="D88644" t="s">
        <v>101164</v>
      </c>
      <c r="E88644" t="s">
        <v>101165</v>
      </c>
      <c r="F88644" t="s">
        <v>101166</v>
      </c>
    </row>
    <row r="88645" spans="1:6" x14ac:dyDescent="0.2">
      <c r="A88645" t="s">
        <v>99129</v>
      </c>
      <c r="B88645" t="s">
        <v>101093</v>
      </c>
      <c r="C88645" t="s">
        <v>101094</v>
      </c>
      <c r="D88645" t="s">
        <v>101167</v>
      </c>
      <c r="E88645" t="s">
        <v>101168</v>
      </c>
      <c r="F88645" t="s">
        <v>101169</v>
      </c>
    </row>
    <row r="88646" spans="1:6" x14ac:dyDescent="0.2">
      <c r="A88646" t="s">
        <v>99129</v>
      </c>
      <c r="B88646" t="s">
        <v>101093</v>
      </c>
      <c r="C88646" t="s">
        <v>101094</v>
      </c>
      <c r="D88646" t="s">
        <v>100964</v>
      </c>
      <c r="E88646" t="s">
        <v>100965</v>
      </c>
      <c r="F88646" t="s">
        <v>100966</v>
      </c>
    </row>
    <row r="88647" spans="1:6" x14ac:dyDescent="0.2">
      <c r="A88647" t="s">
        <v>99129</v>
      </c>
      <c r="B88647" t="s">
        <v>101093</v>
      </c>
      <c r="C88647" t="s">
        <v>101094</v>
      </c>
      <c r="D88647" t="s">
        <v>101170</v>
      </c>
      <c r="E88647" t="s">
        <v>101171</v>
      </c>
      <c r="F88647" t="s">
        <v>101172</v>
      </c>
    </row>
    <row r="88648" spans="1:6" x14ac:dyDescent="0.2">
      <c r="A88648" t="s">
        <v>99129</v>
      </c>
      <c r="B88648" t="s">
        <v>101093</v>
      </c>
      <c r="C88648" t="s">
        <v>101094</v>
      </c>
      <c r="D88648" t="s">
        <v>101173</v>
      </c>
      <c r="E88648" t="s">
        <v>101174</v>
      </c>
      <c r="F88648" t="s">
        <v>101175</v>
      </c>
    </row>
    <row r="88649" spans="1:6" x14ac:dyDescent="0.2">
      <c r="A88649" t="s">
        <v>99129</v>
      </c>
      <c r="B88649" t="s">
        <v>101093</v>
      </c>
      <c r="C88649" t="s">
        <v>101094</v>
      </c>
      <c r="D88649" t="s">
        <v>100707</v>
      </c>
      <c r="E88649" t="s">
        <v>100708</v>
      </c>
      <c r="F88649" t="s">
        <v>100709</v>
      </c>
    </row>
    <row r="88650" spans="1:6" x14ac:dyDescent="0.2">
      <c r="A88650" t="s">
        <v>99129</v>
      </c>
      <c r="B88650" t="s">
        <v>101093</v>
      </c>
      <c r="C88650" t="s">
        <v>101094</v>
      </c>
      <c r="D88650" t="s">
        <v>69467</v>
      </c>
      <c r="E88650" t="s">
        <v>69468</v>
      </c>
      <c r="F88650" t="s">
        <v>69469</v>
      </c>
    </row>
    <row r="88651" spans="1:6" x14ac:dyDescent="0.2">
      <c r="A88651" t="s">
        <v>99129</v>
      </c>
      <c r="B88651" t="s">
        <v>101093</v>
      </c>
      <c r="C88651" t="s">
        <v>101094</v>
      </c>
      <c r="D88651" t="s">
        <v>101176</v>
      </c>
      <c r="E88651" t="s">
        <v>101177</v>
      </c>
      <c r="F88651" t="s">
        <v>101178</v>
      </c>
    </row>
    <row r="88652" spans="1:6" x14ac:dyDescent="0.2">
      <c r="A88652" t="s">
        <v>99129</v>
      </c>
      <c r="B88652" t="s">
        <v>101093</v>
      </c>
      <c r="C88652" t="s">
        <v>101094</v>
      </c>
      <c r="D88652" t="s">
        <v>101179</v>
      </c>
      <c r="E88652" t="s">
        <v>101180</v>
      </c>
      <c r="F88652" t="s">
        <v>101181</v>
      </c>
    </row>
    <row r="88653" spans="1:6" x14ac:dyDescent="0.2">
      <c r="A88653" t="s">
        <v>99129</v>
      </c>
      <c r="B88653" t="s">
        <v>101093</v>
      </c>
      <c r="C88653" t="s">
        <v>101094</v>
      </c>
      <c r="D88653" t="s">
        <v>57498</v>
      </c>
      <c r="E88653" t="s">
        <v>101182</v>
      </c>
      <c r="F88653" t="s">
        <v>101183</v>
      </c>
    </row>
    <row r="88654" spans="1:6" x14ac:dyDescent="0.2">
      <c r="A88654" t="s">
        <v>99129</v>
      </c>
      <c r="B88654" t="s">
        <v>101093</v>
      </c>
      <c r="C88654" t="s">
        <v>101094</v>
      </c>
      <c r="D88654" t="s">
        <v>101184</v>
      </c>
      <c r="E88654" t="s">
        <v>101185</v>
      </c>
      <c r="F88654" t="s">
        <v>101186</v>
      </c>
    </row>
    <row r="88655" spans="1:6" x14ac:dyDescent="0.2">
      <c r="A88655" t="s">
        <v>99129</v>
      </c>
      <c r="B88655" t="s">
        <v>101093</v>
      </c>
      <c r="C88655" t="s">
        <v>101094</v>
      </c>
      <c r="D88655" t="s">
        <v>101187</v>
      </c>
      <c r="E88655" t="s">
        <v>101188</v>
      </c>
      <c r="F88655" t="s">
        <v>101189</v>
      </c>
    </row>
    <row r="88656" spans="1:6" x14ac:dyDescent="0.2">
      <c r="A88656" t="s">
        <v>99129</v>
      </c>
      <c r="B88656" t="s">
        <v>101093</v>
      </c>
      <c r="C88656" t="s">
        <v>101094</v>
      </c>
      <c r="D88656" t="s">
        <v>100894</v>
      </c>
      <c r="E88656" t="s">
        <v>100895</v>
      </c>
      <c r="F88656" t="s">
        <v>100896</v>
      </c>
    </row>
    <row r="88657" spans="1:6" x14ac:dyDescent="0.2">
      <c r="A88657" t="s">
        <v>99129</v>
      </c>
      <c r="B88657" t="s">
        <v>101093</v>
      </c>
      <c r="C88657" t="s">
        <v>101094</v>
      </c>
      <c r="D88657" t="s">
        <v>101190</v>
      </c>
      <c r="E88657" t="s">
        <v>101191</v>
      </c>
      <c r="F88657" t="s">
        <v>101192</v>
      </c>
    </row>
    <row r="88658" spans="1:6" x14ac:dyDescent="0.2">
      <c r="A88658" t="s">
        <v>99129</v>
      </c>
      <c r="B88658" t="s">
        <v>101093</v>
      </c>
      <c r="C88658" t="s">
        <v>101094</v>
      </c>
      <c r="D88658" t="s">
        <v>100891</v>
      </c>
      <c r="E88658" t="s">
        <v>100892</v>
      </c>
      <c r="F88658" t="s">
        <v>100893</v>
      </c>
    </row>
    <row r="88659" spans="1:6" x14ac:dyDescent="0.2">
      <c r="A88659" t="s">
        <v>99129</v>
      </c>
      <c r="B88659" t="s">
        <v>101093</v>
      </c>
      <c r="C88659" t="s">
        <v>101094</v>
      </c>
      <c r="D88659" t="s">
        <v>84922</v>
      </c>
      <c r="E88659" t="s">
        <v>84923</v>
      </c>
      <c r="F88659" t="s">
        <v>84924</v>
      </c>
    </row>
    <row r="88660" spans="1:6" x14ac:dyDescent="0.2">
      <c r="A88660" t="s">
        <v>99129</v>
      </c>
      <c r="B88660" t="s">
        <v>101093</v>
      </c>
      <c r="C88660" t="s">
        <v>101094</v>
      </c>
      <c r="D88660" t="s">
        <v>101193</v>
      </c>
      <c r="E88660" t="s">
        <v>101194</v>
      </c>
      <c r="F88660" t="s">
        <v>101195</v>
      </c>
    </row>
    <row r="88661" spans="1:6" x14ac:dyDescent="0.2">
      <c r="A88661" t="s">
        <v>99129</v>
      </c>
      <c r="B88661" t="s">
        <v>101093</v>
      </c>
      <c r="C88661" t="s">
        <v>101094</v>
      </c>
      <c r="D88661" t="s">
        <v>100758</v>
      </c>
      <c r="E88661" t="s">
        <v>100759</v>
      </c>
      <c r="F88661" t="s">
        <v>100760</v>
      </c>
    </row>
    <row r="88662" spans="1:6" x14ac:dyDescent="0.2">
      <c r="A88662" t="s">
        <v>99129</v>
      </c>
      <c r="B88662" t="s">
        <v>101093</v>
      </c>
      <c r="C88662" t="s">
        <v>101094</v>
      </c>
      <c r="D88662" t="s">
        <v>101196</v>
      </c>
      <c r="E88662" t="s">
        <v>101197</v>
      </c>
      <c r="F88662" t="s">
        <v>101198</v>
      </c>
    </row>
    <row r="88663" spans="1:6" x14ac:dyDescent="0.2">
      <c r="A88663" t="s">
        <v>99129</v>
      </c>
      <c r="B88663" t="s">
        <v>101093</v>
      </c>
      <c r="C88663" t="s">
        <v>101094</v>
      </c>
      <c r="D88663" t="s">
        <v>100770</v>
      </c>
      <c r="E88663" t="s">
        <v>100771</v>
      </c>
      <c r="F88663" t="s">
        <v>100772</v>
      </c>
    </row>
    <row r="88664" spans="1:6" x14ac:dyDescent="0.2">
      <c r="A88664" t="s">
        <v>99129</v>
      </c>
      <c r="B88664" t="s">
        <v>101093</v>
      </c>
      <c r="C88664" t="s">
        <v>101094</v>
      </c>
      <c r="D88664" t="s">
        <v>101199</v>
      </c>
      <c r="E88664" t="s">
        <v>101200</v>
      </c>
      <c r="F88664" t="s">
        <v>101201</v>
      </c>
    </row>
    <row r="88665" spans="1:6" x14ac:dyDescent="0.2">
      <c r="A88665" t="s">
        <v>99129</v>
      </c>
      <c r="B88665" t="s">
        <v>101093</v>
      </c>
      <c r="C88665" t="s">
        <v>101094</v>
      </c>
      <c r="D88665" t="s">
        <v>101202</v>
      </c>
      <c r="E88665" t="s">
        <v>101203</v>
      </c>
      <c r="F88665" t="s">
        <v>101204</v>
      </c>
    </row>
    <row r="88666" spans="1:6" x14ac:dyDescent="0.2">
      <c r="A88666" t="s">
        <v>99129</v>
      </c>
      <c r="B88666" t="s">
        <v>101093</v>
      </c>
      <c r="C88666" t="s">
        <v>101094</v>
      </c>
      <c r="D88666" t="s">
        <v>101205</v>
      </c>
      <c r="E88666" t="s">
        <v>101206</v>
      </c>
      <c r="F88666" t="s">
        <v>101207</v>
      </c>
    </row>
    <row r="88667" spans="1:6" x14ac:dyDescent="0.2">
      <c r="A88667" t="s">
        <v>99129</v>
      </c>
      <c r="B88667" t="s">
        <v>101093</v>
      </c>
      <c r="C88667" t="s">
        <v>101094</v>
      </c>
      <c r="D88667" t="s">
        <v>101208</v>
      </c>
      <c r="E88667" t="s">
        <v>101209</v>
      </c>
      <c r="F88667" t="s">
        <v>101210</v>
      </c>
    </row>
    <row r="88668" spans="1:6" x14ac:dyDescent="0.2">
      <c r="A88668" t="s">
        <v>99129</v>
      </c>
      <c r="B88668" t="s">
        <v>101093</v>
      </c>
      <c r="C88668" t="s">
        <v>101094</v>
      </c>
      <c r="D88668" t="s">
        <v>30605</v>
      </c>
      <c r="E88668" t="s">
        <v>30606</v>
      </c>
      <c r="F88668" t="s">
        <v>30607</v>
      </c>
    </row>
    <row r="88669" spans="1:6" x14ac:dyDescent="0.2">
      <c r="A88669" t="s">
        <v>99129</v>
      </c>
      <c r="B88669" t="s">
        <v>101093</v>
      </c>
      <c r="C88669" t="s">
        <v>101094</v>
      </c>
      <c r="D88669" t="s">
        <v>101211</v>
      </c>
      <c r="E88669" t="s">
        <v>101212</v>
      </c>
      <c r="F88669" t="s">
        <v>101213</v>
      </c>
    </row>
    <row r="88670" spans="1:6" x14ac:dyDescent="0.2">
      <c r="A88670" t="s">
        <v>99129</v>
      </c>
      <c r="B88670" t="s">
        <v>101093</v>
      </c>
      <c r="C88670" t="s">
        <v>101094</v>
      </c>
      <c r="D88670" t="s">
        <v>87976</v>
      </c>
      <c r="E88670" t="s">
        <v>101214</v>
      </c>
      <c r="F88670" t="s">
        <v>101215</v>
      </c>
    </row>
    <row r="88671" spans="1:6" x14ac:dyDescent="0.2">
      <c r="A88671" t="s">
        <v>99129</v>
      </c>
      <c r="B88671" t="s">
        <v>101093</v>
      </c>
      <c r="C88671" t="s">
        <v>101094</v>
      </c>
      <c r="D88671" t="s">
        <v>31481</v>
      </c>
      <c r="E88671" t="s">
        <v>31482</v>
      </c>
      <c r="F88671" t="s">
        <v>31483</v>
      </c>
    </row>
    <row r="88672" spans="1:6" x14ac:dyDescent="0.2">
      <c r="A88672" t="s">
        <v>99129</v>
      </c>
      <c r="B88672" t="s">
        <v>101093</v>
      </c>
      <c r="C88672" t="s">
        <v>101094</v>
      </c>
      <c r="D88672" t="s">
        <v>101216</v>
      </c>
      <c r="E88672" t="s">
        <v>101217</v>
      </c>
      <c r="F88672" t="s">
        <v>101218</v>
      </c>
    </row>
    <row r="88673" spans="1:6" x14ac:dyDescent="0.2">
      <c r="A88673" t="s">
        <v>99129</v>
      </c>
      <c r="B88673" t="s">
        <v>101093</v>
      </c>
      <c r="C88673" t="s">
        <v>101094</v>
      </c>
      <c r="D88673" t="s">
        <v>101219</v>
      </c>
      <c r="E88673" t="s">
        <v>101220</v>
      </c>
      <c r="F88673" t="s">
        <v>101221</v>
      </c>
    </row>
    <row r="88674" spans="1:6" x14ac:dyDescent="0.2">
      <c r="A88674" t="s">
        <v>99129</v>
      </c>
      <c r="B88674" t="s">
        <v>101093</v>
      </c>
      <c r="C88674" t="s">
        <v>101094</v>
      </c>
      <c r="D88674" t="s">
        <v>101222</v>
      </c>
      <c r="E88674" t="s">
        <v>101223</v>
      </c>
      <c r="F88674" t="s">
        <v>101224</v>
      </c>
    </row>
    <row r="88675" spans="1:6" x14ac:dyDescent="0.2">
      <c r="A88675" t="s">
        <v>99129</v>
      </c>
      <c r="B88675" t="s">
        <v>101093</v>
      </c>
      <c r="C88675" t="s">
        <v>101094</v>
      </c>
      <c r="D88675" t="s">
        <v>101225</v>
      </c>
      <c r="E88675" t="s">
        <v>101226</v>
      </c>
      <c r="F88675" t="s">
        <v>101227</v>
      </c>
    </row>
    <row r="88676" spans="1:6" x14ac:dyDescent="0.2">
      <c r="A88676" t="s">
        <v>99129</v>
      </c>
      <c r="B88676" t="s">
        <v>101093</v>
      </c>
      <c r="C88676" t="s">
        <v>101094</v>
      </c>
      <c r="D88676" t="s">
        <v>101228</v>
      </c>
      <c r="E88676" t="s">
        <v>101229</v>
      </c>
      <c r="F88676" t="s">
        <v>101230</v>
      </c>
    </row>
    <row r="88677" spans="1:6" x14ac:dyDescent="0.2">
      <c r="A88677" t="s">
        <v>99129</v>
      </c>
      <c r="B88677" t="s">
        <v>101093</v>
      </c>
      <c r="C88677" t="s">
        <v>101094</v>
      </c>
      <c r="D88677" t="s">
        <v>99346</v>
      </c>
      <c r="E88677" t="s">
        <v>99347</v>
      </c>
      <c r="F88677" t="s">
        <v>99348</v>
      </c>
    </row>
    <row r="88678" spans="1:6" x14ac:dyDescent="0.2">
      <c r="A88678" t="s">
        <v>99129</v>
      </c>
      <c r="B88678" t="s">
        <v>101093</v>
      </c>
      <c r="C88678" t="s">
        <v>101094</v>
      </c>
      <c r="D88678" t="s">
        <v>101231</v>
      </c>
      <c r="E88678" t="s">
        <v>101232</v>
      </c>
      <c r="F88678" t="s">
        <v>101233</v>
      </c>
    </row>
    <row r="88679" spans="1:6" x14ac:dyDescent="0.2">
      <c r="A88679" t="s">
        <v>99129</v>
      </c>
      <c r="B88679" t="s">
        <v>101093</v>
      </c>
      <c r="C88679" t="s">
        <v>101094</v>
      </c>
      <c r="D88679" t="s">
        <v>18572</v>
      </c>
      <c r="E88679" t="s">
        <v>18573</v>
      </c>
      <c r="F88679" t="s">
        <v>18574</v>
      </c>
    </row>
    <row r="88680" spans="1:6" x14ac:dyDescent="0.2">
      <c r="A88680" t="s">
        <v>99129</v>
      </c>
      <c r="B88680" t="s">
        <v>101093</v>
      </c>
      <c r="C88680" t="s">
        <v>101094</v>
      </c>
      <c r="D88680" t="s">
        <v>101234</v>
      </c>
      <c r="E88680" t="s">
        <v>101235</v>
      </c>
      <c r="F88680" t="s">
        <v>101236</v>
      </c>
    </row>
    <row r="88681" spans="1:6" x14ac:dyDescent="0.2">
      <c r="A88681" t="s">
        <v>99129</v>
      </c>
      <c r="B88681" t="s">
        <v>101093</v>
      </c>
      <c r="C88681" t="s">
        <v>101094</v>
      </c>
      <c r="D88681" t="s">
        <v>101237</v>
      </c>
      <c r="E88681" t="s">
        <v>101238</v>
      </c>
      <c r="F88681" t="s">
        <v>101239</v>
      </c>
    </row>
    <row r="88682" spans="1:6" x14ac:dyDescent="0.2">
      <c r="A88682" t="s">
        <v>99129</v>
      </c>
      <c r="B88682" t="s">
        <v>101240</v>
      </c>
      <c r="C88682" t="s">
        <v>101241</v>
      </c>
      <c r="D88682" t="s">
        <v>2449</v>
      </c>
      <c r="E88682" t="s">
        <v>2450</v>
      </c>
      <c r="F88682" t="s">
        <v>101242</v>
      </c>
    </row>
    <row r="88683" spans="1:6" x14ac:dyDescent="0.2">
      <c r="A88683" t="s">
        <v>99129</v>
      </c>
      <c r="B88683" t="s">
        <v>101240</v>
      </c>
      <c r="C88683" t="s">
        <v>101241</v>
      </c>
      <c r="D88683" t="s">
        <v>101014</v>
      </c>
      <c r="E88683" t="s">
        <v>101015</v>
      </c>
      <c r="F88683" t="s">
        <v>101243</v>
      </c>
    </row>
    <row r="88684" spans="1:6" x14ac:dyDescent="0.2">
      <c r="A88684" t="s">
        <v>99129</v>
      </c>
      <c r="B88684" t="s">
        <v>101240</v>
      </c>
      <c r="C88684" t="s">
        <v>101241</v>
      </c>
      <c r="D88684" t="s">
        <v>101099</v>
      </c>
      <c r="E88684" t="s">
        <v>101100</v>
      </c>
      <c r="F88684" t="s">
        <v>101101</v>
      </c>
    </row>
    <row r="88685" spans="1:6" x14ac:dyDescent="0.2">
      <c r="A88685" t="s">
        <v>99129</v>
      </c>
      <c r="B88685" t="s">
        <v>101240</v>
      </c>
      <c r="C88685" t="s">
        <v>101241</v>
      </c>
      <c r="D88685" t="s">
        <v>19608</v>
      </c>
      <c r="E88685" t="s">
        <v>19609</v>
      </c>
      <c r="F88685" t="s">
        <v>19610</v>
      </c>
    </row>
    <row r="88686" spans="1:6" x14ac:dyDescent="0.2">
      <c r="A88686" t="s">
        <v>99129</v>
      </c>
      <c r="B88686" t="s">
        <v>101240</v>
      </c>
      <c r="C88686" t="s">
        <v>101241</v>
      </c>
      <c r="D88686" t="s">
        <v>101023</v>
      </c>
      <c r="E88686" t="s">
        <v>101024</v>
      </c>
      <c r="F88686" t="s">
        <v>101244</v>
      </c>
    </row>
    <row r="88687" spans="1:6" x14ac:dyDescent="0.2">
      <c r="A88687" t="s">
        <v>99129</v>
      </c>
      <c r="B88687" t="s">
        <v>101240</v>
      </c>
      <c r="C88687" t="s">
        <v>101241</v>
      </c>
      <c r="D88687" t="s">
        <v>100260</v>
      </c>
      <c r="E88687" t="s">
        <v>100261</v>
      </c>
      <c r="F88687" t="s">
        <v>101245</v>
      </c>
    </row>
    <row r="88688" spans="1:6" x14ac:dyDescent="0.2">
      <c r="A88688" t="s">
        <v>99129</v>
      </c>
      <c r="B88688" t="s">
        <v>101240</v>
      </c>
      <c r="C88688" t="s">
        <v>101241</v>
      </c>
      <c r="D88688" t="s">
        <v>99250</v>
      </c>
      <c r="E88688" t="s">
        <v>99251</v>
      </c>
      <c r="F88688" t="s">
        <v>101246</v>
      </c>
    </row>
    <row r="88689" spans="1:6" x14ac:dyDescent="0.2">
      <c r="A88689" t="s">
        <v>99129</v>
      </c>
      <c r="B88689" t="s">
        <v>101240</v>
      </c>
      <c r="C88689" t="s">
        <v>101241</v>
      </c>
      <c r="D88689" t="s">
        <v>101106</v>
      </c>
      <c r="E88689" t="s">
        <v>101107</v>
      </c>
      <c r="F88689" t="s">
        <v>101108</v>
      </c>
    </row>
    <row r="88690" spans="1:6" x14ac:dyDescent="0.2">
      <c r="A88690" t="s">
        <v>99129</v>
      </c>
      <c r="B88690" t="s">
        <v>101240</v>
      </c>
      <c r="C88690" t="s">
        <v>101241</v>
      </c>
      <c r="D88690" t="s">
        <v>99265</v>
      </c>
      <c r="E88690" t="s">
        <v>99266</v>
      </c>
      <c r="F88690" t="s">
        <v>100351</v>
      </c>
    </row>
    <row r="88691" spans="1:6" x14ac:dyDescent="0.2">
      <c r="A88691" t="s">
        <v>99129</v>
      </c>
      <c r="B88691" t="s">
        <v>101240</v>
      </c>
      <c r="C88691" t="s">
        <v>101241</v>
      </c>
      <c r="D88691" t="s">
        <v>72606</v>
      </c>
      <c r="E88691" t="s">
        <v>101113</v>
      </c>
      <c r="F88691" t="s">
        <v>101114</v>
      </c>
    </row>
    <row r="88692" spans="1:6" x14ac:dyDescent="0.2">
      <c r="A88692" t="s">
        <v>99129</v>
      </c>
      <c r="B88692" t="s">
        <v>101240</v>
      </c>
      <c r="C88692" t="s">
        <v>101241</v>
      </c>
      <c r="D88692" t="s">
        <v>101247</v>
      </c>
      <c r="E88692" t="s">
        <v>101248</v>
      </c>
      <c r="F88692" t="s">
        <v>101249</v>
      </c>
    </row>
    <row r="88693" spans="1:6" x14ac:dyDescent="0.2">
      <c r="A88693" t="s">
        <v>99129</v>
      </c>
      <c r="B88693" t="s">
        <v>101240</v>
      </c>
      <c r="C88693" t="s">
        <v>101241</v>
      </c>
      <c r="D88693" t="s">
        <v>100449</v>
      </c>
      <c r="E88693" t="s">
        <v>100450</v>
      </c>
      <c r="F88693" t="s">
        <v>100451</v>
      </c>
    </row>
    <row r="88694" spans="1:6" x14ac:dyDescent="0.2">
      <c r="A88694" t="s">
        <v>99129</v>
      </c>
      <c r="B88694" t="s">
        <v>101240</v>
      </c>
      <c r="C88694" t="s">
        <v>101241</v>
      </c>
      <c r="D88694" t="s">
        <v>101131</v>
      </c>
      <c r="E88694" t="s">
        <v>101132</v>
      </c>
      <c r="F88694" t="s">
        <v>101133</v>
      </c>
    </row>
    <row r="88695" spans="1:6" x14ac:dyDescent="0.2">
      <c r="A88695" t="s">
        <v>99129</v>
      </c>
      <c r="B88695" t="s">
        <v>101240</v>
      </c>
      <c r="C88695" t="s">
        <v>101241</v>
      </c>
      <c r="D88695" t="s">
        <v>101250</v>
      </c>
      <c r="E88695" t="s">
        <v>101251</v>
      </c>
      <c r="F88695" t="s">
        <v>101252</v>
      </c>
    </row>
    <row r="88696" spans="1:6" x14ac:dyDescent="0.2">
      <c r="A88696" t="s">
        <v>99129</v>
      </c>
      <c r="B88696" t="s">
        <v>101240</v>
      </c>
      <c r="C88696" t="s">
        <v>101241</v>
      </c>
      <c r="D88696" t="s">
        <v>100515</v>
      </c>
      <c r="E88696" t="s">
        <v>100516</v>
      </c>
      <c r="F88696" t="s">
        <v>101137</v>
      </c>
    </row>
    <row r="88697" spans="1:6" x14ac:dyDescent="0.2">
      <c r="A88697" t="s">
        <v>99129</v>
      </c>
      <c r="B88697" t="s">
        <v>101240</v>
      </c>
      <c r="C88697" t="s">
        <v>101241</v>
      </c>
      <c r="D88697" t="s">
        <v>101075</v>
      </c>
      <c r="E88697" t="s">
        <v>101076</v>
      </c>
      <c r="F88697" t="s">
        <v>101077</v>
      </c>
    </row>
    <row r="88698" spans="1:6" x14ac:dyDescent="0.2">
      <c r="A88698" t="s">
        <v>99129</v>
      </c>
      <c r="B88698" t="s">
        <v>101240</v>
      </c>
      <c r="C88698" t="s">
        <v>101241</v>
      </c>
      <c r="D88698" t="s">
        <v>100563</v>
      </c>
      <c r="E88698" t="s">
        <v>100564</v>
      </c>
      <c r="F88698" t="s">
        <v>100565</v>
      </c>
    </row>
    <row r="88699" spans="1:6" x14ac:dyDescent="0.2">
      <c r="A88699" t="s">
        <v>99129</v>
      </c>
      <c r="B88699" t="s">
        <v>101240</v>
      </c>
      <c r="C88699" t="s">
        <v>101241</v>
      </c>
      <c r="D88699" t="s">
        <v>101087</v>
      </c>
      <c r="E88699" t="s">
        <v>101088</v>
      </c>
      <c r="F88699" t="s">
        <v>101089</v>
      </c>
    </row>
    <row r="88700" spans="1:6" x14ac:dyDescent="0.2">
      <c r="A88700" t="s">
        <v>99129</v>
      </c>
      <c r="B88700" t="s">
        <v>101240</v>
      </c>
      <c r="C88700" t="s">
        <v>101241</v>
      </c>
      <c r="D88700" t="s">
        <v>101253</v>
      </c>
      <c r="E88700" t="s">
        <v>101254</v>
      </c>
      <c r="F88700" t="s">
        <v>101255</v>
      </c>
    </row>
    <row r="88701" spans="1:6" x14ac:dyDescent="0.2">
      <c r="A88701" t="s">
        <v>99129</v>
      </c>
      <c r="B88701" t="s">
        <v>101240</v>
      </c>
      <c r="C88701" t="s">
        <v>101241</v>
      </c>
      <c r="D88701" t="s">
        <v>101155</v>
      </c>
      <c r="E88701" t="s">
        <v>101156</v>
      </c>
      <c r="F88701" t="s">
        <v>101256</v>
      </c>
    </row>
    <row r="88702" spans="1:6" x14ac:dyDescent="0.2">
      <c r="A88702" t="s">
        <v>99129</v>
      </c>
      <c r="B88702" t="s">
        <v>101240</v>
      </c>
      <c r="C88702" t="s">
        <v>101241</v>
      </c>
      <c r="D88702" t="s">
        <v>101257</v>
      </c>
      <c r="E88702" t="s">
        <v>101258</v>
      </c>
      <c r="F88702" t="s">
        <v>101259</v>
      </c>
    </row>
    <row r="88703" spans="1:6" x14ac:dyDescent="0.2">
      <c r="A88703" t="s">
        <v>99129</v>
      </c>
      <c r="B88703" t="s">
        <v>101240</v>
      </c>
      <c r="C88703" t="s">
        <v>101241</v>
      </c>
      <c r="D88703" t="s">
        <v>101260</v>
      </c>
      <c r="E88703" t="s">
        <v>101261</v>
      </c>
      <c r="F88703" t="s">
        <v>101262</v>
      </c>
    </row>
    <row r="88704" spans="1:6" x14ac:dyDescent="0.2">
      <c r="A88704" t="s">
        <v>99129</v>
      </c>
      <c r="B88704" t="s">
        <v>101240</v>
      </c>
      <c r="C88704" t="s">
        <v>101241</v>
      </c>
      <c r="D88704" t="s">
        <v>101263</v>
      </c>
      <c r="E88704" t="s">
        <v>101264</v>
      </c>
      <c r="F88704" t="s">
        <v>101265</v>
      </c>
    </row>
    <row r="88705" spans="1:6" x14ac:dyDescent="0.2">
      <c r="A88705" t="s">
        <v>99129</v>
      </c>
      <c r="B88705" t="s">
        <v>101240</v>
      </c>
      <c r="C88705" t="s">
        <v>101241</v>
      </c>
      <c r="D88705" t="s">
        <v>101266</v>
      </c>
      <c r="E88705" t="s">
        <v>101267</v>
      </c>
      <c r="F88705" t="s">
        <v>101268</v>
      </c>
    </row>
    <row r="88706" spans="1:6" x14ac:dyDescent="0.2">
      <c r="A88706" t="s">
        <v>99129</v>
      </c>
      <c r="B88706" t="s">
        <v>101240</v>
      </c>
      <c r="C88706" t="s">
        <v>101241</v>
      </c>
      <c r="D88706" t="s">
        <v>101199</v>
      </c>
      <c r="E88706" t="s">
        <v>101200</v>
      </c>
      <c r="F88706" t="s">
        <v>101201</v>
      </c>
    </row>
    <row r="88707" spans="1:6" x14ac:dyDescent="0.2">
      <c r="A88707" t="s">
        <v>99129</v>
      </c>
      <c r="B88707" t="s">
        <v>101240</v>
      </c>
      <c r="C88707" t="s">
        <v>101241</v>
      </c>
      <c r="D88707" t="s">
        <v>101228</v>
      </c>
      <c r="E88707" t="s">
        <v>101229</v>
      </c>
      <c r="F88707" t="s">
        <v>101230</v>
      </c>
    </row>
    <row r="88708" spans="1:6" x14ac:dyDescent="0.2">
      <c r="A88708" t="s">
        <v>99129</v>
      </c>
      <c r="B88708" t="s">
        <v>101240</v>
      </c>
      <c r="C88708" t="s">
        <v>101241</v>
      </c>
      <c r="D88708" t="s">
        <v>99346</v>
      </c>
      <c r="E88708" t="s">
        <v>99347</v>
      </c>
      <c r="F88708" t="s">
        <v>99348</v>
      </c>
    </row>
    <row r="88709" spans="1:6" x14ac:dyDescent="0.2">
      <c r="A88709" t="s">
        <v>99129</v>
      </c>
      <c r="B88709" t="s">
        <v>101269</v>
      </c>
      <c r="C88709" t="s">
        <v>101270</v>
      </c>
      <c r="D88709" t="s">
        <v>8899</v>
      </c>
      <c r="E88709" t="s">
        <v>101271</v>
      </c>
      <c r="F88709" t="s">
        <v>8901</v>
      </c>
    </row>
    <row r="88710" spans="1:6" x14ac:dyDescent="0.2">
      <c r="A88710" t="s">
        <v>99129</v>
      </c>
      <c r="B88710" t="s">
        <v>101269</v>
      </c>
      <c r="C88710" t="s">
        <v>101270</v>
      </c>
      <c r="D88710" t="s">
        <v>45499</v>
      </c>
      <c r="E88710" t="s">
        <v>45500</v>
      </c>
      <c r="F88710" t="s">
        <v>45501</v>
      </c>
    </row>
    <row r="88711" spans="1:6" x14ac:dyDescent="0.2">
      <c r="A88711" t="s">
        <v>99129</v>
      </c>
      <c r="B88711" t="s">
        <v>101269</v>
      </c>
      <c r="C88711" t="s">
        <v>101270</v>
      </c>
      <c r="D88711" t="s">
        <v>101272</v>
      </c>
      <c r="E88711" t="s">
        <v>101273</v>
      </c>
      <c r="F88711" t="s">
        <v>101274</v>
      </c>
    </row>
    <row r="88712" spans="1:6" x14ac:dyDescent="0.2">
      <c r="A88712" t="s">
        <v>99129</v>
      </c>
      <c r="B88712" t="s">
        <v>101269</v>
      </c>
      <c r="C88712" t="s">
        <v>101270</v>
      </c>
      <c r="D88712" t="s">
        <v>101275</v>
      </c>
      <c r="E88712" t="s">
        <v>101276</v>
      </c>
      <c r="F88712" t="s">
        <v>101277</v>
      </c>
    </row>
    <row r="88713" spans="1:6" x14ac:dyDescent="0.2">
      <c r="A88713" t="s">
        <v>99129</v>
      </c>
      <c r="B88713" t="s">
        <v>101269</v>
      </c>
      <c r="C88713" t="s">
        <v>101270</v>
      </c>
      <c r="D88713" t="s">
        <v>18661</v>
      </c>
      <c r="E88713" t="s">
        <v>18662</v>
      </c>
      <c r="F88713" t="s">
        <v>101278</v>
      </c>
    </row>
    <row r="88714" spans="1:6" x14ac:dyDescent="0.2">
      <c r="A88714" t="s">
        <v>99129</v>
      </c>
      <c r="B88714" t="s">
        <v>101269</v>
      </c>
      <c r="C88714" t="s">
        <v>101270</v>
      </c>
      <c r="D88714" t="s">
        <v>31589</v>
      </c>
      <c r="E88714" t="s">
        <v>31590</v>
      </c>
      <c r="F88714" t="s">
        <v>101279</v>
      </c>
    </row>
    <row r="88715" spans="1:6" x14ac:dyDescent="0.2">
      <c r="A88715" t="s">
        <v>99129</v>
      </c>
      <c r="B88715" t="s">
        <v>101269</v>
      </c>
      <c r="C88715" t="s">
        <v>101270</v>
      </c>
      <c r="D88715" t="s">
        <v>101280</v>
      </c>
      <c r="E88715" t="s">
        <v>101281</v>
      </c>
      <c r="F88715" t="s">
        <v>101282</v>
      </c>
    </row>
    <row r="88716" spans="1:6" x14ac:dyDescent="0.2">
      <c r="A88716" t="s">
        <v>99129</v>
      </c>
      <c r="B88716" t="s">
        <v>101269</v>
      </c>
      <c r="C88716" t="s">
        <v>101270</v>
      </c>
      <c r="D88716" t="s">
        <v>101283</v>
      </c>
      <c r="E88716" t="s">
        <v>101284</v>
      </c>
      <c r="F88716" t="s">
        <v>101285</v>
      </c>
    </row>
    <row r="88717" spans="1:6" x14ac:dyDescent="0.2">
      <c r="A88717" t="s">
        <v>99129</v>
      </c>
      <c r="B88717" t="s">
        <v>101269</v>
      </c>
      <c r="C88717" t="s">
        <v>101270</v>
      </c>
      <c r="D88717" t="s">
        <v>101286</v>
      </c>
      <c r="E88717" t="s">
        <v>101287</v>
      </c>
      <c r="F88717" t="s">
        <v>101288</v>
      </c>
    </row>
    <row r="88718" spans="1:6" x14ac:dyDescent="0.2">
      <c r="A88718" t="s">
        <v>99129</v>
      </c>
      <c r="B88718" t="s">
        <v>101269</v>
      </c>
      <c r="C88718" t="s">
        <v>101270</v>
      </c>
      <c r="D88718" t="s">
        <v>8911</v>
      </c>
      <c r="E88718" t="s">
        <v>8912</v>
      </c>
      <c r="F88718" t="s">
        <v>8913</v>
      </c>
    </row>
    <row r="88719" spans="1:6" x14ac:dyDescent="0.2">
      <c r="A88719" t="s">
        <v>99129</v>
      </c>
      <c r="B88719" t="s">
        <v>101269</v>
      </c>
      <c r="C88719" t="s">
        <v>101270</v>
      </c>
      <c r="D88719" t="s">
        <v>101289</v>
      </c>
      <c r="E88719" t="s">
        <v>101290</v>
      </c>
      <c r="F88719" t="s">
        <v>101291</v>
      </c>
    </row>
    <row r="88720" spans="1:6" x14ac:dyDescent="0.2">
      <c r="A88720" t="s">
        <v>99129</v>
      </c>
      <c r="B88720" t="s">
        <v>101269</v>
      </c>
      <c r="C88720" t="s">
        <v>101270</v>
      </c>
      <c r="D88720" t="s">
        <v>101292</v>
      </c>
      <c r="E88720" t="s">
        <v>101293</v>
      </c>
      <c r="F88720" t="s">
        <v>101294</v>
      </c>
    </row>
    <row r="88721" spans="1:6" x14ac:dyDescent="0.2">
      <c r="A88721" t="s">
        <v>99129</v>
      </c>
      <c r="B88721" t="s">
        <v>101269</v>
      </c>
      <c r="C88721" t="s">
        <v>101270</v>
      </c>
      <c r="D88721" t="s">
        <v>101295</v>
      </c>
      <c r="E88721" t="s">
        <v>101296</v>
      </c>
      <c r="F88721" t="s">
        <v>101297</v>
      </c>
    </row>
    <row r="88722" spans="1:6" x14ac:dyDescent="0.2">
      <c r="A88722" t="s">
        <v>99129</v>
      </c>
      <c r="B88722" t="s">
        <v>101269</v>
      </c>
      <c r="C88722" t="s">
        <v>101270</v>
      </c>
      <c r="D88722" t="s">
        <v>101298</v>
      </c>
      <c r="E88722" t="s">
        <v>101299</v>
      </c>
      <c r="F88722" t="s">
        <v>101300</v>
      </c>
    </row>
    <row r="88723" spans="1:6" x14ac:dyDescent="0.2">
      <c r="A88723" t="s">
        <v>99129</v>
      </c>
      <c r="B88723" t="s">
        <v>101269</v>
      </c>
      <c r="C88723" t="s">
        <v>101270</v>
      </c>
      <c r="D88723" t="s">
        <v>8920</v>
      </c>
      <c r="E88723" t="s">
        <v>8921</v>
      </c>
      <c r="F88723" t="s">
        <v>8922</v>
      </c>
    </row>
    <row r="88724" spans="1:6" x14ac:dyDescent="0.2">
      <c r="A88724" t="s">
        <v>99129</v>
      </c>
      <c r="B88724" t="s">
        <v>101269</v>
      </c>
      <c r="C88724" t="s">
        <v>101270</v>
      </c>
      <c r="D88724" t="s">
        <v>101301</v>
      </c>
      <c r="E88724" t="s">
        <v>101302</v>
      </c>
      <c r="F88724" t="s">
        <v>101303</v>
      </c>
    </row>
    <row r="88725" spans="1:6" x14ac:dyDescent="0.2">
      <c r="A88725" t="s">
        <v>99129</v>
      </c>
      <c r="B88725" t="s">
        <v>101269</v>
      </c>
      <c r="C88725" t="s">
        <v>101270</v>
      </c>
      <c r="D88725" t="s">
        <v>101304</v>
      </c>
      <c r="E88725" t="s">
        <v>101305</v>
      </c>
      <c r="F88725" t="s">
        <v>101306</v>
      </c>
    </row>
    <row r="88726" spans="1:6" x14ac:dyDescent="0.2">
      <c r="A88726" t="s">
        <v>99129</v>
      </c>
      <c r="B88726" t="s">
        <v>101269</v>
      </c>
      <c r="C88726" t="s">
        <v>101270</v>
      </c>
      <c r="D88726" t="s">
        <v>101307</v>
      </c>
      <c r="E88726" t="s">
        <v>101308</v>
      </c>
      <c r="F88726" t="s">
        <v>101309</v>
      </c>
    </row>
    <row r="88727" spans="1:6" x14ac:dyDescent="0.2">
      <c r="A88727" t="s">
        <v>99129</v>
      </c>
      <c r="B88727" t="s">
        <v>101269</v>
      </c>
      <c r="C88727" t="s">
        <v>101270</v>
      </c>
      <c r="D88727" t="s">
        <v>8926</v>
      </c>
      <c r="E88727" t="s">
        <v>8927</v>
      </c>
      <c r="F88727" t="s">
        <v>8928</v>
      </c>
    </row>
    <row r="88728" spans="1:6" x14ac:dyDescent="0.2">
      <c r="A88728" t="s">
        <v>99129</v>
      </c>
      <c r="B88728" t="s">
        <v>101269</v>
      </c>
      <c r="C88728" t="s">
        <v>101270</v>
      </c>
      <c r="D88728" t="s">
        <v>101310</v>
      </c>
      <c r="E88728" t="s">
        <v>101311</v>
      </c>
      <c r="F88728" t="s">
        <v>101312</v>
      </c>
    </row>
    <row r="88729" spans="1:6" x14ac:dyDescent="0.2">
      <c r="A88729" t="s">
        <v>99129</v>
      </c>
      <c r="B88729" t="s">
        <v>101269</v>
      </c>
      <c r="C88729" t="s">
        <v>101270</v>
      </c>
      <c r="D88729" t="s">
        <v>101313</v>
      </c>
      <c r="E88729" t="s">
        <v>101314</v>
      </c>
      <c r="F88729" t="s">
        <v>101315</v>
      </c>
    </row>
    <row r="88730" spans="1:6" x14ac:dyDescent="0.2">
      <c r="A88730" t="s">
        <v>99129</v>
      </c>
      <c r="B88730" t="s">
        <v>101269</v>
      </c>
      <c r="C88730" t="s">
        <v>101270</v>
      </c>
      <c r="D88730" t="s">
        <v>101316</v>
      </c>
      <c r="E88730" t="s">
        <v>101317</v>
      </c>
      <c r="F88730" t="s">
        <v>101318</v>
      </c>
    </row>
    <row r="88731" spans="1:6" x14ac:dyDescent="0.2">
      <c r="A88731" t="s">
        <v>99129</v>
      </c>
      <c r="B88731" t="s">
        <v>101269</v>
      </c>
      <c r="C88731" t="s">
        <v>101270</v>
      </c>
      <c r="D88731" t="s">
        <v>37114</v>
      </c>
      <c r="E88731" t="s">
        <v>37115</v>
      </c>
      <c r="F88731" t="s">
        <v>37116</v>
      </c>
    </row>
    <row r="88732" spans="1:6" x14ac:dyDescent="0.2">
      <c r="A88732" t="s">
        <v>99129</v>
      </c>
      <c r="B88732" t="s">
        <v>101269</v>
      </c>
      <c r="C88732" t="s">
        <v>101270</v>
      </c>
      <c r="D88732" t="s">
        <v>17790</v>
      </c>
      <c r="E88732" t="s">
        <v>17791</v>
      </c>
      <c r="F88732" t="s">
        <v>17792</v>
      </c>
    </row>
    <row r="88733" spans="1:6" x14ac:dyDescent="0.2">
      <c r="A88733" t="s">
        <v>99129</v>
      </c>
      <c r="B88733" t="s">
        <v>101269</v>
      </c>
      <c r="C88733" t="s">
        <v>101270</v>
      </c>
      <c r="D88733" t="s">
        <v>101319</v>
      </c>
      <c r="E88733" t="s">
        <v>101320</v>
      </c>
      <c r="F88733" t="s">
        <v>101321</v>
      </c>
    </row>
    <row r="88734" spans="1:6" x14ac:dyDescent="0.2">
      <c r="A88734" t="s">
        <v>99129</v>
      </c>
      <c r="B88734" t="s">
        <v>101269</v>
      </c>
      <c r="C88734" t="s">
        <v>101270</v>
      </c>
      <c r="D88734" t="s">
        <v>101322</v>
      </c>
      <c r="E88734" t="s">
        <v>101323</v>
      </c>
      <c r="F88734" t="s">
        <v>101324</v>
      </c>
    </row>
    <row r="88735" spans="1:6" x14ac:dyDescent="0.2">
      <c r="A88735" t="s">
        <v>99129</v>
      </c>
      <c r="B88735" t="s">
        <v>101269</v>
      </c>
      <c r="C88735" t="s">
        <v>101270</v>
      </c>
      <c r="D88735" t="s">
        <v>101325</v>
      </c>
      <c r="E88735" t="s">
        <v>101326</v>
      </c>
      <c r="F88735" t="s">
        <v>101327</v>
      </c>
    </row>
    <row r="88736" spans="1:6" x14ac:dyDescent="0.2">
      <c r="A88736" t="s">
        <v>99129</v>
      </c>
      <c r="B88736" t="s">
        <v>101269</v>
      </c>
      <c r="C88736" t="s">
        <v>101270</v>
      </c>
      <c r="D88736" t="s">
        <v>43444</v>
      </c>
      <c r="E88736" t="s">
        <v>43445</v>
      </c>
      <c r="F88736" t="s">
        <v>43446</v>
      </c>
    </row>
    <row r="88737" spans="1:6" x14ac:dyDescent="0.2">
      <c r="A88737" t="s">
        <v>99129</v>
      </c>
      <c r="B88737" t="s">
        <v>101269</v>
      </c>
      <c r="C88737" t="s">
        <v>101270</v>
      </c>
      <c r="D88737" t="s">
        <v>8944</v>
      </c>
      <c r="E88737" t="s">
        <v>8945</v>
      </c>
      <c r="F88737" t="s">
        <v>8946</v>
      </c>
    </row>
    <row r="88738" spans="1:6" x14ac:dyDescent="0.2">
      <c r="A88738" t="s">
        <v>99129</v>
      </c>
      <c r="B88738" t="s">
        <v>101269</v>
      </c>
      <c r="C88738" t="s">
        <v>101270</v>
      </c>
      <c r="D88738" t="s">
        <v>101328</v>
      </c>
      <c r="E88738" t="s">
        <v>101329</v>
      </c>
      <c r="F88738" t="s">
        <v>101330</v>
      </c>
    </row>
    <row r="88739" spans="1:6" x14ac:dyDescent="0.2">
      <c r="A88739" t="s">
        <v>99129</v>
      </c>
      <c r="B88739" t="s">
        <v>101269</v>
      </c>
      <c r="C88739" t="s">
        <v>101270</v>
      </c>
      <c r="D88739" t="s">
        <v>101331</v>
      </c>
      <c r="E88739" t="s">
        <v>101332</v>
      </c>
      <c r="F88739" t="s">
        <v>101333</v>
      </c>
    </row>
    <row r="88740" spans="1:6" x14ac:dyDescent="0.2">
      <c r="A88740" t="s">
        <v>99129</v>
      </c>
      <c r="B88740" t="s">
        <v>101269</v>
      </c>
      <c r="C88740" t="s">
        <v>101270</v>
      </c>
      <c r="D88740" t="s">
        <v>8947</v>
      </c>
      <c r="E88740" t="s">
        <v>8948</v>
      </c>
      <c r="F88740" t="s">
        <v>8949</v>
      </c>
    </row>
    <row r="88741" spans="1:6" x14ac:dyDescent="0.2">
      <c r="A88741" t="s">
        <v>99129</v>
      </c>
      <c r="B88741" t="s">
        <v>101269</v>
      </c>
      <c r="C88741" t="s">
        <v>101270</v>
      </c>
      <c r="D88741" t="s">
        <v>101334</v>
      </c>
      <c r="E88741" t="s">
        <v>101335</v>
      </c>
      <c r="F88741" t="s">
        <v>101336</v>
      </c>
    </row>
    <row r="88742" spans="1:6" x14ac:dyDescent="0.2">
      <c r="A88742" t="s">
        <v>99129</v>
      </c>
      <c r="B88742" t="s">
        <v>101269</v>
      </c>
      <c r="C88742" t="s">
        <v>101270</v>
      </c>
      <c r="D88742" t="s">
        <v>20569</v>
      </c>
      <c r="E88742" t="s">
        <v>20570</v>
      </c>
      <c r="F88742" t="s">
        <v>20571</v>
      </c>
    </row>
    <row r="88743" spans="1:6" x14ac:dyDescent="0.2">
      <c r="A88743" t="s">
        <v>99129</v>
      </c>
      <c r="B88743" t="s">
        <v>101269</v>
      </c>
      <c r="C88743" t="s">
        <v>101270</v>
      </c>
      <c r="D88743" t="s">
        <v>101337</v>
      </c>
      <c r="E88743" t="s">
        <v>101338</v>
      </c>
      <c r="F88743" t="s">
        <v>101339</v>
      </c>
    </row>
    <row r="88744" spans="1:6" x14ac:dyDescent="0.2">
      <c r="A88744" t="s">
        <v>99129</v>
      </c>
      <c r="B88744" t="s">
        <v>101269</v>
      </c>
      <c r="C88744" t="s">
        <v>101270</v>
      </c>
      <c r="D88744" t="s">
        <v>101340</v>
      </c>
      <c r="E88744" t="s">
        <v>101341</v>
      </c>
      <c r="F88744" t="s">
        <v>101342</v>
      </c>
    </row>
    <row r="88745" spans="1:6" x14ac:dyDescent="0.2">
      <c r="A88745" t="s">
        <v>99129</v>
      </c>
      <c r="B88745" t="s">
        <v>101269</v>
      </c>
      <c r="C88745" t="s">
        <v>101270</v>
      </c>
      <c r="D88745" t="s">
        <v>101343</v>
      </c>
      <c r="E88745" t="s">
        <v>101344</v>
      </c>
      <c r="F88745" t="s">
        <v>101345</v>
      </c>
    </row>
    <row r="88746" spans="1:6" x14ac:dyDescent="0.2">
      <c r="A88746" t="s">
        <v>99129</v>
      </c>
      <c r="B88746" t="s">
        <v>101269</v>
      </c>
      <c r="C88746" t="s">
        <v>101270</v>
      </c>
      <c r="D88746" t="s">
        <v>101346</v>
      </c>
      <c r="E88746" t="s">
        <v>101347</v>
      </c>
      <c r="F88746" t="s">
        <v>101348</v>
      </c>
    </row>
    <row r="88747" spans="1:6" x14ac:dyDescent="0.2">
      <c r="A88747" t="s">
        <v>99129</v>
      </c>
      <c r="B88747" t="s">
        <v>101269</v>
      </c>
      <c r="C88747" t="s">
        <v>101270</v>
      </c>
      <c r="D88747" t="s">
        <v>101349</v>
      </c>
      <c r="E88747" t="s">
        <v>101350</v>
      </c>
      <c r="F88747" t="s">
        <v>101351</v>
      </c>
    </row>
    <row r="88748" spans="1:6" x14ac:dyDescent="0.2">
      <c r="A88748" t="s">
        <v>99129</v>
      </c>
      <c r="B88748" t="s">
        <v>101269</v>
      </c>
      <c r="C88748" t="s">
        <v>101270</v>
      </c>
      <c r="D88748" t="s">
        <v>101352</v>
      </c>
      <c r="E88748" t="s">
        <v>101353</v>
      </c>
      <c r="F88748" t="s">
        <v>101354</v>
      </c>
    </row>
    <row r="88749" spans="1:6" x14ac:dyDescent="0.2">
      <c r="A88749" t="s">
        <v>99129</v>
      </c>
      <c r="B88749" t="s">
        <v>101269</v>
      </c>
      <c r="C88749" t="s">
        <v>101270</v>
      </c>
      <c r="D88749" t="s">
        <v>101355</v>
      </c>
      <c r="E88749" t="s">
        <v>101356</v>
      </c>
      <c r="F88749" t="s">
        <v>101357</v>
      </c>
    </row>
    <row r="88750" spans="1:6" x14ac:dyDescent="0.2">
      <c r="A88750" t="s">
        <v>99129</v>
      </c>
      <c r="B88750" t="s">
        <v>101269</v>
      </c>
      <c r="C88750" t="s">
        <v>101270</v>
      </c>
      <c r="D88750" t="s">
        <v>101358</v>
      </c>
      <c r="E88750" t="s">
        <v>101359</v>
      </c>
      <c r="F88750" t="s">
        <v>101360</v>
      </c>
    </row>
    <row r="88751" spans="1:6" x14ac:dyDescent="0.2">
      <c r="A88751" t="s">
        <v>99129</v>
      </c>
      <c r="B88751" t="s">
        <v>101269</v>
      </c>
      <c r="C88751" t="s">
        <v>101270</v>
      </c>
      <c r="D88751" t="s">
        <v>101361</v>
      </c>
      <c r="E88751" t="s">
        <v>101362</v>
      </c>
      <c r="F88751" t="s">
        <v>101363</v>
      </c>
    </row>
    <row r="88752" spans="1:6" x14ac:dyDescent="0.2">
      <c r="A88752" t="s">
        <v>99129</v>
      </c>
      <c r="B88752" t="s">
        <v>101269</v>
      </c>
      <c r="C88752" t="s">
        <v>101270</v>
      </c>
      <c r="D88752" t="s">
        <v>8962</v>
      </c>
      <c r="E88752" t="s">
        <v>8963</v>
      </c>
      <c r="F88752" t="s">
        <v>8964</v>
      </c>
    </row>
    <row r="88753" spans="1:6" x14ac:dyDescent="0.2">
      <c r="A88753" t="s">
        <v>99129</v>
      </c>
      <c r="B88753" t="s">
        <v>101269</v>
      </c>
      <c r="C88753" t="s">
        <v>101270</v>
      </c>
      <c r="D88753" t="s">
        <v>101364</v>
      </c>
      <c r="E88753" t="s">
        <v>101365</v>
      </c>
      <c r="F88753" t="s">
        <v>101366</v>
      </c>
    </row>
    <row r="88754" spans="1:6" x14ac:dyDescent="0.2">
      <c r="A88754" t="s">
        <v>99129</v>
      </c>
      <c r="B88754" t="s">
        <v>101269</v>
      </c>
      <c r="C88754" t="s">
        <v>101270</v>
      </c>
      <c r="D88754" t="s">
        <v>101367</v>
      </c>
      <c r="E88754" t="s">
        <v>101368</v>
      </c>
      <c r="F88754" t="s">
        <v>101369</v>
      </c>
    </row>
    <row r="88755" spans="1:6" x14ac:dyDescent="0.2">
      <c r="A88755" t="s">
        <v>99129</v>
      </c>
      <c r="B88755" t="s">
        <v>101269</v>
      </c>
      <c r="C88755" t="s">
        <v>101270</v>
      </c>
      <c r="D88755" t="s">
        <v>12677</v>
      </c>
      <c r="E88755" t="s">
        <v>12678</v>
      </c>
      <c r="F88755" t="s">
        <v>12679</v>
      </c>
    </row>
    <row r="88756" spans="1:6" x14ac:dyDescent="0.2">
      <c r="A88756" t="s">
        <v>99129</v>
      </c>
      <c r="B88756" t="s">
        <v>101269</v>
      </c>
      <c r="C88756" t="s">
        <v>101270</v>
      </c>
      <c r="D88756" t="s">
        <v>101370</v>
      </c>
      <c r="E88756" t="s">
        <v>101371</v>
      </c>
      <c r="F88756" t="s">
        <v>101372</v>
      </c>
    </row>
    <row r="88757" spans="1:6" x14ac:dyDescent="0.2">
      <c r="A88757" t="s">
        <v>99129</v>
      </c>
      <c r="B88757" t="s">
        <v>101269</v>
      </c>
      <c r="C88757" t="s">
        <v>101270</v>
      </c>
      <c r="D88757" t="s">
        <v>101373</v>
      </c>
      <c r="E88757" t="s">
        <v>101374</v>
      </c>
      <c r="F88757" t="s">
        <v>101375</v>
      </c>
    </row>
    <row r="88758" spans="1:6" x14ac:dyDescent="0.2">
      <c r="A88758" t="s">
        <v>99129</v>
      </c>
      <c r="B88758" t="s">
        <v>101269</v>
      </c>
      <c r="C88758" t="s">
        <v>101270</v>
      </c>
      <c r="D88758" t="s">
        <v>101376</v>
      </c>
      <c r="E88758" t="s">
        <v>101377</v>
      </c>
      <c r="F88758" t="s">
        <v>101378</v>
      </c>
    </row>
    <row r="88759" spans="1:6" x14ac:dyDescent="0.2">
      <c r="A88759" t="s">
        <v>99129</v>
      </c>
      <c r="B88759" t="s">
        <v>101269</v>
      </c>
      <c r="C88759" t="s">
        <v>101270</v>
      </c>
      <c r="D88759" t="s">
        <v>46408</v>
      </c>
      <c r="E88759" t="s">
        <v>46409</v>
      </c>
      <c r="F88759" t="s">
        <v>46410</v>
      </c>
    </row>
    <row r="88760" spans="1:6" x14ac:dyDescent="0.2">
      <c r="A88760" t="s">
        <v>99129</v>
      </c>
      <c r="B88760" t="s">
        <v>101269</v>
      </c>
      <c r="C88760" t="s">
        <v>101270</v>
      </c>
      <c r="D88760" t="s">
        <v>101379</v>
      </c>
      <c r="E88760" t="s">
        <v>101380</v>
      </c>
      <c r="F88760" t="s">
        <v>101381</v>
      </c>
    </row>
    <row r="88761" spans="1:6" x14ac:dyDescent="0.2">
      <c r="A88761" t="s">
        <v>99129</v>
      </c>
      <c r="B88761" t="s">
        <v>101269</v>
      </c>
      <c r="C88761" t="s">
        <v>101270</v>
      </c>
      <c r="D88761" t="s">
        <v>101382</v>
      </c>
      <c r="E88761" t="s">
        <v>101383</v>
      </c>
      <c r="F88761" t="s">
        <v>101384</v>
      </c>
    </row>
    <row r="88762" spans="1:6" x14ac:dyDescent="0.2">
      <c r="A88762" t="s">
        <v>99129</v>
      </c>
      <c r="B88762" t="s">
        <v>101269</v>
      </c>
      <c r="C88762" t="s">
        <v>101270</v>
      </c>
      <c r="D88762" t="s">
        <v>101385</v>
      </c>
      <c r="E88762" t="s">
        <v>101386</v>
      </c>
      <c r="F88762" t="s">
        <v>101387</v>
      </c>
    </row>
    <row r="88763" spans="1:6" x14ac:dyDescent="0.2">
      <c r="A88763" t="s">
        <v>99129</v>
      </c>
      <c r="B88763" t="s">
        <v>101269</v>
      </c>
      <c r="C88763" t="s">
        <v>101270</v>
      </c>
      <c r="D88763" t="s">
        <v>101388</v>
      </c>
      <c r="E88763" t="s">
        <v>101389</v>
      </c>
      <c r="F88763" t="s">
        <v>101390</v>
      </c>
    </row>
    <row r="88764" spans="1:6" x14ac:dyDescent="0.2">
      <c r="A88764" t="s">
        <v>99129</v>
      </c>
      <c r="B88764" t="s">
        <v>101269</v>
      </c>
      <c r="C88764" t="s">
        <v>101270</v>
      </c>
      <c r="D88764" t="s">
        <v>101391</v>
      </c>
      <c r="E88764" t="s">
        <v>101392</v>
      </c>
      <c r="F88764" t="s">
        <v>101393</v>
      </c>
    </row>
    <row r="88765" spans="1:6" x14ac:dyDescent="0.2">
      <c r="A88765" t="s">
        <v>99129</v>
      </c>
      <c r="B88765" t="s">
        <v>101269</v>
      </c>
      <c r="C88765" t="s">
        <v>101270</v>
      </c>
      <c r="D88765" t="s">
        <v>19194</v>
      </c>
      <c r="E88765" t="s">
        <v>19195</v>
      </c>
      <c r="F88765" t="s">
        <v>19196</v>
      </c>
    </row>
    <row r="88766" spans="1:6" x14ac:dyDescent="0.2">
      <c r="A88766" t="s">
        <v>99129</v>
      </c>
      <c r="B88766" t="s">
        <v>101269</v>
      </c>
      <c r="C88766" t="s">
        <v>101270</v>
      </c>
      <c r="D88766" t="s">
        <v>101394</v>
      </c>
      <c r="E88766" t="s">
        <v>101395</v>
      </c>
      <c r="F88766" t="s">
        <v>101396</v>
      </c>
    </row>
    <row r="88767" spans="1:6" x14ac:dyDescent="0.2">
      <c r="A88767" t="s">
        <v>99129</v>
      </c>
      <c r="B88767" t="s">
        <v>101269</v>
      </c>
      <c r="C88767" t="s">
        <v>101270</v>
      </c>
      <c r="D88767" t="s">
        <v>101397</v>
      </c>
      <c r="E88767" t="s">
        <v>101398</v>
      </c>
      <c r="F88767" t="s">
        <v>101399</v>
      </c>
    </row>
    <row r="88768" spans="1:6" x14ac:dyDescent="0.2">
      <c r="A88768" t="s">
        <v>99129</v>
      </c>
      <c r="B88768" t="s">
        <v>101269</v>
      </c>
      <c r="C88768" t="s">
        <v>101270</v>
      </c>
      <c r="D88768" t="s">
        <v>34432</v>
      </c>
      <c r="E88768" t="s">
        <v>34433</v>
      </c>
      <c r="F88768" t="s">
        <v>34434</v>
      </c>
    </row>
    <row r="88769" spans="1:6" x14ac:dyDescent="0.2">
      <c r="A88769" t="s">
        <v>99129</v>
      </c>
      <c r="B88769" t="s">
        <v>101269</v>
      </c>
      <c r="C88769" t="s">
        <v>101270</v>
      </c>
      <c r="D88769" t="s">
        <v>100008</v>
      </c>
      <c r="E88769" t="s">
        <v>100009</v>
      </c>
      <c r="F88769" t="s">
        <v>100010</v>
      </c>
    </row>
    <row r="88770" spans="1:6" x14ac:dyDescent="0.2">
      <c r="A88770" t="s">
        <v>99129</v>
      </c>
      <c r="B88770" t="s">
        <v>101269</v>
      </c>
      <c r="C88770" t="s">
        <v>101270</v>
      </c>
      <c r="D88770" t="s">
        <v>101400</v>
      </c>
      <c r="E88770" t="s">
        <v>101401</v>
      </c>
      <c r="F88770" t="s">
        <v>101402</v>
      </c>
    </row>
    <row r="88771" spans="1:6" x14ac:dyDescent="0.2">
      <c r="A88771" t="s">
        <v>99129</v>
      </c>
      <c r="B88771" t="s">
        <v>101269</v>
      </c>
      <c r="C88771" t="s">
        <v>101270</v>
      </c>
      <c r="D88771" t="s">
        <v>1778</v>
      </c>
      <c r="E88771" t="s">
        <v>1779</v>
      </c>
      <c r="F88771" t="s">
        <v>101403</v>
      </c>
    </row>
    <row r="88772" spans="1:6" x14ac:dyDescent="0.2">
      <c r="A88772" t="s">
        <v>99129</v>
      </c>
      <c r="B88772" t="s">
        <v>101269</v>
      </c>
      <c r="C88772" t="s">
        <v>101270</v>
      </c>
      <c r="D88772" t="s">
        <v>6825</v>
      </c>
      <c r="E88772" t="s">
        <v>6826</v>
      </c>
      <c r="F88772" t="s">
        <v>6827</v>
      </c>
    </row>
    <row r="88773" spans="1:6" x14ac:dyDescent="0.2">
      <c r="A88773" t="s">
        <v>99129</v>
      </c>
      <c r="B88773" t="s">
        <v>101269</v>
      </c>
      <c r="C88773" t="s">
        <v>101270</v>
      </c>
      <c r="D88773" t="s">
        <v>101404</v>
      </c>
      <c r="E88773" t="s">
        <v>101405</v>
      </c>
      <c r="F88773" t="s">
        <v>101406</v>
      </c>
    </row>
    <row r="88774" spans="1:6" x14ac:dyDescent="0.2">
      <c r="A88774" t="s">
        <v>99129</v>
      </c>
      <c r="B88774" t="s">
        <v>101269</v>
      </c>
      <c r="C88774" t="s">
        <v>101270</v>
      </c>
      <c r="D88774" t="s">
        <v>101407</v>
      </c>
      <c r="E88774" t="s">
        <v>101408</v>
      </c>
      <c r="F88774" t="s">
        <v>101409</v>
      </c>
    </row>
    <row r="88775" spans="1:6" x14ac:dyDescent="0.2">
      <c r="A88775" t="s">
        <v>99129</v>
      </c>
      <c r="B88775" t="s">
        <v>101269</v>
      </c>
      <c r="C88775" t="s">
        <v>101270</v>
      </c>
      <c r="D88775" t="s">
        <v>101410</v>
      </c>
      <c r="E88775" t="s">
        <v>101411</v>
      </c>
      <c r="F88775" t="s">
        <v>101412</v>
      </c>
    </row>
    <row r="88776" spans="1:6" x14ac:dyDescent="0.2">
      <c r="A88776" t="s">
        <v>99129</v>
      </c>
      <c r="B88776" t="s">
        <v>101269</v>
      </c>
      <c r="C88776" t="s">
        <v>101270</v>
      </c>
      <c r="D88776" t="s">
        <v>101413</v>
      </c>
      <c r="E88776" t="s">
        <v>101414</v>
      </c>
      <c r="F88776" t="s">
        <v>101415</v>
      </c>
    </row>
    <row r="88777" spans="1:6" x14ac:dyDescent="0.2">
      <c r="A88777" t="s">
        <v>99129</v>
      </c>
      <c r="B88777" t="s">
        <v>101269</v>
      </c>
      <c r="C88777" t="s">
        <v>101270</v>
      </c>
      <c r="D88777" t="s">
        <v>101416</v>
      </c>
      <c r="E88777" t="s">
        <v>101417</v>
      </c>
      <c r="F88777" t="s">
        <v>101418</v>
      </c>
    </row>
    <row r="88778" spans="1:6" x14ac:dyDescent="0.2">
      <c r="A88778" t="s">
        <v>99129</v>
      </c>
      <c r="B88778" t="s">
        <v>101269</v>
      </c>
      <c r="C88778" t="s">
        <v>101270</v>
      </c>
      <c r="D88778" t="s">
        <v>101419</v>
      </c>
      <c r="E88778" t="s">
        <v>101420</v>
      </c>
      <c r="F88778" t="s">
        <v>101421</v>
      </c>
    </row>
    <row r="88779" spans="1:6" x14ac:dyDescent="0.2">
      <c r="A88779" t="s">
        <v>99129</v>
      </c>
      <c r="B88779" t="s">
        <v>101269</v>
      </c>
      <c r="C88779" t="s">
        <v>101270</v>
      </c>
      <c r="D88779" t="s">
        <v>101422</v>
      </c>
      <c r="E88779" t="s">
        <v>101423</v>
      </c>
      <c r="F88779" t="s">
        <v>101424</v>
      </c>
    </row>
    <row r="88780" spans="1:6" x14ac:dyDescent="0.2">
      <c r="A88780" t="s">
        <v>99129</v>
      </c>
      <c r="B88780" t="s">
        <v>101269</v>
      </c>
      <c r="C88780" t="s">
        <v>101270</v>
      </c>
      <c r="D88780" t="s">
        <v>101425</v>
      </c>
      <c r="E88780" t="s">
        <v>101426</v>
      </c>
      <c r="F88780" t="s">
        <v>101427</v>
      </c>
    </row>
    <row r="88781" spans="1:6" x14ac:dyDescent="0.2">
      <c r="A88781" t="s">
        <v>99129</v>
      </c>
      <c r="B88781" t="s">
        <v>101269</v>
      </c>
      <c r="C88781" t="s">
        <v>101270</v>
      </c>
      <c r="D88781" t="s">
        <v>101428</v>
      </c>
      <c r="E88781" t="s">
        <v>101429</v>
      </c>
      <c r="F88781" t="s">
        <v>101430</v>
      </c>
    </row>
    <row r="88782" spans="1:6" x14ac:dyDescent="0.2">
      <c r="A88782" t="s">
        <v>99129</v>
      </c>
      <c r="B88782" t="s">
        <v>101269</v>
      </c>
      <c r="C88782" t="s">
        <v>101270</v>
      </c>
      <c r="D88782" t="s">
        <v>101431</v>
      </c>
      <c r="E88782" t="s">
        <v>101432</v>
      </c>
      <c r="F88782" t="s">
        <v>101433</v>
      </c>
    </row>
    <row r="88783" spans="1:6" x14ac:dyDescent="0.2">
      <c r="A88783" t="s">
        <v>99129</v>
      </c>
      <c r="B88783" t="s">
        <v>101269</v>
      </c>
      <c r="C88783" t="s">
        <v>101270</v>
      </c>
      <c r="D88783" t="s">
        <v>9026</v>
      </c>
      <c r="E88783" t="s">
        <v>9027</v>
      </c>
      <c r="F88783" t="s">
        <v>9028</v>
      </c>
    </row>
    <row r="88784" spans="1:6" x14ac:dyDescent="0.2">
      <c r="A88784" t="s">
        <v>99129</v>
      </c>
      <c r="B88784" t="s">
        <v>101269</v>
      </c>
      <c r="C88784" t="s">
        <v>101270</v>
      </c>
      <c r="D88784" t="s">
        <v>101434</v>
      </c>
      <c r="E88784" t="s">
        <v>101435</v>
      </c>
      <c r="F88784" t="s">
        <v>101436</v>
      </c>
    </row>
    <row r="88785" spans="1:6" x14ac:dyDescent="0.2">
      <c r="A88785" t="s">
        <v>99129</v>
      </c>
      <c r="B88785" t="s">
        <v>101269</v>
      </c>
      <c r="C88785" t="s">
        <v>101270</v>
      </c>
      <c r="D88785" t="s">
        <v>101437</v>
      </c>
      <c r="E88785" t="s">
        <v>101438</v>
      </c>
      <c r="F88785" t="s">
        <v>101439</v>
      </c>
    </row>
    <row r="88786" spans="1:6" x14ac:dyDescent="0.2">
      <c r="A88786" t="s">
        <v>99129</v>
      </c>
      <c r="B88786" t="s">
        <v>101269</v>
      </c>
      <c r="C88786" t="s">
        <v>101270</v>
      </c>
      <c r="D88786" t="s">
        <v>101440</v>
      </c>
      <c r="E88786" t="s">
        <v>101441</v>
      </c>
      <c r="F88786" t="s">
        <v>101442</v>
      </c>
    </row>
    <row r="88787" spans="1:6" x14ac:dyDescent="0.2">
      <c r="A88787" t="s">
        <v>99129</v>
      </c>
      <c r="B88787" t="s">
        <v>101269</v>
      </c>
      <c r="C88787" t="s">
        <v>101270</v>
      </c>
      <c r="D88787" t="s">
        <v>101443</v>
      </c>
      <c r="E88787" t="s">
        <v>101444</v>
      </c>
      <c r="F88787" t="s">
        <v>101445</v>
      </c>
    </row>
    <row r="88788" spans="1:6" x14ac:dyDescent="0.2">
      <c r="A88788" t="s">
        <v>99129</v>
      </c>
      <c r="B88788" t="s">
        <v>101269</v>
      </c>
      <c r="C88788" t="s">
        <v>101270</v>
      </c>
      <c r="D88788" t="s">
        <v>101446</v>
      </c>
      <c r="E88788" t="s">
        <v>101447</v>
      </c>
      <c r="F88788" t="s">
        <v>101448</v>
      </c>
    </row>
    <row r="88789" spans="1:6" x14ac:dyDescent="0.2">
      <c r="A88789" t="s">
        <v>99129</v>
      </c>
      <c r="B88789" t="s">
        <v>101269</v>
      </c>
      <c r="C88789" t="s">
        <v>101270</v>
      </c>
      <c r="D88789" t="s">
        <v>101449</v>
      </c>
      <c r="E88789" t="s">
        <v>101450</v>
      </c>
      <c r="F88789" t="s">
        <v>101451</v>
      </c>
    </row>
    <row r="88790" spans="1:6" x14ac:dyDescent="0.2">
      <c r="A88790" t="s">
        <v>99129</v>
      </c>
      <c r="B88790" t="s">
        <v>101269</v>
      </c>
      <c r="C88790" t="s">
        <v>101270</v>
      </c>
      <c r="D88790" t="s">
        <v>101452</v>
      </c>
      <c r="E88790" t="s">
        <v>101453</v>
      </c>
      <c r="F88790" t="s">
        <v>101454</v>
      </c>
    </row>
    <row r="88791" spans="1:6" x14ac:dyDescent="0.2">
      <c r="A88791" t="s">
        <v>99129</v>
      </c>
      <c r="B88791" t="s">
        <v>101269</v>
      </c>
      <c r="C88791" t="s">
        <v>101270</v>
      </c>
      <c r="D88791" t="s">
        <v>89003</v>
      </c>
      <c r="E88791" t="s">
        <v>89004</v>
      </c>
      <c r="F88791" t="s">
        <v>89005</v>
      </c>
    </row>
    <row r="88792" spans="1:6" x14ac:dyDescent="0.2">
      <c r="A88792" t="s">
        <v>99129</v>
      </c>
      <c r="B88792" t="s">
        <v>101269</v>
      </c>
      <c r="C88792" t="s">
        <v>101270</v>
      </c>
      <c r="D88792" t="s">
        <v>101455</v>
      </c>
      <c r="E88792" t="s">
        <v>101456</v>
      </c>
      <c r="F88792" t="s">
        <v>101457</v>
      </c>
    </row>
    <row r="88793" spans="1:6" x14ac:dyDescent="0.2">
      <c r="A88793" t="s">
        <v>99129</v>
      </c>
      <c r="B88793" t="s">
        <v>101269</v>
      </c>
      <c r="C88793" t="s">
        <v>101270</v>
      </c>
      <c r="D88793" t="s">
        <v>101458</v>
      </c>
      <c r="E88793" t="s">
        <v>101459</v>
      </c>
      <c r="F88793" t="s">
        <v>101460</v>
      </c>
    </row>
    <row r="88794" spans="1:6" x14ac:dyDescent="0.2">
      <c r="A88794" t="s">
        <v>99129</v>
      </c>
      <c r="B88794" t="s">
        <v>101269</v>
      </c>
      <c r="C88794" t="s">
        <v>101270</v>
      </c>
      <c r="D88794" t="s">
        <v>101419</v>
      </c>
      <c r="E88794" t="s">
        <v>101420</v>
      </c>
      <c r="F88794" t="s">
        <v>101421</v>
      </c>
    </row>
    <row r="88795" spans="1:6" x14ac:dyDescent="0.2">
      <c r="A88795" t="s">
        <v>99129</v>
      </c>
      <c r="B88795" t="s">
        <v>101269</v>
      </c>
      <c r="C88795" t="s">
        <v>101270</v>
      </c>
      <c r="D88795" t="s">
        <v>101422</v>
      </c>
      <c r="E88795" t="s">
        <v>101423</v>
      </c>
      <c r="F88795" t="s">
        <v>101424</v>
      </c>
    </row>
    <row r="88796" spans="1:6" x14ac:dyDescent="0.2">
      <c r="A88796" t="s">
        <v>99129</v>
      </c>
      <c r="B88796" t="s">
        <v>101269</v>
      </c>
      <c r="C88796" t="s">
        <v>101270</v>
      </c>
      <c r="D88796" t="s">
        <v>101461</v>
      </c>
      <c r="E88796" t="s">
        <v>101462</v>
      </c>
      <c r="F88796" t="s">
        <v>101463</v>
      </c>
    </row>
    <row r="88797" spans="1:6" x14ac:dyDescent="0.2">
      <c r="A88797" t="s">
        <v>99129</v>
      </c>
      <c r="B88797" t="s">
        <v>101269</v>
      </c>
      <c r="C88797" t="s">
        <v>101270</v>
      </c>
      <c r="D88797" t="s">
        <v>101464</v>
      </c>
      <c r="E88797" t="s">
        <v>101465</v>
      </c>
      <c r="F88797" t="s">
        <v>101466</v>
      </c>
    </row>
    <row r="88798" spans="1:6" x14ac:dyDescent="0.2">
      <c r="A88798" t="s">
        <v>99129</v>
      </c>
      <c r="B88798" t="s">
        <v>101269</v>
      </c>
      <c r="C88798" t="s">
        <v>101270</v>
      </c>
      <c r="D88798" t="s">
        <v>101440</v>
      </c>
      <c r="E88798" t="s">
        <v>101441</v>
      </c>
      <c r="F88798" t="s">
        <v>101442</v>
      </c>
    </row>
    <row r="88799" spans="1:6" x14ac:dyDescent="0.2">
      <c r="A88799" t="s">
        <v>99129</v>
      </c>
      <c r="B88799" t="s">
        <v>101269</v>
      </c>
      <c r="C88799" t="s">
        <v>101270</v>
      </c>
      <c r="D88799" t="s">
        <v>101446</v>
      </c>
      <c r="E88799" t="s">
        <v>101447</v>
      </c>
      <c r="F88799" t="s">
        <v>101448</v>
      </c>
    </row>
    <row r="88800" spans="1:6" x14ac:dyDescent="0.2">
      <c r="A88800" t="s">
        <v>99129</v>
      </c>
      <c r="B88800" t="s">
        <v>101269</v>
      </c>
      <c r="C88800" t="s">
        <v>101270</v>
      </c>
      <c r="D88800" t="s">
        <v>100737</v>
      </c>
      <c r="E88800" t="s">
        <v>100738</v>
      </c>
      <c r="F88800" t="s">
        <v>100739</v>
      </c>
    </row>
    <row r="88801" spans="1:6" x14ac:dyDescent="0.2">
      <c r="A88801" t="s">
        <v>99129</v>
      </c>
      <c r="B88801" t="s">
        <v>101269</v>
      </c>
      <c r="C88801" t="s">
        <v>101270</v>
      </c>
      <c r="D88801" t="s">
        <v>101467</v>
      </c>
      <c r="E88801" t="s">
        <v>101468</v>
      </c>
      <c r="F88801" t="s">
        <v>101469</v>
      </c>
    </row>
    <row r="88802" spans="1:6" x14ac:dyDescent="0.2">
      <c r="A88802" t="s">
        <v>99129</v>
      </c>
      <c r="B88802" t="s">
        <v>101269</v>
      </c>
      <c r="C88802" t="s">
        <v>101270</v>
      </c>
      <c r="D88802" t="s">
        <v>101470</v>
      </c>
      <c r="E88802" t="s">
        <v>101471</v>
      </c>
      <c r="F88802" t="s">
        <v>101472</v>
      </c>
    </row>
    <row r="88803" spans="1:6" x14ac:dyDescent="0.2">
      <c r="A88803" t="s">
        <v>99129</v>
      </c>
      <c r="B88803" t="s">
        <v>101269</v>
      </c>
      <c r="C88803" t="s">
        <v>101270</v>
      </c>
      <c r="D88803" t="s">
        <v>101461</v>
      </c>
      <c r="E88803" t="s">
        <v>101462</v>
      </c>
      <c r="F88803" t="s">
        <v>101463</v>
      </c>
    </row>
    <row r="88804" spans="1:6" x14ac:dyDescent="0.2">
      <c r="A88804" t="s">
        <v>99129</v>
      </c>
      <c r="B88804" t="s">
        <v>101269</v>
      </c>
      <c r="C88804" t="s">
        <v>101270</v>
      </c>
      <c r="D88804" t="s">
        <v>101449</v>
      </c>
      <c r="E88804" t="s">
        <v>101450</v>
      </c>
      <c r="F88804" t="s">
        <v>101451</v>
      </c>
    </row>
    <row r="88805" spans="1:6" x14ac:dyDescent="0.2">
      <c r="A88805" t="s">
        <v>99129</v>
      </c>
      <c r="B88805" t="s">
        <v>101269</v>
      </c>
      <c r="C88805" t="s">
        <v>101270</v>
      </c>
      <c r="D88805" t="s">
        <v>101473</v>
      </c>
      <c r="E88805" t="s">
        <v>101474</v>
      </c>
      <c r="F88805" t="s">
        <v>101475</v>
      </c>
    </row>
    <row r="88806" spans="1:6" x14ac:dyDescent="0.2">
      <c r="A88806" t="s">
        <v>99129</v>
      </c>
      <c r="B88806" t="s">
        <v>101269</v>
      </c>
      <c r="C88806" t="s">
        <v>101270</v>
      </c>
      <c r="D88806" t="s">
        <v>101476</v>
      </c>
      <c r="E88806" t="s">
        <v>101477</v>
      </c>
      <c r="F88806" t="s">
        <v>101478</v>
      </c>
    </row>
    <row r="88807" spans="1:6" x14ac:dyDescent="0.2">
      <c r="A88807" t="s">
        <v>99129</v>
      </c>
      <c r="B88807" t="s">
        <v>101269</v>
      </c>
      <c r="C88807" t="s">
        <v>101270</v>
      </c>
      <c r="D88807" t="s">
        <v>101479</v>
      </c>
      <c r="E88807" t="s">
        <v>101480</v>
      </c>
      <c r="F88807" t="s">
        <v>101481</v>
      </c>
    </row>
    <row r="88808" spans="1:6" x14ac:dyDescent="0.2">
      <c r="A88808" t="s">
        <v>99129</v>
      </c>
      <c r="B88808" t="s">
        <v>101269</v>
      </c>
      <c r="C88808" t="s">
        <v>101270</v>
      </c>
      <c r="D88808" t="s">
        <v>101482</v>
      </c>
      <c r="E88808" t="s">
        <v>101483</v>
      </c>
      <c r="F88808" t="s">
        <v>101484</v>
      </c>
    </row>
    <row r="88809" spans="1:6" x14ac:dyDescent="0.2">
      <c r="A88809" t="s">
        <v>99129</v>
      </c>
      <c r="B88809" t="s">
        <v>101269</v>
      </c>
      <c r="C88809" t="s">
        <v>101270</v>
      </c>
      <c r="D88809" t="s">
        <v>101485</v>
      </c>
      <c r="E88809" t="s">
        <v>101486</v>
      </c>
      <c r="F88809" t="s">
        <v>101487</v>
      </c>
    </row>
    <row r="88810" spans="1:6" x14ac:dyDescent="0.2">
      <c r="A88810" t="s">
        <v>99129</v>
      </c>
      <c r="B88810" t="s">
        <v>101269</v>
      </c>
      <c r="C88810" t="s">
        <v>101270</v>
      </c>
      <c r="D88810" t="s">
        <v>10202</v>
      </c>
      <c r="E88810" t="s">
        <v>10203</v>
      </c>
      <c r="F88810" t="s">
        <v>101488</v>
      </c>
    </row>
    <row r="88811" spans="1:6" x14ac:dyDescent="0.2">
      <c r="A88811" t="s">
        <v>99129</v>
      </c>
      <c r="B88811" t="s">
        <v>101269</v>
      </c>
      <c r="C88811" t="s">
        <v>101270</v>
      </c>
      <c r="D88811" t="s">
        <v>101489</v>
      </c>
      <c r="E88811" t="s">
        <v>101490</v>
      </c>
      <c r="F88811" t="s">
        <v>101491</v>
      </c>
    </row>
    <row r="88812" spans="1:6" x14ac:dyDescent="0.2">
      <c r="A88812" t="s">
        <v>99129</v>
      </c>
      <c r="B88812" t="s">
        <v>101269</v>
      </c>
      <c r="C88812" t="s">
        <v>101270</v>
      </c>
      <c r="D88812" t="s">
        <v>42613</v>
      </c>
      <c r="E88812" t="s">
        <v>42614</v>
      </c>
      <c r="F88812" t="s">
        <v>42615</v>
      </c>
    </row>
    <row r="88813" spans="1:6" x14ac:dyDescent="0.2">
      <c r="A88813" t="s">
        <v>99129</v>
      </c>
      <c r="B88813" t="s">
        <v>101269</v>
      </c>
      <c r="C88813" t="s">
        <v>101270</v>
      </c>
      <c r="D88813" t="s">
        <v>101492</v>
      </c>
      <c r="E88813" t="s">
        <v>101493</v>
      </c>
      <c r="F88813" t="s">
        <v>101494</v>
      </c>
    </row>
    <row r="88814" spans="1:6" x14ac:dyDescent="0.2">
      <c r="A88814" t="s">
        <v>99129</v>
      </c>
      <c r="B88814" t="s">
        <v>101269</v>
      </c>
      <c r="C88814" t="s">
        <v>101270</v>
      </c>
      <c r="D88814" t="s">
        <v>101495</v>
      </c>
      <c r="E88814" t="s">
        <v>101496</v>
      </c>
      <c r="F88814" t="s">
        <v>101497</v>
      </c>
    </row>
    <row r="88815" spans="1:6" x14ac:dyDescent="0.2">
      <c r="A88815" t="s">
        <v>99129</v>
      </c>
      <c r="B88815" t="s">
        <v>101269</v>
      </c>
      <c r="C88815" t="s">
        <v>101270</v>
      </c>
      <c r="D88815" t="s">
        <v>101498</v>
      </c>
      <c r="E88815" t="s">
        <v>101499</v>
      </c>
      <c r="F88815" t="s">
        <v>101500</v>
      </c>
    </row>
    <row r="88816" spans="1:6" x14ac:dyDescent="0.2">
      <c r="A88816" t="s">
        <v>99129</v>
      </c>
      <c r="B88816" t="s">
        <v>101269</v>
      </c>
      <c r="C88816" t="s">
        <v>101270</v>
      </c>
      <c r="D88816" t="s">
        <v>101501</v>
      </c>
      <c r="E88816" t="s">
        <v>101502</v>
      </c>
      <c r="F88816" t="s">
        <v>101503</v>
      </c>
    </row>
    <row r="88817" spans="1:6" x14ac:dyDescent="0.2">
      <c r="A88817" t="s">
        <v>99129</v>
      </c>
      <c r="B88817" t="s">
        <v>101504</v>
      </c>
      <c r="C88817" t="s">
        <v>101505</v>
      </c>
      <c r="D88817" t="s">
        <v>2449</v>
      </c>
      <c r="E88817" t="s">
        <v>2450</v>
      </c>
      <c r="F88817" t="s">
        <v>101506</v>
      </c>
    </row>
    <row r="88818" spans="1:6" x14ac:dyDescent="0.2">
      <c r="A88818" t="s">
        <v>99129</v>
      </c>
      <c r="B88818" t="s">
        <v>101504</v>
      </c>
      <c r="C88818" t="s">
        <v>101505</v>
      </c>
      <c r="D88818" t="s">
        <v>101011</v>
      </c>
      <c r="E88818" t="s">
        <v>101012</v>
      </c>
      <c r="F88818" t="s">
        <v>101097</v>
      </c>
    </row>
    <row r="88819" spans="1:6" x14ac:dyDescent="0.2">
      <c r="A88819" t="s">
        <v>99129</v>
      </c>
      <c r="B88819" t="s">
        <v>101504</v>
      </c>
      <c r="C88819" t="s">
        <v>101505</v>
      </c>
      <c r="D88819" t="s">
        <v>57046</v>
      </c>
      <c r="E88819" t="s">
        <v>57047</v>
      </c>
      <c r="F88819" t="s">
        <v>57048</v>
      </c>
    </row>
    <row r="88820" spans="1:6" x14ac:dyDescent="0.2">
      <c r="A88820" t="s">
        <v>99129</v>
      </c>
      <c r="B88820" t="s">
        <v>101504</v>
      </c>
      <c r="C88820" t="s">
        <v>101505</v>
      </c>
      <c r="D88820" t="s">
        <v>31540</v>
      </c>
      <c r="E88820" t="s">
        <v>31541</v>
      </c>
      <c r="F88820" t="s">
        <v>31542</v>
      </c>
    </row>
    <row r="88821" spans="1:6" x14ac:dyDescent="0.2">
      <c r="A88821" t="s">
        <v>99129</v>
      </c>
      <c r="B88821" t="s">
        <v>101504</v>
      </c>
      <c r="C88821" t="s">
        <v>101505</v>
      </c>
      <c r="D88821" t="s">
        <v>99238</v>
      </c>
      <c r="E88821" t="s">
        <v>99239</v>
      </c>
      <c r="F88821" t="s">
        <v>99240</v>
      </c>
    </row>
    <row r="88822" spans="1:6" x14ac:dyDescent="0.2">
      <c r="A88822" t="s">
        <v>99129</v>
      </c>
      <c r="B88822" t="s">
        <v>101504</v>
      </c>
      <c r="C88822" t="s">
        <v>101505</v>
      </c>
      <c r="D88822" t="s">
        <v>99241</v>
      </c>
      <c r="E88822" t="s">
        <v>99242</v>
      </c>
      <c r="F88822" t="s">
        <v>99243</v>
      </c>
    </row>
    <row r="88823" spans="1:6" x14ac:dyDescent="0.2">
      <c r="A88823" t="s">
        <v>99129</v>
      </c>
      <c r="B88823" t="s">
        <v>101504</v>
      </c>
      <c r="C88823" t="s">
        <v>101505</v>
      </c>
      <c r="D88823" t="s">
        <v>99244</v>
      </c>
      <c r="E88823" t="s">
        <v>99245</v>
      </c>
      <c r="F88823" t="s">
        <v>99246</v>
      </c>
    </row>
    <row r="88824" spans="1:6" x14ac:dyDescent="0.2">
      <c r="A88824" t="s">
        <v>99129</v>
      </c>
      <c r="B88824" t="s">
        <v>101504</v>
      </c>
      <c r="C88824" t="s">
        <v>101505</v>
      </c>
      <c r="D88824" t="s">
        <v>99247</v>
      </c>
      <c r="E88824" t="s">
        <v>99248</v>
      </c>
      <c r="F88824" t="s">
        <v>99249</v>
      </c>
    </row>
    <row r="88825" spans="1:6" x14ac:dyDescent="0.2">
      <c r="A88825" t="s">
        <v>99129</v>
      </c>
      <c r="B88825" t="s">
        <v>101504</v>
      </c>
      <c r="C88825" t="s">
        <v>101505</v>
      </c>
      <c r="D88825" t="s">
        <v>99253</v>
      </c>
      <c r="E88825" t="s">
        <v>99254</v>
      </c>
      <c r="F88825" t="s">
        <v>99255</v>
      </c>
    </row>
    <row r="88826" spans="1:6" x14ac:dyDescent="0.2">
      <c r="A88826" t="s">
        <v>99129</v>
      </c>
      <c r="B88826" t="s">
        <v>101504</v>
      </c>
      <c r="C88826" t="s">
        <v>101505</v>
      </c>
      <c r="D88826" t="s">
        <v>101037</v>
      </c>
      <c r="E88826" t="s">
        <v>101038</v>
      </c>
      <c r="F88826" t="s">
        <v>101039</v>
      </c>
    </row>
    <row r="88827" spans="1:6" x14ac:dyDescent="0.2">
      <c r="A88827" t="s">
        <v>99129</v>
      </c>
      <c r="B88827" t="s">
        <v>101504</v>
      </c>
      <c r="C88827" t="s">
        <v>101505</v>
      </c>
      <c r="D88827" t="s">
        <v>99259</v>
      </c>
      <c r="E88827" t="s">
        <v>99260</v>
      </c>
      <c r="F88827" t="s">
        <v>101507</v>
      </c>
    </row>
    <row r="88828" spans="1:6" x14ac:dyDescent="0.2">
      <c r="A88828" t="s">
        <v>99129</v>
      </c>
      <c r="B88828" t="s">
        <v>101504</v>
      </c>
      <c r="C88828" t="s">
        <v>101505</v>
      </c>
      <c r="D88828" t="s">
        <v>96247</v>
      </c>
      <c r="E88828" t="s">
        <v>96248</v>
      </c>
      <c r="F88828" t="s">
        <v>96249</v>
      </c>
    </row>
    <row r="88829" spans="1:6" x14ac:dyDescent="0.2">
      <c r="A88829" t="s">
        <v>99129</v>
      </c>
      <c r="B88829" t="s">
        <v>101504</v>
      </c>
      <c r="C88829" t="s">
        <v>101505</v>
      </c>
      <c r="D88829" t="s">
        <v>99262</v>
      </c>
      <c r="E88829" t="s">
        <v>99263</v>
      </c>
      <c r="F88829" t="s">
        <v>99264</v>
      </c>
    </row>
    <row r="88830" spans="1:6" x14ac:dyDescent="0.2">
      <c r="A88830" t="s">
        <v>99129</v>
      </c>
      <c r="B88830" t="s">
        <v>101504</v>
      </c>
      <c r="C88830" t="s">
        <v>101505</v>
      </c>
      <c r="D88830" t="s">
        <v>100348</v>
      </c>
      <c r="E88830" t="s">
        <v>100349</v>
      </c>
      <c r="F88830" t="s">
        <v>100350</v>
      </c>
    </row>
    <row r="88831" spans="1:6" x14ac:dyDescent="0.2">
      <c r="A88831" t="s">
        <v>99129</v>
      </c>
      <c r="B88831" t="s">
        <v>101504</v>
      </c>
      <c r="C88831" t="s">
        <v>101505</v>
      </c>
      <c r="D88831" t="s">
        <v>99265</v>
      </c>
      <c r="E88831" t="s">
        <v>99266</v>
      </c>
      <c r="F88831" t="s">
        <v>99267</v>
      </c>
    </row>
    <row r="88832" spans="1:6" x14ac:dyDescent="0.2">
      <c r="A88832" t="s">
        <v>99129</v>
      </c>
      <c r="B88832" t="s">
        <v>101504</v>
      </c>
      <c r="C88832" t="s">
        <v>101505</v>
      </c>
      <c r="D88832" t="s">
        <v>100352</v>
      </c>
      <c r="E88832" t="s">
        <v>100353</v>
      </c>
      <c r="F88832" t="s">
        <v>100354</v>
      </c>
    </row>
    <row r="88833" spans="1:6" x14ac:dyDescent="0.2">
      <c r="A88833" t="s">
        <v>99129</v>
      </c>
      <c r="B88833" t="s">
        <v>101504</v>
      </c>
      <c r="C88833" t="s">
        <v>101505</v>
      </c>
      <c r="D88833" t="s">
        <v>91778</v>
      </c>
      <c r="E88833" t="s">
        <v>99268</v>
      </c>
      <c r="F88833" t="s">
        <v>99269</v>
      </c>
    </row>
    <row r="88834" spans="1:6" x14ac:dyDescent="0.2">
      <c r="A88834" t="s">
        <v>99129</v>
      </c>
      <c r="B88834" t="s">
        <v>101504</v>
      </c>
      <c r="C88834" t="s">
        <v>101505</v>
      </c>
      <c r="D88834" t="s">
        <v>99270</v>
      </c>
      <c r="E88834" t="s">
        <v>99271</v>
      </c>
      <c r="F88834" t="s">
        <v>99272</v>
      </c>
    </row>
    <row r="88835" spans="1:6" x14ac:dyDescent="0.2">
      <c r="A88835" t="s">
        <v>99129</v>
      </c>
      <c r="B88835" t="s">
        <v>101504</v>
      </c>
      <c r="C88835" t="s">
        <v>101505</v>
      </c>
      <c r="D88835" t="s">
        <v>99273</v>
      </c>
      <c r="E88835" t="s">
        <v>99274</v>
      </c>
      <c r="F88835" t="s">
        <v>99275</v>
      </c>
    </row>
    <row r="88836" spans="1:6" x14ac:dyDescent="0.2">
      <c r="A88836" t="s">
        <v>99129</v>
      </c>
      <c r="B88836" t="s">
        <v>101504</v>
      </c>
      <c r="C88836" t="s">
        <v>101505</v>
      </c>
      <c r="D88836" t="s">
        <v>99276</v>
      </c>
      <c r="E88836" t="s">
        <v>99277</v>
      </c>
      <c r="F88836" t="s">
        <v>99278</v>
      </c>
    </row>
    <row r="88837" spans="1:6" x14ac:dyDescent="0.2">
      <c r="A88837" t="s">
        <v>99129</v>
      </c>
      <c r="B88837" t="s">
        <v>101504</v>
      </c>
      <c r="C88837" t="s">
        <v>101505</v>
      </c>
      <c r="D88837" t="s">
        <v>57155</v>
      </c>
      <c r="E88837" t="s">
        <v>57156</v>
      </c>
      <c r="F88837" t="s">
        <v>57157</v>
      </c>
    </row>
    <row r="88838" spans="1:6" x14ac:dyDescent="0.2">
      <c r="A88838" t="s">
        <v>99129</v>
      </c>
      <c r="B88838" t="s">
        <v>101504</v>
      </c>
      <c r="C88838" t="s">
        <v>101505</v>
      </c>
      <c r="D88838" t="s">
        <v>101508</v>
      </c>
      <c r="E88838" t="s">
        <v>101509</v>
      </c>
      <c r="F88838" t="s">
        <v>101510</v>
      </c>
    </row>
    <row r="88839" spans="1:6" x14ac:dyDescent="0.2">
      <c r="A88839" t="s">
        <v>99129</v>
      </c>
      <c r="B88839" t="s">
        <v>101504</v>
      </c>
      <c r="C88839" t="s">
        <v>101505</v>
      </c>
      <c r="D88839" t="s">
        <v>99279</v>
      </c>
      <c r="E88839" t="s">
        <v>99280</v>
      </c>
      <c r="F88839" t="s">
        <v>99281</v>
      </c>
    </row>
    <row r="88840" spans="1:6" x14ac:dyDescent="0.2">
      <c r="A88840" t="s">
        <v>99129</v>
      </c>
      <c r="B88840" t="s">
        <v>101504</v>
      </c>
      <c r="C88840" t="s">
        <v>101505</v>
      </c>
      <c r="D88840" t="s">
        <v>99282</v>
      </c>
      <c r="E88840" t="s">
        <v>99283</v>
      </c>
      <c r="F88840" t="s">
        <v>99284</v>
      </c>
    </row>
    <row r="88841" spans="1:6" x14ac:dyDescent="0.2">
      <c r="A88841" t="s">
        <v>99129</v>
      </c>
      <c r="B88841" t="s">
        <v>101504</v>
      </c>
      <c r="C88841" t="s">
        <v>101505</v>
      </c>
      <c r="D88841" t="s">
        <v>99161</v>
      </c>
      <c r="E88841" t="s">
        <v>99162</v>
      </c>
      <c r="F88841" t="s">
        <v>99163</v>
      </c>
    </row>
    <row r="88842" spans="1:6" x14ac:dyDescent="0.2">
      <c r="A88842" t="s">
        <v>99129</v>
      </c>
      <c r="B88842" t="s">
        <v>101504</v>
      </c>
      <c r="C88842" t="s">
        <v>101505</v>
      </c>
      <c r="D88842" t="s">
        <v>99285</v>
      </c>
      <c r="E88842" t="s">
        <v>99286</v>
      </c>
      <c r="F88842" t="s">
        <v>99287</v>
      </c>
    </row>
    <row r="88843" spans="1:6" x14ac:dyDescent="0.2">
      <c r="A88843" t="s">
        <v>99129</v>
      </c>
      <c r="B88843" t="s">
        <v>101504</v>
      </c>
      <c r="C88843" t="s">
        <v>101505</v>
      </c>
      <c r="D88843" t="s">
        <v>99288</v>
      </c>
      <c r="E88843" t="s">
        <v>99289</v>
      </c>
      <c r="F88843" t="s">
        <v>99290</v>
      </c>
    </row>
    <row r="88844" spans="1:6" x14ac:dyDescent="0.2">
      <c r="A88844" t="s">
        <v>99129</v>
      </c>
      <c r="B88844" t="s">
        <v>101504</v>
      </c>
      <c r="C88844" t="s">
        <v>101505</v>
      </c>
      <c r="D88844" t="s">
        <v>57169</v>
      </c>
      <c r="E88844" t="s">
        <v>57170</v>
      </c>
      <c r="F88844" t="s">
        <v>101511</v>
      </c>
    </row>
    <row r="88845" spans="1:6" x14ac:dyDescent="0.2">
      <c r="A88845" t="s">
        <v>99129</v>
      </c>
      <c r="B88845" t="s">
        <v>101504</v>
      </c>
      <c r="C88845" t="s">
        <v>101505</v>
      </c>
      <c r="D88845" t="s">
        <v>99292</v>
      </c>
      <c r="E88845" t="s">
        <v>99293</v>
      </c>
      <c r="F88845" t="s">
        <v>99294</v>
      </c>
    </row>
    <row r="88846" spans="1:6" x14ac:dyDescent="0.2">
      <c r="A88846" t="s">
        <v>99129</v>
      </c>
      <c r="B88846" t="s">
        <v>101504</v>
      </c>
      <c r="C88846" t="s">
        <v>101505</v>
      </c>
      <c r="D88846" t="s">
        <v>73065</v>
      </c>
      <c r="E88846" t="s">
        <v>73066</v>
      </c>
      <c r="F88846" t="s">
        <v>73067</v>
      </c>
    </row>
    <row r="88847" spans="1:6" x14ac:dyDescent="0.2">
      <c r="A88847" t="s">
        <v>99129</v>
      </c>
      <c r="B88847" t="s">
        <v>101504</v>
      </c>
      <c r="C88847" t="s">
        <v>101505</v>
      </c>
      <c r="D88847" t="s">
        <v>99295</v>
      </c>
      <c r="E88847" t="s">
        <v>99296</v>
      </c>
      <c r="F88847" t="s">
        <v>99297</v>
      </c>
    </row>
    <row r="88848" spans="1:6" x14ac:dyDescent="0.2">
      <c r="A88848" t="s">
        <v>99129</v>
      </c>
      <c r="B88848" t="s">
        <v>101504</v>
      </c>
      <c r="C88848" t="s">
        <v>101505</v>
      </c>
      <c r="D88848" t="s">
        <v>99298</v>
      </c>
      <c r="E88848" t="s">
        <v>99299</v>
      </c>
      <c r="F88848" t="s">
        <v>100412</v>
      </c>
    </row>
    <row r="88849" spans="1:6" x14ac:dyDescent="0.2">
      <c r="A88849" t="s">
        <v>99129</v>
      </c>
      <c r="B88849" t="s">
        <v>101504</v>
      </c>
      <c r="C88849" t="s">
        <v>101505</v>
      </c>
      <c r="D88849" t="s">
        <v>101247</v>
      </c>
      <c r="E88849" t="s">
        <v>101248</v>
      </c>
      <c r="F88849" t="s">
        <v>101512</v>
      </c>
    </row>
    <row r="88850" spans="1:6" x14ac:dyDescent="0.2">
      <c r="A88850" t="s">
        <v>99129</v>
      </c>
      <c r="B88850" t="s">
        <v>101504</v>
      </c>
      <c r="C88850" t="s">
        <v>101505</v>
      </c>
      <c r="D88850" t="s">
        <v>99304</v>
      </c>
      <c r="E88850" t="s">
        <v>99305</v>
      </c>
      <c r="F88850" t="s">
        <v>101513</v>
      </c>
    </row>
    <row r="88851" spans="1:6" x14ac:dyDescent="0.2">
      <c r="A88851" t="s">
        <v>99129</v>
      </c>
      <c r="B88851" t="s">
        <v>101504</v>
      </c>
      <c r="C88851" t="s">
        <v>101505</v>
      </c>
      <c r="D88851" t="s">
        <v>26384</v>
      </c>
      <c r="E88851" t="s">
        <v>99316</v>
      </c>
      <c r="F88851" t="s">
        <v>99317</v>
      </c>
    </row>
    <row r="88852" spans="1:6" x14ac:dyDescent="0.2">
      <c r="A88852" t="s">
        <v>99129</v>
      </c>
      <c r="B88852" t="s">
        <v>101504</v>
      </c>
      <c r="C88852" t="s">
        <v>101505</v>
      </c>
      <c r="D88852" t="s">
        <v>98836</v>
      </c>
      <c r="E88852" t="s">
        <v>98837</v>
      </c>
      <c r="F88852" t="s">
        <v>98838</v>
      </c>
    </row>
    <row r="88853" spans="1:6" x14ac:dyDescent="0.2">
      <c r="A88853" t="s">
        <v>99129</v>
      </c>
      <c r="B88853" t="s">
        <v>101504</v>
      </c>
      <c r="C88853" t="s">
        <v>101505</v>
      </c>
      <c r="D88853" t="s">
        <v>99318</v>
      </c>
      <c r="E88853" t="s">
        <v>99319</v>
      </c>
      <c r="F88853" t="s">
        <v>99320</v>
      </c>
    </row>
    <row r="88854" spans="1:6" x14ac:dyDescent="0.2">
      <c r="A88854" t="s">
        <v>99129</v>
      </c>
      <c r="B88854" t="s">
        <v>101504</v>
      </c>
      <c r="C88854" t="s">
        <v>101505</v>
      </c>
      <c r="D88854" t="s">
        <v>66787</v>
      </c>
      <c r="E88854" t="s">
        <v>66788</v>
      </c>
      <c r="F88854" t="s">
        <v>66789</v>
      </c>
    </row>
    <row r="88855" spans="1:6" x14ac:dyDescent="0.2">
      <c r="A88855" t="s">
        <v>99129</v>
      </c>
      <c r="B88855" t="s">
        <v>101504</v>
      </c>
      <c r="C88855" t="s">
        <v>101505</v>
      </c>
      <c r="D88855" t="s">
        <v>69380</v>
      </c>
      <c r="E88855" t="s">
        <v>69381</v>
      </c>
      <c r="F88855" t="s">
        <v>69382</v>
      </c>
    </row>
    <row r="88856" spans="1:6" x14ac:dyDescent="0.2">
      <c r="A88856" t="s">
        <v>99129</v>
      </c>
      <c r="B88856" t="s">
        <v>101504</v>
      </c>
      <c r="C88856" t="s">
        <v>101505</v>
      </c>
      <c r="D88856" t="s">
        <v>100539</v>
      </c>
      <c r="E88856" t="s">
        <v>100540</v>
      </c>
      <c r="F88856" t="s">
        <v>101514</v>
      </c>
    </row>
    <row r="88857" spans="1:6" x14ac:dyDescent="0.2">
      <c r="A88857" t="s">
        <v>99129</v>
      </c>
      <c r="B88857" t="s">
        <v>101504</v>
      </c>
      <c r="C88857" t="s">
        <v>101505</v>
      </c>
      <c r="D88857" t="s">
        <v>62110</v>
      </c>
      <c r="E88857" t="s">
        <v>62111</v>
      </c>
      <c r="F88857" t="s">
        <v>62112</v>
      </c>
    </row>
    <row r="88858" spans="1:6" x14ac:dyDescent="0.2">
      <c r="A88858" t="s">
        <v>99129</v>
      </c>
      <c r="B88858" t="s">
        <v>101504</v>
      </c>
      <c r="C88858" t="s">
        <v>101505</v>
      </c>
      <c r="D88858" t="s">
        <v>89516</v>
      </c>
      <c r="E88858" t="s">
        <v>89517</v>
      </c>
      <c r="F88858" t="s">
        <v>89518</v>
      </c>
    </row>
    <row r="88859" spans="1:6" x14ac:dyDescent="0.2">
      <c r="A88859" t="s">
        <v>99129</v>
      </c>
      <c r="B88859" t="s">
        <v>101504</v>
      </c>
      <c r="C88859" t="s">
        <v>101505</v>
      </c>
      <c r="D88859" t="s">
        <v>100572</v>
      </c>
      <c r="E88859" t="s">
        <v>100573</v>
      </c>
      <c r="F88859" t="s">
        <v>100574</v>
      </c>
    </row>
    <row r="88860" spans="1:6" x14ac:dyDescent="0.2">
      <c r="A88860" t="s">
        <v>99129</v>
      </c>
      <c r="B88860" t="s">
        <v>101504</v>
      </c>
      <c r="C88860" t="s">
        <v>101505</v>
      </c>
      <c r="D88860" t="s">
        <v>69399</v>
      </c>
      <c r="E88860" t="s">
        <v>69400</v>
      </c>
      <c r="F88860" t="s">
        <v>101515</v>
      </c>
    </row>
    <row r="88861" spans="1:6" x14ac:dyDescent="0.2">
      <c r="A88861" t="s">
        <v>99129</v>
      </c>
      <c r="B88861" t="s">
        <v>101504</v>
      </c>
      <c r="C88861" t="s">
        <v>101505</v>
      </c>
      <c r="D88861" t="s">
        <v>99328</v>
      </c>
      <c r="E88861" t="s">
        <v>99329</v>
      </c>
      <c r="F88861" t="s">
        <v>99330</v>
      </c>
    </row>
    <row r="88862" spans="1:6" x14ac:dyDescent="0.2">
      <c r="A88862" t="s">
        <v>99129</v>
      </c>
      <c r="B88862" t="s">
        <v>101504</v>
      </c>
      <c r="C88862" t="s">
        <v>101505</v>
      </c>
      <c r="D88862" t="s">
        <v>99331</v>
      </c>
      <c r="E88862" t="s">
        <v>99332</v>
      </c>
      <c r="F88862" t="s">
        <v>99333</v>
      </c>
    </row>
    <row r="88863" spans="1:6" x14ac:dyDescent="0.2">
      <c r="A88863" t="s">
        <v>99129</v>
      </c>
      <c r="B88863" t="s">
        <v>101504</v>
      </c>
      <c r="C88863" t="s">
        <v>101505</v>
      </c>
      <c r="D88863" t="s">
        <v>99334</v>
      </c>
      <c r="E88863" t="s">
        <v>99335</v>
      </c>
      <c r="F88863" t="s">
        <v>99336</v>
      </c>
    </row>
    <row r="88864" spans="1:6" x14ac:dyDescent="0.2">
      <c r="A88864" t="s">
        <v>99129</v>
      </c>
      <c r="B88864" t="s">
        <v>101504</v>
      </c>
      <c r="C88864" t="s">
        <v>101505</v>
      </c>
      <c r="D88864" t="s">
        <v>99340</v>
      </c>
      <c r="E88864" t="s">
        <v>99341</v>
      </c>
      <c r="F88864" t="s">
        <v>99342</v>
      </c>
    </row>
    <row r="88865" spans="1:6" x14ac:dyDescent="0.2">
      <c r="A88865" t="s">
        <v>99129</v>
      </c>
      <c r="B88865" t="s">
        <v>101504</v>
      </c>
      <c r="C88865" t="s">
        <v>101505</v>
      </c>
      <c r="D88865" t="s">
        <v>101516</v>
      </c>
      <c r="E88865" t="s">
        <v>101517</v>
      </c>
      <c r="F88865" t="s">
        <v>101518</v>
      </c>
    </row>
    <row r="88866" spans="1:6" x14ac:dyDescent="0.2">
      <c r="A88866" t="s">
        <v>99129</v>
      </c>
      <c r="B88866" t="s">
        <v>101504</v>
      </c>
      <c r="C88866" t="s">
        <v>101505</v>
      </c>
      <c r="D88866" t="s">
        <v>99304</v>
      </c>
      <c r="E88866" t="s">
        <v>100639</v>
      </c>
      <c r="F88866" t="s">
        <v>100640</v>
      </c>
    </row>
    <row r="88867" spans="1:6" x14ac:dyDescent="0.2">
      <c r="A88867" t="s">
        <v>99129</v>
      </c>
      <c r="B88867" t="s">
        <v>101504</v>
      </c>
      <c r="C88867" t="s">
        <v>101505</v>
      </c>
      <c r="D88867" t="s">
        <v>101155</v>
      </c>
      <c r="E88867" t="s">
        <v>101156</v>
      </c>
      <c r="F88867" t="s">
        <v>101519</v>
      </c>
    </row>
    <row r="88868" spans="1:6" x14ac:dyDescent="0.2">
      <c r="A88868" t="s">
        <v>99129</v>
      </c>
      <c r="B88868" t="s">
        <v>101504</v>
      </c>
      <c r="C88868" t="s">
        <v>101505</v>
      </c>
      <c r="D88868" t="s">
        <v>66481</v>
      </c>
      <c r="E88868" t="s">
        <v>101520</v>
      </c>
      <c r="F88868" t="s">
        <v>101521</v>
      </c>
    </row>
    <row r="88869" spans="1:6" x14ac:dyDescent="0.2">
      <c r="A88869" t="s">
        <v>99129</v>
      </c>
      <c r="B88869" t="s">
        <v>101504</v>
      </c>
      <c r="C88869" t="s">
        <v>101505</v>
      </c>
      <c r="D88869" t="s">
        <v>101522</v>
      </c>
      <c r="E88869" t="s">
        <v>101523</v>
      </c>
      <c r="F88869" t="s">
        <v>101524</v>
      </c>
    </row>
    <row r="88870" spans="1:6" x14ac:dyDescent="0.2">
      <c r="A88870" t="s">
        <v>99129</v>
      </c>
      <c r="B88870" t="s">
        <v>101504</v>
      </c>
      <c r="C88870" t="s">
        <v>101505</v>
      </c>
      <c r="D88870" t="s">
        <v>101525</v>
      </c>
      <c r="E88870" t="s">
        <v>101526</v>
      </c>
      <c r="F88870" t="s">
        <v>101527</v>
      </c>
    </row>
    <row r="88871" spans="1:6" x14ac:dyDescent="0.2">
      <c r="A88871" t="s">
        <v>99129</v>
      </c>
      <c r="B88871" t="s">
        <v>101504</v>
      </c>
      <c r="C88871" t="s">
        <v>101505</v>
      </c>
      <c r="D88871" t="s">
        <v>101528</v>
      </c>
      <c r="E88871" t="s">
        <v>101529</v>
      </c>
      <c r="F88871" t="s">
        <v>101530</v>
      </c>
    </row>
    <row r="88872" spans="1:6" x14ac:dyDescent="0.2">
      <c r="A88872" t="s">
        <v>99129</v>
      </c>
      <c r="B88872" t="s">
        <v>101504</v>
      </c>
      <c r="C88872" t="s">
        <v>101505</v>
      </c>
      <c r="D88872" t="s">
        <v>100676</v>
      </c>
      <c r="E88872" t="s">
        <v>100677</v>
      </c>
      <c r="F88872" t="s">
        <v>100678</v>
      </c>
    </row>
    <row r="88873" spans="1:6" x14ac:dyDescent="0.2">
      <c r="A88873" t="s">
        <v>99129</v>
      </c>
      <c r="B88873" t="s">
        <v>101504</v>
      </c>
      <c r="C88873" t="s">
        <v>101505</v>
      </c>
      <c r="D88873" t="s">
        <v>101531</v>
      </c>
      <c r="E88873" t="s">
        <v>101532</v>
      </c>
      <c r="F88873" t="s">
        <v>101533</v>
      </c>
    </row>
    <row r="88874" spans="1:6" x14ac:dyDescent="0.2">
      <c r="A88874" t="s">
        <v>99129</v>
      </c>
      <c r="B88874" t="s">
        <v>101504</v>
      </c>
      <c r="C88874" t="s">
        <v>101505</v>
      </c>
      <c r="D88874" t="s">
        <v>100967</v>
      </c>
      <c r="E88874" t="s">
        <v>100968</v>
      </c>
      <c r="F88874" t="s">
        <v>100969</v>
      </c>
    </row>
    <row r="88875" spans="1:6" x14ac:dyDescent="0.2">
      <c r="A88875" t="s">
        <v>99129</v>
      </c>
      <c r="B88875" t="s">
        <v>101504</v>
      </c>
      <c r="C88875" t="s">
        <v>101505</v>
      </c>
      <c r="D88875" t="s">
        <v>101534</v>
      </c>
      <c r="E88875" t="s">
        <v>101535</v>
      </c>
      <c r="F88875" t="s">
        <v>101536</v>
      </c>
    </row>
    <row r="88876" spans="1:6" x14ac:dyDescent="0.2">
      <c r="A88876" t="s">
        <v>99129</v>
      </c>
      <c r="B88876" t="s">
        <v>101504</v>
      </c>
      <c r="C88876" t="s">
        <v>101505</v>
      </c>
      <c r="D88876" t="s">
        <v>101537</v>
      </c>
      <c r="E88876" t="s">
        <v>101538</v>
      </c>
      <c r="F88876" t="s">
        <v>101539</v>
      </c>
    </row>
    <row r="88877" spans="1:6" x14ac:dyDescent="0.2">
      <c r="A88877" t="s">
        <v>99129</v>
      </c>
      <c r="B88877" t="s">
        <v>101504</v>
      </c>
      <c r="C88877" t="s">
        <v>101505</v>
      </c>
      <c r="D88877" t="s">
        <v>101540</v>
      </c>
      <c r="E88877" t="s">
        <v>101541</v>
      </c>
      <c r="F88877" t="s">
        <v>101542</v>
      </c>
    </row>
    <row r="88878" spans="1:6" x14ac:dyDescent="0.2">
      <c r="A88878" t="s">
        <v>99129</v>
      </c>
      <c r="B88878" t="s">
        <v>101504</v>
      </c>
      <c r="C88878" t="s">
        <v>101505</v>
      </c>
      <c r="D88878" t="s">
        <v>101543</v>
      </c>
      <c r="E88878" t="s">
        <v>101544</v>
      </c>
      <c r="F88878" t="s">
        <v>101545</v>
      </c>
    </row>
    <row r="88879" spans="1:6" x14ac:dyDescent="0.2">
      <c r="A88879" t="s">
        <v>99129</v>
      </c>
      <c r="B88879" t="s">
        <v>101504</v>
      </c>
      <c r="C88879" t="s">
        <v>101505</v>
      </c>
      <c r="D88879" t="s">
        <v>101546</v>
      </c>
      <c r="E88879" t="s">
        <v>101547</v>
      </c>
      <c r="F88879" t="s">
        <v>101548</v>
      </c>
    </row>
    <row r="88880" spans="1:6" x14ac:dyDescent="0.2">
      <c r="A88880" t="s">
        <v>99129</v>
      </c>
      <c r="B88880" t="s">
        <v>101504</v>
      </c>
      <c r="C88880" t="s">
        <v>101505</v>
      </c>
      <c r="D88880" t="s">
        <v>101549</v>
      </c>
      <c r="E88880" t="s">
        <v>101550</v>
      </c>
      <c r="F88880" t="s">
        <v>101551</v>
      </c>
    </row>
    <row r="88881" spans="1:6" x14ac:dyDescent="0.2">
      <c r="A88881" t="s">
        <v>99129</v>
      </c>
      <c r="B88881" t="s">
        <v>101504</v>
      </c>
      <c r="C88881" t="s">
        <v>101505</v>
      </c>
      <c r="D88881" t="s">
        <v>101552</v>
      </c>
      <c r="E88881" t="s">
        <v>101553</v>
      </c>
      <c r="F88881" t="s">
        <v>101554</v>
      </c>
    </row>
    <row r="88882" spans="1:6" x14ac:dyDescent="0.2">
      <c r="A88882" t="s">
        <v>99129</v>
      </c>
      <c r="B88882" t="s">
        <v>101504</v>
      </c>
      <c r="C88882" t="s">
        <v>101505</v>
      </c>
      <c r="D88882" t="s">
        <v>101555</v>
      </c>
      <c r="E88882" t="s">
        <v>101556</v>
      </c>
      <c r="F88882" t="s">
        <v>101557</v>
      </c>
    </row>
    <row r="88883" spans="1:6" x14ac:dyDescent="0.2">
      <c r="A88883" t="s">
        <v>99129</v>
      </c>
      <c r="B88883" t="s">
        <v>101504</v>
      </c>
      <c r="C88883" t="s">
        <v>101505</v>
      </c>
      <c r="D88883" t="s">
        <v>100973</v>
      </c>
      <c r="E88883" t="s">
        <v>100974</v>
      </c>
      <c r="F88883" t="s">
        <v>100975</v>
      </c>
    </row>
    <row r="88884" spans="1:6" x14ac:dyDescent="0.2">
      <c r="A88884" t="s">
        <v>99129</v>
      </c>
      <c r="B88884" t="s">
        <v>101504</v>
      </c>
      <c r="C88884" t="s">
        <v>101505</v>
      </c>
      <c r="D88884" t="s">
        <v>101199</v>
      </c>
      <c r="E88884" t="s">
        <v>101200</v>
      </c>
      <c r="F88884" t="s">
        <v>101201</v>
      </c>
    </row>
    <row r="88885" spans="1:6" x14ac:dyDescent="0.2">
      <c r="A88885" t="s">
        <v>99129</v>
      </c>
      <c r="B88885" t="s">
        <v>101504</v>
      </c>
      <c r="C88885" t="s">
        <v>101505</v>
      </c>
      <c r="D88885" t="s">
        <v>101558</v>
      </c>
      <c r="E88885" t="s">
        <v>101559</v>
      </c>
      <c r="F88885" t="s">
        <v>101560</v>
      </c>
    </row>
    <row r="88886" spans="1:6" x14ac:dyDescent="0.2">
      <c r="A88886" t="s">
        <v>99129</v>
      </c>
      <c r="B88886" t="s">
        <v>101504</v>
      </c>
      <c r="C88886" t="s">
        <v>101505</v>
      </c>
      <c r="D88886" t="s">
        <v>101561</v>
      </c>
      <c r="E88886" t="s">
        <v>101562</v>
      </c>
      <c r="F88886" t="s">
        <v>101563</v>
      </c>
    </row>
    <row r="88887" spans="1:6" x14ac:dyDescent="0.2">
      <c r="A88887" t="s">
        <v>99129</v>
      </c>
      <c r="B88887" t="s">
        <v>101504</v>
      </c>
      <c r="C88887" t="s">
        <v>101505</v>
      </c>
      <c r="D88887" t="s">
        <v>100789</v>
      </c>
      <c r="E88887" t="s">
        <v>100790</v>
      </c>
      <c r="F88887" t="s">
        <v>101564</v>
      </c>
    </row>
    <row r="88888" spans="1:6" x14ac:dyDescent="0.2">
      <c r="A88888" t="s">
        <v>99129</v>
      </c>
      <c r="B88888" t="s">
        <v>101504</v>
      </c>
      <c r="C88888" t="s">
        <v>101505</v>
      </c>
      <c r="D88888" t="s">
        <v>101565</v>
      </c>
      <c r="E88888" t="s">
        <v>101566</v>
      </c>
      <c r="F88888" t="s">
        <v>101567</v>
      </c>
    </row>
    <row r="88889" spans="1:6" x14ac:dyDescent="0.2">
      <c r="A88889" t="s">
        <v>99129</v>
      </c>
      <c r="B88889" t="s">
        <v>101504</v>
      </c>
      <c r="C88889" t="s">
        <v>101505</v>
      </c>
      <c r="D88889" t="s">
        <v>101568</v>
      </c>
      <c r="E88889" t="s">
        <v>101569</v>
      </c>
      <c r="F88889" t="s">
        <v>101570</v>
      </c>
    </row>
    <row r="88890" spans="1:6" x14ac:dyDescent="0.2">
      <c r="A88890" t="s">
        <v>99129</v>
      </c>
      <c r="B88890" t="s">
        <v>101504</v>
      </c>
      <c r="C88890" t="s">
        <v>101505</v>
      </c>
      <c r="D88890" t="s">
        <v>101228</v>
      </c>
      <c r="E88890" t="s">
        <v>101229</v>
      </c>
      <c r="F88890" t="s">
        <v>101230</v>
      </c>
    </row>
    <row r="88891" spans="1:6" x14ac:dyDescent="0.2">
      <c r="A88891" t="s">
        <v>99129</v>
      </c>
      <c r="B88891" t="s">
        <v>101504</v>
      </c>
      <c r="C88891" t="s">
        <v>101505</v>
      </c>
      <c r="D88891" t="s">
        <v>87528</v>
      </c>
      <c r="E88891" t="s">
        <v>87529</v>
      </c>
      <c r="F88891" t="s">
        <v>87530</v>
      </c>
    </row>
    <row r="88892" spans="1:6" x14ac:dyDescent="0.2">
      <c r="A88892" t="s">
        <v>99129</v>
      </c>
      <c r="B88892" t="s">
        <v>101504</v>
      </c>
      <c r="C88892" t="s">
        <v>101505</v>
      </c>
      <c r="D88892" t="s">
        <v>100804</v>
      </c>
      <c r="E88892" t="s">
        <v>100805</v>
      </c>
      <c r="F88892" t="s">
        <v>100806</v>
      </c>
    </row>
    <row r="88893" spans="1:6" x14ac:dyDescent="0.2">
      <c r="A88893" t="s">
        <v>99129</v>
      </c>
      <c r="B88893" t="s">
        <v>101504</v>
      </c>
      <c r="C88893" t="s">
        <v>101505</v>
      </c>
      <c r="D88893" t="s">
        <v>101571</v>
      </c>
      <c r="E88893" t="s">
        <v>101572</v>
      </c>
      <c r="F88893" t="s">
        <v>101573</v>
      </c>
    </row>
    <row r="88894" spans="1:6" x14ac:dyDescent="0.2">
      <c r="A88894" t="s">
        <v>99129</v>
      </c>
      <c r="B88894" t="s">
        <v>101574</v>
      </c>
      <c r="C88894" t="s">
        <v>101575</v>
      </c>
      <c r="D88894" t="s">
        <v>57029</v>
      </c>
      <c r="E88894" t="s">
        <v>57030</v>
      </c>
      <c r="F88894" t="s">
        <v>57031</v>
      </c>
    </row>
    <row r="88895" spans="1:6" x14ac:dyDescent="0.2">
      <c r="A88895" t="s">
        <v>99129</v>
      </c>
      <c r="B88895" t="s">
        <v>101574</v>
      </c>
      <c r="C88895" t="s">
        <v>101575</v>
      </c>
      <c r="D88895" t="s">
        <v>57272</v>
      </c>
      <c r="E88895" t="s">
        <v>57273</v>
      </c>
      <c r="F88895" t="s">
        <v>57274</v>
      </c>
    </row>
    <row r="88896" spans="1:6" x14ac:dyDescent="0.2">
      <c r="A88896" t="s">
        <v>99129</v>
      </c>
      <c r="B88896" t="s">
        <v>101574</v>
      </c>
      <c r="C88896" t="s">
        <v>101575</v>
      </c>
      <c r="D88896" t="s">
        <v>100207</v>
      </c>
      <c r="E88896" t="s">
        <v>100208</v>
      </c>
      <c r="F88896" t="s">
        <v>100209</v>
      </c>
    </row>
    <row r="88897" spans="1:6" x14ac:dyDescent="0.2">
      <c r="A88897" t="s">
        <v>99129</v>
      </c>
      <c r="B88897" t="s">
        <v>101574</v>
      </c>
      <c r="C88897" t="s">
        <v>101575</v>
      </c>
      <c r="D88897" t="s">
        <v>99357</v>
      </c>
      <c r="E88897" t="s">
        <v>99358</v>
      </c>
      <c r="F88897" t="s">
        <v>99359</v>
      </c>
    </row>
    <row r="88898" spans="1:6" x14ac:dyDescent="0.2">
      <c r="A88898" t="s">
        <v>99129</v>
      </c>
      <c r="B88898" t="s">
        <v>101574</v>
      </c>
      <c r="C88898" t="s">
        <v>101575</v>
      </c>
      <c r="D88898" t="s">
        <v>57043</v>
      </c>
      <c r="E88898" t="s">
        <v>57044</v>
      </c>
      <c r="F88898" t="s">
        <v>57045</v>
      </c>
    </row>
    <row r="88899" spans="1:6" x14ac:dyDescent="0.2">
      <c r="A88899" t="s">
        <v>99129</v>
      </c>
      <c r="B88899" t="s">
        <v>101574</v>
      </c>
      <c r="C88899" t="s">
        <v>101575</v>
      </c>
      <c r="D88899" t="s">
        <v>96228</v>
      </c>
      <c r="E88899" t="s">
        <v>96229</v>
      </c>
      <c r="F88899" t="s">
        <v>96230</v>
      </c>
    </row>
    <row r="88900" spans="1:6" x14ac:dyDescent="0.2">
      <c r="A88900" t="s">
        <v>99129</v>
      </c>
      <c r="B88900" t="s">
        <v>101574</v>
      </c>
      <c r="C88900" t="s">
        <v>101575</v>
      </c>
      <c r="D88900" t="s">
        <v>98908</v>
      </c>
      <c r="E88900" t="s">
        <v>98909</v>
      </c>
      <c r="F88900" t="s">
        <v>99360</v>
      </c>
    </row>
    <row r="88901" spans="1:6" x14ac:dyDescent="0.2">
      <c r="A88901" t="s">
        <v>99129</v>
      </c>
      <c r="B88901" t="s">
        <v>101574</v>
      </c>
      <c r="C88901" t="s">
        <v>101575</v>
      </c>
      <c r="D88901" t="s">
        <v>57046</v>
      </c>
      <c r="E88901" t="s">
        <v>57047</v>
      </c>
      <c r="F88901" t="s">
        <v>57048</v>
      </c>
    </row>
    <row r="88902" spans="1:6" x14ac:dyDescent="0.2">
      <c r="A88902" t="s">
        <v>99129</v>
      </c>
      <c r="B88902" t="s">
        <v>101574</v>
      </c>
      <c r="C88902" t="s">
        <v>101575</v>
      </c>
      <c r="D88902" t="s">
        <v>57049</v>
      </c>
      <c r="E88902" t="s">
        <v>57050</v>
      </c>
      <c r="F88902" t="s">
        <v>57051</v>
      </c>
    </row>
    <row r="88903" spans="1:6" x14ac:dyDescent="0.2">
      <c r="A88903" t="s">
        <v>99129</v>
      </c>
      <c r="B88903" t="s">
        <v>101574</v>
      </c>
      <c r="C88903" t="s">
        <v>101575</v>
      </c>
      <c r="D88903" t="s">
        <v>57052</v>
      </c>
      <c r="E88903" t="s">
        <v>57053</v>
      </c>
      <c r="F88903" t="s">
        <v>101576</v>
      </c>
    </row>
    <row r="88904" spans="1:6" x14ac:dyDescent="0.2">
      <c r="A88904" t="s">
        <v>99129</v>
      </c>
      <c r="B88904" t="s">
        <v>101574</v>
      </c>
      <c r="C88904" t="s">
        <v>101575</v>
      </c>
      <c r="D88904" t="s">
        <v>57059</v>
      </c>
      <c r="E88904" t="s">
        <v>57060</v>
      </c>
      <c r="F88904" t="s">
        <v>57061</v>
      </c>
    </row>
    <row r="88905" spans="1:6" x14ac:dyDescent="0.2">
      <c r="A88905" t="s">
        <v>99129</v>
      </c>
      <c r="B88905" t="s">
        <v>101574</v>
      </c>
      <c r="C88905" t="s">
        <v>101575</v>
      </c>
      <c r="D88905" t="s">
        <v>100216</v>
      </c>
      <c r="E88905" t="s">
        <v>100217</v>
      </c>
      <c r="F88905" t="s">
        <v>101577</v>
      </c>
    </row>
    <row r="88906" spans="1:6" x14ac:dyDescent="0.2">
      <c r="A88906" t="s">
        <v>99129</v>
      </c>
      <c r="B88906" t="s">
        <v>101574</v>
      </c>
      <c r="C88906" t="s">
        <v>101575</v>
      </c>
      <c r="D88906" t="s">
        <v>99367</v>
      </c>
      <c r="E88906" t="s">
        <v>99368</v>
      </c>
      <c r="F88906" t="s">
        <v>99369</v>
      </c>
    </row>
    <row r="88907" spans="1:6" x14ac:dyDescent="0.2">
      <c r="A88907" t="s">
        <v>99129</v>
      </c>
      <c r="B88907" t="s">
        <v>101574</v>
      </c>
      <c r="C88907" t="s">
        <v>101575</v>
      </c>
      <c r="D88907" t="s">
        <v>100219</v>
      </c>
      <c r="E88907" t="s">
        <v>100220</v>
      </c>
      <c r="F88907" t="s">
        <v>100221</v>
      </c>
    </row>
    <row r="88908" spans="1:6" x14ac:dyDescent="0.2">
      <c r="A88908" t="s">
        <v>99129</v>
      </c>
      <c r="B88908" t="s">
        <v>101574</v>
      </c>
      <c r="C88908" t="s">
        <v>101575</v>
      </c>
      <c r="D88908" t="s">
        <v>100222</v>
      </c>
      <c r="E88908" t="s">
        <v>100223</v>
      </c>
      <c r="F88908" t="s">
        <v>101578</v>
      </c>
    </row>
    <row r="88909" spans="1:6" x14ac:dyDescent="0.2">
      <c r="A88909" t="s">
        <v>99129</v>
      </c>
      <c r="B88909" t="s">
        <v>101574</v>
      </c>
      <c r="C88909" t="s">
        <v>101575</v>
      </c>
      <c r="D88909" t="s">
        <v>100116</v>
      </c>
      <c r="E88909" t="s">
        <v>100117</v>
      </c>
      <c r="F88909" t="s">
        <v>101579</v>
      </c>
    </row>
    <row r="88910" spans="1:6" x14ac:dyDescent="0.2">
      <c r="A88910" t="s">
        <v>99129</v>
      </c>
      <c r="B88910" t="s">
        <v>101574</v>
      </c>
      <c r="C88910" t="s">
        <v>101575</v>
      </c>
      <c r="D88910" t="s">
        <v>99382</v>
      </c>
      <c r="E88910" t="s">
        <v>99383</v>
      </c>
      <c r="F88910" t="s">
        <v>99384</v>
      </c>
    </row>
    <row r="88911" spans="1:6" x14ac:dyDescent="0.2">
      <c r="A88911" t="s">
        <v>99129</v>
      </c>
      <c r="B88911" t="s">
        <v>101574</v>
      </c>
      <c r="C88911" t="s">
        <v>101575</v>
      </c>
      <c r="D88911" t="s">
        <v>100238</v>
      </c>
      <c r="E88911" t="s">
        <v>100239</v>
      </c>
      <c r="F88911" t="s">
        <v>101580</v>
      </c>
    </row>
    <row r="88912" spans="1:6" x14ac:dyDescent="0.2">
      <c r="A88912" t="s">
        <v>99129</v>
      </c>
      <c r="B88912" t="s">
        <v>101574</v>
      </c>
      <c r="C88912" t="s">
        <v>101575</v>
      </c>
      <c r="D88912" t="s">
        <v>101581</v>
      </c>
      <c r="E88912" t="s">
        <v>101582</v>
      </c>
      <c r="F88912" t="s">
        <v>101583</v>
      </c>
    </row>
    <row r="88913" spans="1:6" x14ac:dyDescent="0.2">
      <c r="A88913" t="s">
        <v>99129</v>
      </c>
      <c r="B88913" t="s">
        <v>101574</v>
      </c>
      <c r="C88913" t="s">
        <v>101575</v>
      </c>
      <c r="D88913" t="s">
        <v>8110</v>
      </c>
      <c r="E88913" t="s">
        <v>8111</v>
      </c>
      <c r="F88913" t="s">
        <v>8112</v>
      </c>
    </row>
    <row r="88914" spans="1:6" x14ac:dyDescent="0.2">
      <c r="A88914" t="s">
        <v>99129</v>
      </c>
      <c r="B88914" t="s">
        <v>101574</v>
      </c>
      <c r="C88914" t="s">
        <v>101575</v>
      </c>
      <c r="D88914" t="s">
        <v>99487</v>
      </c>
      <c r="E88914" t="s">
        <v>99488</v>
      </c>
      <c r="F88914" t="s">
        <v>99489</v>
      </c>
    </row>
    <row r="88915" spans="1:6" x14ac:dyDescent="0.2">
      <c r="A88915" t="s">
        <v>99129</v>
      </c>
      <c r="B88915" t="s">
        <v>101574</v>
      </c>
      <c r="C88915" t="s">
        <v>101575</v>
      </c>
      <c r="D88915" t="s">
        <v>99392</v>
      </c>
      <c r="E88915" t="s">
        <v>99393</v>
      </c>
      <c r="F88915" t="s">
        <v>99394</v>
      </c>
    </row>
    <row r="88916" spans="1:6" x14ac:dyDescent="0.2">
      <c r="A88916" t="s">
        <v>99129</v>
      </c>
      <c r="B88916" t="s">
        <v>101574</v>
      </c>
      <c r="C88916" t="s">
        <v>101575</v>
      </c>
      <c r="D88916" t="s">
        <v>100120</v>
      </c>
      <c r="E88916" t="s">
        <v>100121</v>
      </c>
      <c r="F88916" t="s">
        <v>100122</v>
      </c>
    </row>
    <row r="88917" spans="1:6" x14ac:dyDescent="0.2">
      <c r="A88917" t="s">
        <v>99129</v>
      </c>
      <c r="B88917" t="s">
        <v>101574</v>
      </c>
      <c r="C88917" t="s">
        <v>101575</v>
      </c>
      <c r="D88917" t="s">
        <v>99238</v>
      </c>
      <c r="E88917" t="s">
        <v>99239</v>
      </c>
      <c r="F88917" t="s">
        <v>99240</v>
      </c>
    </row>
    <row r="88918" spans="1:6" x14ac:dyDescent="0.2">
      <c r="A88918" t="s">
        <v>99129</v>
      </c>
      <c r="B88918" t="s">
        <v>101574</v>
      </c>
      <c r="C88918" t="s">
        <v>101575</v>
      </c>
      <c r="D88918" t="s">
        <v>100266</v>
      </c>
      <c r="E88918" t="s">
        <v>100267</v>
      </c>
      <c r="F88918" t="s">
        <v>100268</v>
      </c>
    </row>
    <row r="88919" spans="1:6" x14ac:dyDescent="0.2">
      <c r="A88919" t="s">
        <v>99129</v>
      </c>
      <c r="B88919" t="s">
        <v>101574</v>
      </c>
      <c r="C88919" t="s">
        <v>101575</v>
      </c>
      <c r="D88919" t="s">
        <v>57085</v>
      </c>
      <c r="E88919" t="s">
        <v>57086</v>
      </c>
      <c r="F88919" t="s">
        <v>57087</v>
      </c>
    </row>
    <row r="88920" spans="1:6" x14ac:dyDescent="0.2">
      <c r="A88920" t="s">
        <v>99129</v>
      </c>
      <c r="B88920" t="s">
        <v>101574</v>
      </c>
      <c r="C88920" t="s">
        <v>101575</v>
      </c>
      <c r="D88920" t="s">
        <v>100272</v>
      </c>
      <c r="E88920" t="s">
        <v>100273</v>
      </c>
      <c r="F88920" t="s">
        <v>100274</v>
      </c>
    </row>
    <row r="88921" spans="1:6" x14ac:dyDescent="0.2">
      <c r="A88921" t="s">
        <v>99129</v>
      </c>
      <c r="B88921" t="s">
        <v>101574</v>
      </c>
      <c r="C88921" t="s">
        <v>101575</v>
      </c>
      <c r="D88921" t="s">
        <v>99856</v>
      </c>
      <c r="E88921" t="s">
        <v>99857</v>
      </c>
      <c r="F88921" t="s">
        <v>100081</v>
      </c>
    </row>
    <row r="88922" spans="1:6" x14ac:dyDescent="0.2">
      <c r="A88922" t="s">
        <v>99129</v>
      </c>
      <c r="B88922" t="s">
        <v>101574</v>
      </c>
      <c r="C88922" t="s">
        <v>101575</v>
      </c>
      <c r="D88922" t="s">
        <v>57091</v>
      </c>
      <c r="E88922" t="s">
        <v>57092</v>
      </c>
      <c r="F88922" t="s">
        <v>101584</v>
      </c>
    </row>
    <row r="88923" spans="1:6" x14ac:dyDescent="0.2">
      <c r="A88923" t="s">
        <v>99129</v>
      </c>
      <c r="B88923" t="s">
        <v>101574</v>
      </c>
      <c r="C88923" t="s">
        <v>101575</v>
      </c>
      <c r="D88923" t="s">
        <v>100275</v>
      </c>
      <c r="E88923" t="s">
        <v>100276</v>
      </c>
      <c r="F88923" t="s">
        <v>100277</v>
      </c>
    </row>
    <row r="88924" spans="1:6" x14ac:dyDescent="0.2">
      <c r="A88924" t="s">
        <v>99129</v>
      </c>
      <c r="B88924" t="s">
        <v>101574</v>
      </c>
      <c r="C88924" t="s">
        <v>101575</v>
      </c>
      <c r="D88924" t="s">
        <v>57094</v>
      </c>
      <c r="E88924" t="s">
        <v>57095</v>
      </c>
      <c r="F88924" t="s">
        <v>57096</v>
      </c>
    </row>
    <row r="88925" spans="1:6" x14ac:dyDescent="0.2">
      <c r="A88925" t="s">
        <v>99129</v>
      </c>
      <c r="B88925" t="s">
        <v>101574</v>
      </c>
      <c r="C88925" t="s">
        <v>101575</v>
      </c>
      <c r="D88925" t="s">
        <v>57100</v>
      </c>
      <c r="E88925" t="s">
        <v>57101</v>
      </c>
      <c r="F88925" t="s">
        <v>101585</v>
      </c>
    </row>
    <row r="88926" spans="1:6" x14ac:dyDescent="0.2">
      <c r="A88926" t="s">
        <v>99129</v>
      </c>
      <c r="B88926" t="s">
        <v>101574</v>
      </c>
      <c r="C88926" t="s">
        <v>101575</v>
      </c>
      <c r="D88926" t="s">
        <v>100287</v>
      </c>
      <c r="E88926" t="s">
        <v>100288</v>
      </c>
      <c r="F88926" t="s">
        <v>100289</v>
      </c>
    </row>
    <row r="88927" spans="1:6" x14ac:dyDescent="0.2">
      <c r="A88927" t="s">
        <v>99129</v>
      </c>
      <c r="B88927" t="s">
        <v>101574</v>
      </c>
      <c r="C88927" t="s">
        <v>101575</v>
      </c>
      <c r="D88927" t="s">
        <v>100290</v>
      </c>
      <c r="E88927" t="s">
        <v>100291</v>
      </c>
      <c r="F88927" t="s">
        <v>101586</v>
      </c>
    </row>
    <row r="88928" spans="1:6" x14ac:dyDescent="0.2">
      <c r="A88928" t="s">
        <v>99129</v>
      </c>
      <c r="B88928" t="s">
        <v>101574</v>
      </c>
      <c r="C88928" t="s">
        <v>101575</v>
      </c>
      <c r="D88928" t="s">
        <v>100293</v>
      </c>
      <c r="E88928" t="s">
        <v>100294</v>
      </c>
      <c r="F88928" t="s">
        <v>100295</v>
      </c>
    </row>
    <row r="88929" spans="1:6" x14ac:dyDescent="0.2">
      <c r="A88929" t="s">
        <v>99129</v>
      </c>
      <c r="B88929" t="s">
        <v>101574</v>
      </c>
      <c r="C88929" t="s">
        <v>101575</v>
      </c>
      <c r="D88929" t="s">
        <v>100126</v>
      </c>
      <c r="E88929" t="s">
        <v>100127</v>
      </c>
      <c r="F88929" t="s">
        <v>101587</v>
      </c>
    </row>
    <row r="88930" spans="1:6" x14ac:dyDescent="0.2">
      <c r="A88930" t="s">
        <v>99129</v>
      </c>
      <c r="B88930" t="s">
        <v>101574</v>
      </c>
      <c r="C88930" t="s">
        <v>101575</v>
      </c>
      <c r="D88930" t="s">
        <v>100297</v>
      </c>
      <c r="E88930" t="s">
        <v>100298</v>
      </c>
      <c r="F88930" t="s">
        <v>100299</v>
      </c>
    </row>
    <row r="88931" spans="1:6" x14ac:dyDescent="0.2">
      <c r="A88931" t="s">
        <v>99129</v>
      </c>
      <c r="B88931" t="s">
        <v>101574</v>
      </c>
      <c r="C88931" t="s">
        <v>101575</v>
      </c>
      <c r="D88931" t="s">
        <v>15533</v>
      </c>
      <c r="E88931" t="s">
        <v>15534</v>
      </c>
      <c r="F88931" t="s">
        <v>15535</v>
      </c>
    </row>
    <row r="88932" spans="1:6" x14ac:dyDescent="0.2">
      <c r="A88932" t="s">
        <v>99129</v>
      </c>
      <c r="B88932" t="s">
        <v>101574</v>
      </c>
      <c r="C88932" t="s">
        <v>101575</v>
      </c>
      <c r="D88932" t="s">
        <v>101588</v>
      </c>
      <c r="E88932" t="s">
        <v>101589</v>
      </c>
      <c r="F88932" t="s">
        <v>101590</v>
      </c>
    </row>
    <row r="88933" spans="1:6" x14ac:dyDescent="0.2">
      <c r="A88933" t="s">
        <v>99129</v>
      </c>
      <c r="B88933" t="s">
        <v>101574</v>
      </c>
      <c r="C88933" t="s">
        <v>101575</v>
      </c>
      <c r="D88933" t="s">
        <v>99247</v>
      </c>
      <c r="E88933" t="s">
        <v>99248</v>
      </c>
      <c r="F88933" t="s">
        <v>99249</v>
      </c>
    </row>
    <row r="88934" spans="1:6" x14ac:dyDescent="0.2">
      <c r="A88934" t="s">
        <v>99129</v>
      </c>
      <c r="B88934" t="s">
        <v>101574</v>
      </c>
      <c r="C88934" t="s">
        <v>101575</v>
      </c>
      <c r="D88934" t="s">
        <v>57107</v>
      </c>
      <c r="E88934" t="s">
        <v>57108</v>
      </c>
      <c r="F88934" t="s">
        <v>57109</v>
      </c>
    </row>
    <row r="88935" spans="1:6" x14ac:dyDescent="0.2">
      <c r="A88935" t="s">
        <v>99129</v>
      </c>
      <c r="B88935" t="s">
        <v>101574</v>
      </c>
      <c r="C88935" t="s">
        <v>101575</v>
      </c>
      <c r="D88935" t="s">
        <v>32375</v>
      </c>
      <c r="E88935" t="s">
        <v>32376</v>
      </c>
      <c r="F88935" t="s">
        <v>32377</v>
      </c>
    </row>
    <row r="88936" spans="1:6" x14ac:dyDescent="0.2">
      <c r="A88936" t="s">
        <v>99129</v>
      </c>
      <c r="B88936" t="s">
        <v>101574</v>
      </c>
      <c r="C88936" t="s">
        <v>101575</v>
      </c>
      <c r="D88936" t="s">
        <v>99417</v>
      </c>
      <c r="E88936" t="s">
        <v>99418</v>
      </c>
      <c r="F88936" t="s">
        <v>99419</v>
      </c>
    </row>
    <row r="88937" spans="1:6" x14ac:dyDescent="0.2">
      <c r="A88937" t="s">
        <v>99129</v>
      </c>
      <c r="B88937" t="s">
        <v>101574</v>
      </c>
      <c r="C88937" t="s">
        <v>101575</v>
      </c>
      <c r="D88937" t="s">
        <v>100314</v>
      </c>
      <c r="E88937" t="s">
        <v>100315</v>
      </c>
      <c r="F88937" t="s">
        <v>100316</v>
      </c>
    </row>
    <row r="88938" spans="1:6" x14ac:dyDescent="0.2">
      <c r="A88938" t="s">
        <v>99129</v>
      </c>
      <c r="B88938" t="s">
        <v>101574</v>
      </c>
      <c r="C88938" t="s">
        <v>101575</v>
      </c>
      <c r="D88938" t="s">
        <v>100320</v>
      </c>
      <c r="E88938" t="s">
        <v>100321</v>
      </c>
      <c r="F88938" t="s">
        <v>100322</v>
      </c>
    </row>
    <row r="88939" spans="1:6" x14ac:dyDescent="0.2">
      <c r="A88939" t="s">
        <v>99129</v>
      </c>
      <c r="B88939" t="s">
        <v>101574</v>
      </c>
      <c r="C88939" t="s">
        <v>101575</v>
      </c>
      <c r="D88939" t="s">
        <v>100323</v>
      </c>
      <c r="E88939" t="s">
        <v>100324</v>
      </c>
      <c r="F88939" t="s">
        <v>101591</v>
      </c>
    </row>
    <row r="88940" spans="1:6" x14ac:dyDescent="0.2">
      <c r="A88940" t="s">
        <v>99129</v>
      </c>
      <c r="B88940" t="s">
        <v>101574</v>
      </c>
      <c r="C88940" t="s">
        <v>101575</v>
      </c>
      <c r="D88940" t="s">
        <v>57416</v>
      </c>
      <c r="E88940" t="s">
        <v>57417</v>
      </c>
      <c r="F88940" t="s">
        <v>101592</v>
      </c>
    </row>
    <row r="88941" spans="1:6" x14ac:dyDescent="0.2">
      <c r="A88941" t="s">
        <v>99129</v>
      </c>
      <c r="B88941" t="s">
        <v>101574</v>
      </c>
      <c r="C88941" t="s">
        <v>101575</v>
      </c>
      <c r="D88941" t="s">
        <v>99421</v>
      </c>
      <c r="E88941" t="s">
        <v>99422</v>
      </c>
      <c r="F88941" t="s">
        <v>99423</v>
      </c>
    </row>
    <row r="88942" spans="1:6" x14ac:dyDescent="0.2">
      <c r="A88942" t="s">
        <v>99129</v>
      </c>
      <c r="B88942" t="s">
        <v>101574</v>
      </c>
      <c r="C88942" t="s">
        <v>101575</v>
      </c>
      <c r="D88942" t="s">
        <v>99491</v>
      </c>
      <c r="E88942" t="s">
        <v>99492</v>
      </c>
      <c r="F88942" t="s">
        <v>99493</v>
      </c>
    </row>
    <row r="88943" spans="1:6" x14ac:dyDescent="0.2">
      <c r="A88943" t="s">
        <v>99129</v>
      </c>
      <c r="B88943" t="s">
        <v>101574</v>
      </c>
      <c r="C88943" t="s">
        <v>101575</v>
      </c>
      <c r="D88943" t="s">
        <v>100339</v>
      </c>
      <c r="E88943" t="s">
        <v>100340</v>
      </c>
      <c r="F88943" t="s">
        <v>100341</v>
      </c>
    </row>
    <row r="88944" spans="1:6" x14ac:dyDescent="0.2">
      <c r="A88944" t="s">
        <v>99129</v>
      </c>
      <c r="B88944" t="s">
        <v>101574</v>
      </c>
      <c r="C88944" t="s">
        <v>101575</v>
      </c>
      <c r="D88944" t="s">
        <v>99424</v>
      </c>
      <c r="E88944" t="s">
        <v>99425</v>
      </c>
      <c r="F88944" t="s">
        <v>99426</v>
      </c>
    </row>
    <row r="88945" spans="1:6" x14ac:dyDescent="0.2">
      <c r="A88945" t="s">
        <v>99129</v>
      </c>
      <c r="B88945" t="s">
        <v>101574</v>
      </c>
      <c r="C88945" t="s">
        <v>101575</v>
      </c>
      <c r="D88945" t="s">
        <v>99427</v>
      </c>
      <c r="E88945" t="s">
        <v>99428</v>
      </c>
      <c r="F88945" t="s">
        <v>99429</v>
      </c>
    </row>
    <row r="88946" spans="1:6" x14ac:dyDescent="0.2">
      <c r="A88946" t="s">
        <v>99129</v>
      </c>
      <c r="B88946" t="s">
        <v>101574</v>
      </c>
      <c r="C88946" t="s">
        <v>101575</v>
      </c>
      <c r="D88946" t="s">
        <v>8143</v>
      </c>
      <c r="E88946" t="s">
        <v>8144</v>
      </c>
      <c r="F88946" t="s">
        <v>8145</v>
      </c>
    </row>
    <row r="88947" spans="1:6" x14ac:dyDescent="0.2">
      <c r="A88947" t="s">
        <v>99129</v>
      </c>
      <c r="B88947" t="s">
        <v>101574</v>
      </c>
      <c r="C88947" t="s">
        <v>101575</v>
      </c>
      <c r="D88947" t="s">
        <v>96250</v>
      </c>
      <c r="E88947" t="s">
        <v>96251</v>
      </c>
      <c r="F88947" t="s">
        <v>96252</v>
      </c>
    </row>
    <row r="88948" spans="1:6" x14ac:dyDescent="0.2">
      <c r="A88948" t="s">
        <v>99129</v>
      </c>
      <c r="B88948" t="s">
        <v>101574</v>
      </c>
      <c r="C88948" t="s">
        <v>101575</v>
      </c>
      <c r="D88948" t="s">
        <v>99880</v>
      </c>
      <c r="E88948" t="s">
        <v>99881</v>
      </c>
      <c r="F88948" t="s">
        <v>99882</v>
      </c>
    </row>
    <row r="88949" spans="1:6" x14ac:dyDescent="0.2">
      <c r="A88949" t="s">
        <v>99129</v>
      </c>
      <c r="B88949" t="s">
        <v>101574</v>
      </c>
      <c r="C88949" t="s">
        <v>101575</v>
      </c>
      <c r="D88949" t="s">
        <v>100345</v>
      </c>
      <c r="E88949" t="s">
        <v>100346</v>
      </c>
      <c r="F88949" t="s">
        <v>100347</v>
      </c>
    </row>
    <row r="88950" spans="1:6" x14ac:dyDescent="0.2">
      <c r="A88950" t="s">
        <v>99129</v>
      </c>
      <c r="B88950" t="s">
        <v>101574</v>
      </c>
      <c r="C88950" t="s">
        <v>101575</v>
      </c>
      <c r="D88950" t="s">
        <v>100352</v>
      </c>
      <c r="E88950" t="s">
        <v>100353</v>
      </c>
      <c r="F88950" t="s">
        <v>100354</v>
      </c>
    </row>
    <row r="88951" spans="1:6" x14ac:dyDescent="0.2">
      <c r="A88951" t="s">
        <v>99129</v>
      </c>
      <c r="B88951" t="s">
        <v>101574</v>
      </c>
      <c r="C88951" t="s">
        <v>101575</v>
      </c>
      <c r="D88951" t="s">
        <v>99143</v>
      </c>
      <c r="E88951" t="s">
        <v>99144</v>
      </c>
      <c r="F88951" t="s">
        <v>99145</v>
      </c>
    </row>
    <row r="88952" spans="1:6" x14ac:dyDescent="0.2">
      <c r="A88952" t="s">
        <v>99129</v>
      </c>
      <c r="B88952" t="s">
        <v>101574</v>
      </c>
      <c r="C88952" t="s">
        <v>101575</v>
      </c>
      <c r="D88952" t="s">
        <v>99497</v>
      </c>
      <c r="E88952" t="s">
        <v>99498</v>
      </c>
      <c r="F88952" t="s">
        <v>101593</v>
      </c>
    </row>
    <row r="88953" spans="1:6" x14ac:dyDescent="0.2">
      <c r="A88953" t="s">
        <v>99129</v>
      </c>
      <c r="B88953" t="s">
        <v>101574</v>
      </c>
      <c r="C88953" t="s">
        <v>101575</v>
      </c>
      <c r="D88953" t="s">
        <v>100358</v>
      </c>
      <c r="E88953" t="s">
        <v>100359</v>
      </c>
      <c r="F88953" t="s">
        <v>100360</v>
      </c>
    </row>
    <row r="88954" spans="1:6" x14ac:dyDescent="0.2">
      <c r="A88954" t="s">
        <v>99129</v>
      </c>
      <c r="B88954" t="s">
        <v>101574</v>
      </c>
      <c r="C88954" t="s">
        <v>101575</v>
      </c>
      <c r="D88954" t="s">
        <v>100920</v>
      </c>
      <c r="E88954" t="s">
        <v>100921</v>
      </c>
      <c r="F88954" t="s">
        <v>101594</v>
      </c>
    </row>
    <row r="88955" spans="1:6" x14ac:dyDescent="0.2">
      <c r="A88955" t="s">
        <v>99129</v>
      </c>
      <c r="B88955" t="s">
        <v>101574</v>
      </c>
      <c r="C88955" t="s">
        <v>101575</v>
      </c>
      <c r="D88955" t="s">
        <v>32405</v>
      </c>
      <c r="E88955" t="s">
        <v>32406</v>
      </c>
      <c r="F88955" t="s">
        <v>32407</v>
      </c>
    </row>
    <row r="88956" spans="1:6" x14ac:dyDescent="0.2">
      <c r="A88956" t="s">
        <v>99129</v>
      </c>
      <c r="B88956" t="s">
        <v>101574</v>
      </c>
      <c r="C88956" t="s">
        <v>101575</v>
      </c>
      <c r="D88956" t="s">
        <v>100362</v>
      </c>
      <c r="E88956" t="s">
        <v>100363</v>
      </c>
      <c r="F88956" t="s">
        <v>101595</v>
      </c>
    </row>
    <row r="88957" spans="1:6" x14ac:dyDescent="0.2">
      <c r="A88957" t="s">
        <v>99129</v>
      </c>
      <c r="B88957" t="s">
        <v>101574</v>
      </c>
      <c r="C88957" t="s">
        <v>101575</v>
      </c>
      <c r="D88957" t="s">
        <v>57449</v>
      </c>
      <c r="E88957" t="s">
        <v>57450</v>
      </c>
      <c r="F88957" t="s">
        <v>57451</v>
      </c>
    </row>
    <row r="88958" spans="1:6" x14ac:dyDescent="0.2">
      <c r="A88958" t="s">
        <v>99129</v>
      </c>
      <c r="B88958" t="s">
        <v>101574</v>
      </c>
      <c r="C88958" t="s">
        <v>101575</v>
      </c>
      <c r="D88958" t="s">
        <v>100368</v>
      </c>
      <c r="E88958" t="s">
        <v>100369</v>
      </c>
      <c r="F88958" t="s">
        <v>100370</v>
      </c>
    </row>
    <row r="88959" spans="1:6" x14ac:dyDescent="0.2">
      <c r="A88959" t="s">
        <v>99129</v>
      </c>
      <c r="B88959" t="s">
        <v>101574</v>
      </c>
      <c r="C88959" t="s">
        <v>101575</v>
      </c>
      <c r="D88959" t="s">
        <v>57143</v>
      </c>
      <c r="E88959" t="s">
        <v>57144</v>
      </c>
      <c r="F88959" t="s">
        <v>101596</v>
      </c>
    </row>
    <row r="88960" spans="1:6" x14ac:dyDescent="0.2">
      <c r="A88960" t="s">
        <v>99129</v>
      </c>
      <c r="B88960" t="s">
        <v>101574</v>
      </c>
      <c r="C88960" t="s">
        <v>101575</v>
      </c>
      <c r="D88960" t="s">
        <v>57146</v>
      </c>
      <c r="E88960" t="s">
        <v>57147</v>
      </c>
      <c r="F88960" t="s">
        <v>57148</v>
      </c>
    </row>
    <row r="88961" spans="1:6" x14ac:dyDescent="0.2">
      <c r="A88961" t="s">
        <v>99129</v>
      </c>
      <c r="B88961" t="s">
        <v>101574</v>
      </c>
      <c r="C88961" t="s">
        <v>101575</v>
      </c>
      <c r="D88961" t="s">
        <v>99500</v>
      </c>
      <c r="E88961" t="s">
        <v>99501</v>
      </c>
      <c r="F88961" t="s">
        <v>99502</v>
      </c>
    </row>
    <row r="88962" spans="1:6" x14ac:dyDescent="0.2">
      <c r="A88962" t="s">
        <v>99129</v>
      </c>
      <c r="B88962" t="s">
        <v>101574</v>
      </c>
      <c r="C88962" t="s">
        <v>101575</v>
      </c>
      <c r="D88962" t="s">
        <v>57155</v>
      </c>
      <c r="E88962" t="s">
        <v>57156</v>
      </c>
      <c r="F88962" t="s">
        <v>101597</v>
      </c>
    </row>
    <row r="88963" spans="1:6" x14ac:dyDescent="0.2">
      <c r="A88963" t="s">
        <v>99129</v>
      </c>
      <c r="B88963" t="s">
        <v>101574</v>
      </c>
      <c r="C88963" t="s">
        <v>101575</v>
      </c>
      <c r="D88963" t="s">
        <v>98247</v>
      </c>
      <c r="E88963" t="s">
        <v>98248</v>
      </c>
      <c r="F88963" t="s">
        <v>101598</v>
      </c>
    </row>
    <row r="88964" spans="1:6" x14ac:dyDescent="0.2">
      <c r="A88964" t="s">
        <v>99129</v>
      </c>
      <c r="B88964" t="s">
        <v>101574</v>
      </c>
      <c r="C88964" t="s">
        <v>101575</v>
      </c>
      <c r="D88964" t="s">
        <v>101289</v>
      </c>
      <c r="E88964" t="s">
        <v>101290</v>
      </c>
      <c r="F88964" t="s">
        <v>101291</v>
      </c>
    </row>
    <row r="88965" spans="1:6" x14ac:dyDescent="0.2">
      <c r="A88965" t="s">
        <v>99129</v>
      </c>
      <c r="B88965" t="s">
        <v>101574</v>
      </c>
      <c r="C88965" t="s">
        <v>101575</v>
      </c>
      <c r="D88965" t="s">
        <v>99146</v>
      </c>
      <c r="E88965" t="s">
        <v>99147</v>
      </c>
      <c r="F88965" t="s">
        <v>99148</v>
      </c>
    </row>
    <row r="88966" spans="1:6" x14ac:dyDescent="0.2">
      <c r="A88966" t="s">
        <v>99129</v>
      </c>
      <c r="B88966" t="s">
        <v>101574</v>
      </c>
      <c r="C88966" t="s">
        <v>101575</v>
      </c>
      <c r="D88966" t="s">
        <v>100377</v>
      </c>
      <c r="E88966" t="s">
        <v>100378</v>
      </c>
      <c r="F88966" t="s">
        <v>100379</v>
      </c>
    </row>
    <row r="88967" spans="1:6" x14ac:dyDescent="0.2">
      <c r="A88967" t="s">
        <v>99129</v>
      </c>
      <c r="B88967" t="s">
        <v>101574</v>
      </c>
      <c r="C88967" t="s">
        <v>101575</v>
      </c>
      <c r="D88967" t="s">
        <v>100380</v>
      </c>
      <c r="E88967" t="s">
        <v>100381</v>
      </c>
      <c r="F88967" t="s">
        <v>101599</v>
      </c>
    </row>
    <row r="88968" spans="1:6" x14ac:dyDescent="0.2">
      <c r="A88968" t="s">
        <v>99129</v>
      </c>
      <c r="B88968" t="s">
        <v>101574</v>
      </c>
      <c r="C88968" t="s">
        <v>101575</v>
      </c>
      <c r="D88968" t="s">
        <v>101600</v>
      </c>
      <c r="E88968" t="s">
        <v>101601</v>
      </c>
      <c r="F88968" t="s">
        <v>101602</v>
      </c>
    </row>
    <row r="88969" spans="1:6" x14ac:dyDescent="0.2">
      <c r="A88969" t="s">
        <v>99129</v>
      </c>
      <c r="B88969" t="s">
        <v>101574</v>
      </c>
      <c r="C88969" t="s">
        <v>101575</v>
      </c>
      <c r="D88969" t="s">
        <v>57158</v>
      </c>
      <c r="E88969" t="s">
        <v>57159</v>
      </c>
      <c r="F88969" t="s">
        <v>57160</v>
      </c>
    </row>
    <row r="88970" spans="1:6" x14ac:dyDescent="0.2">
      <c r="A88970" t="s">
        <v>99129</v>
      </c>
      <c r="B88970" t="s">
        <v>101574</v>
      </c>
      <c r="C88970" t="s">
        <v>101575</v>
      </c>
      <c r="D88970" t="s">
        <v>101603</v>
      </c>
      <c r="E88970" t="s">
        <v>101604</v>
      </c>
      <c r="F88970" t="s">
        <v>101605</v>
      </c>
    </row>
    <row r="88971" spans="1:6" x14ac:dyDescent="0.2">
      <c r="A88971" t="s">
        <v>99129</v>
      </c>
      <c r="B88971" t="s">
        <v>101574</v>
      </c>
      <c r="C88971" t="s">
        <v>101575</v>
      </c>
      <c r="D88971" t="s">
        <v>100140</v>
      </c>
      <c r="E88971" t="s">
        <v>100141</v>
      </c>
      <c r="F88971" t="s">
        <v>100142</v>
      </c>
    </row>
    <row r="88972" spans="1:6" x14ac:dyDescent="0.2">
      <c r="A88972" t="s">
        <v>99129</v>
      </c>
      <c r="B88972" t="s">
        <v>101574</v>
      </c>
      <c r="C88972" t="s">
        <v>101575</v>
      </c>
      <c r="D88972" t="s">
        <v>11361</v>
      </c>
      <c r="E88972" t="s">
        <v>11362</v>
      </c>
      <c r="F88972" t="s">
        <v>11363</v>
      </c>
    </row>
    <row r="88973" spans="1:6" x14ac:dyDescent="0.2">
      <c r="A88973" t="s">
        <v>99129</v>
      </c>
      <c r="B88973" t="s">
        <v>101574</v>
      </c>
      <c r="C88973" t="s">
        <v>101575</v>
      </c>
      <c r="D88973" t="s">
        <v>99503</v>
      </c>
      <c r="E88973" t="s">
        <v>99504</v>
      </c>
      <c r="F88973" t="s">
        <v>99505</v>
      </c>
    </row>
    <row r="88974" spans="1:6" x14ac:dyDescent="0.2">
      <c r="A88974" t="s">
        <v>99129</v>
      </c>
      <c r="B88974" t="s">
        <v>101574</v>
      </c>
      <c r="C88974" t="s">
        <v>101575</v>
      </c>
      <c r="D88974" t="s">
        <v>99155</v>
      </c>
      <c r="E88974" t="s">
        <v>99156</v>
      </c>
      <c r="F88974" t="s">
        <v>99157</v>
      </c>
    </row>
    <row r="88975" spans="1:6" x14ac:dyDescent="0.2">
      <c r="A88975" t="s">
        <v>99129</v>
      </c>
      <c r="B88975" t="s">
        <v>101574</v>
      </c>
      <c r="C88975" t="s">
        <v>101575</v>
      </c>
      <c r="D88975" t="s">
        <v>100392</v>
      </c>
      <c r="E88975" t="s">
        <v>100393</v>
      </c>
      <c r="F88975" t="s">
        <v>101606</v>
      </c>
    </row>
    <row r="88976" spans="1:6" x14ac:dyDescent="0.2">
      <c r="A88976" t="s">
        <v>99129</v>
      </c>
      <c r="B88976" t="s">
        <v>101574</v>
      </c>
      <c r="C88976" t="s">
        <v>101575</v>
      </c>
      <c r="D88976" t="s">
        <v>94004</v>
      </c>
      <c r="E88976" t="s">
        <v>94005</v>
      </c>
      <c r="F88976" t="s">
        <v>94006</v>
      </c>
    </row>
    <row r="88977" spans="1:6" x14ac:dyDescent="0.2">
      <c r="A88977" t="s">
        <v>99129</v>
      </c>
      <c r="B88977" t="s">
        <v>101574</v>
      </c>
      <c r="C88977" t="s">
        <v>101575</v>
      </c>
      <c r="D88977" t="s">
        <v>100140</v>
      </c>
      <c r="E88977" t="s">
        <v>100401</v>
      </c>
      <c r="F88977" t="s">
        <v>100402</v>
      </c>
    </row>
    <row r="88978" spans="1:6" x14ac:dyDescent="0.2">
      <c r="A88978" t="s">
        <v>99129</v>
      </c>
      <c r="B88978" t="s">
        <v>101574</v>
      </c>
      <c r="C88978" t="s">
        <v>101575</v>
      </c>
      <c r="D88978" t="s">
        <v>99161</v>
      </c>
      <c r="E88978" t="s">
        <v>99162</v>
      </c>
      <c r="F88978" t="s">
        <v>99163</v>
      </c>
    </row>
    <row r="88979" spans="1:6" x14ac:dyDescent="0.2">
      <c r="A88979" t="s">
        <v>99129</v>
      </c>
      <c r="B88979" t="s">
        <v>101574</v>
      </c>
      <c r="C88979" t="s">
        <v>101575</v>
      </c>
      <c r="D88979" t="s">
        <v>101044</v>
      </c>
      <c r="E88979" t="s">
        <v>101045</v>
      </c>
      <c r="F88979" t="s">
        <v>101115</v>
      </c>
    </row>
    <row r="88980" spans="1:6" x14ac:dyDescent="0.2">
      <c r="A88980" t="s">
        <v>99129</v>
      </c>
      <c r="B88980" t="s">
        <v>101574</v>
      </c>
      <c r="C88980" t="s">
        <v>101575</v>
      </c>
      <c r="D88980" t="s">
        <v>57484</v>
      </c>
      <c r="E88980" t="s">
        <v>57485</v>
      </c>
      <c r="F88980" t="s">
        <v>57486</v>
      </c>
    </row>
    <row r="88981" spans="1:6" x14ac:dyDescent="0.2">
      <c r="A88981" t="s">
        <v>99129</v>
      </c>
      <c r="B88981" t="s">
        <v>101574</v>
      </c>
      <c r="C88981" t="s">
        <v>101575</v>
      </c>
      <c r="D88981" t="s">
        <v>29147</v>
      </c>
      <c r="E88981" t="s">
        <v>29148</v>
      </c>
      <c r="F88981" t="s">
        <v>29149</v>
      </c>
    </row>
    <row r="88982" spans="1:6" x14ac:dyDescent="0.2">
      <c r="A88982" t="s">
        <v>99129</v>
      </c>
      <c r="B88982" t="s">
        <v>101574</v>
      </c>
      <c r="C88982" t="s">
        <v>101575</v>
      </c>
      <c r="D88982" t="s">
        <v>101607</v>
      </c>
      <c r="E88982" t="s">
        <v>101608</v>
      </c>
      <c r="F88982" t="s">
        <v>101609</v>
      </c>
    </row>
    <row r="88983" spans="1:6" x14ac:dyDescent="0.2">
      <c r="A88983" t="s">
        <v>99129</v>
      </c>
      <c r="B88983" t="s">
        <v>101574</v>
      </c>
      <c r="C88983" t="s">
        <v>101575</v>
      </c>
      <c r="D88983" t="s">
        <v>99436</v>
      </c>
      <c r="E88983" t="s">
        <v>99437</v>
      </c>
      <c r="F88983" t="s">
        <v>99438</v>
      </c>
    </row>
    <row r="88984" spans="1:6" x14ac:dyDescent="0.2">
      <c r="A88984" t="s">
        <v>99129</v>
      </c>
      <c r="B88984" t="s">
        <v>101574</v>
      </c>
      <c r="C88984" t="s">
        <v>101575</v>
      </c>
      <c r="D88984" t="s">
        <v>100144</v>
      </c>
      <c r="E88984" t="s">
        <v>100145</v>
      </c>
      <c r="F88984" t="s">
        <v>100146</v>
      </c>
    </row>
    <row r="88985" spans="1:6" x14ac:dyDescent="0.2">
      <c r="A88985" t="s">
        <v>99129</v>
      </c>
      <c r="B88985" t="s">
        <v>101574</v>
      </c>
      <c r="C88985" t="s">
        <v>101575</v>
      </c>
      <c r="D88985" t="s">
        <v>57515</v>
      </c>
      <c r="E88985" t="s">
        <v>57516</v>
      </c>
      <c r="F88985" t="s">
        <v>57517</v>
      </c>
    </row>
    <row r="88986" spans="1:6" x14ac:dyDescent="0.2">
      <c r="A88986" t="s">
        <v>99129</v>
      </c>
      <c r="B88986" t="s">
        <v>101574</v>
      </c>
      <c r="C88986" t="s">
        <v>101575</v>
      </c>
      <c r="D88986" t="s">
        <v>99439</v>
      </c>
      <c r="E88986" t="s">
        <v>99440</v>
      </c>
      <c r="F88986" t="s">
        <v>101610</v>
      </c>
    </row>
    <row r="88987" spans="1:6" x14ac:dyDescent="0.2">
      <c r="A88987" t="s">
        <v>99129</v>
      </c>
      <c r="B88987" t="s">
        <v>101574</v>
      </c>
      <c r="C88987" t="s">
        <v>101575</v>
      </c>
      <c r="D88987" t="s">
        <v>101611</v>
      </c>
      <c r="E88987" t="s">
        <v>101612</v>
      </c>
      <c r="F88987" t="s">
        <v>101613</v>
      </c>
    </row>
    <row r="88988" spans="1:6" x14ac:dyDescent="0.2">
      <c r="A88988" t="s">
        <v>99129</v>
      </c>
      <c r="B88988" t="s">
        <v>101574</v>
      </c>
      <c r="C88988" t="s">
        <v>101575</v>
      </c>
      <c r="D88988" t="s">
        <v>99506</v>
      </c>
      <c r="E88988" t="s">
        <v>99507</v>
      </c>
      <c r="F88988" t="s">
        <v>99508</v>
      </c>
    </row>
    <row r="88989" spans="1:6" x14ac:dyDescent="0.2">
      <c r="A88989" t="s">
        <v>99129</v>
      </c>
      <c r="B88989" t="s">
        <v>101574</v>
      </c>
      <c r="C88989" t="s">
        <v>101575</v>
      </c>
      <c r="D88989" t="s">
        <v>101614</v>
      </c>
      <c r="E88989" t="s">
        <v>101615</v>
      </c>
      <c r="F88989" t="s">
        <v>101616</v>
      </c>
    </row>
    <row r="88990" spans="1:6" x14ac:dyDescent="0.2">
      <c r="A88990" t="s">
        <v>99129</v>
      </c>
      <c r="B88990" t="s">
        <v>101574</v>
      </c>
      <c r="C88990" t="s">
        <v>101575</v>
      </c>
      <c r="D88990" t="s">
        <v>101310</v>
      </c>
      <c r="E88990" t="s">
        <v>101311</v>
      </c>
      <c r="F88990" t="s">
        <v>101312</v>
      </c>
    </row>
    <row r="88991" spans="1:6" x14ac:dyDescent="0.2">
      <c r="A88991" t="s">
        <v>99129</v>
      </c>
      <c r="B88991" t="s">
        <v>101574</v>
      </c>
      <c r="C88991" t="s">
        <v>101575</v>
      </c>
      <c r="D88991" t="s">
        <v>57190</v>
      </c>
      <c r="E88991" t="s">
        <v>57191</v>
      </c>
      <c r="F88991" t="s">
        <v>57192</v>
      </c>
    </row>
    <row r="88992" spans="1:6" x14ac:dyDescent="0.2">
      <c r="A88992" t="s">
        <v>99129</v>
      </c>
      <c r="B88992" t="s">
        <v>101574</v>
      </c>
      <c r="C88992" t="s">
        <v>101575</v>
      </c>
      <c r="D88992" t="s">
        <v>100452</v>
      </c>
      <c r="E88992" t="s">
        <v>100453</v>
      </c>
      <c r="F88992" t="s">
        <v>100454</v>
      </c>
    </row>
    <row r="88993" spans="1:6" x14ac:dyDescent="0.2">
      <c r="A88993" t="s">
        <v>99129</v>
      </c>
      <c r="B88993" t="s">
        <v>101574</v>
      </c>
      <c r="C88993" t="s">
        <v>101575</v>
      </c>
      <c r="D88993" t="s">
        <v>100455</v>
      </c>
      <c r="E88993" t="s">
        <v>100456</v>
      </c>
      <c r="F88993" t="s">
        <v>100457</v>
      </c>
    </row>
    <row r="88994" spans="1:6" x14ac:dyDescent="0.2">
      <c r="A88994" t="s">
        <v>99129</v>
      </c>
      <c r="B88994" t="s">
        <v>101574</v>
      </c>
      <c r="C88994" t="s">
        <v>101575</v>
      </c>
      <c r="D88994" t="s">
        <v>15248</v>
      </c>
      <c r="E88994" t="s">
        <v>15249</v>
      </c>
      <c r="F88994" t="s">
        <v>15250</v>
      </c>
    </row>
    <row r="88995" spans="1:6" x14ac:dyDescent="0.2">
      <c r="A88995" t="s">
        <v>99129</v>
      </c>
      <c r="B88995" t="s">
        <v>101574</v>
      </c>
      <c r="C88995" t="s">
        <v>101575</v>
      </c>
      <c r="D88995" t="s">
        <v>101617</v>
      </c>
      <c r="E88995" t="s">
        <v>101618</v>
      </c>
      <c r="F88995" t="s">
        <v>101619</v>
      </c>
    </row>
    <row r="88996" spans="1:6" x14ac:dyDescent="0.2">
      <c r="A88996" t="s">
        <v>99129</v>
      </c>
      <c r="B88996" t="s">
        <v>101574</v>
      </c>
      <c r="C88996" t="s">
        <v>101575</v>
      </c>
      <c r="D88996" t="s">
        <v>99445</v>
      </c>
      <c r="E88996" t="s">
        <v>99446</v>
      </c>
      <c r="F88996" t="s">
        <v>99447</v>
      </c>
    </row>
    <row r="88997" spans="1:6" x14ac:dyDescent="0.2">
      <c r="A88997" t="s">
        <v>99129</v>
      </c>
      <c r="B88997" t="s">
        <v>101574</v>
      </c>
      <c r="C88997" t="s">
        <v>101575</v>
      </c>
      <c r="D88997" t="s">
        <v>100470</v>
      </c>
      <c r="E88997" t="s">
        <v>100471</v>
      </c>
      <c r="F88997" t="s">
        <v>100472</v>
      </c>
    </row>
    <row r="88998" spans="1:6" x14ac:dyDescent="0.2">
      <c r="A88998" t="s">
        <v>99129</v>
      </c>
      <c r="B88998" t="s">
        <v>101574</v>
      </c>
      <c r="C88998" t="s">
        <v>101575</v>
      </c>
      <c r="D88998" t="s">
        <v>100473</v>
      </c>
      <c r="E88998" t="s">
        <v>100474</v>
      </c>
      <c r="F88998" t="s">
        <v>101620</v>
      </c>
    </row>
    <row r="88999" spans="1:6" x14ac:dyDescent="0.2">
      <c r="A88999" t="s">
        <v>99129</v>
      </c>
      <c r="B88999" t="s">
        <v>101574</v>
      </c>
      <c r="C88999" t="s">
        <v>101575</v>
      </c>
      <c r="D88999" t="s">
        <v>100476</v>
      </c>
      <c r="E88999" t="s">
        <v>100477</v>
      </c>
      <c r="F88999" t="s">
        <v>100478</v>
      </c>
    </row>
    <row r="89000" spans="1:6" x14ac:dyDescent="0.2">
      <c r="A89000" t="s">
        <v>99129</v>
      </c>
      <c r="B89000" t="s">
        <v>101574</v>
      </c>
      <c r="C89000" t="s">
        <v>101575</v>
      </c>
      <c r="D89000" t="s">
        <v>99448</v>
      </c>
      <c r="E89000" t="s">
        <v>99449</v>
      </c>
      <c r="F89000" t="s">
        <v>99450</v>
      </c>
    </row>
    <row r="89001" spans="1:6" x14ac:dyDescent="0.2">
      <c r="A89001" t="s">
        <v>99129</v>
      </c>
      <c r="B89001" t="s">
        <v>101574</v>
      </c>
      <c r="C89001" t="s">
        <v>101575</v>
      </c>
      <c r="D89001" t="s">
        <v>99515</v>
      </c>
      <c r="E89001" t="s">
        <v>99516</v>
      </c>
      <c r="F89001" t="s">
        <v>99517</v>
      </c>
    </row>
    <row r="89002" spans="1:6" x14ac:dyDescent="0.2">
      <c r="A89002" t="s">
        <v>99129</v>
      </c>
      <c r="B89002" t="s">
        <v>101574</v>
      </c>
      <c r="C89002" t="s">
        <v>101575</v>
      </c>
      <c r="D89002" t="s">
        <v>41900</v>
      </c>
      <c r="E89002" t="s">
        <v>41901</v>
      </c>
      <c r="F89002" t="s">
        <v>41902</v>
      </c>
    </row>
    <row r="89003" spans="1:6" x14ac:dyDescent="0.2">
      <c r="A89003" t="s">
        <v>99129</v>
      </c>
      <c r="B89003" t="s">
        <v>101574</v>
      </c>
      <c r="C89003" t="s">
        <v>101575</v>
      </c>
      <c r="D89003" t="s">
        <v>100491</v>
      </c>
      <c r="E89003" t="s">
        <v>100492</v>
      </c>
      <c r="F89003" t="s">
        <v>100493</v>
      </c>
    </row>
    <row r="89004" spans="1:6" x14ac:dyDescent="0.2">
      <c r="A89004" t="s">
        <v>99129</v>
      </c>
      <c r="B89004" t="s">
        <v>101574</v>
      </c>
      <c r="C89004" t="s">
        <v>101575</v>
      </c>
      <c r="D89004" t="s">
        <v>57196</v>
      </c>
      <c r="E89004" t="s">
        <v>57197</v>
      </c>
      <c r="F89004" t="s">
        <v>57198</v>
      </c>
    </row>
    <row r="89005" spans="1:6" x14ac:dyDescent="0.2">
      <c r="A89005" t="s">
        <v>99129</v>
      </c>
      <c r="B89005" t="s">
        <v>101574</v>
      </c>
      <c r="C89005" t="s">
        <v>101575</v>
      </c>
      <c r="D89005" t="s">
        <v>99518</v>
      </c>
      <c r="E89005" t="s">
        <v>99519</v>
      </c>
      <c r="F89005" t="s">
        <v>99520</v>
      </c>
    </row>
    <row r="89006" spans="1:6" x14ac:dyDescent="0.2">
      <c r="A89006" t="s">
        <v>99129</v>
      </c>
      <c r="B89006" t="s">
        <v>101574</v>
      </c>
      <c r="C89006" t="s">
        <v>101575</v>
      </c>
      <c r="D89006" t="s">
        <v>99521</v>
      </c>
      <c r="E89006" t="s">
        <v>99522</v>
      </c>
      <c r="F89006" t="s">
        <v>99523</v>
      </c>
    </row>
    <row r="89007" spans="1:6" x14ac:dyDescent="0.2">
      <c r="A89007" t="s">
        <v>99129</v>
      </c>
      <c r="B89007" t="s">
        <v>101574</v>
      </c>
      <c r="C89007" t="s">
        <v>101575</v>
      </c>
      <c r="D89007" t="s">
        <v>101621</v>
      </c>
      <c r="E89007" t="s">
        <v>101622</v>
      </c>
      <c r="F89007" t="s">
        <v>101623</v>
      </c>
    </row>
    <row r="89008" spans="1:6" x14ac:dyDescent="0.2">
      <c r="A89008" t="s">
        <v>99129</v>
      </c>
      <c r="B89008" t="s">
        <v>101574</v>
      </c>
      <c r="C89008" t="s">
        <v>101575</v>
      </c>
      <c r="D89008" t="s">
        <v>67405</v>
      </c>
      <c r="E89008" t="s">
        <v>67406</v>
      </c>
      <c r="F89008" t="s">
        <v>67407</v>
      </c>
    </row>
    <row r="89009" spans="1:6" x14ac:dyDescent="0.2">
      <c r="A89009" t="s">
        <v>99129</v>
      </c>
      <c r="B89009" t="s">
        <v>101574</v>
      </c>
      <c r="C89009" t="s">
        <v>101575</v>
      </c>
      <c r="D89009" t="s">
        <v>101624</v>
      </c>
      <c r="E89009" t="s">
        <v>101625</v>
      </c>
      <c r="F89009" t="s">
        <v>101626</v>
      </c>
    </row>
    <row r="89010" spans="1:6" x14ac:dyDescent="0.2">
      <c r="A89010" t="s">
        <v>99129</v>
      </c>
      <c r="B89010" t="s">
        <v>101574</v>
      </c>
      <c r="C89010" t="s">
        <v>101575</v>
      </c>
      <c r="D89010" t="s">
        <v>100509</v>
      </c>
      <c r="E89010" t="s">
        <v>100510</v>
      </c>
      <c r="F89010" t="s">
        <v>100511</v>
      </c>
    </row>
    <row r="89011" spans="1:6" x14ac:dyDescent="0.2">
      <c r="A89011" t="s">
        <v>99129</v>
      </c>
      <c r="B89011" t="s">
        <v>101574</v>
      </c>
      <c r="C89011" t="s">
        <v>101575</v>
      </c>
      <c r="D89011" t="s">
        <v>101627</v>
      </c>
      <c r="E89011" t="s">
        <v>101628</v>
      </c>
      <c r="F89011" t="s">
        <v>101629</v>
      </c>
    </row>
    <row r="89012" spans="1:6" x14ac:dyDescent="0.2">
      <c r="A89012" t="s">
        <v>99129</v>
      </c>
      <c r="B89012" t="s">
        <v>101574</v>
      </c>
      <c r="C89012" t="s">
        <v>101575</v>
      </c>
      <c r="D89012" t="s">
        <v>87148</v>
      </c>
      <c r="E89012" t="s">
        <v>87149</v>
      </c>
      <c r="F89012" t="s">
        <v>87150</v>
      </c>
    </row>
    <row r="89013" spans="1:6" x14ac:dyDescent="0.2">
      <c r="A89013" t="s">
        <v>99129</v>
      </c>
      <c r="B89013" t="s">
        <v>101574</v>
      </c>
      <c r="C89013" t="s">
        <v>101575</v>
      </c>
      <c r="D89013" t="s">
        <v>100521</v>
      </c>
      <c r="E89013" t="s">
        <v>100522</v>
      </c>
      <c r="F89013" t="s">
        <v>100523</v>
      </c>
    </row>
    <row r="89014" spans="1:6" x14ac:dyDescent="0.2">
      <c r="A89014" t="s">
        <v>99129</v>
      </c>
      <c r="B89014" t="s">
        <v>101574</v>
      </c>
      <c r="C89014" t="s">
        <v>101575</v>
      </c>
      <c r="D89014" t="s">
        <v>100530</v>
      </c>
      <c r="E89014" t="s">
        <v>100531</v>
      </c>
      <c r="F89014" t="s">
        <v>100532</v>
      </c>
    </row>
    <row r="89015" spans="1:6" x14ac:dyDescent="0.2">
      <c r="A89015" t="s">
        <v>99129</v>
      </c>
      <c r="B89015" t="s">
        <v>101574</v>
      </c>
      <c r="C89015" t="s">
        <v>101575</v>
      </c>
      <c r="D89015" t="s">
        <v>101630</v>
      </c>
      <c r="E89015" t="s">
        <v>101631</v>
      </c>
      <c r="F89015" t="s">
        <v>101632</v>
      </c>
    </row>
    <row r="89016" spans="1:6" x14ac:dyDescent="0.2">
      <c r="A89016" t="s">
        <v>99129</v>
      </c>
      <c r="B89016" t="s">
        <v>101574</v>
      </c>
      <c r="C89016" t="s">
        <v>101575</v>
      </c>
      <c r="D89016" t="s">
        <v>100542</v>
      </c>
      <c r="E89016" t="s">
        <v>100543</v>
      </c>
      <c r="F89016" t="s">
        <v>100544</v>
      </c>
    </row>
    <row r="89017" spans="1:6" x14ac:dyDescent="0.2">
      <c r="A89017" t="s">
        <v>99129</v>
      </c>
      <c r="B89017" t="s">
        <v>101574</v>
      </c>
      <c r="C89017" t="s">
        <v>101575</v>
      </c>
      <c r="D89017" t="s">
        <v>62110</v>
      </c>
      <c r="E89017" t="s">
        <v>62111</v>
      </c>
      <c r="F89017" t="s">
        <v>62112</v>
      </c>
    </row>
    <row r="89018" spans="1:6" x14ac:dyDescent="0.2">
      <c r="A89018" t="s">
        <v>99129</v>
      </c>
      <c r="B89018" t="s">
        <v>101574</v>
      </c>
      <c r="C89018" t="s">
        <v>101575</v>
      </c>
      <c r="D89018" t="s">
        <v>101633</v>
      </c>
      <c r="E89018" t="s">
        <v>101634</v>
      </c>
      <c r="F89018" t="s">
        <v>101635</v>
      </c>
    </row>
    <row r="89019" spans="1:6" x14ac:dyDescent="0.2">
      <c r="A89019" t="s">
        <v>99129</v>
      </c>
      <c r="B89019" t="s">
        <v>101574</v>
      </c>
      <c r="C89019" t="s">
        <v>101575</v>
      </c>
      <c r="D89019" t="s">
        <v>96309</v>
      </c>
      <c r="E89019" t="s">
        <v>96310</v>
      </c>
      <c r="F89019" t="s">
        <v>96311</v>
      </c>
    </row>
    <row r="89020" spans="1:6" x14ac:dyDescent="0.2">
      <c r="A89020" t="s">
        <v>99129</v>
      </c>
      <c r="B89020" t="s">
        <v>101574</v>
      </c>
      <c r="C89020" t="s">
        <v>101575</v>
      </c>
      <c r="D89020" t="s">
        <v>101636</v>
      </c>
      <c r="E89020" t="s">
        <v>101637</v>
      </c>
      <c r="F89020" t="s">
        <v>101638</v>
      </c>
    </row>
    <row r="89021" spans="1:6" x14ac:dyDescent="0.2">
      <c r="A89021" t="s">
        <v>99129</v>
      </c>
      <c r="B89021" t="s">
        <v>101574</v>
      </c>
      <c r="C89021" t="s">
        <v>101575</v>
      </c>
      <c r="D89021" t="s">
        <v>89516</v>
      </c>
      <c r="E89021" t="s">
        <v>89517</v>
      </c>
      <c r="F89021" t="s">
        <v>89518</v>
      </c>
    </row>
    <row r="89022" spans="1:6" x14ac:dyDescent="0.2">
      <c r="A89022" t="s">
        <v>99129</v>
      </c>
      <c r="B89022" t="s">
        <v>101574</v>
      </c>
      <c r="C89022" t="s">
        <v>101575</v>
      </c>
      <c r="D89022" t="s">
        <v>45933</v>
      </c>
      <c r="E89022" t="s">
        <v>99531</v>
      </c>
      <c r="F89022" t="s">
        <v>99532</v>
      </c>
    </row>
    <row r="89023" spans="1:6" x14ac:dyDescent="0.2">
      <c r="A89023" t="s">
        <v>99129</v>
      </c>
      <c r="B89023" t="s">
        <v>101574</v>
      </c>
      <c r="C89023" t="s">
        <v>101575</v>
      </c>
      <c r="D89023" t="s">
        <v>57619</v>
      </c>
      <c r="E89023" t="s">
        <v>57620</v>
      </c>
      <c r="F89023" t="s">
        <v>57621</v>
      </c>
    </row>
    <row r="89024" spans="1:6" x14ac:dyDescent="0.2">
      <c r="A89024" t="s">
        <v>99129</v>
      </c>
      <c r="B89024" t="s">
        <v>101574</v>
      </c>
      <c r="C89024" t="s">
        <v>101575</v>
      </c>
      <c r="D89024" t="s">
        <v>101639</v>
      </c>
      <c r="E89024" t="s">
        <v>101640</v>
      </c>
      <c r="F89024" t="s">
        <v>101641</v>
      </c>
    </row>
    <row r="89025" spans="1:6" x14ac:dyDescent="0.2">
      <c r="A89025" t="s">
        <v>99129</v>
      </c>
      <c r="B89025" t="s">
        <v>101574</v>
      </c>
      <c r="C89025" t="s">
        <v>101575</v>
      </c>
      <c r="D89025" t="s">
        <v>101642</v>
      </c>
      <c r="E89025" t="s">
        <v>101643</v>
      </c>
      <c r="F89025" t="s">
        <v>101644</v>
      </c>
    </row>
    <row r="89026" spans="1:6" x14ac:dyDescent="0.2">
      <c r="A89026" t="s">
        <v>99129</v>
      </c>
      <c r="B89026" t="s">
        <v>101574</v>
      </c>
      <c r="C89026" t="s">
        <v>101575</v>
      </c>
      <c r="D89026" t="s">
        <v>101645</v>
      </c>
      <c r="E89026" t="s">
        <v>101646</v>
      </c>
      <c r="F89026" t="s">
        <v>101647</v>
      </c>
    </row>
    <row r="89027" spans="1:6" x14ac:dyDescent="0.2">
      <c r="A89027" t="s">
        <v>99129</v>
      </c>
      <c r="B89027" t="s">
        <v>101574</v>
      </c>
      <c r="C89027" t="s">
        <v>101575</v>
      </c>
      <c r="D89027" t="s">
        <v>100578</v>
      </c>
      <c r="E89027" t="s">
        <v>100579</v>
      </c>
      <c r="F89027" t="s">
        <v>100580</v>
      </c>
    </row>
    <row r="89028" spans="1:6" x14ac:dyDescent="0.2">
      <c r="A89028" t="s">
        <v>99129</v>
      </c>
      <c r="B89028" t="s">
        <v>101574</v>
      </c>
      <c r="C89028" t="s">
        <v>101575</v>
      </c>
      <c r="D89028" t="s">
        <v>99460</v>
      </c>
      <c r="E89028" t="s">
        <v>99461</v>
      </c>
      <c r="F89028" t="s">
        <v>99462</v>
      </c>
    </row>
    <row r="89029" spans="1:6" x14ac:dyDescent="0.2">
      <c r="A89029" t="s">
        <v>99129</v>
      </c>
      <c r="B89029" t="s">
        <v>101574</v>
      </c>
      <c r="C89029" t="s">
        <v>101575</v>
      </c>
      <c r="D89029" t="s">
        <v>101648</v>
      </c>
      <c r="E89029" t="s">
        <v>101649</v>
      </c>
      <c r="F89029" t="s">
        <v>101650</v>
      </c>
    </row>
    <row r="89030" spans="1:6" x14ac:dyDescent="0.2">
      <c r="A89030" t="s">
        <v>99129</v>
      </c>
      <c r="B89030" t="s">
        <v>101574</v>
      </c>
      <c r="C89030" t="s">
        <v>101575</v>
      </c>
      <c r="D89030" t="s">
        <v>99463</v>
      </c>
      <c r="E89030" t="s">
        <v>99464</v>
      </c>
      <c r="F89030" t="s">
        <v>99465</v>
      </c>
    </row>
    <row r="89031" spans="1:6" x14ac:dyDescent="0.2">
      <c r="A89031" t="s">
        <v>99129</v>
      </c>
      <c r="B89031" t="s">
        <v>101574</v>
      </c>
      <c r="C89031" t="s">
        <v>101575</v>
      </c>
      <c r="D89031" t="s">
        <v>101651</v>
      </c>
      <c r="E89031" t="s">
        <v>101652</v>
      </c>
      <c r="F89031" t="s">
        <v>101653</v>
      </c>
    </row>
    <row r="89032" spans="1:6" x14ac:dyDescent="0.2">
      <c r="A89032" t="s">
        <v>99129</v>
      </c>
      <c r="B89032" t="s">
        <v>101574</v>
      </c>
      <c r="C89032" t="s">
        <v>101575</v>
      </c>
      <c r="D89032" t="s">
        <v>101654</v>
      </c>
      <c r="E89032" t="s">
        <v>101655</v>
      </c>
      <c r="F89032" t="s">
        <v>101656</v>
      </c>
    </row>
    <row r="89033" spans="1:6" x14ac:dyDescent="0.2">
      <c r="A89033" t="s">
        <v>99129</v>
      </c>
      <c r="B89033" t="s">
        <v>101574</v>
      </c>
      <c r="C89033" t="s">
        <v>101575</v>
      </c>
      <c r="D89033" t="s">
        <v>101657</v>
      </c>
      <c r="E89033" t="s">
        <v>101658</v>
      </c>
      <c r="F89033" t="s">
        <v>101659</v>
      </c>
    </row>
    <row r="89034" spans="1:6" x14ac:dyDescent="0.2">
      <c r="A89034" t="s">
        <v>99129</v>
      </c>
      <c r="B89034" t="s">
        <v>101574</v>
      </c>
      <c r="C89034" t="s">
        <v>101575</v>
      </c>
      <c r="D89034" t="s">
        <v>101660</v>
      </c>
      <c r="E89034" t="s">
        <v>101661</v>
      </c>
      <c r="F89034" t="s">
        <v>101662</v>
      </c>
    </row>
    <row r="89035" spans="1:6" x14ac:dyDescent="0.2">
      <c r="A89035" t="s">
        <v>99129</v>
      </c>
      <c r="B89035" t="s">
        <v>101574</v>
      </c>
      <c r="C89035" t="s">
        <v>101575</v>
      </c>
      <c r="D89035" t="s">
        <v>99966</v>
      </c>
      <c r="E89035" t="s">
        <v>99967</v>
      </c>
      <c r="F89035" t="s">
        <v>99968</v>
      </c>
    </row>
    <row r="89036" spans="1:6" x14ac:dyDescent="0.2">
      <c r="A89036" t="s">
        <v>99129</v>
      </c>
      <c r="B89036" t="s">
        <v>101574</v>
      </c>
      <c r="C89036" t="s">
        <v>101575</v>
      </c>
      <c r="D89036" t="s">
        <v>100629</v>
      </c>
      <c r="E89036" t="s">
        <v>100630</v>
      </c>
      <c r="F89036" t="s">
        <v>100631</v>
      </c>
    </row>
    <row r="89037" spans="1:6" x14ac:dyDescent="0.2">
      <c r="A89037" t="s">
        <v>99129</v>
      </c>
      <c r="B89037" t="s">
        <v>101574</v>
      </c>
      <c r="C89037" t="s">
        <v>101575</v>
      </c>
      <c r="D89037" t="s">
        <v>57225</v>
      </c>
      <c r="E89037" t="s">
        <v>57226</v>
      </c>
      <c r="F89037" t="s">
        <v>57227</v>
      </c>
    </row>
    <row r="89038" spans="1:6" x14ac:dyDescent="0.2">
      <c r="A89038" t="s">
        <v>99129</v>
      </c>
      <c r="B89038" t="s">
        <v>101574</v>
      </c>
      <c r="C89038" t="s">
        <v>101575</v>
      </c>
      <c r="D89038" t="s">
        <v>99543</v>
      </c>
      <c r="E89038" t="s">
        <v>99544</v>
      </c>
      <c r="F89038" t="s">
        <v>99545</v>
      </c>
    </row>
    <row r="89039" spans="1:6" x14ac:dyDescent="0.2">
      <c r="A89039" t="s">
        <v>99129</v>
      </c>
      <c r="B89039" t="s">
        <v>101574</v>
      </c>
      <c r="C89039" t="s">
        <v>101575</v>
      </c>
      <c r="D89039" t="s">
        <v>101663</v>
      </c>
      <c r="E89039" t="s">
        <v>101664</v>
      </c>
      <c r="F89039" t="s">
        <v>101665</v>
      </c>
    </row>
    <row r="89040" spans="1:6" x14ac:dyDescent="0.2">
      <c r="A89040" t="s">
        <v>99129</v>
      </c>
      <c r="B89040" t="s">
        <v>101574</v>
      </c>
      <c r="C89040" t="s">
        <v>101575</v>
      </c>
      <c r="D89040" t="s">
        <v>100961</v>
      </c>
      <c r="E89040" t="s">
        <v>100962</v>
      </c>
      <c r="F89040" t="s">
        <v>100963</v>
      </c>
    </row>
    <row r="89041" spans="1:6" x14ac:dyDescent="0.2">
      <c r="A89041" t="s">
        <v>99129</v>
      </c>
      <c r="B89041" t="s">
        <v>101574</v>
      </c>
      <c r="C89041" t="s">
        <v>101575</v>
      </c>
      <c r="D89041" t="s">
        <v>101666</v>
      </c>
      <c r="E89041" t="s">
        <v>101667</v>
      </c>
      <c r="F89041" t="s">
        <v>101668</v>
      </c>
    </row>
    <row r="89042" spans="1:6" x14ac:dyDescent="0.2">
      <c r="A89042" t="s">
        <v>99129</v>
      </c>
      <c r="B89042" t="s">
        <v>101574</v>
      </c>
      <c r="C89042" t="s">
        <v>101575</v>
      </c>
      <c r="D89042" t="s">
        <v>100644</v>
      </c>
      <c r="E89042" t="s">
        <v>100645</v>
      </c>
      <c r="F89042" t="s">
        <v>100646</v>
      </c>
    </row>
    <row r="89043" spans="1:6" x14ac:dyDescent="0.2">
      <c r="A89043" t="s">
        <v>99129</v>
      </c>
      <c r="B89043" t="s">
        <v>101574</v>
      </c>
      <c r="C89043" t="s">
        <v>101575</v>
      </c>
      <c r="D89043" t="s">
        <v>99547</v>
      </c>
      <c r="E89043" t="s">
        <v>99548</v>
      </c>
      <c r="F89043" t="s">
        <v>99549</v>
      </c>
    </row>
    <row r="89044" spans="1:6" x14ac:dyDescent="0.2">
      <c r="A89044" t="s">
        <v>99129</v>
      </c>
      <c r="B89044" t="s">
        <v>101574</v>
      </c>
      <c r="C89044" t="s">
        <v>101575</v>
      </c>
      <c r="D89044" t="s">
        <v>99547</v>
      </c>
      <c r="E89044" t="s">
        <v>99548</v>
      </c>
      <c r="F89044" t="s">
        <v>99549</v>
      </c>
    </row>
    <row r="89045" spans="1:6" x14ac:dyDescent="0.2">
      <c r="A89045" t="s">
        <v>99129</v>
      </c>
      <c r="B89045" t="s">
        <v>101574</v>
      </c>
      <c r="C89045" t="s">
        <v>101575</v>
      </c>
      <c r="D89045" t="s">
        <v>100655</v>
      </c>
      <c r="E89045" t="s">
        <v>100656</v>
      </c>
      <c r="F89045" t="s">
        <v>100657</v>
      </c>
    </row>
    <row r="89046" spans="1:6" x14ac:dyDescent="0.2">
      <c r="A89046" t="s">
        <v>99129</v>
      </c>
      <c r="B89046" t="s">
        <v>101574</v>
      </c>
      <c r="C89046" t="s">
        <v>101575</v>
      </c>
      <c r="D89046" t="s">
        <v>101669</v>
      </c>
      <c r="E89046" t="s">
        <v>101670</v>
      </c>
      <c r="F89046" t="s">
        <v>101671</v>
      </c>
    </row>
    <row r="89047" spans="1:6" x14ac:dyDescent="0.2">
      <c r="A89047" t="s">
        <v>99129</v>
      </c>
      <c r="B89047" t="s">
        <v>101574</v>
      </c>
      <c r="C89047" t="s">
        <v>101575</v>
      </c>
      <c r="D89047" t="s">
        <v>11426</v>
      </c>
      <c r="E89047" t="s">
        <v>11427</v>
      </c>
      <c r="F89047" t="s">
        <v>11428</v>
      </c>
    </row>
    <row r="89048" spans="1:6" x14ac:dyDescent="0.2">
      <c r="A89048" t="s">
        <v>99129</v>
      </c>
      <c r="B89048" t="s">
        <v>101574</v>
      </c>
      <c r="C89048" t="s">
        <v>101575</v>
      </c>
      <c r="D89048" t="s">
        <v>94388</v>
      </c>
      <c r="E89048" t="s">
        <v>99473</v>
      </c>
      <c r="F89048" t="s">
        <v>99474</v>
      </c>
    </row>
    <row r="89049" spans="1:6" x14ac:dyDescent="0.2">
      <c r="A89049" t="s">
        <v>99129</v>
      </c>
      <c r="B89049" t="s">
        <v>101574</v>
      </c>
      <c r="C89049" t="s">
        <v>101575</v>
      </c>
      <c r="D89049" t="s">
        <v>57742</v>
      </c>
      <c r="E89049" t="s">
        <v>57743</v>
      </c>
      <c r="F89049" t="s">
        <v>101672</v>
      </c>
    </row>
    <row r="89050" spans="1:6" x14ac:dyDescent="0.2">
      <c r="A89050" t="s">
        <v>99129</v>
      </c>
      <c r="B89050" t="s">
        <v>101574</v>
      </c>
      <c r="C89050" t="s">
        <v>101575</v>
      </c>
      <c r="D89050" t="s">
        <v>101673</v>
      </c>
      <c r="E89050" t="s">
        <v>101674</v>
      </c>
      <c r="F89050" t="s">
        <v>101675</v>
      </c>
    </row>
    <row r="89051" spans="1:6" x14ac:dyDescent="0.2">
      <c r="A89051" t="s">
        <v>99129</v>
      </c>
      <c r="B89051" t="s">
        <v>101574</v>
      </c>
      <c r="C89051" t="s">
        <v>101575</v>
      </c>
      <c r="D89051" t="s">
        <v>100707</v>
      </c>
      <c r="E89051" t="s">
        <v>100708</v>
      </c>
      <c r="F89051" t="s">
        <v>100709</v>
      </c>
    </row>
    <row r="89052" spans="1:6" x14ac:dyDescent="0.2">
      <c r="A89052" t="s">
        <v>99129</v>
      </c>
      <c r="B89052" t="s">
        <v>101574</v>
      </c>
      <c r="C89052" t="s">
        <v>101575</v>
      </c>
      <c r="D89052" t="s">
        <v>57235</v>
      </c>
      <c r="E89052" t="s">
        <v>57236</v>
      </c>
      <c r="F89052" t="s">
        <v>57237</v>
      </c>
    </row>
    <row r="89053" spans="1:6" x14ac:dyDescent="0.2">
      <c r="A89053" t="s">
        <v>99129</v>
      </c>
      <c r="B89053" t="s">
        <v>101574</v>
      </c>
      <c r="C89053" t="s">
        <v>101575</v>
      </c>
      <c r="D89053" t="s">
        <v>99561</v>
      </c>
      <c r="E89053" t="s">
        <v>99562</v>
      </c>
      <c r="F89053" t="s">
        <v>99563</v>
      </c>
    </row>
    <row r="89054" spans="1:6" x14ac:dyDescent="0.2">
      <c r="A89054" t="s">
        <v>99129</v>
      </c>
      <c r="B89054" t="s">
        <v>101574</v>
      </c>
      <c r="C89054" t="s">
        <v>101575</v>
      </c>
      <c r="D89054" t="s">
        <v>101676</v>
      </c>
      <c r="E89054" t="s">
        <v>101677</v>
      </c>
      <c r="F89054" t="s">
        <v>101678</v>
      </c>
    </row>
    <row r="89055" spans="1:6" x14ac:dyDescent="0.2">
      <c r="A89055" t="s">
        <v>99129</v>
      </c>
      <c r="B89055" t="s">
        <v>101574</v>
      </c>
      <c r="C89055" t="s">
        <v>101575</v>
      </c>
      <c r="D89055" t="s">
        <v>57791</v>
      </c>
      <c r="E89055" t="s">
        <v>57792</v>
      </c>
      <c r="F89055" t="s">
        <v>57793</v>
      </c>
    </row>
    <row r="89056" spans="1:6" x14ac:dyDescent="0.2">
      <c r="A89056" t="s">
        <v>99129</v>
      </c>
      <c r="B89056" t="s">
        <v>101574</v>
      </c>
      <c r="C89056" t="s">
        <v>101575</v>
      </c>
      <c r="D89056" t="s">
        <v>101546</v>
      </c>
      <c r="E89056" t="s">
        <v>101547</v>
      </c>
      <c r="F89056" t="s">
        <v>101548</v>
      </c>
    </row>
    <row r="89057" spans="1:6" x14ac:dyDescent="0.2">
      <c r="A89057" t="s">
        <v>99129</v>
      </c>
      <c r="B89057" t="s">
        <v>101574</v>
      </c>
      <c r="C89057" t="s">
        <v>101575</v>
      </c>
      <c r="D89057" t="s">
        <v>100191</v>
      </c>
      <c r="E89057" t="s">
        <v>100192</v>
      </c>
      <c r="F89057" t="s">
        <v>100193</v>
      </c>
    </row>
    <row r="89058" spans="1:6" x14ac:dyDescent="0.2">
      <c r="A89058" t="s">
        <v>99129</v>
      </c>
      <c r="B89058" t="s">
        <v>101574</v>
      </c>
      <c r="C89058" t="s">
        <v>101575</v>
      </c>
      <c r="D89058" t="s">
        <v>100731</v>
      </c>
      <c r="E89058" t="s">
        <v>100732</v>
      </c>
      <c r="F89058" t="s">
        <v>100733</v>
      </c>
    </row>
    <row r="89059" spans="1:6" x14ac:dyDescent="0.2">
      <c r="A89059" t="s">
        <v>99129</v>
      </c>
      <c r="B89059" t="s">
        <v>101574</v>
      </c>
      <c r="C89059" t="s">
        <v>101575</v>
      </c>
      <c r="D89059" t="s">
        <v>100740</v>
      </c>
      <c r="E89059" t="s">
        <v>100741</v>
      </c>
      <c r="F89059" t="s">
        <v>100742</v>
      </c>
    </row>
    <row r="89060" spans="1:6" x14ac:dyDescent="0.2">
      <c r="A89060" t="s">
        <v>99129</v>
      </c>
      <c r="B89060" t="s">
        <v>101574</v>
      </c>
      <c r="C89060" t="s">
        <v>101575</v>
      </c>
      <c r="D89060" t="s">
        <v>101679</v>
      </c>
      <c r="E89060" t="s">
        <v>101680</v>
      </c>
      <c r="F89060" t="s">
        <v>101681</v>
      </c>
    </row>
    <row r="89061" spans="1:6" x14ac:dyDescent="0.2">
      <c r="A89061" t="s">
        <v>99129</v>
      </c>
      <c r="B89061" t="s">
        <v>101574</v>
      </c>
      <c r="C89061" t="s">
        <v>101575</v>
      </c>
      <c r="D89061" t="s">
        <v>99568</v>
      </c>
      <c r="E89061" t="s">
        <v>99569</v>
      </c>
      <c r="F89061" t="s">
        <v>99570</v>
      </c>
    </row>
    <row r="89062" spans="1:6" x14ac:dyDescent="0.2">
      <c r="A89062" t="s">
        <v>99129</v>
      </c>
      <c r="B89062" t="s">
        <v>101574</v>
      </c>
      <c r="C89062" t="s">
        <v>101575</v>
      </c>
      <c r="D89062" t="s">
        <v>100785</v>
      </c>
      <c r="E89062" t="s">
        <v>100786</v>
      </c>
      <c r="F89062" t="s">
        <v>100787</v>
      </c>
    </row>
    <row r="89063" spans="1:6" x14ac:dyDescent="0.2">
      <c r="A89063" t="s">
        <v>99129</v>
      </c>
      <c r="B89063" t="s">
        <v>101574</v>
      </c>
      <c r="C89063" t="s">
        <v>101575</v>
      </c>
      <c r="D89063" t="s">
        <v>101211</v>
      </c>
      <c r="E89063" t="s">
        <v>101212</v>
      </c>
      <c r="F89063" t="s">
        <v>101682</v>
      </c>
    </row>
    <row r="89064" spans="1:6" x14ac:dyDescent="0.2">
      <c r="A89064" t="s">
        <v>99129</v>
      </c>
      <c r="B89064" t="s">
        <v>101574</v>
      </c>
      <c r="C89064" t="s">
        <v>101575</v>
      </c>
      <c r="D89064" t="s">
        <v>99571</v>
      </c>
      <c r="E89064" t="s">
        <v>99572</v>
      </c>
      <c r="F89064" t="s">
        <v>99573</v>
      </c>
    </row>
    <row r="89065" spans="1:6" x14ac:dyDescent="0.2">
      <c r="A89065" t="s">
        <v>99129</v>
      </c>
      <c r="B89065" t="s">
        <v>101574</v>
      </c>
      <c r="C89065" t="s">
        <v>101575</v>
      </c>
      <c r="D89065" t="s">
        <v>101683</v>
      </c>
      <c r="E89065" t="s">
        <v>101684</v>
      </c>
      <c r="F89065" t="s">
        <v>101685</v>
      </c>
    </row>
    <row r="89066" spans="1:6" x14ac:dyDescent="0.2">
      <c r="A89066" t="s">
        <v>99129</v>
      </c>
      <c r="B89066" t="s">
        <v>101574</v>
      </c>
      <c r="C89066" t="s">
        <v>101575</v>
      </c>
      <c r="D89066" t="s">
        <v>101686</v>
      </c>
      <c r="E89066" t="s">
        <v>101687</v>
      </c>
      <c r="F89066" t="s">
        <v>101688</v>
      </c>
    </row>
    <row r="89067" spans="1:6" x14ac:dyDescent="0.2">
      <c r="A89067" t="s">
        <v>99129</v>
      </c>
      <c r="B89067" t="s">
        <v>101574</v>
      </c>
      <c r="C89067" t="s">
        <v>101575</v>
      </c>
      <c r="D89067" t="s">
        <v>22675</v>
      </c>
      <c r="E89067" t="s">
        <v>22676</v>
      </c>
      <c r="F89067" t="s">
        <v>22677</v>
      </c>
    </row>
    <row r="89068" spans="1:6" x14ac:dyDescent="0.2">
      <c r="A89068" t="s">
        <v>99129</v>
      </c>
      <c r="B89068" t="s">
        <v>101574</v>
      </c>
      <c r="C89068" t="s">
        <v>101575</v>
      </c>
      <c r="D89068" t="s">
        <v>37454</v>
      </c>
      <c r="E89068" t="s">
        <v>37455</v>
      </c>
      <c r="F89068" t="s">
        <v>37456</v>
      </c>
    </row>
    <row r="89069" spans="1:6" x14ac:dyDescent="0.2">
      <c r="A89069" t="s">
        <v>99129</v>
      </c>
      <c r="B89069" t="s">
        <v>101574</v>
      </c>
      <c r="C89069" t="s">
        <v>101575</v>
      </c>
      <c r="D89069" t="s">
        <v>101686</v>
      </c>
      <c r="E89069" t="s">
        <v>101687</v>
      </c>
      <c r="F89069" t="s">
        <v>101688</v>
      </c>
    </row>
    <row r="89070" spans="1:6" x14ac:dyDescent="0.2">
      <c r="A89070" t="s">
        <v>99129</v>
      </c>
      <c r="B89070" t="s">
        <v>101574</v>
      </c>
      <c r="C89070" t="s">
        <v>101575</v>
      </c>
      <c r="D89070" t="s">
        <v>100770</v>
      </c>
      <c r="E89070" t="s">
        <v>100771</v>
      </c>
      <c r="F89070" t="s">
        <v>100772</v>
      </c>
    </row>
    <row r="89071" spans="1:6" x14ac:dyDescent="0.2">
      <c r="A89071" t="s">
        <v>99129</v>
      </c>
      <c r="B89071" t="s">
        <v>101574</v>
      </c>
      <c r="C89071" t="s">
        <v>101575</v>
      </c>
      <c r="D89071" t="s">
        <v>101689</v>
      </c>
      <c r="E89071" t="s">
        <v>101690</v>
      </c>
      <c r="F89071" t="s">
        <v>101691</v>
      </c>
    </row>
    <row r="89072" spans="1:6" x14ac:dyDescent="0.2">
      <c r="A89072" t="s">
        <v>99129</v>
      </c>
      <c r="B89072" t="s">
        <v>101574</v>
      </c>
      <c r="C89072" t="s">
        <v>101575</v>
      </c>
      <c r="D89072" t="s">
        <v>101679</v>
      </c>
      <c r="E89072" t="s">
        <v>101680</v>
      </c>
      <c r="F89072" t="s">
        <v>101681</v>
      </c>
    </row>
    <row r="89073" spans="1:6" x14ac:dyDescent="0.2">
      <c r="A89073" t="s">
        <v>99129</v>
      </c>
      <c r="B89073" t="s">
        <v>101574</v>
      </c>
      <c r="C89073" t="s">
        <v>101575</v>
      </c>
      <c r="D89073" t="s">
        <v>101692</v>
      </c>
      <c r="E89073" t="s">
        <v>101693</v>
      </c>
      <c r="F89073" t="s">
        <v>101694</v>
      </c>
    </row>
    <row r="89074" spans="1:6" x14ac:dyDescent="0.2">
      <c r="A89074" t="s">
        <v>99129</v>
      </c>
      <c r="B89074" t="s">
        <v>101574</v>
      </c>
      <c r="C89074" t="s">
        <v>101575</v>
      </c>
      <c r="D89074" t="s">
        <v>100785</v>
      </c>
      <c r="E89074" t="s">
        <v>100786</v>
      </c>
      <c r="F89074" t="s">
        <v>100787</v>
      </c>
    </row>
    <row r="89075" spans="1:6" x14ac:dyDescent="0.2">
      <c r="A89075" t="s">
        <v>99129</v>
      </c>
      <c r="B89075" t="s">
        <v>101574</v>
      </c>
      <c r="C89075" t="s">
        <v>101575</v>
      </c>
      <c r="D89075" t="s">
        <v>101695</v>
      </c>
      <c r="E89075" t="s">
        <v>101696</v>
      </c>
      <c r="F89075" t="s">
        <v>101697</v>
      </c>
    </row>
    <row r="89076" spans="1:6" x14ac:dyDescent="0.2">
      <c r="A89076" t="s">
        <v>99129</v>
      </c>
      <c r="B89076" t="s">
        <v>101574</v>
      </c>
      <c r="C89076" t="s">
        <v>101575</v>
      </c>
      <c r="D89076" t="s">
        <v>101211</v>
      </c>
      <c r="E89076" t="s">
        <v>101212</v>
      </c>
      <c r="F89076" t="s">
        <v>101682</v>
      </c>
    </row>
    <row r="89077" spans="1:6" x14ac:dyDescent="0.2">
      <c r="A89077" t="s">
        <v>99129</v>
      </c>
      <c r="B89077" t="s">
        <v>101574</v>
      </c>
      <c r="C89077" t="s">
        <v>101575</v>
      </c>
      <c r="D89077" t="s">
        <v>100795</v>
      </c>
      <c r="E89077" t="s">
        <v>100796</v>
      </c>
      <c r="F89077" t="s">
        <v>100797</v>
      </c>
    </row>
    <row r="89078" spans="1:6" x14ac:dyDescent="0.2">
      <c r="A89078" t="s">
        <v>99129</v>
      </c>
      <c r="B89078" t="s">
        <v>101574</v>
      </c>
      <c r="C89078" t="s">
        <v>101575</v>
      </c>
      <c r="D89078" t="s">
        <v>101698</v>
      </c>
      <c r="E89078" t="s">
        <v>101699</v>
      </c>
      <c r="F89078" t="s">
        <v>101700</v>
      </c>
    </row>
    <row r="89079" spans="1:6" x14ac:dyDescent="0.2">
      <c r="A89079" t="s">
        <v>99129</v>
      </c>
      <c r="B89079" t="s">
        <v>101574</v>
      </c>
      <c r="C89079" t="s">
        <v>101575</v>
      </c>
      <c r="D89079" t="s">
        <v>101701</v>
      </c>
      <c r="E89079" t="s">
        <v>101702</v>
      </c>
      <c r="F89079" t="s">
        <v>101703</v>
      </c>
    </row>
    <row r="89080" spans="1:6" x14ac:dyDescent="0.2">
      <c r="A89080" t="s">
        <v>99129</v>
      </c>
      <c r="B89080" t="s">
        <v>101574</v>
      </c>
      <c r="C89080" t="s">
        <v>101575</v>
      </c>
      <c r="D89080" t="s">
        <v>100798</v>
      </c>
      <c r="E89080" t="s">
        <v>100799</v>
      </c>
      <c r="F89080" t="s">
        <v>100800</v>
      </c>
    </row>
    <row r="89081" spans="1:6" x14ac:dyDescent="0.2">
      <c r="A89081" t="s">
        <v>99129</v>
      </c>
      <c r="B89081" t="s">
        <v>101574</v>
      </c>
      <c r="C89081" t="s">
        <v>101575</v>
      </c>
      <c r="D89081" t="s">
        <v>100810</v>
      </c>
      <c r="E89081" t="s">
        <v>100811</v>
      </c>
      <c r="F89081" t="s">
        <v>100812</v>
      </c>
    </row>
    <row r="89082" spans="1:6" x14ac:dyDescent="0.2">
      <c r="A89082" t="s">
        <v>99129</v>
      </c>
      <c r="B89082" t="s">
        <v>101574</v>
      </c>
      <c r="C89082" t="s">
        <v>101575</v>
      </c>
      <c r="D89082" t="s">
        <v>101704</v>
      </c>
      <c r="E89082" t="s">
        <v>101705</v>
      </c>
      <c r="F89082" t="s">
        <v>101706</v>
      </c>
    </row>
    <row r="89083" spans="1:6" x14ac:dyDescent="0.2">
      <c r="A89083" t="s">
        <v>99129</v>
      </c>
      <c r="B89083" t="s">
        <v>101574</v>
      </c>
      <c r="C89083" t="s">
        <v>101575</v>
      </c>
      <c r="D89083" t="s">
        <v>100810</v>
      </c>
      <c r="E89083" t="s">
        <v>100811</v>
      </c>
      <c r="F89083" t="s">
        <v>100812</v>
      </c>
    </row>
    <row r="89084" spans="1:6" x14ac:dyDescent="0.2">
      <c r="A89084" t="s">
        <v>99129</v>
      </c>
      <c r="B89084" t="s">
        <v>101574</v>
      </c>
      <c r="C89084" t="s">
        <v>101575</v>
      </c>
      <c r="D89084" t="s">
        <v>101692</v>
      </c>
      <c r="E89084" t="s">
        <v>101693</v>
      </c>
      <c r="F89084" t="s">
        <v>101694</v>
      </c>
    </row>
    <row r="89085" spans="1:6" x14ac:dyDescent="0.2">
      <c r="A89085" t="s">
        <v>99129</v>
      </c>
      <c r="B89085" t="s">
        <v>101574</v>
      </c>
      <c r="C89085" t="s">
        <v>101575</v>
      </c>
      <c r="D89085" t="s">
        <v>100795</v>
      </c>
      <c r="E89085" t="s">
        <v>100796</v>
      </c>
      <c r="F89085" t="s">
        <v>100797</v>
      </c>
    </row>
    <row r="89086" spans="1:6" x14ac:dyDescent="0.2">
      <c r="A89086" t="s">
        <v>99129</v>
      </c>
      <c r="B89086" t="s">
        <v>101574</v>
      </c>
      <c r="C89086" t="s">
        <v>101575</v>
      </c>
      <c r="D89086" t="s">
        <v>100053</v>
      </c>
      <c r="E89086" t="s">
        <v>100054</v>
      </c>
      <c r="F89086" t="s">
        <v>100055</v>
      </c>
    </row>
    <row r="89087" spans="1:6" x14ac:dyDescent="0.2">
      <c r="A89087" t="s">
        <v>99129</v>
      </c>
      <c r="B89087" t="s">
        <v>101574</v>
      </c>
      <c r="C89087" t="s">
        <v>101575</v>
      </c>
      <c r="D89087" t="s">
        <v>101707</v>
      </c>
      <c r="E89087" t="s">
        <v>101708</v>
      </c>
      <c r="F89087" t="s">
        <v>101709</v>
      </c>
    </row>
    <row r="89088" spans="1:6" x14ac:dyDescent="0.2">
      <c r="A89088" t="s">
        <v>99129</v>
      </c>
      <c r="B89088" t="s">
        <v>101574</v>
      </c>
      <c r="C89088" t="s">
        <v>101575</v>
      </c>
      <c r="D89088" t="s">
        <v>101710</v>
      </c>
      <c r="E89088" t="s">
        <v>101711</v>
      </c>
      <c r="F89088" t="s">
        <v>101712</v>
      </c>
    </row>
    <row r="89089" spans="1:6" x14ac:dyDescent="0.2">
      <c r="A89089" t="s">
        <v>99129</v>
      </c>
      <c r="B89089" t="s">
        <v>101574</v>
      </c>
      <c r="C89089" t="s">
        <v>101575</v>
      </c>
      <c r="D89089" t="s">
        <v>101713</v>
      </c>
      <c r="E89089" t="s">
        <v>101714</v>
      </c>
      <c r="F89089" t="s">
        <v>101715</v>
      </c>
    </row>
    <row r="89090" spans="1:6" x14ac:dyDescent="0.2">
      <c r="A89090" t="s">
        <v>99129</v>
      </c>
      <c r="B89090" t="s">
        <v>101574</v>
      </c>
      <c r="C89090" t="s">
        <v>101575</v>
      </c>
      <c r="D89090" t="s">
        <v>101698</v>
      </c>
      <c r="E89090" t="s">
        <v>101699</v>
      </c>
      <c r="F89090" t="s">
        <v>101700</v>
      </c>
    </row>
    <row r="89091" spans="1:6" x14ac:dyDescent="0.2">
      <c r="A89091" t="s">
        <v>99129</v>
      </c>
      <c r="B89091" t="s">
        <v>101574</v>
      </c>
      <c r="C89091" t="s">
        <v>101575</v>
      </c>
      <c r="D89091" t="s">
        <v>99479</v>
      </c>
      <c r="E89091" t="s">
        <v>99480</v>
      </c>
      <c r="F89091" t="s">
        <v>99481</v>
      </c>
    </row>
    <row r="89092" spans="1:6" x14ac:dyDescent="0.2">
      <c r="A89092" t="s">
        <v>99129</v>
      </c>
      <c r="B89092" t="s">
        <v>101574</v>
      </c>
      <c r="C89092" t="s">
        <v>101575</v>
      </c>
      <c r="D89092" t="s">
        <v>100839</v>
      </c>
      <c r="E89092" t="s">
        <v>100840</v>
      </c>
      <c r="F89092" t="s">
        <v>101716</v>
      </c>
    </row>
    <row r="89093" spans="1:6" x14ac:dyDescent="0.2">
      <c r="A89093" t="s">
        <v>99129</v>
      </c>
      <c r="B89093" t="s">
        <v>101717</v>
      </c>
      <c r="C89093" t="s">
        <v>101718</v>
      </c>
      <c r="D89093" t="s">
        <v>101719</v>
      </c>
      <c r="E89093" t="s">
        <v>101720</v>
      </c>
      <c r="F89093" t="s">
        <v>101721</v>
      </c>
    </row>
    <row r="89094" spans="1:6" x14ac:dyDescent="0.2">
      <c r="A89094" t="s">
        <v>99129</v>
      </c>
      <c r="B89094" t="s">
        <v>101717</v>
      </c>
      <c r="C89094" t="s">
        <v>101718</v>
      </c>
      <c r="D89094" t="s">
        <v>57155</v>
      </c>
      <c r="E89094" t="s">
        <v>57156</v>
      </c>
      <c r="F89094" t="s">
        <v>57157</v>
      </c>
    </row>
    <row r="89095" spans="1:6" x14ac:dyDescent="0.2">
      <c r="A89095" t="s">
        <v>99129</v>
      </c>
      <c r="B89095" t="s">
        <v>101717</v>
      </c>
      <c r="C89095" t="s">
        <v>101718</v>
      </c>
      <c r="D89095" t="s">
        <v>16535</v>
      </c>
      <c r="E89095" t="s">
        <v>16536</v>
      </c>
      <c r="F89095" t="s">
        <v>16537</v>
      </c>
    </row>
    <row r="89096" spans="1:6" x14ac:dyDescent="0.2">
      <c r="A89096" t="s">
        <v>99129</v>
      </c>
      <c r="B89096" t="s">
        <v>101717</v>
      </c>
      <c r="C89096" t="s">
        <v>101718</v>
      </c>
      <c r="D89096" t="s">
        <v>100383</v>
      </c>
      <c r="E89096" t="s">
        <v>100384</v>
      </c>
      <c r="F89096" t="s">
        <v>100385</v>
      </c>
    </row>
    <row r="89097" spans="1:6" x14ac:dyDescent="0.2">
      <c r="A89097" t="s">
        <v>99129</v>
      </c>
      <c r="B89097" t="s">
        <v>101717</v>
      </c>
      <c r="C89097" t="s">
        <v>101718</v>
      </c>
      <c r="D89097" t="s">
        <v>101722</v>
      </c>
      <c r="E89097" t="s">
        <v>101723</v>
      </c>
      <c r="F89097" t="s">
        <v>101724</v>
      </c>
    </row>
    <row r="89098" spans="1:6" x14ac:dyDescent="0.2">
      <c r="A89098" t="s">
        <v>99129</v>
      </c>
      <c r="B89098" t="s">
        <v>101717</v>
      </c>
      <c r="C89098" t="s">
        <v>101718</v>
      </c>
      <c r="D89098" t="s">
        <v>101725</v>
      </c>
      <c r="E89098" t="s">
        <v>101726</v>
      </c>
      <c r="F89098" t="s">
        <v>101727</v>
      </c>
    </row>
    <row r="89099" spans="1:6" x14ac:dyDescent="0.2">
      <c r="A89099" t="s">
        <v>99129</v>
      </c>
      <c r="B89099" t="s">
        <v>101717</v>
      </c>
      <c r="C89099" t="s">
        <v>101718</v>
      </c>
      <c r="D89099" t="s">
        <v>101728</v>
      </c>
      <c r="E89099" t="s">
        <v>101729</v>
      </c>
      <c r="F89099" t="s">
        <v>101730</v>
      </c>
    </row>
    <row r="89100" spans="1:6" x14ac:dyDescent="0.2">
      <c r="A89100" t="s">
        <v>99129</v>
      </c>
      <c r="B89100" t="s">
        <v>101717</v>
      </c>
      <c r="C89100" t="s">
        <v>101718</v>
      </c>
      <c r="D89100" t="s">
        <v>101731</v>
      </c>
      <c r="E89100" t="s">
        <v>101732</v>
      </c>
      <c r="F89100" t="s">
        <v>101733</v>
      </c>
    </row>
    <row r="89101" spans="1:6" x14ac:dyDescent="0.2">
      <c r="A89101" t="s">
        <v>99129</v>
      </c>
      <c r="B89101" t="s">
        <v>101717</v>
      </c>
      <c r="C89101" t="s">
        <v>101718</v>
      </c>
      <c r="D89101" t="s">
        <v>101734</v>
      </c>
      <c r="E89101" t="s">
        <v>101735</v>
      </c>
      <c r="F89101" t="s">
        <v>101736</v>
      </c>
    </row>
    <row r="89102" spans="1:6" x14ac:dyDescent="0.2">
      <c r="A89102" t="s">
        <v>99129</v>
      </c>
      <c r="B89102" t="s">
        <v>101717</v>
      </c>
      <c r="C89102" t="s">
        <v>101718</v>
      </c>
      <c r="D89102" t="s">
        <v>101737</v>
      </c>
      <c r="E89102" t="s">
        <v>101738</v>
      </c>
      <c r="F89102" t="s">
        <v>101739</v>
      </c>
    </row>
    <row r="89103" spans="1:6" x14ac:dyDescent="0.2">
      <c r="A89103" t="s">
        <v>99129</v>
      </c>
      <c r="B89103" t="s">
        <v>101717</v>
      </c>
      <c r="C89103" t="s">
        <v>101718</v>
      </c>
      <c r="D89103" t="s">
        <v>101740</v>
      </c>
      <c r="E89103" t="s">
        <v>101741</v>
      </c>
      <c r="F89103" t="s">
        <v>101742</v>
      </c>
    </row>
    <row r="89104" spans="1:6" x14ac:dyDescent="0.2">
      <c r="A89104" t="s">
        <v>99129</v>
      </c>
      <c r="B89104" t="s">
        <v>101717</v>
      </c>
      <c r="C89104" t="s">
        <v>101718</v>
      </c>
      <c r="D89104" t="s">
        <v>99677</v>
      </c>
      <c r="E89104" t="s">
        <v>99678</v>
      </c>
      <c r="F89104" t="s">
        <v>99679</v>
      </c>
    </row>
    <row r="89105" spans="1:6" x14ac:dyDescent="0.2">
      <c r="A89105" t="s">
        <v>99129</v>
      </c>
      <c r="B89105" t="s">
        <v>101717</v>
      </c>
      <c r="C89105" t="s">
        <v>101718</v>
      </c>
      <c r="D89105" t="s">
        <v>15284</v>
      </c>
      <c r="E89105" t="s">
        <v>15285</v>
      </c>
      <c r="F89105" t="s">
        <v>15286</v>
      </c>
    </row>
    <row r="89106" spans="1:6" x14ac:dyDescent="0.2">
      <c r="A89106" t="s">
        <v>99129</v>
      </c>
      <c r="B89106" t="s">
        <v>101717</v>
      </c>
      <c r="C89106" t="s">
        <v>101718</v>
      </c>
      <c r="D89106" t="s">
        <v>101743</v>
      </c>
      <c r="E89106" t="s">
        <v>101744</v>
      </c>
      <c r="F89106" t="s">
        <v>101745</v>
      </c>
    </row>
    <row r="89107" spans="1:6" x14ac:dyDescent="0.2">
      <c r="A89107" t="s">
        <v>99129</v>
      </c>
      <c r="B89107" t="s">
        <v>101717</v>
      </c>
      <c r="C89107" t="s">
        <v>101718</v>
      </c>
      <c r="D89107" t="s">
        <v>100111</v>
      </c>
      <c r="E89107" t="s">
        <v>100112</v>
      </c>
      <c r="F89107" t="s">
        <v>100113</v>
      </c>
    </row>
    <row r="89108" spans="1:6" x14ac:dyDescent="0.2">
      <c r="A89108" t="s">
        <v>99129</v>
      </c>
      <c r="B89108" t="s">
        <v>101717</v>
      </c>
      <c r="C89108" t="s">
        <v>101718</v>
      </c>
      <c r="D89108" t="s">
        <v>101746</v>
      </c>
      <c r="E89108" t="s">
        <v>101747</v>
      </c>
      <c r="F89108" t="s">
        <v>101748</v>
      </c>
    </row>
    <row r="89109" spans="1:6" x14ac:dyDescent="0.2">
      <c r="A89109" t="s">
        <v>99129</v>
      </c>
      <c r="B89109" t="s">
        <v>101717</v>
      </c>
      <c r="C89109" t="s">
        <v>101718</v>
      </c>
      <c r="D89109" t="s">
        <v>101749</v>
      </c>
      <c r="E89109" t="s">
        <v>101750</v>
      </c>
      <c r="F89109" t="s">
        <v>101751</v>
      </c>
    </row>
    <row r="89110" spans="1:6" x14ac:dyDescent="0.2">
      <c r="A89110" t="s">
        <v>99129</v>
      </c>
      <c r="B89110" t="s">
        <v>101717</v>
      </c>
      <c r="C89110" t="s">
        <v>101718</v>
      </c>
      <c r="D89110" t="s">
        <v>101752</v>
      </c>
      <c r="E89110" t="s">
        <v>101753</v>
      </c>
      <c r="F89110" t="s">
        <v>101754</v>
      </c>
    </row>
    <row r="89111" spans="1:6" x14ac:dyDescent="0.2">
      <c r="A89111" t="s">
        <v>99129</v>
      </c>
      <c r="B89111" t="s">
        <v>101717</v>
      </c>
      <c r="C89111" t="s">
        <v>101718</v>
      </c>
      <c r="D89111" t="s">
        <v>101755</v>
      </c>
      <c r="E89111" t="s">
        <v>101756</v>
      </c>
      <c r="F89111" t="s">
        <v>101757</v>
      </c>
    </row>
    <row r="89112" spans="1:6" x14ac:dyDescent="0.2">
      <c r="A89112" t="s">
        <v>99129</v>
      </c>
      <c r="B89112" t="s">
        <v>101717</v>
      </c>
      <c r="C89112" t="s">
        <v>101718</v>
      </c>
      <c r="D89112" t="s">
        <v>100670</v>
      </c>
      <c r="E89112" t="s">
        <v>100671</v>
      </c>
      <c r="F89112" t="s">
        <v>100672</v>
      </c>
    </row>
    <row r="89113" spans="1:6" x14ac:dyDescent="0.2">
      <c r="A89113" t="s">
        <v>99129</v>
      </c>
      <c r="B89113" t="s">
        <v>101717</v>
      </c>
      <c r="C89113" t="s">
        <v>101718</v>
      </c>
      <c r="D89113" t="s">
        <v>33302</v>
      </c>
      <c r="E89113" t="s">
        <v>33303</v>
      </c>
      <c r="F89113" t="s">
        <v>33304</v>
      </c>
    </row>
    <row r="89114" spans="1:6" x14ac:dyDescent="0.2">
      <c r="A89114" t="s">
        <v>99129</v>
      </c>
      <c r="B89114" t="s">
        <v>101717</v>
      </c>
      <c r="C89114" t="s">
        <v>101718</v>
      </c>
      <c r="D89114" t="s">
        <v>101758</v>
      </c>
      <c r="E89114" t="s">
        <v>101759</v>
      </c>
      <c r="F89114" t="s">
        <v>101760</v>
      </c>
    </row>
    <row r="89115" spans="1:6" x14ac:dyDescent="0.2">
      <c r="A89115" t="s">
        <v>99129</v>
      </c>
      <c r="B89115" t="s">
        <v>101717</v>
      </c>
      <c r="C89115" t="s">
        <v>101718</v>
      </c>
      <c r="D89115" t="s">
        <v>72578</v>
      </c>
      <c r="E89115" t="s">
        <v>89584</v>
      </c>
      <c r="F89115" t="s">
        <v>89585</v>
      </c>
    </row>
    <row r="89116" spans="1:6" x14ac:dyDescent="0.2">
      <c r="A89116" t="s">
        <v>99129</v>
      </c>
      <c r="B89116" t="s">
        <v>101717</v>
      </c>
      <c r="C89116" t="s">
        <v>101718</v>
      </c>
      <c r="D89116" t="s">
        <v>101761</v>
      </c>
      <c r="E89116" t="s">
        <v>101762</v>
      </c>
      <c r="F89116" t="s">
        <v>101763</v>
      </c>
    </row>
    <row r="89117" spans="1:6" x14ac:dyDescent="0.2">
      <c r="A89117" t="s">
        <v>99129</v>
      </c>
      <c r="B89117" t="s">
        <v>101717</v>
      </c>
      <c r="C89117" t="s">
        <v>101718</v>
      </c>
      <c r="D89117" t="s">
        <v>16596</v>
      </c>
      <c r="E89117" t="s">
        <v>16597</v>
      </c>
      <c r="F89117" t="s">
        <v>16598</v>
      </c>
    </row>
    <row r="89118" spans="1:6" x14ac:dyDescent="0.2">
      <c r="A89118" t="s">
        <v>99129</v>
      </c>
      <c r="B89118" t="s">
        <v>101717</v>
      </c>
      <c r="C89118" t="s">
        <v>101718</v>
      </c>
      <c r="D89118" t="s">
        <v>101764</v>
      </c>
      <c r="E89118" t="s">
        <v>101765</v>
      </c>
      <c r="F89118" t="s">
        <v>101766</v>
      </c>
    </row>
    <row r="89119" spans="1:6" x14ac:dyDescent="0.2">
      <c r="A89119" t="s">
        <v>99129</v>
      </c>
      <c r="B89119" t="s">
        <v>101717</v>
      </c>
      <c r="C89119" t="s">
        <v>101718</v>
      </c>
      <c r="D89119" t="s">
        <v>101767</v>
      </c>
      <c r="E89119" t="s">
        <v>101768</v>
      </c>
      <c r="F89119" t="s">
        <v>101769</v>
      </c>
    </row>
    <row r="89120" spans="1:6" x14ac:dyDescent="0.2">
      <c r="A89120" t="s">
        <v>99129</v>
      </c>
      <c r="B89120" t="s">
        <v>101717</v>
      </c>
      <c r="C89120" t="s">
        <v>101718</v>
      </c>
      <c r="D89120" t="s">
        <v>101770</v>
      </c>
      <c r="E89120" t="s">
        <v>101771</v>
      </c>
      <c r="F89120" t="s">
        <v>101772</v>
      </c>
    </row>
    <row r="89121" spans="1:6" x14ac:dyDescent="0.2">
      <c r="A89121" t="s">
        <v>99129</v>
      </c>
      <c r="B89121" t="s">
        <v>101717</v>
      </c>
      <c r="C89121" t="s">
        <v>101718</v>
      </c>
      <c r="D89121" t="s">
        <v>101773</v>
      </c>
      <c r="E89121" t="s">
        <v>101774</v>
      </c>
      <c r="F89121" t="s">
        <v>101775</v>
      </c>
    </row>
    <row r="89122" spans="1:6" x14ac:dyDescent="0.2">
      <c r="A89122" t="s">
        <v>99129</v>
      </c>
      <c r="B89122" t="s">
        <v>101717</v>
      </c>
      <c r="C89122" t="s">
        <v>101718</v>
      </c>
      <c r="D89122" t="s">
        <v>100071</v>
      </c>
      <c r="E89122" t="s">
        <v>100072</v>
      </c>
      <c r="F89122" t="s">
        <v>100073</v>
      </c>
    </row>
    <row r="89123" spans="1:6" x14ac:dyDescent="0.2">
      <c r="A89123" t="s">
        <v>99129</v>
      </c>
      <c r="B89123" t="s">
        <v>101717</v>
      </c>
      <c r="C89123" t="s">
        <v>101718</v>
      </c>
      <c r="D89123" t="s">
        <v>101776</v>
      </c>
      <c r="E89123" t="s">
        <v>101777</v>
      </c>
      <c r="F89123" t="s">
        <v>101778</v>
      </c>
    </row>
    <row r="89124" spans="1:6" x14ac:dyDescent="0.2">
      <c r="A89124" t="s">
        <v>99129</v>
      </c>
      <c r="B89124" t="s">
        <v>101717</v>
      </c>
      <c r="C89124" t="s">
        <v>101718</v>
      </c>
      <c r="D89124" t="s">
        <v>101779</v>
      </c>
      <c r="E89124" t="s">
        <v>101780</v>
      </c>
      <c r="F89124" t="s">
        <v>101781</v>
      </c>
    </row>
    <row r="89125" spans="1:6" x14ac:dyDescent="0.2">
      <c r="A89125" t="s">
        <v>99129</v>
      </c>
      <c r="B89125" t="s">
        <v>101717</v>
      </c>
      <c r="C89125" t="s">
        <v>101718</v>
      </c>
      <c r="D89125" t="s">
        <v>101782</v>
      </c>
      <c r="E89125" t="s">
        <v>101783</v>
      </c>
      <c r="F89125" t="s">
        <v>101784</v>
      </c>
    </row>
    <row r="89126" spans="1:6" x14ac:dyDescent="0.2">
      <c r="A89126" t="s">
        <v>99129</v>
      </c>
      <c r="B89126" t="s">
        <v>101785</v>
      </c>
      <c r="C89126" t="s">
        <v>101786</v>
      </c>
      <c r="D89126" t="s">
        <v>8899</v>
      </c>
      <c r="E89126" t="s">
        <v>101787</v>
      </c>
      <c r="F89126" t="s">
        <v>8901</v>
      </c>
    </row>
    <row r="89127" spans="1:6" x14ac:dyDescent="0.2">
      <c r="A89127" t="s">
        <v>99129</v>
      </c>
      <c r="B89127" t="s">
        <v>101785</v>
      </c>
      <c r="C89127" t="s">
        <v>101786</v>
      </c>
      <c r="D89127" t="s">
        <v>101788</v>
      </c>
      <c r="E89127" t="s">
        <v>101789</v>
      </c>
      <c r="F89127" t="s">
        <v>101790</v>
      </c>
    </row>
    <row r="89128" spans="1:6" x14ac:dyDescent="0.2">
      <c r="A89128" t="s">
        <v>99129</v>
      </c>
      <c r="B89128" t="s">
        <v>101785</v>
      </c>
      <c r="C89128" t="s">
        <v>101786</v>
      </c>
      <c r="D89128" t="s">
        <v>8430</v>
      </c>
      <c r="E89128" t="s">
        <v>8431</v>
      </c>
      <c r="F89128" t="s">
        <v>101791</v>
      </c>
    </row>
    <row r="89129" spans="1:6" x14ac:dyDescent="0.2">
      <c r="A89129" t="s">
        <v>99129</v>
      </c>
      <c r="B89129" t="s">
        <v>101785</v>
      </c>
      <c r="C89129" t="s">
        <v>101786</v>
      </c>
      <c r="D89129" t="s">
        <v>8436</v>
      </c>
      <c r="E89129" t="s">
        <v>8437</v>
      </c>
      <c r="F89129" t="s">
        <v>101792</v>
      </c>
    </row>
    <row r="89130" spans="1:6" x14ac:dyDescent="0.2">
      <c r="A89130" t="s">
        <v>99129</v>
      </c>
      <c r="B89130" t="s">
        <v>101785</v>
      </c>
      <c r="C89130" t="s">
        <v>101786</v>
      </c>
      <c r="D89130" t="s">
        <v>1558</v>
      </c>
      <c r="E89130" t="s">
        <v>1559</v>
      </c>
      <c r="F89130" t="s">
        <v>101793</v>
      </c>
    </row>
    <row r="89131" spans="1:6" x14ac:dyDescent="0.2">
      <c r="A89131" t="s">
        <v>99129</v>
      </c>
      <c r="B89131" t="s">
        <v>101785</v>
      </c>
      <c r="C89131" t="s">
        <v>101786</v>
      </c>
      <c r="D89131" t="s">
        <v>816</v>
      </c>
      <c r="E89131" t="s">
        <v>817</v>
      </c>
      <c r="F89131" t="s">
        <v>818</v>
      </c>
    </row>
    <row r="89132" spans="1:6" x14ac:dyDescent="0.2">
      <c r="A89132" t="s">
        <v>99129</v>
      </c>
      <c r="B89132" t="s">
        <v>101785</v>
      </c>
      <c r="C89132" t="s">
        <v>101786</v>
      </c>
      <c r="D89132" t="s">
        <v>1561</v>
      </c>
      <c r="E89132" t="s">
        <v>1562</v>
      </c>
      <c r="F89132" t="s">
        <v>101794</v>
      </c>
    </row>
    <row r="89133" spans="1:6" x14ac:dyDescent="0.2">
      <c r="A89133" t="s">
        <v>99129</v>
      </c>
      <c r="B89133" t="s">
        <v>101785</v>
      </c>
      <c r="C89133" t="s">
        <v>101786</v>
      </c>
      <c r="D89133" t="s">
        <v>1564</v>
      </c>
      <c r="E89133" t="s">
        <v>1565</v>
      </c>
      <c r="F89133" t="s">
        <v>1566</v>
      </c>
    </row>
    <row r="89134" spans="1:6" x14ac:dyDescent="0.2">
      <c r="A89134" t="s">
        <v>99129</v>
      </c>
      <c r="B89134" t="s">
        <v>101785</v>
      </c>
      <c r="C89134" t="s">
        <v>101786</v>
      </c>
      <c r="D89134" t="s">
        <v>8456</v>
      </c>
      <c r="E89134" t="s">
        <v>8457</v>
      </c>
      <c r="F89134" t="s">
        <v>101795</v>
      </c>
    </row>
    <row r="89135" spans="1:6" x14ac:dyDescent="0.2">
      <c r="A89135" t="s">
        <v>99129</v>
      </c>
      <c r="B89135" t="s">
        <v>101785</v>
      </c>
      <c r="C89135" t="s">
        <v>101786</v>
      </c>
      <c r="D89135" t="s">
        <v>11934</v>
      </c>
      <c r="E89135" t="s">
        <v>97589</v>
      </c>
      <c r="F89135" t="s">
        <v>101796</v>
      </c>
    </row>
    <row r="89136" spans="1:6" x14ac:dyDescent="0.2">
      <c r="A89136" t="s">
        <v>99129</v>
      </c>
      <c r="B89136" t="s">
        <v>101785</v>
      </c>
      <c r="C89136" t="s">
        <v>101786</v>
      </c>
      <c r="D89136" t="s">
        <v>1592</v>
      </c>
      <c r="E89136" t="s">
        <v>1593</v>
      </c>
      <c r="F89136" t="s">
        <v>8468</v>
      </c>
    </row>
    <row r="89137" spans="1:6" x14ac:dyDescent="0.2">
      <c r="A89137" t="s">
        <v>99129</v>
      </c>
      <c r="B89137" t="s">
        <v>101785</v>
      </c>
      <c r="C89137" t="s">
        <v>101786</v>
      </c>
      <c r="D89137" t="s">
        <v>100275</v>
      </c>
      <c r="E89137" t="s">
        <v>100276</v>
      </c>
      <c r="F89137" t="s">
        <v>100277</v>
      </c>
    </row>
    <row r="89138" spans="1:6" x14ac:dyDescent="0.2">
      <c r="A89138" t="s">
        <v>99129</v>
      </c>
      <c r="B89138" t="s">
        <v>101785</v>
      </c>
      <c r="C89138" t="s">
        <v>101786</v>
      </c>
      <c r="D89138" t="s">
        <v>7904</v>
      </c>
      <c r="E89138" t="s">
        <v>7905</v>
      </c>
      <c r="F89138" t="s">
        <v>7906</v>
      </c>
    </row>
    <row r="89139" spans="1:6" x14ac:dyDescent="0.2">
      <c r="A89139" t="s">
        <v>99129</v>
      </c>
      <c r="B89139" t="s">
        <v>101785</v>
      </c>
      <c r="C89139" t="s">
        <v>101786</v>
      </c>
      <c r="D89139" t="s">
        <v>8475</v>
      </c>
      <c r="E89139" t="s">
        <v>8476</v>
      </c>
      <c r="F89139" t="s">
        <v>8477</v>
      </c>
    </row>
    <row r="89140" spans="1:6" x14ac:dyDescent="0.2">
      <c r="A89140" t="s">
        <v>99129</v>
      </c>
      <c r="B89140" t="s">
        <v>101785</v>
      </c>
      <c r="C89140" t="s">
        <v>101786</v>
      </c>
      <c r="D89140" t="s">
        <v>12239</v>
      </c>
      <c r="E89140" t="s">
        <v>12240</v>
      </c>
      <c r="F89140" t="s">
        <v>12241</v>
      </c>
    </row>
    <row r="89141" spans="1:6" x14ac:dyDescent="0.2">
      <c r="A89141" t="s">
        <v>99129</v>
      </c>
      <c r="B89141" t="s">
        <v>101785</v>
      </c>
      <c r="C89141" t="s">
        <v>101786</v>
      </c>
      <c r="D89141" t="s">
        <v>43221</v>
      </c>
      <c r="E89141" t="s">
        <v>43222</v>
      </c>
      <c r="F89141" t="s">
        <v>101797</v>
      </c>
    </row>
    <row r="89142" spans="1:6" x14ac:dyDescent="0.2">
      <c r="A89142" t="s">
        <v>99129</v>
      </c>
      <c r="B89142" t="s">
        <v>101785</v>
      </c>
      <c r="C89142" t="s">
        <v>101786</v>
      </c>
      <c r="D89142" t="s">
        <v>8485</v>
      </c>
      <c r="E89142" t="s">
        <v>8486</v>
      </c>
      <c r="F89142" t="s">
        <v>8487</v>
      </c>
    </row>
    <row r="89143" spans="1:6" x14ac:dyDescent="0.2">
      <c r="A89143" t="s">
        <v>99129</v>
      </c>
      <c r="B89143" t="s">
        <v>101785</v>
      </c>
      <c r="C89143" t="s">
        <v>101786</v>
      </c>
      <c r="D89143" t="s">
        <v>42781</v>
      </c>
      <c r="E89143" t="s">
        <v>42782</v>
      </c>
      <c r="F89143" t="s">
        <v>42783</v>
      </c>
    </row>
    <row r="89144" spans="1:6" x14ac:dyDescent="0.2">
      <c r="A89144" t="s">
        <v>99129</v>
      </c>
      <c r="B89144" t="s">
        <v>101785</v>
      </c>
      <c r="C89144" t="s">
        <v>101786</v>
      </c>
      <c r="D89144" t="s">
        <v>8488</v>
      </c>
      <c r="E89144" t="s">
        <v>8489</v>
      </c>
      <c r="F89144" t="s">
        <v>8490</v>
      </c>
    </row>
    <row r="89145" spans="1:6" x14ac:dyDescent="0.2">
      <c r="A89145" t="s">
        <v>99129</v>
      </c>
      <c r="B89145" t="s">
        <v>101785</v>
      </c>
      <c r="C89145" t="s">
        <v>101786</v>
      </c>
      <c r="D89145" t="s">
        <v>31574</v>
      </c>
      <c r="E89145" t="s">
        <v>31575</v>
      </c>
      <c r="F89145" t="s">
        <v>31576</v>
      </c>
    </row>
    <row r="89146" spans="1:6" x14ac:dyDescent="0.2">
      <c r="A89146" t="s">
        <v>99129</v>
      </c>
      <c r="B89146" t="s">
        <v>101785</v>
      </c>
      <c r="C89146" t="s">
        <v>101786</v>
      </c>
      <c r="D89146" t="s">
        <v>42793</v>
      </c>
      <c r="E89146" t="s">
        <v>42794</v>
      </c>
      <c r="F89146" t="s">
        <v>101798</v>
      </c>
    </row>
    <row r="89147" spans="1:6" x14ac:dyDescent="0.2">
      <c r="A89147" t="s">
        <v>99129</v>
      </c>
      <c r="B89147" t="s">
        <v>101785</v>
      </c>
      <c r="C89147" t="s">
        <v>101786</v>
      </c>
      <c r="D89147" t="s">
        <v>8494</v>
      </c>
      <c r="E89147" t="s">
        <v>8495</v>
      </c>
      <c r="F89147" t="s">
        <v>8496</v>
      </c>
    </row>
    <row r="89148" spans="1:6" x14ac:dyDescent="0.2">
      <c r="A89148" t="s">
        <v>99129</v>
      </c>
      <c r="B89148" t="s">
        <v>101785</v>
      </c>
      <c r="C89148" t="s">
        <v>101786</v>
      </c>
      <c r="D89148" t="s">
        <v>8500</v>
      </c>
      <c r="E89148" t="s">
        <v>8501</v>
      </c>
      <c r="F89148" t="s">
        <v>8502</v>
      </c>
    </row>
    <row r="89149" spans="1:6" x14ac:dyDescent="0.2">
      <c r="A89149" t="s">
        <v>99129</v>
      </c>
      <c r="B89149" t="s">
        <v>101785</v>
      </c>
      <c r="C89149" t="s">
        <v>101786</v>
      </c>
      <c r="D89149" t="s">
        <v>8509</v>
      </c>
      <c r="E89149" t="s">
        <v>8510</v>
      </c>
      <c r="F89149" t="s">
        <v>8511</v>
      </c>
    </row>
    <row r="89150" spans="1:6" x14ac:dyDescent="0.2">
      <c r="A89150" t="s">
        <v>99129</v>
      </c>
      <c r="B89150" t="s">
        <v>101785</v>
      </c>
      <c r="C89150" t="s">
        <v>101786</v>
      </c>
      <c r="D89150" t="s">
        <v>12285</v>
      </c>
      <c r="E89150" t="s">
        <v>12286</v>
      </c>
      <c r="F89150" t="s">
        <v>101799</v>
      </c>
    </row>
    <row r="89151" spans="1:6" x14ac:dyDescent="0.2">
      <c r="A89151" t="s">
        <v>99129</v>
      </c>
      <c r="B89151" t="s">
        <v>101785</v>
      </c>
      <c r="C89151" t="s">
        <v>101786</v>
      </c>
      <c r="D89151" t="s">
        <v>100333</v>
      </c>
      <c r="E89151" t="s">
        <v>100334</v>
      </c>
      <c r="F89151" t="s">
        <v>100335</v>
      </c>
    </row>
    <row r="89152" spans="1:6" x14ac:dyDescent="0.2">
      <c r="A89152" t="s">
        <v>99129</v>
      </c>
      <c r="B89152" t="s">
        <v>101785</v>
      </c>
      <c r="C89152" t="s">
        <v>101786</v>
      </c>
      <c r="D89152" t="s">
        <v>7928</v>
      </c>
      <c r="E89152" t="s">
        <v>7929</v>
      </c>
      <c r="F89152" t="s">
        <v>7930</v>
      </c>
    </row>
    <row r="89153" spans="1:6" x14ac:dyDescent="0.2">
      <c r="A89153" t="s">
        <v>99129</v>
      </c>
      <c r="B89153" t="s">
        <v>101785</v>
      </c>
      <c r="C89153" t="s">
        <v>101786</v>
      </c>
      <c r="D89153" t="s">
        <v>7931</v>
      </c>
      <c r="E89153" t="s">
        <v>7932</v>
      </c>
      <c r="F89153" t="s">
        <v>7933</v>
      </c>
    </row>
    <row r="89154" spans="1:6" x14ac:dyDescent="0.2">
      <c r="A89154" t="s">
        <v>99129</v>
      </c>
      <c r="B89154" t="s">
        <v>101785</v>
      </c>
      <c r="C89154" t="s">
        <v>101786</v>
      </c>
      <c r="D89154" t="s">
        <v>8530</v>
      </c>
      <c r="E89154" t="s">
        <v>8531</v>
      </c>
      <c r="F89154" t="s">
        <v>15217</v>
      </c>
    </row>
    <row r="89155" spans="1:6" x14ac:dyDescent="0.2">
      <c r="A89155" t="s">
        <v>99129</v>
      </c>
      <c r="B89155" t="s">
        <v>101785</v>
      </c>
      <c r="C89155" t="s">
        <v>101786</v>
      </c>
      <c r="D89155" t="s">
        <v>8533</v>
      </c>
      <c r="E89155" t="s">
        <v>8534</v>
      </c>
      <c r="F89155" t="s">
        <v>101800</v>
      </c>
    </row>
    <row r="89156" spans="1:6" x14ac:dyDescent="0.2">
      <c r="A89156" t="s">
        <v>99129</v>
      </c>
      <c r="B89156" t="s">
        <v>101785</v>
      </c>
      <c r="C89156" t="s">
        <v>101786</v>
      </c>
      <c r="D89156" t="s">
        <v>15218</v>
      </c>
      <c r="E89156" t="s">
        <v>15219</v>
      </c>
      <c r="F89156" t="s">
        <v>15220</v>
      </c>
    </row>
    <row r="89157" spans="1:6" x14ac:dyDescent="0.2">
      <c r="A89157" t="s">
        <v>99129</v>
      </c>
      <c r="B89157" t="s">
        <v>101785</v>
      </c>
      <c r="C89157" t="s">
        <v>101786</v>
      </c>
      <c r="D89157" t="s">
        <v>101801</v>
      </c>
      <c r="E89157" t="s">
        <v>101802</v>
      </c>
      <c r="F89157" t="s">
        <v>101803</v>
      </c>
    </row>
    <row r="89158" spans="1:6" x14ac:dyDescent="0.2">
      <c r="A89158" t="s">
        <v>99129</v>
      </c>
      <c r="B89158" t="s">
        <v>101785</v>
      </c>
      <c r="C89158" t="s">
        <v>101786</v>
      </c>
      <c r="D89158" t="s">
        <v>8551</v>
      </c>
      <c r="E89158" t="s">
        <v>8552</v>
      </c>
      <c r="F89158" t="s">
        <v>8553</v>
      </c>
    </row>
    <row r="89159" spans="1:6" x14ac:dyDescent="0.2">
      <c r="A89159" t="s">
        <v>99129</v>
      </c>
      <c r="B89159" t="s">
        <v>101785</v>
      </c>
      <c r="C89159" t="s">
        <v>101786</v>
      </c>
      <c r="D89159" t="s">
        <v>57155</v>
      </c>
      <c r="E89159" t="s">
        <v>57156</v>
      </c>
      <c r="F89159" t="s">
        <v>57157</v>
      </c>
    </row>
    <row r="89160" spans="1:6" x14ac:dyDescent="0.2">
      <c r="A89160" t="s">
        <v>99129</v>
      </c>
      <c r="B89160" t="s">
        <v>101785</v>
      </c>
      <c r="C89160" t="s">
        <v>101786</v>
      </c>
      <c r="D89160" t="s">
        <v>100140</v>
      </c>
      <c r="E89160" t="s">
        <v>100141</v>
      </c>
      <c r="F89160" t="s">
        <v>100142</v>
      </c>
    </row>
    <row r="89161" spans="1:6" x14ac:dyDescent="0.2">
      <c r="A89161" t="s">
        <v>99129</v>
      </c>
      <c r="B89161" t="s">
        <v>101785</v>
      </c>
      <c r="C89161" t="s">
        <v>101786</v>
      </c>
      <c r="D89161" t="s">
        <v>44111</v>
      </c>
      <c r="E89161" t="s">
        <v>44112</v>
      </c>
      <c r="F89161" t="s">
        <v>44113</v>
      </c>
    </row>
    <row r="89162" spans="1:6" x14ac:dyDescent="0.2">
      <c r="A89162" t="s">
        <v>99129</v>
      </c>
      <c r="B89162" t="s">
        <v>101785</v>
      </c>
      <c r="C89162" t="s">
        <v>101786</v>
      </c>
      <c r="D89162" t="s">
        <v>101804</v>
      </c>
      <c r="E89162" t="s">
        <v>101805</v>
      </c>
      <c r="F89162" t="s">
        <v>101806</v>
      </c>
    </row>
    <row r="89163" spans="1:6" x14ac:dyDescent="0.2">
      <c r="A89163" t="s">
        <v>99129</v>
      </c>
      <c r="B89163" t="s">
        <v>101785</v>
      </c>
      <c r="C89163" t="s">
        <v>101786</v>
      </c>
      <c r="D89163" t="s">
        <v>42903</v>
      </c>
      <c r="E89163" t="s">
        <v>42904</v>
      </c>
      <c r="F89163" t="s">
        <v>42905</v>
      </c>
    </row>
    <row r="89164" spans="1:6" x14ac:dyDescent="0.2">
      <c r="A89164" t="s">
        <v>99129</v>
      </c>
      <c r="B89164" t="s">
        <v>101785</v>
      </c>
      <c r="C89164" t="s">
        <v>101786</v>
      </c>
      <c r="D89164" t="s">
        <v>15248</v>
      </c>
      <c r="E89164" t="s">
        <v>15249</v>
      </c>
      <c r="F89164" t="s">
        <v>15250</v>
      </c>
    </row>
    <row r="89165" spans="1:6" x14ac:dyDescent="0.2">
      <c r="A89165" t="s">
        <v>99129</v>
      </c>
      <c r="B89165" t="s">
        <v>101785</v>
      </c>
      <c r="C89165" t="s">
        <v>101786</v>
      </c>
      <c r="D89165" t="s">
        <v>101807</v>
      </c>
      <c r="E89165" t="s">
        <v>101808</v>
      </c>
      <c r="F89165" t="s">
        <v>101809</v>
      </c>
    </row>
    <row r="89166" spans="1:6" x14ac:dyDescent="0.2">
      <c r="A89166" t="s">
        <v>99129</v>
      </c>
      <c r="B89166" t="s">
        <v>101785</v>
      </c>
      <c r="C89166" t="s">
        <v>101786</v>
      </c>
      <c r="D89166" t="s">
        <v>42916</v>
      </c>
      <c r="E89166" t="s">
        <v>42917</v>
      </c>
      <c r="F89166" t="s">
        <v>42918</v>
      </c>
    </row>
    <row r="89167" spans="1:6" x14ac:dyDescent="0.2">
      <c r="A89167" t="s">
        <v>99129</v>
      </c>
      <c r="B89167" t="s">
        <v>101785</v>
      </c>
      <c r="C89167" t="s">
        <v>101786</v>
      </c>
      <c r="D89167" t="s">
        <v>10404</v>
      </c>
      <c r="E89167" t="s">
        <v>10405</v>
      </c>
      <c r="F89167" t="s">
        <v>10406</v>
      </c>
    </row>
    <row r="89168" spans="1:6" x14ac:dyDescent="0.2">
      <c r="A89168" t="s">
        <v>99129</v>
      </c>
      <c r="B89168" t="s">
        <v>101785</v>
      </c>
      <c r="C89168" t="s">
        <v>101786</v>
      </c>
      <c r="D89168" t="s">
        <v>42954</v>
      </c>
      <c r="E89168" t="s">
        <v>42955</v>
      </c>
      <c r="F89168" t="s">
        <v>42956</v>
      </c>
    </row>
    <row r="89169" spans="1:6" x14ac:dyDescent="0.2">
      <c r="A89169" t="s">
        <v>99129</v>
      </c>
      <c r="B89169" t="s">
        <v>101785</v>
      </c>
      <c r="C89169" t="s">
        <v>101786</v>
      </c>
      <c r="D89169" t="s">
        <v>62110</v>
      </c>
      <c r="E89169" t="s">
        <v>62111</v>
      </c>
      <c r="F89169" t="s">
        <v>62112</v>
      </c>
    </row>
    <row r="89170" spans="1:6" x14ac:dyDescent="0.2">
      <c r="A89170" t="s">
        <v>99129</v>
      </c>
      <c r="B89170" t="s">
        <v>101785</v>
      </c>
      <c r="C89170" t="s">
        <v>101786</v>
      </c>
      <c r="D89170" t="s">
        <v>8569</v>
      </c>
      <c r="E89170" t="s">
        <v>8570</v>
      </c>
      <c r="F89170" t="s">
        <v>8571</v>
      </c>
    </row>
    <row r="89171" spans="1:6" x14ac:dyDescent="0.2">
      <c r="A89171" t="s">
        <v>99129</v>
      </c>
      <c r="B89171" t="s">
        <v>101785</v>
      </c>
      <c r="C89171" t="s">
        <v>101786</v>
      </c>
      <c r="D89171" t="s">
        <v>36117</v>
      </c>
      <c r="E89171" t="s">
        <v>36118</v>
      </c>
      <c r="F89171" t="s">
        <v>101810</v>
      </c>
    </row>
    <row r="89172" spans="1:6" x14ac:dyDescent="0.2">
      <c r="A89172" t="s">
        <v>99129</v>
      </c>
      <c r="B89172" t="s">
        <v>101785</v>
      </c>
      <c r="C89172" t="s">
        <v>101786</v>
      </c>
      <c r="D89172" t="s">
        <v>101811</v>
      </c>
      <c r="E89172" t="s">
        <v>101812</v>
      </c>
      <c r="F89172" t="s">
        <v>101813</v>
      </c>
    </row>
    <row r="89173" spans="1:6" x14ac:dyDescent="0.2">
      <c r="A89173" t="s">
        <v>99129</v>
      </c>
      <c r="B89173" t="s">
        <v>101785</v>
      </c>
      <c r="C89173" t="s">
        <v>101786</v>
      </c>
      <c r="D89173" t="s">
        <v>43001</v>
      </c>
      <c r="E89173" t="s">
        <v>43002</v>
      </c>
      <c r="F89173" t="s">
        <v>43003</v>
      </c>
    </row>
    <row r="89174" spans="1:6" x14ac:dyDescent="0.2">
      <c r="A89174" t="s">
        <v>99129</v>
      </c>
      <c r="B89174" t="s">
        <v>101785</v>
      </c>
      <c r="C89174" t="s">
        <v>101786</v>
      </c>
      <c r="D89174" t="s">
        <v>101749</v>
      </c>
      <c r="E89174" t="s">
        <v>101750</v>
      </c>
      <c r="F89174" t="s">
        <v>101751</v>
      </c>
    </row>
    <row r="89175" spans="1:6" x14ac:dyDescent="0.2">
      <c r="A89175" t="s">
        <v>99129</v>
      </c>
      <c r="B89175" t="s">
        <v>101785</v>
      </c>
      <c r="C89175" t="s">
        <v>101786</v>
      </c>
      <c r="D89175" t="s">
        <v>101663</v>
      </c>
      <c r="E89175" t="s">
        <v>101664</v>
      </c>
      <c r="F89175" t="s">
        <v>101665</v>
      </c>
    </row>
    <row r="89176" spans="1:6" x14ac:dyDescent="0.2">
      <c r="A89176" t="s">
        <v>99129</v>
      </c>
      <c r="B89176" t="s">
        <v>101785</v>
      </c>
      <c r="C89176" t="s">
        <v>101786</v>
      </c>
      <c r="D89176" t="s">
        <v>100961</v>
      </c>
      <c r="E89176" t="s">
        <v>100962</v>
      </c>
      <c r="F89176" t="s">
        <v>100963</v>
      </c>
    </row>
    <row r="89177" spans="1:6" x14ac:dyDescent="0.2">
      <c r="A89177" t="s">
        <v>99129</v>
      </c>
      <c r="B89177" t="s">
        <v>101785</v>
      </c>
      <c r="C89177" t="s">
        <v>101786</v>
      </c>
      <c r="D89177" t="s">
        <v>101666</v>
      </c>
      <c r="E89177" t="s">
        <v>101667</v>
      </c>
      <c r="F89177" t="s">
        <v>101668</v>
      </c>
    </row>
    <row r="89178" spans="1:6" x14ac:dyDescent="0.2">
      <c r="A89178" t="s">
        <v>99129</v>
      </c>
      <c r="B89178" t="s">
        <v>101785</v>
      </c>
      <c r="C89178" t="s">
        <v>101786</v>
      </c>
      <c r="D89178" t="s">
        <v>43729</v>
      </c>
      <c r="E89178" t="s">
        <v>43730</v>
      </c>
      <c r="F89178" t="s">
        <v>43731</v>
      </c>
    </row>
    <row r="89179" spans="1:6" x14ac:dyDescent="0.2">
      <c r="A89179" t="s">
        <v>99129</v>
      </c>
      <c r="B89179" t="s">
        <v>101785</v>
      </c>
      <c r="C89179" t="s">
        <v>101786</v>
      </c>
      <c r="D89179" t="s">
        <v>101814</v>
      </c>
      <c r="E89179" t="s">
        <v>101815</v>
      </c>
      <c r="F89179" t="s">
        <v>101816</v>
      </c>
    </row>
    <row r="89180" spans="1:6" x14ac:dyDescent="0.2">
      <c r="A89180" t="s">
        <v>99129</v>
      </c>
      <c r="B89180" t="s">
        <v>101785</v>
      </c>
      <c r="C89180" t="s">
        <v>101786</v>
      </c>
      <c r="D89180" t="s">
        <v>44272</v>
      </c>
      <c r="E89180" t="s">
        <v>44273</v>
      </c>
      <c r="F89180" t="s">
        <v>44274</v>
      </c>
    </row>
    <row r="89181" spans="1:6" x14ac:dyDescent="0.2">
      <c r="A89181" t="s">
        <v>99129</v>
      </c>
      <c r="B89181" t="s">
        <v>101785</v>
      </c>
      <c r="C89181" t="s">
        <v>101786</v>
      </c>
      <c r="D89181" t="s">
        <v>101817</v>
      </c>
      <c r="E89181" t="s">
        <v>101818</v>
      </c>
      <c r="F89181" t="s">
        <v>101819</v>
      </c>
    </row>
    <row r="89182" spans="1:6" x14ac:dyDescent="0.2">
      <c r="A89182" t="s">
        <v>99129</v>
      </c>
      <c r="B89182" t="s">
        <v>101785</v>
      </c>
      <c r="C89182" t="s">
        <v>101786</v>
      </c>
      <c r="D89182" t="s">
        <v>101820</v>
      </c>
      <c r="E89182" t="s">
        <v>101821</v>
      </c>
      <c r="F89182" t="s">
        <v>101822</v>
      </c>
    </row>
    <row r="89183" spans="1:6" x14ac:dyDescent="0.2">
      <c r="A89183" t="s">
        <v>99129</v>
      </c>
      <c r="B89183" t="s">
        <v>101785</v>
      </c>
      <c r="C89183" t="s">
        <v>101786</v>
      </c>
      <c r="D89183" t="s">
        <v>101823</v>
      </c>
      <c r="E89183" t="s">
        <v>101824</v>
      </c>
      <c r="F89183" t="s">
        <v>101825</v>
      </c>
    </row>
    <row r="89184" spans="1:6" x14ac:dyDescent="0.2">
      <c r="A89184" t="s">
        <v>99129</v>
      </c>
      <c r="B89184" t="s">
        <v>101785</v>
      </c>
      <c r="C89184" t="s">
        <v>101786</v>
      </c>
      <c r="D89184" t="s">
        <v>101826</v>
      </c>
      <c r="E89184" t="s">
        <v>101827</v>
      </c>
      <c r="F89184" t="s">
        <v>101828</v>
      </c>
    </row>
    <row r="89185" spans="1:6" x14ac:dyDescent="0.2">
      <c r="A89185" t="s">
        <v>99129</v>
      </c>
      <c r="B89185" t="s">
        <v>101785</v>
      </c>
      <c r="C89185" t="s">
        <v>101786</v>
      </c>
      <c r="D89185" t="s">
        <v>101829</v>
      </c>
      <c r="E89185" t="s">
        <v>101830</v>
      </c>
      <c r="F89185" t="s">
        <v>101831</v>
      </c>
    </row>
    <row r="89186" spans="1:6" x14ac:dyDescent="0.2">
      <c r="A89186" t="s">
        <v>99129</v>
      </c>
      <c r="B89186" t="s">
        <v>101785</v>
      </c>
      <c r="C89186" t="s">
        <v>101786</v>
      </c>
      <c r="D89186" t="s">
        <v>101832</v>
      </c>
      <c r="E89186" t="s">
        <v>101833</v>
      </c>
      <c r="F89186" t="s">
        <v>101834</v>
      </c>
    </row>
    <row r="89187" spans="1:6" x14ac:dyDescent="0.2">
      <c r="A89187" t="s">
        <v>99129</v>
      </c>
      <c r="B89187" t="s">
        <v>101785</v>
      </c>
      <c r="C89187" t="s">
        <v>101786</v>
      </c>
      <c r="D89187" t="s">
        <v>8629</v>
      </c>
      <c r="E89187" t="s">
        <v>8630</v>
      </c>
      <c r="F89187" t="s">
        <v>8631</v>
      </c>
    </row>
    <row r="89188" spans="1:6" x14ac:dyDescent="0.2">
      <c r="A89188" t="s">
        <v>99129</v>
      </c>
      <c r="B89188" t="s">
        <v>101785</v>
      </c>
      <c r="C89188" t="s">
        <v>101786</v>
      </c>
      <c r="D89188" t="s">
        <v>92672</v>
      </c>
      <c r="E89188" t="s">
        <v>92673</v>
      </c>
      <c r="F89188" t="s">
        <v>92674</v>
      </c>
    </row>
    <row r="89189" spans="1:6" x14ac:dyDescent="0.2">
      <c r="A89189" t="s">
        <v>99129</v>
      </c>
      <c r="B89189" t="s">
        <v>101785</v>
      </c>
      <c r="C89189" t="s">
        <v>101786</v>
      </c>
      <c r="D89189" t="s">
        <v>101832</v>
      </c>
      <c r="E89189" t="s">
        <v>101833</v>
      </c>
      <c r="F89189" t="s">
        <v>101834</v>
      </c>
    </row>
    <row r="89190" spans="1:6" x14ac:dyDescent="0.2">
      <c r="A89190" t="s">
        <v>99129</v>
      </c>
      <c r="B89190" t="s">
        <v>101785</v>
      </c>
      <c r="C89190" t="s">
        <v>101786</v>
      </c>
      <c r="D89190" t="s">
        <v>8629</v>
      </c>
      <c r="E89190" t="s">
        <v>8630</v>
      </c>
      <c r="F89190" t="s">
        <v>8631</v>
      </c>
    </row>
    <row r="89191" spans="1:6" x14ac:dyDescent="0.2">
      <c r="A89191" t="s">
        <v>99129</v>
      </c>
      <c r="B89191" t="s">
        <v>101785</v>
      </c>
      <c r="C89191" t="s">
        <v>101786</v>
      </c>
      <c r="D89191" t="s">
        <v>101835</v>
      </c>
      <c r="E89191" t="s">
        <v>101836</v>
      </c>
      <c r="F89191" t="s">
        <v>101837</v>
      </c>
    </row>
    <row r="89192" spans="1:6" x14ac:dyDescent="0.2">
      <c r="A89192" t="s">
        <v>99129</v>
      </c>
      <c r="B89192" t="s">
        <v>101785</v>
      </c>
      <c r="C89192" t="s">
        <v>101786</v>
      </c>
      <c r="D89192" t="s">
        <v>23328</v>
      </c>
      <c r="E89192" t="s">
        <v>23329</v>
      </c>
      <c r="F89192" t="s">
        <v>23330</v>
      </c>
    </row>
    <row r="89193" spans="1:6" x14ac:dyDescent="0.2">
      <c r="A89193" t="s">
        <v>99129</v>
      </c>
      <c r="B89193" t="s">
        <v>101785</v>
      </c>
      <c r="C89193" t="s">
        <v>101786</v>
      </c>
      <c r="D89193" t="s">
        <v>101838</v>
      </c>
      <c r="E89193" t="s">
        <v>101839</v>
      </c>
      <c r="F89193" t="s">
        <v>101840</v>
      </c>
    </row>
    <row r="89194" spans="1:6" x14ac:dyDescent="0.2">
      <c r="A89194" t="s">
        <v>99129</v>
      </c>
      <c r="B89194" t="s">
        <v>101785</v>
      </c>
      <c r="C89194" t="s">
        <v>101786</v>
      </c>
      <c r="D89194" t="s">
        <v>31910</v>
      </c>
      <c r="E89194" t="s">
        <v>31911</v>
      </c>
      <c r="F89194" t="s">
        <v>31912</v>
      </c>
    </row>
    <row r="89195" spans="1:6" x14ac:dyDescent="0.2">
      <c r="A89195" t="s">
        <v>99129</v>
      </c>
      <c r="B89195" t="s">
        <v>101785</v>
      </c>
      <c r="C89195" t="s">
        <v>101786</v>
      </c>
      <c r="D89195" t="s">
        <v>101841</v>
      </c>
      <c r="E89195" t="s">
        <v>101842</v>
      </c>
      <c r="F89195" t="s">
        <v>101843</v>
      </c>
    </row>
    <row r="89196" spans="1:6" x14ac:dyDescent="0.2">
      <c r="A89196" t="s">
        <v>99129</v>
      </c>
      <c r="B89196" t="s">
        <v>101844</v>
      </c>
      <c r="C89196" t="s">
        <v>101845</v>
      </c>
      <c r="D89196" t="s">
        <v>8899</v>
      </c>
      <c r="E89196" t="s">
        <v>101846</v>
      </c>
      <c r="F89196" t="s">
        <v>8901</v>
      </c>
    </row>
    <row r="89197" spans="1:6" x14ac:dyDescent="0.2">
      <c r="A89197" t="s">
        <v>99129</v>
      </c>
      <c r="B89197" t="s">
        <v>101844</v>
      </c>
      <c r="C89197" t="s">
        <v>101845</v>
      </c>
      <c r="D89197" t="s">
        <v>12919</v>
      </c>
      <c r="E89197" t="s">
        <v>12920</v>
      </c>
      <c r="F89197" t="s">
        <v>12921</v>
      </c>
    </row>
    <row r="89198" spans="1:6" x14ac:dyDescent="0.2">
      <c r="A89198" t="s">
        <v>99129</v>
      </c>
      <c r="B89198" t="s">
        <v>101844</v>
      </c>
      <c r="C89198" t="s">
        <v>101845</v>
      </c>
      <c r="D89198" t="s">
        <v>45499</v>
      </c>
      <c r="E89198" t="s">
        <v>45500</v>
      </c>
      <c r="F89198" t="s">
        <v>45501</v>
      </c>
    </row>
    <row r="89199" spans="1:6" x14ac:dyDescent="0.2">
      <c r="A89199" t="s">
        <v>99129</v>
      </c>
      <c r="B89199" t="s">
        <v>101844</v>
      </c>
      <c r="C89199" t="s">
        <v>101845</v>
      </c>
      <c r="D89199" t="s">
        <v>51908</v>
      </c>
      <c r="E89199" t="s">
        <v>51922</v>
      </c>
      <c r="F89199" t="s">
        <v>51923</v>
      </c>
    </row>
    <row r="89200" spans="1:6" x14ac:dyDescent="0.2">
      <c r="A89200" t="s">
        <v>99129</v>
      </c>
      <c r="B89200" t="s">
        <v>101844</v>
      </c>
      <c r="C89200" t="s">
        <v>101845</v>
      </c>
      <c r="D89200" t="s">
        <v>100293</v>
      </c>
      <c r="E89200" t="s">
        <v>100294</v>
      </c>
      <c r="F89200" t="s">
        <v>100295</v>
      </c>
    </row>
    <row r="89201" spans="1:6" x14ac:dyDescent="0.2">
      <c r="A89201" t="s">
        <v>99129</v>
      </c>
      <c r="B89201" t="s">
        <v>101844</v>
      </c>
      <c r="C89201" t="s">
        <v>101845</v>
      </c>
      <c r="D89201" t="s">
        <v>101275</v>
      </c>
      <c r="E89201" t="s">
        <v>101276</v>
      </c>
      <c r="F89201" t="s">
        <v>101277</v>
      </c>
    </row>
    <row r="89202" spans="1:6" x14ac:dyDescent="0.2">
      <c r="A89202" t="s">
        <v>99129</v>
      </c>
      <c r="B89202" t="s">
        <v>101844</v>
      </c>
      <c r="C89202" t="s">
        <v>101845</v>
      </c>
      <c r="D89202" t="s">
        <v>18661</v>
      </c>
      <c r="E89202" t="s">
        <v>18662</v>
      </c>
      <c r="F89202" t="s">
        <v>101847</v>
      </c>
    </row>
    <row r="89203" spans="1:6" x14ac:dyDescent="0.2">
      <c r="A89203" t="s">
        <v>99129</v>
      </c>
      <c r="B89203" t="s">
        <v>101844</v>
      </c>
      <c r="C89203" t="s">
        <v>101845</v>
      </c>
      <c r="D89203" t="s">
        <v>101280</v>
      </c>
      <c r="E89203" t="s">
        <v>101281</v>
      </c>
      <c r="F89203" t="s">
        <v>101282</v>
      </c>
    </row>
    <row r="89204" spans="1:6" x14ac:dyDescent="0.2">
      <c r="A89204" t="s">
        <v>99129</v>
      </c>
      <c r="B89204" t="s">
        <v>101844</v>
      </c>
      <c r="C89204" t="s">
        <v>101845</v>
      </c>
      <c r="D89204" t="s">
        <v>101283</v>
      </c>
      <c r="E89204" t="s">
        <v>101284</v>
      </c>
      <c r="F89204" t="s">
        <v>101848</v>
      </c>
    </row>
    <row r="89205" spans="1:6" x14ac:dyDescent="0.2">
      <c r="A89205" t="s">
        <v>99129</v>
      </c>
      <c r="B89205" t="s">
        <v>101844</v>
      </c>
      <c r="C89205" t="s">
        <v>101845</v>
      </c>
      <c r="D89205" t="s">
        <v>101286</v>
      </c>
      <c r="E89205" t="s">
        <v>101287</v>
      </c>
      <c r="F89205" t="s">
        <v>101288</v>
      </c>
    </row>
    <row r="89206" spans="1:6" x14ac:dyDescent="0.2">
      <c r="A89206" t="s">
        <v>99129</v>
      </c>
      <c r="B89206" t="s">
        <v>101844</v>
      </c>
      <c r="C89206" t="s">
        <v>101845</v>
      </c>
      <c r="D89206" t="s">
        <v>57155</v>
      </c>
      <c r="E89206" t="s">
        <v>57156</v>
      </c>
      <c r="F89206" t="s">
        <v>57157</v>
      </c>
    </row>
    <row r="89207" spans="1:6" x14ac:dyDescent="0.2">
      <c r="A89207" t="s">
        <v>99129</v>
      </c>
      <c r="B89207" t="s">
        <v>101844</v>
      </c>
      <c r="C89207" t="s">
        <v>101845</v>
      </c>
      <c r="D89207" t="s">
        <v>8911</v>
      </c>
      <c r="E89207" t="s">
        <v>8912</v>
      </c>
      <c r="F89207" t="s">
        <v>8913</v>
      </c>
    </row>
    <row r="89208" spans="1:6" x14ac:dyDescent="0.2">
      <c r="A89208" t="s">
        <v>99129</v>
      </c>
      <c r="B89208" t="s">
        <v>101844</v>
      </c>
      <c r="C89208" t="s">
        <v>101845</v>
      </c>
      <c r="D89208" t="s">
        <v>101289</v>
      </c>
      <c r="E89208" t="s">
        <v>101290</v>
      </c>
      <c r="F89208" t="s">
        <v>101291</v>
      </c>
    </row>
    <row r="89209" spans="1:6" x14ac:dyDescent="0.2">
      <c r="A89209" t="s">
        <v>99129</v>
      </c>
      <c r="B89209" t="s">
        <v>101844</v>
      </c>
      <c r="C89209" t="s">
        <v>101845</v>
      </c>
      <c r="D89209" t="s">
        <v>101298</v>
      </c>
      <c r="E89209" t="s">
        <v>101299</v>
      </c>
      <c r="F89209" t="s">
        <v>101300</v>
      </c>
    </row>
    <row r="89210" spans="1:6" x14ac:dyDescent="0.2">
      <c r="A89210" t="s">
        <v>99129</v>
      </c>
      <c r="B89210" t="s">
        <v>101844</v>
      </c>
      <c r="C89210" t="s">
        <v>101845</v>
      </c>
      <c r="D89210" t="s">
        <v>101301</v>
      </c>
      <c r="E89210" t="s">
        <v>101302</v>
      </c>
      <c r="F89210" t="s">
        <v>101303</v>
      </c>
    </row>
    <row r="89211" spans="1:6" x14ac:dyDescent="0.2">
      <c r="A89211" t="s">
        <v>99129</v>
      </c>
      <c r="B89211" t="s">
        <v>101844</v>
      </c>
      <c r="C89211" t="s">
        <v>101845</v>
      </c>
      <c r="D89211" t="s">
        <v>101304</v>
      </c>
      <c r="E89211" t="s">
        <v>101305</v>
      </c>
      <c r="F89211" t="s">
        <v>101306</v>
      </c>
    </row>
    <row r="89212" spans="1:6" x14ac:dyDescent="0.2">
      <c r="A89212" t="s">
        <v>99129</v>
      </c>
      <c r="B89212" t="s">
        <v>101844</v>
      </c>
      <c r="C89212" t="s">
        <v>101845</v>
      </c>
      <c r="D89212" t="s">
        <v>101310</v>
      </c>
      <c r="E89212" t="s">
        <v>101311</v>
      </c>
      <c r="F89212" t="s">
        <v>101312</v>
      </c>
    </row>
    <row r="89213" spans="1:6" x14ac:dyDescent="0.2">
      <c r="A89213" t="s">
        <v>99129</v>
      </c>
      <c r="B89213" t="s">
        <v>101844</v>
      </c>
      <c r="C89213" t="s">
        <v>101845</v>
      </c>
      <c r="D89213" t="s">
        <v>15248</v>
      </c>
      <c r="E89213" t="s">
        <v>15249</v>
      </c>
      <c r="F89213" t="s">
        <v>15250</v>
      </c>
    </row>
    <row r="89214" spans="1:6" x14ac:dyDescent="0.2">
      <c r="A89214" t="s">
        <v>99129</v>
      </c>
      <c r="B89214" t="s">
        <v>101844</v>
      </c>
      <c r="C89214" t="s">
        <v>101845</v>
      </c>
      <c r="D89214" t="s">
        <v>101849</v>
      </c>
      <c r="E89214" t="s">
        <v>101850</v>
      </c>
      <c r="F89214" t="s">
        <v>101851</v>
      </c>
    </row>
    <row r="89215" spans="1:6" x14ac:dyDescent="0.2">
      <c r="A89215" t="s">
        <v>99129</v>
      </c>
      <c r="B89215" t="s">
        <v>101844</v>
      </c>
      <c r="C89215" t="s">
        <v>101845</v>
      </c>
      <c r="D89215" t="s">
        <v>101325</v>
      </c>
      <c r="E89215" t="s">
        <v>101326</v>
      </c>
      <c r="F89215" t="s">
        <v>101327</v>
      </c>
    </row>
    <row r="89216" spans="1:6" x14ac:dyDescent="0.2">
      <c r="A89216" t="s">
        <v>99129</v>
      </c>
      <c r="B89216" t="s">
        <v>101844</v>
      </c>
      <c r="C89216" t="s">
        <v>101845</v>
      </c>
      <c r="D89216" t="s">
        <v>99515</v>
      </c>
      <c r="E89216" t="s">
        <v>99516</v>
      </c>
      <c r="F89216" t="s">
        <v>99517</v>
      </c>
    </row>
    <row r="89217" spans="1:6" x14ac:dyDescent="0.2">
      <c r="A89217" t="s">
        <v>99129</v>
      </c>
      <c r="B89217" t="s">
        <v>101844</v>
      </c>
      <c r="C89217" t="s">
        <v>101845</v>
      </c>
      <c r="D89217" t="s">
        <v>101331</v>
      </c>
      <c r="E89217" t="s">
        <v>101332</v>
      </c>
      <c r="F89217" t="s">
        <v>101852</v>
      </c>
    </row>
    <row r="89218" spans="1:6" x14ac:dyDescent="0.2">
      <c r="A89218" t="s">
        <v>99129</v>
      </c>
      <c r="B89218" t="s">
        <v>101844</v>
      </c>
      <c r="C89218" t="s">
        <v>101845</v>
      </c>
      <c r="D89218" t="s">
        <v>99923</v>
      </c>
      <c r="E89218" t="s">
        <v>99924</v>
      </c>
      <c r="F89218" t="s">
        <v>99925</v>
      </c>
    </row>
    <row r="89219" spans="1:6" x14ac:dyDescent="0.2">
      <c r="A89219" t="s">
        <v>99129</v>
      </c>
      <c r="B89219" t="s">
        <v>101844</v>
      </c>
      <c r="C89219" t="s">
        <v>101845</v>
      </c>
      <c r="D89219" t="s">
        <v>101853</v>
      </c>
      <c r="E89219" t="s">
        <v>101854</v>
      </c>
      <c r="F89219" t="s">
        <v>101855</v>
      </c>
    </row>
    <row r="89220" spans="1:6" x14ac:dyDescent="0.2">
      <c r="A89220" t="s">
        <v>99129</v>
      </c>
      <c r="B89220" t="s">
        <v>101844</v>
      </c>
      <c r="C89220" t="s">
        <v>101845</v>
      </c>
      <c r="D89220" t="s">
        <v>101340</v>
      </c>
      <c r="E89220" t="s">
        <v>101341</v>
      </c>
      <c r="F89220" t="s">
        <v>101342</v>
      </c>
    </row>
    <row r="89221" spans="1:6" x14ac:dyDescent="0.2">
      <c r="A89221" t="s">
        <v>99129</v>
      </c>
      <c r="B89221" t="s">
        <v>101844</v>
      </c>
      <c r="C89221" t="s">
        <v>101845</v>
      </c>
      <c r="D89221" t="s">
        <v>101856</v>
      </c>
      <c r="E89221" t="s">
        <v>101857</v>
      </c>
      <c r="F89221" t="s">
        <v>101858</v>
      </c>
    </row>
    <row r="89222" spans="1:6" x14ac:dyDescent="0.2">
      <c r="A89222" t="s">
        <v>99129</v>
      </c>
      <c r="B89222" t="s">
        <v>101844</v>
      </c>
      <c r="C89222" t="s">
        <v>101845</v>
      </c>
      <c r="D89222" t="s">
        <v>101346</v>
      </c>
      <c r="E89222" t="s">
        <v>101347</v>
      </c>
      <c r="F89222" t="s">
        <v>101348</v>
      </c>
    </row>
    <row r="89223" spans="1:6" x14ac:dyDescent="0.2">
      <c r="A89223" t="s">
        <v>99129</v>
      </c>
      <c r="B89223" t="s">
        <v>101844</v>
      </c>
      <c r="C89223" t="s">
        <v>101845</v>
      </c>
      <c r="D89223" t="s">
        <v>101859</v>
      </c>
      <c r="E89223" t="s">
        <v>101860</v>
      </c>
      <c r="F89223" t="s">
        <v>101861</v>
      </c>
    </row>
    <row r="89224" spans="1:6" x14ac:dyDescent="0.2">
      <c r="A89224" t="s">
        <v>99129</v>
      </c>
      <c r="B89224" t="s">
        <v>101844</v>
      </c>
      <c r="C89224" t="s">
        <v>101845</v>
      </c>
      <c r="D89224" t="s">
        <v>101355</v>
      </c>
      <c r="E89224" t="s">
        <v>101356</v>
      </c>
      <c r="F89224" t="s">
        <v>101357</v>
      </c>
    </row>
    <row r="89225" spans="1:6" x14ac:dyDescent="0.2">
      <c r="A89225" t="s">
        <v>99129</v>
      </c>
      <c r="B89225" t="s">
        <v>101844</v>
      </c>
      <c r="C89225" t="s">
        <v>101845</v>
      </c>
      <c r="D89225" t="s">
        <v>101862</v>
      </c>
      <c r="E89225" t="s">
        <v>101863</v>
      </c>
      <c r="F89225" t="s">
        <v>101864</v>
      </c>
    </row>
    <row r="89226" spans="1:6" x14ac:dyDescent="0.2">
      <c r="A89226" t="s">
        <v>99129</v>
      </c>
      <c r="B89226" t="s">
        <v>101844</v>
      </c>
      <c r="C89226" t="s">
        <v>101845</v>
      </c>
      <c r="D89226" t="s">
        <v>101364</v>
      </c>
      <c r="E89226" t="s">
        <v>101365</v>
      </c>
      <c r="F89226" t="s">
        <v>101366</v>
      </c>
    </row>
    <row r="89227" spans="1:6" x14ac:dyDescent="0.2">
      <c r="A89227" t="s">
        <v>99129</v>
      </c>
      <c r="B89227" t="s">
        <v>101844</v>
      </c>
      <c r="C89227" t="s">
        <v>101845</v>
      </c>
      <c r="D89227" t="s">
        <v>101367</v>
      </c>
      <c r="E89227" t="s">
        <v>101368</v>
      </c>
      <c r="F89227" t="s">
        <v>101369</v>
      </c>
    </row>
    <row r="89228" spans="1:6" x14ac:dyDescent="0.2">
      <c r="A89228" t="s">
        <v>99129</v>
      </c>
      <c r="B89228" t="s">
        <v>101844</v>
      </c>
      <c r="C89228" t="s">
        <v>101845</v>
      </c>
      <c r="D89228" t="s">
        <v>101865</v>
      </c>
      <c r="E89228" t="s">
        <v>101866</v>
      </c>
      <c r="F89228" t="s">
        <v>101867</v>
      </c>
    </row>
    <row r="89229" spans="1:6" x14ac:dyDescent="0.2">
      <c r="A89229" t="s">
        <v>99129</v>
      </c>
      <c r="B89229" t="s">
        <v>101844</v>
      </c>
      <c r="C89229" t="s">
        <v>101845</v>
      </c>
      <c r="D89229" t="s">
        <v>39106</v>
      </c>
      <c r="E89229" t="s">
        <v>39107</v>
      </c>
      <c r="F89229" t="s">
        <v>39108</v>
      </c>
    </row>
    <row r="89230" spans="1:6" x14ac:dyDescent="0.2">
      <c r="A89230" t="s">
        <v>99129</v>
      </c>
      <c r="B89230" t="s">
        <v>101844</v>
      </c>
      <c r="C89230" t="s">
        <v>101845</v>
      </c>
      <c r="D89230" t="s">
        <v>12677</v>
      </c>
      <c r="E89230" t="s">
        <v>12678</v>
      </c>
      <c r="F89230" t="s">
        <v>12679</v>
      </c>
    </row>
    <row r="89231" spans="1:6" x14ac:dyDescent="0.2">
      <c r="A89231" t="s">
        <v>99129</v>
      </c>
      <c r="B89231" t="s">
        <v>101844</v>
      </c>
      <c r="C89231" t="s">
        <v>101845</v>
      </c>
      <c r="D89231" t="s">
        <v>101373</v>
      </c>
      <c r="E89231" t="s">
        <v>101374</v>
      </c>
      <c r="F89231" t="s">
        <v>101375</v>
      </c>
    </row>
    <row r="89232" spans="1:6" x14ac:dyDescent="0.2">
      <c r="A89232" t="s">
        <v>99129</v>
      </c>
      <c r="B89232" t="s">
        <v>101844</v>
      </c>
      <c r="C89232" t="s">
        <v>101845</v>
      </c>
      <c r="D89232" t="s">
        <v>101382</v>
      </c>
      <c r="E89232" t="s">
        <v>101383</v>
      </c>
      <c r="F89232" t="s">
        <v>101384</v>
      </c>
    </row>
    <row r="89233" spans="1:6" x14ac:dyDescent="0.2">
      <c r="A89233" t="s">
        <v>99129</v>
      </c>
      <c r="B89233" t="s">
        <v>101844</v>
      </c>
      <c r="C89233" t="s">
        <v>101845</v>
      </c>
      <c r="D89233" t="s">
        <v>15312</v>
      </c>
      <c r="E89233" t="s">
        <v>15313</v>
      </c>
      <c r="F89233" t="s">
        <v>101868</v>
      </c>
    </row>
    <row r="89234" spans="1:6" x14ac:dyDescent="0.2">
      <c r="A89234" t="s">
        <v>99129</v>
      </c>
      <c r="B89234" t="s">
        <v>101844</v>
      </c>
      <c r="C89234" t="s">
        <v>101845</v>
      </c>
      <c r="D89234" t="s">
        <v>101394</v>
      </c>
      <c r="E89234" t="s">
        <v>101395</v>
      </c>
      <c r="F89234" t="s">
        <v>101396</v>
      </c>
    </row>
    <row r="89235" spans="1:6" x14ac:dyDescent="0.2">
      <c r="A89235" t="s">
        <v>99129</v>
      </c>
      <c r="B89235" t="s">
        <v>101844</v>
      </c>
      <c r="C89235" t="s">
        <v>101845</v>
      </c>
      <c r="D89235" t="s">
        <v>94388</v>
      </c>
      <c r="E89235" t="s">
        <v>99473</v>
      </c>
      <c r="F89235" t="s">
        <v>99474</v>
      </c>
    </row>
    <row r="89236" spans="1:6" x14ac:dyDescent="0.2">
      <c r="A89236" t="s">
        <v>99129</v>
      </c>
      <c r="B89236" t="s">
        <v>101844</v>
      </c>
      <c r="C89236" t="s">
        <v>101845</v>
      </c>
      <c r="D89236" t="s">
        <v>34432</v>
      </c>
      <c r="E89236" t="s">
        <v>34433</v>
      </c>
      <c r="F89236" t="s">
        <v>34434</v>
      </c>
    </row>
    <row r="89237" spans="1:6" x14ac:dyDescent="0.2">
      <c r="A89237" t="s">
        <v>99129</v>
      </c>
      <c r="B89237" t="s">
        <v>101844</v>
      </c>
      <c r="C89237" t="s">
        <v>101845</v>
      </c>
      <c r="D89237" t="s">
        <v>100008</v>
      </c>
      <c r="E89237" t="s">
        <v>100009</v>
      </c>
      <c r="F89237" t="s">
        <v>100010</v>
      </c>
    </row>
    <row r="89238" spans="1:6" x14ac:dyDescent="0.2">
      <c r="A89238" t="s">
        <v>99129</v>
      </c>
      <c r="B89238" t="s">
        <v>101844</v>
      </c>
      <c r="C89238" t="s">
        <v>101845</v>
      </c>
      <c r="D89238" t="s">
        <v>101869</v>
      </c>
      <c r="E89238" t="s">
        <v>101870</v>
      </c>
      <c r="F89238" t="s">
        <v>101871</v>
      </c>
    </row>
    <row r="89239" spans="1:6" x14ac:dyDescent="0.2">
      <c r="A89239" t="s">
        <v>99129</v>
      </c>
      <c r="B89239" t="s">
        <v>101844</v>
      </c>
      <c r="C89239" t="s">
        <v>101845</v>
      </c>
      <c r="D89239" t="s">
        <v>101407</v>
      </c>
      <c r="E89239" t="s">
        <v>101408</v>
      </c>
      <c r="F89239" t="s">
        <v>101409</v>
      </c>
    </row>
    <row r="89240" spans="1:6" x14ac:dyDescent="0.2">
      <c r="A89240" t="s">
        <v>99129</v>
      </c>
      <c r="B89240" t="s">
        <v>101844</v>
      </c>
      <c r="C89240" t="s">
        <v>101845</v>
      </c>
      <c r="D89240" t="s">
        <v>100191</v>
      </c>
      <c r="E89240" t="s">
        <v>100192</v>
      </c>
      <c r="F89240" t="s">
        <v>100193</v>
      </c>
    </row>
    <row r="89241" spans="1:6" x14ac:dyDescent="0.2">
      <c r="A89241" t="s">
        <v>99129</v>
      </c>
      <c r="B89241" t="s">
        <v>101844</v>
      </c>
      <c r="C89241" t="s">
        <v>101845</v>
      </c>
      <c r="D89241" t="s">
        <v>101872</v>
      </c>
      <c r="E89241" t="s">
        <v>101873</v>
      </c>
      <c r="F89241" t="s">
        <v>101874</v>
      </c>
    </row>
    <row r="89242" spans="1:6" x14ac:dyDescent="0.2">
      <c r="A89242" t="s">
        <v>99129</v>
      </c>
      <c r="B89242" t="s">
        <v>101844</v>
      </c>
      <c r="C89242" t="s">
        <v>101845</v>
      </c>
      <c r="D89242" t="s">
        <v>101416</v>
      </c>
      <c r="E89242" t="s">
        <v>101417</v>
      </c>
      <c r="F89242" t="s">
        <v>101418</v>
      </c>
    </row>
    <row r="89243" spans="1:6" x14ac:dyDescent="0.2">
      <c r="A89243" t="s">
        <v>99129</v>
      </c>
      <c r="B89243" t="s">
        <v>101844</v>
      </c>
      <c r="C89243" t="s">
        <v>101845</v>
      </c>
      <c r="D89243" t="s">
        <v>101875</v>
      </c>
      <c r="E89243" t="s">
        <v>101876</v>
      </c>
      <c r="F89243" t="s">
        <v>101877</v>
      </c>
    </row>
    <row r="89244" spans="1:6" x14ac:dyDescent="0.2">
      <c r="A89244" t="s">
        <v>99129</v>
      </c>
      <c r="B89244" t="s">
        <v>101844</v>
      </c>
      <c r="C89244" t="s">
        <v>101845</v>
      </c>
      <c r="D89244" t="s">
        <v>22675</v>
      </c>
      <c r="E89244" t="s">
        <v>22676</v>
      </c>
      <c r="F89244" t="s">
        <v>22677</v>
      </c>
    </row>
    <row r="89245" spans="1:6" x14ac:dyDescent="0.2">
      <c r="A89245" t="s">
        <v>99129</v>
      </c>
      <c r="B89245" t="s">
        <v>101844</v>
      </c>
      <c r="C89245" t="s">
        <v>101845</v>
      </c>
      <c r="D89245" t="s">
        <v>101878</v>
      </c>
      <c r="E89245" t="s">
        <v>101879</v>
      </c>
      <c r="F89245" t="s">
        <v>101880</v>
      </c>
    </row>
    <row r="89246" spans="1:6" x14ac:dyDescent="0.2">
      <c r="A89246" t="s">
        <v>99129</v>
      </c>
      <c r="B89246" t="s">
        <v>101881</v>
      </c>
      <c r="C89246" t="s">
        <v>101882</v>
      </c>
      <c r="D89246" t="s">
        <v>57029</v>
      </c>
      <c r="E89246" t="s">
        <v>57030</v>
      </c>
      <c r="F89246" t="s">
        <v>57031</v>
      </c>
    </row>
    <row r="89247" spans="1:6" x14ac:dyDescent="0.2">
      <c r="A89247" t="s">
        <v>99129</v>
      </c>
      <c r="B89247" t="s">
        <v>101881</v>
      </c>
      <c r="C89247" t="s">
        <v>101882</v>
      </c>
      <c r="D89247" t="s">
        <v>15040</v>
      </c>
      <c r="E89247" t="s">
        <v>15041</v>
      </c>
      <c r="F89247" t="s">
        <v>101883</v>
      </c>
    </row>
    <row r="89248" spans="1:6" x14ac:dyDescent="0.2">
      <c r="A89248" t="s">
        <v>99129</v>
      </c>
      <c r="B89248" t="s">
        <v>101881</v>
      </c>
      <c r="C89248" t="s">
        <v>101882</v>
      </c>
      <c r="D89248" t="s">
        <v>57039</v>
      </c>
      <c r="E89248" t="s">
        <v>57040</v>
      </c>
      <c r="F89248" t="s">
        <v>100853</v>
      </c>
    </row>
    <row r="89249" spans="1:6" x14ac:dyDescent="0.2">
      <c r="A89249" t="s">
        <v>99129</v>
      </c>
      <c r="B89249" t="s">
        <v>101881</v>
      </c>
      <c r="C89249" t="s">
        <v>101882</v>
      </c>
      <c r="D89249" t="s">
        <v>57280</v>
      </c>
      <c r="E89249" t="s">
        <v>57281</v>
      </c>
      <c r="F89249" t="s">
        <v>57282</v>
      </c>
    </row>
    <row r="89250" spans="1:6" x14ac:dyDescent="0.2">
      <c r="A89250" t="s">
        <v>99129</v>
      </c>
      <c r="B89250" t="s">
        <v>101881</v>
      </c>
      <c r="C89250" t="s">
        <v>101882</v>
      </c>
      <c r="D89250" t="s">
        <v>57043</v>
      </c>
      <c r="E89250" t="s">
        <v>57044</v>
      </c>
      <c r="F89250" t="s">
        <v>57045</v>
      </c>
    </row>
    <row r="89251" spans="1:6" x14ac:dyDescent="0.2">
      <c r="A89251" t="s">
        <v>99129</v>
      </c>
      <c r="B89251" t="s">
        <v>101881</v>
      </c>
      <c r="C89251" t="s">
        <v>101882</v>
      </c>
      <c r="D89251" t="s">
        <v>96228</v>
      </c>
      <c r="E89251" t="s">
        <v>96229</v>
      </c>
      <c r="F89251" t="s">
        <v>96230</v>
      </c>
    </row>
    <row r="89252" spans="1:6" x14ac:dyDescent="0.2">
      <c r="A89252" t="s">
        <v>99129</v>
      </c>
      <c r="B89252" t="s">
        <v>101881</v>
      </c>
      <c r="C89252" t="s">
        <v>101882</v>
      </c>
      <c r="D89252" t="s">
        <v>98908</v>
      </c>
      <c r="E89252" t="s">
        <v>98909</v>
      </c>
      <c r="F89252" t="s">
        <v>101884</v>
      </c>
    </row>
    <row r="89253" spans="1:6" x14ac:dyDescent="0.2">
      <c r="A89253" t="s">
        <v>99129</v>
      </c>
      <c r="B89253" t="s">
        <v>101881</v>
      </c>
      <c r="C89253" t="s">
        <v>101882</v>
      </c>
      <c r="D89253" t="s">
        <v>57046</v>
      </c>
      <c r="E89253" t="s">
        <v>57047</v>
      </c>
      <c r="F89253" t="s">
        <v>57048</v>
      </c>
    </row>
    <row r="89254" spans="1:6" x14ac:dyDescent="0.2">
      <c r="A89254" t="s">
        <v>99129</v>
      </c>
      <c r="B89254" t="s">
        <v>101881</v>
      </c>
      <c r="C89254" t="s">
        <v>101882</v>
      </c>
      <c r="D89254" t="s">
        <v>57049</v>
      </c>
      <c r="E89254" t="s">
        <v>57050</v>
      </c>
      <c r="F89254" t="s">
        <v>57051</v>
      </c>
    </row>
    <row r="89255" spans="1:6" x14ac:dyDescent="0.2">
      <c r="A89255" t="s">
        <v>99129</v>
      </c>
      <c r="B89255" t="s">
        <v>101881</v>
      </c>
      <c r="C89255" t="s">
        <v>101882</v>
      </c>
      <c r="D89255" t="s">
        <v>57052</v>
      </c>
      <c r="E89255" t="s">
        <v>57053</v>
      </c>
      <c r="F89255" t="s">
        <v>101885</v>
      </c>
    </row>
    <row r="89256" spans="1:6" x14ac:dyDescent="0.2">
      <c r="A89256" t="s">
        <v>99129</v>
      </c>
      <c r="B89256" t="s">
        <v>101881</v>
      </c>
      <c r="C89256" t="s">
        <v>101882</v>
      </c>
      <c r="D89256" t="s">
        <v>57059</v>
      </c>
      <c r="E89256" t="s">
        <v>57060</v>
      </c>
      <c r="F89256" t="s">
        <v>57061</v>
      </c>
    </row>
    <row r="89257" spans="1:6" x14ac:dyDescent="0.2">
      <c r="A89257" t="s">
        <v>99129</v>
      </c>
      <c r="B89257" t="s">
        <v>101881</v>
      </c>
      <c r="C89257" t="s">
        <v>101882</v>
      </c>
      <c r="D89257" t="s">
        <v>100216</v>
      </c>
      <c r="E89257" t="s">
        <v>100217</v>
      </c>
      <c r="F89257" t="s">
        <v>101886</v>
      </c>
    </row>
    <row r="89258" spans="1:6" x14ac:dyDescent="0.2">
      <c r="A89258" t="s">
        <v>99129</v>
      </c>
      <c r="B89258" t="s">
        <v>101881</v>
      </c>
      <c r="C89258" t="s">
        <v>101882</v>
      </c>
      <c r="D89258" t="s">
        <v>99367</v>
      </c>
      <c r="E89258" t="s">
        <v>99368</v>
      </c>
      <c r="F89258" t="s">
        <v>99369</v>
      </c>
    </row>
    <row r="89259" spans="1:6" x14ac:dyDescent="0.2">
      <c r="A89259" t="s">
        <v>99129</v>
      </c>
      <c r="B89259" t="s">
        <v>101881</v>
      </c>
      <c r="C89259" t="s">
        <v>101882</v>
      </c>
      <c r="D89259" t="s">
        <v>100219</v>
      </c>
      <c r="E89259" t="s">
        <v>100220</v>
      </c>
      <c r="F89259" t="s">
        <v>100221</v>
      </c>
    </row>
    <row r="89260" spans="1:6" x14ac:dyDescent="0.2">
      <c r="A89260" t="s">
        <v>99129</v>
      </c>
      <c r="B89260" t="s">
        <v>101881</v>
      </c>
      <c r="C89260" t="s">
        <v>101882</v>
      </c>
      <c r="D89260" t="s">
        <v>100222</v>
      </c>
      <c r="E89260" t="s">
        <v>100223</v>
      </c>
      <c r="F89260" t="s">
        <v>101887</v>
      </c>
    </row>
    <row r="89261" spans="1:6" x14ac:dyDescent="0.2">
      <c r="A89261" t="s">
        <v>99129</v>
      </c>
      <c r="B89261" t="s">
        <v>101881</v>
      </c>
      <c r="C89261" t="s">
        <v>101882</v>
      </c>
      <c r="D89261" t="s">
        <v>100116</v>
      </c>
      <c r="E89261" t="s">
        <v>100117</v>
      </c>
      <c r="F89261" t="s">
        <v>101888</v>
      </c>
    </row>
    <row r="89262" spans="1:6" x14ac:dyDescent="0.2">
      <c r="A89262" t="s">
        <v>99129</v>
      </c>
      <c r="B89262" t="s">
        <v>101881</v>
      </c>
      <c r="C89262" t="s">
        <v>101882</v>
      </c>
      <c r="D89262" t="s">
        <v>99379</v>
      </c>
      <c r="E89262" t="s">
        <v>99380</v>
      </c>
      <c r="F89262" t="s">
        <v>99381</v>
      </c>
    </row>
    <row r="89263" spans="1:6" x14ac:dyDescent="0.2">
      <c r="A89263" t="s">
        <v>99129</v>
      </c>
      <c r="B89263" t="s">
        <v>101881</v>
      </c>
      <c r="C89263" t="s">
        <v>101882</v>
      </c>
      <c r="D89263" t="s">
        <v>26582</v>
      </c>
      <c r="E89263" t="s">
        <v>26583</v>
      </c>
      <c r="F89263" t="s">
        <v>26584</v>
      </c>
    </row>
    <row r="89264" spans="1:6" x14ac:dyDescent="0.2">
      <c r="A89264" t="s">
        <v>99129</v>
      </c>
      <c r="B89264" t="s">
        <v>101881</v>
      </c>
      <c r="C89264" t="s">
        <v>101882</v>
      </c>
      <c r="D89264" t="s">
        <v>99382</v>
      </c>
      <c r="E89264" t="s">
        <v>99383</v>
      </c>
      <c r="F89264" t="s">
        <v>99384</v>
      </c>
    </row>
    <row r="89265" spans="1:6" x14ac:dyDescent="0.2">
      <c r="A89265" t="s">
        <v>99129</v>
      </c>
      <c r="B89265" t="s">
        <v>101881</v>
      </c>
      <c r="C89265" t="s">
        <v>101882</v>
      </c>
      <c r="D89265" t="s">
        <v>38804</v>
      </c>
      <c r="E89265" t="s">
        <v>38805</v>
      </c>
      <c r="F89265" t="s">
        <v>101889</v>
      </c>
    </row>
    <row r="89266" spans="1:6" x14ac:dyDescent="0.2">
      <c r="A89266" t="s">
        <v>99129</v>
      </c>
      <c r="B89266" t="s">
        <v>101881</v>
      </c>
      <c r="C89266" t="s">
        <v>101882</v>
      </c>
      <c r="D89266" t="s">
        <v>100232</v>
      </c>
      <c r="E89266" t="s">
        <v>100233</v>
      </c>
      <c r="F89266" t="s">
        <v>100234</v>
      </c>
    </row>
    <row r="89267" spans="1:6" x14ac:dyDescent="0.2">
      <c r="A89267" t="s">
        <v>99129</v>
      </c>
      <c r="B89267" t="s">
        <v>101881</v>
      </c>
      <c r="C89267" t="s">
        <v>101882</v>
      </c>
      <c r="D89267" t="s">
        <v>6926</v>
      </c>
      <c r="E89267" t="s">
        <v>6927</v>
      </c>
      <c r="F89267" t="s">
        <v>99385</v>
      </c>
    </row>
    <row r="89268" spans="1:6" x14ac:dyDescent="0.2">
      <c r="A89268" t="s">
        <v>99129</v>
      </c>
      <c r="B89268" t="s">
        <v>101881</v>
      </c>
      <c r="C89268" t="s">
        <v>101882</v>
      </c>
      <c r="D89268" t="s">
        <v>57328</v>
      </c>
      <c r="E89268" t="s">
        <v>57329</v>
      </c>
      <c r="F89268" t="s">
        <v>57330</v>
      </c>
    </row>
    <row r="89269" spans="1:6" x14ac:dyDescent="0.2">
      <c r="A89269" t="s">
        <v>99129</v>
      </c>
      <c r="B89269" t="s">
        <v>101881</v>
      </c>
      <c r="C89269" t="s">
        <v>101882</v>
      </c>
      <c r="D89269" t="s">
        <v>100238</v>
      </c>
      <c r="E89269" t="s">
        <v>100239</v>
      </c>
      <c r="F89269" t="s">
        <v>100240</v>
      </c>
    </row>
    <row r="89270" spans="1:6" x14ac:dyDescent="0.2">
      <c r="A89270" t="s">
        <v>99129</v>
      </c>
      <c r="B89270" t="s">
        <v>101881</v>
      </c>
      <c r="C89270" t="s">
        <v>101882</v>
      </c>
      <c r="D89270" t="s">
        <v>101581</v>
      </c>
      <c r="E89270" t="s">
        <v>101582</v>
      </c>
      <c r="F89270" t="s">
        <v>101583</v>
      </c>
    </row>
    <row r="89271" spans="1:6" x14ac:dyDescent="0.2">
      <c r="A89271" t="s">
        <v>99129</v>
      </c>
      <c r="B89271" t="s">
        <v>101881</v>
      </c>
      <c r="C89271" t="s">
        <v>101882</v>
      </c>
      <c r="D89271" t="s">
        <v>100241</v>
      </c>
      <c r="E89271" t="s">
        <v>100242</v>
      </c>
      <c r="F89271" t="s">
        <v>100243</v>
      </c>
    </row>
    <row r="89272" spans="1:6" x14ac:dyDescent="0.2">
      <c r="A89272" t="s">
        <v>99129</v>
      </c>
      <c r="B89272" t="s">
        <v>101881</v>
      </c>
      <c r="C89272" t="s">
        <v>101882</v>
      </c>
      <c r="D89272" t="s">
        <v>57337</v>
      </c>
      <c r="E89272" t="s">
        <v>57338</v>
      </c>
      <c r="F89272" t="s">
        <v>57339</v>
      </c>
    </row>
    <row r="89273" spans="1:6" x14ac:dyDescent="0.2">
      <c r="A89273" t="s">
        <v>99129</v>
      </c>
      <c r="B89273" t="s">
        <v>101881</v>
      </c>
      <c r="C89273" t="s">
        <v>101882</v>
      </c>
      <c r="D89273" t="s">
        <v>99487</v>
      </c>
      <c r="E89273" t="s">
        <v>99488</v>
      </c>
      <c r="F89273" t="s">
        <v>99489</v>
      </c>
    </row>
    <row r="89274" spans="1:6" x14ac:dyDescent="0.2">
      <c r="A89274" t="s">
        <v>99129</v>
      </c>
      <c r="B89274" t="s">
        <v>101881</v>
      </c>
      <c r="C89274" t="s">
        <v>101882</v>
      </c>
      <c r="D89274" t="s">
        <v>99392</v>
      </c>
      <c r="E89274" t="s">
        <v>99393</v>
      </c>
      <c r="F89274" t="s">
        <v>99394</v>
      </c>
    </row>
    <row r="89275" spans="1:6" x14ac:dyDescent="0.2">
      <c r="A89275" t="s">
        <v>99129</v>
      </c>
      <c r="B89275" t="s">
        <v>101881</v>
      </c>
      <c r="C89275" t="s">
        <v>101882</v>
      </c>
      <c r="D89275" t="s">
        <v>100251</v>
      </c>
      <c r="E89275" t="s">
        <v>100252</v>
      </c>
      <c r="F89275" t="s">
        <v>100253</v>
      </c>
    </row>
    <row r="89276" spans="1:6" x14ac:dyDescent="0.2">
      <c r="A89276" t="s">
        <v>99129</v>
      </c>
      <c r="B89276" t="s">
        <v>101881</v>
      </c>
      <c r="C89276" t="s">
        <v>101882</v>
      </c>
      <c r="D89276" t="s">
        <v>100120</v>
      </c>
      <c r="E89276" t="s">
        <v>100121</v>
      </c>
      <c r="F89276" t="s">
        <v>100122</v>
      </c>
    </row>
    <row r="89277" spans="1:6" x14ac:dyDescent="0.2">
      <c r="A89277" t="s">
        <v>99129</v>
      </c>
      <c r="B89277" t="s">
        <v>101881</v>
      </c>
      <c r="C89277" t="s">
        <v>101882</v>
      </c>
      <c r="D89277" t="s">
        <v>67601</v>
      </c>
      <c r="E89277" t="s">
        <v>67602</v>
      </c>
      <c r="F89277" t="s">
        <v>67603</v>
      </c>
    </row>
    <row r="89278" spans="1:6" x14ac:dyDescent="0.2">
      <c r="A89278" t="s">
        <v>99129</v>
      </c>
      <c r="B89278" t="s">
        <v>101881</v>
      </c>
      <c r="C89278" t="s">
        <v>101882</v>
      </c>
      <c r="D89278" t="s">
        <v>100266</v>
      </c>
      <c r="E89278" t="s">
        <v>100267</v>
      </c>
      <c r="F89278" t="s">
        <v>100268</v>
      </c>
    </row>
    <row r="89279" spans="1:6" x14ac:dyDescent="0.2">
      <c r="A89279" t="s">
        <v>99129</v>
      </c>
      <c r="B89279" t="s">
        <v>101881</v>
      </c>
      <c r="C89279" t="s">
        <v>101882</v>
      </c>
      <c r="D89279" t="s">
        <v>101890</v>
      </c>
      <c r="E89279" t="s">
        <v>101891</v>
      </c>
      <c r="F89279" t="s">
        <v>101892</v>
      </c>
    </row>
    <row r="89280" spans="1:6" x14ac:dyDescent="0.2">
      <c r="A89280" t="s">
        <v>99129</v>
      </c>
      <c r="B89280" t="s">
        <v>101881</v>
      </c>
      <c r="C89280" t="s">
        <v>101882</v>
      </c>
      <c r="D89280" t="s">
        <v>57354</v>
      </c>
      <c r="E89280" t="s">
        <v>57355</v>
      </c>
      <c r="F89280" t="s">
        <v>57356</v>
      </c>
    </row>
    <row r="89281" spans="1:6" x14ac:dyDescent="0.2">
      <c r="A89281" t="s">
        <v>99129</v>
      </c>
      <c r="B89281" t="s">
        <v>101881</v>
      </c>
      <c r="C89281" t="s">
        <v>101882</v>
      </c>
      <c r="D89281" t="s">
        <v>100269</v>
      </c>
      <c r="E89281" t="s">
        <v>100270</v>
      </c>
      <c r="F89281" t="s">
        <v>100271</v>
      </c>
    </row>
    <row r="89282" spans="1:6" x14ac:dyDescent="0.2">
      <c r="A89282" t="s">
        <v>99129</v>
      </c>
      <c r="B89282" t="s">
        <v>101881</v>
      </c>
      <c r="C89282" t="s">
        <v>101882</v>
      </c>
      <c r="D89282" t="s">
        <v>57085</v>
      </c>
      <c r="E89282" t="s">
        <v>57086</v>
      </c>
      <c r="F89282" t="s">
        <v>57087</v>
      </c>
    </row>
    <row r="89283" spans="1:6" x14ac:dyDescent="0.2">
      <c r="A89283" t="s">
        <v>99129</v>
      </c>
      <c r="B89283" t="s">
        <v>101881</v>
      </c>
      <c r="C89283" t="s">
        <v>101882</v>
      </c>
      <c r="D89283" t="s">
        <v>100272</v>
      </c>
      <c r="E89283" t="s">
        <v>100273</v>
      </c>
      <c r="F89283" t="s">
        <v>100274</v>
      </c>
    </row>
    <row r="89284" spans="1:6" x14ac:dyDescent="0.2">
      <c r="A89284" t="s">
        <v>99129</v>
      </c>
      <c r="B89284" t="s">
        <v>101881</v>
      </c>
      <c r="C89284" t="s">
        <v>101882</v>
      </c>
      <c r="D89284" t="s">
        <v>57091</v>
      </c>
      <c r="E89284" t="s">
        <v>57092</v>
      </c>
      <c r="F89284" t="s">
        <v>101893</v>
      </c>
    </row>
    <row r="89285" spans="1:6" x14ac:dyDescent="0.2">
      <c r="A89285" t="s">
        <v>99129</v>
      </c>
      <c r="B89285" t="s">
        <v>101881</v>
      </c>
      <c r="C89285" t="s">
        <v>101882</v>
      </c>
      <c r="D89285" t="s">
        <v>100275</v>
      </c>
      <c r="E89285" t="s">
        <v>100276</v>
      </c>
      <c r="F89285" t="s">
        <v>100277</v>
      </c>
    </row>
    <row r="89286" spans="1:6" x14ac:dyDescent="0.2">
      <c r="A89286" t="s">
        <v>99129</v>
      </c>
      <c r="B89286" t="s">
        <v>101881</v>
      </c>
      <c r="C89286" t="s">
        <v>101882</v>
      </c>
      <c r="D89286" t="s">
        <v>99136</v>
      </c>
      <c r="E89286" t="s">
        <v>99137</v>
      </c>
      <c r="F89286" t="s">
        <v>101894</v>
      </c>
    </row>
    <row r="89287" spans="1:6" x14ac:dyDescent="0.2">
      <c r="A89287" t="s">
        <v>99129</v>
      </c>
      <c r="B89287" t="s">
        <v>101881</v>
      </c>
      <c r="C89287" t="s">
        <v>101882</v>
      </c>
      <c r="D89287" t="s">
        <v>100123</v>
      </c>
      <c r="E89287" t="s">
        <v>100124</v>
      </c>
      <c r="F89287" t="s">
        <v>100283</v>
      </c>
    </row>
    <row r="89288" spans="1:6" x14ac:dyDescent="0.2">
      <c r="A89288" t="s">
        <v>99129</v>
      </c>
      <c r="B89288" t="s">
        <v>101881</v>
      </c>
      <c r="C89288" t="s">
        <v>101882</v>
      </c>
      <c r="D89288" t="s">
        <v>100287</v>
      </c>
      <c r="E89288" t="s">
        <v>100288</v>
      </c>
      <c r="F89288" t="s">
        <v>100289</v>
      </c>
    </row>
    <row r="89289" spans="1:6" x14ac:dyDescent="0.2">
      <c r="A89289" t="s">
        <v>99129</v>
      </c>
      <c r="B89289" t="s">
        <v>101881</v>
      </c>
      <c r="C89289" t="s">
        <v>101882</v>
      </c>
      <c r="D89289" t="s">
        <v>100290</v>
      </c>
      <c r="E89289" t="s">
        <v>100291</v>
      </c>
      <c r="F89289" t="s">
        <v>101895</v>
      </c>
    </row>
    <row r="89290" spans="1:6" x14ac:dyDescent="0.2">
      <c r="A89290" t="s">
        <v>99129</v>
      </c>
      <c r="B89290" t="s">
        <v>101881</v>
      </c>
      <c r="C89290" t="s">
        <v>101882</v>
      </c>
      <c r="D89290" t="s">
        <v>99411</v>
      </c>
      <c r="E89290" t="s">
        <v>99412</v>
      </c>
      <c r="F89290" t="s">
        <v>99413</v>
      </c>
    </row>
    <row r="89291" spans="1:6" x14ac:dyDescent="0.2">
      <c r="A89291" t="s">
        <v>99129</v>
      </c>
      <c r="B89291" t="s">
        <v>101881</v>
      </c>
      <c r="C89291" t="s">
        <v>101882</v>
      </c>
      <c r="D89291" t="s">
        <v>100293</v>
      </c>
      <c r="E89291" t="s">
        <v>100294</v>
      </c>
      <c r="F89291" t="s">
        <v>100295</v>
      </c>
    </row>
    <row r="89292" spans="1:6" x14ac:dyDescent="0.2">
      <c r="A89292" t="s">
        <v>99129</v>
      </c>
      <c r="B89292" t="s">
        <v>101881</v>
      </c>
      <c r="C89292" t="s">
        <v>101882</v>
      </c>
      <c r="D89292" t="s">
        <v>100126</v>
      </c>
      <c r="E89292" t="s">
        <v>100127</v>
      </c>
      <c r="F89292" t="s">
        <v>101896</v>
      </c>
    </row>
    <row r="89293" spans="1:6" x14ac:dyDescent="0.2">
      <c r="A89293" t="s">
        <v>99129</v>
      </c>
      <c r="B89293" t="s">
        <v>101881</v>
      </c>
      <c r="C89293" t="s">
        <v>101882</v>
      </c>
      <c r="D89293" t="s">
        <v>100297</v>
      </c>
      <c r="E89293" t="s">
        <v>100298</v>
      </c>
      <c r="F89293" t="s">
        <v>100299</v>
      </c>
    </row>
    <row r="89294" spans="1:6" x14ac:dyDescent="0.2">
      <c r="A89294" t="s">
        <v>99129</v>
      </c>
      <c r="B89294" t="s">
        <v>101881</v>
      </c>
      <c r="C89294" t="s">
        <v>101882</v>
      </c>
      <c r="D89294" t="s">
        <v>67624</v>
      </c>
      <c r="E89294" t="s">
        <v>67625</v>
      </c>
      <c r="F89294" t="s">
        <v>73311</v>
      </c>
    </row>
    <row r="89295" spans="1:6" x14ac:dyDescent="0.2">
      <c r="A89295" t="s">
        <v>99129</v>
      </c>
      <c r="B89295" t="s">
        <v>101881</v>
      </c>
      <c r="C89295" t="s">
        <v>101882</v>
      </c>
      <c r="D89295" t="s">
        <v>99139</v>
      </c>
      <c r="E89295" t="s">
        <v>99140</v>
      </c>
      <c r="F89295" t="s">
        <v>99141</v>
      </c>
    </row>
    <row r="89296" spans="1:6" x14ac:dyDescent="0.2">
      <c r="A89296" t="s">
        <v>99129</v>
      </c>
      <c r="B89296" t="s">
        <v>101881</v>
      </c>
      <c r="C89296" t="s">
        <v>101882</v>
      </c>
      <c r="D89296" t="s">
        <v>100348</v>
      </c>
      <c r="E89296" t="s">
        <v>100349</v>
      </c>
      <c r="F89296" t="s">
        <v>100350</v>
      </c>
    </row>
    <row r="89297" spans="1:6" x14ac:dyDescent="0.2">
      <c r="A89297" t="s">
        <v>99129</v>
      </c>
      <c r="B89297" t="s">
        <v>101881</v>
      </c>
      <c r="C89297" t="s">
        <v>101882</v>
      </c>
      <c r="D89297" t="s">
        <v>41793</v>
      </c>
      <c r="E89297" t="s">
        <v>41794</v>
      </c>
      <c r="F89297" t="s">
        <v>41795</v>
      </c>
    </row>
    <row r="89298" spans="1:6" x14ac:dyDescent="0.2">
      <c r="A89298" t="s">
        <v>99129</v>
      </c>
      <c r="B89298" t="s">
        <v>101881</v>
      </c>
      <c r="C89298" t="s">
        <v>101882</v>
      </c>
      <c r="D89298" t="s">
        <v>100352</v>
      </c>
      <c r="E89298" t="s">
        <v>100353</v>
      </c>
      <c r="F89298" t="s">
        <v>100354</v>
      </c>
    </row>
    <row r="89299" spans="1:6" x14ac:dyDescent="0.2">
      <c r="A89299" t="s">
        <v>99129</v>
      </c>
      <c r="B89299" t="s">
        <v>101881</v>
      </c>
      <c r="C89299" t="s">
        <v>101882</v>
      </c>
      <c r="D89299" t="s">
        <v>57130</v>
      </c>
      <c r="E89299" t="s">
        <v>57131</v>
      </c>
      <c r="F89299" t="s">
        <v>57132</v>
      </c>
    </row>
    <row r="89300" spans="1:6" x14ac:dyDescent="0.2">
      <c r="A89300" t="s">
        <v>99129</v>
      </c>
      <c r="B89300" t="s">
        <v>101881</v>
      </c>
      <c r="C89300" t="s">
        <v>101882</v>
      </c>
      <c r="D89300" t="s">
        <v>8530</v>
      </c>
      <c r="E89300" t="s">
        <v>8531</v>
      </c>
      <c r="F89300" t="s">
        <v>15217</v>
      </c>
    </row>
    <row r="89301" spans="1:6" x14ac:dyDescent="0.2">
      <c r="A89301" t="s">
        <v>99129</v>
      </c>
      <c r="B89301" t="s">
        <v>101881</v>
      </c>
      <c r="C89301" t="s">
        <v>101882</v>
      </c>
      <c r="D89301" t="s">
        <v>15218</v>
      </c>
      <c r="E89301" t="s">
        <v>15219</v>
      </c>
      <c r="F89301" t="s">
        <v>15220</v>
      </c>
    </row>
    <row r="89302" spans="1:6" x14ac:dyDescent="0.2">
      <c r="A89302" t="s">
        <v>99129</v>
      </c>
      <c r="B89302" t="s">
        <v>101881</v>
      </c>
      <c r="C89302" t="s">
        <v>101882</v>
      </c>
      <c r="D89302" t="s">
        <v>99781</v>
      </c>
      <c r="E89302" t="s">
        <v>99782</v>
      </c>
      <c r="F89302" t="s">
        <v>99783</v>
      </c>
    </row>
    <row r="89303" spans="1:6" x14ac:dyDescent="0.2">
      <c r="A89303" t="s">
        <v>99129</v>
      </c>
      <c r="B89303" t="s">
        <v>101881</v>
      </c>
      <c r="C89303" t="s">
        <v>101882</v>
      </c>
      <c r="D89303" t="s">
        <v>99497</v>
      </c>
      <c r="E89303" t="s">
        <v>99498</v>
      </c>
      <c r="F89303" t="s">
        <v>101897</v>
      </c>
    </row>
    <row r="89304" spans="1:6" x14ac:dyDescent="0.2">
      <c r="A89304" t="s">
        <v>99129</v>
      </c>
      <c r="B89304" t="s">
        <v>101881</v>
      </c>
      <c r="C89304" t="s">
        <v>101882</v>
      </c>
      <c r="D89304" t="s">
        <v>57430</v>
      </c>
      <c r="E89304" t="s">
        <v>57431</v>
      </c>
      <c r="F89304" t="s">
        <v>57432</v>
      </c>
    </row>
    <row r="89305" spans="1:6" x14ac:dyDescent="0.2">
      <c r="A89305" t="s">
        <v>99129</v>
      </c>
      <c r="B89305" t="s">
        <v>101881</v>
      </c>
      <c r="C89305" t="s">
        <v>101882</v>
      </c>
      <c r="D89305" t="s">
        <v>57133</v>
      </c>
      <c r="E89305" t="s">
        <v>57134</v>
      </c>
      <c r="F89305" t="s">
        <v>57135</v>
      </c>
    </row>
    <row r="89306" spans="1:6" x14ac:dyDescent="0.2">
      <c r="A89306" t="s">
        <v>99129</v>
      </c>
      <c r="B89306" t="s">
        <v>101881</v>
      </c>
      <c r="C89306" t="s">
        <v>101882</v>
      </c>
      <c r="D89306" t="s">
        <v>100129</v>
      </c>
      <c r="E89306" t="s">
        <v>100130</v>
      </c>
      <c r="F89306" t="s">
        <v>100131</v>
      </c>
    </row>
    <row r="89307" spans="1:6" x14ac:dyDescent="0.2">
      <c r="A89307" t="s">
        <v>99129</v>
      </c>
      <c r="B89307" t="s">
        <v>101881</v>
      </c>
      <c r="C89307" t="s">
        <v>101882</v>
      </c>
      <c r="D89307" t="s">
        <v>32405</v>
      </c>
      <c r="E89307" t="s">
        <v>32406</v>
      </c>
      <c r="F89307" t="s">
        <v>32407</v>
      </c>
    </row>
    <row r="89308" spans="1:6" x14ac:dyDescent="0.2">
      <c r="A89308" t="s">
        <v>99129</v>
      </c>
      <c r="B89308" t="s">
        <v>101881</v>
      </c>
      <c r="C89308" t="s">
        <v>101882</v>
      </c>
      <c r="D89308" t="s">
        <v>57440</v>
      </c>
      <c r="E89308" t="s">
        <v>57441</v>
      </c>
      <c r="F89308" t="s">
        <v>57442</v>
      </c>
    </row>
    <row r="89309" spans="1:6" x14ac:dyDescent="0.2">
      <c r="A89309" t="s">
        <v>99129</v>
      </c>
      <c r="B89309" t="s">
        <v>101881</v>
      </c>
      <c r="C89309" t="s">
        <v>101882</v>
      </c>
      <c r="D89309" t="s">
        <v>100362</v>
      </c>
      <c r="E89309" t="s">
        <v>100363</v>
      </c>
      <c r="F89309" t="s">
        <v>101898</v>
      </c>
    </row>
    <row r="89310" spans="1:6" x14ac:dyDescent="0.2">
      <c r="A89310" t="s">
        <v>99129</v>
      </c>
      <c r="B89310" t="s">
        <v>101881</v>
      </c>
      <c r="C89310" t="s">
        <v>101882</v>
      </c>
      <c r="D89310" t="s">
        <v>57449</v>
      </c>
      <c r="E89310" t="s">
        <v>57450</v>
      </c>
      <c r="F89310" t="s">
        <v>57451</v>
      </c>
    </row>
    <row r="89311" spans="1:6" x14ac:dyDescent="0.2">
      <c r="A89311" t="s">
        <v>99129</v>
      </c>
      <c r="B89311" t="s">
        <v>101881</v>
      </c>
      <c r="C89311" t="s">
        <v>101882</v>
      </c>
      <c r="D89311" t="s">
        <v>100368</v>
      </c>
      <c r="E89311" t="s">
        <v>100369</v>
      </c>
      <c r="F89311" t="s">
        <v>100370</v>
      </c>
    </row>
    <row r="89312" spans="1:6" x14ac:dyDescent="0.2">
      <c r="A89312" t="s">
        <v>99129</v>
      </c>
      <c r="B89312" t="s">
        <v>101881</v>
      </c>
      <c r="C89312" t="s">
        <v>101882</v>
      </c>
      <c r="D89312" t="s">
        <v>100371</v>
      </c>
      <c r="E89312" t="s">
        <v>100372</v>
      </c>
      <c r="F89312" t="s">
        <v>100373</v>
      </c>
    </row>
    <row r="89313" spans="1:6" x14ac:dyDescent="0.2">
      <c r="A89313" t="s">
        <v>99129</v>
      </c>
      <c r="B89313" t="s">
        <v>101881</v>
      </c>
      <c r="C89313" t="s">
        <v>101882</v>
      </c>
      <c r="D89313" t="s">
        <v>100930</v>
      </c>
      <c r="E89313" t="s">
        <v>100931</v>
      </c>
      <c r="F89313" t="s">
        <v>100932</v>
      </c>
    </row>
    <row r="89314" spans="1:6" x14ac:dyDescent="0.2">
      <c r="A89314" t="s">
        <v>99129</v>
      </c>
      <c r="B89314" t="s">
        <v>101881</v>
      </c>
      <c r="C89314" t="s">
        <v>101882</v>
      </c>
      <c r="D89314" t="s">
        <v>99276</v>
      </c>
      <c r="E89314" t="s">
        <v>99277</v>
      </c>
      <c r="F89314" t="s">
        <v>99278</v>
      </c>
    </row>
    <row r="89315" spans="1:6" x14ac:dyDescent="0.2">
      <c r="A89315" t="s">
        <v>99129</v>
      </c>
      <c r="B89315" t="s">
        <v>101881</v>
      </c>
      <c r="C89315" t="s">
        <v>101882</v>
      </c>
      <c r="D89315" t="s">
        <v>57155</v>
      </c>
      <c r="E89315" t="s">
        <v>57156</v>
      </c>
      <c r="F89315" t="s">
        <v>101899</v>
      </c>
    </row>
    <row r="89316" spans="1:6" x14ac:dyDescent="0.2">
      <c r="A89316" t="s">
        <v>99129</v>
      </c>
      <c r="B89316" t="s">
        <v>101881</v>
      </c>
      <c r="C89316" t="s">
        <v>101882</v>
      </c>
      <c r="D89316" t="s">
        <v>37037</v>
      </c>
      <c r="E89316" t="s">
        <v>37038</v>
      </c>
      <c r="F89316" t="s">
        <v>101900</v>
      </c>
    </row>
    <row r="89317" spans="1:6" x14ac:dyDescent="0.2">
      <c r="A89317" t="s">
        <v>99129</v>
      </c>
      <c r="B89317" t="s">
        <v>101881</v>
      </c>
      <c r="C89317" t="s">
        <v>101882</v>
      </c>
      <c r="D89317" t="s">
        <v>20533</v>
      </c>
      <c r="E89317" t="s">
        <v>20534</v>
      </c>
      <c r="F89317" t="s">
        <v>20535</v>
      </c>
    </row>
    <row r="89318" spans="1:6" x14ac:dyDescent="0.2">
      <c r="A89318" t="s">
        <v>99129</v>
      </c>
      <c r="B89318" t="s">
        <v>101881</v>
      </c>
      <c r="C89318" t="s">
        <v>101882</v>
      </c>
      <c r="D89318" t="s">
        <v>98247</v>
      </c>
      <c r="E89318" t="s">
        <v>98248</v>
      </c>
      <c r="F89318" t="s">
        <v>101901</v>
      </c>
    </row>
    <row r="89319" spans="1:6" x14ac:dyDescent="0.2">
      <c r="A89319" t="s">
        <v>99129</v>
      </c>
      <c r="B89319" t="s">
        <v>101881</v>
      </c>
      <c r="C89319" t="s">
        <v>101882</v>
      </c>
      <c r="D89319" t="s">
        <v>100380</v>
      </c>
      <c r="E89319" t="s">
        <v>100381</v>
      </c>
      <c r="F89319" t="s">
        <v>101902</v>
      </c>
    </row>
    <row r="89320" spans="1:6" x14ac:dyDescent="0.2">
      <c r="A89320" t="s">
        <v>99129</v>
      </c>
      <c r="B89320" t="s">
        <v>101881</v>
      </c>
      <c r="C89320" t="s">
        <v>101882</v>
      </c>
      <c r="D89320" t="s">
        <v>101600</v>
      </c>
      <c r="E89320" t="s">
        <v>101601</v>
      </c>
      <c r="F89320" t="s">
        <v>101903</v>
      </c>
    </row>
    <row r="89321" spans="1:6" x14ac:dyDescent="0.2">
      <c r="A89321" t="s">
        <v>99129</v>
      </c>
      <c r="B89321" t="s">
        <v>101881</v>
      </c>
      <c r="C89321" t="s">
        <v>101882</v>
      </c>
      <c r="D89321" t="s">
        <v>99149</v>
      </c>
      <c r="E89321" t="s">
        <v>99150</v>
      </c>
      <c r="F89321" t="s">
        <v>99151</v>
      </c>
    </row>
    <row r="89322" spans="1:6" x14ac:dyDescent="0.2">
      <c r="A89322" t="s">
        <v>99129</v>
      </c>
      <c r="B89322" t="s">
        <v>101881</v>
      </c>
      <c r="C89322" t="s">
        <v>101882</v>
      </c>
      <c r="D89322" t="s">
        <v>57158</v>
      </c>
      <c r="E89322" t="s">
        <v>57159</v>
      </c>
      <c r="F89322" t="s">
        <v>57160</v>
      </c>
    </row>
    <row r="89323" spans="1:6" x14ac:dyDescent="0.2">
      <c r="A89323" t="s">
        <v>99129</v>
      </c>
      <c r="B89323" t="s">
        <v>101881</v>
      </c>
      <c r="C89323" t="s">
        <v>101882</v>
      </c>
      <c r="D89323" t="s">
        <v>101603</v>
      </c>
      <c r="E89323" t="s">
        <v>101604</v>
      </c>
      <c r="F89323" t="s">
        <v>101605</v>
      </c>
    </row>
    <row r="89324" spans="1:6" x14ac:dyDescent="0.2">
      <c r="A89324" t="s">
        <v>99129</v>
      </c>
      <c r="B89324" t="s">
        <v>101881</v>
      </c>
      <c r="C89324" t="s">
        <v>101882</v>
      </c>
      <c r="D89324" t="s">
        <v>101904</v>
      </c>
      <c r="E89324" t="s">
        <v>101905</v>
      </c>
      <c r="F89324" t="s">
        <v>101906</v>
      </c>
    </row>
    <row r="89325" spans="1:6" x14ac:dyDescent="0.2">
      <c r="A89325" t="s">
        <v>99129</v>
      </c>
      <c r="B89325" t="s">
        <v>101881</v>
      </c>
      <c r="C89325" t="s">
        <v>101882</v>
      </c>
      <c r="D89325" t="s">
        <v>57475</v>
      </c>
      <c r="E89325" t="s">
        <v>57476</v>
      </c>
      <c r="F89325" t="s">
        <v>57477</v>
      </c>
    </row>
    <row r="89326" spans="1:6" x14ac:dyDescent="0.2">
      <c r="A89326" t="s">
        <v>99129</v>
      </c>
      <c r="B89326" t="s">
        <v>101881</v>
      </c>
      <c r="C89326" t="s">
        <v>101882</v>
      </c>
      <c r="D89326" t="s">
        <v>101907</v>
      </c>
      <c r="E89326" t="s">
        <v>101908</v>
      </c>
      <c r="F89326" t="s">
        <v>101909</v>
      </c>
    </row>
    <row r="89327" spans="1:6" x14ac:dyDescent="0.2">
      <c r="A89327" t="s">
        <v>99129</v>
      </c>
      <c r="B89327" t="s">
        <v>101881</v>
      </c>
      <c r="C89327" t="s">
        <v>101882</v>
      </c>
      <c r="D89327" t="s">
        <v>99152</v>
      </c>
      <c r="E89327" t="s">
        <v>99153</v>
      </c>
      <c r="F89327" t="s">
        <v>99154</v>
      </c>
    </row>
    <row r="89328" spans="1:6" x14ac:dyDescent="0.2">
      <c r="A89328" t="s">
        <v>99129</v>
      </c>
      <c r="B89328" t="s">
        <v>101881</v>
      </c>
      <c r="C89328" t="s">
        <v>101882</v>
      </c>
      <c r="D89328" t="s">
        <v>99503</v>
      </c>
      <c r="E89328" t="s">
        <v>99504</v>
      </c>
      <c r="F89328" t="s">
        <v>99505</v>
      </c>
    </row>
    <row r="89329" spans="1:6" x14ac:dyDescent="0.2">
      <c r="A89329" t="s">
        <v>99129</v>
      </c>
      <c r="B89329" t="s">
        <v>101881</v>
      </c>
      <c r="C89329" t="s">
        <v>101882</v>
      </c>
      <c r="D89329" t="s">
        <v>99155</v>
      </c>
      <c r="E89329" t="s">
        <v>99156</v>
      </c>
      <c r="F89329" t="s">
        <v>99157</v>
      </c>
    </row>
    <row r="89330" spans="1:6" x14ac:dyDescent="0.2">
      <c r="A89330" t="s">
        <v>99129</v>
      </c>
      <c r="B89330" t="s">
        <v>101881</v>
      </c>
      <c r="C89330" t="s">
        <v>101882</v>
      </c>
      <c r="D89330" t="s">
        <v>100392</v>
      </c>
      <c r="E89330" t="s">
        <v>100393</v>
      </c>
      <c r="F89330" t="s">
        <v>101910</v>
      </c>
    </row>
    <row r="89331" spans="1:6" x14ac:dyDescent="0.2">
      <c r="A89331" t="s">
        <v>99129</v>
      </c>
      <c r="B89331" t="s">
        <v>101881</v>
      </c>
      <c r="C89331" t="s">
        <v>101882</v>
      </c>
      <c r="D89331" t="s">
        <v>57162</v>
      </c>
      <c r="E89331" t="s">
        <v>57163</v>
      </c>
      <c r="F89331" t="s">
        <v>101911</v>
      </c>
    </row>
    <row r="89332" spans="1:6" x14ac:dyDescent="0.2">
      <c r="A89332" t="s">
        <v>99129</v>
      </c>
      <c r="B89332" t="s">
        <v>101881</v>
      </c>
      <c r="C89332" t="s">
        <v>101882</v>
      </c>
      <c r="D89332" t="s">
        <v>94004</v>
      </c>
      <c r="E89332" t="s">
        <v>94005</v>
      </c>
      <c r="F89332" t="s">
        <v>94006</v>
      </c>
    </row>
    <row r="89333" spans="1:6" x14ac:dyDescent="0.2">
      <c r="A89333" t="s">
        <v>99129</v>
      </c>
      <c r="B89333" t="s">
        <v>101881</v>
      </c>
      <c r="C89333" t="s">
        <v>101882</v>
      </c>
      <c r="D89333" t="s">
        <v>57165</v>
      </c>
      <c r="E89333" t="s">
        <v>57166</v>
      </c>
      <c r="F89333" t="s">
        <v>57480</v>
      </c>
    </row>
    <row r="89334" spans="1:6" x14ac:dyDescent="0.2">
      <c r="A89334" t="s">
        <v>99129</v>
      </c>
      <c r="B89334" t="s">
        <v>101881</v>
      </c>
      <c r="C89334" t="s">
        <v>101882</v>
      </c>
      <c r="D89334" t="s">
        <v>100140</v>
      </c>
      <c r="E89334" t="s">
        <v>100401</v>
      </c>
      <c r="F89334" t="s">
        <v>100402</v>
      </c>
    </row>
    <row r="89335" spans="1:6" x14ac:dyDescent="0.2">
      <c r="A89335" t="s">
        <v>99129</v>
      </c>
      <c r="B89335" t="s">
        <v>101881</v>
      </c>
      <c r="C89335" t="s">
        <v>101882</v>
      </c>
      <c r="D89335" t="s">
        <v>99161</v>
      </c>
      <c r="E89335" t="s">
        <v>99162</v>
      </c>
      <c r="F89335" t="s">
        <v>99163</v>
      </c>
    </row>
    <row r="89336" spans="1:6" x14ac:dyDescent="0.2">
      <c r="A89336" t="s">
        <v>99129</v>
      </c>
      <c r="B89336" t="s">
        <v>101881</v>
      </c>
      <c r="C89336" t="s">
        <v>101882</v>
      </c>
      <c r="D89336" t="s">
        <v>101044</v>
      </c>
      <c r="E89336" t="s">
        <v>101045</v>
      </c>
      <c r="F89336" t="s">
        <v>101115</v>
      </c>
    </row>
    <row r="89337" spans="1:6" x14ac:dyDescent="0.2">
      <c r="A89337" t="s">
        <v>99129</v>
      </c>
      <c r="B89337" t="s">
        <v>101881</v>
      </c>
      <c r="C89337" t="s">
        <v>101882</v>
      </c>
      <c r="D89337" t="s">
        <v>57484</v>
      </c>
      <c r="E89337" t="s">
        <v>57485</v>
      </c>
      <c r="F89337" t="s">
        <v>57486</v>
      </c>
    </row>
    <row r="89338" spans="1:6" x14ac:dyDescent="0.2">
      <c r="A89338" t="s">
        <v>99129</v>
      </c>
      <c r="B89338" t="s">
        <v>101881</v>
      </c>
      <c r="C89338" t="s">
        <v>101882</v>
      </c>
      <c r="D89338" t="s">
        <v>41845</v>
      </c>
      <c r="E89338" t="s">
        <v>41846</v>
      </c>
      <c r="F89338" t="s">
        <v>41847</v>
      </c>
    </row>
    <row r="89339" spans="1:6" x14ac:dyDescent="0.2">
      <c r="A89339" t="s">
        <v>99129</v>
      </c>
      <c r="B89339" t="s">
        <v>101881</v>
      </c>
      <c r="C89339" t="s">
        <v>101882</v>
      </c>
      <c r="D89339" t="s">
        <v>100409</v>
      </c>
      <c r="E89339" t="s">
        <v>100410</v>
      </c>
      <c r="F89339" t="s">
        <v>100411</v>
      </c>
    </row>
    <row r="89340" spans="1:6" x14ac:dyDescent="0.2">
      <c r="A89340" t="s">
        <v>99129</v>
      </c>
      <c r="B89340" t="s">
        <v>101881</v>
      </c>
      <c r="C89340" t="s">
        <v>101882</v>
      </c>
      <c r="D89340" t="s">
        <v>99298</v>
      </c>
      <c r="E89340" t="s">
        <v>99299</v>
      </c>
      <c r="F89340" t="s">
        <v>100412</v>
      </c>
    </row>
    <row r="89341" spans="1:6" x14ac:dyDescent="0.2">
      <c r="A89341" t="s">
        <v>99129</v>
      </c>
      <c r="B89341" t="s">
        <v>101881</v>
      </c>
      <c r="C89341" t="s">
        <v>101882</v>
      </c>
      <c r="D89341" t="s">
        <v>99436</v>
      </c>
      <c r="E89341" t="s">
        <v>99437</v>
      </c>
      <c r="F89341" t="s">
        <v>99438</v>
      </c>
    </row>
    <row r="89342" spans="1:6" x14ac:dyDescent="0.2">
      <c r="A89342" t="s">
        <v>99129</v>
      </c>
      <c r="B89342" t="s">
        <v>101881</v>
      </c>
      <c r="C89342" t="s">
        <v>101882</v>
      </c>
      <c r="D89342" t="s">
        <v>100144</v>
      </c>
      <c r="E89342" t="s">
        <v>100145</v>
      </c>
      <c r="F89342" t="s">
        <v>100146</v>
      </c>
    </row>
    <row r="89343" spans="1:6" x14ac:dyDescent="0.2">
      <c r="A89343" t="s">
        <v>99129</v>
      </c>
      <c r="B89343" t="s">
        <v>101881</v>
      </c>
      <c r="C89343" t="s">
        <v>101882</v>
      </c>
      <c r="D89343" t="s">
        <v>101912</v>
      </c>
      <c r="E89343" t="s">
        <v>101913</v>
      </c>
      <c r="F89343" t="s">
        <v>101914</v>
      </c>
    </row>
    <row r="89344" spans="1:6" x14ac:dyDescent="0.2">
      <c r="A89344" t="s">
        <v>99129</v>
      </c>
      <c r="B89344" t="s">
        <v>101881</v>
      </c>
      <c r="C89344" t="s">
        <v>101882</v>
      </c>
      <c r="D89344" t="s">
        <v>57515</v>
      </c>
      <c r="E89344" t="s">
        <v>57516</v>
      </c>
      <c r="F89344" t="s">
        <v>57517</v>
      </c>
    </row>
    <row r="89345" spans="1:6" x14ac:dyDescent="0.2">
      <c r="A89345" t="s">
        <v>99129</v>
      </c>
      <c r="B89345" t="s">
        <v>101881</v>
      </c>
      <c r="C89345" t="s">
        <v>101882</v>
      </c>
      <c r="D89345" t="s">
        <v>99439</v>
      </c>
      <c r="E89345" t="s">
        <v>99440</v>
      </c>
      <c r="F89345" t="s">
        <v>101915</v>
      </c>
    </row>
    <row r="89346" spans="1:6" x14ac:dyDescent="0.2">
      <c r="A89346" t="s">
        <v>99129</v>
      </c>
      <c r="B89346" t="s">
        <v>101881</v>
      </c>
      <c r="C89346" t="s">
        <v>101882</v>
      </c>
      <c r="D89346" t="s">
        <v>101611</v>
      </c>
      <c r="E89346" t="s">
        <v>101612</v>
      </c>
      <c r="F89346" t="s">
        <v>101613</v>
      </c>
    </row>
    <row r="89347" spans="1:6" x14ac:dyDescent="0.2">
      <c r="A89347" t="s">
        <v>99129</v>
      </c>
      <c r="B89347" t="s">
        <v>101881</v>
      </c>
      <c r="C89347" t="s">
        <v>101882</v>
      </c>
      <c r="D89347" t="s">
        <v>99506</v>
      </c>
      <c r="E89347" t="s">
        <v>99507</v>
      </c>
      <c r="F89347" t="s">
        <v>99508</v>
      </c>
    </row>
    <row r="89348" spans="1:6" x14ac:dyDescent="0.2">
      <c r="A89348" t="s">
        <v>99129</v>
      </c>
      <c r="B89348" t="s">
        <v>101881</v>
      </c>
      <c r="C89348" t="s">
        <v>101882</v>
      </c>
      <c r="D89348" t="s">
        <v>57530</v>
      </c>
      <c r="E89348" t="s">
        <v>57531</v>
      </c>
      <c r="F89348" t="s">
        <v>57532</v>
      </c>
    </row>
    <row r="89349" spans="1:6" x14ac:dyDescent="0.2">
      <c r="A89349" t="s">
        <v>99129</v>
      </c>
      <c r="B89349" t="s">
        <v>101881</v>
      </c>
      <c r="C89349" t="s">
        <v>101882</v>
      </c>
      <c r="D89349" t="s">
        <v>101916</v>
      </c>
      <c r="E89349" t="s">
        <v>101917</v>
      </c>
      <c r="F89349" t="s">
        <v>101918</v>
      </c>
    </row>
    <row r="89350" spans="1:6" x14ac:dyDescent="0.2">
      <c r="A89350" t="s">
        <v>99129</v>
      </c>
      <c r="B89350" t="s">
        <v>101881</v>
      </c>
      <c r="C89350" t="s">
        <v>101882</v>
      </c>
      <c r="D89350" t="s">
        <v>13915</v>
      </c>
      <c r="E89350" t="s">
        <v>13916</v>
      </c>
      <c r="F89350" t="s">
        <v>13917</v>
      </c>
    </row>
    <row r="89351" spans="1:6" x14ac:dyDescent="0.2">
      <c r="A89351" t="s">
        <v>99129</v>
      </c>
      <c r="B89351" t="s">
        <v>101881</v>
      </c>
      <c r="C89351" t="s">
        <v>101882</v>
      </c>
      <c r="D89351" t="s">
        <v>100432</v>
      </c>
      <c r="E89351" t="s">
        <v>100433</v>
      </c>
      <c r="F89351" t="s">
        <v>100434</v>
      </c>
    </row>
    <row r="89352" spans="1:6" x14ac:dyDescent="0.2">
      <c r="A89352" t="s">
        <v>99129</v>
      </c>
      <c r="B89352" t="s">
        <v>101881</v>
      </c>
      <c r="C89352" t="s">
        <v>101882</v>
      </c>
      <c r="D89352" t="s">
        <v>57554</v>
      </c>
      <c r="E89352" t="s">
        <v>57555</v>
      </c>
      <c r="F89352" t="s">
        <v>57556</v>
      </c>
    </row>
    <row r="89353" spans="1:6" x14ac:dyDescent="0.2">
      <c r="A89353" t="s">
        <v>99129</v>
      </c>
      <c r="B89353" t="s">
        <v>101881</v>
      </c>
      <c r="C89353" t="s">
        <v>101882</v>
      </c>
      <c r="D89353" t="s">
        <v>100441</v>
      </c>
      <c r="E89353" t="s">
        <v>100442</v>
      </c>
      <c r="F89353" t="s">
        <v>100443</v>
      </c>
    </row>
    <row r="89354" spans="1:6" x14ac:dyDescent="0.2">
      <c r="A89354" t="s">
        <v>99129</v>
      </c>
      <c r="B89354" t="s">
        <v>101881</v>
      </c>
      <c r="C89354" t="s">
        <v>101882</v>
      </c>
      <c r="D89354" t="s">
        <v>56761</v>
      </c>
      <c r="E89354" t="s">
        <v>56762</v>
      </c>
      <c r="F89354" t="s">
        <v>56763</v>
      </c>
    </row>
    <row r="89355" spans="1:6" x14ac:dyDescent="0.2">
      <c r="A89355" t="s">
        <v>99129</v>
      </c>
      <c r="B89355" t="s">
        <v>101881</v>
      </c>
      <c r="C89355" t="s">
        <v>101882</v>
      </c>
      <c r="D89355" t="s">
        <v>57190</v>
      </c>
      <c r="E89355" t="s">
        <v>57191</v>
      </c>
      <c r="F89355" t="s">
        <v>57192</v>
      </c>
    </row>
    <row r="89356" spans="1:6" x14ac:dyDescent="0.2">
      <c r="A89356" t="s">
        <v>99129</v>
      </c>
      <c r="B89356" t="s">
        <v>101881</v>
      </c>
      <c r="C89356" t="s">
        <v>101882</v>
      </c>
      <c r="D89356" t="s">
        <v>68057</v>
      </c>
      <c r="E89356" t="s">
        <v>100447</v>
      </c>
      <c r="F89356" t="s">
        <v>100448</v>
      </c>
    </row>
    <row r="89357" spans="1:6" x14ac:dyDescent="0.2">
      <c r="A89357" t="s">
        <v>99129</v>
      </c>
      <c r="B89357" t="s">
        <v>101881</v>
      </c>
      <c r="C89357" t="s">
        <v>101882</v>
      </c>
      <c r="D89357" t="s">
        <v>100452</v>
      </c>
      <c r="E89357" t="s">
        <v>100453</v>
      </c>
      <c r="F89357" t="s">
        <v>100454</v>
      </c>
    </row>
    <row r="89358" spans="1:6" x14ac:dyDescent="0.2">
      <c r="A89358" t="s">
        <v>99129</v>
      </c>
      <c r="B89358" t="s">
        <v>101881</v>
      </c>
      <c r="C89358" t="s">
        <v>101882</v>
      </c>
      <c r="D89358" t="s">
        <v>100455</v>
      </c>
      <c r="E89358" t="s">
        <v>100456</v>
      </c>
      <c r="F89358" t="s">
        <v>100457</v>
      </c>
    </row>
    <row r="89359" spans="1:6" x14ac:dyDescent="0.2">
      <c r="A89359" t="s">
        <v>99129</v>
      </c>
      <c r="B89359" t="s">
        <v>101881</v>
      </c>
      <c r="C89359" t="s">
        <v>101882</v>
      </c>
      <c r="D89359" t="s">
        <v>99442</v>
      </c>
      <c r="E89359" t="s">
        <v>99443</v>
      </c>
      <c r="F89359" t="s">
        <v>99444</v>
      </c>
    </row>
    <row r="89360" spans="1:6" x14ac:dyDescent="0.2">
      <c r="A89360" t="s">
        <v>99129</v>
      </c>
      <c r="B89360" t="s">
        <v>101881</v>
      </c>
      <c r="C89360" t="s">
        <v>101882</v>
      </c>
      <c r="D89360" t="s">
        <v>15248</v>
      </c>
      <c r="E89360" t="s">
        <v>15249</v>
      </c>
      <c r="F89360" t="s">
        <v>15250</v>
      </c>
    </row>
    <row r="89361" spans="1:6" x14ac:dyDescent="0.2">
      <c r="A89361" t="s">
        <v>99129</v>
      </c>
      <c r="B89361" t="s">
        <v>101881</v>
      </c>
      <c r="C89361" t="s">
        <v>101882</v>
      </c>
      <c r="D89361" t="s">
        <v>101849</v>
      </c>
      <c r="E89361" t="s">
        <v>101850</v>
      </c>
      <c r="F89361" t="s">
        <v>101851</v>
      </c>
    </row>
    <row r="89362" spans="1:6" x14ac:dyDescent="0.2">
      <c r="A89362" t="s">
        <v>99129</v>
      </c>
      <c r="B89362" t="s">
        <v>101881</v>
      </c>
      <c r="C89362" t="s">
        <v>101882</v>
      </c>
      <c r="D89362" t="s">
        <v>101919</v>
      </c>
      <c r="E89362" t="s">
        <v>101920</v>
      </c>
      <c r="F89362" t="s">
        <v>101921</v>
      </c>
    </row>
    <row r="89363" spans="1:6" x14ac:dyDescent="0.2">
      <c r="A89363" t="s">
        <v>99129</v>
      </c>
      <c r="B89363" t="s">
        <v>101881</v>
      </c>
      <c r="C89363" t="s">
        <v>101882</v>
      </c>
      <c r="D89363" t="s">
        <v>99445</v>
      </c>
      <c r="E89363" t="s">
        <v>99446</v>
      </c>
      <c r="F89363" t="s">
        <v>99447</v>
      </c>
    </row>
    <row r="89364" spans="1:6" x14ac:dyDescent="0.2">
      <c r="A89364" t="s">
        <v>99129</v>
      </c>
      <c r="B89364" t="s">
        <v>101881</v>
      </c>
      <c r="C89364" t="s">
        <v>101882</v>
      </c>
      <c r="D89364" t="s">
        <v>100473</v>
      </c>
      <c r="E89364" t="s">
        <v>100474</v>
      </c>
      <c r="F89364" t="s">
        <v>101922</v>
      </c>
    </row>
    <row r="89365" spans="1:6" x14ac:dyDescent="0.2">
      <c r="A89365" t="s">
        <v>99129</v>
      </c>
      <c r="B89365" t="s">
        <v>101881</v>
      </c>
      <c r="C89365" t="s">
        <v>101882</v>
      </c>
      <c r="D89365" t="s">
        <v>100476</v>
      </c>
      <c r="E89365" t="s">
        <v>100477</v>
      </c>
      <c r="F89365" t="s">
        <v>100478</v>
      </c>
    </row>
    <row r="89366" spans="1:6" x14ac:dyDescent="0.2">
      <c r="A89366" t="s">
        <v>99129</v>
      </c>
      <c r="B89366" t="s">
        <v>101881</v>
      </c>
      <c r="C89366" t="s">
        <v>101882</v>
      </c>
      <c r="D89366" t="s">
        <v>101725</v>
      </c>
      <c r="E89366" t="s">
        <v>101726</v>
      </c>
      <c r="F89366" t="s">
        <v>101727</v>
      </c>
    </row>
    <row r="89367" spans="1:6" x14ac:dyDescent="0.2">
      <c r="A89367" t="s">
        <v>99129</v>
      </c>
      <c r="B89367" t="s">
        <v>101881</v>
      </c>
      <c r="C89367" t="s">
        <v>101882</v>
      </c>
      <c r="D89367" t="s">
        <v>98934</v>
      </c>
      <c r="E89367" t="s">
        <v>98935</v>
      </c>
      <c r="F89367" t="s">
        <v>98936</v>
      </c>
    </row>
    <row r="89368" spans="1:6" x14ac:dyDescent="0.2">
      <c r="A89368" t="s">
        <v>99129</v>
      </c>
      <c r="B89368" t="s">
        <v>101881</v>
      </c>
      <c r="C89368" t="s">
        <v>101882</v>
      </c>
      <c r="D89368" t="s">
        <v>99515</v>
      </c>
      <c r="E89368" t="s">
        <v>99516</v>
      </c>
      <c r="F89368" t="s">
        <v>99517</v>
      </c>
    </row>
    <row r="89369" spans="1:6" x14ac:dyDescent="0.2">
      <c r="A89369" t="s">
        <v>99129</v>
      </c>
      <c r="B89369" t="s">
        <v>101881</v>
      </c>
      <c r="C89369" t="s">
        <v>101882</v>
      </c>
      <c r="D89369" t="s">
        <v>41900</v>
      </c>
      <c r="E89369" t="s">
        <v>41901</v>
      </c>
      <c r="F89369" t="s">
        <v>41902</v>
      </c>
    </row>
    <row r="89370" spans="1:6" x14ac:dyDescent="0.2">
      <c r="A89370" t="s">
        <v>99129</v>
      </c>
      <c r="B89370" t="s">
        <v>101881</v>
      </c>
      <c r="C89370" t="s">
        <v>101882</v>
      </c>
      <c r="D89370" t="s">
        <v>100491</v>
      </c>
      <c r="E89370" t="s">
        <v>100492</v>
      </c>
      <c r="F89370" t="s">
        <v>100493</v>
      </c>
    </row>
    <row r="89371" spans="1:6" x14ac:dyDescent="0.2">
      <c r="A89371" t="s">
        <v>99129</v>
      </c>
      <c r="B89371" t="s">
        <v>101881</v>
      </c>
      <c r="C89371" t="s">
        <v>101882</v>
      </c>
      <c r="D89371" t="s">
        <v>99182</v>
      </c>
      <c r="E89371" t="s">
        <v>99183</v>
      </c>
      <c r="F89371" t="s">
        <v>99184</v>
      </c>
    </row>
    <row r="89372" spans="1:6" x14ac:dyDescent="0.2">
      <c r="A89372" t="s">
        <v>99129</v>
      </c>
      <c r="B89372" t="s">
        <v>101881</v>
      </c>
      <c r="C89372" t="s">
        <v>101882</v>
      </c>
      <c r="D89372" t="s">
        <v>100866</v>
      </c>
      <c r="E89372" t="s">
        <v>100867</v>
      </c>
      <c r="F89372" t="s">
        <v>100868</v>
      </c>
    </row>
    <row r="89373" spans="1:6" x14ac:dyDescent="0.2">
      <c r="A89373" t="s">
        <v>99129</v>
      </c>
      <c r="B89373" t="s">
        <v>101881</v>
      </c>
      <c r="C89373" t="s">
        <v>101882</v>
      </c>
      <c r="D89373" t="s">
        <v>101923</v>
      </c>
      <c r="E89373" t="s">
        <v>101924</v>
      </c>
      <c r="F89373" t="s">
        <v>101925</v>
      </c>
    </row>
    <row r="89374" spans="1:6" x14ac:dyDescent="0.2">
      <c r="A89374" t="s">
        <v>99129</v>
      </c>
      <c r="B89374" t="s">
        <v>101881</v>
      </c>
      <c r="C89374" t="s">
        <v>101882</v>
      </c>
      <c r="D89374" t="s">
        <v>101926</v>
      </c>
      <c r="E89374" t="s">
        <v>101927</v>
      </c>
      <c r="F89374" t="s">
        <v>101928</v>
      </c>
    </row>
    <row r="89375" spans="1:6" x14ac:dyDescent="0.2">
      <c r="A89375" t="s">
        <v>99129</v>
      </c>
      <c r="B89375" t="s">
        <v>101881</v>
      </c>
      <c r="C89375" t="s">
        <v>101882</v>
      </c>
      <c r="D89375" t="s">
        <v>99521</v>
      </c>
      <c r="E89375" t="s">
        <v>99522</v>
      </c>
      <c r="F89375" t="s">
        <v>99523</v>
      </c>
    </row>
    <row r="89376" spans="1:6" x14ac:dyDescent="0.2">
      <c r="A89376" t="s">
        <v>99129</v>
      </c>
      <c r="B89376" t="s">
        <v>101881</v>
      </c>
      <c r="C89376" t="s">
        <v>101882</v>
      </c>
      <c r="D89376" t="s">
        <v>101621</v>
      </c>
      <c r="E89376" t="s">
        <v>101622</v>
      </c>
      <c r="F89376" t="s">
        <v>101623</v>
      </c>
    </row>
    <row r="89377" spans="1:6" x14ac:dyDescent="0.2">
      <c r="A89377" t="s">
        <v>99129</v>
      </c>
      <c r="B89377" t="s">
        <v>101881</v>
      </c>
      <c r="C89377" t="s">
        <v>101882</v>
      </c>
      <c r="D89377" t="s">
        <v>100503</v>
      </c>
      <c r="E89377" t="s">
        <v>100504</v>
      </c>
      <c r="F89377" t="s">
        <v>100505</v>
      </c>
    </row>
    <row r="89378" spans="1:6" x14ac:dyDescent="0.2">
      <c r="A89378" t="s">
        <v>99129</v>
      </c>
      <c r="B89378" t="s">
        <v>101881</v>
      </c>
      <c r="C89378" t="s">
        <v>101882</v>
      </c>
      <c r="D89378" t="s">
        <v>57589</v>
      </c>
      <c r="E89378" t="s">
        <v>57590</v>
      </c>
      <c r="F89378" t="s">
        <v>57591</v>
      </c>
    </row>
    <row r="89379" spans="1:6" x14ac:dyDescent="0.2">
      <c r="A89379" t="s">
        <v>99129</v>
      </c>
      <c r="B89379" t="s">
        <v>101881</v>
      </c>
      <c r="C89379" t="s">
        <v>101882</v>
      </c>
      <c r="D89379" t="s">
        <v>36581</v>
      </c>
      <c r="E89379" t="s">
        <v>36582</v>
      </c>
      <c r="F89379" t="s">
        <v>36583</v>
      </c>
    </row>
    <row r="89380" spans="1:6" x14ac:dyDescent="0.2">
      <c r="A89380" t="s">
        <v>99129</v>
      </c>
      <c r="B89380" t="s">
        <v>101881</v>
      </c>
      <c r="C89380" t="s">
        <v>101882</v>
      </c>
      <c r="D89380" t="s">
        <v>101331</v>
      </c>
      <c r="E89380" t="s">
        <v>101332</v>
      </c>
      <c r="F89380" t="s">
        <v>101333</v>
      </c>
    </row>
    <row r="89381" spans="1:6" x14ac:dyDescent="0.2">
      <c r="A89381" t="s">
        <v>99129</v>
      </c>
      <c r="B89381" t="s">
        <v>101881</v>
      </c>
      <c r="C89381" t="s">
        <v>101882</v>
      </c>
      <c r="D89381" t="s">
        <v>99451</v>
      </c>
      <c r="E89381" t="s">
        <v>99452</v>
      </c>
      <c r="F89381" t="s">
        <v>99453</v>
      </c>
    </row>
    <row r="89382" spans="1:6" x14ac:dyDescent="0.2">
      <c r="A89382" t="s">
        <v>99129</v>
      </c>
      <c r="B89382" t="s">
        <v>101881</v>
      </c>
      <c r="C89382" t="s">
        <v>101882</v>
      </c>
      <c r="D89382" t="s">
        <v>101929</v>
      </c>
      <c r="E89382" t="s">
        <v>101930</v>
      </c>
      <c r="F89382" t="s">
        <v>101931</v>
      </c>
    </row>
    <row r="89383" spans="1:6" x14ac:dyDescent="0.2">
      <c r="A89383" t="s">
        <v>99129</v>
      </c>
      <c r="B89383" t="s">
        <v>101881</v>
      </c>
      <c r="C89383" t="s">
        <v>101882</v>
      </c>
      <c r="D89383" t="s">
        <v>57595</v>
      </c>
      <c r="E89383" t="s">
        <v>57596</v>
      </c>
      <c r="F89383" t="s">
        <v>57597</v>
      </c>
    </row>
    <row r="89384" spans="1:6" x14ac:dyDescent="0.2">
      <c r="A89384" t="s">
        <v>99129</v>
      </c>
      <c r="B89384" t="s">
        <v>101881</v>
      </c>
      <c r="C89384" t="s">
        <v>101882</v>
      </c>
      <c r="D89384" t="s">
        <v>99923</v>
      </c>
      <c r="E89384" t="s">
        <v>99924</v>
      </c>
      <c r="F89384" t="s">
        <v>99925</v>
      </c>
    </row>
    <row r="89385" spans="1:6" x14ac:dyDescent="0.2">
      <c r="A89385" t="s">
        <v>99129</v>
      </c>
      <c r="B89385" t="s">
        <v>101881</v>
      </c>
      <c r="C89385" t="s">
        <v>101882</v>
      </c>
      <c r="D89385" t="s">
        <v>100509</v>
      </c>
      <c r="E89385" t="s">
        <v>100510</v>
      </c>
      <c r="F89385" t="s">
        <v>100511</v>
      </c>
    </row>
    <row r="89386" spans="1:6" x14ac:dyDescent="0.2">
      <c r="A89386" t="s">
        <v>99129</v>
      </c>
      <c r="B89386" t="s">
        <v>101881</v>
      </c>
      <c r="C89386" t="s">
        <v>101882</v>
      </c>
      <c r="D89386" t="s">
        <v>101627</v>
      </c>
      <c r="E89386" t="s">
        <v>101628</v>
      </c>
      <c r="F89386" t="s">
        <v>101629</v>
      </c>
    </row>
    <row r="89387" spans="1:6" x14ac:dyDescent="0.2">
      <c r="A89387" t="s">
        <v>99129</v>
      </c>
      <c r="B89387" t="s">
        <v>101881</v>
      </c>
      <c r="C89387" t="s">
        <v>101882</v>
      </c>
      <c r="D89387" t="s">
        <v>87148</v>
      </c>
      <c r="E89387" t="s">
        <v>87149</v>
      </c>
      <c r="F89387" t="s">
        <v>87150</v>
      </c>
    </row>
    <row r="89388" spans="1:6" x14ac:dyDescent="0.2">
      <c r="A89388" t="s">
        <v>99129</v>
      </c>
      <c r="B89388" t="s">
        <v>101881</v>
      </c>
      <c r="C89388" t="s">
        <v>101882</v>
      </c>
      <c r="D89388" t="s">
        <v>100521</v>
      </c>
      <c r="E89388" t="s">
        <v>100522</v>
      </c>
      <c r="F89388" t="s">
        <v>100523</v>
      </c>
    </row>
    <row r="89389" spans="1:6" x14ac:dyDescent="0.2">
      <c r="A89389" t="s">
        <v>99129</v>
      </c>
      <c r="B89389" t="s">
        <v>101881</v>
      </c>
      <c r="C89389" t="s">
        <v>101882</v>
      </c>
      <c r="D89389" t="s">
        <v>100524</v>
      </c>
      <c r="E89389" t="s">
        <v>100525</v>
      </c>
      <c r="F89389" t="s">
        <v>100526</v>
      </c>
    </row>
    <row r="89390" spans="1:6" x14ac:dyDescent="0.2">
      <c r="A89390" t="s">
        <v>99129</v>
      </c>
      <c r="B89390" t="s">
        <v>101881</v>
      </c>
      <c r="C89390" t="s">
        <v>101882</v>
      </c>
      <c r="D89390" t="s">
        <v>99454</v>
      </c>
      <c r="E89390" t="s">
        <v>99455</v>
      </c>
      <c r="F89390" t="s">
        <v>99456</v>
      </c>
    </row>
    <row r="89391" spans="1:6" x14ac:dyDescent="0.2">
      <c r="A89391" t="s">
        <v>99129</v>
      </c>
      <c r="B89391" t="s">
        <v>101881</v>
      </c>
      <c r="C89391" t="s">
        <v>101882</v>
      </c>
      <c r="D89391" t="s">
        <v>100530</v>
      </c>
      <c r="E89391" t="s">
        <v>100531</v>
      </c>
      <c r="F89391" t="s">
        <v>100532</v>
      </c>
    </row>
    <row r="89392" spans="1:6" x14ac:dyDescent="0.2">
      <c r="A89392" t="s">
        <v>99129</v>
      </c>
      <c r="B89392" t="s">
        <v>101881</v>
      </c>
      <c r="C89392" t="s">
        <v>101882</v>
      </c>
      <c r="D89392" t="s">
        <v>100542</v>
      </c>
      <c r="E89392" t="s">
        <v>100543</v>
      </c>
      <c r="F89392" t="s">
        <v>100544</v>
      </c>
    </row>
    <row r="89393" spans="1:6" x14ac:dyDescent="0.2">
      <c r="A89393" t="s">
        <v>99129</v>
      </c>
      <c r="B89393" t="s">
        <v>101881</v>
      </c>
      <c r="C89393" t="s">
        <v>101882</v>
      </c>
      <c r="D89393" t="s">
        <v>62110</v>
      </c>
      <c r="E89393" t="s">
        <v>62111</v>
      </c>
      <c r="F89393" t="s">
        <v>62112</v>
      </c>
    </row>
    <row r="89394" spans="1:6" x14ac:dyDescent="0.2">
      <c r="A89394" t="s">
        <v>99129</v>
      </c>
      <c r="B89394" t="s">
        <v>101881</v>
      </c>
      <c r="C89394" t="s">
        <v>101882</v>
      </c>
      <c r="D89394" t="s">
        <v>101932</v>
      </c>
      <c r="E89394" t="s">
        <v>101933</v>
      </c>
      <c r="F89394" t="s">
        <v>101934</v>
      </c>
    </row>
    <row r="89395" spans="1:6" x14ac:dyDescent="0.2">
      <c r="A89395" t="s">
        <v>99129</v>
      </c>
      <c r="B89395" t="s">
        <v>101881</v>
      </c>
      <c r="C89395" t="s">
        <v>101882</v>
      </c>
      <c r="D89395" t="s">
        <v>30426</v>
      </c>
      <c r="E89395" t="s">
        <v>30427</v>
      </c>
      <c r="F89395" t="s">
        <v>30428</v>
      </c>
    </row>
    <row r="89396" spans="1:6" x14ac:dyDescent="0.2">
      <c r="A89396" t="s">
        <v>99129</v>
      </c>
      <c r="B89396" t="s">
        <v>101881</v>
      </c>
      <c r="C89396" t="s">
        <v>101882</v>
      </c>
      <c r="D89396" t="s">
        <v>100548</v>
      </c>
      <c r="E89396" t="s">
        <v>100549</v>
      </c>
      <c r="F89396" t="s">
        <v>100550</v>
      </c>
    </row>
    <row r="89397" spans="1:6" x14ac:dyDescent="0.2">
      <c r="A89397" t="s">
        <v>99129</v>
      </c>
      <c r="B89397" t="s">
        <v>101881</v>
      </c>
      <c r="C89397" t="s">
        <v>101882</v>
      </c>
      <c r="D89397" t="s">
        <v>100554</v>
      </c>
      <c r="E89397" t="s">
        <v>100555</v>
      </c>
      <c r="F89397" t="s">
        <v>100556</v>
      </c>
    </row>
    <row r="89398" spans="1:6" x14ac:dyDescent="0.2">
      <c r="A89398" t="s">
        <v>99129</v>
      </c>
      <c r="B89398" t="s">
        <v>101881</v>
      </c>
      <c r="C89398" t="s">
        <v>101882</v>
      </c>
      <c r="D89398" t="s">
        <v>101636</v>
      </c>
      <c r="E89398" t="s">
        <v>101637</v>
      </c>
      <c r="F89398" t="s">
        <v>101638</v>
      </c>
    </row>
    <row r="89399" spans="1:6" x14ac:dyDescent="0.2">
      <c r="A89399" t="s">
        <v>99129</v>
      </c>
      <c r="B89399" t="s">
        <v>101881</v>
      </c>
      <c r="C89399" t="s">
        <v>101882</v>
      </c>
      <c r="D89399" t="s">
        <v>101935</v>
      </c>
      <c r="E89399" t="s">
        <v>101936</v>
      </c>
      <c r="F89399" t="s">
        <v>101937</v>
      </c>
    </row>
    <row r="89400" spans="1:6" x14ac:dyDescent="0.2">
      <c r="A89400" t="s">
        <v>99129</v>
      </c>
      <c r="B89400" t="s">
        <v>101881</v>
      </c>
      <c r="C89400" t="s">
        <v>101882</v>
      </c>
      <c r="D89400" t="s">
        <v>45933</v>
      </c>
      <c r="E89400" t="s">
        <v>99531</v>
      </c>
      <c r="F89400" t="s">
        <v>99532</v>
      </c>
    </row>
    <row r="89401" spans="1:6" x14ac:dyDescent="0.2">
      <c r="A89401" t="s">
        <v>99129</v>
      </c>
      <c r="B89401" t="s">
        <v>101881</v>
      </c>
      <c r="C89401" t="s">
        <v>101882</v>
      </c>
      <c r="D89401" t="s">
        <v>57619</v>
      </c>
      <c r="E89401" t="s">
        <v>57620</v>
      </c>
      <c r="F89401" t="s">
        <v>57621</v>
      </c>
    </row>
    <row r="89402" spans="1:6" x14ac:dyDescent="0.2">
      <c r="A89402" t="s">
        <v>99129</v>
      </c>
      <c r="B89402" t="s">
        <v>101881</v>
      </c>
      <c r="C89402" t="s">
        <v>101882</v>
      </c>
      <c r="D89402" t="s">
        <v>29066</v>
      </c>
      <c r="E89402" t="s">
        <v>29067</v>
      </c>
      <c r="F89402" t="s">
        <v>29068</v>
      </c>
    </row>
    <row r="89403" spans="1:6" x14ac:dyDescent="0.2">
      <c r="A89403" t="s">
        <v>99129</v>
      </c>
      <c r="B89403" t="s">
        <v>101881</v>
      </c>
      <c r="C89403" t="s">
        <v>101882</v>
      </c>
      <c r="D89403" t="s">
        <v>100949</v>
      </c>
      <c r="E89403" t="s">
        <v>100950</v>
      </c>
      <c r="F89403" t="s">
        <v>100951</v>
      </c>
    </row>
    <row r="89404" spans="1:6" x14ac:dyDescent="0.2">
      <c r="A89404" t="s">
        <v>99129</v>
      </c>
      <c r="B89404" t="s">
        <v>101881</v>
      </c>
      <c r="C89404" t="s">
        <v>101882</v>
      </c>
      <c r="D89404" t="s">
        <v>100578</v>
      </c>
      <c r="E89404" t="s">
        <v>100579</v>
      </c>
      <c r="F89404" t="s">
        <v>100580</v>
      </c>
    </row>
    <row r="89405" spans="1:6" x14ac:dyDescent="0.2">
      <c r="A89405" t="s">
        <v>99129</v>
      </c>
      <c r="B89405" t="s">
        <v>101881</v>
      </c>
      <c r="C89405" t="s">
        <v>101882</v>
      </c>
      <c r="D89405" t="s">
        <v>99956</v>
      </c>
      <c r="E89405" t="s">
        <v>99957</v>
      </c>
      <c r="F89405" t="s">
        <v>99958</v>
      </c>
    </row>
    <row r="89406" spans="1:6" x14ac:dyDescent="0.2">
      <c r="A89406" t="s">
        <v>99129</v>
      </c>
      <c r="B89406" t="s">
        <v>101881</v>
      </c>
      <c r="C89406" t="s">
        <v>101882</v>
      </c>
      <c r="D89406" t="s">
        <v>100584</v>
      </c>
      <c r="E89406" t="s">
        <v>100585</v>
      </c>
      <c r="F89406" t="s">
        <v>100586</v>
      </c>
    </row>
    <row r="89407" spans="1:6" x14ac:dyDescent="0.2">
      <c r="A89407" t="s">
        <v>99129</v>
      </c>
      <c r="B89407" t="s">
        <v>101881</v>
      </c>
      <c r="C89407" t="s">
        <v>101882</v>
      </c>
      <c r="D89407" t="s">
        <v>99460</v>
      </c>
      <c r="E89407" t="s">
        <v>99461</v>
      </c>
      <c r="F89407" t="s">
        <v>99462</v>
      </c>
    </row>
    <row r="89408" spans="1:6" x14ac:dyDescent="0.2">
      <c r="A89408" t="s">
        <v>99129</v>
      </c>
      <c r="B89408" t="s">
        <v>101881</v>
      </c>
      <c r="C89408" t="s">
        <v>101882</v>
      </c>
      <c r="D89408" t="s">
        <v>100590</v>
      </c>
      <c r="E89408" t="s">
        <v>100591</v>
      </c>
      <c r="F89408" t="s">
        <v>100592</v>
      </c>
    </row>
    <row r="89409" spans="1:6" x14ac:dyDescent="0.2">
      <c r="A89409" t="s">
        <v>99129</v>
      </c>
      <c r="B89409" t="s">
        <v>101881</v>
      </c>
      <c r="C89409" t="s">
        <v>101882</v>
      </c>
      <c r="D89409" t="s">
        <v>100148</v>
      </c>
      <c r="E89409" t="s">
        <v>100149</v>
      </c>
      <c r="F89409" t="s">
        <v>100150</v>
      </c>
    </row>
    <row r="89410" spans="1:6" x14ac:dyDescent="0.2">
      <c r="A89410" t="s">
        <v>99129</v>
      </c>
      <c r="B89410" t="s">
        <v>101881</v>
      </c>
      <c r="C89410" t="s">
        <v>101882</v>
      </c>
      <c r="D89410" t="s">
        <v>57634</v>
      </c>
      <c r="E89410" t="s">
        <v>57635</v>
      </c>
      <c r="F89410" t="s">
        <v>57636</v>
      </c>
    </row>
    <row r="89411" spans="1:6" x14ac:dyDescent="0.2">
      <c r="A89411" t="s">
        <v>99129</v>
      </c>
      <c r="B89411" t="s">
        <v>101881</v>
      </c>
      <c r="C89411" t="s">
        <v>101882</v>
      </c>
      <c r="D89411" t="s">
        <v>100596</v>
      </c>
      <c r="E89411" t="s">
        <v>100597</v>
      </c>
      <c r="F89411" t="s">
        <v>100598</v>
      </c>
    </row>
    <row r="89412" spans="1:6" x14ac:dyDescent="0.2">
      <c r="A89412" t="s">
        <v>99129</v>
      </c>
      <c r="B89412" t="s">
        <v>101881</v>
      </c>
      <c r="C89412" t="s">
        <v>101882</v>
      </c>
      <c r="D89412" t="s">
        <v>99463</v>
      </c>
      <c r="E89412" t="s">
        <v>99464</v>
      </c>
      <c r="F89412" t="s">
        <v>99465</v>
      </c>
    </row>
    <row r="89413" spans="1:6" x14ac:dyDescent="0.2">
      <c r="A89413" t="s">
        <v>99129</v>
      </c>
      <c r="B89413" t="s">
        <v>101881</v>
      </c>
      <c r="C89413" t="s">
        <v>101882</v>
      </c>
      <c r="D89413" t="s">
        <v>100599</v>
      </c>
      <c r="E89413" t="s">
        <v>100600</v>
      </c>
      <c r="F89413" t="s">
        <v>100601</v>
      </c>
    </row>
    <row r="89414" spans="1:6" x14ac:dyDescent="0.2">
      <c r="A89414" t="s">
        <v>99129</v>
      </c>
      <c r="B89414" t="s">
        <v>101881</v>
      </c>
      <c r="C89414" t="s">
        <v>101882</v>
      </c>
      <c r="D89414" t="s">
        <v>57209</v>
      </c>
      <c r="E89414" t="s">
        <v>57210</v>
      </c>
      <c r="F89414" t="s">
        <v>57211</v>
      </c>
    </row>
    <row r="89415" spans="1:6" x14ac:dyDescent="0.2">
      <c r="A89415" t="s">
        <v>99129</v>
      </c>
      <c r="B89415" t="s">
        <v>101881</v>
      </c>
      <c r="C89415" t="s">
        <v>101882</v>
      </c>
      <c r="D89415" t="s">
        <v>57212</v>
      </c>
      <c r="E89415" t="s">
        <v>57213</v>
      </c>
      <c r="F89415" t="s">
        <v>57214</v>
      </c>
    </row>
    <row r="89416" spans="1:6" x14ac:dyDescent="0.2">
      <c r="A89416" t="s">
        <v>99129</v>
      </c>
      <c r="B89416" t="s">
        <v>101881</v>
      </c>
      <c r="C89416" t="s">
        <v>101882</v>
      </c>
      <c r="D89416" t="s">
        <v>100605</v>
      </c>
      <c r="E89416" t="s">
        <v>100606</v>
      </c>
      <c r="F89416" t="s">
        <v>100607</v>
      </c>
    </row>
    <row r="89417" spans="1:6" x14ac:dyDescent="0.2">
      <c r="A89417" t="s">
        <v>99129</v>
      </c>
      <c r="B89417" t="s">
        <v>101881</v>
      </c>
      <c r="C89417" t="s">
        <v>101882</v>
      </c>
      <c r="D89417" t="s">
        <v>49516</v>
      </c>
      <c r="E89417" t="s">
        <v>49517</v>
      </c>
      <c r="F89417" t="s">
        <v>49518</v>
      </c>
    </row>
    <row r="89418" spans="1:6" x14ac:dyDescent="0.2">
      <c r="A89418" t="s">
        <v>99129</v>
      </c>
      <c r="B89418" t="s">
        <v>101881</v>
      </c>
      <c r="C89418" t="s">
        <v>101882</v>
      </c>
      <c r="D89418" t="s">
        <v>73850</v>
      </c>
      <c r="E89418" t="s">
        <v>73851</v>
      </c>
      <c r="F89418" t="s">
        <v>73852</v>
      </c>
    </row>
    <row r="89419" spans="1:6" x14ac:dyDescent="0.2">
      <c r="A89419" t="s">
        <v>99129</v>
      </c>
      <c r="B89419" t="s">
        <v>101881</v>
      </c>
      <c r="C89419" t="s">
        <v>101882</v>
      </c>
      <c r="D89419" t="s">
        <v>101660</v>
      </c>
      <c r="E89419" t="s">
        <v>101661</v>
      </c>
      <c r="F89419" t="s">
        <v>101662</v>
      </c>
    </row>
    <row r="89420" spans="1:6" x14ac:dyDescent="0.2">
      <c r="A89420" t="s">
        <v>99129</v>
      </c>
      <c r="B89420" t="s">
        <v>101881</v>
      </c>
      <c r="C89420" t="s">
        <v>101882</v>
      </c>
      <c r="D89420" t="s">
        <v>101938</v>
      </c>
      <c r="E89420" t="s">
        <v>101939</v>
      </c>
      <c r="F89420" t="s">
        <v>101940</v>
      </c>
    </row>
    <row r="89421" spans="1:6" x14ac:dyDescent="0.2">
      <c r="A89421" t="s">
        <v>99129</v>
      </c>
      <c r="B89421" t="s">
        <v>101881</v>
      </c>
      <c r="C89421" t="s">
        <v>101882</v>
      </c>
      <c r="D89421" t="s">
        <v>100611</v>
      </c>
      <c r="E89421" t="s">
        <v>100612</v>
      </c>
      <c r="F89421" t="s">
        <v>101941</v>
      </c>
    </row>
    <row r="89422" spans="1:6" x14ac:dyDescent="0.2">
      <c r="A89422" t="s">
        <v>99129</v>
      </c>
      <c r="B89422" t="s">
        <v>101881</v>
      </c>
      <c r="C89422" t="s">
        <v>101882</v>
      </c>
      <c r="D89422" t="s">
        <v>23039</v>
      </c>
      <c r="E89422" t="s">
        <v>23040</v>
      </c>
      <c r="F89422" t="s">
        <v>23041</v>
      </c>
    </row>
    <row r="89423" spans="1:6" x14ac:dyDescent="0.2">
      <c r="A89423" t="s">
        <v>99129</v>
      </c>
      <c r="B89423" t="s">
        <v>101881</v>
      </c>
      <c r="C89423" t="s">
        <v>101882</v>
      </c>
      <c r="D89423" t="s">
        <v>99966</v>
      </c>
      <c r="E89423" t="s">
        <v>99967</v>
      </c>
      <c r="F89423" t="s">
        <v>99968</v>
      </c>
    </row>
    <row r="89424" spans="1:6" x14ac:dyDescent="0.2">
      <c r="A89424" t="s">
        <v>99129</v>
      </c>
      <c r="B89424" t="s">
        <v>101881</v>
      </c>
      <c r="C89424" t="s">
        <v>101882</v>
      </c>
      <c r="D89424" t="s">
        <v>100629</v>
      </c>
      <c r="E89424" t="s">
        <v>100630</v>
      </c>
      <c r="F89424" t="s">
        <v>100631</v>
      </c>
    </row>
    <row r="89425" spans="1:6" x14ac:dyDescent="0.2">
      <c r="A89425" t="s">
        <v>99129</v>
      </c>
      <c r="B89425" t="s">
        <v>101881</v>
      </c>
      <c r="C89425" t="s">
        <v>101882</v>
      </c>
      <c r="D89425" t="s">
        <v>100632</v>
      </c>
      <c r="E89425" t="s">
        <v>100633</v>
      </c>
      <c r="F89425" t="s">
        <v>100634</v>
      </c>
    </row>
    <row r="89426" spans="1:6" x14ac:dyDescent="0.2">
      <c r="A89426" t="s">
        <v>99129</v>
      </c>
      <c r="B89426" t="s">
        <v>101881</v>
      </c>
      <c r="C89426" t="s">
        <v>101882</v>
      </c>
      <c r="D89426" t="s">
        <v>100151</v>
      </c>
      <c r="E89426" t="s">
        <v>100152</v>
      </c>
      <c r="F89426" t="s">
        <v>101942</v>
      </c>
    </row>
    <row r="89427" spans="1:6" x14ac:dyDescent="0.2">
      <c r="A89427" t="s">
        <v>99129</v>
      </c>
      <c r="B89427" t="s">
        <v>101881</v>
      </c>
      <c r="C89427" t="s">
        <v>101882</v>
      </c>
      <c r="D89427" t="s">
        <v>57225</v>
      </c>
      <c r="E89427" t="s">
        <v>57226</v>
      </c>
      <c r="F89427" t="s">
        <v>57227</v>
      </c>
    </row>
    <row r="89428" spans="1:6" x14ac:dyDescent="0.2">
      <c r="A89428" t="s">
        <v>99129</v>
      </c>
      <c r="B89428" t="s">
        <v>101881</v>
      </c>
      <c r="C89428" t="s">
        <v>101882</v>
      </c>
      <c r="D89428" t="s">
        <v>99467</v>
      </c>
      <c r="E89428" t="s">
        <v>99468</v>
      </c>
      <c r="F89428" t="s">
        <v>99469</v>
      </c>
    </row>
    <row r="89429" spans="1:6" x14ac:dyDescent="0.2">
      <c r="A89429" t="s">
        <v>99129</v>
      </c>
      <c r="B89429" t="s">
        <v>101881</v>
      </c>
      <c r="C89429" t="s">
        <v>101882</v>
      </c>
      <c r="D89429" t="s">
        <v>101749</v>
      </c>
      <c r="E89429" t="s">
        <v>101750</v>
      </c>
      <c r="F89429" t="s">
        <v>101751</v>
      </c>
    </row>
    <row r="89430" spans="1:6" x14ac:dyDescent="0.2">
      <c r="A89430" t="s">
        <v>99129</v>
      </c>
      <c r="B89430" t="s">
        <v>101881</v>
      </c>
      <c r="C89430" t="s">
        <v>101882</v>
      </c>
      <c r="D89430" t="s">
        <v>101943</v>
      </c>
      <c r="E89430" t="s">
        <v>101944</v>
      </c>
      <c r="F89430" t="s">
        <v>101945</v>
      </c>
    </row>
    <row r="89431" spans="1:6" x14ac:dyDescent="0.2">
      <c r="A89431" t="s">
        <v>99129</v>
      </c>
      <c r="B89431" t="s">
        <v>101881</v>
      </c>
      <c r="C89431" t="s">
        <v>101882</v>
      </c>
      <c r="D89431" t="s">
        <v>101946</v>
      </c>
      <c r="E89431" t="s">
        <v>101947</v>
      </c>
      <c r="F89431" t="s">
        <v>101948</v>
      </c>
    </row>
    <row r="89432" spans="1:6" x14ac:dyDescent="0.2">
      <c r="A89432" t="s">
        <v>99129</v>
      </c>
      <c r="B89432" t="s">
        <v>101881</v>
      </c>
      <c r="C89432" t="s">
        <v>101882</v>
      </c>
      <c r="D89432" t="s">
        <v>101949</v>
      </c>
      <c r="E89432" t="s">
        <v>101950</v>
      </c>
      <c r="F89432" t="s">
        <v>101951</v>
      </c>
    </row>
    <row r="89433" spans="1:6" x14ac:dyDescent="0.2">
      <c r="A89433" t="s">
        <v>99129</v>
      </c>
      <c r="B89433" t="s">
        <v>101881</v>
      </c>
      <c r="C89433" t="s">
        <v>101882</v>
      </c>
      <c r="D89433" t="s">
        <v>101663</v>
      </c>
      <c r="E89433" t="s">
        <v>101664</v>
      </c>
      <c r="F89433" t="s">
        <v>101665</v>
      </c>
    </row>
    <row r="89434" spans="1:6" x14ac:dyDescent="0.2">
      <c r="A89434" t="s">
        <v>99129</v>
      </c>
      <c r="B89434" t="s">
        <v>101881</v>
      </c>
      <c r="C89434" t="s">
        <v>101882</v>
      </c>
      <c r="D89434" t="s">
        <v>84903</v>
      </c>
      <c r="E89434" t="s">
        <v>84904</v>
      </c>
      <c r="F89434" t="s">
        <v>84905</v>
      </c>
    </row>
    <row r="89435" spans="1:6" x14ac:dyDescent="0.2">
      <c r="A89435" t="s">
        <v>99129</v>
      </c>
      <c r="B89435" t="s">
        <v>101881</v>
      </c>
      <c r="C89435" t="s">
        <v>101882</v>
      </c>
      <c r="D89435" t="s">
        <v>15309</v>
      </c>
      <c r="E89435" t="s">
        <v>15310</v>
      </c>
      <c r="F89435" t="s">
        <v>15311</v>
      </c>
    </row>
    <row r="89436" spans="1:6" x14ac:dyDescent="0.2">
      <c r="A89436" t="s">
        <v>99129</v>
      </c>
      <c r="B89436" t="s">
        <v>101881</v>
      </c>
      <c r="C89436" t="s">
        <v>101882</v>
      </c>
      <c r="D89436" t="s">
        <v>101952</v>
      </c>
      <c r="E89436" t="s">
        <v>101953</v>
      </c>
      <c r="F89436" t="s">
        <v>101954</v>
      </c>
    </row>
    <row r="89437" spans="1:6" x14ac:dyDescent="0.2">
      <c r="A89437" t="s">
        <v>99129</v>
      </c>
      <c r="B89437" t="s">
        <v>101881</v>
      </c>
      <c r="C89437" t="s">
        <v>101882</v>
      </c>
      <c r="D89437" t="s">
        <v>101955</v>
      </c>
      <c r="E89437" t="s">
        <v>101956</v>
      </c>
      <c r="F89437" t="s">
        <v>101957</v>
      </c>
    </row>
    <row r="89438" spans="1:6" x14ac:dyDescent="0.2">
      <c r="A89438" t="s">
        <v>99129</v>
      </c>
      <c r="B89438" t="s">
        <v>101881</v>
      </c>
      <c r="C89438" t="s">
        <v>101882</v>
      </c>
      <c r="D89438" t="s">
        <v>100655</v>
      </c>
      <c r="E89438" t="s">
        <v>100656</v>
      </c>
      <c r="F89438" t="s">
        <v>100657</v>
      </c>
    </row>
    <row r="89439" spans="1:6" x14ac:dyDescent="0.2">
      <c r="A89439" t="s">
        <v>99129</v>
      </c>
      <c r="B89439" t="s">
        <v>101881</v>
      </c>
      <c r="C89439" t="s">
        <v>101882</v>
      </c>
      <c r="D89439" t="s">
        <v>101958</v>
      </c>
      <c r="E89439" t="s">
        <v>101959</v>
      </c>
      <c r="F89439" t="s">
        <v>101960</v>
      </c>
    </row>
    <row r="89440" spans="1:6" x14ac:dyDescent="0.2">
      <c r="A89440" t="s">
        <v>99129</v>
      </c>
      <c r="B89440" t="s">
        <v>101881</v>
      </c>
      <c r="C89440" t="s">
        <v>101882</v>
      </c>
      <c r="D89440" t="s">
        <v>101961</v>
      </c>
      <c r="E89440" t="s">
        <v>101962</v>
      </c>
      <c r="F89440" t="s">
        <v>101963</v>
      </c>
    </row>
    <row r="89441" spans="1:6" x14ac:dyDescent="0.2">
      <c r="A89441" t="s">
        <v>99129</v>
      </c>
      <c r="B89441" t="s">
        <v>101881</v>
      </c>
      <c r="C89441" t="s">
        <v>101882</v>
      </c>
      <c r="D89441" t="s">
        <v>3773</v>
      </c>
      <c r="E89441" t="s">
        <v>3774</v>
      </c>
      <c r="F89441" t="s">
        <v>3775</v>
      </c>
    </row>
    <row r="89442" spans="1:6" x14ac:dyDescent="0.2">
      <c r="A89442" t="s">
        <v>99129</v>
      </c>
      <c r="B89442" t="s">
        <v>101881</v>
      </c>
      <c r="C89442" t="s">
        <v>101882</v>
      </c>
      <c r="D89442" t="s">
        <v>100664</v>
      </c>
      <c r="E89442" t="s">
        <v>100665</v>
      </c>
      <c r="F89442" t="s">
        <v>100666</v>
      </c>
    </row>
    <row r="89443" spans="1:6" x14ac:dyDescent="0.2">
      <c r="A89443" t="s">
        <v>99129</v>
      </c>
      <c r="B89443" t="s">
        <v>101881</v>
      </c>
      <c r="C89443" t="s">
        <v>101882</v>
      </c>
      <c r="D89443" t="s">
        <v>100667</v>
      </c>
      <c r="E89443" t="s">
        <v>100668</v>
      </c>
      <c r="F89443" t="s">
        <v>100669</v>
      </c>
    </row>
    <row r="89444" spans="1:6" x14ac:dyDescent="0.2">
      <c r="A89444" t="s">
        <v>99129</v>
      </c>
      <c r="B89444" t="s">
        <v>101881</v>
      </c>
      <c r="C89444" t="s">
        <v>101882</v>
      </c>
      <c r="D89444" t="s">
        <v>57754</v>
      </c>
      <c r="E89444" t="s">
        <v>57755</v>
      </c>
      <c r="F89444" t="s">
        <v>57756</v>
      </c>
    </row>
    <row r="89445" spans="1:6" x14ac:dyDescent="0.2">
      <c r="A89445" t="s">
        <v>99129</v>
      </c>
      <c r="B89445" t="s">
        <v>101881</v>
      </c>
      <c r="C89445" t="s">
        <v>101882</v>
      </c>
      <c r="D89445" t="s">
        <v>101964</v>
      </c>
      <c r="E89445" t="s">
        <v>101965</v>
      </c>
      <c r="F89445" t="s">
        <v>101966</v>
      </c>
    </row>
    <row r="89446" spans="1:6" x14ac:dyDescent="0.2">
      <c r="A89446" t="s">
        <v>99129</v>
      </c>
      <c r="B89446" t="s">
        <v>101881</v>
      </c>
      <c r="C89446" t="s">
        <v>101882</v>
      </c>
      <c r="D89446" t="s">
        <v>101967</v>
      </c>
      <c r="E89446" t="s">
        <v>101968</v>
      </c>
      <c r="F89446" t="s">
        <v>101969</v>
      </c>
    </row>
    <row r="89447" spans="1:6" x14ac:dyDescent="0.2">
      <c r="A89447" t="s">
        <v>99129</v>
      </c>
      <c r="B89447" t="s">
        <v>101881</v>
      </c>
      <c r="C89447" t="s">
        <v>101882</v>
      </c>
      <c r="D89447" t="s">
        <v>99999</v>
      </c>
      <c r="E89447" t="s">
        <v>100000</v>
      </c>
      <c r="F89447" t="s">
        <v>100001</v>
      </c>
    </row>
    <row r="89448" spans="1:6" x14ac:dyDescent="0.2">
      <c r="A89448" t="s">
        <v>99129</v>
      </c>
      <c r="B89448" t="s">
        <v>101881</v>
      </c>
      <c r="C89448" t="s">
        <v>101882</v>
      </c>
      <c r="D89448" t="s">
        <v>94388</v>
      </c>
      <c r="E89448" t="s">
        <v>99473</v>
      </c>
      <c r="F89448" t="s">
        <v>99474</v>
      </c>
    </row>
    <row r="89449" spans="1:6" x14ac:dyDescent="0.2">
      <c r="A89449" t="s">
        <v>99129</v>
      </c>
      <c r="B89449" t="s">
        <v>101881</v>
      </c>
      <c r="C89449" t="s">
        <v>101882</v>
      </c>
      <c r="D89449" t="s">
        <v>57742</v>
      </c>
      <c r="E89449" t="s">
        <v>57743</v>
      </c>
      <c r="F89449" t="s">
        <v>57744</v>
      </c>
    </row>
    <row r="89450" spans="1:6" x14ac:dyDescent="0.2">
      <c r="A89450" t="s">
        <v>99129</v>
      </c>
      <c r="B89450" t="s">
        <v>101881</v>
      </c>
      <c r="C89450" t="s">
        <v>101882</v>
      </c>
      <c r="D89450" t="s">
        <v>101970</v>
      </c>
      <c r="E89450" t="s">
        <v>101971</v>
      </c>
      <c r="F89450" t="s">
        <v>101972</v>
      </c>
    </row>
    <row r="89451" spans="1:6" x14ac:dyDescent="0.2">
      <c r="A89451" t="s">
        <v>99129</v>
      </c>
      <c r="B89451" t="s">
        <v>101881</v>
      </c>
      <c r="C89451" t="s">
        <v>101882</v>
      </c>
      <c r="D89451" t="s">
        <v>65717</v>
      </c>
      <c r="E89451" t="s">
        <v>65718</v>
      </c>
      <c r="F89451" t="s">
        <v>65719</v>
      </c>
    </row>
    <row r="89452" spans="1:6" x14ac:dyDescent="0.2">
      <c r="A89452" t="s">
        <v>99129</v>
      </c>
      <c r="B89452" t="s">
        <v>101881</v>
      </c>
      <c r="C89452" t="s">
        <v>101882</v>
      </c>
      <c r="D89452" t="s">
        <v>57754</v>
      </c>
      <c r="E89452" t="s">
        <v>57755</v>
      </c>
      <c r="F89452" t="s">
        <v>57756</v>
      </c>
    </row>
    <row r="89453" spans="1:6" x14ac:dyDescent="0.2">
      <c r="A89453" t="s">
        <v>99129</v>
      </c>
      <c r="B89453" t="s">
        <v>101881</v>
      </c>
      <c r="C89453" t="s">
        <v>101882</v>
      </c>
      <c r="D89453" t="s">
        <v>100694</v>
      </c>
      <c r="E89453" t="s">
        <v>100695</v>
      </c>
      <c r="F89453" t="s">
        <v>100696</v>
      </c>
    </row>
    <row r="89454" spans="1:6" x14ac:dyDescent="0.2">
      <c r="A89454" t="s">
        <v>99129</v>
      </c>
      <c r="B89454" t="s">
        <v>101881</v>
      </c>
      <c r="C89454" t="s">
        <v>101882</v>
      </c>
      <c r="D89454" t="s">
        <v>101973</v>
      </c>
      <c r="E89454" t="s">
        <v>101974</v>
      </c>
      <c r="F89454" t="s">
        <v>101975</v>
      </c>
    </row>
    <row r="89455" spans="1:6" x14ac:dyDescent="0.2">
      <c r="A89455" t="s">
        <v>99129</v>
      </c>
      <c r="B89455" t="s">
        <v>101881</v>
      </c>
      <c r="C89455" t="s">
        <v>101882</v>
      </c>
      <c r="D89455" t="s">
        <v>101976</v>
      </c>
      <c r="E89455" t="s">
        <v>101977</v>
      </c>
      <c r="F89455" t="s">
        <v>101978</v>
      </c>
    </row>
    <row r="89456" spans="1:6" x14ac:dyDescent="0.2">
      <c r="A89456" t="s">
        <v>99129</v>
      </c>
      <c r="B89456" t="s">
        <v>101881</v>
      </c>
      <c r="C89456" t="s">
        <v>101882</v>
      </c>
      <c r="D89456" t="s">
        <v>100700</v>
      </c>
      <c r="E89456" t="s">
        <v>100701</v>
      </c>
      <c r="F89456" t="s">
        <v>100702</v>
      </c>
    </row>
    <row r="89457" spans="1:6" x14ac:dyDescent="0.2">
      <c r="A89457" t="s">
        <v>99129</v>
      </c>
      <c r="B89457" t="s">
        <v>101881</v>
      </c>
      <c r="C89457" t="s">
        <v>101882</v>
      </c>
      <c r="D89457" t="s">
        <v>101979</v>
      </c>
      <c r="E89457" t="s">
        <v>101980</v>
      </c>
      <c r="F89457" t="s">
        <v>101981</v>
      </c>
    </row>
    <row r="89458" spans="1:6" x14ac:dyDescent="0.2">
      <c r="A89458" t="s">
        <v>99129</v>
      </c>
      <c r="B89458" t="s">
        <v>101881</v>
      </c>
      <c r="C89458" t="s">
        <v>101882</v>
      </c>
      <c r="D89458" t="s">
        <v>101982</v>
      </c>
      <c r="E89458" t="s">
        <v>101983</v>
      </c>
      <c r="F89458" t="s">
        <v>101984</v>
      </c>
    </row>
    <row r="89459" spans="1:6" x14ac:dyDescent="0.2">
      <c r="A89459" t="s">
        <v>99129</v>
      </c>
      <c r="B89459" t="s">
        <v>101881</v>
      </c>
      <c r="C89459" t="s">
        <v>101882</v>
      </c>
      <c r="D89459" t="s">
        <v>101979</v>
      </c>
      <c r="E89459" t="s">
        <v>101980</v>
      </c>
      <c r="F89459" t="s">
        <v>101981</v>
      </c>
    </row>
    <row r="89460" spans="1:6" x14ac:dyDescent="0.2">
      <c r="A89460" t="s">
        <v>99129</v>
      </c>
      <c r="B89460" t="s">
        <v>101881</v>
      </c>
      <c r="C89460" t="s">
        <v>101882</v>
      </c>
      <c r="D89460" t="s">
        <v>101970</v>
      </c>
      <c r="E89460" t="s">
        <v>101971</v>
      </c>
      <c r="F89460" t="s">
        <v>101972</v>
      </c>
    </row>
    <row r="89461" spans="1:6" x14ac:dyDescent="0.2">
      <c r="A89461" t="s">
        <v>99129</v>
      </c>
      <c r="B89461" t="s">
        <v>101881</v>
      </c>
      <c r="C89461" t="s">
        <v>101882</v>
      </c>
      <c r="D89461" t="s">
        <v>57235</v>
      </c>
      <c r="E89461" t="s">
        <v>57236</v>
      </c>
      <c r="F89461" t="s">
        <v>57237</v>
      </c>
    </row>
    <row r="89462" spans="1:6" x14ac:dyDescent="0.2">
      <c r="A89462" t="s">
        <v>99129</v>
      </c>
      <c r="B89462" t="s">
        <v>101881</v>
      </c>
      <c r="C89462" t="s">
        <v>101882</v>
      </c>
      <c r="D89462" t="s">
        <v>99561</v>
      </c>
      <c r="E89462" t="s">
        <v>99562</v>
      </c>
      <c r="F89462" t="s">
        <v>99563</v>
      </c>
    </row>
    <row r="89463" spans="1:6" x14ac:dyDescent="0.2">
      <c r="A89463" t="s">
        <v>99129</v>
      </c>
      <c r="B89463" t="s">
        <v>101881</v>
      </c>
      <c r="C89463" t="s">
        <v>101882</v>
      </c>
      <c r="D89463" t="s">
        <v>23828</v>
      </c>
      <c r="E89463" t="s">
        <v>23829</v>
      </c>
      <c r="F89463" t="s">
        <v>23830</v>
      </c>
    </row>
    <row r="89464" spans="1:6" x14ac:dyDescent="0.2">
      <c r="A89464" t="s">
        <v>99129</v>
      </c>
      <c r="B89464" t="s">
        <v>101881</v>
      </c>
      <c r="C89464" t="s">
        <v>101882</v>
      </c>
      <c r="D89464" t="s">
        <v>57791</v>
      </c>
      <c r="E89464" t="s">
        <v>57792</v>
      </c>
      <c r="F89464" t="s">
        <v>57793</v>
      </c>
    </row>
    <row r="89465" spans="1:6" x14ac:dyDescent="0.2">
      <c r="A89465" t="s">
        <v>99129</v>
      </c>
      <c r="B89465" t="s">
        <v>101881</v>
      </c>
      <c r="C89465" t="s">
        <v>101882</v>
      </c>
      <c r="D89465" t="s">
        <v>100160</v>
      </c>
      <c r="E89465" t="s">
        <v>100161</v>
      </c>
      <c r="F89465" t="s">
        <v>100162</v>
      </c>
    </row>
    <row r="89466" spans="1:6" x14ac:dyDescent="0.2">
      <c r="A89466" t="s">
        <v>99129</v>
      </c>
      <c r="B89466" t="s">
        <v>101881</v>
      </c>
      <c r="C89466" t="s">
        <v>101882</v>
      </c>
      <c r="D89466" t="s">
        <v>100191</v>
      </c>
      <c r="E89466" t="s">
        <v>100192</v>
      </c>
      <c r="F89466" t="s">
        <v>100193</v>
      </c>
    </row>
    <row r="89467" spans="1:6" x14ac:dyDescent="0.2">
      <c r="A89467" t="s">
        <v>99129</v>
      </c>
      <c r="B89467" t="s">
        <v>101881</v>
      </c>
      <c r="C89467" t="s">
        <v>101882</v>
      </c>
      <c r="D89467" t="s">
        <v>100734</v>
      </c>
      <c r="E89467" t="s">
        <v>100735</v>
      </c>
      <c r="F89467" t="s">
        <v>100736</v>
      </c>
    </row>
    <row r="89468" spans="1:6" x14ac:dyDescent="0.2">
      <c r="A89468" t="s">
        <v>99129</v>
      </c>
      <c r="B89468" t="s">
        <v>101881</v>
      </c>
      <c r="C89468" t="s">
        <v>101882</v>
      </c>
      <c r="D89468" t="s">
        <v>101985</v>
      </c>
      <c r="E89468" t="s">
        <v>101986</v>
      </c>
      <c r="F89468" t="s">
        <v>101987</v>
      </c>
    </row>
    <row r="89469" spans="1:6" x14ac:dyDescent="0.2">
      <c r="A89469" t="s">
        <v>99129</v>
      </c>
      <c r="B89469" t="s">
        <v>101881</v>
      </c>
      <c r="C89469" t="s">
        <v>101882</v>
      </c>
      <c r="D89469" t="s">
        <v>101988</v>
      </c>
      <c r="E89469" t="s">
        <v>101989</v>
      </c>
      <c r="F89469" t="s">
        <v>101990</v>
      </c>
    </row>
    <row r="89470" spans="1:6" x14ac:dyDescent="0.2">
      <c r="A89470" t="s">
        <v>99129</v>
      </c>
      <c r="B89470" t="s">
        <v>101881</v>
      </c>
      <c r="C89470" t="s">
        <v>101882</v>
      </c>
      <c r="D89470" t="s">
        <v>100785</v>
      </c>
      <c r="E89470" t="s">
        <v>100786</v>
      </c>
      <c r="F89470" t="s">
        <v>100787</v>
      </c>
    </row>
    <row r="89471" spans="1:6" x14ac:dyDescent="0.2">
      <c r="A89471" t="s">
        <v>99129</v>
      </c>
      <c r="B89471" t="s">
        <v>101881</v>
      </c>
      <c r="C89471" t="s">
        <v>101882</v>
      </c>
      <c r="D89471" t="s">
        <v>101991</v>
      </c>
      <c r="E89471" t="s">
        <v>101992</v>
      </c>
      <c r="F89471" t="s">
        <v>101993</v>
      </c>
    </row>
    <row r="89472" spans="1:6" x14ac:dyDescent="0.2">
      <c r="A89472" t="s">
        <v>99129</v>
      </c>
      <c r="B89472" t="s">
        <v>101881</v>
      </c>
      <c r="C89472" t="s">
        <v>101882</v>
      </c>
      <c r="D89472" t="s">
        <v>99476</v>
      </c>
      <c r="E89472" t="s">
        <v>99477</v>
      </c>
      <c r="F89472" t="s">
        <v>99478</v>
      </c>
    </row>
    <row r="89473" spans="1:6" x14ac:dyDescent="0.2">
      <c r="A89473" t="s">
        <v>99129</v>
      </c>
      <c r="B89473" t="s">
        <v>101881</v>
      </c>
      <c r="C89473" t="s">
        <v>101882</v>
      </c>
      <c r="D89473" t="s">
        <v>100746</v>
      </c>
      <c r="E89473" t="s">
        <v>100747</v>
      </c>
      <c r="F89473" t="s">
        <v>100748</v>
      </c>
    </row>
    <row r="89474" spans="1:6" x14ac:dyDescent="0.2">
      <c r="A89474" t="s">
        <v>99129</v>
      </c>
      <c r="B89474" t="s">
        <v>101881</v>
      </c>
      <c r="C89474" t="s">
        <v>101882</v>
      </c>
      <c r="D89474" t="s">
        <v>100749</v>
      </c>
      <c r="E89474" t="s">
        <v>100750</v>
      </c>
      <c r="F89474" t="s">
        <v>100751</v>
      </c>
    </row>
    <row r="89475" spans="1:6" x14ac:dyDescent="0.2">
      <c r="A89475" t="s">
        <v>99129</v>
      </c>
      <c r="B89475" t="s">
        <v>101881</v>
      </c>
      <c r="C89475" t="s">
        <v>101882</v>
      </c>
      <c r="D89475" t="s">
        <v>101994</v>
      </c>
      <c r="E89475" t="s">
        <v>101995</v>
      </c>
      <c r="F89475" t="s">
        <v>101996</v>
      </c>
    </row>
    <row r="89476" spans="1:6" x14ac:dyDescent="0.2">
      <c r="A89476" t="s">
        <v>99129</v>
      </c>
      <c r="B89476" t="s">
        <v>101881</v>
      </c>
      <c r="C89476" t="s">
        <v>101882</v>
      </c>
      <c r="D89476" t="s">
        <v>101997</v>
      </c>
      <c r="E89476" t="s">
        <v>101998</v>
      </c>
      <c r="F89476" t="s">
        <v>101999</v>
      </c>
    </row>
    <row r="89477" spans="1:6" x14ac:dyDescent="0.2">
      <c r="A89477" t="s">
        <v>99129</v>
      </c>
      <c r="B89477" t="s">
        <v>101881</v>
      </c>
      <c r="C89477" t="s">
        <v>101882</v>
      </c>
      <c r="D89477" t="s">
        <v>100752</v>
      </c>
      <c r="E89477" t="s">
        <v>100753</v>
      </c>
      <c r="F89477" t="s">
        <v>100754</v>
      </c>
    </row>
    <row r="89478" spans="1:6" x14ac:dyDescent="0.2">
      <c r="A89478" t="s">
        <v>99129</v>
      </c>
      <c r="B89478" t="s">
        <v>101881</v>
      </c>
      <c r="C89478" t="s">
        <v>101882</v>
      </c>
      <c r="D89478" t="s">
        <v>102000</v>
      </c>
      <c r="E89478" t="s">
        <v>102001</v>
      </c>
      <c r="F89478" t="s">
        <v>102002</v>
      </c>
    </row>
    <row r="89479" spans="1:6" x14ac:dyDescent="0.2">
      <c r="A89479" t="s">
        <v>99129</v>
      </c>
      <c r="B89479" t="s">
        <v>101881</v>
      </c>
      <c r="C89479" t="s">
        <v>101882</v>
      </c>
      <c r="D89479" t="s">
        <v>19540</v>
      </c>
      <c r="E89479" t="s">
        <v>19541</v>
      </c>
      <c r="F89479" t="s">
        <v>19542</v>
      </c>
    </row>
    <row r="89480" spans="1:6" x14ac:dyDescent="0.2">
      <c r="A89480" t="s">
        <v>99129</v>
      </c>
      <c r="B89480" t="s">
        <v>101881</v>
      </c>
      <c r="C89480" t="s">
        <v>101882</v>
      </c>
      <c r="D89480" t="s">
        <v>102003</v>
      </c>
      <c r="E89480" t="s">
        <v>102004</v>
      </c>
      <c r="F89480" t="s">
        <v>102005</v>
      </c>
    </row>
    <row r="89481" spans="1:6" x14ac:dyDescent="0.2">
      <c r="A89481" t="s">
        <v>99129</v>
      </c>
      <c r="B89481" t="s">
        <v>101881</v>
      </c>
      <c r="C89481" t="s">
        <v>101882</v>
      </c>
      <c r="D89481" t="s">
        <v>102006</v>
      </c>
      <c r="E89481" t="s">
        <v>102007</v>
      </c>
      <c r="F89481" t="s">
        <v>102008</v>
      </c>
    </row>
    <row r="89482" spans="1:6" x14ac:dyDescent="0.2">
      <c r="A89482" t="s">
        <v>99129</v>
      </c>
      <c r="B89482" t="s">
        <v>101881</v>
      </c>
      <c r="C89482" t="s">
        <v>101882</v>
      </c>
      <c r="D89482" t="s">
        <v>102009</v>
      </c>
      <c r="E89482" t="s">
        <v>102010</v>
      </c>
      <c r="F89482" t="s">
        <v>102011</v>
      </c>
    </row>
    <row r="89483" spans="1:6" x14ac:dyDescent="0.2">
      <c r="A89483" t="s">
        <v>99129</v>
      </c>
      <c r="B89483" t="s">
        <v>101881</v>
      </c>
      <c r="C89483" t="s">
        <v>101882</v>
      </c>
      <c r="D89483" t="s">
        <v>102012</v>
      </c>
      <c r="E89483" t="s">
        <v>102013</v>
      </c>
      <c r="F89483" t="s">
        <v>102014</v>
      </c>
    </row>
    <row r="89484" spans="1:6" x14ac:dyDescent="0.2">
      <c r="A89484" t="s">
        <v>99129</v>
      </c>
      <c r="B89484" t="s">
        <v>101881</v>
      </c>
      <c r="C89484" t="s">
        <v>101882</v>
      </c>
      <c r="D89484" t="s">
        <v>67785</v>
      </c>
      <c r="E89484" t="s">
        <v>67786</v>
      </c>
      <c r="F89484" t="s">
        <v>67787</v>
      </c>
    </row>
    <row r="89485" spans="1:6" x14ac:dyDescent="0.2">
      <c r="A89485" t="s">
        <v>99129</v>
      </c>
      <c r="B89485" t="s">
        <v>101881</v>
      </c>
      <c r="C89485" t="s">
        <v>101882</v>
      </c>
      <c r="D89485" t="s">
        <v>102015</v>
      </c>
      <c r="E89485" t="s">
        <v>102016</v>
      </c>
      <c r="F89485" t="s">
        <v>102017</v>
      </c>
    </row>
    <row r="89486" spans="1:6" x14ac:dyDescent="0.2">
      <c r="A89486" t="s">
        <v>99129</v>
      </c>
      <c r="B89486" t="s">
        <v>101881</v>
      </c>
      <c r="C89486" t="s">
        <v>101882</v>
      </c>
      <c r="D89486" t="s">
        <v>102018</v>
      </c>
      <c r="E89486" t="s">
        <v>102019</v>
      </c>
      <c r="F89486" t="s">
        <v>102020</v>
      </c>
    </row>
    <row r="89487" spans="1:6" x14ac:dyDescent="0.2">
      <c r="A89487" t="s">
        <v>99129</v>
      </c>
      <c r="B89487" t="s">
        <v>101881</v>
      </c>
      <c r="C89487" t="s">
        <v>101882</v>
      </c>
      <c r="D89487" t="s">
        <v>101997</v>
      </c>
      <c r="E89487" t="s">
        <v>101998</v>
      </c>
      <c r="F89487" t="s">
        <v>101999</v>
      </c>
    </row>
    <row r="89488" spans="1:6" x14ac:dyDescent="0.2">
      <c r="A89488" t="s">
        <v>99129</v>
      </c>
      <c r="B89488" t="s">
        <v>101881</v>
      </c>
      <c r="C89488" t="s">
        <v>101882</v>
      </c>
      <c r="D89488" t="s">
        <v>102021</v>
      </c>
      <c r="E89488" t="s">
        <v>102022</v>
      </c>
      <c r="F89488" t="s">
        <v>102023</v>
      </c>
    </row>
    <row r="89489" spans="1:6" x14ac:dyDescent="0.2">
      <c r="A89489" t="s">
        <v>99129</v>
      </c>
      <c r="B89489" t="s">
        <v>101881</v>
      </c>
      <c r="C89489" t="s">
        <v>101882</v>
      </c>
      <c r="D89489" t="s">
        <v>100773</v>
      </c>
      <c r="E89489" t="s">
        <v>100774</v>
      </c>
      <c r="F89489" t="s">
        <v>100775</v>
      </c>
    </row>
    <row r="89490" spans="1:6" x14ac:dyDescent="0.2">
      <c r="A89490" t="s">
        <v>99129</v>
      </c>
      <c r="B89490" t="s">
        <v>101881</v>
      </c>
      <c r="C89490" t="s">
        <v>101882</v>
      </c>
      <c r="D89490" t="s">
        <v>102024</v>
      </c>
      <c r="E89490" t="s">
        <v>102025</v>
      </c>
      <c r="F89490" t="s">
        <v>102026</v>
      </c>
    </row>
    <row r="89491" spans="1:6" x14ac:dyDescent="0.2">
      <c r="A89491" t="s">
        <v>99129</v>
      </c>
      <c r="B89491" t="s">
        <v>101881</v>
      </c>
      <c r="C89491" t="s">
        <v>101882</v>
      </c>
      <c r="D89491" t="s">
        <v>102027</v>
      </c>
      <c r="E89491" t="s">
        <v>102028</v>
      </c>
      <c r="F89491" t="s">
        <v>102029</v>
      </c>
    </row>
    <row r="89492" spans="1:6" x14ac:dyDescent="0.2">
      <c r="A89492" t="s">
        <v>99129</v>
      </c>
      <c r="B89492" t="s">
        <v>101881</v>
      </c>
      <c r="C89492" t="s">
        <v>101882</v>
      </c>
      <c r="D89492" t="s">
        <v>102030</v>
      </c>
      <c r="E89492" t="s">
        <v>102031</v>
      </c>
      <c r="F89492" t="s">
        <v>102032</v>
      </c>
    </row>
    <row r="89493" spans="1:6" x14ac:dyDescent="0.2">
      <c r="A89493" t="s">
        <v>99129</v>
      </c>
      <c r="B89493" t="s">
        <v>101881</v>
      </c>
      <c r="C89493" t="s">
        <v>101882</v>
      </c>
      <c r="D89493" t="s">
        <v>102006</v>
      </c>
      <c r="E89493" t="s">
        <v>102007</v>
      </c>
      <c r="F89493" t="s">
        <v>102008</v>
      </c>
    </row>
    <row r="89494" spans="1:6" x14ac:dyDescent="0.2">
      <c r="A89494" t="s">
        <v>99129</v>
      </c>
      <c r="B89494" t="s">
        <v>101881</v>
      </c>
      <c r="C89494" t="s">
        <v>101882</v>
      </c>
      <c r="D89494" t="s">
        <v>102009</v>
      </c>
      <c r="E89494" t="s">
        <v>102010</v>
      </c>
      <c r="F89494" t="s">
        <v>102011</v>
      </c>
    </row>
    <row r="89495" spans="1:6" x14ac:dyDescent="0.2">
      <c r="A89495" t="s">
        <v>99129</v>
      </c>
      <c r="B89495" t="s">
        <v>101881</v>
      </c>
      <c r="C89495" t="s">
        <v>101882</v>
      </c>
      <c r="D89495" t="s">
        <v>102012</v>
      </c>
      <c r="E89495" t="s">
        <v>102013</v>
      </c>
      <c r="F89495" t="s">
        <v>102014</v>
      </c>
    </row>
    <row r="89496" spans="1:6" x14ac:dyDescent="0.2">
      <c r="A89496" t="s">
        <v>99129</v>
      </c>
      <c r="B89496" t="s">
        <v>101881</v>
      </c>
      <c r="C89496" t="s">
        <v>101882</v>
      </c>
      <c r="D89496" t="s">
        <v>99476</v>
      </c>
      <c r="E89496" t="s">
        <v>99477</v>
      </c>
      <c r="F89496" t="s">
        <v>99478</v>
      </c>
    </row>
    <row r="89497" spans="1:6" x14ac:dyDescent="0.2">
      <c r="A89497" t="s">
        <v>99129</v>
      </c>
      <c r="B89497" t="s">
        <v>101881</v>
      </c>
      <c r="C89497" t="s">
        <v>101882</v>
      </c>
      <c r="D89497" t="s">
        <v>102000</v>
      </c>
      <c r="E89497" t="s">
        <v>102001</v>
      </c>
      <c r="F89497" t="s">
        <v>102002</v>
      </c>
    </row>
    <row r="89498" spans="1:6" x14ac:dyDescent="0.2">
      <c r="A89498" t="s">
        <v>99129</v>
      </c>
      <c r="B89498" t="s">
        <v>101881</v>
      </c>
      <c r="C89498" t="s">
        <v>101882</v>
      </c>
      <c r="D89498" t="s">
        <v>100746</v>
      </c>
      <c r="E89498" t="s">
        <v>100747</v>
      </c>
      <c r="F89498" t="s">
        <v>100748</v>
      </c>
    </row>
    <row r="89499" spans="1:6" x14ac:dyDescent="0.2">
      <c r="A89499" t="s">
        <v>99129</v>
      </c>
      <c r="B89499" t="s">
        <v>101881</v>
      </c>
      <c r="C89499" t="s">
        <v>101882</v>
      </c>
      <c r="D89499" t="s">
        <v>102003</v>
      </c>
      <c r="E89499" t="s">
        <v>102004</v>
      </c>
      <c r="F89499" t="s">
        <v>102005</v>
      </c>
    </row>
    <row r="89500" spans="1:6" x14ac:dyDescent="0.2">
      <c r="A89500" t="s">
        <v>99129</v>
      </c>
      <c r="B89500" t="s">
        <v>101881</v>
      </c>
      <c r="C89500" t="s">
        <v>101882</v>
      </c>
      <c r="D89500" t="s">
        <v>102033</v>
      </c>
      <c r="E89500" t="s">
        <v>102034</v>
      </c>
      <c r="F89500" t="s">
        <v>102035</v>
      </c>
    </row>
    <row r="89501" spans="1:6" x14ac:dyDescent="0.2">
      <c r="A89501" t="s">
        <v>99129</v>
      </c>
      <c r="B89501" t="s">
        <v>101881</v>
      </c>
      <c r="C89501" t="s">
        <v>101882</v>
      </c>
      <c r="D89501" t="s">
        <v>30605</v>
      </c>
      <c r="E89501" t="s">
        <v>30606</v>
      </c>
      <c r="F89501" t="s">
        <v>30607</v>
      </c>
    </row>
    <row r="89502" spans="1:6" x14ac:dyDescent="0.2">
      <c r="A89502" t="s">
        <v>99129</v>
      </c>
      <c r="B89502" t="s">
        <v>101881</v>
      </c>
      <c r="C89502" t="s">
        <v>101882</v>
      </c>
      <c r="D89502" t="s">
        <v>67794</v>
      </c>
      <c r="E89502" t="s">
        <v>67795</v>
      </c>
      <c r="F89502" t="s">
        <v>67796</v>
      </c>
    </row>
    <row r="89503" spans="1:6" x14ac:dyDescent="0.2">
      <c r="A89503" t="s">
        <v>99129</v>
      </c>
      <c r="B89503" t="s">
        <v>101881</v>
      </c>
      <c r="C89503" t="s">
        <v>101882</v>
      </c>
      <c r="D89503" t="s">
        <v>101565</v>
      </c>
      <c r="E89503" t="s">
        <v>101566</v>
      </c>
      <c r="F89503" t="s">
        <v>101567</v>
      </c>
    </row>
    <row r="89504" spans="1:6" x14ac:dyDescent="0.2">
      <c r="A89504" t="s">
        <v>99129</v>
      </c>
      <c r="B89504" t="s">
        <v>101881</v>
      </c>
      <c r="C89504" t="s">
        <v>101882</v>
      </c>
      <c r="D89504" t="s">
        <v>98301</v>
      </c>
      <c r="E89504" t="s">
        <v>98302</v>
      </c>
      <c r="F89504" t="s">
        <v>98303</v>
      </c>
    </row>
    <row r="89505" spans="1:6" x14ac:dyDescent="0.2">
      <c r="A89505" t="s">
        <v>99129</v>
      </c>
      <c r="B89505" t="s">
        <v>101881</v>
      </c>
      <c r="C89505" t="s">
        <v>101882</v>
      </c>
      <c r="D89505" t="s">
        <v>100798</v>
      </c>
      <c r="E89505" t="s">
        <v>100799</v>
      </c>
      <c r="F89505" t="s">
        <v>100800</v>
      </c>
    </row>
    <row r="89506" spans="1:6" x14ac:dyDescent="0.2">
      <c r="A89506" t="s">
        <v>99129</v>
      </c>
      <c r="B89506" t="s">
        <v>101881</v>
      </c>
      <c r="C89506" t="s">
        <v>101882</v>
      </c>
      <c r="D89506" t="s">
        <v>100810</v>
      </c>
      <c r="E89506" t="s">
        <v>100811</v>
      </c>
      <c r="F89506" t="s">
        <v>100812</v>
      </c>
    </row>
    <row r="89507" spans="1:6" x14ac:dyDescent="0.2">
      <c r="A89507" t="s">
        <v>99129</v>
      </c>
      <c r="B89507" t="s">
        <v>101881</v>
      </c>
      <c r="C89507" t="s">
        <v>101882</v>
      </c>
      <c r="D89507" t="s">
        <v>101692</v>
      </c>
      <c r="E89507" t="s">
        <v>101693</v>
      </c>
      <c r="F89507" t="s">
        <v>101694</v>
      </c>
    </row>
    <row r="89508" spans="1:6" x14ac:dyDescent="0.2">
      <c r="A89508" t="s">
        <v>99129</v>
      </c>
      <c r="B89508" t="s">
        <v>101881</v>
      </c>
      <c r="C89508" t="s">
        <v>101882</v>
      </c>
      <c r="D89508" t="s">
        <v>100795</v>
      </c>
      <c r="E89508" t="s">
        <v>100796</v>
      </c>
      <c r="F89508" t="s">
        <v>100797</v>
      </c>
    </row>
    <row r="89509" spans="1:6" x14ac:dyDescent="0.2">
      <c r="A89509" t="s">
        <v>99129</v>
      </c>
      <c r="B89509" t="s">
        <v>101881</v>
      </c>
      <c r="C89509" t="s">
        <v>101882</v>
      </c>
      <c r="D89509" t="s">
        <v>102024</v>
      </c>
      <c r="E89509" t="s">
        <v>102025</v>
      </c>
      <c r="F89509" t="s">
        <v>102026</v>
      </c>
    </row>
    <row r="89510" spans="1:6" x14ac:dyDescent="0.2">
      <c r="A89510" t="s">
        <v>99129</v>
      </c>
      <c r="B89510" t="s">
        <v>101881</v>
      </c>
      <c r="C89510" t="s">
        <v>101882</v>
      </c>
      <c r="D89510" t="s">
        <v>19374</v>
      </c>
      <c r="E89510" t="s">
        <v>19375</v>
      </c>
      <c r="F89510" t="s">
        <v>19376</v>
      </c>
    </row>
    <row r="89511" spans="1:6" x14ac:dyDescent="0.2">
      <c r="A89511" t="s">
        <v>99129</v>
      </c>
      <c r="B89511" t="s">
        <v>101881</v>
      </c>
      <c r="C89511" t="s">
        <v>101882</v>
      </c>
      <c r="D89511" t="s">
        <v>102015</v>
      </c>
      <c r="E89511" t="s">
        <v>102016</v>
      </c>
      <c r="F89511" t="s">
        <v>102017</v>
      </c>
    </row>
    <row r="89512" spans="1:6" x14ac:dyDescent="0.2">
      <c r="A89512" t="s">
        <v>99129</v>
      </c>
      <c r="B89512" t="s">
        <v>101881</v>
      </c>
      <c r="C89512" t="s">
        <v>101882</v>
      </c>
      <c r="D89512" t="s">
        <v>102018</v>
      </c>
      <c r="E89512" t="s">
        <v>102019</v>
      </c>
      <c r="F89512" t="s">
        <v>102020</v>
      </c>
    </row>
    <row r="89513" spans="1:6" x14ac:dyDescent="0.2">
      <c r="A89513" t="s">
        <v>99129</v>
      </c>
      <c r="B89513" t="s">
        <v>101881</v>
      </c>
      <c r="C89513" t="s">
        <v>101882</v>
      </c>
      <c r="D89513" t="s">
        <v>100906</v>
      </c>
      <c r="E89513" t="s">
        <v>100907</v>
      </c>
      <c r="F89513" t="s">
        <v>102036</v>
      </c>
    </row>
    <row r="89514" spans="1:6" x14ac:dyDescent="0.2">
      <c r="A89514" t="s">
        <v>99129</v>
      </c>
      <c r="B89514" t="s">
        <v>101881</v>
      </c>
      <c r="C89514" t="s">
        <v>101882</v>
      </c>
      <c r="D89514" t="s">
        <v>57900</v>
      </c>
      <c r="E89514" t="s">
        <v>57901</v>
      </c>
      <c r="F89514" t="s">
        <v>57902</v>
      </c>
    </row>
    <row r="89515" spans="1:6" x14ac:dyDescent="0.2">
      <c r="A89515" t="s">
        <v>99129</v>
      </c>
      <c r="B89515" t="s">
        <v>101881</v>
      </c>
      <c r="C89515" t="s">
        <v>101882</v>
      </c>
      <c r="D89515" t="s">
        <v>100816</v>
      </c>
      <c r="E89515" t="s">
        <v>100817</v>
      </c>
      <c r="F89515" t="s">
        <v>100818</v>
      </c>
    </row>
    <row r="89516" spans="1:6" x14ac:dyDescent="0.2">
      <c r="A89516" t="s">
        <v>99129</v>
      </c>
      <c r="B89516" t="s">
        <v>101881</v>
      </c>
      <c r="C89516" t="s">
        <v>101882</v>
      </c>
      <c r="D89516" t="s">
        <v>102037</v>
      </c>
      <c r="E89516" t="s">
        <v>102038</v>
      </c>
      <c r="F89516" t="s">
        <v>102039</v>
      </c>
    </row>
    <row r="89517" spans="1:6" x14ac:dyDescent="0.2">
      <c r="A89517" t="s">
        <v>99129</v>
      </c>
      <c r="B89517" t="s">
        <v>101881</v>
      </c>
      <c r="C89517" t="s">
        <v>101882</v>
      </c>
      <c r="D89517" t="s">
        <v>100828</v>
      </c>
      <c r="E89517" t="s">
        <v>100829</v>
      </c>
      <c r="F89517" t="s">
        <v>100830</v>
      </c>
    </row>
    <row r="89518" spans="1:6" x14ac:dyDescent="0.2">
      <c r="A89518" t="s">
        <v>99129</v>
      </c>
      <c r="B89518" t="s">
        <v>101881</v>
      </c>
      <c r="C89518" t="s">
        <v>101882</v>
      </c>
      <c r="D89518" t="s">
        <v>4577</v>
      </c>
      <c r="E89518" t="s">
        <v>100831</v>
      </c>
      <c r="F89518" t="s">
        <v>102040</v>
      </c>
    </row>
    <row r="89519" spans="1:6" x14ac:dyDescent="0.2">
      <c r="A89519" t="s">
        <v>99129</v>
      </c>
      <c r="B89519" t="s">
        <v>101881</v>
      </c>
      <c r="C89519" t="s">
        <v>101882</v>
      </c>
      <c r="D89519" t="s">
        <v>99224</v>
      </c>
      <c r="E89519" t="s">
        <v>99225</v>
      </c>
      <c r="F89519" t="s">
        <v>99226</v>
      </c>
    </row>
    <row r="89520" spans="1:6" x14ac:dyDescent="0.2">
      <c r="A89520" t="s">
        <v>99129</v>
      </c>
      <c r="B89520" t="s">
        <v>101881</v>
      </c>
      <c r="C89520" t="s">
        <v>101882</v>
      </c>
      <c r="D89520" t="s">
        <v>102041</v>
      </c>
      <c r="E89520" t="s">
        <v>102042</v>
      </c>
      <c r="F89520" t="s">
        <v>102043</v>
      </c>
    </row>
    <row r="89521" spans="1:6" x14ac:dyDescent="0.2">
      <c r="A89521" t="s">
        <v>99129</v>
      </c>
      <c r="B89521" t="s">
        <v>101881</v>
      </c>
      <c r="C89521" t="s">
        <v>101882</v>
      </c>
      <c r="D89521" t="s">
        <v>102044</v>
      </c>
      <c r="E89521" t="s">
        <v>102045</v>
      </c>
      <c r="F89521" t="s">
        <v>102046</v>
      </c>
    </row>
    <row r="89522" spans="1:6" x14ac:dyDescent="0.2">
      <c r="A89522" t="s">
        <v>99129</v>
      </c>
      <c r="B89522" t="s">
        <v>101881</v>
      </c>
      <c r="C89522" t="s">
        <v>101882</v>
      </c>
      <c r="D89522" t="s">
        <v>67794</v>
      </c>
      <c r="E89522" t="s">
        <v>67795</v>
      </c>
      <c r="F89522" t="s">
        <v>67796</v>
      </c>
    </row>
    <row r="89523" spans="1:6" x14ac:dyDescent="0.2">
      <c r="A89523" t="s">
        <v>99129</v>
      </c>
      <c r="B89523" t="s">
        <v>101881</v>
      </c>
      <c r="C89523" t="s">
        <v>101882</v>
      </c>
      <c r="D89523" t="s">
        <v>102047</v>
      </c>
      <c r="E89523" t="s">
        <v>102048</v>
      </c>
      <c r="F89523" t="s">
        <v>102049</v>
      </c>
    </row>
    <row r="89524" spans="1:6" x14ac:dyDescent="0.2">
      <c r="A89524" t="s">
        <v>99129</v>
      </c>
      <c r="B89524" t="s">
        <v>101881</v>
      </c>
      <c r="C89524" t="s">
        <v>101882</v>
      </c>
      <c r="D89524" t="s">
        <v>101428</v>
      </c>
      <c r="E89524" t="s">
        <v>101429</v>
      </c>
      <c r="F89524" t="s">
        <v>101430</v>
      </c>
    </row>
    <row r="89525" spans="1:6" x14ac:dyDescent="0.2">
      <c r="A89525" t="s">
        <v>99129</v>
      </c>
      <c r="B89525" t="s">
        <v>101881</v>
      </c>
      <c r="C89525" t="s">
        <v>101882</v>
      </c>
      <c r="D89525" t="s">
        <v>102050</v>
      </c>
      <c r="E89525" t="s">
        <v>102051</v>
      </c>
      <c r="F89525" t="s">
        <v>102052</v>
      </c>
    </row>
    <row r="89526" spans="1:6" x14ac:dyDescent="0.2">
      <c r="A89526" t="s">
        <v>99129</v>
      </c>
      <c r="B89526" t="s">
        <v>101881</v>
      </c>
      <c r="C89526" t="s">
        <v>101882</v>
      </c>
      <c r="D89526" t="s">
        <v>101565</v>
      </c>
      <c r="E89526" t="s">
        <v>101566</v>
      </c>
      <c r="F89526" t="s">
        <v>101567</v>
      </c>
    </row>
    <row r="89527" spans="1:6" x14ac:dyDescent="0.2">
      <c r="A89527" t="s">
        <v>99129</v>
      </c>
      <c r="B89527" t="s">
        <v>101881</v>
      </c>
      <c r="C89527" t="s">
        <v>101882</v>
      </c>
      <c r="D89527" t="s">
        <v>102053</v>
      </c>
      <c r="E89527" t="s">
        <v>102054</v>
      </c>
      <c r="F89527" t="s">
        <v>102055</v>
      </c>
    </row>
    <row r="89528" spans="1:6" x14ac:dyDescent="0.2">
      <c r="A89528" t="s">
        <v>99129</v>
      </c>
      <c r="B89528" t="s">
        <v>101881</v>
      </c>
      <c r="C89528" t="s">
        <v>101882</v>
      </c>
      <c r="D89528" t="s">
        <v>102056</v>
      </c>
      <c r="E89528" t="s">
        <v>102057</v>
      </c>
      <c r="F89528" t="s">
        <v>102058</v>
      </c>
    </row>
    <row r="89529" spans="1:6" x14ac:dyDescent="0.2">
      <c r="A89529" t="s">
        <v>99129</v>
      </c>
      <c r="B89529" t="s">
        <v>101881</v>
      </c>
      <c r="C89529" t="s">
        <v>101882</v>
      </c>
      <c r="D89529" t="s">
        <v>102059</v>
      </c>
      <c r="E89529" t="s">
        <v>102060</v>
      </c>
      <c r="F89529" t="s">
        <v>102061</v>
      </c>
    </row>
    <row r="89530" spans="1:6" x14ac:dyDescent="0.2">
      <c r="A89530" t="s">
        <v>99129</v>
      </c>
      <c r="B89530" t="s">
        <v>101881</v>
      </c>
      <c r="C89530" t="s">
        <v>101882</v>
      </c>
      <c r="D89530" t="s">
        <v>102062</v>
      </c>
      <c r="E89530" t="s">
        <v>102063</v>
      </c>
      <c r="F89530" t="s">
        <v>102064</v>
      </c>
    </row>
    <row r="89531" spans="1:6" x14ac:dyDescent="0.2">
      <c r="A89531" t="s">
        <v>99129</v>
      </c>
      <c r="B89531" t="s">
        <v>101881</v>
      </c>
      <c r="C89531" t="s">
        <v>101882</v>
      </c>
      <c r="D89531" t="s">
        <v>102065</v>
      </c>
      <c r="E89531" t="s">
        <v>102066</v>
      </c>
      <c r="F89531" t="s">
        <v>102067</v>
      </c>
    </row>
    <row r="89532" spans="1:6" x14ac:dyDescent="0.2">
      <c r="A89532" t="s">
        <v>99129</v>
      </c>
      <c r="B89532" t="s">
        <v>101881</v>
      </c>
      <c r="C89532" t="s">
        <v>101882</v>
      </c>
      <c r="D89532" t="s">
        <v>100848</v>
      </c>
      <c r="E89532" t="s">
        <v>100849</v>
      </c>
      <c r="F89532" t="s">
        <v>100850</v>
      </c>
    </row>
    <row r="89533" spans="1:6" x14ac:dyDescent="0.2">
      <c r="A89533" t="s">
        <v>99129</v>
      </c>
      <c r="B89533" t="s">
        <v>101881</v>
      </c>
      <c r="C89533" t="s">
        <v>101882</v>
      </c>
      <c r="D89533" t="s">
        <v>102068</v>
      </c>
      <c r="E89533" t="s">
        <v>102069</v>
      </c>
      <c r="F89533" t="s">
        <v>102070</v>
      </c>
    </row>
    <row r="89534" spans="1:6" x14ac:dyDescent="0.2">
      <c r="A89534" t="s">
        <v>99129</v>
      </c>
      <c r="B89534" t="s">
        <v>101881</v>
      </c>
      <c r="C89534" t="s">
        <v>101882</v>
      </c>
      <c r="D89534" t="s">
        <v>99479</v>
      </c>
      <c r="E89534" t="s">
        <v>99480</v>
      </c>
      <c r="F89534" t="s">
        <v>99481</v>
      </c>
    </row>
    <row r="89535" spans="1:6" x14ac:dyDescent="0.2">
      <c r="A89535" t="s">
        <v>99129</v>
      </c>
      <c r="B89535" t="s">
        <v>101881</v>
      </c>
      <c r="C89535" t="s">
        <v>101882</v>
      </c>
      <c r="D89535" t="s">
        <v>50392</v>
      </c>
      <c r="E89535" t="s">
        <v>50393</v>
      </c>
      <c r="F89535" t="s">
        <v>50394</v>
      </c>
    </row>
    <row r="89536" spans="1:6" x14ac:dyDescent="0.2">
      <c r="A89536" t="s">
        <v>99129</v>
      </c>
      <c r="B89536" t="s">
        <v>102071</v>
      </c>
      <c r="C89536" t="s">
        <v>102072</v>
      </c>
      <c r="D89536" t="s">
        <v>6906</v>
      </c>
      <c r="E89536" t="s">
        <v>6907</v>
      </c>
      <c r="F89536" t="s">
        <v>99838</v>
      </c>
    </row>
    <row r="89537" spans="1:6" x14ac:dyDescent="0.2">
      <c r="A89537" t="s">
        <v>99129</v>
      </c>
      <c r="B89537" t="s">
        <v>102071</v>
      </c>
      <c r="C89537" t="s">
        <v>102072</v>
      </c>
      <c r="D89537" t="s">
        <v>1554</v>
      </c>
      <c r="E89537" t="s">
        <v>1555</v>
      </c>
      <c r="F89537" t="s">
        <v>102073</v>
      </c>
    </row>
    <row r="89538" spans="1:6" x14ac:dyDescent="0.2">
      <c r="A89538" t="s">
        <v>99129</v>
      </c>
      <c r="B89538" t="s">
        <v>102071</v>
      </c>
      <c r="C89538" t="s">
        <v>102072</v>
      </c>
      <c r="D89538" t="s">
        <v>15034</v>
      </c>
      <c r="E89538" t="s">
        <v>15035</v>
      </c>
      <c r="F89538" t="s">
        <v>102074</v>
      </c>
    </row>
    <row r="89539" spans="1:6" x14ac:dyDescent="0.2">
      <c r="A89539" t="s">
        <v>99129</v>
      </c>
      <c r="B89539" t="s">
        <v>102071</v>
      </c>
      <c r="C89539" t="s">
        <v>102072</v>
      </c>
      <c r="D89539" t="s">
        <v>57029</v>
      </c>
      <c r="E89539" t="s">
        <v>57030</v>
      </c>
      <c r="F89539" t="s">
        <v>57031</v>
      </c>
    </row>
    <row r="89540" spans="1:6" x14ac:dyDescent="0.2">
      <c r="A89540" t="s">
        <v>99129</v>
      </c>
      <c r="B89540" t="s">
        <v>102071</v>
      </c>
      <c r="C89540" t="s">
        <v>102072</v>
      </c>
      <c r="D89540" t="s">
        <v>15040</v>
      </c>
      <c r="E89540" t="s">
        <v>15041</v>
      </c>
      <c r="F89540" t="s">
        <v>102075</v>
      </c>
    </row>
    <row r="89541" spans="1:6" x14ac:dyDescent="0.2">
      <c r="A89541" t="s">
        <v>99129</v>
      </c>
      <c r="B89541" t="s">
        <v>102071</v>
      </c>
      <c r="C89541" t="s">
        <v>102072</v>
      </c>
      <c r="D89541" t="s">
        <v>57272</v>
      </c>
      <c r="E89541" t="s">
        <v>57273</v>
      </c>
      <c r="F89541" t="s">
        <v>57274</v>
      </c>
    </row>
    <row r="89542" spans="1:6" x14ac:dyDescent="0.2">
      <c r="A89542" t="s">
        <v>99129</v>
      </c>
      <c r="B89542" t="s">
        <v>102071</v>
      </c>
      <c r="C89542" t="s">
        <v>102072</v>
      </c>
      <c r="D89542" t="s">
        <v>5109</v>
      </c>
      <c r="E89542" t="s">
        <v>5110</v>
      </c>
      <c r="F89542" t="s">
        <v>102076</v>
      </c>
    </row>
    <row r="89543" spans="1:6" x14ac:dyDescent="0.2">
      <c r="A89543" t="s">
        <v>99129</v>
      </c>
      <c r="B89543" t="s">
        <v>102071</v>
      </c>
      <c r="C89543" t="s">
        <v>102072</v>
      </c>
      <c r="D89543" t="s">
        <v>15959</v>
      </c>
      <c r="E89543" t="s">
        <v>57037</v>
      </c>
      <c r="F89543" t="s">
        <v>99132</v>
      </c>
    </row>
    <row r="89544" spans="1:6" x14ac:dyDescent="0.2">
      <c r="A89544" t="s">
        <v>99129</v>
      </c>
      <c r="B89544" t="s">
        <v>102071</v>
      </c>
      <c r="C89544" t="s">
        <v>102072</v>
      </c>
      <c r="D89544" t="s">
        <v>57280</v>
      </c>
      <c r="E89544" t="s">
        <v>57281</v>
      </c>
      <c r="F89544" t="s">
        <v>57282</v>
      </c>
    </row>
    <row r="89545" spans="1:6" x14ac:dyDescent="0.2">
      <c r="A89545" t="s">
        <v>99129</v>
      </c>
      <c r="B89545" t="s">
        <v>102071</v>
      </c>
      <c r="C89545" t="s">
        <v>102072</v>
      </c>
      <c r="D89545" t="s">
        <v>101011</v>
      </c>
      <c r="E89545" t="s">
        <v>101012</v>
      </c>
      <c r="F89545" t="s">
        <v>101097</v>
      </c>
    </row>
    <row r="89546" spans="1:6" x14ac:dyDescent="0.2">
      <c r="A89546" t="s">
        <v>99129</v>
      </c>
      <c r="B89546" t="s">
        <v>102071</v>
      </c>
      <c r="C89546" t="s">
        <v>102072</v>
      </c>
      <c r="D89546" t="s">
        <v>4286</v>
      </c>
      <c r="E89546" t="s">
        <v>4287</v>
      </c>
      <c r="F89546" t="s">
        <v>49938</v>
      </c>
    </row>
    <row r="89547" spans="1:6" x14ac:dyDescent="0.2">
      <c r="A89547" t="s">
        <v>99129</v>
      </c>
      <c r="B89547" t="s">
        <v>102071</v>
      </c>
      <c r="C89547" t="s">
        <v>102072</v>
      </c>
      <c r="D89547" t="s">
        <v>99357</v>
      </c>
      <c r="E89547" t="s">
        <v>99358</v>
      </c>
      <c r="F89547" t="s">
        <v>99359</v>
      </c>
    </row>
    <row r="89548" spans="1:6" x14ac:dyDescent="0.2">
      <c r="A89548" t="s">
        <v>99129</v>
      </c>
      <c r="B89548" t="s">
        <v>102071</v>
      </c>
      <c r="C89548" t="s">
        <v>102072</v>
      </c>
      <c r="D89548" t="s">
        <v>57043</v>
      </c>
      <c r="E89548" t="s">
        <v>57044</v>
      </c>
      <c r="F89548" t="s">
        <v>57045</v>
      </c>
    </row>
    <row r="89549" spans="1:6" x14ac:dyDescent="0.2">
      <c r="A89549" t="s">
        <v>99129</v>
      </c>
      <c r="B89549" t="s">
        <v>102071</v>
      </c>
      <c r="C89549" t="s">
        <v>102072</v>
      </c>
      <c r="D89549" t="s">
        <v>96228</v>
      </c>
      <c r="E89549" t="s">
        <v>96229</v>
      </c>
      <c r="F89549" t="s">
        <v>96230</v>
      </c>
    </row>
    <row r="89550" spans="1:6" x14ac:dyDescent="0.2">
      <c r="A89550" t="s">
        <v>99129</v>
      </c>
      <c r="B89550" t="s">
        <v>102071</v>
      </c>
      <c r="C89550" t="s">
        <v>102072</v>
      </c>
      <c r="D89550" t="s">
        <v>98908</v>
      </c>
      <c r="E89550" t="s">
        <v>98909</v>
      </c>
      <c r="F89550" t="s">
        <v>99360</v>
      </c>
    </row>
    <row r="89551" spans="1:6" x14ac:dyDescent="0.2">
      <c r="A89551" t="s">
        <v>99129</v>
      </c>
      <c r="B89551" t="s">
        <v>102071</v>
      </c>
      <c r="C89551" t="s">
        <v>102072</v>
      </c>
      <c r="D89551" t="s">
        <v>49942</v>
      </c>
      <c r="E89551" t="s">
        <v>49943</v>
      </c>
      <c r="F89551" t="s">
        <v>49944</v>
      </c>
    </row>
    <row r="89552" spans="1:6" x14ac:dyDescent="0.2">
      <c r="A89552" t="s">
        <v>99129</v>
      </c>
      <c r="B89552" t="s">
        <v>102071</v>
      </c>
      <c r="C89552" t="s">
        <v>102072</v>
      </c>
      <c r="D89552" t="s">
        <v>57046</v>
      </c>
      <c r="E89552" t="s">
        <v>57047</v>
      </c>
      <c r="F89552" t="s">
        <v>57048</v>
      </c>
    </row>
    <row r="89553" spans="1:6" x14ac:dyDescent="0.2">
      <c r="A89553" t="s">
        <v>99129</v>
      </c>
      <c r="B89553" t="s">
        <v>102071</v>
      </c>
      <c r="C89553" t="s">
        <v>102072</v>
      </c>
      <c r="D89553" t="s">
        <v>8756</v>
      </c>
      <c r="E89553" t="s">
        <v>8757</v>
      </c>
      <c r="F89553" t="s">
        <v>8758</v>
      </c>
    </row>
    <row r="89554" spans="1:6" x14ac:dyDescent="0.2">
      <c r="A89554" t="s">
        <v>99129</v>
      </c>
      <c r="B89554" t="s">
        <v>102071</v>
      </c>
      <c r="C89554" t="s">
        <v>102072</v>
      </c>
      <c r="D89554" t="s">
        <v>57049</v>
      </c>
      <c r="E89554" t="s">
        <v>57050</v>
      </c>
      <c r="F89554" t="s">
        <v>57051</v>
      </c>
    </row>
    <row r="89555" spans="1:6" x14ac:dyDescent="0.2">
      <c r="A89555" t="s">
        <v>99129</v>
      </c>
      <c r="B89555" t="s">
        <v>102071</v>
      </c>
      <c r="C89555" t="s">
        <v>102072</v>
      </c>
      <c r="D89555" t="s">
        <v>98818</v>
      </c>
      <c r="E89555" t="s">
        <v>98819</v>
      </c>
      <c r="F89555" t="s">
        <v>102077</v>
      </c>
    </row>
    <row r="89556" spans="1:6" x14ac:dyDescent="0.2">
      <c r="A89556" t="s">
        <v>99129</v>
      </c>
      <c r="B89556" t="s">
        <v>102071</v>
      </c>
      <c r="C89556" t="s">
        <v>102072</v>
      </c>
      <c r="D89556" t="s">
        <v>57052</v>
      </c>
      <c r="E89556" t="s">
        <v>57053</v>
      </c>
      <c r="F89556" t="s">
        <v>57054</v>
      </c>
    </row>
    <row r="89557" spans="1:6" x14ac:dyDescent="0.2">
      <c r="A89557" t="s">
        <v>99129</v>
      </c>
      <c r="B89557" t="s">
        <v>102071</v>
      </c>
      <c r="C89557" t="s">
        <v>102072</v>
      </c>
      <c r="D89557" t="s">
        <v>57059</v>
      </c>
      <c r="E89557" t="s">
        <v>57060</v>
      </c>
      <c r="F89557" t="s">
        <v>57061</v>
      </c>
    </row>
    <row r="89558" spans="1:6" x14ac:dyDescent="0.2">
      <c r="A89558" t="s">
        <v>99129</v>
      </c>
      <c r="B89558" t="s">
        <v>102071</v>
      </c>
      <c r="C89558" t="s">
        <v>102072</v>
      </c>
      <c r="D89558" t="s">
        <v>99839</v>
      </c>
      <c r="E89558" t="s">
        <v>99840</v>
      </c>
      <c r="F89558" t="s">
        <v>102078</v>
      </c>
    </row>
    <row r="89559" spans="1:6" x14ac:dyDescent="0.2">
      <c r="A89559" t="s">
        <v>99129</v>
      </c>
      <c r="B89559" t="s">
        <v>102071</v>
      </c>
      <c r="C89559" t="s">
        <v>102072</v>
      </c>
      <c r="D89559" t="s">
        <v>100216</v>
      </c>
      <c r="E89559" t="s">
        <v>100217</v>
      </c>
      <c r="F89559" t="s">
        <v>101577</v>
      </c>
    </row>
    <row r="89560" spans="1:6" x14ac:dyDescent="0.2">
      <c r="A89560" t="s">
        <v>99129</v>
      </c>
      <c r="B89560" t="s">
        <v>102071</v>
      </c>
      <c r="C89560" t="s">
        <v>102072</v>
      </c>
      <c r="D89560" t="s">
        <v>11246</v>
      </c>
      <c r="E89560" t="s">
        <v>11247</v>
      </c>
      <c r="F89560" t="s">
        <v>11248</v>
      </c>
    </row>
    <row r="89561" spans="1:6" x14ac:dyDescent="0.2">
      <c r="A89561" t="s">
        <v>99129</v>
      </c>
      <c r="B89561" t="s">
        <v>102071</v>
      </c>
      <c r="C89561" t="s">
        <v>102072</v>
      </c>
      <c r="D89561" t="s">
        <v>49959</v>
      </c>
      <c r="E89561" t="s">
        <v>49960</v>
      </c>
      <c r="F89561" t="s">
        <v>49961</v>
      </c>
    </row>
    <row r="89562" spans="1:6" x14ac:dyDescent="0.2">
      <c r="A89562" t="s">
        <v>99129</v>
      </c>
      <c r="B89562" t="s">
        <v>102071</v>
      </c>
      <c r="C89562" t="s">
        <v>102072</v>
      </c>
      <c r="D89562" t="s">
        <v>99367</v>
      </c>
      <c r="E89562" t="s">
        <v>99368</v>
      </c>
      <c r="F89562" t="s">
        <v>99369</v>
      </c>
    </row>
    <row r="89563" spans="1:6" x14ac:dyDescent="0.2">
      <c r="A89563" t="s">
        <v>99129</v>
      </c>
      <c r="B89563" t="s">
        <v>102071</v>
      </c>
      <c r="C89563" t="s">
        <v>102072</v>
      </c>
      <c r="D89563" t="s">
        <v>100222</v>
      </c>
      <c r="E89563" t="s">
        <v>100223</v>
      </c>
      <c r="F89563" t="s">
        <v>102079</v>
      </c>
    </row>
    <row r="89564" spans="1:6" x14ac:dyDescent="0.2">
      <c r="A89564" t="s">
        <v>99129</v>
      </c>
      <c r="B89564" t="s">
        <v>102071</v>
      </c>
      <c r="C89564" t="s">
        <v>102072</v>
      </c>
      <c r="D89564" t="s">
        <v>100116</v>
      </c>
      <c r="E89564" t="s">
        <v>100117</v>
      </c>
      <c r="F89564" t="s">
        <v>102080</v>
      </c>
    </row>
    <row r="89565" spans="1:6" x14ac:dyDescent="0.2">
      <c r="A89565" t="s">
        <v>99129</v>
      </c>
      <c r="B89565" t="s">
        <v>102071</v>
      </c>
      <c r="C89565" t="s">
        <v>102072</v>
      </c>
      <c r="D89565" t="s">
        <v>99379</v>
      </c>
      <c r="E89565" t="s">
        <v>99380</v>
      </c>
      <c r="F89565" t="s">
        <v>99381</v>
      </c>
    </row>
    <row r="89566" spans="1:6" x14ac:dyDescent="0.2">
      <c r="A89566" t="s">
        <v>99129</v>
      </c>
      <c r="B89566" t="s">
        <v>102071</v>
      </c>
      <c r="C89566" t="s">
        <v>102072</v>
      </c>
      <c r="D89566" t="s">
        <v>99382</v>
      </c>
      <c r="E89566" t="s">
        <v>99383</v>
      </c>
      <c r="F89566" t="s">
        <v>99384</v>
      </c>
    </row>
    <row r="89567" spans="1:6" x14ac:dyDescent="0.2">
      <c r="A89567" t="s">
        <v>99129</v>
      </c>
      <c r="B89567" t="s">
        <v>102071</v>
      </c>
      <c r="C89567" t="s">
        <v>102072</v>
      </c>
      <c r="D89567" t="s">
        <v>38804</v>
      </c>
      <c r="E89567" t="s">
        <v>38805</v>
      </c>
      <c r="F89567" t="s">
        <v>102081</v>
      </c>
    </row>
    <row r="89568" spans="1:6" x14ac:dyDescent="0.2">
      <c r="A89568" t="s">
        <v>99129</v>
      </c>
      <c r="B89568" t="s">
        <v>102071</v>
      </c>
      <c r="C89568" t="s">
        <v>102072</v>
      </c>
      <c r="D89568" t="s">
        <v>49972</v>
      </c>
      <c r="E89568" t="s">
        <v>49973</v>
      </c>
      <c r="F89568" t="s">
        <v>49974</v>
      </c>
    </row>
    <row r="89569" spans="1:6" x14ac:dyDescent="0.2">
      <c r="A89569" t="s">
        <v>99129</v>
      </c>
      <c r="B89569" t="s">
        <v>102071</v>
      </c>
      <c r="C89569" t="s">
        <v>102072</v>
      </c>
      <c r="D89569" t="s">
        <v>57065</v>
      </c>
      <c r="E89569" t="s">
        <v>57066</v>
      </c>
      <c r="F89569" t="s">
        <v>102082</v>
      </c>
    </row>
    <row r="89570" spans="1:6" x14ac:dyDescent="0.2">
      <c r="A89570" t="s">
        <v>99129</v>
      </c>
      <c r="B89570" t="s">
        <v>102071</v>
      </c>
      <c r="C89570" t="s">
        <v>102072</v>
      </c>
      <c r="D89570" t="s">
        <v>5215</v>
      </c>
      <c r="E89570" t="s">
        <v>5216</v>
      </c>
      <c r="F89570" t="s">
        <v>102083</v>
      </c>
    </row>
    <row r="89571" spans="1:6" x14ac:dyDescent="0.2">
      <c r="A89571" t="s">
        <v>99129</v>
      </c>
      <c r="B89571" t="s">
        <v>102071</v>
      </c>
      <c r="C89571" t="s">
        <v>102072</v>
      </c>
      <c r="D89571" t="s">
        <v>6926</v>
      </c>
      <c r="E89571" t="s">
        <v>6927</v>
      </c>
      <c r="F89571" t="s">
        <v>99385</v>
      </c>
    </row>
    <row r="89572" spans="1:6" x14ac:dyDescent="0.2">
      <c r="A89572" t="s">
        <v>99129</v>
      </c>
      <c r="B89572" t="s">
        <v>102071</v>
      </c>
      <c r="C89572" t="s">
        <v>102072</v>
      </c>
      <c r="D89572" t="s">
        <v>57328</v>
      </c>
      <c r="E89572" t="s">
        <v>57329</v>
      </c>
      <c r="F89572" t="s">
        <v>57330</v>
      </c>
    </row>
    <row r="89573" spans="1:6" x14ac:dyDescent="0.2">
      <c r="A89573" t="s">
        <v>99129</v>
      </c>
      <c r="B89573" t="s">
        <v>102071</v>
      </c>
      <c r="C89573" t="s">
        <v>102072</v>
      </c>
      <c r="D89573" t="s">
        <v>100235</v>
      </c>
      <c r="E89573" t="s">
        <v>100236</v>
      </c>
      <c r="F89573" t="s">
        <v>100237</v>
      </c>
    </row>
    <row r="89574" spans="1:6" x14ac:dyDescent="0.2">
      <c r="A89574" t="s">
        <v>99129</v>
      </c>
      <c r="B89574" t="s">
        <v>102071</v>
      </c>
      <c r="C89574" t="s">
        <v>102072</v>
      </c>
      <c r="D89574" t="s">
        <v>5227</v>
      </c>
      <c r="E89574" t="s">
        <v>5228</v>
      </c>
      <c r="F89574" t="s">
        <v>5229</v>
      </c>
    </row>
    <row r="89575" spans="1:6" x14ac:dyDescent="0.2">
      <c r="A89575" t="s">
        <v>99129</v>
      </c>
      <c r="B89575" t="s">
        <v>102071</v>
      </c>
      <c r="C89575" t="s">
        <v>102072</v>
      </c>
      <c r="D89575" t="s">
        <v>12038</v>
      </c>
      <c r="E89575" t="s">
        <v>12039</v>
      </c>
      <c r="F89575" t="s">
        <v>12040</v>
      </c>
    </row>
    <row r="89576" spans="1:6" x14ac:dyDescent="0.2">
      <c r="A89576" t="s">
        <v>99129</v>
      </c>
      <c r="B89576" t="s">
        <v>102071</v>
      </c>
      <c r="C89576" t="s">
        <v>102072</v>
      </c>
      <c r="D89576" t="s">
        <v>100238</v>
      </c>
      <c r="E89576" t="s">
        <v>100239</v>
      </c>
      <c r="F89576" t="s">
        <v>100240</v>
      </c>
    </row>
    <row r="89577" spans="1:6" x14ac:dyDescent="0.2">
      <c r="A89577" t="s">
        <v>99129</v>
      </c>
      <c r="B89577" t="s">
        <v>102071</v>
      </c>
      <c r="C89577" t="s">
        <v>102072</v>
      </c>
      <c r="D89577" t="s">
        <v>101581</v>
      </c>
      <c r="E89577" t="s">
        <v>101582</v>
      </c>
      <c r="F89577" t="s">
        <v>101583</v>
      </c>
    </row>
    <row r="89578" spans="1:6" x14ac:dyDescent="0.2">
      <c r="A89578" t="s">
        <v>99129</v>
      </c>
      <c r="B89578" t="s">
        <v>102071</v>
      </c>
      <c r="C89578" t="s">
        <v>102072</v>
      </c>
      <c r="D89578" t="s">
        <v>99389</v>
      </c>
      <c r="E89578" t="s">
        <v>99390</v>
      </c>
      <c r="F89578" t="s">
        <v>102084</v>
      </c>
    </row>
    <row r="89579" spans="1:6" x14ac:dyDescent="0.2">
      <c r="A89579" t="s">
        <v>99129</v>
      </c>
      <c r="B89579" t="s">
        <v>102071</v>
      </c>
      <c r="C89579" t="s">
        <v>102072</v>
      </c>
      <c r="D89579" t="s">
        <v>57337</v>
      </c>
      <c r="E89579" t="s">
        <v>57338</v>
      </c>
      <c r="F89579" t="s">
        <v>57339</v>
      </c>
    </row>
    <row r="89580" spans="1:6" x14ac:dyDescent="0.2">
      <c r="A89580" t="s">
        <v>99129</v>
      </c>
      <c r="B89580" t="s">
        <v>102071</v>
      </c>
      <c r="C89580" t="s">
        <v>102072</v>
      </c>
      <c r="D89580" t="s">
        <v>100248</v>
      </c>
      <c r="E89580" t="s">
        <v>100249</v>
      </c>
      <c r="F89580" t="s">
        <v>100250</v>
      </c>
    </row>
    <row r="89581" spans="1:6" x14ac:dyDescent="0.2">
      <c r="A89581" t="s">
        <v>99129</v>
      </c>
      <c r="B89581" t="s">
        <v>102071</v>
      </c>
      <c r="C89581" t="s">
        <v>102072</v>
      </c>
      <c r="D89581" t="s">
        <v>879</v>
      </c>
      <c r="E89581" t="s">
        <v>880</v>
      </c>
      <c r="F89581" t="s">
        <v>49991</v>
      </c>
    </row>
    <row r="89582" spans="1:6" x14ac:dyDescent="0.2">
      <c r="A89582" t="s">
        <v>99129</v>
      </c>
      <c r="B89582" t="s">
        <v>102071</v>
      </c>
      <c r="C89582" t="s">
        <v>102072</v>
      </c>
      <c r="D89582" t="s">
        <v>57343</v>
      </c>
      <c r="E89582" t="s">
        <v>57344</v>
      </c>
      <c r="F89582" t="s">
        <v>57345</v>
      </c>
    </row>
    <row r="89583" spans="1:6" x14ac:dyDescent="0.2">
      <c r="A89583" t="s">
        <v>99129</v>
      </c>
      <c r="B89583" t="s">
        <v>102071</v>
      </c>
      <c r="C89583" t="s">
        <v>102072</v>
      </c>
      <c r="D89583" t="s">
        <v>99392</v>
      </c>
      <c r="E89583" t="s">
        <v>99393</v>
      </c>
      <c r="F89583" t="s">
        <v>99394</v>
      </c>
    </row>
    <row r="89584" spans="1:6" x14ac:dyDescent="0.2">
      <c r="A89584" t="s">
        <v>99129</v>
      </c>
      <c r="B89584" t="s">
        <v>102071</v>
      </c>
      <c r="C89584" t="s">
        <v>102072</v>
      </c>
      <c r="D89584" t="s">
        <v>100120</v>
      </c>
      <c r="E89584" t="s">
        <v>100121</v>
      </c>
      <c r="F89584" t="s">
        <v>100122</v>
      </c>
    </row>
    <row r="89585" spans="1:6" x14ac:dyDescent="0.2">
      <c r="A89585" t="s">
        <v>99129</v>
      </c>
      <c r="B89585" t="s">
        <v>102071</v>
      </c>
      <c r="C89585" t="s">
        <v>102072</v>
      </c>
      <c r="D89585" t="s">
        <v>49998</v>
      </c>
      <c r="E89585" t="s">
        <v>49999</v>
      </c>
      <c r="F89585" t="s">
        <v>102085</v>
      </c>
    </row>
    <row r="89586" spans="1:6" x14ac:dyDescent="0.2">
      <c r="A89586" t="s">
        <v>99129</v>
      </c>
      <c r="B89586" t="s">
        <v>102071</v>
      </c>
      <c r="C89586" t="s">
        <v>102072</v>
      </c>
      <c r="D89586" t="s">
        <v>100305</v>
      </c>
      <c r="E89586" t="s">
        <v>100306</v>
      </c>
      <c r="F89586" t="s">
        <v>100307</v>
      </c>
    </row>
    <row r="89587" spans="1:6" x14ac:dyDescent="0.2">
      <c r="A89587" t="s">
        <v>99129</v>
      </c>
      <c r="B89587" t="s">
        <v>102071</v>
      </c>
      <c r="C89587" t="s">
        <v>102072</v>
      </c>
      <c r="D89587" t="s">
        <v>15071</v>
      </c>
      <c r="E89587" t="s">
        <v>15072</v>
      </c>
      <c r="F89587" t="s">
        <v>15073</v>
      </c>
    </row>
    <row r="89588" spans="1:6" x14ac:dyDescent="0.2">
      <c r="A89588" t="s">
        <v>99129</v>
      </c>
      <c r="B89588" t="s">
        <v>102071</v>
      </c>
      <c r="C89588" t="s">
        <v>102072</v>
      </c>
      <c r="D89588" t="s">
        <v>57114</v>
      </c>
      <c r="E89588" t="s">
        <v>57115</v>
      </c>
      <c r="F89588" t="s">
        <v>57116</v>
      </c>
    </row>
    <row r="89589" spans="1:6" x14ac:dyDescent="0.2">
      <c r="A89589" t="s">
        <v>99129</v>
      </c>
      <c r="B89589" t="s">
        <v>102071</v>
      </c>
      <c r="C89589" t="s">
        <v>102072</v>
      </c>
      <c r="D89589" t="s">
        <v>102086</v>
      </c>
      <c r="E89589" t="s">
        <v>102087</v>
      </c>
      <c r="F89589" t="s">
        <v>102088</v>
      </c>
    </row>
    <row r="89590" spans="1:6" x14ac:dyDescent="0.2">
      <c r="A89590" t="s">
        <v>99129</v>
      </c>
      <c r="B89590" t="s">
        <v>102071</v>
      </c>
      <c r="C89590" t="s">
        <v>102072</v>
      </c>
      <c r="D89590" t="s">
        <v>102089</v>
      </c>
      <c r="E89590" t="s">
        <v>102090</v>
      </c>
      <c r="F89590" t="s">
        <v>102091</v>
      </c>
    </row>
    <row r="89591" spans="1:6" x14ac:dyDescent="0.2">
      <c r="A89591" t="s">
        <v>99129</v>
      </c>
      <c r="B89591" t="s">
        <v>102071</v>
      </c>
      <c r="C89591" t="s">
        <v>102072</v>
      </c>
      <c r="D89591" t="s">
        <v>102092</v>
      </c>
      <c r="E89591" t="s">
        <v>102093</v>
      </c>
      <c r="F89591" t="s">
        <v>102094</v>
      </c>
    </row>
    <row r="89592" spans="1:6" x14ac:dyDescent="0.2">
      <c r="A89592" t="s">
        <v>99129</v>
      </c>
      <c r="B89592" t="s">
        <v>102071</v>
      </c>
      <c r="C89592" t="s">
        <v>102072</v>
      </c>
      <c r="D89592" t="s">
        <v>15205</v>
      </c>
      <c r="E89592" t="s">
        <v>15206</v>
      </c>
      <c r="F89592" t="s">
        <v>15207</v>
      </c>
    </row>
    <row r="89593" spans="1:6" x14ac:dyDescent="0.2">
      <c r="A89593" t="s">
        <v>99129</v>
      </c>
      <c r="B89593" t="s">
        <v>102071</v>
      </c>
      <c r="C89593" t="s">
        <v>102072</v>
      </c>
      <c r="D89593" t="s">
        <v>100314</v>
      </c>
      <c r="E89593" t="s">
        <v>100315</v>
      </c>
      <c r="F89593" t="s">
        <v>100316</v>
      </c>
    </row>
    <row r="89594" spans="1:6" x14ac:dyDescent="0.2">
      <c r="A89594" t="s">
        <v>99129</v>
      </c>
      <c r="B89594" t="s">
        <v>102071</v>
      </c>
      <c r="C89594" t="s">
        <v>102072</v>
      </c>
      <c r="D89594" t="s">
        <v>100320</v>
      </c>
      <c r="E89594" t="s">
        <v>100321</v>
      </c>
      <c r="F89594" t="s">
        <v>100322</v>
      </c>
    </row>
    <row r="89595" spans="1:6" x14ac:dyDescent="0.2">
      <c r="A89595" t="s">
        <v>99129</v>
      </c>
      <c r="B89595" t="s">
        <v>102071</v>
      </c>
      <c r="C89595" t="s">
        <v>102072</v>
      </c>
      <c r="D89595" t="s">
        <v>99256</v>
      </c>
      <c r="E89595" t="s">
        <v>99257</v>
      </c>
      <c r="F89595" t="s">
        <v>99258</v>
      </c>
    </row>
    <row r="89596" spans="1:6" x14ac:dyDescent="0.2">
      <c r="A89596" t="s">
        <v>99129</v>
      </c>
      <c r="B89596" t="s">
        <v>102071</v>
      </c>
      <c r="C89596" t="s">
        <v>102072</v>
      </c>
      <c r="D89596" t="s">
        <v>29032</v>
      </c>
      <c r="E89596" t="s">
        <v>29033</v>
      </c>
      <c r="F89596" t="s">
        <v>29034</v>
      </c>
    </row>
    <row r="89597" spans="1:6" x14ac:dyDescent="0.2">
      <c r="A89597" t="s">
        <v>99129</v>
      </c>
      <c r="B89597" t="s">
        <v>102071</v>
      </c>
      <c r="C89597" t="s">
        <v>102072</v>
      </c>
      <c r="D89597" t="s">
        <v>99491</v>
      </c>
      <c r="E89597" t="s">
        <v>99492</v>
      </c>
      <c r="F89597" t="s">
        <v>99493</v>
      </c>
    </row>
    <row r="89598" spans="1:6" x14ac:dyDescent="0.2">
      <c r="A89598" t="s">
        <v>99129</v>
      </c>
      <c r="B89598" t="s">
        <v>102071</v>
      </c>
      <c r="C89598" t="s">
        <v>102072</v>
      </c>
      <c r="D89598" t="s">
        <v>102095</v>
      </c>
      <c r="E89598" t="s">
        <v>102096</v>
      </c>
      <c r="F89598" t="s">
        <v>102097</v>
      </c>
    </row>
    <row r="89599" spans="1:6" x14ac:dyDescent="0.2">
      <c r="A89599" t="s">
        <v>99129</v>
      </c>
      <c r="B89599" t="s">
        <v>102071</v>
      </c>
      <c r="C89599" t="s">
        <v>102072</v>
      </c>
      <c r="D89599" t="s">
        <v>50104</v>
      </c>
      <c r="E89599" t="s">
        <v>50105</v>
      </c>
      <c r="F89599" t="s">
        <v>54821</v>
      </c>
    </row>
    <row r="89600" spans="1:6" x14ac:dyDescent="0.2">
      <c r="A89600" t="s">
        <v>99129</v>
      </c>
      <c r="B89600" t="s">
        <v>102071</v>
      </c>
      <c r="C89600" t="s">
        <v>102072</v>
      </c>
      <c r="D89600" t="s">
        <v>50107</v>
      </c>
      <c r="E89600" t="s">
        <v>50108</v>
      </c>
      <c r="F89600" t="s">
        <v>102098</v>
      </c>
    </row>
    <row r="89601" spans="1:6" x14ac:dyDescent="0.2">
      <c r="A89601" t="s">
        <v>99129</v>
      </c>
      <c r="B89601" t="s">
        <v>102071</v>
      </c>
      <c r="C89601" t="s">
        <v>102072</v>
      </c>
      <c r="D89601" t="s">
        <v>8784</v>
      </c>
      <c r="E89601" t="s">
        <v>8785</v>
      </c>
      <c r="F89601" t="s">
        <v>8786</v>
      </c>
    </row>
    <row r="89602" spans="1:6" x14ac:dyDescent="0.2">
      <c r="A89602" t="s">
        <v>99129</v>
      </c>
      <c r="B89602" t="s">
        <v>102071</v>
      </c>
      <c r="C89602" t="s">
        <v>102072</v>
      </c>
      <c r="D89602" t="s">
        <v>100352</v>
      </c>
      <c r="E89602" t="s">
        <v>100353</v>
      </c>
      <c r="F89602" t="s">
        <v>100354</v>
      </c>
    </row>
    <row r="89603" spans="1:6" x14ac:dyDescent="0.2">
      <c r="A89603" t="s">
        <v>99129</v>
      </c>
      <c r="B89603" t="s">
        <v>102071</v>
      </c>
      <c r="C89603" t="s">
        <v>102072</v>
      </c>
      <c r="D89603" t="s">
        <v>57130</v>
      </c>
      <c r="E89603" t="s">
        <v>57131</v>
      </c>
      <c r="F89603" t="s">
        <v>57132</v>
      </c>
    </row>
    <row r="89604" spans="1:6" x14ac:dyDescent="0.2">
      <c r="A89604" t="s">
        <v>99129</v>
      </c>
      <c r="B89604" t="s">
        <v>102071</v>
      </c>
      <c r="C89604" t="s">
        <v>102072</v>
      </c>
      <c r="D89604" t="s">
        <v>99143</v>
      </c>
      <c r="E89604" t="s">
        <v>99144</v>
      </c>
      <c r="F89604" t="s">
        <v>99145</v>
      </c>
    </row>
    <row r="89605" spans="1:6" x14ac:dyDescent="0.2">
      <c r="A89605" t="s">
        <v>99129</v>
      </c>
      <c r="B89605" t="s">
        <v>102071</v>
      </c>
      <c r="C89605" t="s">
        <v>102072</v>
      </c>
      <c r="D89605" t="s">
        <v>69269</v>
      </c>
      <c r="E89605" t="s">
        <v>69270</v>
      </c>
      <c r="F89605" t="s">
        <v>69271</v>
      </c>
    </row>
    <row r="89606" spans="1:6" x14ac:dyDescent="0.2">
      <c r="A89606" t="s">
        <v>99129</v>
      </c>
      <c r="B89606" t="s">
        <v>102071</v>
      </c>
      <c r="C89606" t="s">
        <v>102072</v>
      </c>
      <c r="D89606" t="s">
        <v>57430</v>
      </c>
      <c r="E89606" t="s">
        <v>57431</v>
      </c>
      <c r="F89606" t="s">
        <v>57432</v>
      </c>
    </row>
    <row r="89607" spans="1:6" x14ac:dyDescent="0.2">
      <c r="A89607" t="s">
        <v>99129</v>
      </c>
      <c r="B89607" t="s">
        <v>102071</v>
      </c>
      <c r="C89607" t="s">
        <v>102072</v>
      </c>
      <c r="D89607" t="s">
        <v>32405</v>
      </c>
      <c r="E89607" t="s">
        <v>32406</v>
      </c>
      <c r="F89607" t="s">
        <v>32407</v>
      </c>
    </row>
    <row r="89608" spans="1:6" x14ac:dyDescent="0.2">
      <c r="A89608" t="s">
        <v>99129</v>
      </c>
      <c r="B89608" t="s">
        <v>102071</v>
      </c>
      <c r="C89608" t="s">
        <v>102072</v>
      </c>
      <c r="D89608" t="s">
        <v>15086</v>
      </c>
      <c r="E89608" t="s">
        <v>15087</v>
      </c>
      <c r="F89608" t="s">
        <v>15088</v>
      </c>
    </row>
    <row r="89609" spans="1:6" x14ac:dyDescent="0.2">
      <c r="A89609" t="s">
        <v>99129</v>
      </c>
      <c r="B89609" t="s">
        <v>102071</v>
      </c>
      <c r="C89609" t="s">
        <v>102072</v>
      </c>
      <c r="D89609" t="s">
        <v>100362</v>
      </c>
      <c r="E89609" t="s">
        <v>100363</v>
      </c>
      <c r="F89609" t="s">
        <v>102099</v>
      </c>
    </row>
    <row r="89610" spans="1:6" x14ac:dyDescent="0.2">
      <c r="A89610" t="s">
        <v>99129</v>
      </c>
      <c r="B89610" t="s">
        <v>102071</v>
      </c>
      <c r="C89610" t="s">
        <v>102072</v>
      </c>
      <c r="D89610" t="s">
        <v>57449</v>
      </c>
      <c r="E89610" t="s">
        <v>57450</v>
      </c>
      <c r="F89610" t="s">
        <v>57451</v>
      </c>
    </row>
    <row r="89611" spans="1:6" x14ac:dyDescent="0.2">
      <c r="A89611" t="s">
        <v>99129</v>
      </c>
      <c r="B89611" t="s">
        <v>102071</v>
      </c>
      <c r="C89611" t="s">
        <v>102072</v>
      </c>
      <c r="D89611" t="s">
        <v>100368</v>
      </c>
      <c r="E89611" t="s">
        <v>100369</v>
      </c>
      <c r="F89611" t="s">
        <v>100370</v>
      </c>
    </row>
    <row r="89612" spans="1:6" x14ac:dyDescent="0.2">
      <c r="A89612" t="s">
        <v>99129</v>
      </c>
      <c r="B89612" t="s">
        <v>102071</v>
      </c>
      <c r="C89612" t="s">
        <v>102072</v>
      </c>
      <c r="D89612" t="s">
        <v>57146</v>
      </c>
      <c r="E89612" t="s">
        <v>57147</v>
      </c>
      <c r="F89612" t="s">
        <v>57148</v>
      </c>
    </row>
    <row r="89613" spans="1:6" x14ac:dyDescent="0.2">
      <c r="A89613" t="s">
        <v>99129</v>
      </c>
      <c r="B89613" t="s">
        <v>102071</v>
      </c>
      <c r="C89613" t="s">
        <v>102072</v>
      </c>
      <c r="D89613" t="s">
        <v>100132</v>
      </c>
      <c r="E89613" t="s">
        <v>100133</v>
      </c>
      <c r="F89613" t="s">
        <v>100134</v>
      </c>
    </row>
    <row r="89614" spans="1:6" x14ac:dyDescent="0.2">
      <c r="A89614" t="s">
        <v>99129</v>
      </c>
      <c r="B89614" t="s">
        <v>102071</v>
      </c>
      <c r="C89614" t="s">
        <v>102072</v>
      </c>
      <c r="D89614" t="s">
        <v>98336</v>
      </c>
      <c r="E89614" t="s">
        <v>98337</v>
      </c>
      <c r="F89614" t="s">
        <v>102100</v>
      </c>
    </row>
    <row r="89615" spans="1:6" x14ac:dyDescent="0.2">
      <c r="A89615" t="s">
        <v>99129</v>
      </c>
      <c r="B89615" t="s">
        <v>102071</v>
      </c>
      <c r="C89615" t="s">
        <v>102072</v>
      </c>
      <c r="D89615" t="s">
        <v>99276</v>
      </c>
      <c r="E89615" t="s">
        <v>99277</v>
      </c>
      <c r="F89615" t="s">
        <v>99278</v>
      </c>
    </row>
    <row r="89616" spans="1:6" x14ac:dyDescent="0.2">
      <c r="A89616" t="s">
        <v>99129</v>
      </c>
      <c r="B89616" t="s">
        <v>102071</v>
      </c>
      <c r="C89616" t="s">
        <v>102072</v>
      </c>
      <c r="D89616" t="s">
        <v>57155</v>
      </c>
      <c r="E89616" t="s">
        <v>57156</v>
      </c>
      <c r="F89616" t="s">
        <v>57157</v>
      </c>
    </row>
    <row r="89617" spans="1:6" x14ac:dyDescent="0.2">
      <c r="A89617" t="s">
        <v>99129</v>
      </c>
      <c r="B89617" t="s">
        <v>102071</v>
      </c>
      <c r="C89617" t="s">
        <v>102072</v>
      </c>
      <c r="D89617" t="s">
        <v>98247</v>
      </c>
      <c r="E89617" t="s">
        <v>98248</v>
      </c>
      <c r="F89617" t="s">
        <v>102101</v>
      </c>
    </row>
    <row r="89618" spans="1:6" x14ac:dyDescent="0.2">
      <c r="A89618" t="s">
        <v>99129</v>
      </c>
      <c r="B89618" t="s">
        <v>102071</v>
      </c>
      <c r="C89618" t="s">
        <v>102072</v>
      </c>
      <c r="D89618" t="s">
        <v>100374</v>
      </c>
      <c r="E89618" t="s">
        <v>100375</v>
      </c>
      <c r="F89618" t="s">
        <v>100376</v>
      </c>
    </row>
    <row r="89619" spans="1:6" x14ac:dyDescent="0.2">
      <c r="A89619" t="s">
        <v>99129</v>
      </c>
      <c r="B89619" t="s">
        <v>102071</v>
      </c>
      <c r="C89619" t="s">
        <v>102072</v>
      </c>
      <c r="D89619" t="s">
        <v>100377</v>
      </c>
      <c r="E89619" t="s">
        <v>100378</v>
      </c>
      <c r="F89619" t="s">
        <v>100379</v>
      </c>
    </row>
    <row r="89620" spans="1:6" x14ac:dyDescent="0.2">
      <c r="A89620" t="s">
        <v>99129</v>
      </c>
      <c r="B89620" t="s">
        <v>102071</v>
      </c>
      <c r="C89620" t="s">
        <v>102072</v>
      </c>
      <c r="D89620" t="s">
        <v>101904</v>
      </c>
      <c r="E89620" t="s">
        <v>101905</v>
      </c>
      <c r="F89620" t="s">
        <v>102102</v>
      </c>
    </row>
    <row r="89621" spans="1:6" x14ac:dyDescent="0.2">
      <c r="A89621" t="s">
        <v>99129</v>
      </c>
      <c r="B89621" t="s">
        <v>102071</v>
      </c>
      <c r="C89621" t="s">
        <v>102072</v>
      </c>
      <c r="D89621" t="s">
        <v>100140</v>
      </c>
      <c r="E89621" t="s">
        <v>100141</v>
      </c>
      <c r="F89621" t="s">
        <v>100142</v>
      </c>
    </row>
    <row r="89622" spans="1:6" x14ac:dyDescent="0.2">
      <c r="A89622" t="s">
        <v>99129</v>
      </c>
      <c r="B89622" t="s">
        <v>102071</v>
      </c>
      <c r="C89622" t="s">
        <v>102072</v>
      </c>
      <c r="D89622" t="s">
        <v>99155</v>
      </c>
      <c r="E89622" t="s">
        <v>99156</v>
      </c>
      <c r="F89622" t="s">
        <v>99157</v>
      </c>
    </row>
    <row r="89623" spans="1:6" x14ac:dyDescent="0.2">
      <c r="A89623" t="s">
        <v>99129</v>
      </c>
      <c r="B89623" t="s">
        <v>102071</v>
      </c>
      <c r="C89623" t="s">
        <v>102072</v>
      </c>
      <c r="D89623" t="s">
        <v>99158</v>
      </c>
      <c r="E89623" t="s">
        <v>99159</v>
      </c>
      <c r="F89623" t="s">
        <v>102103</v>
      </c>
    </row>
    <row r="89624" spans="1:6" x14ac:dyDescent="0.2">
      <c r="A89624" t="s">
        <v>99129</v>
      </c>
      <c r="B89624" t="s">
        <v>102071</v>
      </c>
      <c r="C89624" t="s">
        <v>102072</v>
      </c>
      <c r="D89624" t="s">
        <v>57162</v>
      </c>
      <c r="E89624" t="s">
        <v>57163</v>
      </c>
      <c r="F89624" t="s">
        <v>102104</v>
      </c>
    </row>
    <row r="89625" spans="1:6" x14ac:dyDescent="0.2">
      <c r="A89625" t="s">
        <v>99129</v>
      </c>
      <c r="B89625" t="s">
        <v>102071</v>
      </c>
      <c r="C89625" t="s">
        <v>102072</v>
      </c>
      <c r="D89625" t="s">
        <v>57165</v>
      </c>
      <c r="E89625" t="s">
        <v>57166</v>
      </c>
      <c r="F89625" t="s">
        <v>57480</v>
      </c>
    </row>
    <row r="89626" spans="1:6" x14ac:dyDescent="0.2">
      <c r="A89626" t="s">
        <v>99129</v>
      </c>
      <c r="B89626" t="s">
        <v>102071</v>
      </c>
      <c r="C89626" t="s">
        <v>102072</v>
      </c>
      <c r="D89626" t="s">
        <v>99161</v>
      </c>
      <c r="E89626" t="s">
        <v>99162</v>
      </c>
      <c r="F89626" t="s">
        <v>99163</v>
      </c>
    </row>
    <row r="89627" spans="1:6" x14ac:dyDescent="0.2">
      <c r="A89627" t="s">
        <v>99129</v>
      </c>
      <c r="B89627" t="s">
        <v>102071</v>
      </c>
      <c r="C89627" t="s">
        <v>102072</v>
      </c>
      <c r="D89627" t="s">
        <v>57484</v>
      </c>
      <c r="E89627" t="s">
        <v>57485</v>
      </c>
      <c r="F89627" t="s">
        <v>57486</v>
      </c>
    </row>
    <row r="89628" spans="1:6" x14ac:dyDescent="0.2">
      <c r="A89628" t="s">
        <v>99129</v>
      </c>
      <c r="B89628" t="s">
        <v>102071</v>
      </c>
      <c r="C89628" t="s">
        <v>102072</v>
      </c>
      <c r="D89628" t="s">
        <v>102105</v>
      </c>
      <c r="E89628" t="s">
        <v>102106</v>
      </c>
      <c r="F89628" t="s">
        <v>102107</v>
      </c>
    </row>
    <row r="89629" spans="1:6" x14ac:dyDescent="0.2">
      <c r="A89629" t="s">
        <v>99129</v>
      </c>
      <c r="B89629" t="s">
        <v>102071</v>
      </c>
      <c r="C89629" t="s">
        <v>102072</v>
      </c>
      <c r="D89629" t="s">
        <v>54126</v>
      </c>
      <c r="E89629" t="s">
        <v>54127</v>
      </c>
      <c r="F89629" t="s">
        <v>54128</v>
      </c>
    </row>
    <row r="89630" spans="1:6" x14ac:dyDescent="0.2">
      <c r="A89630" t="s">
        <v>99129</v>
      </c>
      <c r="B89630" t="s">
        <v>102071</v>
      </c>
      <c r="C89630" t="s">
        <v>102072</v>
      </c>
      <c r="D89630" t="s">
        <v>69296</v>
      </c>
      <c r="E89630" t="s">
        <v>69297</v>
      </c>
      <c r="F89630" t="s">
        <v>69298</v>
      </c>
    </row>
    <row r="89631" spans="1:6" x14ac:dyDescent="0.2">
      <c r="A89631" t="s">
        <v>99129</v>
      </c>
      <c r="B89631" t="s">
        <v>102071</v>
      </c>
      <c r="C89631" t="s">
        <v>102072</v>
      </c>
      <c r="D89631" t="s">
        <v>100409</v>
      </c>
      <c r="E89631" t="s">
        <v>100410</v>
      </c>
      <c r="F89631" t="s">
        <v>100411</v>
      </c>
    </row>
    <row r="89632" spans="1:6" x14ac:dyDescent="0.2">
      <c r="A89632" t="s">
        <v>99129</v>
      </c>
      <c r="B89632" t="s">
        <v>102071</v>
      </c>
      <c r="C89632" t="s">
        <v>102072</v>
      </c>
      <c r="D89632" t="s">
        <v>15110</v>
      </c>
      <c r="E89632" t="s">
        <v>15111</v>
      </c>
      <c r="F89632" t="s">
        <v>15112</v>
      </c>
    </row>
    <row r="89633" spans="1:6" x14ac:dyDescent="0.2">
      <c r="A89633" t="s">
        <v>99129</v>
      </c>
      <c r="B89633" t="s">
        <v>102071</v>
      </c>
      <c r="C89633" t="s">
        <v>102072</v>
      </c>
      <c r="D89633" t="s">
        <v>101607</v>
      </c>
      <c r="E89633" t="s">
        <v>101608</v>
      </c>
      <c r="F89633" t="s">
        <v>102108</v>
      </c>
    </row>
    <row r="89634" spans="1:6" x14ac:dyDescent="0.2">
      <c r="A89634" t="s">
        <v>99129</v>
      </c>
      <c r="B89634" t="s">
        <v>102071</v>
      </c>
      <c r="C89634" t="s">
        <v>102072</v>
      </c>
      <c r="D89634" t="s">
        <v>99436</v>
      </c>
      <c r="E89634" t="s">
        <v>99437</v>
      </c>
      <c r="F89634" t="s">
        <v>99438</v>
      </c>
    </row>
    <row r="89635" spans="1:6" x14ac:dyDescent="0.2">
      <c r="A89635" t="s">
        <v>99129</v>
      </c>
      <c r="B89635" t="s">
        <v>102071</v>
      </c>
      <c r="C89635" t="s">
        <v>102072</v>
      </c>
      <c r="D89635" t="s">
        <v>100144</v>
      </c>
      <c r="E89635" t="s">
        <v>100145</v>
      </c>
      <c r="F89635" t="s">
        <v>100146</v>
      </c>
    </row>
    <row r="89636" spans="1:6" x14ac:dyDescent="0.2">
      <c r="A89636" t="s">
        <v>99129</v>
      </c>
      <c r="B89636" t="s">
        <v>102071</v>
      </c>
      <c r="C89636" t="s">
        <v>102072</v>
      </c>
      <c r="D89636" t="s">
        <v>69313</v>
      </c>
      <c r="E89636" t="s">
        <v>69314</v>
      </c>
      <c r="F89636" t="s">
        <v>69315</v>
      </c>
    </row>
    <row r="89637" spans="1:6" x14ac:dyDescent="0.2">
      <c r="A89637" t="s">
        <v>99129</v>
      </c>
      <c r="B89637" t="s">
        <v>102071</v>
      </c>
      <c r="C89637" t="s">
        <v>102072</v>
      </c>
      <c r="D89637" t="s">
        <v>57178</v>
      </c>
      <c r="E89637" t="s">
        <v>57179</v>
      </c>
      <c r="F89637" t="s">
        <v>57180</v>
      </c>
    </row>
    <row r="89638" spans="1:6" x14ac:dyDescent="0.2">
      <c r="A89638" t="s">
        <v>99129</v>
      </c>
      <c r="B89638" t="s">
        <v>102071</v>
      </c>
      <c r="C89638" t="s">
        <v>102072</v>
      </c>
      <c r="D89638" t="s">
        <v>57181</v>
      </c>
      <c r="E89638" t="s">
        <v>57182</v>
      </c>
      <c r="F89638" t="s">
        <v>57510</v>
      </c>
    </row>
    <row r="89639" spans="1:6" x14ac:dyDescent="0.2">
      <c r="A89639" t="s">
        <v>99129</v>
      </c>
      <c r="B89639" t="s">
        <v>102071</v>
      </c>
      <c r="C89639" t="s">
        <v>102072</v>
      </c>
      <c r="D89639" t="s">
        <v>15113</v>
      </c>
      <c r="E89639" t="s">
        <v>15114</v>
      </c>
      <c r="F89639" t="s">
        <v>15115</v>
      </c>
    </row>
    <row r="89640" spans="1:6" x14ac:dyDescent="0.2">
      <c r="A89640" t="s">
        <v>99129</v>
      </c>
      <c r="B89640" t="s">
        <v>102071</v>
      </c>
      <c r="C89640" t="s">
        <v>102072</v>
      </c>
      <c r="D89640" t="s">
        <v>57515</v>
      </c>
      <c r="E89640" t="s">
        <v>57516</v>
      </c>
      <c r="F89640" t="s">
        <v>57517</v>
      </c>
    </row>
    <row r="89641" spans="1:6" x14ac:dyDescent="0.2">
      <c r="A89641" t="s">
        <v>99129</v>
      </c>
      <c r="B89641" t="s">
        <v>102071</v>
      </c>
      <c r="C89641" t="s">
        <v>102072</v>
      </c>
      <c r="D89641" t="s">
        <v>5634</v>
      </c>
      <c r="E89641" t="s">
        <v>5635</v>
      </c>
      <c r="F89641" t="s">
        <v>5636</v>
      </c>
    </row>
    <row r="89642" spans="1:6" x14ac:dyDescent="0.2">
      <c r="A89642" t="s">
        <v>99129</v>
      </c>
      <c r="B89642" t="s">
        <v>102071</v>
      </c>
      <c r="C89642" t="s">
        <v>102072</v>
      </c>
      <c r="D89642" t="s">
        <v>101117</v>
      </c>
      <c r="E89642" t="s">
        <v>101118</v>
      </c>
      <c r="F89642" t="s">
        <v>101119</v>
      </c>
    </row>
    <row r="89643" spans="1:6" x14ac:dyDescent="0.2">
      <c r="A89643" t="s">
        <v>99129</v>
      </c>
      <c r="B89643" t="s">
        <v>102071</v>
      </c>
      <c r="C89643" t="s">
        <v>102072</v>
      </c>
      <c r="D89643" t="s">
        <v>99506</v>
      </c>
      <c r="E89643" t="s">
        <v>99507</v>
      </c>
      <c r="F89643" t="s">
        <v>99508</v>
      </c>
    </row>
    <row r="89644" spans="1:6" x14ac:dyDescent="0.2">
      <c r="A89644" t="s">
        <v>99129</v>
      </c>
      <c r="B89644" t="s">
        <v>102071</v>
      </c>
      <c r="C89644" t="s">
        <v>102072</v>
      </c>
      <c r="D89644" t="s">
        <v>102109</v>
      </c>
      <c r="E89644" t="s">
        <v>102110</v>
      </c>
      <c r="F89644" t="s">
        <v>102111</v>
      </c>
    </row>
    <row r="89645" spans="1:6" x14ac:dyDescent="0.2">
      <c r="A89645" t="s">
        <v>99129</v>
      </c>
      <c r="B89645" t="s">
        <v>102071</v>
      </c>
      <c r="C89645" t="s">
        <v>102072</v>
      </c>
      <c r="D89645" t="s">
        <v>18796</v>
      </c>
      <c r="E89645" t="s">
        <v>18797</v>
      </c>
      <c r="F89645" t="s">
        <v>18798</v>
      </c>
    </row>
    <row r="89646" spans="1:6" x14ac:dyDescent="0.2">
      <c r="A89646" t="s">
        <v>99129</v>
      </c>
      <c r="B89646" t="s">
        <v>102071</v>
      </c>
      <c r="C89646" t="s">
        <v>102072</v>
      </c>
      <c r="D89646" t="s">
        <v>100429</v>
      </c>
      <c r="E89646" t="s">
        <v>100430</v>
      </c>
      <c r="F89646" t="s">
        <v>100431</v>
      </c>
    </row>
    <row r="89647" spans="1:6" x14ac:dyDescent="0.2">
      <c r="A89647" t="s">
        <v>99129</v>
      </c>
      <c r="B89647" t="s">
        <v>102071</v>
      </c>
      <c r="C89647" t="s">
        <v>102072</v>
      </c>
      <c r="D89647" t="s">
        <v>100432</v>
      </c>
      <c r="E89647" t="s">
        <v>100433</v>
      </c>
      <c r="F89647" t="s">
        <v>100434</v>
      </c>
    </row>
    <row r="89648" spans="1:6" x14ac:dyDescent="0.2">
      <c r="A89648" t="s">
        <v>99129</v>
      </c>
      <c r="B89648" t="s">
        <v>102071</v>
      </c>
      <c r="C89648" t="s">
        <v>102072</v>
      </c>
      <c r="D89648" t="s">
        <v>57190</v>
      </c>
      <c r="E89648" t="s">
        <v>57191</v>
      </c>
      <c r="F89648" t="s">
        <v>57192</v>
      </c>
    </row>
    <row r="89649" spans="1:6" x14ac:dyDescent="0.2">
      <c r="A89649" t="s">
        <v>99129</v>
      </c>
      <c r="B89649" t="s">
        <v>102071</v>
      </c>
      <c r="C89649" t="s">
        <v>102072</v>
      </c>
      <c r="D89649" t="s">
        <v>102112</v>
      </c>
      <c r="E89649" t="s">
        <v>102113</v>
      </c>
      <c r="F89649" t="s">
        <v>102114</v>
      </c>
    </row>
    <row r="89650" spans="1:6" x14ac:dyDescent="0.2">
      <c r="A89650" t="s">
        <v>99129</v>
      </c>
      <c r="B89650" t="s">
        <v>102071</v>
      </c>
      <c r="C89650" t="s">
        <v>102072</v>
      </c>
      <c r="D89650" t="s">
        <v>57560</v>
      </c>
      <c r="E89650" t="s">
        <v>57561</v>
      </c>
      <c r="F89650" t="s">
        <v>57562</v>
      </c>
    </row>
    <row r="89651" spans="1:6" x14ac:dyDescent="0.2">
      <c r="A89651" t="s">
        <v>99129</v>
      </c>
      <c r="B89651" t="s">
        <v>102071</v>
      </c>
      <c r="C89651" t="s">
        <v>102072</v>
      </c>
      <c r="D89651" t="s">
        <v>100452</v>
      </c>
      <c r="E89651" t="s">
        <v>100453</v>
      </c>
      <c r="F89651" t="s">
        <v>100454</v>
      </c>
    </row>
    <row r="89652" spans="1:6" x14ac:dyDescent="0.2">
      <c r="A89652" t="s">
        <v>99129</v>
      </c>
      <c r="B89652" t="s">
        <v>102071</v>
      </c>
      <c r="C89652" t="s">
        <v>102072</v>
      </c>
      <c r="D89652" t="s">
        <v>15248</v>
      </c>
      <c r="E89652" t="s">
        <v>15249</v>
      </c>
      <c r="F89652" t="s">
        <v>15250</v>
      </c>
    </row>
    <row r="89653" spans="1:6" x14ac:dyDescent="0.2">
      <c r="A89653" t="s">
        <v>99129</v>
      </c>
      <c r="B89653" t="s">
        <v>102071</v>
      </c>
      <c r="C89653" t="s">
        <v>102072</v>
      </c>
      <c r="D89653" t="s">
        <v>98934</v>
      </c>
      <c r="E89653" t="s">
        <v>98935</v>
      </c>
      <c r="F89653" t="s">
        <v>98936</v>
      </c>
    </row>
    <row r="89654" spans="1:6" x14ac:dyDescent="0.2">
      <c r="A89654" t="s">
        <v>99129</v>
      </c>
      <c r="B89654" t="s">
        <v>102071</v>
      </c>
      <c r="C89654" t="s">
        <v>102072</v>
      </c>
      <c r="D89654" t="s">
        <v>57573</v>
      </c>
      <c r="E89654" t="s">
        <v>57574</v>
      </c>
      <c r="F89654" t="s">
        <v>57575</v>
      </c>
    </row>
    <row r="89655" spans="1:6" x14ac:dyDescent="0.2">
      <c r="A89655" t="s">
        <v>99129</v>
      </c>
      <c r="B89655" t="s">
        <v>102071</v>
      </c>
      <c r="C89655" t="s">
        <v>102072</v>
      </c>
      <c r="D89655" t="s">
        <v>57576</v>
      </c>
      <c r="E89655" t="s">
        <v>57577</v>
      </c>
      <c r="F89655" t="s">
        <v>102115</v>
      </c>
    </row>
    <row r="89656" spans="1:6" x14ac:dyDescent="0.2">
      <c r="A89656" t="s">
        <v>99129</v>
      </c>
      <c r="B89656" t="s">
        <v>102071</v>
      </c>
      <c r="C89656" t="s">
        <v>102072</v>
      </c>
      <c r="D89656" t="s">
        <v>39398</v>
      </c>
      <c r="E89656" t="s">
        <v>39399</v>
      </c>
      <c r="F89656" t="s">
        <v>39400</v>
      </c>
    </row>
    <row r="89657" spans="1:6" x14ac:dyDescent="0.2">
      <c r="A89657" t="s">
        <v>99129</v>
      </c>
      <c r="B89657" t="s">
        <v>102071</v>
      </c>
      <c r="C89657" t="s">
        <v>102072</v>
      </c>
      <c r="D89657" t="s">
        <v>99182</v>
      </c>
      <c r="E89657" t="s">
        <v>99183</v>
      </c>
      <c r="F89657" t="s">
        <v>99184</v>
      </c>
    </row>
    <row r="89658" spans="1:6" x14ac:dyDescent="0.2">
      <c r="A89658" t="s">
        <v>99129</v>
      </c>
      <c r="B89658" t="s">
        <v>102071</v>
      </c>
      <c r="C89658" t="s">
        <v>102072</v>
      </c>
      <c r="D89658" t="s">
        <v>57196</v>
      </c>
      <c r="E89658" t="s">
        <v>57197</v>
      </c>
      <c r="F89658" t="s">
        <v>57198</v>
      </c>
    </row>
    <row r="89659" spans="1:6" x14ac:dyDescent="0.2">
      <c r="A89659" t="s">
        <v>99129</v>
      </c>
      <c r="B89659" t="s">
        <v>102071</v>
      </c>
      <c r="C89659" t="s">
        <v>102072</v>
      </c>
      <c r="D89659" t="s">
        <v>99518</v>
      </c>
      <c r="E89659" t="s">
        <v>99519</v>
      </c>
      <c r="F89659" t="s">
        <v>99520</v>
      </c>
    </row>
    <row r="89660" spans="1:6" x14ac:dyDescent="0.2">
      <c r="A89660" t="s">
        <v>99129</v>
      </c>
      <c r="B89660" t="s">
        <v>102071</v>
      </c>
      <c r="C89660" t="s">
        <v>102072</v>
      </c>
      <c r="D89660" t="s">
        <v>66787</v>
      </c>
      <c r="E89660" t="s">
        <v>66788</v>
      </c>
      <c r="F89660" t="s">
        <v>66789</v>
      </c>
    </row>
    <row r="89661" spans="1:6" x14ac:dyDescent="0.2">
      <c r="A89661" t="s">
        <v>99129</v>
      </c>
      <c r="B89661" t="s">
        <v>102071</v>
      </c>
      <c r="C89661" t="s">
        <v>102072</v>
      </c>
      <c r="D89661" t="s">
        <v>21786</v>
      </c>
      <c r="E89661" t="s">
        <v>21787</v>
      </c>
      <c r="F89661" t="s">
        <v>21788</v>
      </c>
    </row>
    <row r="89662" spans="1:6" x14ac:dyDescent="0.2">
      <c r="A89662" t="s">
        <v>99129</v>
      </c>
      <c r="B89662" t="s">
        <v>102071</v>
      </c>
      <c r="C89662" t="s">
        <v>102072</v>
      </c>
      <c r="D89662" t="s">
        <v>69358</v>
      </c>
      <c r="E89662" t="s">
        <v>69359</v>
      </c>
      <c r="F89662" t="s">
        <v>69360</v>
      </c>
    </row>
    <row r="89663" spans="1:6" x14ac:dyDescent="0.2">
      <c r="A89663" t="s">
        <v>99129</v>
      </c>
      <c r="B89663" t="s">
        <v>102071</v>
      </c>
      <c r="C89663" t="s">
        <v>102072</v>
      </c>
      <c r="D89663" t="s">
        <v>101731</v>
      </c>
      <c r="E89663" t="s">
        <v>101732</v>
      </c>
      <c r="F89663" t="s">
        <v>101733</v>
      </c>
    </row>
    <row r="89664" spans="1:6" x14ac:dyDescent="0.2">
      <c r="A89664" t="s">
        <v>99129</v>
      </c>
      <c r="B89664" t="s">
        <v>102071</v>
      </c>
      <c r="C89664" t="s">
        <v>102072</v>
      </c>
      <c r="D89664" t="s">
        <v>99451</v>
      </c>
      <c r="E89664" t="s">
        <v>99452</v>
      </c>
      <c r="F89664" t="s">
        <v>99453</v>
      </c>
    </row>
    <row r="89665" spans="1:6" x14ac:dyDescent="0.2">
      <c r="A89665" t="s">
        <v>99129</v>
      </c>
      <c r="B89665" t="s">
        <v>102071</v>
      </c>
      <c r="C89665" t="s">
        <v>102072</v>
      </c>
      <c r="D89665" t="s">
        <v>57595</v>
      </c>
      <c r="E89665" t="s">
        <v>57596</v>
      </c>
      <c r="F89665" t="s">
        <v>57597</v>
      </c>
    </row>
    <row r="89666" spans="1:6" x14ac:dyDescent="0.2">
      <c r="A89666" t="s">
        <v>99129</v>
      </c>
      <c r="B89666" t="s">
        <v>102071</v>
      </c>
      <c r="C89666" t="s">
        <v>102072</v>
      </c>
      <c r="D89666" t="s">
        <v>54156</v>
      </c>
      <c r="E89666" t="s">
        <v>54157</v>
      </c>
      <c r="F89666" t="s">
        <v>54158</v>
      </c>
    </row>
    <row r="89667" spans="1:6" x14ac:dyDescent="0.2">
      <c r="A89667" t="s">
        <v>99129</v>
      </c>
      <c r="B89667" t="s">
        <v>102071</v>
      </c>
      <c r="C89667" t="s">
        <v>102072</v>
      </c>
      <c r="D89667" t="s">
        <v>50234</v>
      </c>
      <c r="E89667" t="s">
        <v>50235</v>
      </c>
      <c r="F89667" t="s">
        <v>50236</v>
      </c>
    </row>
    <row r="89668" spans="1:6" x14ac:dyDescent="0.2">
      <c r="A89668" t="s">
        <v>99129</v>
      </c>
      <c r="B89668" t="s">
        <v>102071</v>
      </c>
      <c r="C89668" t="s">
        <v>102072</v>
      </c>
      <c r="D89668" t="s">
        <v>14803</v>
      </c>
      <c r="E89668" t="s">
        <v>14804</v>
      </c>
      <c r="F89668" t="s">
        <v>14805</v>
      </c>
    </row>
    <row r="89669" spans="1:6" x14ac:dyDescent="0.2">
      <c r="A89669" t="s">
        <v>99129</v>
      </c>
      <c r="B89669" t="s">
        <v>102071</v>
      </c>
      <c r="C89669" t="s">
        <v>102072</v>
      </c>
      <c r="D89669" t="s">
        <v>100533</v>
      </c>
      <c r="E89669" t="s">
        <v>100534</v>
      </c>
      <c r="F89669" t="s">
        <v>100535</v>
      </c>
    </row>
    <row r="89670" spans="1:6" x14ac:dyDescent="0.2">
      <c r="A89670" t="s">
        <v>99129</v>
      </c>
      <c r="B89670" t="s">
        <v>102071</v>
      </c>
      <c r="C89670" t="s">
        <v>102072</v>
      </c>
      <c r="D89670" t="s">
        <v>5905</v>
      </c>
      <c r="E89670" t="s">
        <v>5906</v>
      </c>
      <c r="F89670" t="s">
        <v>5907</v>
      </c>
    </row>
    <row r="89671" spans="1:6" x14ac:dyDescent="0.2">
      <c r="A89671" t="s">
        <v>99129</v>
      </c>
      <c r="B89671" t="s">
        <v>102071</v>
      </c>
      <c r="C89671" t="s">
        <v>102072</v>
      </c>
      <c r="D89671" t="s">
        <v>62110</v>
      </c>
      <c r="E89671" t="s">
        <v>62111</v>
      </c>
      <c r="F89671" t="s">
        <v>62112</v>
      </c>
    </row>
    <row r="89672" spans="1:6" x14ac:dyDescent="0.2">
      <c r="A89672" t="s">
        <v>99129</v>
      </c>
      <c r="B89672" t="s">
        <v>102071</v>
      </c>
      <c r="C89672" t="s">
        <v>102072</v>
      </c>
      <c r="D89672" t="s">
        <v>30426</v>
      </c>
      <c r="E89672" t="s">
        <v>30427</v>
      </c>
      <c r="F89672" t="s">
        <v>30428</v>
      </c>
    </row>
    <row r="89673" spans="1:6" x14ac:dyDescent="0.2">
      <c r="A89673" t="s">
        <v>99129</v>
      </c>
      <c r="B89673" t="s">
        <v>102071</v>
      </c>
      <c r="C89673" t="s">
        <v>102072</v>
      </c>
      <c r="D89673" t="s">
        <v>101636</v>
      </c>
      <c r="E89673" t="s">
        <v>101637</v>
      </c>
      <c r="F89673" t="s">
        <v>101638</v>
      </c>
    </row>
    <row r="89674" spans="1:6" x14ac:dyDescent="0.2">
      <c r="A89674" t="s">
        <v>99129</v>
      </c>
      <c r="B89674" t="s">
        <v>102071</v>
      </c>
      <c r="C89674" t="s">
        <v>102072</v>
      </c>
      <c r="D89674" t="s">
        <v>102116</v>
      </c>
      <c r="E89674" t="s">
        <v>102117</v>
      </c>
      <c r="F89674" t="s">
        <v>102118</v>
      </c>
    </row>
    <row r="89675" spans="1:6" x14ac:dyDescent="0.2">
      <c r="A89675" t="s">
        <v>99129</v>
      </c>
      <c r="B89675" t="s">
        <v>102071</v>
      </c>
      <c r="C89675" t="s">
        <v>102072</v>
      </c>
      <c r="D89675" t="s">
        <v>102119</v>
      </c>
      <c r="E89675" t="s">
        <v>102120</v>
      </c>
      <c r="F89675" t="s">
        <v>102121</v>
      </c>
    </row>
    <row r="89676" spans="1:6" x14ac:dyDescent="0.2">
      <c r="A89676" t="s">
        <v>99129</v>
      </c>
      <c r="B89676" t="s">
        <v>102071</v>
      </c>
      <c r="C89676" t="s">
        <v>102072</v>
      </c>
      <c r="D89676" t="s">
        <v>57619</v>
      </c>
      <c r="E89676" t="s">
        <v>57620</v>
      </c>
      <c r="F89676" t="s">
        <v>57621</v>
      </c>
    </row>
    <row r="89677" spans="1:6" x14ac:dyDescent="0.2">
      <c r="A89677" t="s">
        <v>99129</v>
      </c>
      <c r="B89677" t="s">
        <v>102071</v>
      </c>
      <c r="C89677" t="s">
        <v>102072</v>
      </c>
      <c r="D89677" t="s">
        <v>102122</v>
      </c>
      <c r="E89677" t="s">
        <v>102123</v>
      </c>
      <c r="F89677" t="s">
        <v>102124</v>
      </c>
    </row>
    <row r="89678" spans="1:6" x14ac:dyDescent="0.2">
      <c r="A89678" t="s">
        <v>99129</v>
      </c>
      <c r="B89678" t="s">
        <v>102071</v>
      </c>
      <c r="C89678" t="s">
        <v>102072</v>
      </c>
      <c r="D89678" t="s">
        <v>101141</v>
      </c>
      <c r="E89678" t="s">
        <v>101142</v>
      </c>
      <c r="F89678" t="s">
        <v>101143</v>
      </c>
    </row>
    <row r="89679" spans="1:6" x14ac:dyDescent="0.2">
      <c r="A89679" t="s">
        <v>99129</v>
      </c>
      <c r="B89679" t="s">
        <v>102071</v>
      </c>
      <c r="C89679" t="s">
        <v>102072</v>
      </c>
      <c r="D89679" t="s">
        <v>100569</v>
      </c>
      <c r="E89679" t="s">
        <v>100570</v>
      </c>
      <c r="F89679" t="s">
        <v>100571</v>
      </c>
    </row>
    <row r="89680" spans="1:6" x14ac:dyDescent="0.2">
      <c r="A89680" t="s">
        <v>99129</v>
      </c>
      <c r="B89680" t="s">
        <v>102071</v>
      </c>
      <c r="C89680" t="s">
        <v>102072</v>
      </c>
      <c r="D89680" t="s">
        <v>48597</v>
      </c>
      <c r="E89680" t="s">
        <v>48598</v>
      </c>
      <c r="F89680" t="s">
        <v>48599</v>
      </c>
    </row>
    <row r="89681" spans="1:6" x14ac:dyDescent="0.2">
      <c r="A89681" t="s">
        <v>99129</v>
      </c>
      <c r="B89681" t="s">
        <v>102071</v>
      </c>
      <c r="C89681" t="s">
        <v>102072</v>
      </c>
      <c r="D89681" t="s">
        <v>29066</v>
      </c>
      <c r="E89681" t="s">
        <v>29067</v>
      </c>
      <c r="F89681" t="s">
        <v>29068</v>
      </c>
    </row>
    <row r="89682" spans="1:6" x14ac:dyDescent="0.2">
      <c r="A89682" t="s">
        <v>99129</v>
      </c>
      <c r="B89682" t="s">
        <v>102071</v>
      </c>
      <c r="C89682" t="s">
        <v>102072</v>
      </c>
      <c r="D89682" t="s">
        <v>100949</v>
      </c>
      <c r="E89682" t="s">
        <v>100950</v>
      </c>
      <c r="F89682" t="s">
        <v>100951</v>
      </c>
    </row>
    <row r="89683" spans="1:6" x14ac:dyDescent="0.2">
      <c r="A89683" t="s">
        <v>99129</v>
      </c>
      <c r="B89683" t="s">
        <v>102071</v>
      </c>
      <c r="C89683" t="s">
        <v>102072</v>
      </c>
      <c r="D89683" t="s">
        <v>72792</v>
      </c>
      <c r="E89683" t="s">
        <v>72793</v>
      </c>
      <c r="F89683" t="s">
        <v>72794</v>
      </c>
    </row>
    <row r="89684" spans="1:6" x14ac:dyDescent="0.2">
      <c r="A89684" t="s">
        <v>99129</v>
      </c>
      <c r="B89684" t="s">
        <v>102071</v>
      </c>
      <c r="C89684" t="s">
        <v>102072</v>
      </c>
      <c r="D89684" t="s">
        <v>100578</v>
      </c>
      <c r="E89684" t="s">
        <v>100579</v>
      </c>
      <c r="F89684" t="s">
        <v>100580</v>
      </c>
    </row>
    <row r="89685" spans="1:6" x14ac:dyDescent="0.2">
      <c r="A89685" t="s">
        <v>99129</v>
      </c>
      <c r="B89685" t="s">
        <v>102071</v>
      </c>
      <c r="C89685" t="s">
        <v>102072</v>
      </c>
      <c r="D89685" t="s">
        <v>99956</v>
      </c>
      <c r="E89685" t="s">
        <v>99957</v>
      </c>
      <c r="F89685" t="s">
        <v>99958</v>
      </c>
    </row>
    <row r="89686" spans="1:6" x14ac:dyDescent="0.2">
      <c r="A89686" t="s">
        <v>99129</v>
      </c>
      <c r="B89686" t="s">
        <v>102071</v>
      </c>
      <c r="C89686" t="s">
        <v>102072</v>
      </c>
      <c r="D89686" t="s">
        <v>99460</v>
      </c>
      <c r="E89686" t="s">
        <v>99461</v>
      </c>
      <c r="F89686" t="s">
        <v>99462</v>
      </c>
    </row>
    <row r="89687" spans="1:6" x14ac:dyDescent="0.2">
      <c r="A89687" t="s">
        <v>99129</v>
      </c>
      <c r="B89687" t="s">
        <v>102071</v>
      </c>
      <c r="C89687" t="s">
        <v>102072</v>
      </c>
      <c r="D89687" t="s">
        <v>57206</v>
      </c>
      <c r="E89687" t="s">
        <v>57207</v>
      </c>
      <c r="F89687" t="s">
        <v>57208</v>
      </c>
    </row>
    <row r="89688" spans="1:6" x14ac:dyDescent="0.2">
      <c r="A89688" t="s">
        <v>99129</v>
      </c>
      <c r="B89688" t="s">
        <v>102071</v>
      </c>
      <c r="C89688" t="s">
        <v>102072</v>
      </c>
      <c r="D89688" t="s">
        <v>100587</v>
      </c>
      <c r="E89688" t="s">
        <v>100588</v>
      </c>
      <c r="F89688" t="s">
        <v>100589</v>
      </c>
    </row>
    <row r="89689" spans="1:6" x14ac:dyDescent="0.2">
      <c r="A89689" t="s">
        <v>99129</v>
      </c>
      <c r="B89689" t="s">
        <v>102071</v>
      </c>
      <c r="C89689" t="s">
        <v>102072</v>
      </c>
      <c r="D89689" t="s">
        <v>102125</v>
      </c>
      <c r="E89689" t="s">
        <v>102126</v>
      </c>
      <c r="F89689" t="s">
        <v>102127</v>
      </c>
    </row>
    <row r="89690" spans="1:6" x14ac:dyDescent="0.2">
      <c r="A89690" t="s">
        <v>99129</v>
      </c>
      <c r="B89690" t="s">
        <v>102071</v>
      </c>
      <c r="C89690" t="s">
        <v>102072</v>
      </c>
      <c r="D89690" t="s">
        <v>100599</v>
      </c>
      <c r="E89690" t="s">
        <v>100600</v>
      </c>
      <c r="F89690" t="s">
        <v>100601</v>
      </c>
    </row>
    <row r="89691" spans="1:6" x14ac:dyDescent="0.2">
      <c r="A89691" t="s">
        <v>99129</v>
      </c>
      <c r="B89691" t="s">
        <v>102071</v>
      </c>
      <c r="C89691" t="s">
        <v>102072</v>
      </c>
      <c r="D89691" t="s">
        <v>39754</v>
      </c>
      <c r="E89691" t="s">
        <v>39755</v>
      </c>
      <c r="F89691" t="s">
        <v>102128</v>
      </c>
    </row>
    <row r="89692" spans="1:6" x14ac:dyDescent="0.2">
      <c r="A89692" t="s">
        <v>99129</v>
      </c>
      <c r="B89692" t="s">
        <v>102071</v>
      </c>
      <c r="C89692" t="s">
        <v>102072</v>
      </c>
      <c r="D89692" t="s">
        <v>99463</v>
      </c>
      <c r="E89692" t="s">
        <v>99464</v>
      </c>
      <c r="F89692" t="s">
        <v>99465</v>
      </c>
    </row>
    <row r="89693" spans="1:6" x14ac:dyDescent="0.2">
      <c r="A89693" t="s">
        <v>99129</v>
      </c>
      <c r="B89693" t="s">
        <v>102071</v>
      </c>
      <c r="C89693" t="s">
        <v>102072</v>
      </c>
      <c r="D89693" t="s">
        <v>57649</v>
      </c>
      <c r="E89693" t="s">
        <v>57650</v>
      </c>
      <c r="F89693" t="s">
        <v>57651</v>
      </c>
    </row>
    <row r="89694" spans="1:6" x14ac:dyDescent="0.2">
      <c r="A89694" t="s">
        <v>99129</v>
      </c>
      <c r="B89694" t="s">
        <v>102071</v>
      </c>
      <c r="C89694" t="s">
        <v>102072</v>
      </c>
      <c r="D89694" t="s">
        <v>57209</v>
      </c>
      <c r="E89694" t="s">
        <v>57210</v>
      </c>
      <c r="F89694" t="s">
        <v>57211</v>
      </c>
    </row>
    <row r="89695" spans="1:6" x14ac:dyDescent="0.2">
      <c r="A89695" t="s">
        <v>99129</v>
      </c>
      <c r="B89695" t="s">
        <v>102071</v>
      </c>
      <c r="C89695" t="s">
        <v>102072</v>
      </c>
      <c r="D89695" t="s">
        <v>57655</v>
      </c>
      <c r="E89695" t="s">
        <v>57656</v>
      </c>
      <c r="F89695" t="s">
        <v>57657</v>
      </c>
    </row>
    <row r="89696" spans="1:6" x14ac:dyDescent="0.2">
      <c r="A89696" t="s">
        <v>99129</v>
      </c>
      <c r="B89696" t="s">
        <v>102071</v>
      </c>
      <c r="C89696" t="s">
        <v>102072</v>
      </c>
      <c r="D89696" t="s">
        <v>102129</v>
      </c>
      <c r="E89696" t="s">
        <v>102130</v>
      </c>
      <c r="F89696" t="s">
        <v>102131</v>
      </c>
    </row>
    <row r="89697" spans="1:6" x14ac:dyDescent="0.2">
      <c r="A89697" t="s">
        <v>99129</v>
      </c>
      <c r="B89697" t="s">
        <v>102071</v>
      </c>
      <c r="C89697" t="s">
        <v>102072</v>
      </c>
      <c r="D89697" t="s">
        <v>100605</v>
      </c>
      <c r="E89697" t="s">
        <v>100606</v>
      </c>
      <c r="F89697" t="s">
        <v>100607</v>
      </c>
    </row>
    <row r="89698" spans="1:6" x14ac:dyDescent="0.2">
      <c r="A89698" t="s">
        <v>99129</v>
      </c>
      <c r="B89698" t="s">
        <v>102071</v>
      </c>
      <c r="C89698" t="s">
        <v>102072</v>
      </c>
      <c r="D89698" t="s">
        <v>101147</v>
      </c>
      <c r="E89698" t="s">
        <v>101148</v>
      </c>
      <c r="F89698" t="s">
        <v>101149</v>
      </c>
    </row>
    <row r="89699" spans="1:6" x14ac:dyDescent="0.2">
      <c r="A89699" t="s">
        <v>99129</v>
      </c>
      <c r="B89699" t="s">
        <v>102071</v>
      </c>
      <c r="C89699" t="s">
        <v>102072</v>
      </c>
      <c r="D89699" t="s">
        <v>100617</v>
      </c>
      <c r="E89699" t="s">
        <v>100618</v>
      </c>
      <c r="F89699" t="s">
        <v>100619</v>
      </c>
    </row>
    <row r="89700" spans="1:6" x14ac:dyDescent="0.2">
      <c r="A89700" t="s">
        <v>99129</v>
      </c>
      <c r="B89700" t="s">
        <v>102071</v>
      </c>
      <c r="C89700" t="s">
        <v>102072</v>
      </c>
      <c r="D89700" t="s">
        <v>99966</v>
      </c>
      <c r="E89700" t="s">
        <v>99967</v>
      </c>
      <c r="F89700" t="s">
        <v>99968</v>
      </c>
    </row>
    <row r="89701" spans="1:6" x14ac:dyDescent="0.2">
      <c r="A89701" t="s">
        <v>99129</v>
      </c>
      <c r="B89701" t="s">
        <v>102071</v>
      </c>
      <c r="C89701" t="s">
        <v>102072</v>
      </c>
      <c r="D89701" t="s">
        <v>100629</v>
      </c>
      <c r="E89701" t="s">
        <v>100630</v>
      </c>
      <c r="F89701" t="s">
        <v>100631</v>
      </c>
    </row>
    <row r="89702" spans="1:6" x14ac:dyDescent="0.2">
      <c r="A89702" t="s">
        <v>99129</v>
      </c>
      <c r="B89702" t="s">
        <v>102071</v>
      </c>
      <c r="C89702" t="s">
        <v>102072</v>
      </c>
      <c r="D89702" t="s">
        <v>57671</v>
      </c>
      <c r="E89702" t="s">
        <v>57672</v>
      </c>
      <c r="F89702" t="s">
        <v>57673</v>
      </c>
    </row>
    <row r="89703" spans="1:6" x14ac:dyDescent="0.2">
      <c r="A89703" t="s">
        <v>99129</v>
      </c>
      <c r="B89703" t="s">
        <v>102071</v>
      </c>
      <c r="C89703" t="s">
        <v>102072</v>
      </c>
      <c r="D89703" t="s">
        <v>57222</v>
      </c>
      <c r="E89703" t="s">
        <v>57223</v>
      </c>
      <c r="F89703" t="s">
        <v>57224</v>
      </c>
    </row>
    <row r="89704" spans="1:6" x14ac:dyDescent="0.2">
      <c r="A89704" t="s">
        <v>99129</v>
      </c>
      <c r="B89704" t="s">
        <v>102071</v>
      </c>
      <c r="C89704" t="s">
        <v>102072</v>
      </c>
      <c r="D89704" t="s">
        <v>57225</v>
      </c>
      <c r="E89704" t="s">
        <v>57226</v>
      </c>
      <c r="F89704" t="s">
        <v>57227</v>
      </c>
    </row>
    <row r="89705" spans="1:6" x14ac:dyDescent="0.2">
      <c r="A89705" t="s">
        <v>99129</v>
      </c>
      <c r="B89705" t="s">
        <v>102071</v>
      </c>
      <c r="C89705" t="s">
        <v>102072</v>
      </c>
      <c r="D89705" t="s">
        <v>57686</v>
      </c>
      <c r="E89705" t="s">
        <v>57687</v>
      </c>
      <c r="F89705" t="s">
        <v>57688</v>
      </c>
    </row>
    <row r="89706" spans="1:6" x14ac:dyDescent="0.2">
      <c r="A89706" t="s">
        <v>99129</v>
      </c>
      <c r="B89706" t="s">
        <v>102071</v>
      </c>
      <c r="C89706" t="s">
        <v>102072</v>
      </c>
      <c r="D89706" t="s">
        <v>101663</v>
      </c>
      <c r="E89706" t="s">
        <v>101664</v>
      </c>
      <c r="F89706" t="s">
        <v>101665</v>
      </c>
    </row>
    <row r="89707" spans="1:6" x14ac:dyDescent="0.2">
      <c r="A89707" t="s">
        <v>99129</v>
      </c>
      <c r="B89707" t="s">
        <v>102071</v>
      </c>
      <c r="C89707" t="s">
        <v>102072</v>
      </c>
      <c r="D89707" t="s">
        <v>84903</v>
      </c>
      <c r="E89707" t="s">
        <v>84904</v>
      </c>
      <c r="F89707" t="s">
        <v>84905</v>
      </c>
    </row>
    <row r="89708" spans="1:6" x14ac:dyDescent="0.2">
      <c r="A89708" t="s">
        <v>99129</v>
      </c>
      <c r="B89708" t="s">
        <v>102071</v>
      </c>
      <c r="C89708" t="s">
        <v>102072</v>
      </c>
      <c r="D89708" t="s">
        <v>23791</v>
      </c>
      <c r="E89708" t="s">
        <v>23792</v>
      </c>
      <c r="F89708" t="s">
        <v>23793</v>
      </c>
    </row>
    <row r="89709" spans="1:6" x14ac:dyDescent="0.2">
      <c r="A89709" t="s">
        <v>99129</v>
      </c>
      <c r="B89709" t="s">
        <v>102071</v>
      </c>
      <c r="C89709" t="s">
        <v>102072</v>
      </c>
      <c r="D89709" t="s">
        <v>69434</v>
      </c>
      <c r="E89709" t="s">
        <v>69435</v>
      </c>
      <c r="F89709" t="s">
        <v>69436</v>
      </c>
    </row>
    <row r="89710" spans="1:6" x14ac:dyDescent="0.2">
      <c r="A89710" t="s">
        <v>99129</v>
      </c>
      <c r="B89710" t="s">
        <v>102071</v>
      </c>
      <c r="C89710" t="s">
        <v>102072</v>
      </c>
      <c r="D89710" t="s">
        <v>100655</v>
      </c>
      <c r="E89710" t="s">
        <v>100656</v>
      </c>
      <c r="F89710" t="s">
        <v>100657</v>
      </c>
    </row>
    <row r="89711" spans="1:6" x14ac:dyDescent="0.2">
      <c r="A89711" t="s">
        <v>99129</v>
      </c>
      <c r="B89711" t="s">
        <v>102071</v>
      </c>
      <c r="C89711" t="s">
        <v>102072</v>
      </c>
      <c r="D89711" t="s">
        <v>32688</v>
      </c>
      <c r="E89711" t="s">
        <v>32689</v>
      </c>
      <c r="F89711" t="s">
        <v>32690</v>
      </c>
    </row>
    <row r="89712" spans="1:6" x14ac:dyDescent="0.2">
      <c r="A89712" t="s">
        <v>99129</v>
      </c>
      <c r="B89712" t="s">
        <v>102071</v>
      </c>
      <c r="C89712" t="s">
        <v>102072</v>
      </c>
      <c r="D89712" t="s">
        <v>3773</v>
      </c>
      <c r="E89712" t="s">
        <v>3774</v>
      </c>
      <c r="F89712" t="s">
        <v>3775</v>
      </c>
    </row>
    <row r="89713" spans="1:6" x14ac:dyDescent="0.2">
      <c r="A89713" t="s">
        <v>99129</v>
      </c>
      <c r="B89713" t="s">
        <v>102071</v>
      </c>
      <c r="C89713" t="s">
        <v>102072</v>
      </c>
      <c r="D89713" t="s">
        <v>100664</v>
      </c>
      <c r="E89713" t="s">
        <v>100665</v>
      </c>
      <c r="F89713" t="s">
        <v>100666</v>
      </c>
    </row>
    <row r="89714" spans="1:6" x14ac:dyDescent="0.2">
      <c r="A89714" t="s">
        <v>99129</v>
      </c>
      <c r="B89714" t="s">
        <v>102071</v>
      </c>
      <c r="C89714" t="s">
        <v>102072</v>
      </c>
      <c r="D89714" t="s">
        <v>102132</v>
      </c>
      <c r="E89714" t="s">
        <v>102133</v>
      </c>
      <c r="F89714" t="s">
        <v>102134</v>
      </c>
    </row>
    <row r="89715" spans="1:6" x14ac:dyDescent="0.2">
      <c r="A89715" t="s">
        <v>99129</v>
      </c>
      <c r="B89715" t="s">
        <v>102071</v>
      </c>
      <c r="C89715" t="s">
        <v>102072</v>
      </c>
      <c r="D89715" t="s">
        <v>15312</v>
      </c>
      <c r="E89715" t="s">
        <v>15313</v>
      </c>
      <c r="F89715" t="s">
        <v>102135</v>
      </c>
    </row>
    <row r="89716" spans="1:6" x14ac:dyDescent="0.2">
      <c r="A89716" t="s">
        <v>99129</v>
      </c>
      <c r="B89716" t="s">
        <v>102071</v>
      </c>
      <c r="C89716" t="s">
        <v>102072</v>
      </c>
      <c r="D89716" t="s">
        <v>15315</v>
      </c>
      <c r="E89716" t="s">
        <v>15316</v>
      </c>
      <c r="F89716" t="s">
        <v>15317</v>
      </c>
    </row>
    <row r="89717" spans="1:6" x14ac:dyDescent="0.2">
      <c r="A89717" t="s">
        <v>99129</v>
      </c>
      <c r="B89717" t="s">
        <v>102071</v>
      </c>
      <c r="C89717" t="s">
        <v>102072</v>
      </c>
      <c r="D89717" t="s">
        <v>102136</v>
      </c>
      <c r="E89717" t="s">
        <v>102137</v>
      </c>
      <c r="F89717" t="s">
        <v>102138</v>
      </c>
    </row>
    <row r="89718" spans="1:6" x14ac:dyDescent="0.2">
      <c r="A89718" t="s">
        <v>99129</v>
      </c>
      <c r="B89718" t="s">
        <v>102071</v>
      </c>
      <c r="C89718" t="s">
        <v>102072</v>
      </c>
      <c r="D89718" t="s">
        <v>100885</v>
      </c>
      <c r="E89718" t="s">
        <v>100886</v>
      </c>
      <c r="F89718" t="s">
        <v>100887</v>
      </c>
    </row>
    <row r="89719" spans="1:6" x14ac:dyDescent="0.2">
      <c r="A89719" t="s">
        <v>99129</v>
      </c>
      <c r="B89719" t="s">
        <v>102071</v>
      </c>
      <c r="C89719" t="s">
        <v>102072</v>
      </c>
      <c r="D89719" t="s">
        <v>64626</v>
      </c>
      <c r="E89719" t="s">
        <v>64627</v>
      </c>
      <c r="F89719" t="s">
        <v>64628</v>
      </c>
    </row>
    <row r="89720" spans="1:6" x14ac:dyDescent="0.2">
      <c r="A89720" t="s">
        <v>99129</v>
      </c>
      <c r="B89720" t="s">
        <v>102071</v>
      </c>
      <c r="C89720" t="s">
        <v>102072</v>
      </c>
      <c r="D89720" t="s">
        <v>94388</v>
      </c>
      <c r="E89720" t="s">
        <v>99473</v>
      </c>
      <c r="F89720" t="s">
        <v>99474</v>
      </c>
    </row>
    <row r="89721" spans="1:6" x14ac:dyDescent="0.2">
      <c r="A89721" t="s">
        <v>99129</v>
      </c>
      <c r="B89721" t="s">
        <v>102071</v>
      </c>
      <c r="C89721" t="s">
        <v>102072</v>
      </c>
      <c r="D89721" t="s">
        <v>102139</v>
      </c>
      <c r="E89721" t="s">
        <v>102140</v>
      </c>
      <c r="F89721" t="s">
        <v>102141</v>
      </c>
    </row>
    <row r="89722" spans="1:6" x14ac:dyDescent="0.2">
      <c r="A89722" t="s">
        <v>99129</v>
      </c>
      <c r="B89722" t="s">
        <v>102071</v>
      </c>
      <c r="C89722" t="s">
        <v>102072</v>
      </c>
      <c r="D89722" t="s">
        <v>57742</v>
      </c>
      <c r="E89722" t="s">
        <v>57743</v>
      </c>
      <c r="F89722" t="s">
        <v>57744</v>
      </c>
    </row>
    <row r="89723" spans="1:6" x14ac:dyDescent="0.2">
      <c r="A89723" t="s">
        <v>99129</v>
      </c>
      <c r="B89723" t="s">
        <v>102071</v>
      </c>
      <c r="C89723" t="s">
        <v>102072</v>
      </c>
      <c r="D89723" t="s">
        <v>102142</v>
      </c>
      <c r="E89723" t="s">
        <v>102143</v>
      </c>
      <c r="F89723" t="s">
        <v>102144</v>
      </c>
    </row>
    <row r="89724" spans="1:6" x14ac:dyDescent="0.2">
      <c r="A89724" t="s">
        <v>99129</v>
      </c>
      <c r="B89724" t="s">
        <v>102071</v>
      </c>
      <c r="C89724" t="s">
        <v>102072</v>
      </c>
      <c r="D89724" t="s">
        <v>102145</v>
      </c>
      <c r="E89724" t="s">
        <v>102146</v>
      </c>
      <c r="F89724" t="s">
        <v>102147</v>
      </c>
    </row>
    <row r="89725" spans="1:6" x14ac:dyDescent="0.2">
      <c r="A89725" t="s">
        <v>99129</v>
      </c>
      <c r="B89725" t="s">
        <v>102071</v>
      </c>
      <c r="C89725" t="s">
        <v>102072</v>
      </c>
      <c r="D89725" t="s">
        <v>28914</v>
      </c>
      <c r="E89725" t="s">
        <v>28915</v>
      </c>
      <c r="F89725" t="s">
        <v>28916</v>
      </c>
    </row>
    <row r="89726" spans="1:6" x14ac:dyDescent="0.2">
      <c r="A89726" t="s">
        <v>99129</v>
      </c>
      <c r="B89726" t="s">
        <v>102071</v>
      </c>
      <c r="C89726" t="s">
        <v>102072</v>
      </c>
      <c r="D89726" t="s">
        <v>102142</v>
      </c>
      <c r="E89726" t="s">
        <v>102143</v>
      </c>
      <c r="F89726" t="s">
        <v>102144</v>
      </c>
    </row>
    <row r="89727" spans="1:6" x14ac:dyDescent="0.2">
      <c r="A89727" t="s">
        <v>99129</v>
      </c>
      <c r="B89727" t="s">
        <v>102071</v>
      </c>
      <c r="C89727" t="s">
        <v>102072</v>
      </c>
      <c r="D89727" t="s">
        <v>100707</v>
      </c>
      <c r="E89727" t="s">
        <v>100708</v>
      </c>
      <c r="F89727" t="s">
        <v>100709</v>
      </c>
    </row>
    <row r="89728" spans="1:6" x14ac:dyDescent="0.2">
      <c r="A89728" t="s">
        <v>99129</v>
      </c>
      <c r="B89728" t="s">
        <v>102071</v>
      </c>
      <c r="C89728" t="s">
        <v>102072</v>
      </c>
      <c r="D89728" t="s">
        <v>57235</v>
      </c>
      <c r="E89728" t="s">
        <v>57236</v>
      </c>
      <c r="F89728" t="s">
        <v>57237</v>
      </c>
    </row>
    <row r="89729" spans="1:6" x14ac:dyDescent="0.2">
      <c r="A89729" t="s">
        <v>99129</v>
      </c>
      <c r="B89729" t="s">
        <v>102071</v>
      </c>
      <c r="C89729" t="s">
        <v>102072</v>
      </c>
      <c r="D89729" t="s">
        <v>102148</v>
      </c>
      <c r="E89729" t="s">
        <v>102149</v>
      </c>
      <c r="F89729" t="s">
        <v>102150</v>
      </c>
    </row>
    <row r="89730" spans="1:6" x14ac:dyDescent="0.2">
      <c r="A89730" t="s">
        <v>99129</v>
      </c>
      <c r="B89730" t="s">
        <v>102071</v>
      </c>
      <c r="C89730" t="s">
        <v>102072</v>
      </c>
      <c r="D89730" t="s">
        <v>99561</v>
      </c>
      <c r="E89730" t="s">
        <v>99562</v>
      </c>
      <c r="F89730" t="s">
        <v>99563</v>
      </c>
    </row>
    <row r="89731" spans="1:6" x14ac:dyDescent="0.2">
      <c r="A89731" t="s">
        <v>99129</v>
      </c>
      <c r="B89731" t="s">
        <v>102071</v>
      </c>
      <c r="C89731" t="s">
        <v>102072</v>
      </c>
      <c r="D89731" t="s">
        <v>102151</v>
      </c>
      <c r="E89731" t="s">
        <v>102152</v>
      </c>
      <c r="F89731" t="s">
        <v>102153</v>
      </c>
    </row>
    <row r="89732" spans="1:6" x14ac:dyDescent="0.2">
      <c r="A89732" t="s">
        <v>99129</v>
      </c>
      <c r="B89732" t="s">
        <v>102071</v>
      </c>
      <c r="C89732" t="s">
        <v>102072</v>
      </c>
      <c r="D89732" t="s">
        <v>102154</v>
      </c>
      <c r="E89732" t="s">
        <v>102155</v>
      </c>
      <c r="F89732" t="s">
        <v>102156</v>
      </c>
    </row>
    <row r="89733" spans="1:6" x14ac:dyDescent="0.2">
      <c r="A89733" t="s">
        <v>99129</v>
      </c>
      <c r="B89733" t="s">
        <v>102071</v>
      </c>
      <c r="C89733" t="s">
        <v>102072</v>
      </c>
      <c r="D89733" t="s">
        <v>57779</v>
      </c>
      <c r="E89733" t="s">
        <v>57780</v>
      </c>
      <c r="F89733" t="s">
        <v>57781</v>
      </c>
    </row>
    <row r="89734" spans="1:6" x14ac:dyDescent="0.2">
      <c r="A89734" t="s">
        <v>99129</v>
      </c>
      <c r="B89734" t="s">
        <v>102071</v>
      </c>
      <c r="C89734" t="s">
        <v>102072</v>
      </c>
      <c r="D89734" t="s">
        <v>69455</v>
      </c>
      <c r="E89734" t="s">
        <v>69456</v>
      </c>
      <c r="F89734" t="s">
        <v>69457</v>
      </c>
    </row>
    <row r="89735" spans="1:6" x14ac:dyDescent="0.2">
      <c r="A89735" t="s">
        <v>99129</v>
      </c>
      <c r="B89735" t="s">
        <v>102071</v>
      </c>
      <c r="C89735" t="s">
        <v>102072</v>
      </c>
      <c r="D89735" t="s">
        <v>57791</v>
      </c>
      <c r="E89735" t="s">
        <v>57792</v>
      </c>
      <c r="F89735" t="s">
        <v>57793</v>
      </c>
    </row>
    <row r="89736" spans="1:6" x14ac:dyDescent="0.2">
      <c r="A89736" t="s">
        <v>99129</v>
      </c>
      <c r="B89736" t="s">
        <v>102071</v>
      </c>
      <c r="C89736" t="s">
        <v>102072</v>
      </c>
      <c r="D89736" t="s">
        <v>102157</v>
      </c>
      <c r="E89736" t="s">
        <v>102158</v>
      </c>
      <c r="F89736" t="s">
        <v>102159</v>
      </c>
    </row>
    <row r="89737" spans="1:6" x14ac:dyDescent="0.2">
      <c r="A89737" t="s">
        <v>99129</v>
      </c>
      <c r="B89737" t="s">
        <v>102071</v>
      </c>
      <c r="C89737" t="s">
        <v>102072</v>
      </c>
      <c r="D89737" t="s">
        <v>102160</v>
      </c>
      <c r="E89737" t="s">
        <v>102161</v>
      </c>
      <c r="F89737" t="s">
        <v>102162</v>
      </c>
    </row>
    <row r="89738" spans="1:6" x14ac:dyDescent="0.2">
      <c r="A89738" t="s">
        <v>99129</v>
      </c>
      <c r="B89738" t="s">
        <v>102071</v>
      </c>
      <c r="C89738" t="s">
        <v>102072</v>
      </c>
      <c r="D89738" t="s">
        <v>100191</v>
      </c>
      <c r="E89738" t="s">
        <v>100192</v>
      </c>
      <c r="F89738" t="s">
        <v>100193</v>
      </c>
    </row>
    <row r="89739" spans="1:6" x14ac:dyDescent="0.2">
      <c r="A89739" t="s">
        <v>99129</v>
      </c>
      <c r="B89739" t="s">
        <v>102071</v>
      </c>
      <c r="C89739" t="s">
        <v>102072</v>
      </c>
      <c r="D89739" t="s">
        <v>102163</v>
      </c>
      <c r="E89739" t="s">
        <v>102164</v>
      </c>
      <c r="F89739" t="s">
        <v>102165</v>
      </c>
    </row>
    <row r="89740" spans="1:6" x14ac:dyDescent="0.2">
      <c r="A89740" t="s">
        <v>99129</v>
      </c>
      <c r="B89740" t="s">
        <v>102071</v>
      </c>
      <c r="C89740" t="s">
        <v>102072</v>
      </c>
      <c r="D89740" t="s">
        <v>102166</v>
      </c>
      <c r="E89740" t="s">
        <v>102167</v>
      </c>
      <c r="F89740" t="s">
        <v>102168</v>
      </c>
    </row>
    <row r="89741" spans="1:6" x14ac:dyDescent="0.2">
      <c r="A89741" t="s">
        <v>99129</v>
      </c>
      <c r="B89741" t="s">
        <v>102071</v>
      </c>
      <c r="C89741" t="s">
        <v>102072</v>
      </c>
      <c r="D89741" t="s">
        <v>48755</v>
      </c>
      <c r="E89741" t="s">
        <v>48756</v>
      </c>
      <c r="F89741" t="s">
        <v>64636</v>
      </c>
    </row>
    <row r="89742" spans="1:6" x14ac:dyDescent="0.2">
      <c r="A89742" t="s">
        <v>99129</v>
      </c>
      <c r="B89742" t="s">
        <v>102071</v>
      </c>
      <c r="C89742" t="s">
        <v>102072</v>
      </c>
      <c r="D89742" t="s">
        <v>99476</v>
      </c>
      <c r="E89742" t="s">
        <v>99477</v>
      </c>
      <c r="F89742" t="s">
        <v>99478</v>
      </c>
    </row>
    <row r="89743" spans="1:6" x14ac:dyDescent="0.2">
      <c r="A89743" t="s">
        <v>99129</v>
      </c>
      <c r="B89743" t="s">
        <v>102071</v>
      </c>
      <c r="C89743" t="s">
        <v>102072</v>
      </c>
      <c r="D89743" t="s">
        <v>102169</v>
      </c>
      <c r="E89743" t="s">
        <v>102170</v>
      </c>
      <c r="F89743" t="s">
        <v>102171</v>
      </c>
    </row>
    <row r="89744" spans="1:6" x14ac:dyDescent="0.2">
      <c r="A89744" t="s">
        <v>99129</v>
      </c>
      <c r="B89744" t="s">
        <v>102071</v>
      </c>
      <c r="C89744" t="s">
        <v>102072</v>
      </c>
      <c r="D89744" t="s">
        <v>100746</v>
      </c>
      <c r="E89744" t="s">
        <v>100747</v>
      </c>
      <c r="F89744" t="s">
        <v>100748</v>
      </c>
    </row>
    <row r="89745" spans="1:6" x14ac:dyDescent="0.2">
      <c r="A89745" t="s">
        <v>99129</v>
      </c>
      <c r="B89745" t="s">
        <v>102071</v>
      </c>
      <c r="C89745" t="s">
        <v>102072</v>
      </c>
      <c r="D89745" t="s">
        <v>100749</v>
      </c>
      <c r="E89745" t="s">
        <v>100750</v>
      </c>
      <c r="F89745" t="s">
        <v>100751</v>
      </c>
    </row>
    <row r="89746" spans="1:6" x14ac:dyDescent="0.2">
      <c r="A89746" t="s">
        <v>99129</v>
      </c>
      <c r="B89746" t="s">
        <v>102071</v>
      </c>
      <c r="C89746" t="s">
        <v>102072</v>
      </c>
      <c r="D89746" t="s">
        <v>100755</v>
      </c>
      <c r="E89746" t="s">
        <v>100756</v>
      </c>
      <c r="F89746" t="s">
        <v>100757</v>
      </c>
    </row>
    <row r="89747" spans="1:6" x14ac:dyDescent="0.2">
      <c r="A89747" t="s">
        <v>99129</v>
      </c>
      <c r="B89747" t="s">
        <v>102071</v>
      </c>
      <c r="C89747" t="s">
        <v>102072</v>
      </c>
      <c r="D89747" t="s">
        <v>57861</v>
      </c>
      <c r="E89747" t="s">
        <v>57862</v>
      </c>
      <c r="F89747" t="s">
        <v>57863</v>
      </c>
    </row>
    <row r="89748" spans="1:6" x14ac:dyDescent="0.2">
      <c r="A89748" t="s">
        <v>99129</v>
      </c>
      <c r="B89748" t="s">
        <v>102071</v>
      </c>
      <c r="C89748" t="s">
        <v>102072</v>
      </c>
      <c r="D89748" t="s">
        <v>100779</v>
      </c>
      <c r="E89748" t="s">
        <v>100780</v>
      </c>
      <c r="F89748" t="s">
        <v>100781</v>
      </c>
    </row>
    <row r="89749" spans="1:6" x14ac:dyDescent="0.2">
      <c r="A89749" t="s">
        <v>99129</v>
      </c>
      <c r="B89749" t="s">
        <v>102071</v>
      </c>
      <c r="C89749" t="s">
        <v>102072</v>
      </c>
      <c r="D89749" t="s">
        <v>100770</v>
      </c>
      <c r="E89749" t="s">
        <v>100771</v>
      </c>
      <c r="F89749" t="s">
        <v>100772</v>
      </c>
    </row>
    <row r="89750" spans="1:6" x14ac:dyDescent="0.2">
      <c r="A89750" t="s">
        <v>99129</v>
      </c>
      <c r="B89750" t="s">
        <v>102071</v>
      </c>
      <c r="C89750" t="s">
        <v>102072</v>
      </c>
      <c r="D89750" t="s">
        <v>102172</v>
      </c>
      <c r="E89750" t="s">
        <v>102173</v>
      </c>
      <c r="F89750" t="s">
        <v>102174</v>
      </c>
    </row>
    <row r="89751" spans="1:6" x14ac:dyDescent="0.2">
      <c r="A89751" t="s">
        <v>99129</v>
      </c>
      <c r="B89751" t="s">
        <v>102071</v>
      </c>
      <c r="C89751" t="s">
        <v>102072</v>
      </c>
      <c r="D89751" t="s">
        <v>102175</v>
      </c>
      <c r="E89751" t="s">
        <v>102176</v>
      </c>
      <c r="F89751" t="s">
        <v>102177</v>
      </c>
    </row>
    <row r="89752" spans="1:6" x14ac:dyDescent="0.2">
      <c r="A89752" t="s">
        <v>99129</v>
      </c>
      <c r="B89752" t="s">
        <v>102071</v>
      </c>
      <c r="C89752" t="s">
        <v>102072</v>
      </c>
      <c r="D89752" t="s">
        <v>100095</v>
      </c>
      <c r="E89752" t="s">
        <v>100096</v>
      </c>
      <c r="F89752" t="s">
        <v>100097</v>
      </c>
    </row>
    <row r="89753" spans="1:6" x14ac:dyDescent="0.2">
      <c r="A89753" t="s">
        <v>99129</v>
      </c>
      <c r="B89753" t="s">
        <v>102071</v>
      </c>
      <c r="C89753" t="s">
        <v>102072</v>
      </c>
      <c r="D89753" t="s">
        <v>15348</v>
      </c>
      <c r="E89753" t="s">
        <v>15349</v>
      </c>
      <c r="F89753" t="s">
        <v>102178</v>
      </c>
    </row>
    <row r="89754" spans="1:6" x14ac:dyDescent="0.2">
      <c r="A89754" t="s">
        <v>99129</v>
      </c>
      <c r="B89754" t="s">
        <v>102071</v>
      </c>
      <c r="C89754" t="s">
        <v>102072</v>
      </c>
      <c r="D89754" t="s">
        <v>38108</v>
      </c>
      <c r="E89754" t="s">
        <v>38109</v>
      </c>
      <c r="F89754" t="s">
        <v>102179</v>
      </c>
    </row>
    <row r="89755" spans="1:6" x14ac:dyDescent="0.2">
      <c r="A89755" t="s">
        <v>99129</v>
      </c>
      <c r="B89755" t="s">
        <v>102071</v>
      </c>
      <c r="C89755" t="s">
        <v>102072</v>
      </c>
      <c r="D89755" t="s">
        <v>15152</v>
      </c>
      <c r="E89755" t="s">
        <v>15153</v>
      </c>
      <c r="F89755" t="s">
        <v>15154</v>
      </c>
    </row>
    <row r="89756" spans="1:6" x14ac:dyDescent="0.2">
      <c r="A89756" t="s">
        <v>99129</v>
      </c>
      <c r="B89756" t="s">
        <v>102071</v>
      </c>
      <c r="C89756" t="s">
        <v>102072</v>
      </c>
      <c r="D89756" t="s">
        <v>100798</v>
      </c>
      <c r="E89756" t="s">
        <v>100799</v>
      </c>
      <c r="F89756" t="s">
        <v>100800</v>
      </c>
    </row>
    <row r="89757" spans="1:6" x14ac:dyDescent="0.2">
      <c r="A89757" t="s">
        <v>99129</v>
      </c>
      <c r="B89757" t="s">
        <v>102071</v>
      </c>
      <c r="C89757" t="s">
        <v>102072</v>
      </c>
      <c r="D89757" t="s">
        <v>100810</v>
      </c>
      <c r="E89757" t="s">
        <v>100811</v>
      </c>
      <c r="F89757" t="s">
        <v>100812</v>
      </c>
    </row>
    <row r="89758" spans="1:6" x14ac:dyDescent="0.2">
      <c r="A89758" t="s">
        <v>99129</v>
      </c>
      <c r="B89758" t="s">
        <v>102071</v>
      </c>
      <c r="C89758" t="s">
        <v>102072</v>
      </c>
      <c r="D89758" t="s">
        <v>102180</v>
      </c>
      <c r="E89758" t="s">
        <v>102181</v>
      </c>
      <c r="F89758" t="s">
        <v>102182</v>
      </c>
    </row>
    <row r="89759" spans="1:6" x14ac:dyDescent="0.2">
      <c r="A89759" t="s">
        <v>99129</v>
      </c>
      <c r="B89759" t="s">
        <v>102071</v>
      </c>
      <c r="C89759" t="s">
        <v>102072</v>
      </c>
      <c r="D89759" t="s">
        <v>102183</v>
      </c>
      <c r="E89759" t="s">
        <v>102184</v>
      </c>
      <c r="F89759" t="s">
        <v>102185</v>
      </c>
    </row>
    <row r="89760" spans="1:6" x14ac:dyDescent="0.2">
      <c r="A89760" t="s">
        <v>99129</v>
      </c>
      <c r="B89760" t="s">
        <v>102071</v>
      </c>
      <c r="C89760" t="s">
        <v>102072</v>
      </c>
      <c r="D89760" t="s">
        <v>19374</v>
      </c>
      <c r="E89760" t="s">
        <v>19375</v>
      </c>
      <c r="F89760" t="s">
        <v>19376</v>
      </c>
    </row>
    <row r="89761" spans="1:6" x14ac:dyDescent="0.2">
      <c r="A89761" t="s">
        <v>99129</v>
      </c>
      <c r="B89761" t="s">
        <v>102071</v>
      </c>
      <c r="C89761" t="s">
        <v>102072</v>
      </c>
      <c r="D89761" t="s">
        <v>70631</v>
      </c>
      <c r="E89761" t="s">
        <v>70632</v>
      </c>
      <c r="F89761" t="s">
        <v>70633</v>
      </c>
    </row>
    <row r="89762" spans="1:6" x14ac:dyDescent="0.2">
      <c r="A89762" t="s">
        <v>99129</v>
      </c>
      <c r="B89762" t="s">
        <v>102071</v>
      </c>
      <c r="C89762" t="s">
        <v>102072</v>
      </c>
      <c r="D89762" t="s">
        <v>99479</v>
      </c>
      <c r="E89762" t="s">
        <v>99480</v>
      </c>
      <c r="F89762" t="s">
        <v>99481</v>
      </c>
    </row>
    <row r="89763" spans="1:6" x14ac:dyDescent="0.2">
      <c r="A89763" t="s">
        <v>99129</v>
      </c>
      <c r="B89763" t="s">
        <v>102071</v>
      </c>
      <c r="C89763" t="s">
        <v>102072</v>
      </c>
      <c r="D89763" t="s">
        <v>89669</v>
      </c>
      <c r="E89763" t="s">
        <v>89670</v>
      </c>
      <c r="F89763" t="s">
        <v>89671</v>
      </c>
    </row>
    <row r="89764" spans="1:6" x14ac:dyDescent="0.2">
      <c r="A89764" t="s">
        <v>99129</v>
      </c>
      <c r="B89764" t="s">
        <v>102071</v>
      </c>
      <c r="C89764" t="s">
        <v>102072</v>
      </c>
      <c r="D89764" t="s">
        <v>57958</v>
      </c>
      <c r="E89764" t="s">
        <v>57959</v>
      </c>
      <c r="F89764" t="s">
        <v>57960</v>
      </c>
    </row>
    <row r="89765" spans="1:6" x14ac:dyDescent="0.2">
      <c r="A89765" t="s">
        <v>99129</v>
      </c>
      <c r="B89765" t="s">
        <v>102071</v>
      </c>
      <c r="C89765" t="s">
        <v>102072</v>
      </c>
      <c r="D89765" t="s">
        <v>100816</v>
      </c>
      <c r="E89765" t="s">
        <v>100817</v>
      </c>
      <c r="F89765" t="s">
        <v>100818</v>
      </c>
    </row>
    <row r="89766" spans="1:6" x14ac:dyDescent="0.2">
      <c r="A89766" t="s">
        <v>99129</v>
      </c>
      <c r="B89766" t="s">
        <v>102071</v>
      </c>
      <c r="C89766" t="s">
        <v>102072</v>
      </c>
      <c r="D89766" t="s">
        <v>6470</v>
      </c>
      <c r="E89766" t="s">
        <v>6471</v>
      </c>
      <c r="F89766" t="s">
        <v>6472</v>
      </c>
    </row>
    <row r="89767" spans="1:6" x14ac:dyDescent="0.2">
      <c r="A89767" t="s">
        <v>99129</v>
      </c>
      <c r="B89767" t="s">
        <v>102071</v>
      </c>
      <c r="C89767" t="s">
        <v>102072</v>
      </c>
      <c r="D89767" t="s">
        <v>102059</v>
      </c>
      <c r="E89767" t="s">
        <v>102060</v>
      </c>
      <c r="F89767" t="s">
        <v>102061</v>
      </c>
    </row>
    <row r="89768" spans="1:6" x14ac:dyDescent="0.2">
      <c r="A89768" t="s">
        <v>99129</v>
      </c>
      <c r="B89768" t="s">
        <v>102071</v>
      </c>
      <c r="C89768" t="s">
        <v>102072</v>
      </c>
      <c r="D89768" t="s">
        <v>102068</v>
      </c>
      <c r="E89768" t="s">
        <v>102069</v>
      </c>
      <c r="F89768" t="s">
        <v>102070</v>
      </c>
    </row>
    <row r="89769" spans="1:6" x14ac:dyDescent="0.2">
      <c r="A89769" t="s">
        <v>99129</v>
      </c>
      <c r="B89769" t="s">
        <v>102071</v>
      </c>
      <c r="C89769" t="s">
        <v>102072</v>
      </c>
      <c r="D89769" t="s">
        <v>102175</v>
      </c>
      <c r="E89769" t="s">
        <v>102176</v>
      </c>
      <c r="F89769" t="s">
        <v>102177</v>
      </c>
    </row>
    <row r="89770" spans="1:6" x14ac:dyDescent="0.2">
      <c r="A89770" t="s">
        <v>99129</v>
      </c>
      <c r="B89770" t="s">
        <v>102071</v>
      </c>
      <c r="C89770" t="s">
        <v>102072</v>
      </c>
      <c r="D89770" t="s">
        <v>57254</v>
      </c>
      <c r="E89770" t="s">
        <v>57255</v>
      </c>
      <c r="F89770" t="s">
        <v>102186</v>
      </c>
    </row>
    <row r="89771" spans="1:6" x14ac:dyDescent="0.2">
      <c r="A89771" t="s">
        <v>99129</v>
      </c>
      <c r="B89771" t="s">
        <v>102071</v>
      </c>
      <c r="C89771" t="s">
        <v>102072</v>
      </c>
      <c r="D89771" t="s">
        <v>50392</v>
      </c>
      <c r="E89771" t="s">
        <v>50393</v>
      </c>
      <c r="F89771" t="s">
        <v>50394</v>
      </c>
    </row>
    <row r="89772" spans="1:6" x14ac:dyDescent="0.2">
      <c r="A89772" t="s">
        <v>99129</v>
      </c>
      <c r="B89772" t="s">
        <v>102187</v>
      </c>
      <c r="C89772" t="s">
        <v>102188</v>
      </c>
      <c r="D89772" t="s">
        <v>57261</v>
      </c>
      <c r="E89772" t="s">
        <v>102189</v>
      </c>
      <c r="F89772" t="s">
        <v>57263</v>
      </c>
    </row>
    <row r="89773" spans="1:6" x14ac:dyDescent="0.2">
      <c r="A89773" t="s">
        <v>99129</v>
      </c>
      <c r="B89773" t="s">
        <v>102187</v>
      </c>
      <c r="C89773" t="s">
        <v>102188</v>
      </c>
      <c r="D89773" t="s">
        <v>6906</v>
      </c>
      <c r="E89773" t="s">
        <v>6907</v>
      </c>
      <c r="F89773" t="s">
        <v>6908</v>
      </c>
    </row>
    <row r="89774" spans="1:6" x14ac:dyDescent="0.2">
      <c r="A89774" t="s">
        <v>99129</v>
      </c>
      <c r="B89774" t="s">
        <v>102187</v>
      </c>
      <c r="C89774" t="s">
        <v>102188</v>
      </c>
      <c r="D89774" t="s">
        <v>15034</v>
      </c>
      <c r="E89774" t="s">
        <v>15035</v>
      </c>
      <c r="F89774" t="s">
        <v>102190</v>
      </c>
    </row>
    <row r="89775" spans="1:6" x14ac:dyDescent="0.2">
      <c r="A89775" t="s">
        <v>99129</v>
      </c>
      <c r="B89775" t="s">
        <v>102187</v>
      </c>
      <c r="C89775" t="s">
        <v>102188</v>
      </c>
      <c r="D89775" t="s">
        <v>57032</v>
      </c>
      <c r="E89775" t="s">
        <v>57033</v>
      </c>
      <c r="F89775" t="s">
        <v>102191</v>
      </c>
    </row>
    <row r="89776" spans="1:6" x14ac:dyDescent="0.2">
      <c r="A89776" t="s">
        <v>99129</v>
      </c>
      <c r="B89776" t="s">
        <v>102187</v>
      </c>
      <c r="C89776" t="s">
        <v>102188</v>
      </c>
      <c r="D89776" t="s">
        <v>15037</v>
      </c>
      <c r="E89776" t="s">
        <v>15038</v>
      </c>
      <c r="F89776" t="s">
        <v>15039</v>
      </c>
    </row>
    <row r="89777" spans="1:6" x14ac:dyDescent="0.2">
      <c r="A89777" t="s">
        <v>99129</v>
      </c>
      <c r="B89777" t="s">
        <v>102187</v>
      </c>
      <c r="C89777" t="s">
        <v>102188</v>
      </c>
      <c r="D89777" t="s">
        <v>15040</v>
      </c>
      <c r="E89777" t="s">
        <v>15041</v>
      </c>
      <c r="F89777" t="s">
        <v>102192</v>
      </c>
    </row>
    <row r="89778" spans="1:6" x14ac:dyDescent="0.2">
      <c r="A89778" t="s">
        <v>99129</v>
      </c>
      <c r="B89778" t="s">
        <v>102187</v>
      </c>
      <c r="C89778" t="s">
        <v>102188</v>
      </c>
      <c r="D89778" t="s">
        <v>97285</v>
      </c>
      <c r="E89778" t="s">
        <v>97286</v>
      </c>
      <c r="F89778" t="s">
        <v>102193</v>
      </c>
    </row>
    <row r="89779" spans="1:6" x14ac:dyDescent="0.2">
      <c r="A89779" t="s">
        <v>99129</v>
      </c>
      <c r="B89779" t="s">
        <v>102187</v>
      </c>
      <c r="C89779" t="s">
        <v>102188</v>
      </c>
      <c r="D89779" t="s">
        <v>57039</v>
      </c>
      <c r="E89779" t="s">
        <v>57040</v>
      </c>
      <c r="F89779" t="s">
        <v>100853</v>
      </c>
    </row>
    <row r="89780" spans="1:6" x14ac:dyDescent="0.2">
      <c r="A89780" t="s">
        <v>99129</v>
      </c>
      <c r="B89780" t="s">
        <v>102187</v>
      </c>
      <c r="C89780" t="s">
        <v>102188</v>
      </c>
      <c r="D89780" t="s">
        <v>57280</v>
      </c>
      <c r="E89780" t="s">
        <v>57281</v>
      </c>
      <c r="F89780" t="s">
        <v>57282</v>
      </c>
    </row>
    <row r="89781" spans="1:6" x14ac:dyDescent="0.2">
      <c r="A89781" t="s">
        <v>99129</v>
      </c>
      <c r="B89781" t="s">
        <v>102187</v>
      </c>
      <c r="C89781" t="s">
        <v>102188</v>
      </c>
      <c r="D89781" t="s">
        <v>1931</v>
      </c>
      <c r="E89781" t="s">
        <v>49935</v>
      </c>
      <c r="F89781" t="s">
        <v>102194</v>
      </c>
    </row>
    <row r="89782" spans="1:6" x14ac:dyDescent="0.2">
      <c r="A89782" t="s">
        <v>99129</v>
      </c>
      <c r="B89782" t="s">
        <v>102187</v>
      </c>
      <c r="C89782" t="s">
        <v>102188</v>
      </c>
      <c r="D89782" t="s">
        <v>7397</v>
      </c>
      <c r="E89782" t="s">
        <v>7398</v>
      </c>
      <c r="F89782" t="s">
        <v>102195</v>
      </c>
    </row>
    <row r="89783" spans="1:6" x14ac:dyDescent="0.2">
      <c r="A89783" t="s">
        <v>99129</v>
      </c>
      <c r="B89783" t="s">
        <v>102187</v>
      </c>
      <c r="C89783" t="s">
        <v>102188</v>
      </c>
      <c r="D89783" t="s">
        <v>57043</v>
      </c>
      <c r="E89783" t="s">
        <v>57044</v>
      </c>
      <c r="F89783" t="s">
        <v>57045</v>
      </c>
    </row>
    <row r="89784" spans="1:6" x14ac:dyDescent="0.2">
      <c r="A89784" t="s">
        <v>99129</v>
      </c>
      <c r="B89784" t="s">
        <v>102187</v>
      </c>
      <c r="C89784" t="s">
        <v>102188</v>
      </c>
      <c r="D89784" t="s">
        <v>98908</v>
      </c>
      <c r="E89784" t="s">
        <v>98909</v>
      </c>
      <c r="F89784" t="s">
        <v>102196</v>
      </c>
    </row>
    <row r="89785" spans="1:6" x14ac:dyDescent="0.2">
      <c r="A89785" t="s">
        <v>99129</v>
      </c>
      <c r="B89785" t="s">
        <v>102187</v>
      </c>
      <c r="C89785" t="s">
        <v>102188</v>
      </c>
      <c r="D89785" t="s">
        <v>97290</v>
      </c>
      <c r="E89785" t="s">
        <v>97291</v>
      </c>
      <c r="F89785" t="s">
        <v>102197</v>
      </c>
    </row>
    <row r="89786" spans="1:6" x14ac:dyDescent="0.2">
      <c r="A89786" t="s">
        <v>99129</v>
      </c>
      <c r="B89786" t="s">
        <v>102187</v>
      </c>
      <c r="C89786" t="s">
        <v>102188</v>
      </c>
      <c r="D89786" t="s">
        <v>15044</v>
      </c>
      <c r="E89786" t="s">
        <v>15045</v>
      </c>
      <c r="F89786" t="s">
        <v>102198</v>
      </c>
    </row>
    <row r="89787" spans="1:6" x14ac:dyDescent="0.2">
      <c r="A89787" t="s">
        <v>99129</v>
      </c>
      <c r="B89787" t="s">
        <v>102187</v>
      </c>
      <c r="C89787" t="s">
        <v>102188</v>
      </c>
      <c r="D89787" t="s">
        <v>57049</v>
      </c>
      <c r="E89787" t="s">
        <v>57050</v>
      </c>
      <c r="F89787" t="s">
        <v>57051</v>
      </c>
    </row>
    <row r="89788" spans="1:6" x14ac:dyDescent="0.2">
      <c r="A89788" t="s">
        <v>99129</v>
      </c>
      <c r="B89788" t="s">
        <v>102187</v>
      </c>
      <c r="C89788" t="s">
        <v>102188</v>
      </c>
      <c r="D89788" t="s">
        <v>98818</v>
      </c>
      <c r="E89788" t="s">
        <v>98819</v>
      </c>
      <c r="F89788" t="s">
        <v>102199</v>
      </c>
    </row>
    <row r="89789" spans="1:6" x14ac:dyDescent="0.2">
      <c r="A89789" t="s">
        <v>99129</v>
      </c>
      <c r="B89789" t="s">
        <v>102187</v>
      </c>
      <c r="C89789" t="s">
        <v>102188</v>
      </c>
      <c r="D89789" t="s">
        <v>15047</v>
      </c>
      <c r="E89789" t="s">
        <v>15048</v>
      </c>
      <c r="F89789" t="s">
        <v>15049</v>
      </c>
    </row>
    <row r="89790" spans="1:6" x14ac:dyDescent="0.2">
      <c r="A89790" t="s">
        <v>99129</v>
      </c>
      <c r="B89790" t="s">
        <v>102187</v>
      </c>
      <c r="C89790" t="s">
        <v>102188</v>
      </c>
      <c r="D89790" t="s">
        <v>11243</v>
      </c>
      <c r="E89790" t="s">
        <v>11244</v>
      </c>
      <c r="F89790" t="s">
        <v>11245</v>
      </c>
    </row>
    <row r="89791" spans="1:6" x14ac:dyDescent="0.2">
      <c r="A89791" t="s">
        <v>99129</v>
      </c>
      <c r="B89791" t="s">
        <v>102187</v>
      </c>
      <c r="C89791" t="s">
        <v>102188</v>
      </c>
      <c r="D89791" t="s">
        <v>15050</v>
      </c>
      <c r="E89791" t="s">
        <v>15051</v>
      </c>
      <c r="F89791" t="s">
        <v>15052</v>
      </c>
    </row>
    <row r="89792" spans="1:6" x14ac:dyDescent="0.2">
      <c r="A89792" t="s">
        <v>99129</v>
      </c>
      <c r="B89792" t="s">
        <v>102187</v>
      </c>
      <c r="C89792" t="s">
        <v>102188</v>
      </c>
      <c r="D89792" t="s">
        <v>32297</v>
      </c>
      <c r="E89792" t="s">
        <v>32298</v>
      </c>
      <c r="F89792" t="s">
        <v>49951</v>
      </c>
    </row>
    <row r="89793" spans="1:6" x14ac:dyDescent="0.2">
      <c r="A89793" t="s">
        <v>99129</v>
      </c>
      <c r="B89793" t="s">
        <v>102187</v>
      </c>
      <c r="C89793" t="s">
        <v>102188</v>
      </c>
      <c r="D89793" t="s">
        <v>49952</v>
      </c>
      <c r="E89793" t="s">
        <v>49953</v>
      </c>
      <c r="F89793" t="s">
        <v>102200</v>
      </c>
    </row>
    <row r="89794" spans="1:6" x14ac:dyDescent="0.2">
      <c r="A89794" t="s">
        <v>99129</v>
      </c>
      <c r="B89794" t="s">
        <v>102187</v>
      </c>
      <c r="C89794" t="s">
        <v>102188</v>
      </c>
      <c r="D89794" t="s">
        <v>56822</v>
      </c>
      <c r="E89794" t="s">
        <v>58267</v>
      </c>
      <c r="F89794" t="s">
        <v>102201</v>
      </c>
    </row>
    <row r="89795" spans="1:6" x14ac:dyDescent="0.2">
      <c r="A89795" t="s">
        <v>99129</v>
      </c>
      <c r="B89795" t="s">
        <v>102187</v>
      </c>
      <c r="C89795" t="s">
        <v>102188</v>
      </c>
      <c r="D89795" t="s">
        <v>15059</v>
      </c>
      <c r="E89795" t="s">
        <v>15060</v>
      </c>
      <c r="F89795" t="s">
        <v>15061</v>
      </c>
    </row>
    <row r="89796" spans="1:6" x14ac:dyDescent="0.2">
      <c r="A89796" t="s">
        <v>99129</v>
      </c>
      <c r="B89796" t="s">
        <v>102187</v>
      </c>
      <c r="C89796" t="s">
        <v>102188</v>
      </c>
      <c r="D89796" t="s">
        <v>38800</v>
      </c>
      <c r="E89796" t="s">
        <v>38801</v>
      </c>
      <c r="F89796" t="s">
        <v>38802</v>
      </c>
    </row>
    <row r="89797" spans="1:6" x14ac:dyDescent="0.2">
      <c r="A89797" t="s">
        <v>99129</v>
      </c>
      <c r="B89797" t="s">
        <v>102187</v>
      </c>
      <c r="C89797" t="s">
        <v>102188</v>
      </c>
      <c r="D89797" t="s">
        <v>15077</v>
      </c>
      <c r="E89797" t="s">
        <v>15078</v>
      </c>
      <c r="F89797" t="s">
        <v>15079</v>
      </c>
    </row>
    <row r="89798" spans="1:6" x14ac:dyDescent="0.2">
      <c r="A89798" t="s">
        <v>99129</v>
      </c>
      <c r="B89798" t="s">
        <v>102187</v>
      </c>
      <c r="C89798" t="s">
        <v>102188</v>
      </c>
      <c r="D89798" t="s">
        <v>15080</v>
      </c>
      <c r="E89798" t="s">
        <v>15081</v>
      </c>
      <c r="F89798" t="s">
        <v>99081</v>
      </c>
    </row>
    <row r="89799" spans="1:6" x14ac:dyDescent="0.2">
      <c r="A89799" t="s">
        <v>99129</v>
      </c>
      <c r="B89799" t="s">
        <v>102187</v>
      </c>
      <c r="C89799" t="s">
        <v>102188</v>
      </c>
      <c r="D89799" t="s">
        <v>50075</v>
      </c>
      <c r="E89799" t="s">
        <v>50076</v>
      </c>
      <c r="F89799" t="s">
        <v>50077</v>
      </c>
    </row>
    <row r="89800" spans="1:6" x14ac:dyDescent="0.2">
      <c r="A89800" t="s">
        <v>99129</v>
      </c>
      <c r="B89800" t="s">
        <v>102187</v>
      </c>
      <c r="C89800" t="s">
        <v>102188</v>
      </c>
      <c r="D89800" t="s">
        <v>15083</v>
      </c>
      <c r="E89800" t="s">
        <v>15084</v>
      </c>
      <c r="F89800" t="s">
        <v>15085</v>
      </c>
    </row>
    <row r="89801" spans="1:6" x14ac:dyDescent="0.2">
      <c r="A89801" t="s">
        <v>99129</v>
      </c>
      <c r="B89801" t="s">
        <v>102187</v>
      </c>
      <c r="C89801" t="s">
        <v>102188</v>
      </c>
      <c r="D89801" t="s">
        <v>32392</v>
      </c>
      <c r="E89801" t="s">
        <v>32393</v>
      </c>
      <c r="F89801" t="s">
        <v>32394</v>
      </c>
    </row>
    <row r="89802" spans="1:6" x14ac:dyDescent="0.2">
      <c r="A89802" t="s">
        <v>99129</v>
      </c>
      <c r="B89802" t="s">
        <v>102187</v>
      </c>
      <c r="C89802" t="s">
        <v>102188</v>
      </c>
      <c r="D89802" t="s">
        <v>50107</v>
      </c>
      <c r="E89802" t="s">
        <v>50108</v>
      </c>
      <c r="F89802" t="s">
        <v>102202</v>
      </c>
    </row>
    <row r="89803" spans="1:6" x14ac:dyDescent="0.2">
      <c r="A89803" t="s">
        <v>99129</v>
      </c>
      <c r="B89803" t="s">
        <v>102187</v>
      </c>
      <c r="C89803" t="s">
        <v>102188</v>
      </c>
      <c r="D89803" t="s">
        <v>99083</v>
      </c>
      <c r="E89803" t="s">
        <v>99084</v>
      </c>
      <c r="F89803" t="s">
        <v>99085</v>
      </c>
    </row>
    <row r="89804" spans="1:6" x14ac:dyDescent="0.2">
      <c r="A89804" t="s">
        <v>99129</v>
      </c>
      <c r="B89804" t="s">
        <v>102187</v>
      </c>
      <c r="C89804" t="s">
        <v>102188</v>
      </c>
      <c r="D89804" t="s">
        <v>7484</v>
      </c>
      <c r="E89804" t="s">
        <v>7485</v>
      </c>
      <c r="F89804" t="s">
        <v>7486</v>
      </c>
    </row>
    <row r="89805" spans="1:6" x14ac:dyDescent="0.2">
      <c r="A89805" t="s">
        <v>99129</v>
      </c>
      <c r="B89805" t="s">
        <v>102187</v>
      </c>
      <c r="C89805" t="s">
        <v>102188</v>
      </c>
      <c r="D89805" t="s">
        <v>57155</v>
      </c>
      <c r="E89805" t="s">
        <v>57156</v>
      </c>
      <c r="F89805" t="s">
        <v>102203</v>
      </c>
    </row>
    <row r="89806" spans="1:6" x14ac:dyDescent="0.2">
      <c r="A89806" t="s">
        <v>99129</v>
      </c>
      <c r="B89806" t="s">
        <v>102187</v>
      </c>
      <c r="C89806" t="s">
        <v>102188</v>
      </c>
      <c r="D89806" t="s">
        <v>97314</v>
      </c>
      <c r="E89806" t="s">
        <v>97315</v>
      </c>
      <c r="F89806" t="s">
        <v>97316</v>
      </c>
    </row>
    <row r="89807" spans="1:6" x14ac:dyDescent="0.2">
      <c r="A89807" t="s">
        <v>99129</v>
      </c>
      <c r="B89807" t="s">
        <v>102187</v>
      </c>
      <c r="C89807" t="s">
        <v>102188</v>
      </c>
      <c r="D89807" t="s">
        <v>15095</v>
      </c>
      <c r="E89807" t="s">
        <v>15096</v>
      </c>
      <c r="F89807" t="s">
        <v>32447</v>
      </c>
    </row>
    <row r="89808" spans="1:6" x14ac:dyDescent="0.2">
      <c r="A89808" t="s">
        <v>99129</v>
      </c>
      <c r="B89808" t="s">
        <v>102187</v>
      </c>
      <c r="C89808" t="s">
        <v>102188</v>
      </c>
      <c r="D89808" t="s">
        <v>15101</v>
      </c>
      <c r="E89808" t="s">
        <v>15102</v>
      </c>
      <c r="F89808" t="s">
        <v>15103</v>
      </c>
    </row>
    <row r="89809" spans="1:6" x14ac:dyDescent="0.2">
      <c r="A89809" t="s">
        <v>99129</v>
      </c>
      <c r="B89809" t="s">
        <v>102187</v>
      </c>
      <c r="C89809" t="s">
        <v>102188</v>
      </c>
      <c r="D89809" t="s">
        <v>57475</v>
      </c>
      <c r="E89809" t="s">
        <v>57476</v>
      </c>
      <c r="F89809" t="s">
        <v>57477</v>
      </c>
    </row>
    <row r="89810" spans="1:6" x14ac:dyDescent="0.2">
      <c r="A89810" t="s">
        <v>99129</v>
      </c>
      <c r="B89810" t="s">
        <v>102187</v>
      </c>
      <c r="C89810" t="s">
        <v>102188</v>
      </c>
      <c r="D89810" t="s">
        <v>54838</v>
      </c>
      <c r="E89810" t="s">
        <v>54839</v>
      </c>
      <c r="F89810" t="s">
        <v>54840</v>
      </c>
    </row>
    <row r="89811" spans="1:6" x14ac:dyDescent="0.2">
      <c r="A89811" t="s">
        <v>99129</v>
      </c>
      <c r="B89811" t="s">
        <v>102187</v>
      </c>
      <c r="C89811" t="s">
        <v>102188</v>
      </c>
      <c r="D89811" t="s">
        <v>15110</v>
      </c>
      <c r="E89811" t="s">
        <v>15111</v>
      </c>
      <c r="F89811" t="s">
        <v>15112</v>
      </c>
    </row>
    <row r="89812" spans="1:6" x14ac:dyDescent="0.2">
      <c r="A89812" t="s">
        <v>99129</v>
      </c>
      <c r="B89812" t="s">
        <v>102187</v>
      </c>
      <c r="C89812" t="s">
        <v>102188</v>
      </c>
      <c r="D89812" t="s">
        <v>57181</v>
      </c>
      <c r="E89812" t="s">
        <v>57182</v>
      </c>
      <c r="F89812" t="s">
        <v>57510</v>
      </c>
    </row>
    <row r="89813" spans="1:6" x14ac:dyDescent="0.2">
      <c r="A89813" t="s">
        <v>99129</v>
      </c>
      <c r="B89813" t="s">
        <v>102187</v>
      </c>
      <c r="C89813" t="s">
        <v>102188</v>
      </c>
      <c r="D89813" t="s">
        <v>15113</v>
      </c>
      <c r="E89813" t="s">
        <v>15114</v>
      </c>
      <c r="F89813" t="s">
        <v>15115</v>
      </c>
    </row>
    <row r="89814" spans="1:6" x14ac:dyDescent="0.2">
      <c r="A89814" t="s">
        <v>99129</v>
      </c>
      <c r="B89814" t="s">
        <v>102187</v>
      </c>
      <c r="C89814" t="s">
        <v>102188</v>
      </c>
      <c r="D89814" t="s">
        <v>57527</v>
      </c>
      <c r="E89814" t="s">
        <v>57528</v>
      </c>
      <c r="F89814" t="s">
        <v>69317</v>
      </c>
    </row>
    <row r="89815" spans="1:6" x14ac:dyDescent="0.2">
      <c r="A89815" t="s">
        <v>99129</v>
      </c>
      <c r="B89815" t="s">
        <v>102187</v>
      </c>
      <c r="C89815" t="s">
        <v>102188</v>
      </c>
      <c r="D89815" t="s">
        <v>15119</v>
      </c>
      <c r="E89815" t="s">
        <v>15120</v>
      </c>
      <c r="F89815" t="s">
        <v>15121</v>
      </c>
    </row>
    <row r="89816" spans="1:6" x14ac:dyDescent="0.2">
      <c r="A89816" t="s">
        <v>99129</v>
      </c>
      <c r="B89816" t="s">
        <v>102187</v>
      </c>
      <c r="C89816" t="s">
        <v>102188</v>
      </c>
      <c r="D89816" t="s">
        <v>57545</v>
      </c>
      <c r="E89816" t="s">
        <v>57546</v>
      </c>
      <c r="F89816" t="s">
        <v>102204</v>
      </c>
    </row>
    <row r="89817" spans="1:6" x14ac:dyDescent="0.2">
      <c r="A89817" t="s">
        <v>99129</v>
      </c>
      <c r="B89817" t="s">
        <v>102187</v>
      </c>
      <c r="C89817" t="s">
        <v>102188</v>
      </c>
      <c r="D89817" t="s">
        <v>15122</v>
      </c>
      <c r="E89817" t="s">
        <v>15123</v>
      </c>
      <c r="F89817" t="s">
        <v>15124</v>
      </c>
    </row>
    <row r="89818" spans="1:6" x14ac:dyDescent="0.2">
      <c r="A89818" t="s">
        <v>99129</v>
      </c>
      <c r="B89818" t="s">
        <v>102187</v>
      </c>
      <c r="C89818" t="s">
        <v>102188</v>
      </c>
      <c r="D89818" t="s">
        <v>57560</v>
      </c>
      <c r="E89818" t="s">
        <v>57561</v>
      </c>
      <c r="F89818" t="s">
        <v>57562</v>
      </c>
    </row>
    <row r="89819" spans="1:6" x14ac:dyDescent="0.2">
      <c r="A89819" t="s">
        <v>99129</v>
      </c>
      <c r="B89819" t="s">
        <v>102187</v>
      </c>
      <c r="C89819" t="s">
        <v>102188</v>
      </c>
      <c r="D89819" t="s">
        <v>15248</v>
      </c>
      <c r="E89819" t="s">
        <v>15249</v>
      </c>
      <c r="F89819" t="s">
        <v>15250</v>
      </c>
    </row>
    <row r="89820" spans="1:6" x14ac:dyDescent="0.2">
      <c r="A89820" t="s">
        <v>99129</v>
      </c>
      <c r="B89820" t="s">
        <v>102187</v>
      </c>
      <c r="C89820" t="s">
        <v>102188</v>
      </c>
      <c r="D89820" t="s">
        <v>57567</v>
      </c>
      <c r="E89820" t="s">
        <v>57568</v>
      </c>
      <c r="F89820" t="s">
        <v>57569</v>
      </c>
    </row>
    <row r="89821" spans="1:6" x14ac:dyDescent="0.2">
      <c r="A89821" t="s">
        <v>99129</v>
      </c>
      <c r="B89821" t="s">
        <v>102187</v>
      </c>
      <c r="C89821" t="s">
        <v>102188</v>
      </c>
      <c r="D89821" t="s">
        <v>101849</v>
      </c>
      <c r="E89821" t="s">
        <v>101850</v>
      </c>
      <c r="F89821" t="s">
        <v>101851</v>
      </c>
    </row>
    <row r="89822" spans="1:6" x14ac:dyDescent="0.2">
      <c r="A89822" t="s">
        <v>99129</v>
      </c>
      <c r="B89822" t="s">
        <v>102187</v>
      </c>
      <c r="C89822" t="s">
        <v>102188</v>
      </c>
      <c r="D89822" t="s">
        <v>57193</v>
      </c>
      <c r="E89822" t="s">
        <v>57194</v>
      </c>
      <c r="F89822" t="s">
        <v>57195</v>
      </c>
    </row>
    <row r="89823" spans="1:6" x14ac:dyDescent="0.2">
      <c r="A89823" t="s">
        <v>99129</v>
      </c>
      <c r="B89823" t="s">
        <v>102187</v>
      </c>
      <c r="C89823" t="s">
        <v>102188</v>
      </c>
      <c r="D89823" t="s">
        <v>98934</v>
      </c>
      <c r="E89823" t="s">
        <v>98935</v>
      </c>
      <c r="F89823" t="s">
        <v>98936</v>
      </c>
    </row>
    <row r="89824" spans="1:6" x14ac:dyDescent="0.2">
      <c r="A89824" t="s">
        <v>99129</v>
      </c>
      <c r="B89824" t="s">
        <v>102187</v>
      </c>
      <c r="C89824" t="s">
        <v>102188</v>
      </c>
      <c r="D89824" t="s">
        <v>57576</v>
      </c>
      <c r="E89824" t="s">
        <v>57577</v>
      </c>
      <c r="F89824" t="s">
        <v>102205</v>
      </c>
    </row>
    <row r="89825" spans="1:6" x14ac:dyDescent="0.2">
      <c r="A89825" t="s">
        <v>99129</v>
      </c>
      <c r="B89825" t="s">
        <v>102187</v>
      </c>
      <c r="C89825" t="s">
        <v>102188</v>
      </c>
      <c r="D89825" t="s">
        <v>50219</v>
      </c>
      <c r="E89825" t="s">
        <v>50220</v>
      </c>
      <c r="F89825" t="s">
        <v>50221</v>
      </c>
    </row>
    <row r="89826" spans="1:6" x14ac:dyDescent="0.2">
      <c r="A89826" t="s">
        <v>99129</v>
      </c>
      <c r="B89826" t="s">
        <v>102187</v>
      </c>
      <c r="C89826" t="s">
        <v>102188</v>
      </c>
      <c r="D89826" t="s">
        <v>97328</v>
      </c>
      <c r="E89826" t="s">
        <v>97329</v>
      </c>
      <c r="F89826" t="s">
        <v>97330</v>
      </c>
    </row>
    <row r="89827" spans="1:6" x14ac:dyDescent="0.2">
      <c r="A89827" t="s">
        <v>99129</v>
      </c>
      <c r="B89827" t="s">
        <v>102187</v>
      </c>
      <c r="C89827" t="s">
        <v>102188</v>
      </c>
      <c r="D89827" t="s">
        <v>99454</v>
      </c>
      <c r="E89827" t="s">
        <v>99455</v>
      </c>
      <c r="F89827" t="s">
        <v>99456</v>
      </c>
    </row>
    <row r="89828" spans="1:6" x14ac:dyDescent="0.2">
      <c r="A89828" t="s">
        <v>99129</v>
      </c>
      <c r="B89828" t="s">
        <v>102187</v>
      </c>
      <c r="C89828" t="s">
        <v>102188</v>
      </c>
      <c r="D89828" t="s">
        <v>101740</v>
      </c>
      <c r="E89828" t="s">
        <v>101741</v>
      </c>
      <c r="F89828" t="s">
        <v>101742</v>
      </c>
    </row>
    <row r="89829" spans="1:6" x14ac:dyDescent="0.2">
      <c r="A89829" t="s">
        <v>99129</v>
      </c>
      <c r="B89829" t="s">
        <v>102187</v>
      </c>
      <c r="C89829" t="s">
        <v>102188</v>
      </c>
      <c r="D89829" t="s">
        <v>61687</v>
      </c>
      <c r="E89829" t="s">
        <v>61688</v>
      </c>
      <c r="F89829" t="s">
        <v>61689</v>
      </c>
    </row>
    <row r="89830" spans="1:6" x14ac:dyDescent="0.2">
      <c r="A89830" t="s">
        <v>99129</v>
      </c>
      <c r="B89830" t="s">
        <v>102187</v>
      </c>
      <c r="C89830" t="s">
        <v>102188</v>
      </c>
      <c r="D89830" t="s">
        <v>102206</v>
      </c>
      <c r="E89830" t="s">
        <v>102207</v>
      </c>
      <c r="F89830" t="s">
        <v>102208</v>
      </c>
    </row>
    <row r="89831" spans="1:6" x14ac:dyDescent="0.2">
      <c r="A89831" t="s">
        <v>99129</v>
      </c>
      <c r="B89831" t="s">
        <v>102187</v>
      </c>
      <c r="C89831" t="s">
        <v>102188</v>
      </c>
      <c r="D89831" t="s">
        <v>57664</v>
      </c>
      <c r="E89831" t="s">
        <v>57665</v>
      </c>
      <c r="F89831" t="s">
        <v>57666</v>
      </c>
    </row>
    <row r="89832" spans="1:6" x14ac:dyDescent="0.2">
      <c r="A89832" t="s">
        <v>99129</v>
      </c>
      <c r="B89832" t="s">
        <v>102187</v>
      </c>
      <c r="C89832" t="s">
        <v>102188</v>
      </c>
      <c r="D89832" t="s">
        <v>20605</v>
      </c>
      <c r="E89832" t="s">
        <v>20606</v>
      </c>
      <c r="F89832" t="s">
        <v>102209</v>
      </c>
    </row>
    <row r="89833" spans="1:6" x14ac:dyDescent="0.2">
      <c r="A89833" t="s">
        <v>99129</v>
      </c>
      <c r="B89833" t="s">
        <v>102187</v>
      </c>
      <c r="C89833" t="s">
        <v>102188</v>
      </c>
      <c r="D89833" t="s">
        <v>15131</v>
      </c>
      <c r="E89833" t="s">
        <v>15132</v>
      </c>
      <c r="F89833" t="s">
        <v>15133</v>
      </c>
    </row>
    <row r="89834" spans="1:6" x14ac:dyDescent="0.2">
      <c r="A89834" t="s">
        <v>99129</v>
      </c>
      <c r="B89834" t="s">
        <v>102187</v>
      </c>
      <c r="C89834" t="s">
        <v>102188</v>
      </c>
      <c r="D89834" t="s">
        <v>99097</v>
      </c>
      <c r="E89834" t="s">
        <v>99098</v>
      </c>
      <c r="F89834" t="s">
        <v>99099</v>
      </c>
    </row>
    <row r="89835" spans="1:6" x14ac:dyDescent="0.2">
      <c r="A89835" t="s">
        <v>99129</v>
      </c>
      <c r="B89835" t="s">
        <v>102187</v>
      </c>
      <c r="C89835" t="s">
        <v>102188</v>
      </c>
      <c r="D89835" t="s">
        <v>99470</v>
      </c>
      <c r="E89835" t="s">
        <v>99471</v>
      </c>
      <c r="F89835" t="s">
        <v>99472</v>
      </c>
    </row>
    <row r="89836" spans="1:6" x14ac:dyDescent="0.2">
      <c r="A89836" t="s">
        <v>99129</v>
      </c>
      <c r="B89836" t="s">
        <v>102187</v>
      </c>
      <c r="C89836" t="s">
        <v>102188</v>
      </c>
      <c r="D89836" t="s">
        <v>32688</v>
      </c>
      <c r="E89836" t="s">
        <v>32689</v>
      </c>
      <c r="F89836" t="s">
        <v>32690</v>
      </c>
    </row>
    <row r="89837" spans="1:6" x14ac:dyDescent="0.2">
      <c r="A89837" t="s">
        <v>99129</v>
      </c>
      <c r="B89837" t="s">
        <v>102187</v>
      </c>
      <c r="C89837" t="s">
        <v>102188</v>
      </c>
      <c r="D89837" t="s">
        <v>57724</v>
      </c>
      <c r="E89837" t="s">
        <v>57725</v>
      </c>
      <c r="F89837" t="s">
        <v>57726</v>
      </c>
    </row>
    <row r="89838" spans="1:6" x14ac:dyDescent="0.2">
      <c r="A89838" t="s">
        <v>99129</v>
      </c>
      <c r="B89838" t="s">
        <v>102187</v>
      </c>
      <c r="C89838" t="s">
        <v>102188</v>
      </c>
      <c r="D89838" t="s">
        <v>57806</v>
      </c>
      <c r="E89838" t="s">
        <v>57807</v>
      </c>
      <c r="F89838" t="s">
        <v>57808</v>
      </c>
    </row>
    <row r="89839" spans="1:6" x14ac:dyDescent="0.2">
      <c r="A89839" t="s">
        <v>99129</v>
      </c>
      <c r="B89839" t="s">
        <v>102187</v>
      </c>
      <c r="C89839" t="s">
        <v>102188</v>
      </c>
      <c r="D89839" t="s">
        <v>99013</v>
      </c>
      <c r="E89839" t="s">
        <v>99014</v>
      </c>
      <c r="F89839" t="s">
        <v>99015</v>
      </c>
    </row>
    <row r="89840" spans="1:6" x14ac:dyDescent="0.2">
      <c r="A89840" t="s">
        <v>99129</v>
      </c>
      <c r="B89840" t="s">
        <v>102187</v>
      </c>
      <c r="C89840" t="s">
        <v>102188</v>
      </c>
      <c r="D89840" t="s">
        <v>50386</v>
      </c>
      <c r="E89840" t="s">
        <v>50387</v>
      </c>
      <c r="F89840" t="s">
        <v>50388</v>
      </c>
    </row>
    <row r="89841" spans="1:6" x14ac:dyDescent="0.2">
      <c r="A89841" t="s">
        <v>99129</v>
      </c>
      <c r="B89841" t="s">
        <v>102187</v>
      </c>
      <c r="C89841" t="s">
        <v>102188</v>
      </c>
      <c r="D89841" t="s">
        <v>15152</v>
      </c>
      <c r="E89841" t="s">
        <v>15153</v>
      </c>
      <c r="F89841" t="s">
        <v>15154</v>
      </c>
    </row>
    <row r="89842" spans="1:6" x14ac:dyDescent="0.2">
      <c r="A89842" t="s">
        <v>99129</v>
      </c>
      <c r="B89842" t="s">
        <v>102187</v>
      </c>
      <c r="C89842" t="s">
        <v>102188</v>
      </c>
      <c r="D89842" t="s">
        <v>100801</v>
      </c>
      <c r="E89842" t="s">
        <v>100802</v>
      </c>
      <c r="F89842" t="s">
        <v>100803</v>
      </c>
    </row>
    <row r="89843" spans="1:6" x14ac:dyDescent="0.2">
      <c r="A89843" t="s">
        <v>99129</v>
      </c>
      <c r="B89843" t="s">
        <v>102187</v>
      </c>
      <c r="C89843" t="s">
        <v>102188</v>
      </c>
      <c r="D89843" t="s">
        <v>57248</v>
      </c>
      <c r="E89843" t="s">
        <v>57249</v>
      </c>
      <c r="F89843" t="s">
        <v>57250</v>
      </c>
    </row>
    <row r="89844" spans="1:6" x14ac:dyDescent="0.2">
      <c r="A89844" t="s">
        <v>99129</v>
      </c>
      <c r="B89844" t="s">
        <v>102187</v>
      </c>
      <c r="C89844" t="s">
        <v>102188</v>
      </c>
      <c r="D89844" t="s">
        <v>102059</v>
      </c>
      <c r="E89844" t="s">
        <v>102060</v>
      </c>
      <c r="F89844" t="s">
        <v>102210</v>
      </c>
    </row>
    <row r="89845" spans="1:6" x14ac:dyDescent="0.2">
      <c r="A89845" t="s">
        <v>99129</v>
      </c>
      <c r="B89845" t="s">
        <v>102187</v>
      </c>
      <c r="C89845" t="s">
        <v>102188</v>
      </c>
      <c r="D89845" t="s">
        <v>47481</v>
      </c>
      <c r="E89845" t="s">
        <v>47482</v>
      </c>
      <c r="F89845" t="s">
        <v>47483</v>
      </c>
    </row>
    <row r="89846" spans="1:6" x14ac:dyDescent="0.2">
      <c r="A89846" t="s">
        <v>99129</v>
      </c>
      <c r="B89846" t="s">
        <v>102187</v>
      </c>
      <c r="C89846" t="s">
        <v>102188</v>
      </c>
      <c r="D89846" t="s">
        <v>50392</v>
      </c>
      <c r="E89846" t="s">
        <v>50393</v>
      </c>
      <c r="F89846" t="s">
        <v>50394</v>
      </c>
    </row>
    <row r="89847" spans="1:6" x14ac:dyDescent="0.2">
      <c r="A89847" t="s">
        <v>99129</v>
      </c>
      <c r="B89847" t="s">
        <v>102211</v>
      </c>
      <c r="C89847" t="s">
        <v>102212</v>
      </c>
      <c r="D89847" t="s">
        <v>57052</v>
      </c>
      <c r="E89847" t="s">
        <v>57053</v>
      </c>
      <c r="F89847" t="s">
        <v>57054</v>
      </c>
    </row>
    <row r="89848" spans="1:6" x14ac:dyDescent="0.2">
      <c r="A89848" t="s">
        <v>99129</v>
      </c>
      <c r="B89848" t="s">
        <v>102211</v>
      </c>
      <c r="C89848" t="s">
        <v>102212</v>
      </c>
      <c r="D89848" t="s">
        <v>56732</v>
      </c>
      <c r="E89848" t="s">
        <v>56733</v>
      </c>
      <c r="F89848" t="s">
        <v>56734</v>
      </c>
    </row>
    <row r="89849" spans="1:6" x14ac:dyDescent="0.2">
      <c r="A89849" t="s">
        <v>99129</v>
      </c>
      <c r="B89849" t="s">
        <v>102211</v>
      </c>
      <c r="C89849" t="s">
        <v>102212</v>
      </c>
      <c r="D89849" t="s">
        <v>100362</v>
      </c>
      <c r="E89849" t="s">
        <v>100363</v>
      </c>
      <c r="F89849" t="s">
        <v>102213</v>
      </c>
    </row>
    <row r="89850" spans="1:6" x14ac:dyDescent="0.2">
      <c r="A89850" t="s">
        <v>99129</v>
      </c>
      <c r="B89850" t="s">
        <v>102211</v>
      </c>
      <c r="C89850" t="s">
        <v>102212</v>
      </c>
      <c r="D89850" t="s">
        <v>57155</v>
      </c>
      <c r="E89850" t="s">
        <v>57156</v>
      </c>
      <c r="F89850" t="s">
        <v>57157</v>
      </c>
    </row>
    <row r="89851" spans="1:6" x14ac:dyDescent="0.2">
      <c r="A89851" t="s">
        <v>99129</v>
      </c>
      <c r="B89851" t="s">
        <v>102211</v>
      </c>
      <c r="C89851" t="s">
        <v>102212</v>
      </c>
      <c r="D89851" t="s">
        <v>102214</v>
      </c>
      <c r="E89851" t="s">
        <v>102215</v>
      </c>
      <c r="F89851" t="s">
        <v>102216</v>
      </c>
    </row>
    <row r="89852" spans="1:6" x14ac:dyDescent="0.2">
      <c r="A89852" t="s">
        <v>99129</v>
      </c>
      <c r="B89852" t="s">
        <v>102211</v>
      </c>
      <c r="C89852" t="s">
        <v>102212</v>
      </c>
      <c r="D89852" t="s">
        <v>102217</v>
      </c>
      <c r="E89852" t="s">
        <v>102218</v>
      </c>
      <c r="F89852" t="s">
        <v>102219</v>
      </c>
    </row>
    <row r="89853" spans="1:6" x14ac:dyDescent="0.2">
      <c r="A89853" t="s">
        <v>99129</v>
      </c>
      <c r="B89853" t="s">
        <v>102211</v>
      </c>
      <c r="C89853" t="s">
        <v>102212</v>
      </c>
      <c r="D89853" t="s">
        <v>56745</v>
      </c>
      <c r="E89853" t="s">
        <v>56746</v>
      </c>
      <c r="F89853" t="s">
        <v>56747</v>
      </c>
    </row>
    <row r="89854" spans="1:6" x14ac:dyDescent="0.2">
      <c r="A89854" t="s">
        <v>99129</v>
      </c>
      <c r="B89854" t="s">
        <v>102211</v>
      </c>
      <c r="C89854" t="s">
        <v>102212</v>
      </c>
      <c r="D89854" t="s">
        <v>56749</v>
      </c>
      <c r="E89854" t="s">
        <v>56750</v>
      </c>
      <c r="F89854" t="s">
        <v>56751</v>
      </c>
    </row>
    <row r="89855" spans="1:6" x14ac:dyDescent="0.2">
      <c r="A89855" t="s">
        <v>99129</v>
      </c>
      <c r="B89855" t="s">
        <v>102211</v>
      </c>
      <c r="C89855" t="s">
        <v>102212</v>
      </c>
      <c r="D89855" t="s">
        <v>56752</v>
      </c>
      <c r="E89855" t="s">
        <v>56753</v>
      </c>
      <c r="F89855" t="s">
        <v>56754</v>
      </c>
    </row>
    <row r="89856" spans="1:6" x14ac:dyDescent="0.2">
      <c r="A89856" t="s">
        <v>99129</v>
      </c>
      <c r="B89856" t="s">
        <v>102211</v>
      </c>
      <c r="C89856" t="s">
        <v>102212</v>
      </c>
      <c r="D89856" t="s">
        <v>102220</v>
      </c>
      <c r="E89856" t="s">
        <v>102221</v>
      </c>
      <c r="F89856" t="s">
        <v>102222</v>
      </c>
    </row>
    <row r="89857" spans="1:6" x14ac:dyDescent="0.2">
      <c r="A89857" t="s">
        <v>99129</v>
      </c>
      <c r="B89857" t="s">
        <v>102211</v>
      </c>
      <c r="C89857" t="s">
        <v>102212</v>
      </c>
      <c r="D89857" t="s">
        <v>56761</v>
      </c>
      <c r="E89857" t="s">
        <v>56762</v>
      </c>
      <c r="F89857" t="s">
        <v>56763</v>
      </c>
    </row>
    <row r="89858" spans="1:6" x14ac:dyDescent="0.2">
      <c r="A89858" t="s">
        <v>99129</v>
      </c>
      <c r="B89858" t="s">
        <v>102211</v>
      </c>
      <c r="C89858" t="s">
        <v>102212</v>
      </c>
      <c r="D89858" t="s">
        <v>57190</v>
      </c>
      <c r="E89858" t="s">
        <v>57191</v>
      </c>
      <c r="F89858" t="s">
        <v>57192</v>
      </c>
    </row>
    <row r="89859" spans="1:6" x14ac:dyDescent="0.2">
      <c r="A89859" t="s">
        <v>99129</v>
      </c>
      <c r="B89859" t="s">
        <v>102211</v>
      </c>
      <c r="C89859" t="s">
        <v>102212</v>
      </c>
      <c r="D89859" t="s">
        <v>101728</v>
      </c>
      <c r="E89859" t="s">
        <v>101729</v>
      </c>
      <c r="F89859" t="s">
        <v>101730</v>
      </c>
    </row>
    <row r="89860" spans="1:6" x14ac:dyDescent="0.2">
      <c r="A89860" t="s">
        <v>99129</v>
      </c>
      <c r="B89860" t="s">
        <v>102211</v>
      </c>
      <c r="C89860" t="s">
        <v>102212</v>
      </c>
      <c r="D89860" t="s">
        <v>102223</v>
      </c>
      <c r="E89860" t="s">
        <v>102224</v>
      </c>
      <c r="F89860" t="s">
        <v>102225</v>
      </c>
    </row>
    <row r="89861" spans="1:6" x14ac:dyDescent="0.2">
      <c r="A89861" t="s">
        <v>99129</v>
      </c>
      <c r="B89861" t="s">
        <v>102211</v>
      </c>
      <c r="C89861" t="s">
        <v>102212</v>
      </c>
      <c r="D89861" t="s">
        <v>100530</v>
      </c>
      <c r="E89861" t="s">
        <v>100531</v>
      </c>
      <c r="F89861" t="s">
        <v>100532</v>
      </c>
    </row>
    <row r="89862" spans="1:6" x14ac:dyDescent="0.2">
      <c r="A89862" t="s">
        <v>99129</v>
      </c>
      <c r="B89862" t="s">
        <v>102211</v>
      </c>
      <c r="C89862" t="s">
        <v>102212</v>
      </c>
      <c r="D89862" t="s">
        <v>100872</v>
      </c>
      <c r="E89862" t="s">
        <v>100873</v>
      </c>
      <c r="F89862" t="s">
        <v>100874</v>
      </c>
    </row>
    <row r="89863" spans="1:6" x14ac:dyDescent="0.2">
      <c r="A89863" t="s">
        <v>99129</v>
      </c>
      <c r="B89863" t="s">
        <v>102211</v>
      </c>
      <c r="C89863" t="s">
        <v>102212</v>
      </c>
      <c r="D89863" t="s">
        <v>100664</v>
      </c>
      <c r="E89863" t="s">
        <v>100665</v>
      </c>
      <c r="F89863" t="s">
        <v>100666</v>
      </c>
    </row>
    <row r="89864" spans="1:6" x14ac:dyDescent="0.2">
      <c r="A89864" t="s">
        <v>99129</v>
      </c>
      <c r="B89864" t="s">
        <v>102211</v>
      </c>
      <c r="C89864" t="s">
        <v>102212</v>
      </c>
      <c r="D89864" t="s">
        <v>102226</v>
      </c>
      <c r="E89864" t="s">
        <v>102227</v>
      </c>
      <c r="F89864" t="s">
        <v>102228</v>
      </c>
    </row>
    <row r="89865" spans="1:6" x14ac:dyDescent="0.2">
      <c r="A89865" t="s">
        <v>99129</v>
      </c>
      <c r="B89865" t="s">
        <v>102211</v>
      </c>
      <c r="C89865" t="s">
        <v>102212</v>
      </c>
      <c r="D89865" t="s">
        <v>100776</v>
      </c>
      <c r="E89865" t="s">
        <v>100777</v>
      </c>
      <c r="F89865" t="s">
        <v>100778</v>
      </c>
    </row>
    <row r="89866" spans="1:6" x14ac:dyDescent="0.2">
      <c r="A89866" t="s">
        <v>99129</v>
      </c>
      <c r="B89866" t="s">
        <v>102211</v>
      </c>
      <c r="C89866" t="s">
        <v>102212</v>
      </c>
      <c r="D89866" t="s">
        <v>100746</v>
      </c>
      <c r="E89866" t="s">
        <v>100747</v>
      </c>
      <c r="F89866" t="s">
        <v>100748</v>
      </c>
    </row>
    <row r="89867" spans="1:6" x14ac:dyDescent="0.2">
      <c r="A89867" t="s">
        <v>99129</v>
      </c>
      <c r="B89867" t="s">
        <v>102211</v>
      </c>
      <c r="C89867" t="s">
        <v>102212</v>
      </c>
      <c r="D89867" t="s">
        <v>102229</v>
      </c>
      <c r="E89867" t="s">
        <v>102230</v>
      </c>
      <c r="F89867" t="s">
        <v>102231</v>
      </c>
    </row>
    <row r="89868" spans="1:6" x14ac:dyDescent="0.2">
      <c r="A89868" t="s">
        <v>99129</v>
      </c>
      <c r="B89868" t="s">
        <v>102211</v>
      </c>
      <c r="C89868" t="s">
        <v>102212</v>
      </c>
      <c r="D89868" t="s">
        <v>102232</v>
      </c>
      <c r="E89868" t="s">
        <v>102233</v>
      </c>
      <c r="F89868" t="s">
        <v>102234</v>
      </c>
    </row>
    <row r="89869" spans="1:6" x14ac:dyDescent="0.2">
      <c r="A89869" t="s">
        <v>99129</v>
      </c>
      <c r="B89869" t="s">
        <v>102211</v>
      </c>
      <c r="C89869" t="s">
        <v>102212</v>
      </c>
      <c r="D89869" t="s">
        <v>102235</v>
      </c>
      <c r="E89869" t="s">
        <v>102236</v>
      </c>
      <c r="F89869" t="s">
        <v>102237</v>
      </c>
    </row>
    <row r="89870" spans="1:6" x14ac:dyDescent="0.2">
      <c r="A89870" t="s">
        <v>99129</v>
      </c>
      <c r="B89870" t="s">
        <v>102211</v>
      </c>
      <c r="C89870" t="s">
        <v>102212</v>
      </c>
      <c r="D89870" t="s">
        <v>102238</v>
      </c>
      <c r="E89870" t="s">
        <v>102239</v>
      </c>
      <c r="F89870" t="s">
        <v>102240</v>
      </c>
    </row>
    <row r="89871" spans="1:6" x14ac:dyDescent="0.2">
      <c r="A89871" t="s">
        <v>99129</v>
      </c>
      <c r="B89871" t="s">
        <v>102211</v>
      </c>
      <c r="C89871" t="s">
        <v>102212</v>
      </c>
      <c r="D89871" t="s">
        <v>102241</v>
      </c>
      <c r="E89871" t="s">
        <v>102242</v>
      </c>
      <c r="F89871" t="s">
        <v>102243</v>
      </c>
    </row>
    <row r="89872" spans="1:6" x14ac:dyDescent="0.2">
      <c r="A89872" t="s">
        <v>99129</v>
      </c>
      <c r="B89872" t="s">
        <v>102211</v>
      </c>
      <c r="C89872" t="s">
        <v>102212</v>
      </c>
      <c r="D89872" t="s">
        <v>32960</v>
      </c>
      <c r="E89872" t="s">
        <v>102244</v>
      </c>
      <c r="F89872" t="s">
        <v>102245</v>
      </c>
    </row>
    <row r="89873" spans="1:6" x14ac:dyDescent="0.2">
      <c r="A89873" t="s">
        <v>99129</v>
      </c>
      <c r="B89873" t="s">
        <v>102211</v>
      </c>
      <c r="C89873" t="s">
        <v>102212</v>
      </c>
      <c r="D89873" t="s">
        <v>102246</v>
      </c>
      <c r="E89873" t="s">
        <v>102247</v>
      </c>
      <c r="F89873" t="s">
        <v>102248</v>
      </c>
    </row>
    <row r="89874" spans="1:6" x14ac:dyDescent="0.2">
      <c r="A89874" t="s">
        <v>99129</v>
      </c>
      <c r="B89874" t="s">
        <v>102211</v>
      </c>
      <c r="C89874" t="s">
        <v>102212</v>
      </c>
      <c r="D89874" t="s">
        <v>102249</v>
      </c>
      <c r="E89874" t="s">
        <v>102250</v>
      </c>
      <c r="F89874" t="s">
        <v>102251</v>
      </c>
    </row>
    <row r="89875" spans="1:6" x14ac:dyDescent="0.2">
      <c r="A89875" t="s">
        <v>99129</v>
      </c>
      <c r="B89875" t="s">
        <v>102252</v>
      </c>
      <c r="C89875" t="s">
        <v>102253</v>
      </c>
      <c r="D89875" t="s">
        <v>6906</v>
      </c>
      <c r="E89875" t="s">
        <v>6907</v>
      </c>
      <c r="F89875" t="s">
        <v>99838</v>
      </c>
    </row>
    <row r="89876" spans="1:6" x14ac:dyDescent="0.2">
      <c r="A89876" t="s">
        <v>99129</v>
      </c>
      <c r="B89876" t="s">
        <v>102252</v>
      </c>
      <c r="C89876" t="s">
        <v>102253</v>
      </c>
      <c r="D89876" t="s">
        <v>15034</v>
      </c>
      <c r="E89876" t="s">
        <v>15035</v>
      </c>
      <c r="F89876" t="s">
        <v>102254</v>
      </c>
    </row>
    <row r="89877" spans="1:6" x14ac:dyDescent="0.2">
      <c r="A89877" t="s">
        <v>99129</v>
      </c>
      <c r="B89877" t="s">
        <v>102252</v>
      </c>
      <c r="C89877" t="s">
        <v>102253</v>
      </c>
      <c r="D89877" t="s">
        <v>2449</v>
      </c>
      <c r="E89877" t="s">
        <v>2450</v>
      </c>
      <c r="F89877" t="s">
        <v>2451</v>
      </c>
    </row>
    <row r="89878" spans="1:6" x14ac:dyDescent="0.2">
      <c r="A89878" t="s">
        <v>99129</v>
      </c>
      <c r="B89878" t="s">
        <v>102252</v>
      </c>
      <c r="C89878" t="s">
        <v>102253</v>
      </c>
      <c r="D89878" t="s">
        <v>57029</v>
      </c>
      <c r="E89878" t="s">
        <v>57030</v>
      </c>
      <c r="F89878" t="s">
        <v>57031</v>
      </c>
    </row>
    <row r="89879" spans="1:6" x14ac:dyDescent="0.2">
      <c r="A89879" t="s">
        <v>99129</v>
      </c>
      <c r="B89879" t="s">
        <v>102252</v>
      </c>
      <c r="C89879" t="s">
        <v>102253</v>
      </c>
      <c r="D89879" t="s">
        <v>67582</v>
      </c>
      <c r="E89879" t="s">
        <v>67583</v>
      </c>
      <c r="F89879" t="s">
        <v>67584</v>
      </c>
    </row>
    <row r="89880" spans="1:6" x14ac:dyDescent="0.2">
      <c r="A89880" t="s">
        <v>99129</v>
      </c>
      <c r="B89880" t="s">
        <v>102252</v>
      </c>
      <c r="C89880" t="s">
        <v>102253</v>
      </c>
      <c r="D89880" t="s">
        <v>57272</v>
      </c>
      <c r="E89880" t="s">
        <v>57273</v>
      </c>
      <c r="F89880" t="s">
        <v>57274</v>
      </c>
    </row>
    <row r="89881" spans="1:6" x14ac:dyDescent="0.2">
      <c r="A89881" t="s">
        <v>99129</v>
      </c>
      <c r="B89881" t="s">
        <v>102252</v>
      </c>
      <c r="C89881" t="s">
        <v>102253</v>
      </c>
      <c r="D89881" t="s">
        <v>15959</v>
      </c>
      <c r="E89881" t="s">
        <v>57037</v>
      </c>
      <c r="F89881" t="s">
        <v>99132</v>
      </c>
    </row>
    <row r="89882" spans="1:6" x14ac:dyDescent="0.2">
      <c r="A89882" t="s">
        <v>99129</v>
      </c>
      <c r="B89882" t="s">
        <v>102252</v>
      </c>
      <c r="C89882" t="s">
        <v>102253</v>
      </c>
      <c r="D89882" t="s">
        <v>57280</v>
      </c>
      <c r="E89882" t="s">
        <v>57281</v>
      </c>
      <c r="F89882" t="s">
        <v>57282</v>
      </c>
    </row>
    <row r="89883" spans="1:6" x14ac:dyDescent="0.2">
      <c r="A89883" t="s">
        <v>99129</v>
      </c>
      <c r="B89883" t="s">
        <v>102252</v>
      </c>
      <c r="C89883" t="s">
        <v>102253</v>
      </c>
      <c r="D89883" t="s">
        <v>100207</v>
      </c>
      <c r="E89883" t="s">
        <v>100208</v>
      </c>
      <c r="F89883" t="s">
        <v>100209</v>
      </c>
    </row>
    <row r="89884" spans="1:6" x14ac:dyDescent="0.2">
      <c r="A89884" t="s">
        <v>99129</v>
      </c>
      <c r="B89884" t="s">
        <v>102252</v>
      </c>
      <c r="C89884" t="s">
        <v>102253</v>
      </c>
      <c r="D89884" t="s">
        <v>57043</v>
      </c>
      <c r="E89884" t="s">
        <v>57044</v>
      </c>
      <c r="F89884" t="s">
        <v>57045</v>
      </c>
    </row>
    <row r="89885" spans="1:6" x14ac:dyDescent="0.2">
      <c r="A89885" t="s">
        <v>99129</v>
      </c>
      <c r="B89885" t="s">
        <v>102252</v>
      </c>
      <c r="C89885" t="s">
        <v>102253</v>
      </c>
      <c r="D89885" t="s">
        <v>96228</v>
      </c>
      <c r="E89885" t="s">
        <v>96229</v>
      </c>
      <c r="F89885" t="s">
        <v>96230</v>
      </c>
    </row>
    <row r="89886" spans="1:6" x14ac:dyDescent="0.2">
      <c r="A89886" t="s">
        <v>99129</v>
      </c>
      <c r="B89886" t="s">
        <v>102252</v>
      </c>
      <c r="C89886" t="s">
        <v>102253</v>
      </c>
      <c r="D89886" t="s">
        <v>98908</v>
      </c>
      <c r="E89886" t="s">
        <v>98909</v>
      </c>
      <c r="F89886" t="s">
        <v>99360</v>
      </c>
    </row>
    <row r="89887" spans="1:6" x14ac:dyDescent="0.2">
      <c r="A89887" t="s">
        <v>99129</v>
      </c>
      <c r="B89887" t="s">
        <v>102252</v>
      </c>
      <c r="C89887" t="s">
        <v>102253</v>
      </c>
      <c r="D89887" t="s">
        <v>57046</v>
      </c>
      <c r="E89887" t="s">
        <v>57047</v>
      </c>
      <c r="F89887" t="s">
        <v>57048</v>
      </c>
    </row>
    <row r="89888" spans="1:6" x14ac:dyDescent="0.2">
      <c r="A89888" t="s">
        <v>99129</v>
      </c>
      <c r="B89888" t="s">
        <v>102252</v>
      </c>
      <c r="C89888" t="s">
        <v>102253</v>
      </c>
      <c r="D89888" t="s">
        <v>57049</v>
      </c>
      <c r="E89888" t="s">
        <v>57050</v>
      </c>
      <c r="F89888" t="s">
        <v>57051</v>
      </c>
    </row>
    <row r="89889" spans="1:6" x14ac:dyDescent="0.2">
      <c r="A89889" t="s">
        <v>99129</v>
      </c>
      <c r="B89889" t="s">
        <v>102252</v>
      </c>
      <c r="C89889" t="s">
        <v>102253</v>
      </c>
      <c r="D89889" t="s">
        <v>100212</v>
      </c>
      <c r="E89889" t="s">
        <v>100213</v>
      </c>
      <c r="F89889" t="s">
        <v>100214</v>
      </c>
    </row>
    <row r="89890" spans="1:6" x14ac:dyDescent="0.2">
      <c r="A89890" t="s">
        <v>99129</v>
      </c>
      <c r="B89890" t="s">
        <v>102252</v>
      </c>
      <c r="C89890" t="s">
        <v>102253</v>
      </c>
      <c r="D89890" t="s">
        <v>57059</v>
      </c>
      <c r="E89890" t="s">
        <v>57060</v>
      </c>
      <c r="F89890" t="s">
        <v>57061</v>
      </c>
    </row>
    <row r="89891" spans="1:6" x14ac:dyDescent="0.2">
      <c r="A89891" t="s">
        <v>99129</v>
      </c>
      <c r="B89891" t="s">
        <v>102252</v>
      </c>
      <c r="C89891" t="s">
        <v>102253</v>
      </c>
      <c r="D89891" t="s">
        <v>100216</v>
      </c>
      <c r="E89891" t="s">
        <v>100217</v>
      </c>
      <c r="F89891" t="s">
        <v>102255</v>
      </c>
    </row>
    <row r="89892" spans="1:6" x14ac:dyDescent="0.2">
      <c r="A89892" t="s">
        <v>99129</v>
      </c>
      <c r="B89892" t="s">
        <v>102252</v>
      </c>
      <c r="C89892" t="s">
        <v>102253</v>
      </c>
      <c r="D89892" t="s">
        <v>100222</v>
      </c>
      <c r="E89892" t="s">
        <v>100223</v>
      </c>
      <c r="F89892" t="s">
        <v>102256</v>
      </c>
    </row>
    <row r="89893" spans="1:6" x14ac:dyDescent="0.2">
      <c r="A89893" t="s">
        <v>99129</v>
      </c>
      <c r="B89893" t="s">
        <v>102252</v>
      </c>
      <c r="C89893" t="s">
        <v>102253</v>
      </c>
      <c r="D89893" t="s">
        <v>100229</v>
      </c>
      <c r="E89893" t="s">
        <v>100230</v>
      </c>
      <c r="F89893" t="s">
        <v>100231</v>
      </c>
    </row>
    <row r="89894" spans="1:6" x14ac:dyDescent="0.2">
      <c r="A89894" t="s">
        <v>99129</v>
      </c>
      <c r="B89894" t="s">
        <v>102252</v>
      </c>
      <c r="C89894" t="s">
        <v>102253</v>
      </c>
      <c r="D89894" t="s">
        <v>99382</v>
      </c>
      <c r="E89894" t="s">
        <v>99383</v>
      </c>
      <c r="F89894" t="s">
        <v>99384</v>
      </c>
    </row>
    <row r="89895" spans="1:6" x14ac:dyDescent="0.2">
      <c r="A89895" t="s">
        <v>99129</v>
      </c>
      <c r="B89895" t="s">
        <v>102252</v>
      </c>
      <c r="C89895" t="s">
        <v>102253</v>
      </c>
      <c r="D89895" t="s">
        <v>38804</v>
      </c>
      <c r="E89895" t="s">
        <v>38805</v>
      </c>
      <c r="F89895" t="s">
        <v>38806</v>
      </c>
    </row>
    <row r="89896" spans="1:6" x14ac:dyDescent="0.2">
      <c r="A89896" t="s">
        <v>99129</v>
      </c>
      <c r="B89896" t="s">
        <v>102252</v>
      </c>
      <c r="C89896" t="s">
        <v>102253</v>
      </c>
      <c r="D89896" t="s">
        <v>100232</v>
      </c>
      <c r="E89896" t="s">
        <v>100233</v>
      </c>
      <c r="F89896" t="s">
        <v>100234</v>
      </c>
    </row>
    <row r="89897" spans="1:6" x14ac:dyDescent="0.2">
      <c r="A89897" t="s">
        <v>99129</v>
      </c>
      <c r="B89897" t="s">
        <v>102252</v>
      </c>
      <c r="C89897" t="s">
        <v>102253</v>
      </c>
      <c r="D89897" t="s">
        <v>6926</v>
      </c>
      <c r="E89897" t="s">
        <v>6927</v>
      </c>
      <c r="F89897" t="s">
        <v>6928</v>
      </c>
    </row>
    <row r="89898" spans="1:6" x14ac:dyDescent="0.2">
      <c r="A89898" t="s">
        <v>99129</v>
      </c>
      <c r="B89898" t="s">
        <v>102252</v>
      </c>
      <c r="C89898" t="s">
        <v>102253</v>
      </c>
      <c r="D89898" t="s">
        <v>57328</v>
      </c>
      <c r="E89898" t="s">
        <v>57329</v>
      </c>
      <c r="F89898" t="s">
        <v>57330</v>
      </c>
    </row>
    <row r="89899" spans="1:6" x14ac:dyDescent="0.2">
      <c r="A89899" t="s">
        <v>99129</v>
      </c>
      <c r="B89899" t="s">
        <v>102252</v>
      </c>
      <c r="C89899" t="s">
        <v>102253</v>
      </c>
      <c r="D89899" t="s">
        <v>100235</v>
      </c>
      <c r="E89899" t="s">
        <v>100236</v>
      </c>
      <c r="F89899" t="s">
        <v>100237</v>
      </c>
    </row>
    <row r="89900" spans="1:6" x14ac:dyDescent="0.2">
      <c r="A89900" t="s">
        <v>99129</v>
      </c>
      <c r="B89900" t="s">
        <v>102252</v>
      </c>
      <c r="C89900" t="s">
        <v>102253</v>
      </c>
      <c r="D89900" t="s">
        <v>100238</v>
      </c>
      <c r="E89900" t="s">
        <v>100239</v>
      </c>
      <c r="F89900" t="s">
        <v>100240</v>
      </c>
    </row>
    <row r="89901" spans="1:6" x14ac:dyDescent="0.2">
      <c r="A89901" t="s">
        <v>99129</v>
      </c>
      <c r="B89901" t="s">
        <v>102252</v>
      </c>
      <c r="C89901" t="s">
        <v>102253</v>
      </c>
      <c r="D89901" t="s">
        <v>57337</v>
      </c>
      <c r="E89901" t="s">
        <v>57338</v>
      </c>
      <c r="F89901" t="s">
        <v>57339</v>
      </c>
    </row>
    <row r="89902" spans="1:6" x14ac:dyDescent="0.2">
      <c r="A89902" t="s">
        <v>99129</v>
      </c>
      <c r="B89902" t="s">
        <v>102252</v>
      </c>
      <c r="C89902" t="s">
        <v>102253</v>
      </c>
      <c r="D89902" t="s">
        <v>100245</v>
      </c>
      <c r="E89902" t="s">
        <v>100246</v>
      </c>
      <c r="F89902" t="s">
        <v>100247</v>
      </c>
    </row>
    <row r="89903" spans="1:6" x14ac:dyDescent="0.2">
      <c r="A89903" t="s">
        <v>99129</v>
      </c>
      <c r="B89903" t="s">
        <v>102252</v>
      </c>
      <c r="C89903" t="s">
        <v>102253</v>
      </c>
      <c r="D89903" t="s">
        <v>100248</v>
      </c>
      <c r="E89903" t="s">
        <v>100249</v>
      </c>
      <c r="F89903" t="s">
        <v>100250</v>
      </c>
    </row>
    <row r="89904" spans="1:6" x14ac:dyDescent="0.2">
      <c r="A89904" t="s">
        <v>99129</v>
      </c>
      <c r="B89904" t="s">
        <v>102252</v>
      </c>
      <c r="C89904" t="s">
        <v>102253</v>
      </c>
      <c r="D89904" t="s">
        <v>99392</v>
      </c>
      <c r="E89904" t="s">
        <v>99393</v>
      </c>
      <c r="F89904" t="s">
        <v>99394</v>
      </c>
    </row>
    <row r="89905" spans="1:6" x14ac:dyDescent="0.2">
      <c r="A89905" t="s">
        <v>99129</v>
      </c>
      <c r="B89905" t="s">
        <v>102252</v>
      </c>
      <c r="C89905" t="s">
        <v>102253</v>
      </c>
      <c r="D89905" t="s">
        <v>100251</v>
      </c>
      <c r="E89905" t="s">
        <v>100252</v>
      </c>
      <c r="F89905" t="s">
        <v>100253</v>
      </c>
    </row>
    <row r="89906" spans="1:6" x14ac:dyDescent="0.2">
      <c r="A89906" t="s">
        <v>99129</v>
      </c>
      <c r="B89906" t="s">
        <v>102252</v>
      </c>
      <c r="C89906" t="s">
        <v>102253</v>
      </c>
      <c r="D89906" t="s">
        <v>100120</v>
      </c>
      <c r="E89906" t="s">
        <v>100121</v>
      </c>
      <c r="F89906" t="s">
        <v>100122</v>
      </c>
    </row>
    <row r="89907" spans="1:6" x14ac:dyDescent="0.2">
      <c r="A89907" t="s">
        <v>99129</v>
      </c>
      <c r="B89907" t="s">
        <v>102252</v>
      </c>
      <c r="C89907" t="s">
        <v>102253</v>
      </c>
      <c r="D89907" t="s">
        <v>100254</v>
      </c>
      <c r="E89907" t="s">
        <v>100255</v>
      </c>
      <c r="F89907" t="s">
        <v>102257</v>
      </c>
    </row>
    <row r="89908" spans="1:6" x14ac:dyDescent="0.2">
      <c r="A89908" t="s">
        <v>99129</v>
      </c>
      <c r="B89908" t="s">
        <v>102252</v>
      </c>
      <c r="C89908" t="s">
        <v>102253</v>
      </c>
      <c r="D89908" t="s">
        <v>102258</v>
      </c>
      <c r="E89908" t="s">
        <v>102259</v>
      </c>
      <c r="F89908" t="s">
        <v>102260</v>
      </c>
    </row>
    <row r="89909" spans="1:6" x14ac:dyDescent="0.2">
      <c r="A89909" t="s">
        <v>99129</v>
      </c>
      <c r="B89909" t="s">
        <v>102252</v>
      </c>
      <c r="C89909" t="s">
        <v>102253</v>
      </c>
      <c r="D89909" t="s">
        <v>96056</v>
      </c>
      <c r="E89909" t="s">
        <v>96057</v>
      </c>
      <c r="F89909" t="s">
        <v>96058</v>
      </c>
    </row>
    <row r="89910" spans="1:6" x14ac:dyDescent="0.2">
      <c r="A89910" t="s">
        <v>99129</v>
      </c>
      <c r="B89910" t="s">
        <v>102252</v>
      </c>
      <c r="C89910" t="s">
        <v>102253</v>
      </c>
      <c r="D89910" t="s">
        <v>57354</v>
      </c>
      <c r="E89910" t="s">
        <v>57355</v>
      </c>
      <c r="F89910" t="s">
        <v>57356</v>
      </c>
    </row>
    <row r="89911" spans="1:6" x14ac:dyDescent="0.2">
      <c r="A89911" t="s">
        <v>99129</v>
      </c>
      <c r="B89911" t="s">
        <v>102252</v>
      </c>
      <c r="C89911" t="s">
        <v>102253</v>
      </c>
      <c r="D89911" t="s">
        <v>57085</v>
      </c>
      <c r="E89911" t="s">
        <v>57086</v>
      </c>
      <c r="F89911" t="s">
        <v>57087</v>
      </c>
    </row>
    <row r="89912" spans="1:6" x14ac:dyDescent="0.2">
      <c r="A89912" t="s">
        <v>99129</v>
      </c>
      <c r="B89912" t="s">
        <v>102252</v>
      </c>
      <c r="C89912" t="s">
        <v>102253</v>
      </c>
      <c r="D89912" t="s">
        <v>100272</v>
      </c>
      <c r="E89912" t="s">
        <v>100273</v>
      </c>
      <c r="F89912" t="s">
        <v>100274</v>
      </c>
    </row>
    <row r="89913" spans="1:6" x14ac:dyDescent="0.2">
      <c r="A89913" t="s">
        <v>99129</v>
      </c>
      <c r="B89913" t="s">
        <v>102252</v>
      </c>
      <c r="C89913" t="s">
        <v>102253</v>
      </c>
      <c r="D89913" t="s">
        <v>99136</v>
      </c>
      <c r="E89913" t="s">
        <v>99137</v>
      </c>
      <c r="F89913" t="s">
        <v>102261</v>
      </c>
    </row>
    <row r="89914" spans="1:6" x14ac:dyDescent="0.2">
      <c r="A89914" t="s">
        <v>99129</v>
      </c>
      <c r="B89914" t="s">
        <v>102252</v>
      </c>
      <c r="C89914" t="s">
        <v>102253</v>
      </c>
      <c r="D89914" t="s">
        <v>96234</v>
      </c>
      <c r="E89914" t="s">
        <v>96235</v>
      </c>
      <c r="F89914" t="s">
        <v>96236</v>
      </c>
    </row>
    <row r="89915" spans="1:6" x14ac:dyDescent="0.2">
      <c r="A89915" t="s">
        <v>99129</v>
      </c>
      <c r="B89915" t="s">
        <v>102252</v>
      </c>
      <c r="C89915" t="s">
        <v>102253</v>
      </c>
      <c r="D89915" t="s">
        <v>57094</v>
      </c>
      <c r="E89915" t="s">
        <v>57095</v>
      </c>
      <c r="F89915" t="s">
        <v>57096</v>
      </c>
    </row>
    <row r="89916" spans="1:6" x14ac:dyDescent="0.2">
      <c r="A89916" t="s">
        <v>99129</v>
      </c>
      <c r="B89916" t="s">
        <v>102252</v>
      </c>
      <c r="C89916" t="s">
        <v>102253</v>
      </c>
      <c r="D89916" t="s">
        <v>50031</v>
      </c>
      <c r="E89916" t="s">
        <v>50032</v>
      </c>
      <c r="F89916" t="s">
        <v>50033</v>
      </c>
    </row>
    <row r="89917" spans="1:6" x14ac:dyDescent="0.2">
      <c r="A89917" t="s">
        <v>99129</v>
      </c>
      <c r="B89917" t="s">
        <v>102252</v>
      </c>
      <c r="C89917" t="s">
        <v>102253</v>
      </c>
      <c r="D89917" t="s">
        <v>99411</v>
      </c>
      <c r="E89917" t="s">
        <v>99412</v>
      </c>
      <c r="F89917" t="s">
        <v>99413</v>
      </c>
    </row>
    <row r="89918" spans="1:6" x14ac:dyDescent="0.2">
      <c r="A89918" t="s">
        <v>99129</v>
      </c>
      <c r="B89918" t="s">
        <v>102252</v>
      </c>
      <c r="C89918" t="s">
        <v>102253</v>
      </c>
      <c r="D89918" t="s">
        <v>100293</v>
      </c>
      <c r="E89918" t="s">
        <v>100294</v>
      </c>
      <c r="F89918" t="s">
        <v>100295</v>
      </c>
    </row>
    <row r="89919" spans="1:6" x14ac:dyDescent="0.2">
      <c r="A89919" t="s">
        <v>99129</v>
      </c>
      <c r="B89919" t="s">
        <v>102252</v>
      </c>
      <c r="C89919" t="s">
        <v>102253</v>
      </c>
      <c r="D89919" t="s">
        <v>100297</v>
      </c>
      <c r="E89919" t="s">
        <v>100298</v>
      </c>
      <c r="F89919" t="s">
        <v>100299</v>
      </c>
    </row>
    <row r="89920" spans="1:6" x14ac:dyDescent="0.2">
      <c r="A89920" t="s">
        <v>99129</v>
      </c>
      <c r="B89920" t="s">
        <v>102252</v>
      </c>
      <c r="C89920" t="s">
        <v>102253</v>
      </c>
      <c r="D89920" t="s">
        <v>67624</v>
      </c>
      <c r="E89920" t="s">
        <v>67625</v>
      </c>
      <c r="F89920" t="s">
        <v>73311</v>
      </c>
    </row>
    <row r="89921" spans="1:6" x14ac:dyDescent="0.2">
      <c r="A89921" t="s">
        <v>99129</v>
      </c>
      <c r="B89921" t="s">
        <v>102252</v>
      </c>
      <c r="C89921" t="s">
        <v>102253</v>
      </c>
      <c r="D89921" t="s">
        <v>99139</v>
      </c>
      <c r="E89921" t="s">
        <v>99140</v>
      </c>
      <c r="F89921" t="s">
        <v>99141</v>
      </c>
    </row>
    <row r="89922" spans="1:6" x14ac:dyDescent="0.2">
      <c r="A89922" t="s">
        <v>99129</v>
      </c>
      <c r="B89922" t="s">
        <v>102252</v>
      </c>
      <c r="C89922" t="s">
        <v>102253</v>
      </c>
      <c r="D89922" t="s">
        <v>15533</v>
      </c>
      <c r="E89922" t="s">
        <v>15534</v>
      </c>
      <c r="F89922" t="s">
        <v>15535</v>
      </c>
    </row>
    <row r="89923" spans="1:6" x14ac:dyDescent="0.2">
      <c r="A89923" t="s">
        <v>99129</v>
      </c>
      <c r="B89923" t="s">
        <v>102252</v>
      </c>
      <c r="C89923" t="s">
        <v>102253</v>
      </c>
      <c r="D89923" t="s">
        <v>67320</v>
      </c>
      <c r="E89923" t="s">
        <v>67321</v>
      </c>
      <c r="F89923" t="s">
        <v>102262</v>
      </c>
    </row>
    <row r="89924" spans="1:6" x14ac:dyDescent="0.2">
      <c r="A89924" t="s">
        <v>99129</v>
      </c>
      <c r="B89924" t="s">
        <v>102252</v>
      </c>
      <c r="C89924" t="s">
        <v>102253</v>
      </c>
      <c r="D89924" t="s">
        <v>57107</v>
      </c>
      <c r="E89924" t="s">
        <v>57108</v>
      </c>
      <c r="F89924" t="s">
        <v>57109</v>
      </c>
    </row>
    <row r="89925" spans="1:6" x14ac:dyDescent="0.2">
      <c r="A89925" t="s">
        <v>99129</v>
      </c>
      <c r="B89925" t="s">
        <v>102252</v>
      </c>
      <c r="C89925" t="s">
        <v>102253</v>
      </c>
      <c r="D89925" t="s">
        <v>96238</v>
      </c>
      <c r="E89925" t="s">
        <v>96239</v>
      </c>
      <c r="F89925" t="s">
        <v>96240</v>
      </c>
    </row>
    <row r="89926" spans="1:6" x14ac:dyDescent="0.2">
      <c r="A89926" t="s">
        <v>99129</v>
      </c>
      <c r="B89926" t="s">
        <v>102252</v>
      </c>
      <c r="C89926" t="s">
        <v>102253</v>
      </c>
      <c r="D89926" t="s">
        <v>15071</v>
      </c>
      <c r="E89926" t="s">
        <v>15072</v>
      </c>
      <c r="F89926" t="s">
        <v>15073</v>
      </c>
    </row>
    <row r="89927" spans="1:6" x14ac:dyDescent="0.2">
      <c r="A89927" t="s">
        <v>99129</v>
      </c>
      <c r="B89927" t="s">
        <v>102252</v>
      </c>
      <c r="C89927" t="s">
        <v>102253</v>
      </c>
      <c r="D89927" t="s">
        <v>102086</v>
      </c>
      <c r="E89927" t="s">
        <v>102087</v>
      </c>
      <c r="F89927" t="s">
        <v>102263</v>
      </c>
    </row>
    <row r="89928" spans="1:6" x14ac:dyDescent="0.2">
      <c r="A89928" t="s">
        <v>99129</v>
      </c>
      <c r="B89928" t="s">
        <v>102252</v>
      </c>
      <c r="C89928" t="s">
        <v>102253</v>
      </c>
      <c r="D89928" t="s">
        <v>102089</v>
      </c>
      <c r="E89928" t="s">
        <v>102090</v>
      </c>
      <c r="F89928" t="s">
        <v>102091</v>
      </c>
    </row>
    <row r="89929" spans="1:6" x14ac:dyDescent="0.2">
      <c r="A89929" t="s">
        <v>99129</v>
      </c>
      <c r="B89929" t="s">
        <v>102252</v>
      </c>
      <c r="C89929" t="s">
        <v>102253</v>
      </c>
      <c r="D89929" t="s">
        <v>57410</v>
      </c>
      <c r="E89929" t="s">
        <v>57411</v>
      </c>
      <c r="F89929" t="s">
        <v>99079</v>
      </c>
    </row>
    <row r="89930" spans="1:6" x14ac:dyDescent="0.2">
      <c r="A89930" t="s">
        <v>99129</v>
      </c>
      <c r="B89930" t="s">
        <v>102252</v>
      </c>
      <c r="C89930" t="s">
        <v>102253</v>
      </c>
      <c r="D89930" t="s">
        <v>102264</v>
      </c>
      <c r="E89930" t="s">
        <v>102265</v>
      </c>
      <c r="F89930" t="s">
        <v>102266</v>
      </c>
    </row>
    <row r="89931" spans="1:6" x14ac:dyDescent="0.2">
      <c r="A89931" t="s">
        <v>99129</v>
      </c>
      <c r="B89931" t="s">
        <v>102252</v>
      </c>
      <c r="C89931" t="s">
        <v>102253</v>
      </c>
      <c r="D89931" t="s">
        <v>100314</v>
      </c>
      <c r="E89931" t="s">
        <v>100315</v>
      </c>
      <c r="F89931" t="s">
        <v>100316</v>
      </c>
    </row>
    <row r="89932" spans="1:6" x14ac:dyDescent="0.2">
      <c r="A89932" t="s">
        <v>99129</v>
      </c>
      <c r="B89932" t="s">
        <v>102252</v>
      </c>
      <c r="C89932" t="s">
        <v>102253</v>
      </c>
      <c r="D89932" t="s">
        <v>102267</v>
      </c>
      <c r="E89932" t="s">
        <v>102268</v>
      </c>
      <c r="F89932" t="s">
        <v>102269</v>
      </c>
    </row>
    <row r="89933" spans="1:6" x14ac:dyDescent="0.2">
      <c r="A89933" t="s">
        <v>99129</v>
      </c>
      <c r="B89933" t="s">
        <v>102252</v>
      </c>
      <c r="C89933" t="s">
        <v>102253</v>
      </c>
      <c r="D89933" t="s">
        <v>100317</v>
      </c>
      <c r="E89933" t="s">
        <v>100318</v>
      </c>
      <c r="F89933" t="s">
        <v>100319</v>
      </c>
    </row>
    <row r="89934" spans="1:6" x14ac:dyDescent="0.2">
      <c r="A89934" t="s">
        <v>99129</v>
      </c>
      <c r="B89934" t="s">
        <v>102252</v>
      </c>
      <c r="C89934" t="s">
        <v>102253</v>
      </c>
      <c r="D89934" t="s">
        <v>100323</v>
      </c>
      <c r="E89934" t="s">
        <v>100324</v>
      </c>
      <c r="F89934" t="s">
        <v>102270</v>
      </c>
    </row>
    <row r="89935" spans="1:6" x14ac:dyDescent="0.2">
      <c r="A89935" t="s">
        <v>99129</v>
      </c>
      <c r="B89935" t="s">
        <v>102252</v>
      </c>
      <c r="C89935" t="s">
        <v>102253</v>
      </c>
      <c r="D89935" t="s">
        <v>102271</v>
      </c>
      <c r="E89935" t="s">
        <v>102272</v>
      </c>
      <c r="F89935" t="s">
        <v>102273</v>
      </c>
    </row>
    <row r="89936" spans="1:6" x14ac:dyDescent="0.2">
      <c r="A89936" t="s">
        <v>99129</v>
      </c>
      <c r="B89936" t="s">
        <v>102252</v>
      </c>
      <c r="C89936" t="s">
        <v>102253</v>
      </c>
      <c r="D89936" t="s">
        <v>96556</v>
      </c>
      <c r="E89936" t="s">
        <v>96557</v>
      </c>
      <c r="F89936" t="s">
        <v>96558</v>
      </c>
    </row>
    <row r="89937" spans="1:6" x14ac:dyDescent="0.2">
      <c r="A89937" t="s">
        <v>99129</v>
      </c>
      <c r="B89937" t="s">
        <v>102252</v>
      </c>
      <c r="C89937" t="s">
        <v>102253</v>
      </c>
      <c r="D89937" t="s">
        <v>102274</v>
      </c>
      <c r="E89937" t="s">
        <v>102275</v>
      </c>
      <c r="F89937" t="s">
        <v>102276</v>
      </c>
    </row>
    <row r="89938" spans="1:6" x14ac:dyDescent="0.2">
      <c r="A89938" t="s">
        <v>99129</v>
      </c>
      <c r="B89938" t="s">
        <v>102252</v>
      </c>
      <c r="C89938" t="s">
        <v>102253</v>
      </c>
      <c r="D89938" t="s">
        <v>96247</v>
      </c>
      <c r="E89938" t="s">
        <v>96248</v>
      </c>
      <c r="F89938" t="s">
        <v>102277</v>
      </c>
    </row>
    <row r="89939" spans="1:6" x14ac:dyDescent="0.2">
      <c r="A89939" t="s">
        <v>99129</v>
      </c>
      <c r="B89939" t="s">
        <v>102252</v>
      </c>
      <c r="C89939" t="s">
        <v>102253</v>
      </c>
      <c r="D89939" t="s">
        <v>96250</v>
      </c>
      <c r="E89939" t="s">
        <v>96251</v>
      </c>
      <c r="F89939" t="s">
        <v>96252</v>
      </c>
    </row>
    <row r="89940" spans="1:6" x14ac:dyDescent="0.2">
      <c r="A89940" t="s">
        <v>99129</v>
      </c>
      <c r="B89940" t="s">
        <v>102252</v>
      </c>
      <c r="C89940" t="s">
        <v>102253</v>
      </c>
      <c r="D89940" t="s">
        <v>96559</v>
      </c>
      <c r="E89940" t="s">
        <v>96560</v>
      </c>
      <c r="F89940" t="s">
        <v>96561</v>
      </c>
    </row>
    <row r="89941" spans="1:6" x14ac:dyDescent="0.2">
      <c r="A89941" t="s">
        <v>99129</v>
      </c>
      <c r="B89941" t="s">
        <v>102252</v>
      </c>
      <c r="C89941" t="s">
        <v>102253</v>
      </c>
      <c r="D89941" t="s">
        <v>100348</v>
      </c>
      <c r="E89941" t="s">
        <v>100349</v>
      </c>
      <c r="F89941" t="s">
        <v>100350</v>
      </c>
    </row>
    <row r="89942" spans="1:6" x14ac:dyDescent="0.2">
      <c r="A89942" t="s">
        <v>99129</v>
      </c>
      <c r="B89942" t="s">
        <v>102252</v>
      </c>
      <c r="C89942" t="s">
        <v>102253</v>
      </c>
      <c r="D89942" t="s">
        <v>67645</v>
      </c>
      <c r="E89942" t="s">
        <v>67646</v>
      </c>
      <c r="F89942" t="s">
        <v>67647</v>
      </c>
    </row>
    <row r="89943" spans="1:6" x14ac:dyDescent="0.2">
      <c r="A89943" t="s">
        <v>99129</v>
      </c>
      <c r="B89943" t="s">
        <v>102252</v>
      </c>
      <c r="C89943" t="s">
        <v>102253</v>
      </c>
      <c r="D89943" t="s">
        <v>96256</v>
      </c>
      <c r="E89943" t="s">
        <v>96257</v>
      </c>
      <c r="F89943" t="s">
        <v>96258</v>
      </c>
    </row>
    <row r="89944" spans="1:6" x14ac:dyDescent="0.2">
      <c r="A89944" t="s">
        <v>99129</v>
      </c>
      <c r="B89944" t="s">
        <v>102252</v>
      </c>
      <c r="C89944" t="s">
        <v>102253</v>
      </c>
      <c r="D89944" t="s">
        <v>100352</v>
      </c>
      <c r="E89944" t="s">
        <v>100353</v>
      </c>
      <c r="F89944" t="s">
        <v>100354</v>
      </c>
    </row>
    <row r="89945" spans="1:6" x14ac:dyDescent="0.2">
      <c r="A89945" t="s">
        <v>99129</v>
      </c>
      <c r="B89945" t="s">
        <v>102252</v>
      </c>
      <c r="C89945" t="s">
        <v>102253</v>
      </c>
      <c r="D89945" t="s">
        <v>57130</v>
      </c>
      <c r="E89945" t="s">
        <v>57131</v>
      </c>
      <c r="F89945" t="s">
        <v>57132</v>
      </c>
    </row>
    <row r="89946" spans="1:6" x14ac:dyDescent="0.2">
      <c r="A89946" t="s">
        <v>99129</v>
      </c>
      <c r="B89946" t="s">
        <v>102252</v>
      </c>
      <c r="C89946" t="s">
        <v>102253</v>
      </c>
      <c r="D89946" t="s">
        <v>99143</v>
      </c>
      <c r="E89946" t="s">
        <v>99144</v>
      </c>
      <c r="F89946" t="s">
        <v>99145</v>
      </c>
    </row>
    <row r="89947" spans="1:6" x14ac:dyDescent="0.2">
      <c r="A89947" t="s">
        <v>99129</v>
      </c>
      <c r="B89947" t="s">
        <v>102252</v>
      </c>
      <c r="C89947" t="s">
        <v>102253</v>
      </c>
      <c r="D89947" t="s">
        <v>57430</v>
      </c>
      <c r="E89947" t="s">
        <v>57431</v>
      </c>
      <c r="F89947" t="s">
        <v>57432</v>
      </c>
    </row>
    <row r="89948" spans="1:6" x14ac:dyDescent="0.2">
      <c r="A89948" t="s">
        <v>99129</v>
      </c>
      <c r="B89948" t="s">
        <v>102252</v>
      </c>
      <c r="C89948" t="s">
        <v>102253</v>
      </c>
      <c r="D89948" t="s">
        <v>100362</v>
      </c>
      <c r="E89948" t="s">
        <v>100363</v>
      </c>
      <c r="F89948" t="s">
        <v>102278</v>
      </c>
    </row>
    <row r="89949" spans="1:6" x14ac:dyDescent="0.2">
      <c r="A89949" t="s">
        <v>99129</v>
      </c>
      <c r="B89949" t="s">
        <v>102252</v>
      </c>
      <c r="C89949" t="s">
        <v>102253</v>
      </c>
      <c r="D89949" t="s">
        <v>100368</v>
      </c>
      <c r="E89949" t="s">
        <v>100369</v>
      </c>
      <c r="F89949" t="s">
        <v>100370</v>
      </c>
    </row>
    <row r="89950" spans="1:6" x14ac:dyDescent="0.2">
      <c r="A89950" t="s">
        <v>99129</v>
      </c>
      <c r="B89950" t="s">
        <v>102252</v>
      </c>
      <c r="C89950" t="s">
        <v>102253</v>
      </c>
      <c r="D89950" t="s">
        <v>100132</v>
      </c>
      <c r="E89950" t="s">
        <v>100133</v>
      </c>
      <c r="F89950" t="s">
        <v>100134</v>
      </c>
    </row>
    <row r="89951" spans="1:6" x14ac:dyDescent="0.2">
      <c r="A89951" t="s">
        <v>99129</v>
      </c>
      <c r="B89951" t="s">
        <v>102252</v>
      </c>
      <c r="C89951" t="s">
        <v>102253</v>
      </c>
      <c r="D89951" t="s">
        <v>99276</v>
      </c>
      <c r="E89951" t="s">
        <v>99277</v>
      </c>
      <c r="F89951" t="s">
        <v>99278</v>
      </c>
    </row>
    <row r="89952" spans="1:6" x14ac:dyDescent="0.2">
      <c r="A89952" t="s">
        <v>99129</v>
      </c>
      <c r="B89952" t="s">
        <v>102252</v>
      </c>
      <c r="C89952" t="s">
        <v>102253</v>
      </c>
      <c r="D89952" t="s">
        <v>57155</v>
      </c>
      <c r="E89952" t="s">
        <v>57156</v>
      </c>
      <c r="F89952" t="s">
        <v>102279</v>
      </c>
    </row>
    <row r="89953" spans="1:6" x14ac:dyDescent="0.2">
      <c r="A89953" t="s">
        <v>99129</v>
      </c>
      <c r="B89953" t="s">
        <v>102252</v>
      </c>
      <c r="C89953" t="s">
        <v>102253</v>
      </c>
      <c r="D89953" t="s">
        <v>20533</v>
      </c>
      <c r="E89953" t="s">
        <v>20534</v>
      </c>
      <c r="F89953" t="s">
        <v>20535</v>
      </c>
    </row>
    <row r="89954" spans="1:6" x14ac:dyDescent="0.2">
      <c r="A89954" t="s">
        <v>99129</v>
      </c>
      <c r="B89954" t="s">
        <v>102252</v>
      </c>
      <c r="C89954" t="s">
        <v>102253</v>
      </c>
      <c r="D89954" t="s">
        <v>99146</v>
      </c>
      <c r="E89954" t="s">
        <v>99147</v>
      </c>
      <c r="F89954" t="s">
        <v>99148</v>
      </c>
    </row>
    <row r="89955" spans="1:6" x14ac:dyDescent="0.2">
      <c r="A89955" t="s">
        <v>99129</v>
      </c>
      <c r="B89955" t="s">
        <v>102252</v>
      </c>
      <c r="C89955" t="s">
        <v>102253</v>
      </c>
      <c r="D89955" t="s">
        <v>2105</v>
      </c>
      <c r="E89955" t="s">
        <v>2106</v>
      </c>
      <c r="F89955" t="s">
        <v>102280</v>
      </c>
    </row>
    <row r="89956" spans="1:6" x14ac:dyDescent="0.2">
      <c r="A89956" t="s">
        <v>99129</v>
      </c>
      <c r="B89956" t="s">
        <v>102252</v>
      </c>
      <c r="C89956" t="s">
        <v>102253</v>
      </c>
      <c r="D89956" t="s">
        <v>100377</v>
      </c>
      <c r="E89956" t="s">
        <v>100378</v>
      </c>
      <c r="F89956" t="s">
        <v>100379</v>
      </c>
    </row>
    <row r="89957" spans="1:6" x14ac:dyDescent="0.2">
      <c r="A89957" t="s">
        <v>99129</v>
      </c>
      <c r="B89957" t="s">
        <v>102252</v>
      </c>
      <c r="C89957" t="s">
        <v>102253</v>
      </c>
      <c r="D89957" t="s">
        <v>102214</v>
      </c>
      <c r="E89957" t="s">
        <v>102215</v>
      </c>
      <c r="F89957" t="s">
        <v>102216</v>
      </c>
    </row>
    <row r="89958" spans="1:6" x14ac:dyDescent="0.2">
      <c r="A89958" t="s">
        <v>99129</v>
      </c>
      <c r="B89958" t="s">
        <v>102252</v>
      </c>
      <c r="C89958" t="s">
        <v>102253</v>
      </c>
      <c r="D89958" t="s">
        <v>99149</v>
      </c>
      <c r="E89958" t="s">
        <v>99150</v>
      </c>
      <c r="F89958" t="s">
        <v>99151</v>
      </c>
    </row>
    <row r="89959" spans="1:6" x14ac:dyDescent="0.2">
      <c r="A89959" t="s">
        <v>99129</v>
      </c>
      <c r="B89959" t="s">
        <v>102252</v>
      </c>
      <c r="C89959" t="s">
        <v>102253</v>
      </c>
      <c r="D89959" t="s">
        <v>100386</v>
      </c>
      <c r="E89959" t="s">
        <v>100387</v>
      </c>
      <c r="F89959" t="s">
        <v>100388</v>
      </c>
    </row>
    <row r="89960" spans="1:6" x14ac:dyDescent="0.2">
      <c r="A89960" t="s">
        <v>99129</v>
      </c>
      <c r="B89960" t="s">
        <v>102252</v>
      </c>
      <c r="C89960" t="s">
        <v>102253</v>
      </c>
      <c r="D89960" t="s">
        <v>57475</v>
      </c>
      <c r="E89960" t="s">
        <v>57476</v>
      </c>
      <c r="F89960" t="s">
        <v>57477</v>
      </c>
    </row>
    <row r="89961" spans="1:6" x14ac:dyDescent="0.2">
      <c r="A89961" t="s">
        <v>99129</v>
      </c>
      <c r="B89961" t="s">
        <v>102252</v>
      </c>
      <c r="C89961" t="s">
        <v>102253</v>
      </c>
      <c r="D89961" t="s">
        <v>100389</v>
      </c>
      <c r="E89961" t="s">
        <v>100390</v>
      </c>
      <c r="F89961" t="s">
        <v>102281</v>
      </c>
    </row>
    <row r="89962" spans="1:6" x14ac:dyDescent="0.2">
      <c r="A89962" t="s">
        <v>99129</v>
      </c>
      <c r="B89962" t="s">
        <v>102252</v>
      </c>
      <c r="C89962" t="s">
        <v>102253</v>
      </c>
      <c r="D89962" t="s">
        <v>100140</v>
      </c>
      <c r="E89962" t="s">
        <v>100141</v>
      </c>
      <c r="F89962" t="s">
        <v>100142</v>
      </c>
    </row>
    <row r="89963" spans="1:6" x14ac:dyDescent="0.2">
      <c r="A89963" t="s">
        <v>99129</v>
      </c>
      <c r="B89963" t="s">
        <v>102252</v>
      </c>
      <c r="C89963" t="s">
        <v>102253</v>
      </c>
      <c r="D89963" t="s">
        <v>99503</v>
      </c>
      <c r="E89963" t="s">
        <v>99504</v>
      </c>
      <c r="F89963" t="s">
        <v>99505</v>
      </c>
    </row>
    <row r="89964" spans="1:6" x14ac:dyDescent="0.2">
      <c r="A89964" t="s">
        <v>99129</v>
      </c>
      <c r="B89964" t="s">
        <v>102252</v>
      </c>
      <c r="C89964" t="s">
        <v>102253</v>
      </c>
      <c r="D89964" t="s">
        <v>12569</v>
      </c>
      <c r="E89964" t="s">
        <v>30122</v>
      </c>
      <c r="F89964" t="s">
        <v>30123</v>
      </c>
    </row>
    <row r="89965" spans="1:6" x14ac:dyDescent="0.2">
      <c r="A89965" t="s">
        <v>99129</v>
      </c>
      <c r="B89965" t="s">
        <v>102252</v>
      </c>
      <c r="C89965" t="s">
        <v>102253</v>
      </c>
      <c r="D89965" t="s">
        <v>99158</v>
      </c>
      <c r="E89965" t="s">
        <v>99159</v>
      </c>
      <c r="F89965" t="s">
        <v>102282</v>
      </c>
    </row>
    <row r="89966" spans="1:6" x14ac:dyDescent="0.2">
      <c r="A89966" t="s">
        <v>99129</v>
      </c>
      <c r="B89966" t="s">
        <v>102252</v>
      </c>
      <c r="C89966" t="s">
        <v>102253</v>
      </c>
      <c r="D89966" t="s">
        <v>100392</v>
      </c>
      <c r="E89966" t="s">
        <v>100393</v>
      </c>
      <c r="F89966" t="s">
        <v>102283</v>
      </c>
    </row>
    <row r="89967" spans="1:6" x14ac:dyDescent="0.2">
      <c r="A89967" t="s">
        <v>99129</v>
      </c>
      <c r="B89967" t="s">
        <v>102252</v>
      </c>
      <c r="C89967" t="s">
        <v>102253</v>
      </c>
      <c r="D89967" t="s">
        <v>57162</v>
      </c>
      <c r="E89967" t="s">
        <v>57163</v>
      </c>
      <c r="F89967" t="s">
        <v>102284</v>
      </c>
    </row>
    <row r="89968" spans="1:6" x14ac:dyDescent="0.2">
      <c r="A89968" t="s">
        <v>99129</v>
      </c>
      <c r="B89968" t="s">
        <v>102252</v>
      </c>
      <c r="C89968" t="s">
        <v>102253</v>
      </c>
      <c r="D89968" t="s">
        <v>102285</v>
      </c>
      <c r="E89968" t="s">
        <v>102286</v>
      </c>
      <c r="F89968" t="s">
        <v>102287</v>
      </c>
    </row>
    <row r="89969" spans="1:6" x14ac:dyDescent="0.2">
      <c r="A89969" t="s">
        <v>99129</v>
      </c>
      <c r="B89969" t="s">
        <v>102252</v>
      </c>
      <c r="C89969" t="s">
        <v>102253</v>
      </c>
      <c r="D89969" t="s">
        <v>96272</v>
      </c>
      <c r="E89969" t="s">
        <v>96273</v>
      </c>
      <c r="F89969" t="s">
        <v>96274</v>
      </c>
    </row>
    <row r="89970" spans="1:6" x14ac:dyDescent="0.2">
      <c r="A89970" t="s">
        <v>99129</v>
      </c>
      <c r="B89970" t="s">
        <v>102252</v>
      </c>
      <c r="C89970" t="s">
        <v>102253</v>
      </c>
      <c r="D89970" t="s">
        <v>100140</v>
      </c>
      <c r="E89970" t="s">
        <v>100401</v>
      </c>
      <c r="F89970" t="s">
        <v>100402</v>
      </c>
    </row>
    <row r="89971" spans="1:6" x14ac:dyDescent="0.2">
      <c r="A89971" t="s">
        <v>99129</v>
      </c>
      <c r="B89971" t="s">
        <v>102252</v>
      </c>
      <c r="C89971" t="s">
        <v>102253</v>
      </c>
      <c r="D89971" t="s">
        <v>99161</v>
      </c>
      <c r="E89971" t="s">
        <v>99162</v>
      </c>
      <c r="F89971" t="s">
        <v>99163</v>
      </c>
    </row>
    <row r="89972" spans="1:6" x14ac:dyDescent="0.2">
      <c r="A89972" t="s">
        <v>99129</v>
      </c>
      <c r="B89972" t="s">
        <v>102252</v>
      </c>
      <c r="C89972" t="s">
        <v>102253</v>
      </c>
      <c r="D89972" t="s">
        <v>15227</v>
      </c>
      <c r="E89972" t="s">
        <v>15228</v>
      </c>
      <c r="F89972" t="s">
        <v>15229</v>
      </c>
    </row>
    <row r="89973" spans="1:6" x14ac:dyDescent="0.2">
      <c r="A89973" t="s">
        <v>99129</v>
      </c>
      <c r="B89973" t="s">
        <v>102252</v>
      </c>
      <c r="C89973" t="s">
        <v>102253</v>
      </c>
      <c r="D89973" t="s">
        <v>29147</v>
      </c>
      <c r="E89973" t="s">
        <v>29148</v>
      </c>
      <c r="F89973" t="s">
        <v>29149</v>
      </c>
    </row>
    <row r="89974" spans="1:6" x14ac:dyDescent="0.2">
      <c r="A89974" t="s">
        <v>99129</v>
      </c>
      <c r="B89974" t="s">
        <v>102252</v>
      </c>
      <c r="C89974" t="s">
        <v>102253</v>
      </c>
      <c r="D89974" t="s">
        <v>99164</v>
      </c>
      <c r="E89974" t="s">
        <v>99165</v>
      </c>
      <c r="F89974" t="s">
        <v>102288</v>
      </c>
    </row>
    <row r="89975" spans="1:6" x14ac:dyDescent="0.2">
      <c r="A89975" t="s">
        <v>99129</v>
      </c>
      <c r="B89975" t="s">
        <v>102252</v>
      </c>
      <c r="C89975" t="s">
        <v>102253</v>
      </c>
      <c r="D89975" t="s">
        <v>102289</v>
      </c>
      <c r="E89975" t="s">
        <v>102290</v>
      </c>
      <c r="F89975" t="s">
        <v>102291</v>
      </c>
    </row>
    <row r="89976" spans="1:6" x14ac:dyDescent="0.2">
      <c r="A89976" t="s">
        <v>99129</v>
      </c>
      <c r="B89976" t="s">
        <v>102252</v>
      </c>
      <c r="C89976" t="s">
        <v>102253</v>
      </c>
      <c r="D89976" t="s">
        <v>101607</v>
      </c>
      <c r="E89976" t="s">
        <v>101608</v>
      </c>
      <c r="F89976" t="s">
        <v>102108</v>
      </c>
    </row>
    <row r="89977" spans="1:6" x14ac:dyDescent="0.2">
      <c r="A89977" t="s">
        <v>99129</v>
      </c>
      <c r="B89977" t="s">
        <v>102252</v>
      </c>
      <c r="C89977" t="s">
        <v>102253</v>
      </c>
      <c r="D89977" t="s">
        <v>99436</v>
      </c>
      <c r="E89977" t="s">
        <v>99437</v>
      </c>
      <c r="F89977" t="s">
        <v>99438</v>
      </c>
    </row>
    <row r="89978" spans="1:6" x14ac:dyDescent="0.2">
      <c r="A89978" t="s">
        <v>99129</v>
      </c>
      <c r="B89978" t="s">
        <v>102252</v>
      </c>
      <c r="C89978" t="s">
        <v>102253</v>
      </c>
      <c r="D89978" t="s">
        <v>100144</v>
      </c>
      <c r="E89978" t="s">
        <v>100145</v>
      </c>
      <c r="F89978" t="s">
        <v>100146</v>
      </c>
    </row>
    <row r="89979" spans="1:6" x14ac:dyDescent="0.2">
      <c r="A89979" t="s">
        <v>99129</v>
      </c>
      <c r="B89979" t="s">
        <v>102252</v>
      </c>
      <c r="C89979" t="s">
        <v>102253</v>
      </c>
      <c r="D89979" t="s">
        <v>101912</v>
      </c>
      <c r="E89979" t="s">
        <v>101913</v>
      </c>
      <c r="F89979" t="s">
        <v>101914</v>
      </c>
    </row>
    <row r="89980" spans="1:6" x14ac:dyDescent="0.2">
      <c r="A89980" t="s">
        <v>99129</v>
      </c>
      <c r="B89980" t="s">
        <v>102252</v>
      </c>
      <c r="C89980" t="s">
        <v>102253</v>
      </c>
      <c r="D89980" t="s">
        <v>102292</v>
      </c>
      <c r="E89980" t="s">
        <v>102293</v>
      </c>
      <c r="F89980" t="s">
        <v>102294</v>
      </c>
    </row>
    <row r="89981" spans="1:6" x14ac:dyDescent="0.2">
      <c r="A89981" t="s">
        <v>99129</v>
      </c>
      <c r="B89981" t="s">
        <v>102252</v>
      </c>
      <c r="C89981" t="s">
        <v>102253</v>
      </c>
      <c r="D89981" t="s">
        <v>101117</v>
      </c>
      <c r="E89981" t="s">
        <v>101118</v>
      </c>
      <c r="F89981" t="s">
        <v>101119</v>
      </c>
    </row>
    <row r="89982" spans="1:6" x14ac:dyDescent="0.2">
      <c r="A89982" t="s">
        <v>99129</v>
      </c>
      <c r="B89982" t="s">
        <v>102252</v>
      </c>
      <c r="C89982" t="s">
        <v>102253</v>
      </c>
      <c r="D89982" t="s">
        <v>102295</v>
      </c>
      <c r="E89982" t="s">
        <v>102296</v>
      </c>
      <c r="F89982" t="s">
        <v>102297</v>
      </c>
    </row>
    <row r="89983" spans="1:6" x14ac:dyDescent="0.2">
      <c r="A89983" t="s">
        <v>99129</v>
      </c>
      <c r="B89983" t="s">
        <v>102252</v>
      </c>
      <c r="C89983" t="s">
        <v>102253</v>
      </c>
      <c r="D89983" t="s">
        <v>100420</v>
      </c>
      <c r="E89983" t="s">
        <v>100421</v>
      </c>
      <c r="F89983" t="s">
        <v>100422</v>
      </c>
    </row>
    <row r="89984" spans="1:6" x14ac:dyDescent="0.2">
      <c r="A89984" t="s">
        <v>99129</v>
      </c>
      <c r="B89984" t="s">
        <v>102252</v>
      </c>
      <c r="C89984" t="s">
        <v>102253</v>
      </c>
      <c r="D89984" t="s">
        <v>96284</v>
      </c>
      <c r="E89984" t="s">
        <v>96285</v>
      </c>
      <c r="F89984" t="s">
        <v>96286</v>
      </c>
    </row>
    <row r="89985" spans="1:6" x14ac:dyDescent="0.2">
      <c r="A89985" t="s">
        <v>99129</v>
      </c>
      <c r="B89985" t="s">
        <v>102252</v>
      </c>
      <c r="C89985" t="s">
        <v>102253</v>
      </c>
      <c r="D89985" t="s">
        <v>102298</v>
      </c>
      <c r="E89985" t="s">
        <v>102299</v>
      </c>
      <c r="F89985" t="s">
        <v>102300</v>
      </c>
    </row>
    <row r="89986" spans="1:6" x14ac:dyDescent="0.2">
      <c r="A89986" t="s">
        <v>99129</v>
      </c>
      <c r="B89986" t="s">
        <v>102252</v>
      </c>
      <c r="C89986" t="s">
        <v>102253</v>
      </c>
      <c r="D89986" t="s">
        <v>99170</v>
      </c>
      <c r="E89986" t="s">
        <v>99171</v>
      </c>
      <c r="F89986" t="s">
        <v>99172</v>
      </c>
    </row>
    <row r="89987" spans="1:6" x14ac:dyDescent="0.2">
      <c r="A89987" t="s">
        <v>99129</v>
      </c>
      <c r="B89987" t="s">
        <v>102252</v>
      </c>
      <c r="C89987" t="s">
        <v>102253</v>
      </c>
      <c r="D89987" t="s">
        <v>102301</v>
      </c>
      <c r="E89987" t="s">
        <v>102302</v>
      </c>
      <c r="F89987" t="s">
        <v>102303</v>
      </c>
    </row>
    <row r="89988" spans="1:6" x14ac:dyDescent="0.2">
      <c r="A89988" t="s">
        <v>99129</v>
      </c>
      <c r="B89988" t="s">
        <v>102252</v>
      </c>
      <c r="C89988" t="s">
        <v>102253</v>
      </c>
      <c r="D89988" t="s">
        <v>15248</v>
      </c>
      <c r="E89988" t="s">
        <v>15249</v>
      </c>
      <c r="F89988" t="s">
        <v>15250</v>
      </c>
    </row>
    <row r="89989" spans="1:6" x14ac:dyDescent="0.2">
      <c r="A89989" t="s">
        <v>99129</v>
      </c>
      <c r="B89989" t="s">
        <v>102252</v>
      </c>
      <c r="C89989" t="s">
        <v>102253</v>
      </c>
      <c r="D89989" t="s">
        <v>101919</v>
      </c>
      <c r="E89989" t="s">
        <v>101920</v>
      </c>
      <c r="F89989" t="s">
        <v>101921</v>
      </c>
    </row>
    <row r="89990" spans="1:6" x14ac:dyDescent="0.2">
      <c r="A89990" t="s">
        <v>99129</v>
      </c>
      <c r="B89990" t="s">
        <v>102252</v>
      </c>
      <c r="C89990" t="s">
        <v>102253</v>
      </c>
      <c r="D89990" t="s">
        <v>96290</v>
      </c>
      <c r="E89990" t="s">
        <v>96291</v>
      </c>
      <c r="F89990" t="s">
        <v>96292</v>
      </c>
    </row>
    <row r="89991" spans="1:6" x14ac:dyDescent="0.2">
      <c r="A89991" t="s">
        <v>99129</v>
      </c>
      <c r="B89991" t="s">
        <v>102252</v>
      </c>
      <c r="C89991" t="s">
        <v>102253</v>
      </c>
      <c r="D89991" t="s">
        <v>100464</v>
      </c>
      <c r="E89991" t="s">
        <v>100465</v>
      </c>
      <c r="F89991" t="s">
        <v>100466</v>
      </c>
    </row>
    <row r="89992" spans="1:6" x14ac:dyDescent="0.2">
      <c r="A89992" t="s">
        <v>99129</v>
      </c>
      <c r="B89992" t="s">
        <v>102252</v>
      </c>
      <c r="C89992" t="s">
        <v>102253</v>
      </c>
      <c r="D89992" t="s">
        <v>68405</v>
      </c>
      <c r="E89992" t="s">
        <v>68406</v>
      </c>
      <c r="F89992" t="s">
        <v>68407</v>
      </c>
    </row>
    <row r="89993" spans="1:6" x14ac:dyDescent="0.2">
      <c r="A89993" t="s">
        <v>99129</v>
      </c>
      <c r="B89993" t="s">
        <v>102252</v>
      </c>
      <c r="C89993" t="s">
        <v>102253</v>
      </c>
      <c r="D89993" t="s">
        <v>100470</v>
      </c>
      <c r="E89993" t="s">
        <v>100471</v>
      </c>
      <c r="F89993" t="s">
        <v>100472</v>
      </c>
    </row>
    <row r="89994" spans="1:6" x14ac:dyDescent="0.2">
      <c r="A89994" t="s">
        <v>99129</v>
      </c>
      <c r="B89994" t="s">
        <v>102252</v>
      </c>
      <c r="C89994" t="s">
        <v>102253</v>
      </c>
      <c r="D89994" t="s">
        <v>99176</v>
      </c>
      <c r="E89994" t="s">
        <v>99177</v>
      </c>
      <c r="F89994" t="s">
        <v>99178</v>
      </c>
    </row>
    <row r="89995" spans="1:6" x14ac:dyDescent="0.2">
      <c r="A89995" t="s">
        <v>99129</v>
      </c>
      <c r="B89995" t="s">
        <v>102252</v>
      </c>
      <c r="C89995" t="s">
        <v>102253</v>
      </c>
      <c r="D89995" t="s">
        <v>100476</v>
      </c>
      <c r="E89995" t="s">
        <v>100477</v>
      </c>
      <c r="F89995" t="s">
        <v>100478</v>
      </c>
    </row>
    <row r="89996" spans="1:6" x14ac:dyDescent="0.2">
      <c r="A89996" t="s">
        <v>99129</v>
      </c>
      <c r="B89996" t="s">
        <v>102252</v>
      </c>
      <c r="C89996" t="s">
        <v>102253</v>
      </c>
      <c r="D89996" t="s">
        <v>98934</v>
      </c>
      <c r="E89996" t="s">
        <v>98935</v>
      </c>
      <c r="F89996" t="s">
        <v>98936</v>
      </c>
    </row>
    <row r="89997" spans="1:6" x14ac:dyDescent="0.2">
      <c r="A89997" t="s">
        <v>99129</v>
      </c>
      <c r="B89997" t="s">
        <v>102252</v>
      </c>
      <c r="C89997" t="s">
        <v>102253</v>
      </c>
      <c r="D89997" t="s">
        <v>67704</v>
      </c>
      <c r="E89997" t="s">
        <v>67705</v>
      </c>
      <c r="F89997" t="s">
        <v>67706</v>
      </c>
    </row>
    <row r="89998" spans="1:6" x14ac:dyDescent="0.2">
      <c r="A89998" t="s">
        <v>99129</v>
      </c>
      <c r="B89998" t="s">
        <v>102252</v>
      </c>
      <c r="C89998" t="s">
        <v>102253</v>
      </c>
      <c r="D89998" t="s">
        <v>100488</v>
      </c>
      <c r="E89998" t="s">
        <v>100489</v>
      </c>
      <c r="F89998" t="s">
        <v>100490</v>
      </c>
    </row>
    <row r="89999" spans="1:6" x14ac:dyDescent="0.2">
      <c r="A89999" t="s">
        <v>99129</v>
      </c>
      <c r="B89999" t="s">
        <v>102252</v>
      </c>
      <c r="C89999" t="s">
        <v>102253</v>
      </c>
      <c r="D89999" t="s">
        <v>100491</v>
      </c>
      <c r="E89999" t="s">
        <v>100492</v>
      </c>
      <c r="F89999" t="s">
        <v>100493</v>
      </c>
    </row>
    <row r="90000" spans="1:6" x14ac:dyDescent="0.2">
      <c r="A90000" t="s">
        <v>99129</v>
      </c>
      <c r="B90000" t="s">
        <v>102252</v>
      </c>
      <c r="C90000" t="s">
        <v>102253</v>
      </c>
      <c r="D90000" t="s">
        <v>99182</v>
      </c>
      <c r="E90000" t="s">
        <v>99183</v>
      </c>
      <c r="F90000" t="s">
        <v>99184</v>
      </c>
    </row>
    <row r="90001" spans="1:6" x14ac:dyDescent="0.2">
      <c r="A90001" t="s">
        <v>99129</v>
      </c>
      <c r="B90001" t="s">
        <v>102252</v>
      </c>
      <c r="C90001" t="s">
        <v>102253</v>
      </c>
      <c r="D90001" t="s">
        <v>100494</v>
      </c>
      <c r="E90001" t="s">
        <v>100495</v>
      </c>
      <c r="F90001" t="s">
        <v>100496</v>
      </c>
    </row>
    <row r="90002" spans="1:6" x14ac:dyDescent="0.2">
      <c r="A90002" t="s">
        <v>99129</v>
      </c>
      <c r="B90002" t="s">
        <v>102252</v>
      </c>
      <c r="C90002" t="s">
        <v>102253</v>
      </c>
      <c r="D90002" t="s">
        <v>100497</v>
      </c>
      <c r="E90002" t="s">
        <v>100498</v>
      </c>
      <c r="F90002" t="s">
        <v>100499</v>
      </c>
    </row>
    <row r="90003" spans="1:6" x14ac:dyDescent="0.2">
      <c r="A90003" t="s">
        <v>99129</v>
      </c>
      <c r="B90003" t="s">
        <v>102252</v>
      </c>
      <c r="C90003" t="s">
        <v>102253</v>
      </c>
      <c r="D90003" t="s">
        <v>102304</v>
      </c>
      <c r="E90003" t="s">
        <v>102305</v>
      </c>
      <c r="F90003" t="s">
        <v>102306</v>
      </c>
    </row>
    <row r="90004" spans="1:6" x14ac:dyDescent="0.2">
      <c r="A90004" t="s">
        <v>99129</v>
      </c>
      <c r="B90004" t="s">
        <v>102252</v>
      </c>
      <c r="C90004" t="s">
        <v>102253</v>
      </c>
      <c r="D90004" t="s">
        <v>100500</v>
      </c>
      <c r="E90004" t="s">
        <v>100501</v>
      </c>
      <c r="F90004" t="s">
        <v>100502</v>
      </c>
    </row>
    <row r="90005" spans="1:6" x14ac:dyDescent="0.2">
      <c r="A90005" t="s">
        <v>99129</v>
      </c>
      <c r="B90005" t="s">
        <v>102252</v>
      </c>
      <c r="C90005" t="s">
        <v>102253</v>
      </c>
      <c r="D90005" t="s">
        <v>102307</v>
      </c>
      <c r="E90005" t="s">
        <v>102308</v>
      </c>
      <c r="F90005" t="s">
        <v>102309</v>
      </c>
    </row>
    <row r="90006" spans="1:6" x14ac:dyDescent="0.2">
      <c r="A90006" t="s">
        <v>99129</v>
      </c>
      <c r="B90006" t="s">
        <v>102252</v>
      </c>
      <c r="C90006" t="s">
        <v>102253</v>
      </c>
      <c r="D90006" t="s">
        <v>102310</v>
      </c>
      <c r="E90006" t="s">
        <v>102311</v>
      </c>
      <c r="F90006" t="s">
        <v>102312</v>
      </c>
    </row>
    <row r="90007" spans="1:6" x14ac:dyDescent="0.2">
      <c r="A90007" t="s">
        <v>99129</v>
      </c>
      <c r="B90007" t="s">
        <v>102252</v>
      </c>
      <c r="C90007" t="s">
        <v>102253</v>
      </c>
      <c r="D90007" t="s">
        <v>96299</v>
      </c>
      <c r="E90007" t="s">
        <v>96300</v>
      </c>
      <c r="F90007" t="s">
        <v>96301</v>
      </c>
    </row>
    <row r="90008" spans="1:6" x14ac:dyDescent="0.2">
      <c r="A90008" t="s">
        <v>99129</v>
      </c>
      <c r="B90008" t="s">
        <v>102252</v>
      </c>
      <c r="C90008" t="s">
        <v>102253</v>
      </c>
      <c r="D90008" t="s">
        <v>102313</v>
      </c>
      <c r="E90008" t="s">
        <v>102314</v>
      </c>
      <c r="F90008" t="s">
        <v>102315</v>
      </c>
    </row>
    <row r="90009" spans="1:6" x14ac:dyDescent="0.2">
      <c r="A90009" t="s">
        <v>99129</v>
      </c>
      <c r="B90009" t="s">
        <v>102252</v>
      </c>
      <c r="C90009" t="s">
        <v>102253</v>
      </c>
      <c r="D90009" t="s">
        <v>96305</v>
      </c>
      <c r="E90009" t="s">
        <v>96306</v>
      </c>
      <c r="F90009" t="s">
        <v>96307</v>
      </c>
    </row>
    <row r="90010" spans="1:6" x14ac:dyDescent="0.2">
      <c r="A90010" t="s">
        <v>99129</v>
      </c>
      <c r="B90010" t="s">
        <v>102252</v>
      </c>
      <c r="C90010" t="s">
        <v>102253</v>
      </c>
      <c r="D90010" t="s">
        <v>100527</v>
      </c>
      <c r="E90010" t="s">
        <v>100528</v>
      </c>
      <c r="F90010" t="s">
        <v>100529</v>
      </c>
    </row>
    <row r="90011" spans="1:6" x14ac:dyDescent="0.2">
      <c r="A90011" t="s">
        <v>99129</v>
      </c>
      <c r="B90011" t="s">
        <v>102252</v>
      </c>
      <c r="C90011" t="s">
        <v>102253</v>
      </c>
      <c r="D90011" t="s">
        <v>102316</v>
      </c>
      <c r="E90011" t="s">
        <v>102317</v>
      </c>
      <c r="F90011" t="s">
        <v>102318</v>
      </c>
    </row>
    <row r="90012" spans="1:6" x14ac:dyDescent="0.2">
      <c r="A90012" t="s">
        <v>99129</v>
      </c>
      <c r="B90012" t="s">
        <v>102252</v>
      </c>
      <c r="C90012" t="s">
        <v>102253</v>
      </c>
      <c r="D90012" t="s">
        <v>102319</v>
      </c>
      <c r="E90012" t="s">
        <v>102320</v>
      </c>
      <c r="F90012" t="s">
        <v>102321</v>
      </c>
    </row>
    <row r="90013" spans="1:6" x14ac:dyDescent="0.2">
      <c r="A90013" t="s">
        <v>99129</v>
      </c>
      <c r="B90013" t="s">
        <v>102252</v>
      </c>
      <c r="C90013" t="s">
        <v>102253</v>
      </c>
      <c r="D90013" t="s">
        <v>96309</v>
      </c>
      <c r="E90013" t="s">
        <v>96310</v>
      </c>
      <c r="F90013" t="s">
        <v>96311</v>
      </c>
    </row>
    <row r="90014" spans="1:6" x14ac:dyDescent="0.2">
      <c r="A90014" t="s">
        <v>99129</v>
      </c>
      <c r="B90014" t="s">
        <v>102252</v>
      </c>
      <c r="C90014" t="s">
        <v>102253</v>
      </c>
      <c r="D90014" t="s">
        <v>102322</v>
      </c>
      <c r="E90014" t="s">
        <v>102323</v>
      </c>
      <c r="F90014" t="s">
        <v>102324</v>
      </c>
    </row>
    <row r="90015" spans="1:6" x14ac:dyDescent="0.2">
      <c r="A90015" t="s">
        <v>99129</v>
      </c>
      <c r="B90015" t="s">
        <v>102252</v>
      </c>
      <c r="C90015" t="s">
        <v>102253</v>
      </c>
      <c r="D90015" t="s">
        <v>30426</v>
      </c>
      <c r="E90015" t="s">
        <v>30427</v>
      </c>
      <c r="F90015" t="s">
        <v>30428</v>
      </c>
    </row>
    <row r="90016" spans="1:6" x14ac:dyDescent="0.2">
      <c r="A90016" t="s">
        <v>99129</v>
      </c>
      <c r="B90016" t="s">
        <v>102252</v>
      </c>
      <c r="C90016" t="s">
        <v>102253</v>
      </c>
      <c r="D90016" t="s">
        <v>102325</v>
      </c>
      <c r="E90016" t="s">
        <v>102326</v>
      </c>
      <c r="F90016" t="s">
        <v>102327</v>
      </c>
    </row>
    <row r="90017" spans="1:6" x14ac:dyDescent="0.2">
      <c r="A90017" t="s">
        <v>99129</v>
      </c>
      <c r="B90017" t="s">
        <v>102252</v>
      </c>
      <c r="C90017" t="s">
        <v>102253</v>
      </c>
      <c r="D90017" t="s">
        <v>99185</v>
      </c>
      <c r="E90017" t="s">
        <v>99186</v>
      </c>
      <c r="F90017" t="s">
        <v>99187</v>
      </c>
    </row>
    <row r="90018" spans="1:6" x14ac:dyDescent="0.2">
      <c r="A90018" t="s">
        <v>99129</v>
      </c>
      <c r="B90018" t="s">
        <v>102252</v>
      </c>
      <c r="C90018" t="s">
        <v>102253</v>
      </c>
      <c r="D90018" t="s">
        <v>100560</v>
      </c>
      <c r="E90018" t="s">
        <v>100561</v>
      </c>
      <c r="F90018" t="s">
        <v>100562</v>
      </c>
    </row>
    <row r="90019" spans="1:6" x14ac:dyDescent="0.2">
      <c r="A90019" t="s">
        <v>99129</v>
      </c>
      <c r="B90019" t="s">
        <v>102252</v>
      </c>
      <c r="C90019" t="s">
        <v>102253</v>
      </c>
      <c r="D90019" t="s">
        <v>102328</v>
      </c>
      <c r="E90019" t="s">
        <v>102329</v>
      </c>
      <c r="F90019" t="s">
        <v>102330</v>
      </c>
    </row>
    <row r="90020" spans="1:6" x14ac:dyDescent="0.2">
      <c r="A90020" t="s">
        <v>99129</v>
      </c>
      <c r="B90020" t="s">
        <v>102252</v>
      </c>
      <c r="C90020" t="s">
        <v>102253</v>
      </c>
      <c r="D90020" t="s">
        <v>89516</v>
      </c>
      <c r="E90020" t="s">
        <v>89517</v>
      </c>
      <c r="F90020" t="s">
        <v>89518</v>
      </c>
    </row>
    <row r="90021" spans="1:6" x14ac:dyDescent="0.2">
      <c r="A90021" t="s">
        <v>99129</v>
      </c>
      <c r="B90021" t="s">
        <v>102252</v>
      </c>
      <c r="C90021" t="s">
        <v>102253</v>
      </c>
      <c r="D90021" t="s">
        <v>102331</v>
      </c>
      <c r="E90021" t="s">
        <v>102332</v>
      </c>
      <c r="F90021" t="s">
        <v>102333</v>
      </c>
    </row>
    <row r="90022" spans="1:6" x14ac:dyDescent="0.2">
      <c r="A90022" t="s">
        <v>99129</v>
      </c>
      <c r="B90022" t="s">
        <v>102252</v>
      </c>
      <c r="C90022" t="s">
        <v>102253</v>
      </c>
      <c r="D90022" t="s">
        <v>102334</v>
      </c>
      <c r="E90022" t="s">
        <v>102335</v>
      </c>
      <c r="F90022" t="s">
        <v>102336</v>
      </c>
    </row>
    <row r="90023" spans="1:6" x14ac:dyDescent="0.2">
      <c r="A90023" t="s">
        <v>99129</v>
      </c>
      <c r="B90023" t="s">
        <v>102252</v>
      </c>
      <c r="C90023" t="s">
        <v>102253</v>
      </c>
      <c r="D90023" t="s">
        <v>100587</v>
      </c>
      <c r="E90023" t="s">
        <v>100588</v>
      </c>
      <c r="F90023" t="s">
        <v>100589</v>
      </c>
    </row>
    <row r="90024" spans="1:6" x14ac:dyDescent="0.2">
      <c r="A90024" t="s">
        <v>99129</v>
      </c>
      <c r="B90024" t="s">
        <v>102252</v>
      </c>
      <c r="C90024" t="s">
        <v>102253</v>
      </c>
      <c r="D90024" t="s">
        <v>102125</v>
      </c>
      <c r="E90024" t="s">
        <v>102126</v>
      </c>
      <c r="F90024" t="s">
        <v>102337</v>
      </c>
    </row>
    <row r="90025" spans="1:6" x14ac:dyDescent="0.2">
      <c r="A90025" t="s">
        <v>99129</v>
      </c>
      <c r="B90025" t="s">
        <v>102252</v>
      </c>
      <c r="C90025" t="s">
        <v>102253</v>
      </c>
      <c r="D90025" t="s">
        <v>100593</v>
      </c>
      <c r="E90025" t="s">
        <v>100594</v>
      </c>
      <c r="F90025" t="s">
        <v>100595</v>
      </c>
    </row>
    <row r="90026" spans="1:6" x14ac:dyDescent="0.2">
      <c r="A90026" t="s">
        <v>99129</v>
      </c>
      <c r="B90026" t="s">
        <v>102252</v>
      </c>
      <c r="C90026" t="s">
        <v>102253</v>
      </c>
      <c r="D90026" t="s">
        <v>100596</v>
      </c>
      <c r="E90026" t="s">
        <v>100597</v>
      </c>
      <c r="F90026" t="s">
        <v>100598</v>
      </c>
    </row>
    <row r="90027" spans="1:6" x14ac:dyDescent="0.2">
      <c r="A90027" t="s">
        <v>99129</v>
      </c>
      <c r="B90027" t="s">
        <v>102252</v>
      </c>
      <c r="C90027" t="s">
        <v>102253</v>
      </c>
      <c r="D90027" t="s">
        <v>99463</v>
      </c>
      <c r="E90027" t="s">
        <v>99464</v>
      </c>
      <c r="F90027" t="s">
        <v>99465</v>
      </c>
    </row>
    <row r="90028" spans="1:6" x14ac:dyDescent="0.2">
      <c r="A90028" t="s">
        <v>99129</v>
      </c>
      <c r="B90028" t="s">
        <v>102252</v>
      </c>
      <c r="C90028" t="s">
        <v>102253</v>
      </c>
      <c r="D90028" t="s">
        <v>99197</v>
      </c>
      <c r="E90028" t="s">
        <v>99198</v>
      </c>
      <c r="F90028" t="s">
        <v>99199</v>
      </c>
    </row>
    <row r="90029" spans="1:6" x14ac:dyDescent="0.2">
      <c r="A90029" t="s">
        <v>99129</v>
      </c>
      <c r="B90029" t="s">
        <v>102252</v>
      </c>
      <c r="C90029" t="s">
        <v>102253</v>
      </c>
      <c r="D90029" t="s">
        <v>102338</v>
      </c>
      <c r="E90029" t="s">
        <v>102339</v>
      </c>
      <c r="F90029" t="s">
        <v>102340</v>
      </c>
    </row>
    <row r="90030" spans="1:6" x14ac:dyDescent="0.2">
      <c r="A90030" t="s">
        <v>99129</v>
      </c>
      <c r="B90030" t="s">
        <v>102252</v>
      </c>
      <c r="C90030" t="s">
        <v>102253</v>
      </c>
      <c r="D90030" t="s">
        <v>20605</v>
      </c>
      <c r="E90030" t="s">
        <v>20606</v>
      </c>
      <c r="F90030" t="s">
        <v>102341</v>
      </c>
    </row>
    <row r="90031" spans="1:6" x14ac:dyDescent="0.2">
      <c r="A90031" t="s">
        <v>99129</v>
      </c>
      <c r="B90031" t="s">
        <v>102252</v>
      </c>
      <c r="C90031" t="s">
        <v>102253</v>
      </c>
      <c r="D90031" t="s">
        <v>100620</v>
      </c>
      <c r="E90031" t="s">
        <v>100621</v>
      </c>
      <c r="F90031" t="s">
        <v>100622</v>
      </c>
    </row>
    <row r="90032" spans="1:6" x14ac:dyDescent="0.2">
      <c r="A90032" t="s">
        <v>99129</v>
      </c>
      <c r="B90032" t="s">
        <v>102252</v>
      </c>
      <c r="C90032" t="s">
        <v>102253</v>
      </c>
      <c r="D90032" t="s">
        <v>100623</v>
      </c>
      <c r="E90032" t="s">
        <v>100624</v>
      </c>
      <c r="F90032" t="s">
        <v>100625</v>
      </c>
    </row>
    <row r="90033" spans="1:6" x14ac:dyDescent="0.2">
      <c r="A90033" t="s">
        <v>99129</v>
      </c>
      <c r="B90033" t="s">
        <v>102252</v>
      </c>
      <c r="C90033" t="s">
        <v>102253</v>
      </c>
      <c r="D90033" t="s">
        <v>99467</v>
      </c>
      <c r="E90033" t="s">
        <v>99468</v>
      </c>
      <c r="F90033" t="s">
        <v>99469</v>
      </c>
    </row>
    <row r="90034" spans="1:6" x14ac:dyDescent="0.2">
      <c r="A90034" t="s">
        <v>99129</v>
      </c>
      <c r="B90034" t="s">
        <v>102252</v>
      </c>
      <c r="C90034" t="s">
        <v>102253</v>
      </c>
      <c r="D90034" t="s">
        <v>99200</v>
      </c>
      <c r="E90034" t="s">
        <v>99201</v>
      </c>
      <c r="F90034" t="s">
        <v>99202</v>
      </c>
    </row>
    <row r="90035" spans="1:6" x14ac:dyDescent="0.2">
      <c r="A90035" t="s">
        <v>99129</v>
      </c>
      <c r="B90035" t="s">
        <v>102252</v>
      </c>
      <c r="C90035" t="s">
        <v>102253</v>
      </c>
      <c r="D90035" t="s">
        <v>102342</v>
      </c>
      <c r="E90035" t="s">
        <v>102343</v>
      </c>
      <c r="F90035" t="s">
        <v>102344</v>
      </c>
    </row>
    <row r="90036" spans="1:6" x14ac:dyDescent="0.2">
      <c r="A90036" t="s">
        <v>99129</v>
      </c>
      <c r="B90036" t="s">
        <v>102252</v>
      </c>
      <c r="C90036" t="s">
        <v>102253</v>
      </c>
      <c r="D90036" t="s">
        <v>57222</v>
      </c>
      <c r="E90036" t="s">
        <v>57223</v>
      </c>
      <c r="F90036" t="s">
        <v>57224</v>
      </c>
    </row>
    <row r="90037" spans="1:6" x14ac:dyDescent="0.2">
      <c r="A90037" t="s">
        <v>99129</v>
      </c>
      <c r="B90037" t="s">
        <v>102252</v>
      </c>
      <c r="C90037" t="s">
        <v>102253</v>
      </c>
      <c r="D90037" t="s">
        <v>101946</v>
      </c>
      <c r="E90037" t="s">
        <v>101947</v>
      </c>
      <c r="F90037" t="s">
        <v>101948</v>
      </c>
    </row>
    <row r="90038" spans="1:6" x14ac:dyDescent="0.2">
      <c r="A90038" t="s">
        <v>99129</v>
      </c>
      <c r="B90038" t="s">
        <v>102252</v>
      </c>
      <c r="C90038" t="s">
        <v>102253</v>
      </c>
      <c r="D90038" t="s">
        <v>101949</v>
      </c>
      <c r="E90038" t="s">
        <v>101950</v>
      </c>
      <c r="F90038" t="s">
        <v>102345</v>
      </c>
    </row>
    <row r="90039" spans="1:6" x14ac:dyDescent="0.2">
      <c r="A90039" t="s">
        <v>99129</v>
      </c>
      <c r="B90039" t="s">
        <v>102252</v>
      </c>
      <c r="C90039" t="s">
        <v>102253</v>
      </c>
      <c r="D90039" t="s">
        <v>96329</v>
      </c>
      <c r="E90039" t="s">
        <v>96330</v>
      </c>
      <c r="F90039" t="s">
        <v>96331</v>
      </c>
    </row>
    <row r="90040" spans="1:6" x14ac:dyDescent="0.2">
      <c r="A90040" t="s">
        <v>99129</v>
      </c>
      <c r="B90040" t="s">
        <v>102252</v>
      </c>
      <c r="C90040" t="s">
        <v>102253</v>
      </c>
      <c r="D90040" t="s">
        <v>99470</v>
      </c>
      <c r="E90040" t="s">
        <v>99471</v>
      </c>
      <c r="F90040" t="s">
        <v>99472</v>
      </c>
    </row>
    <row r="90041" spans="1:6" x14ac:dyDescent="0.2">
      <c r="A90041" t="s">
        <v>99129</v>
      </c>
      <c r="B90041" t="s">
        <v>102252</v>
      </c>
      <c r="C90041" t="s">
        <v>102253</v>
      </c>
      <c r="D90041" t="s">
        <v>100658</v>
      </c>
      <c r="E90041" t="s">
        <v>100659</v>
      </c>
      <c r="F90041" t="s">
        <v>100660</v>
      </c>
    </row>
    <row r="90042" spans="1:6" x14ac:dyDescent="0.2">
      <c r="A90042" t="s">
        <v>99129</v>
      </c>
      <c r="B90042" t="s">
        <v>102252</v>
      </c>
      <c r="C90042" t="s">
        <v>102253</v>
      </c>
      <c r="D90042" t="s">
        <v>100661</v>
      </c>
      <c r="E90042" t="s">
        <v>100662</v>
      </c>
      <c r="F90042" t="s">
        <v>100663</v>
      </c>
    </row>
    <row r="90043" spans="1:6" x14ac:dyDescent="0.2">
      <c r="A90043" t="s">
        <v>99129</v>
      </c>
      <c r="B90043" t="s">
        <v>102252</v>
      </c>
      <c r="C90043" t="s">
        <v>102253</v>
      </c>
      <c r="D90043" t="s">
        <v>101961</v>
      </c>
      <c r="E90043" t="s">
        <v>101962</v>
      </c>
      <c r="F90043" t="s">
        <v>101963</v>
      </c>
    </row>
    <row r="90044" spans="1:6" x14ac:dyDescent="0.2">
      <c r="A90044" t="s">
        <v>99129</v>
      </c>
      <c r="B90044" t="s">
        <v>102252</v>
      </c>
      <c r="C90044" t="s">
        <v>102253</v>
      </c>
      <c r="D90044" t="s">
        <v>96575</v>
      </c>
      <c r="E90044" t="s">
        <v>96576</v>
      </c>
      <c r="F90044" t="s">
        <v>96577</v>
      </c>
    </row>
    <row r="90045" spans="1:6" x14ac:dyDescent="0.2">
      <c r="A90045" t="s">
        <v>99129</v>
      </c>
      <c r="B90045" t="s">
        <v>102252</v>
      </c>
      <c r="C90045" t="s">
        <v>102253</v>
      </c>
      <c r="D90045" t="s">
        <v>100664</v>
      </c>
      <c r="E90045" t="s">
        <v>100665</v>
      </c>
      <c r="F90045" t="s">
        <v>100666</v>
      </c>
    </row>
    <row r="90046" spans="1:6" x14ac:dyDescent="0.2">
      <c r="A90046" t="s">
        <v>99129</v>
      </c>
      <c r="B90046" t="s">
        <v>102252</v>
      </c>
      <c r="C90046" t="s">
        <v>102253</v>
      </c>
      <c r="D90046" t="s">
        <v>102346</v>
      </c>
      <c r="E90046" t="s">
        <v>102347</v>
      </c>
      <c r="F90046" t="s">
        <v>102348</v>
      </c>
    </row>
    <row r="90047" spans="1:6" x14ac:dyDescent="0.2">
      <c r="A90047" t="s">
        <v>99129</v>
      </c>
      <c r="B90047" t="s">
        <v>102252</v>
      </c>
      <c r="C90047" t="s">
        <v>102253</v>
      </c>
      <c r="D90047" t="s">
        <v>57754</v>
      </c>
      <c r="E90047" t="s">
        <v>57755</v>
      </c>
      <c r="F90047" t="s">
        <v>57756</v>
      </c>
    </row>
    <row r="90048" spans="1:6" x14ac:dyDescent="0.2">
      <c r="A90048" t="s">
        <v>99129</v>
      </c>
      <c r="B90048" t="s">
        <v>102252</v>
      </c>
      <c r="C90048" t="s">
        <v>102253</v>
      </c>
      <c r="D90048" t="s">
        <v>101964</v>
      </c>
      <c r="E90048" t="s">
        <v>101965</v>
      </c>
      <c r="F90048" t="s">
        <v>101966</v>
      </c>
    </row>
    <row r="90049" spans="1:6" x14ac:dyDescent="0.2">
      <c r="A90049" t="s">
        <v>99129</v>
      </c>
      <c r="B90049" t="s">
        <v>102252</v>
      </c>
      <c r="C90049" t="s">
        <v>102253</v>
      </c>
      <c r="D90049" t="s">
        <v>100885</v>
      </c>
      <c r="E90049" t="s">
        <v>100886</v>
      </c>
      <c r="F90049" t="s">
        <v>100887</v>
      </c>
    </row>
    <row r="90050" spans="1:6" x14ac:dyDescent="0.2">
      <c r="A90050" t="s">
        <v>99129</v>
      </c>
      <c r="B90050" t="s">
        <v>102252</v>
      </c>
      <c r="C90050" t="s">
        <v>102253</v>
      </c>
      <c r="D90050" t="s">
        <v>100906</v>
      </c>
      <c r="E90050" t="s">
        <v>100907</v>
      </c>
      <c r="F90050" t="s">
        <v>102349</v>
      </c>
    </row>
    <row r="90051" spans="1:6" x14ac:dyDescent="0.2">
      <c r="A90051" t="s">
        <v>99129</v>
      </c>
      <c r="B90051" t="s">
        <v>102252</v>
      </c>
      <c r="C90051" t="s">
        <v>102253</v>
      </c>
      <c r="D90051" t="s">
        <v>101713</v>
      </c>
      <c r="E90051" t="s">
        <v>101714</v>
      </c>
      <c r="F90051" t="s">
        <v>101715</v>
      </c>
    </row>
    <row r="90052" spans="1:6" x14ac:dyDescent="0.2">
      <c r="A90052" t="s">
        <v>99129</v>
      </c>
      <c r="B90052" t="s">
        <v>102252</v>
      </c>
      <c r="C90052" t="s">
        <v>102253</v>
      </c>
      <c r="D90052" t="s">
        <v>102350</v>
      </c>
      <c r="E90052" t="s">
        <v>102351</v>
      </c>
      <c r="F90052" t="s">
        <v>102352</v>
      </c>
    </row>
    <row r="90053" spans="1:6" x14ac:dyDescent="0.2">
      <c r="A90053" t="s">
        <v>99129</v>
      </c>
      <c r="B90053" t="s">
        <v>102252</v>
      </c>
      <c r="C90053" t="s">
        <v>102253</v>
      </c>
      <c r="D90053" t="s">
        <v>37364</v>
      </c>
      <c r="E90053" t="s">
        <v>37365</v>
      </c>
      <c r="F90053" t="s">
        <v>37366</v>
      </c>
    </row>
    <row r="90054" spans="1:6" x14ac:dyDescent="0.2">
      <c r="A90054" t="s">
        <v>99129</v>
      </c>
      <c r="B90054" t="s">
        <v>102252</v>
      </c>
      <c r="C90054" t="s">
        <v>102253</v>
      </c>
      <c r="D90054" t="s">
        <v>67794</v>
      </c>
      <c r="E90054" t="s">
        <v>67795</v>
      </c>
      <c r="F90054" t="s">
        <v>67796</v>
      </c>
    </row>
    <row r="90055" spans="1:6" x14ac:dyDescent="0.2">
      <c r="A90055" t="s">
        <v>99129</v>
      </c>
      <c r="B90055" t="s">
        <v>102252</v>
      </c>
      <c r="C90055" t="s">
        <v>102253</v>
      </c>
      <c r="D90055" t="s">
        <v>102353</v>
      </c>
      <c r="E90055" t="s">
        <v>102354</v>
      </c>
      <c r="F90055" t="s">
        <v>102355</v>
      </c>
    </row>
    <row r="90056" spans="1:6" x14ac:dyDescent="0.2">
      <c r="A90056" t="s">
        <v>99129</v>
      </c>
      <c r="B90056" t="s">
        <v>102252</v>
      </c>
      <c r="C90056" t="s">
        <v>102253</v>
      </c>
      <c r="D90056" t="s">
        <v>102356</v>
      </c>
      <c r="E90056" t="s">
        <v>102357</v>
      </c>
      <c r="F90056" t="s">
        <v>102358</v>
      </c>
    </row>
    <row r="90057" spans="1:6" x14ac:dyDescent="0.2">
      <c r="A90057" t="s">
        <v>99129</v>
      </c>
      <c r="B90057" t="s">
        <v>102252</v>
      </c>
      <c r="C90057" t="s">
        <v>102253</v>
      </c>
      <c r="D90057" t="s">
        <v>57940</v>
      </c>
      <c r="E90057" t="s">
        <v>57941</v>
      </c>
      <c r="F90057" t="s">
        <v>57942</v>
      </c>
    </row>
    <row r="90058" spans="1:6" x14ac:dyDescent="0.2">
      <c r="A90058" t="s">
        <v>99129</v>
      </c>
      <c r="B90058" t="s">
        <v>102252</v>
      </c>
      <c r="C90058" t="s">
        <v>102253</v>
      </c>
      <c r="D90058" t="s">
        <v>100842</v>
      </c>
      <c r="E90058" t="s">
        <v>100843</v>
      </c>
      <c r="F90058" t="s">
        <v>102359</v>
      </c>
    </row>
    <row r="90059" spans="1:6" x14ac:dyDescent="0.2">
      <c r="A90059" t="s">
        <v>99129</v>
      </c>
      <c r="B90059" t="s">
        <v>102360</v>
      </c>
      <c r="C90059" t="s">
        <v>102361</v>
      </c>
      <c r="D90059" t="s">
        <v>57280</v>
      </c>
      <c r="E90059" t="s">
        <v>57281</v>
      </c>
      <c r="F90059" t="s">
        <v>57282</v>
      </c>
    </row>
    <row r="90060" spans="1:6" x14ac:dyDescent="0.2">
      <c r="A90060" t="s">
        <v>99129</v>
      </c>
      <c r="B90060" t="s">
        <v>102360</v>
      </c>
      <c r="C90060" t="s">
        <v>102361</v>
      </c>
      <c r="D90060" t="s">
        <v>4286</v>
      </c>
      <c r="E90060" t="s">
        <v>4287</v>
      </c>
      <c r="F90060" t="s">
        <v>4288</v>
      </c>
    </row>
    <row r="90061" spans="1:6" x14ac:dyDescent="0.2">
      <c r="A90061" t="s">
        <v>99129</v>
      </c>
      <c r="B90061" t="s">
        <v>102360</v>
      </c>
      <c r="C90061" t="s">
        <v>102361</v>
      </c>
      <c r="D90061" t="s">
        <v>4884</v>
      </c>
      <c r="E90061" t="s">
        <v>4885</v>
      </c>
      <c r="F90061" t="s">
        <v>4886</v>
      </c>
    </row>
    <row r="90062" spans="1:6" x14ac:dyDescent="0.2">
      <c r="A90062" t="s">
        <v>99129</v>
      </c>
      <c r="B90062" t="s">
        <v>102360</v>
      </c>
      <c r="C90062" t="s">
        <v>102361</v>
      </c>
      <c r="D90062" t="s">
        <v>5177</v>
      </c>
      <c r="E90062" t="s">
        <v>5178</v>
      </c>
      <c r="F90062" t="s">
        <v>5179</v>
      </c>
    </row>
    <row r="90063" spans="1:6" x14ac:dyDescent="0.2">
      <c r="A90063" t="s">
        <v>99129</v>
      </c>
      <c r="B90063" t="s">
        <v>102360</v>
      </c>
      <c r="C90063" t="s">
        <v>102361</v>
      </c>
      <c r="D90063" t="s">
        <v>2548</v>
      </c>
      <c r="E90063" t="s">
        <v>2549</v>
      </c>
      <c r="F90063" t="s">
        <v>2550</v>
      </c>
    </row>
    <row r="90064" spans="1:6" x14ac:dyDescent="0.2">
      <c r="A90064" t="s">
        <v>99129</v>
      </c>
      <c r="B90064" t="s">
        <v>102360</v>
      </c>
      <c r="C90064" t="s">
        <v>102361</v>
      </c>
      <c r="D90064" t="s">
        <v>5215</v>
      </c>
      <c r="E90064" t="s">
        <v>5216</v>
      </c>
      <c r="F90064" t="s">
        <v>102083</v>
      </c>
    </row>
    <row r="90065" spans="1:6" x14ac:dyDescent="0.2">
      <c r="A90065" t="s">
        <v>99129</v>
      </c>
      <c r="B90065" t="s">
        <v>102360</v>
      </c>
      <c r="C90065" t="s">
        <v>102361</v>
      </c>
      <c r="D90065" t="s">
        <v>5227</v>
      </c>
      <c r="E90065" t="s">
        <v>5228</v>
      </c>
      <c r="F90065" t="s">
        <v>5229</v>
      </c>
    </row>
    <row r="90066" spans="1:6" x14ac:dyDescent="0.2">
      <c r="A90066" t="s">
        <v>99129</v>
      </c>
      <c r="B90066" t="s">
        <v>102360</v>
      </c>
      <c r="C90066" t="s">
        <v>102361</v>
      </c>
      <c r="D90066" t="s">
        <v>49976</v>
      </c>
      <c r="E90066" t="s">
        <v>49977</v>
      </c>
      <c r="F90066" t="s">
        <v>49978</v>
      </c>
    </row>
    <row r="90067" spans="1:6" x14ac:dyDescent="0.2">
      <c r="A90067" t="s">
        <v>99129</v>
      </c>
      <c r="B90067" t="s">
        <v>102360</v>
      </c>
      <c r="C90067" t="s">
        <v>102361</v>
      </c>
      <c r="D90067" t="s">
        <v>49981</v>
      </c>
      <c r="E90067" t="s">
        <v>49982</v>
      </c>
      <c r="F90067" t="s">
        <v>49983</v>
      </c>
    </row>
    <row r="90068" spans="1:6" x14ac:dyDescent="0.2">
      <c r="A90068" t="s">
        <v>99129</v>
      </c>
      <c r="B90068" t="s">
        <v>102360</v>
      </c>
      <c r="C90068" t="s">
        <v>102361</v>
      </c>
      <c r="D90068" t="s">
        <v>49984</v>
      </c>
      <c r="E90068" t="s">
        <v>49985</v>
      </c>
      <c r="F90068" t="s">
        <v>49986</v>
      </c>
    </row>
    <row r="90069" spans="1:6" x14ac:dyDescent="0.2">
      <c r="A90069" t="s">
        <v>99129</v>
      </c>
      <c r="B90069" t="s">
        <v>102360</v>
      </c>
      <c r="C90069" t="s">
        <v>102361</v>
      </c>
      <c r="D90069" t="s">
        <v>879</v>
      </c>
      <c r="E90069" t="s">
        <v>880</v>
      </c>
      <c r="F90069" t="s">
        <v>49991</v>
      </c>
    </row>
    <row r="90070" spans="1:6" x14ac:dyDescent="0.2">
      <c r="A90070" t="s">
        <v>99129</v>
      </c>
      <c r="B90070" t="s">
        <v>102360</v>
      </c>
      <c r="C90070" t="s">
        <v>102361</v>
      </c>
      <c r="D90070" t="s">
        <v>57343</v>
      </c>
      <c r="E90070" t="s">
        <v>57344</v>
      </c>
      <c r="F90070" t="s">
        <v>57345</v>
      </c>
    </row>
    <row r="90071" spans="1:6" x14ac:dyDescent="0.2">
      <c r="A90071" t="s">
        <v>99129</v>
      </c>
      <c r="B90071" t="s">
        <v>102360</v>
      </c>
      <c r="C90071" t="s">
        <v>102361</v>
      </c>
      <c r="D90071" t="s">
        <v>5316</v>
      </c>
      <c r="E90071" t="s">
        <v>5317</v>
      </c>
      <c r="F90071" t="s">
        <v>5318</v>
      </c>
    </row>
    <row r="90072" spans="1:6" x14ac:dyDescent="0.2">
      <c r="A90072" t="s">
        <v>99129</v>
      </c>
      <c r="B90072" t="s">
        <v>102360</v>
      </c>
      <c r="C90072" t="s">
        <v>102361</v>
      </c>
      <c r="D90072" t="s">
        <v>69241</v>
      </c>
      <c r="E90072" t="s">
        <v>69242</v>
      </c>
      <c r="F90072" t="s">
        <v>69243</v>
      </c>
    </row>
    <row r="90073" spans="1:6" x14ac:dyDescent="0.2">
      <c r="A90073" t="s">
        <v>99129</v>
      </c>
      <c r="B90073" t="s">
        <v>102360</v>
      </c>
      <c r="C90073" t="s">
        <v>102361</v>
      </c>
      <c r="D90073" t="s">
        <v>69255</v>
      </c>
      <c r="E90073" t="s">
        <v>69256</v>
      </c>
      <c r="F90073" t="s">
        <v>69911</v>
      </c>
    </row>
    <row r="90074" spans="1:6" x14ac:dyDescent="0.2">
      <c r="A90074" t="s">
        <v>99129</v>
      </c>
      <c r="B90074" t="s">
        <v>102360</v>
      </c>
      <c r="C90074" t="s">
        <v>102361</v>
      </c>
      <c r="D90074" t="s">
        <v>4929</v>
      </c>
      <c r="E90074" t="s">
        <v>4930</v>
      </c>
      <c r="F90074" t="s">
        <v>4931</v>
      </c>
    </row>
    <row r="90075" spans="1:6" x14ac:dyDescent="0.2">
      <c r="A90075" t="s">
        <v>99129</v>
      </c>
      <c r="B90075" t="s">
        <v>102360</v>
      </c>
      <c r="C90075" t="s">
        <v>102361</v>
      </c>
      <c r="D90075" t="s">
        <v>50078</v>
      </c>
      <c r="E90075" t="s">
        <v>50079</v>
      </c>
      <c r="F90075" t="s">
        <v>74707</v>
      </c>
    </row>
    <row r="90076" spans="1:6" x14ac:dyDescent="0.2">
      <c r="A90076" t="s">
        <v>99129</v>
      </c>
      <c r="B90076" t="s">
        <v>102360</v>
      </c>
      <c r="C90076" t="s">
        <v>102361</v>
      </c>
      <c r="D90076" t="s">
        <v>69266</v>
      </c>
      <c r="E90076" t="s">
        <v>69267</v>
      </c>
      <c r="F90076" t="s">
        <v>69268</v>
      </c>
    </row>
    <row r="90077" spans="1:6" x14ac:dyDescent="0.2">
      <c r="A90077" t="s">
        <v>99129</v>
      </c>
      <c r="B90077" t="s">
        <v>102360</v>
      </c>
      <c r="C90077" t="s">
        <v>102361</v>
      </c>
      <c r="D90077" t="s">
        <v>69269</v>
      </c>
      <c r="E90077" t="s">
        <v>69270</v>
      </c>
      <c r="F90077" t="s">
        <v>69271</v>
      </c>
    </row>
    <row r="90078" spans="1:6" x14ac:dyDescent="0.2">
      <c r="A90078" t="s">
        <v>99129</v>
      </c>
      <c r="B90078" t="s">
        <v>102360</v>
      </c>
      <c r="C90078" t="s">
        <v>102361</v>
      </c>
      <c r="D90078" t="s">
        <v>5489</v>
      </c>
      <c r="E90078" t="s">
        <v>5490</v>
      </c>
      <c r="F90078" t="s">
        <v>5491</v>
      </c>
    </row>
    <row r="90079" spans="1:6" x14ac:dyDescent="0.2">
      <c r="A90079" t="s">
        <v>99129</v>
      </c>
      <c r="B90079" t="s">
        <v>102360</v>
      </c>
      <c r="C90079" t="s">
        <v>102361</v>
      </c>
      <c r="D90079" t="s">
        <v>5499</v>
      </c>
      <c r="E90079" t="s">
        <v>5500</v>
      </c>
      <c r="F90079" t="s">
        <v>5501</v>
      </c>
    </row>
    <row r="90080" spans="1:6" x14ac:dyDescent="0.2">
      <c r="A90080" t="s">
        <v>99129</v>
      </c>
      <c r="B90080" t="s">
        <v>102360</v>
      </c>
      <c r="C90080" t="s">
        <v>102361</v>
      </c>
      <c r="D90080" t="s">
        <v>50134</v>
      </c>
      <c r="E90080" t="s">
        <v>50135</v>
      </c>
      <c r="F90080" t="s">
        <v>50136</v>
      </c>
    </row>
    <row r="90081" spans="1:6" x14ac:dyDescent="0.2">
      <c r="A90081" t="s">
        <v>99129</v>
      </c>
      <c r="B90081" t="s">
        <v>102360</v>
      </c>
      <c r="C90081" t="s">
        <v>102361</v>
      </c>
      <c r="D90081" t="s">
        <v>69282</v>
      </c>
      <c r="E90081" t="s">
        <v>69283</v>
      </c>
      <c r="F90081" t="s">
        <v>69284</v>
      </c>
    </row>
    <row r="90082" spans="1:6" x14ac:dyDescent="0.2">
      <c r="A90082" t="s">
        <v>99129</v>
      </c>
      <c r="B90082" t="s">
        <v>102360</v>
      </c>
      <c r="C90082" t="s">
        <v>102361</v>
      </c>
      <c r="D90082" t="s">
        <v>7208</v>
      </c>
      <c r="E90082" t="s">
        <v>7209</v>
      </c>
      <c r="F90082" t="s">
        <v>7210</v>
      </c>
    </row>
    <row r="90083" spans="1:6" x14ac:dyDescent="0.2">
      <c r="A90083" t="s">
        <v>99129</v>
      </c>
      <c r="B90083" t="s">
        <v>102360</v>
      </c>
      <c r="C90083" t="s">
        <v>102361</v>
      </c>
      <c r="D90083" t="s">
        <v>65190</v>
      </c>
      <c r="E90083" t="s">
        <v>65191</v>
      </c>
      <c r="F90083" t="s">
        <v>72332</v>
      </c>
    </row>
    <row r="90084" spans="1:6" x14ac:dyDescent="0.2">
      <c r="A90084" t="s">
        <v>99129</v>
      </c>
      <c r="B90084" t="s">
        <v>102360</v>
      </c>
      <c r="C90084" t="s">
        <v>102361</v>
      </c>
      <c r="D90084" t="s">
        <v>5631</v>
      </c>
      <c r="E90084" t="s">
        <v>5632</v>
      </c>
      <c r="F90084" t="s">
        <v>5633</v>
      </c>
    </row>
    <row r="90085" spans="1:6" x14ac:dyDescent="0.2">
      <c r="A90085" t="s">
        <v>99129</v>
      </c>
      <c r="B90085" t="s">
        <v>102360</v>
      </c>
      <c r="C90085" t="s">
        <v>102361</v>
      </c>
      <c r="D90085" t="s">
        <v>5634</v>
      </c>
      <c r="E90085" t="s">
        <v>5635</v>
      </c>
      <c r="F90085" t="s">
        <v>5636</v>
      </c>
    </row>
    <row r="90086" spans="1:6" x14ac:dyDescent="0.2">
      <c r="A90086" t="s">
        <v>99129</v>
      </c>
      <c r="B90086" t="s">
        <v>102360</v>
      </c>
      <c r="C90086" t="s">
        <v>102361</v>
      </c>
      <c r="D90086" t="s">
        <v>46786</v>
      </c>
      <c r="E90086" t="s">
        <v>46787</v>
      </c>
      <c r="F90086" t="s">
        <v>102362</v>
      </c>
    </row>
    <row r="90087" spans="1:6" x14ac:dyDescent="0.2">
      <c r="A90087" t="s">
        <v>99129</v>
      </c>
      <c r="B90087" t="s">
        <v>102360</v>
      </c>
      <c r="C90087" t="s">
        <v>102361</v>
      </c>
      <c r="D90087" t="s">
        <v>5708</v>
      </c>
      <c r="E90087" t="s">
        <v>5709</v>
      </c>
      <c r="F90087" t="s">
        <v>5710</v>
      </c>
    </row>
    <row r="90088" spans="1:6" x14ac:dyDescent="0.2">
      <c r="A90088" t="s">
        <v>99129</v>
      </c>
      <c r="B90088" t="s">
        <v>102360</v>
      </c>
      <c r="C90088" t="s">
        <v>102361</v>
      </c>
      <c r="D90088" t="s">
        <v>28773</v>
      </c>
      <c r="E90088" t="s">
        <v>28774</v>
      </c>
      <c r="F90088" t="s">
        <v>28775</v>
      </c>
    </row>
    <row r="90089" spans="1:6" x14ac:dyDescent="0.2">
      <c r="A90089" t="s">
        <v>99129</v>
      </c>
      <c r="B90089" t="s">
        <v>102360</v>
      </c>
      <c r="C90089" t="s">
        <v>102361</v>
      </c>
      <c r="D90089" t="s">
        <v>66787</v>
      </c>
      <c r="E90089" t="s">
        <v>66788</v>
      </c>
      <c r="F90089" t="s">
        <v>66789</v>
      </c>
    </row>
    <row r="90090" spans="1:6" x14ac:dyDescent="0.2">
      <c r="A90090" t="s">
        <v>99129</v>
      </c>
      <c r="B90090" t="s">
        <v>102360</v>
      </c>
      <c r="C90090" t="s">
        <v>102361</v>
      </c>
      <c r="D90090" t="s">
        <v>69358</v>
      </c>
      <c r="E90090" t="s">
        <v>69359</v>
      </c>
      <c r="F90090" t="s">
        <v>69360</v>
      </c>
    </row>
    <row r="90091" spans="1:6" x14ac:dyDescent="0.2">
      <c r="A90091" t="s">
        <v>99129</v>
      </c>
      <c r="B90091" t="s">
        <v>102360</v>
      </c>
      <c r="C90091" t="s">
        <v>102361</v>
      </c>
      <c r="D90091" t="s">
        <v>50225</v>
      </c>
      <c r="E90091" t="s">
        <v>50226</v>
      </c>
      <c r="F90091" t="s">
        <v>50227</v>
      </c>
    </row>
    <row r="90092" spans="1:6" x14ac:dyDescent="0.2">
      <c r="A90092" t="s">
        <v>99129</v>
      </c>
      <c r="B90092" t="s">
        <v>102360</v>
      </c>
      <c r="C90092" t="s">
        <v>102361</v>
      </c>
      <c r="D90092" t="s">
        <v>69371</v>
      </c>
      <c r="E90092" t="s">
        <v>69372</v>
      </c>
      <c r="F90092" t="s">
        <v>69373</v>
      </c>
    </row>
    <row r="90093" spans="1:6" x14ac:dyDescent="0.2">
      <c r="A90093" t="s">
        <v>99129</v>
      </c>
      <c r="B90093" t="s">
        <v>102360</v>
      </c>
      <c r="C90093" t="s">
        <v>102361</v>
      </c>
      <c r="D90093" t="s">
        <v>69380</v>
      </c>
      <c r="E90093" t="s">
        <v>69381</v>
      </c>
      <c r="F90093" t="s">
        <v>69382</v>
      </c>
    </row>
    <row r="90094" spans="1:6" x14ac:dyDescent="0.2">
      <c r="A90094" t="s">
        <v>99129</v>
      </c>
      <c r="B90094" t="s">
        <v>102360</v>
      </c>
      <c r="C90094" t="s">
        <v>102361</v>
      </c>
      <c r="D90094" t="s">
        <v>5905</v>
      </c>
      <c r="E90094" t="s">
        <v>5906</v>
      </c>
      <c r="F90094" t="s">
        <v>5907</v>
      </c>
    </row>
    <row r="90095" spans="1:6" x14ac:dyDescent="0.2">
      <c r="A90095" t="s">
        <v>99129</v>
      </c>
      <c r="B90095" t="s">
        <v>102360</v>
      </c>
      <c r="C90095" t="s">
        <v>102361</v>
      </c>
      <c r="D90095" t="s">
        <v>102119</v>
      </c>
      <c r="E90095" t="s">
        <v>102120</v>
      </c>
      <c r="F90095" t="s">
        <v>102121</v>
      </c>
    </row>
    <row r="90096" spans="1:6" x14ac:dyDescent="0.2">
      <c r="A90096" t="s">
        <v>99129</v>
      </c>
      <c r="B90096" t="s">
        <v>102360</v>
      </c>
      <c r="C90096" t="s">
        <v>102361</v>
      </c>
      <c r="D90096" t="s">
        <v>69399</v>
      </c>
      <c r="E90096" t="s">
        <v>69400</v>
      </c>
      <c r="F90096" t="s">
        <v>102363</v>
      </c>
    </row>
    <row r="90097" spans="1:6" x14ac:dyDescent="0.2">
      <c r="A90097" t="s">
        <v>99129</v>
      </c>
      <c r="B90097" t="s">
        <v>102360</v>
      </c>
      <c r="C90097" t="s">
        <v>102361</v>
      </c>
      <c r="D90097" t="s">
        <v>72792</v>
      </c>
      <c r="E90097" t="s">
        <v>72793</v>
      </c>
      <c r="F90097" t="s">
        <v>72794</v>
      </c>
    </row>
    <row r="90098" spans="1:6" x14ac:dyDescent="0.2">
      <c r="A90098" t="s">
        <v>99129</v>
      </c>
      <c r="B90098" t="s">
        <v>102360</v>
      </c>
      <c r="C90098" t="s">
        <v>102361</v>
      </c>
      <c r="D90098" t="s">
        <v>57637</v>
      </c>
      <c r="E90098" t="s">
        <v>57638</v>
      </c>
      <c r="F90098" t="s">
        <v>57639</v>
      </c>
    </row>
    <row r="90099" spans="1:6" x14ac:dyDescent="0.2">
      <c r="A90099" t="s">
        <v>99129</v>
      </c>
      <c r="B90099" t="s">
        <v>102360</v>
      </c>
      <c r="C90099" t="s">
        <v>102361</v>
      </c>
      <c r="D90099" t="s">
        <v>99966</v>
      </c>
      <c r="E90099" t="s">
        <v>99967</v>
      </c>
      <c r="F90099" t="s">
        <v>99968</v>
      </c>
    </row>
    <row r="90100" spans="1:6" x14ac:dyDescent="0.2">
      <c r="A90100" t="s">
        <v>99129</v>
      </c>
      <c r="B90100" t="s">
        <v>102360</v>
      </c>
      <c r="C90100" t="s">
        <v>102361</v>
      </c>
      <c r="D90100" t="s">
        <v>57671</v>
      </c>
      <c r="E90100" t="s">
        <v>57672</v>
      </c>
      <c r="F90100" t="s">
        <v>57673</v>
      </c>
    </row>
    <row r="90101" spans="1:6" x14ac:dyDescent="0.2">
      <c r="A90101" t="s">
        <v>99129</v>
      </c>
      <c r="B90101" t="s">
        <v>102360</v>
      </c>
      <c r="C90101" t="s">
        <v>102361</v>
      </c>
      <c r="D90101" t="s">
        <v>6119</v>
      </c>
      <c r="E90101" t="s">
        <v>6120</v>
      </c>
      <c r="F90101" t="s">
        <v>6121</v>
      </c>
    </row>
    <row r="90102" spans="1:6" x14ac:dyDescent="0.2">
      <c r="A90102" t="s">
        <v>99129</v>
      </c>
      <c r="B90102" t="s">
        <v>102360</v>
      </c>
      <c r="C90102" t="s">
        <v>102361</v>
      </c>
      <c r="D90102" t="s">
        <v>3629</v>
      </c>
      <c r="E90102" t="s">
        <v>3630</v>
      </c>
      <c r="F90102" t="s">
        <v>3631</v>
      </c>
    </row>
    <row r="90103" spans="1:6" x14ac:dyDescent="0.2">
      <c r="A90103" t="s">
        <v>99129</v>
      </c>
      <c r="B90103" t="s">
        <v>102360</v>
      </c>
      <c r="C90103" t="s">
        <v>102361</v>
      </c>
      <c r="D90103" t="s">
        <v>69434</v>
      </c>
      <c r="E90103" t="s">
        <v>69435</v>
      </c>
      <c r="F90103" t="s">
        <v>69436</v>
      </c>
    </row>
    <row r="90104" spans="1:6" x14ac:dyDescent="0.2">
      <c r="A90104" t="s">
        <v>99129</v>
      </c>
      <c r="B90104" t="s">
        <v>102360</v>
      </c>
      <c r="C90104" t="s">
        <v>102361</v>
      </c>
      <c r="D90104" t="s">
        <v>48230</v>
      </c>
      <c r="E90104" t="s">
        <v>48231</v>
      </c>
      <c r="F90104" t="s">
        <v>48232</v>
      </c>
    </row>
    <row r="90105" spans="1:6" x14ac:dyDescent="0.2">
      <c r="A90105" t="s">
        <v>99129</v>
      </c>
      <c r="B90105" t="s">
        <v>102360</v>
      </c>
      <c r="C90105" t="s">
        <v>102361</v>
      </c>
      <c r="D90105" t="s">
        <v>69441</v>
      </c>
      <c r="E90105" t="s">
        <v>69442</v>
      </c>
      <c r="F90105" t="s">
        <v>69443</v>
      </c>
    </row>
    <row r="90106" spans="1:6" x14ac:dyDescent="0.2">
      <c r="A90106" t="s">
        <v>99129</v>
      </c>
      <c r="B90106" t="s">
        <v>102360</v>
      </c>
      <c r="C90106" t="s">
        <v>102361</v>
      </c>
      <c r="D90106" t="s">
        <v>6208</v>
      </c>
      <c r="E90106" t="s">
        <v>6209</v>
      </c>
      <c r="F90106" t="s">
        <v>6210</v>
      </c>
    </row>
    <row r="90107" spans="1:6" x14ac:dyDescent="0.2">
      <c r="A90107" t="s">
        <v>99129</v>
      </c>
      <c r="B90107" t="s">
        <v>102360</v>
      </c>
      <c r="C90107" t="s">
        <v>102361</v>
      </c>
      <c r="D90107" t="s">
        <v>48239</v>
      </c>
      <c r="E90107" t="s">
        <v>48240</v>
      </c>
      <c r="F90107" t="s">
        <v>48241</v>
      </c>
    </row>
    <row r="90108" spans="1:6" x14ac:dyDescent="0.2">
      <c r="A90108" t="s">
        <v>99129</v>
      </c>
      <c r="B90108" t="s">
        <v>102360</v>
      </c>
      <c r="C90108" t="s">
        <v>102361</v>
      </c>
      <c r="D90108" t="s">
        <v>28902</v>
      </c>
      <c r="E90108" t="s">
        <v>28903</v>
      </c>
      <c r="F90108" t="s">
        <v>28904</v>
      </c>
    </row>
    <row r="90109" spans="1:6" x14ac:dyDescent="0.2">
      <c r="A90109" t="s">
        <v>99129</v>
      </c>
      <c r="B90109" t="s">
        <v>102360</v>
      </c>
      <c r="C90109" t="s">
        <v>102361</v>
      </c>
      <c r="D90109" t="s">
        <v>100707</v>
      </c>
      <c r="E90109" t="s">
        <v>100708</v>
      </c>
      <c r="F90109" t="s">
        <v>100709</v>
      </c>
    </row>
    <row r="90110" spans="1:6" x14ac:dyDescent="0.2">
      <c r="A90110" t="s">
        <v>99129</v>
      </c>
      <c r="B90110" t="s">
        <v>102360</v>
      </c>
      <c r="C90110" t="s">
        <v>102361</v>
      </c>
      <c r="D90110" t="s">
        <v>6272</v>
      </c>
      <c r="E90110" t="s">
        <v>6273</v>
      </c>
      <c r="F90110" t="s">
        <v>6274</v>
      </c>
    </row>
    <row r="90111" spans="1:6" x14ac:dyDescent="0.2">
      <c r="A90111" t="s">
        <v>99129</v>
      </c>
      <c r="B90111" t="s">
        <v>102360</v>
      </c>
      <c r="C90111" t="s">
        <v>102361</v>
      </c>
      <c r="D90111" t="s">
        <v>69455</v>
      </c>
      <c r="E90111" t="s">
        <v>69456</v>
      </c>
      <c r="F90111" t="s">
        <v>69457</v>
      </c>
    </row>
    <row r="90112" spans="1:6" x14ac:dyDescent="0.2">
      <c r="A90112" t="s">
        <v>99129</v>
      </c>
      <c r="B90112" t="s">
        <v>102360</v>
      </c>
      <c r="C90112" t="s">
        <v>102361</v>
      </c>
      <c r="D90112" t="s">
        <v>102364</v>
      </c>
      <c r="E90112" t="s">
        <v>102365</v>
      </c>
      <c r="F90112" t="s">
        <v>102366</v>
      </c>
    </row>
    <row r="90113" spans="1:6" x14ac:dyDescent="0.2">
      <c r="A90113" t="s">
        <v>99129</v>
      </c>
      <c r="B90113" t="s">
        <v>102360</v>
      </c>
      <c r="C90113" t="s">
        <v>102361</v>
      </c>
      <c r="D90113" t="s">
        <v>102367</v>
      </c>
      <c r="E90113" t="s">
        <v>102368</v>
      </c>
      <c r="F90113" t="s">
        <v>102369</v>
      </c>
    </row>
    <row r="90114" spans="1:6" x14ac:dyDescent="0.2">
      <c r="A90114" t="s">
        <v>99129</v>
      </c>
      <c r="B90114" t="s">
        <v>102360</v>
      </c>
      <c r="C90114" t="s">
        <v>102361</v>
      </c>
      <c r="D90114" t="s">
        <v>101211</v>
      </c>
      <c r="E90114" t="s">
        <v>101212</v>
      </c>
      <c r="F90114" t="s">
        <v>102370</v>
      </c>
    </row>
    <row r="90115" spans="1:6" x14ac:dyDescent="0.2">
      <c r="A90115" t="s">
        <v>99129</v>
      </c>
      <c r="B90115" t="s">
        <v>102360</v>
      </c>
      <c r="C90115" t="s">
        <v>102361</v>
      </c>
      <c r="D90115" t="s">
        <v>69482</v>
      </c>
      <c r="E90115" t="s">
        <v>69483</v>
      </c>
      <c r="F90115" t="s">
        <v>69484</v>
      </c>
    </row>
    <row r="90116" spans="1:6" x14ac:dyDescent="0.2">
      <c r="A90116" t="s">
        <v>99129</v>
      </c>
      <c r="B90116" t="s">
        <v>102360</v>
      </c>
      <c r="C90116" t="s">
        <v>102361</v>
      </c>
      <c r="D90116" t="s">
        <v>36223</v>
      </c>
      <c r="E90116" t="s">
        <v>36224</v>
      </c>
      <c r="F90116" t="s">
        <v>36225</v>
      </c>
    </row>
    <row r="90117" spans="1:6" x14ac:dyDescent="0.2">
      <c r="A90117" t="s">
        <v>99129</v>
      </c>
      <c r="B90117" t="s">
        <v>102360</v>
      </c>
      <c r="C90117" t="s">
        <v>102361</v>
      </c>
      <c r="D90117" t="s">
        <v>69512</v>
      </c>
      <c r="E90117" t="s">
        <v>69513</v>
      </c>
      <c r="F90117" t="s">
        <v>69514</v>
      </c>
    </row>
    <row r="90118" spans="1:6" x14ac:dyDescent="0.2">
      <c r="A90118" t="s">
        <v>99129</v>
      </c>
      <c r="B90118" t="s">
        <v>102360</v>
      </c>
      <c r="C90118" t="s">
        <v>102361</v>
      </c>
      <c r="D90118" t="s">
        <v>102371</v>
      </c>
      <c r="E90118" t="s">
        <v>102372</v>
      </c>
      <c r="F90118" t="s">
        <v>102373</v>
      </c>
    </row>
    <row r="90119" spans="1:6" x14ac:dyDescent="0.2">
      <c r="A90119" t="s">
        <v>99129</v>
      </c>
      <c r="B90119" t="s">
        <v>102360</v>
      </c>
      <c r="C90119" t="s">
        <v>102361</v>
      </c>
      <c r="D90119" t="s">
        <v>102374</v>
      </c>
      <c r="E90119" t="s">
        <v>102375</v>
      </c>
      <c r="F90119" t="s">
        <v>102376</v>
      </c>
    </row>
    <row r="90120" spans="1:6" x14ac:dyDescent="0.2">
      <c r="A90120" t="s">
        <v>99129</v>
      </c>
      <c r="B90120" t="s">
        <v>102360</v>
      </c>
      <c r="C90120" t="s">
        <v>102361</v>
      </c>
      <c r="D90120" t="s">
        <v>102377</v>
      </c>
      <c r="E90120" t="s">
        <v>102378</v>
      </c>
      <c r="F90120" t="s">
        <v>102379</v>
      </c>
    </row>
    <row r="90121" spans="1:6" x14ac:dyDescent="0.2">
      <c r="A90121" t="s">
        <v>99129</v>
      </c>
      <c r="B90121" t="s">
        <v>102360</v>
      </c>
      <c r="C90121" t="s">
        <v>102361</v>
      </c>
      <c r="D90121" t="s">
        <v>102380</v>
      </c>
      <c r="E90121" t="s">
        <v>102381</v>
      </c>
      <c r="F90121" t="s">
        <v>102382</v>
      </c>
    </row>
    <row r="90122" spans="1:6" x14ac:dyDescent="0.2">
      <c r="A90122" t="s">
        <v>99129</v>
      </c>
      <c r="B90122" t="s">
        <v>102360</v>
      </c>
      <c r="C90122" t="s">
        <v>102361</v>
      </c>
      <c r="D90122" t="s">
        <v>101571</v>
      </c>
      <c r="E90122" t="s">
        <v>101572</v>
      </c>
      <c r="F90122" t="s">
        <v>101573</v>
      </c>
    </row>
    <row r="90123" spans="1:6" x14ac:dyDescent="0.2">
      <c r="A90123" t="s">
        <v>99129</v>
      </c>
      <c r="B90123" t="s">
        <v>102360</v>
      </c>
      <c r="C90123" t="s">
        <v>102361</v>
      </c>
      <c r="D90123" t="s">
        <v>6470</v>
      </c>
      <c r="E90123" t="s">
        <v>6471</v>
      </c>
      <c r="F90123" t="s">
        <v>6472</v>
      </c>
    </row>
    <row r="90124" spans="1:6" x14ac:dyDescent="0.2">
      <c r="A90124" t="s">
        <v>99129</v>
      </c>
      <c r="B90124" t="s">
        <v>102360</v>
      </c>
      <c r="C90124" t="s">
        <v>102361</v>
      </c>
      <c r="D90124" t="s">
        <v>74883</v>
      </c>
      <c r="E90124" t="s">
        <v>74884</v>
      </c>
      <c r="F90124" t="s">
        <v>74885</v>
      </c>
    </row>
    <row r="90125" spans="1:6" x14ac:dyDescent="0.2">
      <c r="A90125" t="s">
        <v>99129</v>
      </c>
      <c r="B90125" t="s">
        <v>102383</v>
      </c>
      <c r="C90125" t="s">
        <v>102384</v>
      </c>
      <c r="D90125" t="s">
        <v>1554</v>
      </c>
      <c r="E90125" t="s">
        <v>1555</v>
      </c>
      <c r="F90125" t="s">
        <v>1556</v>
      </c>
    </row>
    <row r="90126" spans="1:6" x14ac:dyDescent="0.2">
      <c r="A90126" t="s">
        <v>99129</v>
      </c>
      <c r="B90126" t="s">
        <v>102383</v>
      </c>
      <c r="C90126" t="s">
        <v>102384</v>
      </c>
      <c r="D90126" t="s">
        <v>98821</v>
      </c>
      <c r="E90126" t="s">
        <v>98822</v>
      </c>
      <c r="F90126" t="s">
        <v>98823</v>
      </c>
    </row>
    <row r="90127" spans="1:6" x14ac:dyDescent="0.2">
      <c r="A90127" t="s">
        <v>99129</v>
      </c>
      <c r="B90127" t="s">
        <v>102383</v>
      </c>
      <c r="C90127" t="s">
        <v>102384</v>
      </c>
      <c r="D90127" t="s">
        <v>102385</v>
      </c>
      <c r="E90127" t="s">
        <v>102386</v>
      </c>
      <c r="F90127" t="s">
        <v>102387</v>
      </c>
    </row>
    <row r="90128" spans="1:6" x14ac:dyDescent="0.2">
      <c r="A90128" t="s">
        <v>99129</v>
      </c>
      <c r="B90128" t="s">
        <v>102383</v>
      </c>
      <c r="C90128" t="s">
        <v>102384</v>
      </c>
      <c r="D90128" t="s">
        <v>99247</v>
      </c>
      <c r="E90128" t="s">
        <v>99248</v>
      </c>
      <c r="F90128" t="s">
        <v>99249</v>
      </c>
    </row>
    <row r="90129" spans="1:6" x14ac:dyDescent="0.2">
      <c r="A90129" t="s">
        <v>99129</v>
      </c>
      <c r="B90129" t="s">
        <v>102383</v>
      </c>
      <c r="C90129" t="s">
        <v>102384</v>
      </c>
      <c r="D90129" t="s">
        <v>100300</v>
      </c>
      <c r="E90129" t="s">
        <v>100301</v>
      </c>
      <c r="F90129" t="s">
        <v>102388</v>
      </c>
    </row>
    <row r="90130" spans="1:6" x14ac:dyDescent="0.2">
      <c r="A90130" t="s">
        <v>99129</v>
      </c>
      <c r="B90130" t="s">
        <v>102383</v>
      </c>
      <c r="C90130" t="s">
        <v>102384</v>
      </c>
      <c r="D90130" t="s">
        <v>99250</v>
      </c>
      <c r="E90130" t="s">
        <v>99251</v>
      </c>
      <c r="F90130" t="s">
        <v>99252</v>
      </c>
    </row>
    <row r="90131" spans="1:6" x14ac:dyDescent="0.2">
      <c r="A90131" t="s">
        <v>99129</v>
      </c>
      <c r="B90131" t="s">
        <v>102383</v>
      </c>
      <c r="C90131" t="s">
        <v>102384</v>
      </c>
      <c r="D90131" t="s">
        <v>99262</v>
      </c>
      <c r="E90131" t="s">
        <v>99263</v>
      </c>
      <c r="F90131" t="s">
        <v>99264</v>
      </c>
    </row>
    <row r="90132" spans="1:6" x14ac:dyDescent="0.2">
      <c r="A90132" t="s">
        <v>99129</v>
      </c>
      <c r="B90132" t="s">
        <v>102383</v>
      </c>
      <c r="C90132" t="s">
        <v>102384</v>
      </c>
      <c r="D90132" t="s">
        <v>99265</v>
      </c>
      <c r="E90132" t="s">
        <v>99266</v>
      </c>
      <c r="F90132" t="s">
        <v>100351</v>
      </c>
    </row>
    <row r="90133" spans="1:6" x14ac:dyDescent="0.2">
      <c r="A90133" t="s">
        <v>99129</v>
      </c>
      <c r="B90133" t="s">
        <v>102383</v>
      </c>
      <c r="C90133" t="s">
        <v>102384</v>
      </c>
      <c r="D90133" t="s">
        <v>99270</v>
      </c>
      <c r="E90133" t="s">
        <v>99271</v>
      </c>
      <c r="F90133" t="s">
        <v>99272</v>
      </c>
    </row>
    <row r="90134" spans="1:6" x14ac:dyDescent="0.2">
      <c r="A90134" t="s">
        <v>99129</v>
      </c>
      <c r="B90134" t="s">
        <v>102383</v>
      </c>
      <c r="C90134" t="s">
        <v>102384</v>
      </c>
      <c r="D90134" t="s">
        <v>99273</v>
      </c>
      <c r="E90134" t="s">
        <v>99274</v>
      </c>
      <c r="F90134" t="s">
        <v>99275</v>
      </c>
    </row>
    <row r="90135" spans="1:6" x14ac:dyDescent="0.2">
      <c r="A90135" t="s">
        <v>99129</v>
      </c>
      <c r="B90135" t="s">
        <v>102383</v>
      </c>
      <c r="C90135" t="s">
        <v>102384</v>
      </c>
      <c r="D90135" t="s">
        <v>101508</v>
      </c>
      <c r="E90135" t="s">
        <v>101509</v>
      </c>
      <c r="F90135" t="s">
        <v>101510</v>
      </c>
    </row>
    <row r="90136" spans="1:6" x14ac:dyDescent="0.2">
      <c r="A90136" t="s">
        <v>99129</v>
      </c>
      <c r="B90136" t="s">
        <v>102383</v>
      </c>
      <c r="C90136" t="s">
        <v>102384</v>
      </c>
      <c r="D90136" t="s">
        <v>99282</v>
      </c>
      <c r="E90136" t="s">
        <v>99283</v>
      </c>
      <c r="F90136" t="s">
        <v>99284</v>
      </c>
    </row>
    <row r="90137" spans="1:6" x14ac:dyDescent="0.2">
      <c r="A90137" t="s">
        <v>99129</v>
      </c>
      <c r="B90137" t="s">
        <v>102383</v>
      </c>
      <c r="C90137" t="s">
        <v>102384</v>
      </c>
      <c r="D90137" t="s">
        <v>99285</v>
      </c>
      <c r="E90137" t="s">
        <v>99286</v>
      </c>
      <c r="F90137" t="s">
        <v>99287</v>
      </c>
    </row>
    <row r="90138" spans="1:6" x14ac:dyDescent="0.2">
      <c r="A90138" t="s">
        <v>99129</v>
      </c>
      <c r="B90138" t="s">
        <v>102383</v>
      </c>
      <c r="C90138" t="s">
        <v>102384</v>
      </c>
      <c r="D90138" t="s">
        <v>57169</v>
      </c>
      <c r="E90138" t="s">
        <v>57170</v>
      </c>
      <c r="F90138" t="s">
        <v>101511</v>
      </c>
    </row>
    <row r="90139" spans="1:6" x14ac:dyDescent="0.2">
      <c r="A90139" t="s">
        <v>99129</v>
      </c>
      <c r="B90139" t="s">
        <v>102383</v>
      </c>
      <c r="C90139" t="s">
        <v>102384</v>
      </c>
      <c r="D90139" t="s">
        <v>99304</v>
      </c>
      <c r="E90139" t="s">
        <v>99305</v>
      </c>
      <c r="F90139" t="s">
        <v>101513</v>
      </c>
    </row>
    <row r="90140" spans="1:6" x14ac:dyDescent="0.2">
      <c r="A90140" t="s">
        <v>99129</v>
      </c>
      <c r="B90140" t="s">
        <v>102383</v>
      </c>
      <c r="C90140" t="s">
        <v>102384</v>
      </c>
      <c r="D90140" t="s">
        <v>26384</v>
      </c>
      <c r="E90140" t="s">
        <v>99316</v>
      </c>
      <c r="F90140" t="s">
        <v>99317</v>
      </c>
    </row>
    <row r="90141" spans="1:6" x14ac:dyDescent="0.2">
      <c r="A90141" t="s">
        <v>99129</v>
      </c>
      <c r="B90141" t="s">
        <v>102383</v>
      </c>
      <c r="C90141" t="s">
        <v>102384</v>
      </c>
      <c r="D90141" t="s">
        <v>97994</v>
      </c>
      <c r="E90141" t="s">
        <v>97995</v>
      </c>
      <c r="F90141" t="s">
        <v>97996</v>
      </c>
    </row>
    <row r="90142" spans="1:6" x14ac:dyDescent="0.2">
      <c r="A90142" t="s">
        <v>99129</v>
      </c>
      <c r="B90142" t="s">
        <v>102383</v>
      </c>
      <c r="C90142" t="s">
        <v>102384</v>
      </c>
      <c r="D90142" t="s">
        <v>69371</v>
      </c>
      <c r="E90142" t="s">
        <v>69372</v>
      </c>
      <c r="F90142" t="s">
        <v>69373</v>
      </c>
    </row>
    <row r="90143" spans="1:6" x14ac:dyDescent="0.2">
      <c r="A90143" t="s">
        <v>99129</v>
      </c>
      <c r="B90143" t="s">
        <v>102383</v>
      </c>
      <c r="C90143" t="s">
        <v>102384</v>
      </c>
      <c r="D90143" t="s">
        <v>69380</v>
      </c>
      <c r="E90143" t="s">
        <v>69381</v>
      </c>
      <c r="F90143" t="s">
        <v>69382</v>
      </c>
    </row>
    <row r="90144" spans="1:6" x14ac:dyDescent="0.2">
      <c r="A90144" t="s">
        <v>99129</v>
      </c>
      <c r="B90144" t="s">
        <v>102383</v>
      </c>
      <c r="C90144" t="s">
        <v>102384</v>
      </c>
      <c r="D90144" t="s">
        <v>69399</v>
      </c>
      <c r="E90144" t="s">
        <v>69400</v>
      </c>
      <c r="F90144" t="s">
        <v>73091</v>
      </c>
    </row>
    <row r="90145" spans="1:6" x14ac:dyDescent="0.2">
      <c r="A90145" t="s">
        <v>99129</v>
      </c>
      <c r="B90145" t="s">
        <v>102383</v>
      </c>
      <c r="C90145" t="s">
        <v>102384</v>
      </c>
      <c r="D90145" t="s">
        <v>99328</v>
      </c>
      <c r="E90145" t="s">
        <v>99329</v>
      </c>
      <c r="F90145" t="s">
        <v>99330</v>
      </c>
    </row>
    <row r="90146" spans="1:6" x14ac:dyDescent="0.2">
      <c r="A90146" t="s">
        <v>99129</v>
      </c>
      <c r="B90146" t="s">
        <v>102383</v>
      </c>
      <c r="C90146" t="s">
        <v>102384</v>
      </c>
      <c r="D90146" t="s">
        <v>99334</v>
      </c>
      <c r="E90146" t="s">
        <v>99335</v>
      </c>
      <c r="F90146" t="s">
        <v>99336</v>
      </c>
    </row>
    <row r="90147" spans="1:6" x14ac:dyDescent="0.2">
      <c r="A90147" t="s">
        <v>99129</v>
      </c>
      <c r="B90147" t="s">
        <v>102383</v>
      </c>
      <c r="C90147" t="s">
        <v>102384</v>
      </c>
      <c r="D90147" t="s">
        <v>99343</v>
      </c>
      <c r="E90147" t="s">
        <v>99344</v>
      </c>
      <c r="F90147" t="s">
        <v>99345</v>
      </c>
    </row>
    <row r="90148" spans="1:6" x14ac:dyDescent="0.2">
      <c r="A90148" t="s">
        <v>99129</v>
      </c>
      <c r="B90148" t="s">
        <v>102383</v>
      </c>
      <c r="C90148" t="s">
        <v>102384</v>
      </c>
      <c r="D90148" t="s">
        <v>101516</v>
      </c>
      <c r="E90148" t="s">
        <v>101517</v>
      </c>
      <c r="F90148" t="s">
        <v>101518</v>
      </c>
    </row>
    <row r="90149" spans="1:6" x14ac:dyDescent="0.2">
      <c r="A90149" t="s">
        <v>99129</v>
      </c>
      <c r="B90149" t="s">
        <v>102383</v>
      </c>
      <c r="C90149" t="s">
        <v>102384</v>
      </c>
      <c r="D90149" t="s">
        <v>99304</v>
      </c>
      <c r="E90149" t="s">
        <v>100639</v>
      </c>
      <c r="F90149" t="s">
        <v>100640</v>
      </c>
    </row>
    <row r="90150" spans="1:6" x14ac:dyDescent="0.2">
      <c r="A90150" t="s">
        <v>99129</v>
      </c>
      <c r="B90150" t="s">
        <v>102383</v>
      </c>
      <c r="C90150" t="s">
        <v>102384</v>
      </c>
      <c r="D90150" t="s">
        <v>66481</v>
      </c>
      <c r="E90150" t="s">
        <v>101520</v>
      </c>
      <c r="F90150" t="s">
        <v>101521</v>
      </c>
    </row>
    <row r="90151" spans="1:6" x14ac:dyDescent="0.2">
      <c r="A90151" t="s">
        <v>99129</v>
      </c>
      <c r="B90151" t="s">
        <v>102383</v>
      </c>
      <c r="C90151" t="s">
        <v>102384</v>
      </c>
      <c r="D90151" t="s">
        <v>101528</v>
      </c>
      <c r="E90151" t="s">
        <v>101529</v>
      </c>
      <c r="F90151" t="s">
        <v>101530</v>
      </c>
    </row>
    <row r="90152" spans="1:6" x14ac:dyDescent="0.2">
      <c r="A90152" t="s">
        <v>99129</v>
      </c>
      <c r="B90152" t="s">
        <v>102383</v>
      </c>
      <c r="C90152" t="s">
        <v>102384</v>
      </c>
      <c r="D90152" t="s">
        <v>101531</v>
      </c>
      <c r="E90152" t="s">
        <v>101532</v>
      </c>
      <c r="F90152" t="s">
        <v>101533</v>
      </c>
    </row>
    <row r="90153" spans="1:6" x14ac:dyDescent="0.2">
      <c r="A90153" t="s">
        <v>99129</v>
      </c>
      <c r="B90153" t="s">
        <v>102383</v>
      </c>
      <c r="C90153" t="s">
        <v>102384</v>
      </c>
      <c r="D90153" t="s">
        <v>101540</v>
      </c>
      <c r="E90153" t="s">
        <v>101541</v>
      </c>
      <c r="F90153" t="s">
        <v>101542</v>
      </c>
    </row>
    <row r="90154" spans="1:6" x14ac:dyDescent="0.2">
      <c r="A90154" t="s">
        <v>99129</v>
      </c>
      <c r="B90154" t="s">
        <v>102383</v>
      </c>
      <c r="C90154" t="s">
        <v>102384</v>
      </c>
      <c r="D90154" t="s">
        <v>35955</v>
      </c>
      <c r="E90154" t="s">
        <v>35956</v>
      </c>
      <c r="F90154" t="s">
        <v>35957</v>
      </c>
    </row>
    <row r="90155" spans="1:6" x14ac:dyDescent="0.2">
      <c r="A90155" t="s">
        <v>99129</v>
      </c>
      <c r="B90155" t="s">
        <v>102383</v>
      </c>
      <c r="C90155" t="s">
        <v>102384</v>
      </c>
      <c r="D90155" t="s">
        <v>101266</v>
      </c>
      <c r="E90155" t="s">
        <v>101267</v>
      </c>
      <c r="F90155" t="s">
        <v>101268</v>
      </c>
    </row>
    <row r="90156" spans="1:6" x14ac:dyDescent="0.2">
      <c r="A90156" t="s">
        <v>99129</v>
      </c>
      <c r="B90156" t="s">
        <v>102383</v>
      </c>
      <c r="C90156" t="s">
        <v>102384</v>
      </c>
      <c r="D90156" t="s">
        <v>101555</v>
      </c>
      <c r="E90156" t="s">
        <v>101556</v>
      </c>
      <c r="F90156" t="s">
        <v>101557</v>
      </c>
    </row>
    <row r="90157" spans="1:6" x14ac:dyDescent="0.2">
      <c r="A90157" t="s">
        <v>99129</v>
      </c>
      <c r="B90157" t="s">
        <v>102383</v>
      </c>
      <c r="C90157" t="s">
        <v>102384</v>
      </c>
      <c r="D90157" t="s">
        <v>101199</v>
      </c>
      <c r="E90157" t="s">
        <v>101200</v>
      </c>
      <c r="F90157" t="s">
        <v>101201</v>
      </c>
    </row>
    <row r="90158" spans="1:6" x14ac:dyDescent="0.2">
      <c r="A90158" t="s">
        <v>99129</v>
      </c>
      <c r="B90158" t="s">
        <v>102383</v>
      </c>
      <c r="C90158" t="s">
        <v>102384</v>
      </c>
      <c r="D90158" t="s">
        <v>89348</v>
      </c>
      <c r="E90158" t="s">
        <v>89349</v>
      </c>
      <c r="F90158" t="s">
        <v>89350</v>
      </c>
    </row>
    <row r="90159" spans="1:6" x14ac:dyDescent="0.2">
      <c r="A90159" t="s">
        <v>99129</v>
      </c>
      <c r="B90159" t="s">
        <v>102383</v>
      </c>
      <c r="C90159" t="s">
        <v>102384</v>
      </c>
      <c r="D90159" t="s">
        <v>87528</v>
      </c>
      <c r="E90159" t="s">
        <v>87529</v>
      </c>
      <c r="F90159" t="s">
        <v>87530</v>
      </c>
    </row>
    <row r="90160" spans="1:6" x14ac:dyDescent="0.2">
      <c r="A90160" t="s">
        <v>99129</v>
      </c>
      <c r="B90160" t="s">
        <v>102383</v>
      </c>
      <c r="C90160" t="s">
        <v>102384</v>
      </c>
      <c r="D90160" t="s">
        <v>100789</v>
      </c>
      <c r="E90160" t="s">
        <v>100790</v>
      </c>
      <c r="F90160" t="s">
        <v>102389</v>
      </c>
    </row>
    <row r="90161" spans="1:6" x14ac:dyDescent="0.2">
      <c r="A90161" t="s">
        <v>99129</v>
      </c>
      <c r="B90161" t="s">
        <v>102383</v>
      </c>
      <c r="C90161" t="s">
        <v>102384</v>
      </c>
      <c r="D90161" t="s">
        <v>101003</v>
      </c>
      <c r="E90161" t="s">
        <v>101004</v>
      </c>
      <c r="F90161" t="s">
        <v>101005</v>
      </c>
    </row>
    <row r="90162" spans="1:6" x14ac:dyDescent="0.2">
      <c r="A90162" t="s">
        <v>99129</v>
      </c>
      <c r="B90162" t="s">
        <v>102383</v>
      </c>
      <c r="C90162" t="s">
        <v>102384</v>
      </c>
      <c r="D90162" t="s">
        <v>102390</v>
      </c>
      <c r="E90162" t="s">
        <v>102391</v>
      </c>
      <c r="F90162" t="s">
        <v>102392</v>
      </c>
    </row>
    <row r="90163" spans="1:6" x14ac:dyDescent="0.2">
      <c r="A90163" t="s">
        <v>99129</v>
      </c>
      <c r="B90163" t="s">
        <v>102383</v>
      </c>
      <c r="C90163" t="s">
        <v>102384</v>
      </c>
      <c r="D90163" t="s">
        <v>101003</v>
      </c>
      <c r="E90163" t="s">
        <v>101004</v>
      </c>
      <c r="F90163" t="s">
        <v>101005</v>
      </c>
    </row>
    <row r="90164" spans="1:6" x14ac:dyDescent="0.2">
      <c r="A90164" t="s">
        <v>99129</v>
      </c>
      <c r="B90164" t="s">
        <v>102383</v>
      </c>
      <c r="C90164" t="s">
        <v>102384</v>
      </c>
      <c r="D90164" t="s">
        <v>101571</v>
      </c>
      <c r="E90164" t="s">
        <v>101572</v>
      </c>
      <c r="F90164" t="s">
        <v>101573</v>
      </c>
    </row>
    <row r="90165" spans="1:6" x14ac:dyDescent="0.2">
      <c r="A90165" t="s">
        <v>99129</v>
      </c>
      <c r="B90165" t="s">
        <v>102393</v>
      </c>
      <c r="C90165" t="s">
        <v>102394</v>
      </c>
      <c r="D90165" t="s">
        <v>67578</v>
      </c>
      <c r="E90165" t="s">
        <v>67579</v>
      </c>
      <c r="F90165" t="s">
        <v>102395</v>
      </c>
    </row>
    <row r="90166" spans="1:6" x14ac:dyDescent="0.2">
      <c r="A90166" t="s">
        <v>99129</v>
      </c>
      <c r="B90166" t="s">
        <v>102393</v>
      </c>
      <c r="C90166" t="s">
        <v>102394</v>
      </c>
      <c r="D90166" t="s">
        <v>67589</v>
      </c>
      <c r="E90166" t="s">
        <v>67590</v>
      </c>
      <c r="F90166" t="s">
        <v>67591</v>
      </c>
    </row>
    <row r="90167" spans="1:6" x14ac:dyDescent="0.2">
      <c r="A90167" t="s">
        <v>99129</v>
      </c>
      <c r="B90167" t="s">
        <v>102393</v>
      </c>
      <c r="C90167" t="s">
        <v>102394</v>
      </c>
      <c r="D90167" t="s">
        <v>67601</v>
      </c>
      <c r="E90167" t="s">
        <v>67602</v>
      </c>
      <c r="F90167" t="s">
        <v>67603</v>
      </c>
    </row>
    <row r="90168" spans="1:6" x14ac:dyDescent="0.2">
      <c r="A90168" t="s">
        <v>99129</v>
      </c>
      <c r="B90168" t="s">
        <v>102393</v>
      </c>
      <c r="C90168" t="s">
        <v>102394</v>
      </c>
      <c r="D90168" t="s">
        <v>57085</v>
      </c>
      <c r="E90168" t="s">
        <v>57086</v>
      </c>
      <c r="F90168" t="s">
        <v>57087</v>
      </c>
    </row>
    <row r="90169" spans="1:6" x14ac:dyDescent="0.2">
      <c r="A90169" t="s">
        <v>99129</v>
      </c>
      <c r="B90169" t="s">
        <v>102393</v>
      </c>
      <c r="C90169" t="s">
        <v>102394</v>
      </c>
      <c r="D90169" t="s">
        <v>15533</v>
      </c>
      <c r="E90169" t="s">
        <v>15534</v>
      </c>
      <c r="F90169" t="s">
        <v>15535</v>
      </c>
    </row>
    <row r="90170" spans="1:6" x14ac:dyDescent="0.2">
      <c r="A90170" t="s">
        <v>99129</v>
      </c>
      <c r="B90170" t="s">
        <v>102393</v>
      </c>
      <c r="C90170" t="s">
        <v>102394</v>
      </c>
      <c r="D90170" t="s">
        <v>67630</v>
      </c>
      <c r="E90170" t="s">
        <v>67631</v>
      </c>
      <c r="F90170" t="s">
        <v>67632</v>
      </c>
    </row>
    <row r="90171" spans="1:6" x14ac:dyDescent="0.2">
      <c r="A90171" t="s">
        <v>99129</v>
      </c>
      <c r="B90171" t="s">
        <v>102393</v>
      </c>
      <c r="C90171" t="s">
        <v>102394</v>
      </c>
      <c r="D90171" t="s">
        <v>102396</v>
      </c>
      <c r="E90171" t="s">
        <v>102397</v>
      </c>
      <c r="F90171" t="s">
        <v>102398</v>
      </c>
    </row>
    <row r="90172" spans="1:6" x14ac:dyDescent="0.2">
      <c r="A90172" t="s">
        <v>99129</v>
      </c>
      <c r="B90172" t="s">
        <v>102393</v>
      </c>
      <c r="C90172" t="s">
        <v>102394</v>
      </c>
      <c r="D90172" t="s">
        <v>57419</v>
      </c>
      <c r="E90172" t="s">
        <v>57420</v>
      </c>
      <c r="F90172" t="s">
        <v>57421</v>
      </c>
    </row>
    <row r="90173" spans="1:6" x14ac:dyDescent="0.2">
      <c r="A90173" t="s">
        <v>99129</v>
      </c>
      <c r="B90173" t="s">
        <v>102393</v>
      </c>
      <c r="C90173" t="s">
        <v>102394</v>
      </c>
      <c r="D90173" t="s">
        <v>8675</v>
      </c>
      <c r="E90173" t="s">
        <v>8676</v>
      </c>
      <c r="F90173" t="s">
        <v>8677</v>
      </c>
    </row>
    <row r="90174" spans="1:6" x14ac:dyDescent="0.2">
      <c r="A90174" t="s">
        <v>99129</v>
      </c>
      <c r="B90174" t="s">
        <v>102393</v>
      </c>
      <c r="C90174" t="s">
        <v>102394</v>
      </c>
      <c r="D90174" t="s">
        <v>97971</v>
      </c>
      <c r="E90174" t="s">
        <v>97972</v>
      </c>
      <c r="F90174" t="s">
        <v>102399</v>
      </c>
    </row>
    <row r="90175" spans="1:6" x14ac:dyDescent="0.2">
      <c r="A90175" t="s">
        <v>99129</v>
      </c>
      <c r="B90175" t="s">
        <v>102393</v>
      </c>
      <c r="C90175" t="s">
        <v>102394</v>
      </c>
      <c r="D90175" t="s">
        <v>67658</v>
      </c>
      <c r="E90175" t="s">
        <v>67659</v>
      </c>
      <c r="F90175" t="s">
        <v>67660</v>
      </c>
    </row>
    <row r="90176" spans="1:6" x14ac:dyDescent="0.2">
      <c r="A90176" t="s">
        <v>99129</v>
      </c>
      <c r="B90176" t="s">
        <v>102393</v>
      </c>
      <c r="C90176" t="s">
        <v>102394</v>
      </c>
      <c r="D90176" t="s">
        <v>97974</v>
      </c>
      <c r="E90176" t="s">
        <v>97975</v>
      </c>
      <c r="F90176" t="s">
        <v>97976</v>
      </c>
    </row>
    <row r="90177" spans="1:6" x14ac:dyDescent="0.2">
      <c r="A90177" t="s">
        <v>99129</v>
      </c>
      <c r="B90177" t="s">
        <v>102393</v>
      </c>
      <c r="C90177" t="s">
        <v>102394</v>
      </c>
      <c r="D90177" t="s">
        <v>102400</v>
      </c>
      <c r="E90177" t="s">
        <v>102401</v>
      </c>
      <c r="F90177" t="s">
        <v>102402</v>
      </c>
    </row>
    <row r="90178" spans="1:6" x14ac:dyDescent="0.2">
      <c r="A90178" t="s">
        <v>99129</v>
      </c>
      <c r="B90178" t="s">
        <v>102393</v>
      </c>
      <c r="C90178" t="s">
        <v>102394</v>
      </c>
      <c r="D90178" t="s">
        <v>97918</v>
      </c>
      <c r="E90178" t="s">
        <v>97919</v>
      </c>
      <c r="F90178" t="s">
        <v>97920</v>
      </c>
    </row>
    <row r="90179" spans="1:6" x14ac:dyDescent="0.2">
      <c r="A90179" t="s">
        <v>99129</v>
      </c>
      <c r="B90179" t="s">
        <v>102393</v>
      </c>
      <c r="C90179" t="s">
        <v>102394</v>
      </c>
      <c r="D90179" t="s">
        <v>102403</v>
      </c>
      <c r="E90179" t="s">
        <v>102404</v>
      </c>
      <c r="F90179" t="s">
        <v>102405</v>
      </c>
    </row>
    <row r="90180" spans="1:6" x14ac:dyDescent="0.2">
      <c r="A90180" t="s">
        <v>99129</v>
      </c>
      <c r="B90180" t="s">
        <v>102393</v>
      </c>
      <c r="C90180" t="s">
        <v>102394</v>
      </c>
      <c r="D90180" t="s">
        <v>102406</v>
      </c>
      <c r="E90180" t="s">
        <v>102407</v>
      </c>
      <c r="F90180" t="s">
        <v>102408</v>
      </c>
    </row>
    <row r="90181" spans="1:6" x14ac:dyDescent="0.2">
      <c r="A90181" t="s">
        <v>99129</v>
      </c>
      <c r="B90181" t="s">
        <v>102393</v>
      </c>
      <c r="C90181" t="s">
        <v>102394</v>
      </c>
      <c r="D90181" t="s">
        <v>97991</v>
      </c>
      <c r="E90181" t="s">
        <v>97992</v>
      </c>
      <c r="F90181" t="s">
        <v>102409</v>
      </c>
    </row>
    <row r="90182" spans="1:6" x14ac:dyDescent="0.2">
      <c r="A90182" t="s">
        <v>99129</v>
      </c>
      <c r="B90182" t="s">
        <v>102393</v>
      </c>
      <c r="C90182" t="s">
        <v>102394</v>
      </c>
      <c r="D90182" t="s">
        <v>102410</v>
      </c>
      <c r="E90182" t="s">
        <v>102411</v>
      </c>
      <c r="F90182" t="s">
        <v>102412</v>
      </c>
    </row>
    <row r="90183" spans="1:6" x14ac:dyDescent="0.2">
      <c r="A90183" t="s">
        <v>99129</v>
      </c>
      <c r="B90183" t="s">
        <v>102393</v>
      </c>
      <c r="C90183" t="s">
        <v>102394</v>
      </c>
      <c r="D90183" t="s">
        <v>12517</v>
      </c>
      <c r="E90183" t="s">
        <v>12518</v>
      </c>
      <c r="F90183" t="s">
        <v>12519</v>
      </c>
    </row>
    <row r="90184" spans="1:6" x14ac:dyDescent="0.2">
      <c r="A90184" t="s">
        <v>99129</v>
      </c>
      <c r="B90184" t="s">
        <v>102393</v>
      </c>
      <c r="C90184" t="s">
        <v>102394</v>
      </c>
      <c r="D90184" t="s">
        <v>20361</v>
      </c>
      <c r="E90184" t="s">
        <v>20362</v>
      </c>
      <c r="F90184" t="s">
        <v>20363</v>
      </c>
    </row>
    <row r="90185" spans="1:6" x14ac:dyDescent="0.2">
      <c r="A90185" t="s">
        <v>99129</v>
      </c>
      <c r="B90185" t="s">
        <v>102393</v>
      </c>
      <c r="C90185" t="s">
        <v>102394</v>
      </c>
      <c r="D90185" t="s">
        <v>102413</v>
      </c>
      <c r="E90185" t="s">
        <v>102414</v>
      </c>
      <c r="F90185" t="s">
        <v>102415</v>
      </c>
    </row>
    <row r="90186" spans="1:6" x14ac:dyDescent="0.2">
      <c r="A90186" t="s">
        <v>99129</v>
      </c>
      <c r="B90186" t="s">
        <v>102393</v>
      </c>
      <c r="C90186" t="s">
        <v>102394</v>
      </c>
      <c r="D90186" t="s">
        <v>102416</v>
      </c>
      <c r="E90186" t="s">
        <v>102417</v>
      </c>
      <c r="F90186" t="s">
        <v>102418</v>
      </c>
    </row>
    <row r="90187" spans="1:6" x14ac:dyDescent="0.2">
      <c r="A90187" t="s">
        <v>99129</v>
      </c>
      <c r="B90187" t="s">
        <v>102393</v>
      </c>
      <c r="C90187" t="s">
        <v>102394</v>
      </c>
      <c r="D90187" t="s">
        <v>43628</v>
      </c>
      <c r="E90187" t="s">
        <v>43629</v>
      </c>
      <c r="F90187" t="s">
        <v>43630</v>
      </c>
    </row>
    <row r="90188" spans="1:6" x14ac:dyDescent="0.2">
      <c r="A90188" t="s">
        <v>99129</v>
      </c>
      <c r="B90188" t="s">
        <v>102393</v>
      </c>
      <c r="C90188" t="s">
        <v>102394</v>
      </c>
      <c r="D90188" t="s">
        <v>102419</v>
      </c>
      <c r="E90188" t="s">
        <v>102420</v>
      </c>
      <c r="F90188" t="s">
        <v>102421</v>
      </c>
    </row>
    <row r="90189" spans="1:6" x14ac:dyDescent="0.2">
      <c r="A90189" t="s">
        <v>99129</v>
      </c>
      <c r="B90189" t="s">
        <v>102393</v>
      </c>
      <c r="C90189" t="s">
        <v>102394</v>
      </c>
      <c r="D90189" t="s">
        <v>102422</v>
      </c>
      <c r="E90189" t="s">
        <v>102423</v>
      </c>
      <c r="F90189" t="s">
        <v>102424</v>
      </c>
    </row>
    <row r="90190" spans="1:6" x14ac:dyDescent="0.2">
      <c r="A90190" t="s">
        <v>99129</v>
      </c>
      <c r="B90190" t="s">
        <v>102393</v>
      </c>
      <c r="C90190" t="s">
        <v>102394</v>
      </c>
      <c r="D90190" t="s">
        <v>98485</v>
      </c>
      <c r="E90190" t="s">
        <v>98486</v>
      </c>
      <c r="F90190" t="s">
        <v>98487</v>
      </c>
    </row>
    <row r="90191" spans="1:6" x14ac:dyDescent="0.2">
      <c r="A90191" t="s">
        <v>99129</v>
      </c>
      <c r="B90191" t="s">
        <v>102393</v>
      </c>
      <c r="C90191" t="s">
        <v>102394</v>
      </c>
      <c r="D90191" t="s">
        <v>98105</v>
      </c>
      <c r="E90191" t="s">
        <v>98106</v>
      </c>
      <c r="F90191" t="s">
        <v>98107</v>
      </c>
    </row>
    <row r="90192" spans="1:6" x14ac:dyDescent="0.2">
      <c r="A90192" t="s">
        <v>99129</v>
      </c>
      <c r="B90192" t="s">
        <v>102393</v>
      </c>
      <c r="C90192" t="s">
        <v>102394</v>
      </c>
      <c r="D90192" t="s">
        <v>102425</v>
      </c>
      <c r="E90192" t="s">
        <v>102426</v>
      </c>
      <c r="F90192" t="s">
        <v>102427</v>
      </c>
    </row>
    <row r="90193" spans="1:6" x14ac:dyDescent="0.2">
      <c r="A90193" t="s">
        <v>99129</v>
      </c>
      <c r="B90193" t="s">
        <v>102393</v>
      </c>
      <c r="C90193" t="s">
        <v>102394</v>
      </c>
      <c r="D90193" t="s">
        <v>88036</v>
      </c>
      <c r="E90193" t="s">
        <v>88037</v>
      </c>
      <c r="F90193" t="s">
        <v>88038</v>
      </c>
    </row>
    <row r="90194" spans="1:6" x14ac:dyDescent="0.2">
      <c r="A90194" t="s">
        <v>99129</v>
      </c>
      <c r="B90194" t="s">
        <v>102393</v>
      </c>
      <c r="C90194" t="s">
        <v>102394</v>
      </c>
      <c r="D90194" t="s">
        <v>102428</v>
      </c>
      <c r="E90194" t="s">
        <v>102429</v>
      </c>
      <c r="F90194" t="s">
        <v>102430</v>
      </c>
    </row>
    <row r="90195" spans="1:6" x14ac:dyDescent="0.2">
      <c r="A90195" t="s">
        <v>99129</v>
      </c>
      <c r="B90195" t="s">
        <v>102393</v>
      </c>
      <c r="C90195" t="s">
        <v>102394</v>
      </c>
      <c r="D90195" t="s">
        <v>102431</v>
      </c>
      <c r="E90195" t="s">
        <v>102432</v>
      </c>
      <c r="F90195" t="s">
        <v>102433</v>
      </c>
    </row>
    <row r="90196" spans="1:6" x14ac:dyDescent="0.2">
      <c r="A90196" t="s">
        <v>99129</v>
      </c>
      <c r="B90196" t="s">
        <v>102393</v>
      </c>
      <c r="C90196" t="s">
        <v>102394</v>
      </c>
      <c r="D90196" t="s">
        <v>67785</v>
      </c>
      <c r="E90196" t="s">
        <v>67786</v>
      </c>
      <c r="F90196" t="s">
        <v>67787</v>
      </c>
    </row>
    <row r="90197" spans="1:6" x14ac:dyDescent="0.2">
      <c r="A90197" t="s">
        <v>99129</v>
      </c>
      <c r="B90197" t="s">
        <v>102393</v>
      </c>
      <c r="C90197" t="s">
        <v>102394</v>
      </c>
      <c r="D90197" t="s">
        <v>38417</v>
      </c>
      <c r="E90197" t="s">
        <v>38418</v>
      </c>
      <c r="F90197" t="s">
        <v>38419</v>
      </c>
    </row>
    <row r="90198" spans="1:6" x14ac:dyDescent="0.2">
      <c r="A90198" t="s">
        <v>99129</v>
      </c>
      <c r="B90198" t="s">
        <v>102393</v>
      </c>
      <c r="C90198" t="s">
        <v>102394</v>
      </c>
      <c r="D90198" t="s">
        <v>100991</v>
      </c>
      <c r="E90198" t="s">
        <v>100992</v>
      </c>
      <c r="F90198" t="s">
        <v>100993</v>
      </c>
    </row>
    <row r="90199" spans="1:6" x14ac:dyDescent="0.2">
      <c r="A90199" t="s">
        <v>99129</v>
      </c>
      <c r="B90199" t="s">
        <v>102393</v>
      </c>
      <c r="C90199" t="s">
        <v>102394</v>
      </c>
      <c r="D90199" t="s">
        <v>97952</v>
      </c>
      <c r="E90199" t="s">
        <v>97953</v>
      </c>
      <c r="F90199" t="s">
        <v>97954</v>
      </c>
    </row>
    <row r="90200" spans="1:6" x14ac:dyDescent="0.2">
      <c r="A90200" t="s">
        <v>99129</v>
      </c>
      <c r="B90200" t="s">
        <v>102393</v>
      </c>
      <c r="C90200" t="s">
        <v>102394</v>
      </c>
      <c r="D90200" t="s">
        <v>102434</v>
      </c>
      <c r="E90200" t="s">
        <v>102435</v>
      </c>
      <c r="F90200" t="s">
        <v>102436</v>
      </c>
    </row>
    <row r="90201" spans="1:6" x14ac:dyDescent="0.2">
      <c r="A90201" t="s">
        <v>99129</v>
      </c>
      <c r="B90201" t="s">
        <v>102393</v>
      </c>
      <c r="C90201" t="s">
        <v>102394</v>
      </c>
      <c r="D90201" t="s">
        <v>102437</v>
      </c>
      <c r="E90201" t="s">
        <v>102438</v>
      </c>
      <c r="F90201" t="s">
        <v>102439</v>
      </c>
    </row>
    <row r="90202" spans="1:6" x14ac:dyDescent="0.2">
      <c r="A90202" t="s">
        <v>99129</v>
      </c>
      <c r="B90202" t="s">
        <v>102393</v>
      </c>
      <c r="C90202" t="s">
        <v>102394</v>
      </c>
      <c r="D90202" t="s">
        <v>98061</v>
      </c>
      <c r="E90202" t="s">
        <v>98062</v>
      </c>
      <c r="F90202" t="s">
        <v>98063</v>
      </c>
    </row>
    <row r="90203" spans="1:6" x14ac:dyDescent="0.2">
      <c r="A90203" t="s">
        <v>99129</v>
      </c>
      <c r="B90203" t="s">
        <v>102440</v>
      </c>
      <c r="C90203" t="s">
        <v>102441</v>
      </c>
      <c r="D90203" t="s">
        <v>6906</v>
      </c>
      <c r="E90203" t="s">
        <v>6907</v>
      </c>
      <c r="F90203" t="s">
        <v>6908</v>
      </c>
    </row>
    <row r="90204" spans="1:6" x14ac:dyDescent="0.2">
      <c r="A90204" t="s">
        <v>99129</v>
      </c>
      <c r="B90204" t="s">
        <v>102440</v>
      </c>
      <c r="C90204" t="s">
        <v>102441</v>
      </c>
      <c r="D90204" t="s">
        <v>15034</v>
      </c>
      <c r="E90204" t="s">
        <v>15035</v>
      </c>
      <c r="F90204" t="s">
        <v>102442</v>
      </c>
    </row>
    <row r="90205" spans="1:6" x14ac:dyDescent="0.2">
      <c r="A90205" t="s">
        <v>99129</v>
      </c>
      <c r="B90205" t="s">
        <v>102440</v>
      </c>
      <c r="C90205" t="s">
        <v>102441</v>
      </c>
      <c r="D90205" t="s">
        <v>67578</v>
      </c>
      <c r="E90205" t="s">
        <v>67579</v>
      </c>
      <c r="F90205" t="s">
        <v>102395</v>
      </c>
    </row>
    <row r="90206" spans="1:6" x14ac:dyDescent="0.2">
      <c r="A90206" t="s">
        <v>99129</v>
      </c>
      <c r="B90206" t="s">
        <v>102440</v>
      </c>
      <c r="C90206" t="s">
        <v>102441</v>
      </c>
      <c r="D90206" t="s">
        <v>57029</v>
      </c>
      <c r="E90206" t="s">
        <v>57030</v>
      </c>
      <c r="F90206" t="s">
        <v>57031</v>
      </c>
    </row>
    <row r="90207" spans="1:6" x14ac:dyDescent="0.2">
      <c r="A90207" t="s">
        <v>99129</v>
      </c>
      <c r="B90207" t="s">
        <v>102440</v>
      </c>
      <c r="C90207" t="s">
        <v>102441</v>
      </c>
      <c r="D90207" t="s">
        <v>57032</v>
      </c>
      <c r="E90207" t="s">
        <v>57033</v>
      </c>
      <c r="F90207" t="s">
        <v>102443</v>
      </c>
    </row>
    <row r="90208" spans="1:6" x14ac:dyDescent="0.2">
      <c r="A90208" t="s">
        <v>99129</v>
      </c>
      <c r="B90208" t="s">
        <v>102440</v>
      </c>
      <c r="C90208" t="s">
        <v>102441</v>
      </c>
      <c r="D90208" t="s">
        <v>15040</v>
      </c>
      <c r="E90208" t="s">
        <v>15041</v>
      </c>
      <c r="F90208" t="s">
        <v>102444</v>
      </c>
    </row>
    <row r="90209" spans="1:6" x14ac:dyDescent="0.2">
      <c r="A90209" t="s">
        <v>99129</v>
      </c>
      <c r="B90209" t="s">
        <v>102440</v>
      </c>
      <c r="C90209" t="s">
        <v>102441</v>
      </c>
      <c r="D90209" t="s">
        <v>7397</v>
      </c>
      <c r="E90209" t="s">
        <v>7398</v>
      </c>
      <c r="F90209" t="s">
        <v>15043</v>
      </c>
    </row>
    <row r="90210" spans="1:6" x14ac:dyDescent="0.2">
      <c r="A90210" t="s">
        <v>99129</v>
      </c>
      <c r="B90210" t="s">
        <v>102440</v>
      </c>
      <c r="C90210" t="s">
        <v>102441</v>
      </c>
      <c r="D90210" t="s">
        <v>57287</v>
      </c>
      <c r="E90210" t="s">
        <v>57288</v>
      </c>
      <c r="F90210" t="s">
        <v>57289</v>
      </c>
    </row>
    <row r="90211" spans="1:6" x14ac:dyDescent="0.2">
      <c r="A90211" t="s">
        <v>99129</v>
      </c>
      <c r="B90211" t="s">
        <v>102440</v>
      </c>
      <c r="C90211" t="s">
        <v>102441</v>
      </c>
      <c r="D90211" t="s">
        <v>57046</v>
      </c>
      <c r="E90211" t="s">
        <v>57047</v>
      </c>
      <c r="F90211" t="s">
        <v>57048</v>
      </c>
    </row>
    <row r="90212" spans="1:6" x14ac:dyDescent="0.2">
      <c r="A90212" t="s">
        <v>99129</v>
      </c>
      <c r="B90212" t="s">
        <v>102440</v>
      </c>
      <c r="C90212" t="s">
        <v>102441</v>
      </c>
      <c r="D90212" t="s">
        <v>67589</v>
      </c>
      <c r="E90212" t="s">
        <v>67590</v>
      </c>
      <c r="F90212" t="s">
        <v>67591</v>
      </c>
    </row>
    <row r="90213" spans="1:6" x14ac:dyDescent="0.2">
      <c r="A90213" t="s">
        <v>99129</v>
      </c>
      <c r="B90213" t="s">
        <v>102440</v>
      </c>
      <c r="C90213" t="s">
        <v>102441</v>
      </c>
      <c r="D90213" t="s">
        <v>102445</v>
      </c>
      <c r="E90213" t="s">
        <v>102446</v>
      </c>
      <c r="F90213" t="s">
        <v>102447</v>
      </c>
    </row>
    <row r="90214" spans="1:6" x14ac:dyDescent="0.2">
      <c r="A90214" t="s">
        <v>99129</v>
      </c>
      <c r="B90214" t="s">
        <v>102440</v>
      </c>
      <c r="C90214" t="s">
        <v>102441</v>
      </c>
      <c r="D90214" t="s">
        <v>15053</v>
      </c>
      <c r="E90214" t="s">
        <v>15054</v>
      </c>
      <c r="F90214" t="s">
        <v>15055</v>
      </c>
    </row>
    <row r="90215" spans="1:6" x14ac:dyDescent="0.2">
      <c r="A90215" t="s">
        <v>99129</v>
      </c>
      <c r="B90215" t="s">
        <v>102440</v>
      </c>
      <c r="C90215" t="s">
        <v>102441</v>
      </c>
      <c r="D90215" t="s">
        <v>49972</v>
      </c>
      <c r="E90215" t="s">
        <v>49973</v>
      </c>
      <c r="F90215" t="s">
        <v>49974</v>
      </c>
    </row>
    <row r="90216" spans="1:6" x14ac:dyDescent="0.2">
      <c r="A90216" t="s">
        <v>99129</v>
      </c>
      <c r="B90216" t="s">
        <v>102440</v>
      </c>
      <c r="C90216" t="s">
        <v>102441</v>
      </c>
      <c r="D90216" t="s">
        <v>6926</v>
      </c>
      <c r="E90216" t="s">
        <v>6927</v>
      </c>
      <c r="F90216" t="s">
        <v>6928</v>
      </c>
    </row>
    <row r="90217" spans="1:6" x14ac:dyDescent="0.2">
      <c r="A90217" t="s">
        <v>99129</v>
      </c>
      <c r="B90217" t="s">
        <v>102440</v>
      </c>
      <c r="C90217" t="s">
        <v>102441</v>
      </c>
      <c r="D90217" t="s">
        <v>100120</v>
      </c>
      <c r="E90217" t="s">
        <v>100121</v>
      </c>
      <c r="F90217" t="s">
        <v>100122</v>
      </c>
    </row>
    <row r="90218" spans="1:6" x14ac:dyDescent="0.2">
      <c r="A90218" t="s">
        <v>99129</v>
      </c>
      <c r="B90218" t="s">
        <v>102440</v>
      </c>
      <c r="C90218" t="s">
        <v>102441</v>
      </c>
      <c r="D90218" t="s">
        <v>67601</v>
      </c>
      <c r="E90218" t="s">
        <v>67602</v>
      </c>
      <c r="F90218" t="s">
        <v>102448</v>
      </c>
    </row>
    <row r="90219" spans="1:6" x14ac:dyDescent="0.2">
      <c r="A90219" t="s">
        <v>99129</v>
      </c>
      <c r="B90219" t="s">
        <v>102440</v>
      </c>
      <c r="C90219" t="s">
        <v>102441</v>
      </c>
      <c r="D90219" t="s">
        <v>57085</v>
      </c>
      <c r="E90219" t="s">
        <v>57086</v>
      </c>
      <c r="F90219" t="s">
        <v>57087</v>
      </c>
    </row>
    <row r="90220" spans="1:6" x14ac:dyDescent="0.2">
      <c r="A90220" t="s">
        <v>99129</v>
      </c>
      <c r="B90220" t="s">
        <v>102440</v>
      </c>
      <c r="C90220" t="s">
        <v>102441</v>
      </c>
      <c r="D90220" t="s">
        <v>102449</v>
      </c>
      <c r="E90220" t="s">
        <v>102450</v>
      </c>
      <c r="F90220" t="s">
        <v>102451</v>
      </c>
    </row>
    <row r="90221" spans="1:6" x14ac:dyDescent="0.2">
      <c r="A90221" t="s">
        <v>99129</v>
      </c>
      <c r="B90221" t="s">
        <v>102440</v>
      </c>
      <c r="C90221" t="s">
        <v>102441</v>
      </c>
      <c r="D90221" t="s">
        <v>15533</v>
      </c>
      <c r="E90221" t="s">
        <v>15534</v>
      </c>
      <c r="F90221" t="s">
        <v>15535</v>
      </c>
    </row>
    <row r="90222" spans="1:6" x14ac:dyDescent="0.2">
      <c r="A90222" t="s">
        <v>99129</v>
      </c>
      <c r="B90222" t="s">
        <v>102440</v>
      </c>
      <c r="C90222" t="s">
        <v>102441</v>
      </c>
      <c r="D90222" t="s">
        <v>67630</v>
      </c>
      <c r="E90222" t="s">
        <v>67631</v>
      </c>
      <c r="F90222" t="s">
        <v>67632</v>
      </c>
    </row>
    <row r="90223" spans="1:6" x14ac:dyDescent="0.2">
      <c r="A90223" t="s">
        <v>99129</v>
      </c>
      <c r="B90223" t="s">
        <v>102440</v>
      </c>
      <c r="C90223" t="s">
        <v>102441</v>
      </c>
      <c r="D90223" t="s">
        <v>14020</v>
      </c>
      <c r="E90223" t="s">
        <v>14021</v>
      </c>
      <c r="F90223" t="s">
        <v>102452</v>
      </c>
    </row>
    <row r="90224" spans="1:6" x14ac:dyDescent="0.2">
      <c r="A90224" t="s">
        <v>99129</v>
      </c>
      <c r="B90224" t="s">
        <v>102440</v>
      </c>
      <c r="C90224" t="s">
        <v>102441</v>
      </c>
      <c r="D90224" t="s">
        <v>102396</v>
      </c>
      <c r="E90224" t="s">
        <v>102397</v>
      </c>
      <c r="F90224" t="s">
        <v>102398</v>
      </c>
    </row>
    <row r="90225" spans="1:6" x14ac:dyDescent="0.2">
      <c r="A90225" t="s">
        <v>99129</v>
      </c>
      <c r="B90225" t="s">
        <v>102440</v>
      </c>
      <c r="C90225" t="s">
        <v>102441</v>
      </c>
      <c r="D90225" t="s">
        <v>57419</v>
      </c>
      <c r="E90225" t="s">
        <v>57420</v>
      </c>
      <c r="F90225" t="s">
        <v>57421</v>
      </c>
    </row>
    <row r="90226" spans="1:6" x14ac:dyDescent="0.2">
      <c r="A90226" t="s">
        <v>99129</v>
      </c>
      <c r="B90226" t="s">
        <v>102440</v>
      </c>
      <c r="C90226" t="s">
        <v>102441</v>
      </c>
      <c r="D90226" t="s">
        <v>8675</v>
      </c>
      <c r="E90226" t="s">
        <v>8676</v>
      </c>
      <c r="F90226" t="s">
        <v>8677</v>
      </c>
    </row>
    <row r="90227" spans="1:6" x14ac:dyDescent="0.2">
      <c r="A90227" t="s">
        <v>99129</v>
      </c>
      <c r="B90227" t="s">
        <v>102440</v>
      </c>
      <c r="C90227" t="s">
        <v>102441</v>
      </c>
      <c r="D90227" t="s">
        <v>96559</v>
      </c>
      <c r="E90227" t="s">
        <v>96560</v>
      </c>
      <c r="F90227" t="s">
        <v>96561</v>
      </c>
    </row>
    <row r="90228" spans="1:6" x14ac:dyDescent="0.2">
      <c r="A90228" t="s">
        <v>99129</v>
      </c>
      <c r="B90228" t="s">
        <v>102440</v>
      </c>
      <c r="C90228" t="s">
        <v>102441</v>
      </c>
      <c r="D90228" t="s">
        <v>67645</v>
      </c>
      <c r="E90228" t="s">
        <v>67646</v>
      </c>
      <c r="F90228" t="s">
        <v>67647</v>
      </c>
    </row>
    <row r="90229" spans="1:6" x14ac:dyDescent="0.2">
      <c r="A90229" t="s">
        <v>99129</v>
      </c>
      <c r="B90229" t="s">
        <v>102440</v>
      </c>
      <c r="C90229" t="s">
        <v>102441</v>
      </c>
      <c r="D90229" t="s">
        <v>57130</v>
      </c>
      <c r="E90229" t="s">
        <v>57131</v>
      </c>
      <c r="F90229" t="s">
        <v>57132</v>
      </c>
    </row>
    <row r="90230" spans="1:6" x14ac:dyDescent="0.2">
      <c r="A90230" t="s">
        <v>99129</v>
      </c>
      <c r="B90230" t="s">
        <v>102440</v>
      </c>
      <c r="C90230" t="s">
        <v>102441</v>
      </c>
      <c r="D90230" t="s">
        <v>102453</v>
      </c>
      <c r="E90230" t="s">
        <v>102454</v>
      </c>
      <c r="F90230" t="s">
        <v>102455</v>
      </c>
    </row>
    <row r="90231" spans="1:6" x14ac:dyDescent="0.2">
      <c r="A90231" t="s">
        <v>99129</v>
      </c>
      <c r="B90231" t="s">
        <v>102440</v>
      </c>
      <c r="C90231" t="s">
        <v>102441</v>
      </c>
      <c r="D90231" t="s">
        <v>15086</v>
      </c>
      <c r="E90231" t="s">
        <v>15087</v>
      </c>
      <c r="F90231" t="s">
        <v>15088</v>
      </c>
    </row>
    <row r="90232" spans="1:6" x14ac:dyDescent="0.2">
      <c r="A90232" t="s">
        <v>99129</v>
      </c>
      <c r="B90232" t="s">
        <v>102440</v>
      </c>
      <c r="C90232" t="s">
        <v>102441</v>
      </c>
      <c r="D90232" t="s">
        <v>67658</v>
      </c>
      <c r="E90232" t="s">
        <v>67659</v>
      </c>
      <c r="F90232" t="s">
        <v>67660</v>
      </c>
    </row>
    <row r="90233" spans="1:6" x14ac:dyDescent="0.2">
      <c r="A90233" t="s">
        <v>99129</v>
      </c>
      <c r="B90233" t="s">
        <v>102440</v>
      </c>
      <c r="C90233" t="s">
        <v>102441</v>
      </c>
      <c r="D90233" t="s">
        <v>97974</v>
      </c>
      <c r="E90233" t="s">
        <v>97975</v>
      </c>
      <c r="F90233" t="s">
        <v>97976</v>
      </c>
    </row>
    <row r="90234" spans="1:6" x14ac:dyDescent="0.2">
      <c r="A90234" t="s">
        <v>99129</v>
      </c>
      <c r="B90234" t="s">
        <v>102440</v>
      </c>
      <c r="C90234" t="s">
        <v>102441</v>
      </c>
      <c r="D90234" t="s">
        <v>57162</v>
      </c>
      <c r="E90234" t="s">
        <v>57163</v>
      </c>
      <c r="F90234" t="s">
        <v>102456</v>
      </c>
    </row>
    <row r="90235" spans="1:6" x14ac:dyDescent="0.2">
      <c r="A90235" t="s">
        <v>99129</v>
      </c>
      <c r="B90235" t="s">
        <v>102440</v>
      </c>
      <c r="C90235" t="s">
        <v>102441</v>
      </c>
      <c r="D90235" t="s">
        <v>54838</v>
      </c>
      <c r="E90235" t="s">
        <v>54839</v>
      </c>
      <c r="F90235" t="s">
        <v>54840</v>
      </c>
    </row>
    <row r="90236" spans="1:6" x14ac:dyDescent="0.2">
      <c r="A90236" t="s">
        <v>99129</v>
      </c>
      <c r="B90236" t="s">
        <v>102440</v>
      </c>
      <c r="C90236" t="s">
        <v>102441</v>
      </c>
      <c r="D90236" t="s">
        <v>102400</v>
      </c>
      <c r="E90236" t="s">
        <v>102401</v>
      </c>
      <c r="F90236" t="s">
        <v>102457</v>
      </c>
    </row>
    <row r="90237" spans="1:6" x14ac:dyDescent="0.2">
      <c r="A90237" t="s">
        <v>99129</v>
      </c>
      <c r="B90237" t="s">
        <v>102440</v>
      </c>
      <c r="C90237" t="s">
        <v>102441</v>
      </c>
      <c r="D90237" t="s">
        <v>97918</v>
      </c>
      <c r="E90237" t="s">
        <v>97919</v>
      </c>
      <c r="F90237" t="s">
        <v>97920</v>
      </c>
    </row>
    <row r="90238" spans="1:6" x14ac:dyDescent="0.2">
      <c r="A90238" t="s">
        <v>99129</v>
      </c>
      <c r="B90238" t="s">
        <v>102440</v>
      </c>
      <c r="C90238" t="s">
        <v>102441</v>
      </c>
      <c r="D90238" t="s">
        <v>102403</v>
      </c>
      <c r="E90238" t="s">
        <v>102404</v>
      </c>
      <c r="F90238" t="s">
        <v>102405</v>
      </c>
    </row>
    <row r="90239" spans="1:6" x14ac:dyDescent="0.2">
      <c r="A90239" t="s">
        <v>99129</v>
      </c>
      <c r="B90239" t="s">
        <v>102440</v>
      </c>
      <c r="C90239" t="s">
        <v>102441</v>
      </c>
      <c r="D90239" t="s">
        <v>102458</v>
      </c>
      <c r="E90239" t="s">
        <v>102459</v>
      </c>
      <c r="F90239" t="s">
        <v>102460</v>
      </c>
    </row>
    <row r="90240" spans="1:6" x14ac:dyDescent="0.2">
      <c r="A90240" t="s">
        <v>99129</v>
      </c>
      <c r="B90240" t="s">
        <v>102440</v>
      </c>
      <c r="C90240" t="s">
        <v>102441</v>
      </c>
      <c r="D90240" t="s">
        <v>102461</v>
      </c>
      <c r="E90240" t="s">
        <v>102462</v>
      </c>
      <c r="F90240" t="s">
        <v>102463</v>
      </c>
    </row>
    <row r="90241" spans="1:6" x14ac:dyDescent="0.2">
      <c r="A90241" t="s">
        <v>99129</v>
      </c>
      <c r="B90241" t="s">
        <v>102440</v>
      </c>
      <c r="C90241" t="s">
        <v>102441</v>
      </c>
      <c r="D90241" t="s">
        <v>97991</v>
      </c>
      <c r="E90241" t="s">
        <v>97992</v>
      </c>
      <c r="F90241" t="s">
        <v>102464</v>
      </c>
    </row>
    <row r="90242" spans="1:6" x14ac:dyDescent="0.2">
      <c r="A90242" t="s">
        <v>99129</v>
      </c>
      <c r="B90242" t="s">
        <v>102440</v>
      </c>
      <c r="C90242" t="s">
        <v>102441</v>
      </c>
      <c r="D90242" t="s">
        <v>57595</v>
      </c>
      <c r="E90242" t="s">
        <v>57596</v>
      </c>
      <c r="F90242" t="s">
        <v>57597</v>
      </c>
    </row>
    <row r="90243" spans="1:6" x14ac:dyDescent="0.2">
      <c r="A90243" t="s">
        <v>99129</v>
      </c>
      <c r="B90243" t="s">
        <v>102440</v>
      </c>
      <c r="C90243" t="s">
        <v>102441</v>
      </c>
      <c r="D90243" t="s">
        <v>102410</v>
      </c>
      <c r="E90243" t="s">
        <v>102411</v>
      </c>
      <c r="F90243" t="s">
        <v>102412</v>
      </c>
    </row>
    <row r="90244" spans="1:6" x14ac:dyDescent="0.2">
      <c r="A90244" t="s">
        <v>99129</v>
      </c>
      <c r="B90244" t="s">
        <v>102440</v>
      </c>
      <c r="C90244" t="s">
        <v>102441</v>
      </c>
      <c r="D90244" t="s">
        <v>102465</v>
      </c>
      <c r="E90244" t="s">
        <v>102466</v>
      </c>
      <c r="F90244" t="s">
        <v>102467</v>
      </c>
    </row>
    <row r="90245" spans="1:6" x14ac:dyDescent="0.2">
      <c r="A90245" t="s">
        <v>99129</v>
      </c>
      <c r="B90245" t="s">
        <v>102440</v>
      </c>
      <c r="C90245" t="s">
        <v>102441</v>
      </c>
      <c r="D90245" t="s">
        <v>57616</v>
      </c>
      <c r="E90245" t="s">
        <v>57617</v>
      </c>
      <c r="F90245" t="s">
        <v>57618</v>
      </c>
    </row>
    <row r="90246" spans="1:6" x14ac:dyDescent="0.2">
      <c r="A90246" t="s">
        <v>99129</v>
      </c>
      <c r="B90246" t="s">
        <v>102440</v>
      </c>
      <c r="C90246" t="s">
        <v>102441</v>
      </c>
      <c r="D90246" t="s">
        <v>67728</v>
      </c>
      <c r="E90246" t="s">
        <v>67729</v>
      </c>
      <c r="F90246" t="s">
        <v>67730</v>
      </c>
    </row>
    <row r="90247" spans="1:6" x14ac:dyDescent="0.2">
      <c r="A90247" t="s">
        <v>99129</v>
      </c>
      <c r="B90247" t="s">
        <v>102440</v>
      </c>
      <c r="C90247" t="s">
        <v>102441</v>
      </c>
      <c r="D90247" t="s">
        <v>102468</v>
      </c>
      <c r="E90247" t="s">
        <v>102469</v>
      </c>
      <c r="F90247" t="s">
        <v>102470</v>
      </c>
    </row>
    <row r="90248" spans="1:6" x14ac:dyDescent="0.2">
      <c r="A90248" t="s">
        <v>99129</v>
      </c>
      <c r="B90248" t="s">
        <v>102440</v>
      </c>
      <c r="C90248" t="s">
        <v>102441</v>
      </c>
      <c r="D90248" t="s">
        <v>102422</v>
      </c>
      <c r="E90248" t="s">
        <v>102423</v>
      </c>
      <c r="F90248" t="s">
        <v>102424</v>
      </c>
    </row>
    <row r="90249" spans="1:6" x14ac:dyDescent="0.2">
      <c r="A90249" t="s">
        <v>99129</v>
      </c>
      <c r="B90249" t="s">
        <v>102440</v>
      </c>
      <c r="C90249" t="s">
        <v>102441</v>
      </c>
      <c r="D90249" t="s">
        <v>98020</v>
      </c>
      <c r="E90249" t="s">
        <v>98021</v>
      </c>
      <c r="F90249" t="s">
        <v>102471</v>
      </c>
    </row>
    <row r="90250" spans="1:6" x14ac:dyDescent="0.2">
      <c r="A90250" t="s">
        <v>99129</v>
      </c>
      <c r="B90250" t="s">
        <v>102440</v>
      </c>
      <c r="C90250" t="s">
        <v>102441</v>
      </c>
      <c r="D90250" t="s">
        <v>102472</v>
      </c>
      <c r="E90250" t="s">
        <v>102473</v>
      </c>
      <c r="F90250" t="s">
        <v>102474</v>
      </c>
    </row>
    <row r="90251" spans="1:6" x14ac:dyDescent="0.2">
      <c r="A90251" t="s">
        <v>99129</v>
      </c>
      <c r="B90251" t="s">
        <v>102440</v>
      </c>
      <c r="C90251" t="s">
        <v>102441</v>
      </c>
      <c r="D90251" t="s">
        <v>57754</v>
      </c>
      <c r="E90251" t="s">
        <v>57755</v>
      </c>
      <c r="F90251" t="s">
        <v>57756</v>
      </c>
    </row>
    <row r="90252" spans="1:6" x14ac:dyDescent="0.2">
      <c r="A90252" t="s">
        <v>99129</v>
      </c>
      <c r="B90252" t="s">
        <v>102440</v>
      </c>
      <c r="C90252" t="s">
        <v>102441</v>
      </c>
      <c r="D90252" t="s">
        <v>102475</v>
      </c>
      <c r="E90252" t="s">
        <v>102476</v>
      </c>
      <c r="F90252" t="s">
        <v>102477</v>
      </c>
    </row>
    <row r="90253" spans="1:6" x14ac:dyDescent="0.2">
      <c r="A90253" t="s">
        <v>99129</v>
      </c>
      <c r="B90253" t="s">
        <v>102478</v>
      </c>
      <c r="C90253" t="s">
        <v>102479</v>
      </c>
      <c r="D90253" t="s">
        <v>57029</v>
      </c>
      <c r="E90253" t="s">
        <v>57030</v>
      </c>
      <c r="F90253" t="s">
        <v>57031</v>
      </c>
    </row>
    <row r="90254" spans="1:6" x14ac:dyDescent="0.2">
      <c r="A90254" t="s">
        <v>99129</v>
      </c>
      <c r="B90254" t="s">
        <v>102478</v>
      </c>
      <c r="C90254" t="s">
        <v>102479</v>
      </c>
      <c r="D90254" t="s">
        <v>57039</v>
      </c>
      <c r="E90254" t="s">
        <v>57040</v>
      </c>
      <c r="F90254" t="s">
        <v>102480</v>
      </c>
    </row>
    <row r="90255" spans="1:6" x14ac:dyDescent="0.2">
      <c r="A90255" t="s">
        <v>99129</v>
      </c>
      <c r="B90255" t="s">
        <v>102478</v>
      </c>
      <c r="C90255" t="s">
        <v>102479</v>
      </c>
      <c r="D90255" t="s">
        <v>57280</v>
      </c>
      <c r="E90255" t="s">
        <v>57281</v>
      </c>
      <c r="F90255" t="s">
        <v>57282</v>
      </c>
    </row>
    <row r="90256" spans="1:6" x14ac:dyDescent="0.2">
      <c r="A90256" t="s">
        <v>99129</v>
      </c>
      <c r="B90256" t="s">
        <v>102478</v>
      </c>
      <c r="C90256" t="s">
        <v>102479</v>
      </c>
      <c r="D90256" t="s">
        <v>57043</v>
      </c>
      <c r="E90256" t="s">
        <v>57044</v>
      </c>
      <c r="F90256" t="s">
        <v>57045</v>
      </c>
    </row>
    <row r="90257" spans="1:6" x14ac:dyDescent="0.2">
      <c r="A90257" t="s">
        <v>99129</v>
      </c>
      <c r="B90257" t="s">
        <v>102478</v>
      </c>
      <c r="C90257" t="s">
        <v>102479</v>
      </c>
      <c r="D90257" t="s">
        <v>98908</v>
      </c>
      <c r="E90257" t="s">
        <v>98909</v>
      </c>
      <c r="F90257" t="s">
        <v>99360</v>
      </c>
    </row>
    <row r="90258" spans="1:6" x14ac:dyDescent="0.2">
      <c r="A90258" t="s">
        <v>99129</v>
      </c>
      <c r="B90258" t="s">
        <v>102478</v>
      </c>
      <c r="C90258" t="s">
        <v>102479</v>
      </c>
      <c r="D90258" t="s">
        <v>57046</v>
      </c>
      <c r="E90258" t="s">
        <v>57047</v>
      </c>
      <c r="F90258" t="s">
        <v>57048</v>
      </c>
    </row>
    <row r="90259" spans="1:6" x14ac:dyDescent="0.2">
      <c r="A90259" t="s">
        <v>99129</v>
      </c>
      <c r="B90259" t="s">
        <v>102478</v>
      </c>
      <c r="C90259" t="s">
        <v>102479</v>
      </c>
      <c r="D90259" t="s">
        <v>99361</v>
      </c>
      <c r="E90259" t="s">
        <v>99362</v>
      </c>
      <c r="F90259" t="s">
        <v>102481</v>
      </c>
    </row>
    <row r="90260" spans="1:6" x14ac:dyDescent="0.2">
      <c r="A90260" t="s">
        <v>99129</v>
      </c>
      <c r="B90260" t="s">
        <v>102478</v>
      </c>
      <c r="C90260" t="s">
        <v>102479</v>
      </c>
      <c r="D90260" t="s">
        <v>57049</v>
      </c>
      <c r="E90260" t="s">
        <v>57050</v>
      </c>
      <c r="F90260" t="s">
        <v>57051</v>
      </c>
    </row>
    <row r="90261" spans="1:6" x14ac:dyDescent="0.2">
      <c r="A90261" t="s">
        <v>99129</v>
      </c>
      <c r="B90261" t="s">
        <v>102478</v>
      </c>
      <c r="C90261" t="s">
        <v>102479</v>
      </c>
      <c r="D90261" t="s">
        <v>99376</v>
      </c>
      <c r="E90261" t="s">
        <v>99377</v>
      </c>
      <c r="F90261" t="s">
        <v>102482</v>
      </c>
    </row>
    <row r="90262" spans="1:6" x14ac:dyDescent="0.2">
      <c r="A90262" t="s">
        <v>99129</v>
      </c>
      <c r="B90262" t="s">
        <v>102478</v>
      </c>
      <c r="C90262" t="s">
        <v>102479</v>
      </c>
      <c r="D90262" t="s">
        <v>99382</v>
      </c>
      <c r="E90262" t="s">
        <v>99383</v>
      </c>
      <c r="F90262" t="s">
        <v>99384</v>
      </c>
    </row>
    <row r="90263" spans="1:6" x14ac:dyDescent="0.2">
      <c r="A90263" t="s">
        <v>99129</v>
      </c>
      <c r="B90263" t="s">
        <v>102478</v>
      </c>
      <c r="C90263" t="s">
        <v>102479</v>
      </c>
      <c r="D90263" t="s">
        <v>6926</v>
      </c>
      <c r="E90263" t="s">
        <v>6927</v>
      </c>
      <c r="F90263" t="s">
        <v>6928</v>
      </c>
    </row>
    <row r="90264" spans="1:6" x14ac:dyDescent="0.2">
      <c r="A90264" t="s">
        <v>99129</v>
      </c>
      <c r="B90264" t="s">
        <v>102478</v>
      </c>
      <c r="C90264" t="s">
        <v>102479</v>
      </c>
      <c r="D90264" t="s">
        <v>57328</v>
      </c>
      <c r="E90264" t="s">
        <v>57329</v>
      </c>
      <c r="F90264" t="s">
        <v>57330</v>
      </c>
    </row>
    <row r="90265" spans="1:6" x14ac:dyDescent="0.2">
      <c r="A90265" t="s">
        <v>99129</v>
      </c>
      <c r="B90265" t="s">
        <v>102478</v>
      </c>
      <c r="C90265" t="s">
        <v>102479</v>
      </c>
      <c r="D90265" t="s">
        <v>99392</v>
      </c>
      <c r="E90265" t="s">
        <v>99393</v>
      </c>
      <c r="F90265" t="s">
        <v>99394</v>
      </c>
    </row>
    <row r="90266" spans="1:6" x14ac:dyDescent="0.2">
      <c r="A90266" t="s">
        <v>99129</v>
      </c>
      <c r="B90266" t="s">
        <v>102478</v>
      </c>
      <c r="C90266" t="s">
        <v>102479</v>
      </c>
      <c r="D90266" t="s">
        <v>99404</v>
      </c>
      <c r="E90266" t="s">
        <v>99405</v>
      </c>
      <c r="F90266" t="s">
        <v>99406</v>
      </c>
    </row>
    <row r="90267" spans="1:6" x14ac:dyDescent="0.2">
      <c r="A90267" t="s">
        <v>99129</v>
      </c>
      <c r="B90267" t="s">
        <v>102478</v>
      </c>
      <c r="C90267" t="s">
        <v>102479</v>
      </c>
      <c r="D90267" t="s">
        <v>57354</v>
      </c>
      <c r="E90267" t="s">
        <v>57355</v>
      </c>
      <c r="F90267" t="s">
        <v>57356</v>
      </c>
    </row>
    <row r="90268" spans="1:6" x14ac:dyDescent="0.2">
      <c r="A90268" t="s">
        <v>99129</v>
      </c>
      <c r="B90268" t="s">
        <v>102478</v>
      </c>
      <c r="C90268" t="s">
        <v>102479</v>
      </c>
      <c r="D90268" t="s">
        <v>102483</v>
      </c>
      <c r="E90268" t="s">
        <v>102484</v>
      </c>
      <c r="F90268" t="s">
        <v>102485</v>
      </c>
    </row>
    <row r="90269" spans="1:6" x14ac:dyDescent="0.2">
      <c r="A90269" t="s">
        <v>99129</v>
      </c>
      <c r="B90269" t="s">
        <v>102478</v>
      </c>
      <c r="C90269" t="s">
        <v>102479</v>
      </c>
      <c r="D90269" t="s">
        <v>99136</v>
      </c>
      <c r="E90269" t="s">
        <v>99137</v>
      </c>
      <c r="F90269" t="s">
        <v>102486</v>
      </c>
    </row>
    <row r="90270" spans="1:6" x14ac:dyDescent="0.2">
      <c r="A90270" t="s">
        <v>99129</v>
      </c>
      <c r="B90270" t="s">
        <v>102478</v>
      </c>
      <c r="C90270" t="s">
        <v>102479</v>
      </c>
      <c r="D90270" t="s">
        <v>102487</v>
      </c>
      <c r="E90270" t="s">
        <v>102488</v>
      </c>
      <c r="F90270" t="s">
        <v>102489</v>
      </c>
    </row>
    <row r="90271" spans="1:6" x14ac:dyDescent="0.2">
      <c r="A90271" t="s">
        <v>99129</v>
      </c>
      <c r="B90271" t="s">
        <v>102478</v>
      </c>
      <c r="C90271" t="s">
        <v>102479</v>
      </c>
      <c r="D90271" t="s">
        <v>100284</v>
      </c>
      <c r="E90271" t="s">
        <v>100285</v>
      </c>
      <c r="F90271" t="s">
        <v>100286</v>
      </c>
    </row>
    <row r="90272" spans="1:6" x14ac:dyDescent="0.2">
      <c r="A90272" t="s">
        <v>99129</v>
      </c>
      <c r="B90272" t="s">
        <v>102478</v>
      </c>
      <c r="C90272" t="s">
        <v>102479</v>
      </c>
      <c r="D90272" t="s">
        <v>99411</v>
      </c>
      <c r="E90272" t="s">
        <v>99412</v>
      </c>
      <c r="F90272" t="s">
        <v>99413</v>
      </c>
    </row>
    <row r="90273" spans="1:6" x14ac:dyDescent="0.2">
      <c r="A90273" t="s">
        <v>99129</v>
      </c>
      <c r="B90273" t="s">
        <v>102478</v>
      </c>
      <c r="C90273" t="s">
        <v>102479</v>
      </c>
      <c r="D90273" t="s">
        <v>99139</v>
      </c>
      <c r="E90273" t="s">
        <v>99140</v>
      </c>
      <c r="F90273" t="s">
        <v>99141</v>
      </c>
    </row>
    <row r="90274" spans="1:6" x14ac:dyDescent="0.2">
      <c r="A90274" t="s">
        <v>99129</v>
      </c>
      <c r="B90274" t="s">
        <v>102478</v>
      </c>
      <c r="C90274" t="s">
        <v>102479</v>
      </c>
      <c r="D90274" t="s">
        <v>15533</v>
      </c>
      <c r="E90274" t="s">
        <v>15534</v>
      </c>
      <c r="F90274" t="s">
        <v>15535</v>
      </c>
    </row>
    <row r="90275" spans="1:6" x14ac:dyDescent="0.2">
      <c r="A90275" t="s">
        <v>99129</v>
      </c>
      <c r="B90275" t="s">
        <v>102478</v>
      </c>
      <c r="C90275" t="s">
        <v>102479</v>
      </c>
      <c r="D90275" t="s">
        <v>99247</v>
      </c>
      <c r="E90275" t="s">
        <v>99248</v>
      </c>
      <c r="F90275" t="s">
        <v>102490</v>
      </c>
    </row>
    <row r="90276" spans="1:6" x14ac:dyDescent="0.2">
      <c r="A90276" t="s">
        <v>99129</v>
      </c>
      <c r="B90276" t="s">
        <v>102478</v>
      </c>
      <c r="C90276" t="s">
        <v>102479</v>
      </c>
      <c r="D90276" t="s">
        <v>100300</v>
      </c>
      <c r="E90276" t="s">
        <v>100301</v>
      </c>
      <c r="F90276" t="s">
        <v>102491</v>
      </c>
    </row>
    <row r="90277" spans="1:6" x14ac:dyDescent="0.2">
      <c r="A90277" t="s">
        <v>99129</v>
      </c>
      <c r="B90277" t="s">
        <v>102478</v>
      </c>
      <c r="C90277" t="s">
        <v>102479</v>
      </c>
      <c r="D90277" t="s">
        <v>8902</v>
      </c>
      <c r="E90277" t="s">
        <v>8903</v>
      </c>
      <c r="F90277" t="s">
        <v>102492</v>
      </c>
    </row>
    <row r="90278" spans="1:6" x14ac:dyDescent="0.2">
      <c r="A90278" t="s">
        <v>99129</v>
      </c>
      <c r="B90278" t="s">
        <v>102478</v>
      </c>
      <c r="C90278" t="s">
        <v>102479</v>
      </c>
      <c r="D90278" t="s">
        <v>96238</v>
      </c>
      <c r="E90278" t="s">
        <v>96239</v>
      </c>
      <c r="F90278" t="s">
        <v>96240</v>
      </c>
    </row>
    <row r="90279" spans="1:6" x14ac:dyDescent="0.2">
      <c r="A90279" t="s">
        <v>99129</v>
      </c>
      <c r="B90279" t="s">
        <v>102478</v>
      </c>
      <c r="C90279" t="s">
        <v>102479</v>
      </c>
      <c r="D90279" t="s">
        <v>96556</v>
      </c>
      <c r="E90279" t="s">
        <v>96557</v>
      </c>
      <c r="F90279" t="s">
        <v>96558</v>
      </c>
    </row>
    <row r="90280" spans="1:6" x14ac:dyDescent="0.2">
      <c r="A90280" t="s">
        <v>99129</v>
      </c>
      <c r="B90280" t="s">
        <v>102478</v>
      </c>
      <c r="C90280" t="s">
        <v>102479</v>
      </c>
      <c r="D90280" t="s">
        <v>102493</v>
      </c>
      <c r="E90280" t="s">
        <v>102494</v>
      </c>
      <c r="F90280" t="s">
        <v>102495</v>
      </c>
    </row>
    <row r="90281" spans="1:6" x14ac:dyDescent="0.2">
      <c r="A90281" t="s">
        <v>99129</v>
      </c>
      <c r="B90281" t="s">
        <v>102478</v>
      </c>
      <c r="C90281" t="s">
        <v>102479</v>
      </c>
      <c r="D90281" t="s">
        <v>96559</v>
      </c>
      <c r="E90281" t="s">
        <v>96560</v>
      </c>
      <c r="F90281" t="s">
        <v>96561</v>
      </c>
    </row>
    <row r="90282" spans="1:6" x14ac:dyDescent="0.2">
      <c r="A90282" t="s">
        <v>99129</v>
      </c>
      <c r="B90282" t="s">
        <v>102478</v>
      </c>
      <c r="C90282" t="s">
        <v>102479</v>
      </c>
      <c r="D90282" t="s">
        <v>100345</v>
      </c>
      <c r="E90282" t="s">
        <v>100346</v>
      </c>
      <c r="F90282" t="s">
        <v>100347</v>
      </c>
    </row>
    <row r="90283" spans="1:6" x14ac:dyDescent="0.2">
      <c r="A90283" t="s">
        <v>99129</v>
      </c>
      <c r="B90283" t="s">
        <v>102478</v>
      </c>
      <c r="C90283" t="s">
        <v>102479</v>
      </c>
      <c r="D90283" t="s">
        <v>67645</v>
      </c>
      <c r="E90283" t="s">
        <v>67646</v>
      </c>
      <c r="F90283" t="s">
        <v>67647</v>
      </c>
    </row>
    <row r="90284" spans="1:6" x14ac:dyDescent="0.2">
      <c r="A90284" t="s">
        <v>99129</v>
      </c>
      <c r="B90284" t="s">
        <v>102478</v>
      </c>
      <c r="C90284" t="s">
        <v>102479</v>
      </c>
      <c r="D90284" t="s">
        <v>57130</v>
      </c>
      <c r="E90284" t="s">
        <v>57131</v>
      </c>
      <c r="F90284" t="s">
        <v>57132</v>
      </c>
    </row>
    <row r="90285" spans="1:6" x14ac:dyDescent="0.2">
      <c r="A90285" t="s">
        <v>99129</v>
      </c>
      <c r="B90285" t="s">
        <v>102478</v>
      </c>
      <c r="C90285" t="s">
        <v>102479</v>
      </c>
      <c r="D90285" t="s">
        <v>57133</v>
      </c>
      <c r="E90285" t="s">
        <v>57134</v>
      </c>
      <c r="F90285" t="s">
        <v>57135</v>
      </c>
    </row>
    <row r="90286" spans="1:6" x14ac:dyDescent="0.2">
      <c r="A90286" t="s">
        <v>99129</v>
      </c>
      <c r="B90286" t="s">
        <v>102478</v>
      </c>
      <c r="C90286" t="s">
        <v>102479</v>
      </c>
      <c r="D90286" t="s">
        <v>32405</v>
      </c>
      <c r="E90286" t="s">
        <v>32406</v>
      </c>
      <c r="F90286" t="s">
        <v>32407</v>
      </c>
    </row>
    <row r="90287" spans="1:6" x14ac:dyDescent="0.2">
      <c r="A90287" t="s">
        <v>99129</v>
      </c>
      <c r="B90287" t="s">
        <v>102478</v>
      </c>
      <c r="C90287" t="s">
        <v>102479</v>
      </c>
      <c r="D90287" t="s">
        <v>99273</v>
      </c>
      <c r="E90287" t="s">
        <v>99274</v>
      </c>
      <c r="F90287" t="s">
        <v>99275</v>
      </c>
    </row>
    <row r="90288" spans="1:6" x14ac:dyDescent="0.2">
      <c r="A90288" t="s">
        <v>99129</v>
      </c>
      <c r="B90288" t="s">
        <v>102478</v>
      </c>
      <c r="C90288" t="s">
        <v>102479</v>
      </c>
      <c r="D90288" t="s">
        <v>102496</v>
      </c>
      <c r="E90288" t="s">
        <v>102497</v>
      </c>
      <c r="F90288" t="s">
        <v>102498</v>
      </c>
    </row>
    <row r="90289" spans="1:6" x14ac:dyDescent="0.2">
      <c r="A90289" t="s">
        <v>99129</v>
      </c>
      <c r="B90289" t="s">
        <v>102478</v>
      </c>
      <c r="C90289" t="s">
        <v>102479</v>
      </c>
      <c r="D90289" t="s">
        <v>102499</v>
      </c>
      <c r="E90289" t="s">
        <v>102500</v>
      </c>
      <c r="F90289" t="s">
        <v>102501</v>
      </c>
    </row>
    <row r="90290" spans="1:6" x14ac:dyDescent="0.2">
      <c r="A90290" t="s">
        <v>99129</v>
      </c>
      <c r="B90290" t="s">
        <v>102478</v>
      </c>
      <c r="C90290" t="s">
        <v>102479</v>
      </c>
      <c r="D90290" t="s">
        <v>99276</v>
      </c>
      <c r="E90290" t="s">
        <v>99277</v>
      </c>
      <c r="F90290" t="s">
        <v>99278</v>
      </c>
    </row>
    <row r="90291" spans="1:6" x14ac:dyDescent="0.2">
      <c r="A90291" t="s">
        <v>99129</v>
      </c>
      <c r="B90291" t="s">
        <v>102478</v>
      </c>
      <c r="C90291" t="s">
        <v>102479</v>
      </c>
      <c r="D90291" t="s">
        <v>99149</v>
      </c>
      <c r="E90291" t="s">
        <v>99150</v>
      </c>
      <c r="F90291" t="s">
        <v>99151</v>
      </c>
    </row>
    <row r="90292" spans="1:6" x14ac:dyDescent="0.2">
      <c r="A90292" t="s">
        <v>99129</v>
      </c>
      <c r="B90292" t="s">
        <v>102478</v>
      </c>
      <c r="C90292" t="s">
        <v>102479</v>
      </c>
      <c r="D90292" t="s">
        <v>57475</v>
      </c>
      <c r="E90292" t="s">
        <v>57476</v>
      </c>
      <c r="F90292" t="s">
        <v>57477</v>
      </c>
    </row>
    <row r="90293" spans="1:6" x14ac:dyDescent="0.2">
      <c r="A90293" t="s">
        <v>99129</v>
      </c>
      <c r="B90293" t="s">
        <v>102478</v>
      </c>
      <c r="C90293" t="s">
        <v>102479</v>
      </c>
      <c r="D90293" t="s">
        <v>101907</v>
      </c>
      <c r="E90293" t="s">
        <v>101908</v>
      </c>
      <c r="F90293" t="s">
        <v>101909</v>
      </c>
    </row>
    <row r="90294" spans="1:6" x14ac:dyDescent="0.2">
      <c r="A90294" t="s">
        <v>99129</v>
      </c>
      <c r="B90294" t="s">
        <v>102478</v>
      </c>
      <c r="C90294" t="s">
        <v>102479</v>
      </c>
      <c r="D90294" t="s">
        <v>99158</v>
      </c>
      <c r="E90294" t="s">
        <v>99159</v>
      </c>
      <c r="F90294" t="s">
        <v>102502</v>
      </c>
    </row>
    <row r="90295" spans="1:6" x14ac:dyDescent="0.2">
      <c r="A90295" t="s">
        <v>99129</v>
      </c>
      <c r="B90295" t="s">
        <v>102478</v>
      </c>
      <c r="C90295" t="s">
        <v>102479</v>
      </c>
      <c r="D90295" t="s">
        <v>100395</v>
      </c>
      <c r="E90295" t="s">
        <v>100396</v>
      </c>
      <c r="F90295" t="s">
        <v>100397</v>
      </c>
    </row>
    <row r="90296" spans="1:6" x14ac:dyDescent="0.2">
      <c r="A90296" t="s">
        <v>99129</v>
      </c>
      <c r="B90296" t="s">
        <v>102478</v>
      </c>
      <c r="C90296" t="s">
        <v>102479</v>
      </c>
      <c r="D90296" t="s">
        <v>100409</v>
      </c>
      <c r="E90296" t="s">
        <v>100410</v>
      </c>
      <c r="F90296" t="s">
        <v>100411</v>
      </c>
    </row>
    <row r="90297" spans="1:6" x14ac:dyDescent="0.2">
      <c r="A90297" t="s">
        <v>99129</v>
      </c>
      <c r="B90297" t="s">
        <v>102478</v>
      </c>
      <c r="C90297" t="s">
        <v>102479</v>
      </c>
      <c r="D90297" t="s">
        <v>99436</v>
      </c>
      <c r="E90297" t="s">
        <v>99437</v>
      </c>
      <c r="F90297" t="s">
        <v>99438</v>
      </c>
    </row>
    <row r="90298" spans="1:6" x14ac:dyDescent="0.2">
      <c r="A90298" t="s">
        <v>99129</v>
      </c>
      <c r="B90298" t="s">
        <v>102478</v>
      </c>
      <c r="C90298" t="s">
        <v>102479</v>
      </c>
      <c r="D90298" t="s">
        <v>57515</v>
      </c>
      <c r="E90298" t="s">
        <v>57516</v>
      </c>
      <c r="F90298" t="s">
        <v>57517</v>
      </c>
    </row>
    <row r="90299" spans="1:6" x14ac:dyDescent="0.2">
      <c r="A90299" t="s">
        <v>99129</v>
      </c>
      <c r="B90299" t="s">
        <v>102478</v>
      </c>
      <c r="C90299" t="s">
        <v>102479</v>
      </c>
      <c r="D90299" t="s">
        <v>57554</v>
      </c>
      <c r="E90299" t="s">
        <v>57555</v>
      </c>
      <c r="F90299" t="s">
        <v>57556</v>
      </c>
    </row>
    <row r="90300" spans="1:6" x14ac:dyDescent="0.2">
      <c r="A90300" t="s">
        <v>99129</v>
      </c>
      <c r="B90300" t="s">
        <v>102478</v>
      </c>
      <c r="C90300" t="s">
        <v>102479</v>
      </c>
      <c r="D90300" t="s">
        <v>102301</v>
      </c>
      <c r="E90300" t="s">
        <v>102302</v>
      </c>
      <c r="F90300" t="s">
        <v>102303</v>
      </c>
    </row>
    <row r="90301" spans="1:6" x14ac:dyDescent="0.2">
      <c r="A90301" t="s">
        <v>99129</v>
      </c>
      <c r="B90301" t="s">
        <v>102478</v>
      </c>
      <c r="C90301" t="s">
        <v>102479</v>
      </c>
      <c r="D90301" t="s">
        <v>100455</v>
      </c>
      <c r="E90301" t="s">
        <v>100456</v>
      </c>
      <c r="F90301" t="s">
        <v>100457</v>
      </c>
    </row>
    <row r="90302" spans="1:6" x14ac:dyDescent="0.2">
      <c r="A90302" t="s">
        <v>99129</v>
      </c>
      <c r="B90302" t="s">
        <v>102478</v>
      </c>
      <c r="C90302" t="s">
        <v>102479</v>
      </c>
      <c r="D90302" t="s">
        <v>15248</v>
      </c>
      <c r="E90302" t="s">
        <v>15249</v>
      </c>
      <c r="F90302" t="s">
        <v>15250</v>
      </c>
    </row>
    <row r="90303" spans="1:6" x14ac:dyDescent="0.2">
      <c r="A90303" t="s">
        <v>99129</v>
      </c>
      <c r="B90303" t="s">
        <v>102478</v>
      </c>
      <c r="C90303" t="s">
        <v>102479</v>
      </c>
      <c r="D90303" t="s">
        <v>96290</v>
      </c>
      <c r="E90303" t="s">
        <v>96291</v>
      </c>
      <c r="F90303" t="s">
        <v>96292</v>
      </c>
    </row>
    <row r="90304" spans="1:6" x14ac:dyDescent="0.2">
      <c r="A90304" t="s">
        <v>99129</v>
      </c>
      <c r="B90304" t="s">
        <v>102478</v>
      </c>
      <c r="C90304" t="s">
        <v>102479</v>
      </c>
      <c r="D90304" t="s">
        <v>98934</v>
      </c>
      <c r="E90304" t="s">
        <v>98935</v>
      </c>
      <c r="F90304" t="s">
        <v>98936</v>
      </c>
    </row>
    <row r="90305" spans="1:6" x14ac:dyDescent="0.2">
      <c r="A90305" t="s">
        <v>99129</v>
      </c>
      <c r="B90305" t="s">
        <v>102478</v>
      </c>
      <c r="C90305" t="s">
        <v>102479</v>
      </c>
      <c r="D90305" t="s">
        <v>67704</v>
      </c>
      <c r="E90305" t="s">
        <v>67705</v>
      </c>
      <c r="F90305" t="s">
        <v>67706</v>
      </c>
    </row>
    <row r="90306" spans="1:6" x14ac:dyDescent="0.2">
      <c r="A90306" t="s">
        <v>99129</v>
      </c>
      <c r="B90306" t="s">
        <v>102478</v>
      </c>
      <c r="C90306" t="s">
        <v>102479</v>
      </c>
      <c r="D90306" t="s">
        <v>99182</v>
      </c>
      <c r="E90306" t="s">
        <v>99183</v>
      </c>
      <c r="F90306" t="s">
        <v>99184</v>
      </c>
    </row>
    <row r="90307" spans="1:6" x14ac:dyDescent="0.2">
      <c r="A90307" t="s">
        <v>99129</v>
      </c>
      <c r="B90307" t="s">
        <v>102478</v>
      </c>
      <c r="C90307" t="s">
        <v>102479</v>
      </c>
      <c r="D90307" t="s">
        <v>101923</v>
      </c>
      <c r="E90307" t="s">
        <v>101924</v>
      </c>
      <c r="F90307" t="s">
        <v>102503</v>
      </c>
    </row>
    <row r="90308" spans="1:6" x14ac:dyDescent="0.2">
      <c r="A90308" t="s">
        <v>99129</v>
      </c>
      <c r="B90308" t="s">
        <v>102478</v>
      </c>
      <c r="C90308" t="s">
        <v>102479</v>
      </c>
      <c r="D90308" t="s">
        <v>99521</v>
      </c>
      <c r="E90308" t="s">
        <v>99522</v>
      </c>
      <c r="F90308" t="s">
        <v>99523</v>
      </c>
    </row>
    <row r="90309" spans="1:6" x14ac:dyDescent="0.2">
      <c r="A90309" t="s">
        <v>99129</v>
      </c>
      <c r="B90309" t="s">
        <v>102478</v>
      </c>
      <c r="C90309" t="s">
        <v>102479</v>
      </c>
      <c r="D90309" t="s">
        <v>100503</v>
      </c>
      <c r="E90309" t="s">
        <v>100504</v>
      </c>
      <c r="F90309" t="s">
        <v>100505</v>
      </c>
    </row>
    <row r="90310" spans="1:6" x14ac:dyDescent="0.2">
      <c r="A90310" t="s">
        <v>99129</v>
      </c>
      <c r="B90310" t="s">
        <v>102478</v>
      </c>
      <c r="C90310" t="s">
        <v>102479</v>
      </c>
      <c r="D90310" t="s">
        <v>101929</v>
      </c>
      <c r="E90310" t="s">
        <v>101930</v>
      </c>
      <c r="F90310" t="s">
        <v>101931</v>
      </c>
    </row>
    <row r="90311" spans="1:6" x14ac:dyDescent="0.2">
      <c r="A90311" t="s">
        <v>99129</v>
      </c>
      <c r="B90311" t="s">
        <v>102478</v>
      </c>
      <c r="C90311" t="s">
        <v>102479</v>
      </c>
      <c r="D90311" t="s">
        <v>87148</v>
      </c>
      <c r="E90311" t="s">
        <v>87149</v>
      </c>
      <c r="F90311" t="s">
        <v>87150</v>
      </c>
    </row>
    <row r="90312" spans="1:6" x14ac:dyDescent="0.2">
      <c r="A90312" t="s">
        <v>99129</v>
      </c>
      <c r="B90312" t="s">
        <v>102478</v>
      </c>
      <c r="C90312" t="s">
        <v>102479</v>
      </c>
      <c r="D90312" t="s">
        <v>99185</v>
      </c>
      <c r="E90312" t="s">
        <v>99186</v>
      </c>
      <c r="F90312" t="s">
        <v>99187</v>
      </c>
    </row>
    <row r="90313" spans="1:6" x14ac:dyDescent="0.2">
      <c r="A90313" t="s">
        <v>99129</v>
      </c>
      <c r="B90313" t="s">
        <v>102478</v>
      </c>
      <c r="C90313" t="s">
        <v>102479</v>
      </c>
      <c r="D90313" t="s">
        <v>100566</v>
      </c>
      <c r="E90313" t="s">
        <v>100567</v>
      </c>
      <c r="F90313" t="s">
        <v>100568</v>
      </c>
    </row>
    <row r="90314" spans="1:6" x14ac:dyDescent="0.2">
      <c r="A90314" t="s">
        <v>99129</v>
      </c>
      <c r="B90314" t="s">
        <v>102478</v>
      </c>
      <c r="C90314" t="s">
        <v>102479</v>
      </c>
      <c r="D90314" t="s">
        <v>102331</v>
      </c>
      <c r="E90314" t="s">
        <v>102332</v>
      </c>
      <c r="F90314" t="s">
        <v>102333</v>
      </c>
    </row>
    <row r="90315" spans="1:6" x14ac:dyDescent="0.2">
      <c r="A90315" t="s">
        <v>99129</v>
      </c>
      <c r="B90315" t="s">
        <v>102478</v>
      </c>
      <c r="C90315" t="s">
        <v>102479</v>
      </c>
      <c r="D90315" t="s">
        <v>99460</v>
      </c>
      <c r="E90315" t="s">
        <v>99461</v>
      </c>
      <c r="F90315" t="s">
        <v>99462</v>
      </c>
    </row>
    <row r="90316" spans="1:6" x14ac:dyDescent="0.2">
      <c r="A90316" t="s">
        <v>99129</v>
      </c>
      <c r="B90316" t="s">
        <v>102478</v>
      </c>
      <c r="C90316" t="s">
        <v>102479</v>
      </c>
      <c r="D90316" t="s">
        <v>96323</v>
      </c>
      <c r="E90316" t="s">
        <v>96324</v>
      </c>
      <c r="F90316" t="s">
        <v>96325</v>
      </c>
    </row>
    <row r="90317" spans="1:6" x14ac:dyDescent="0.2">
      <c r="A90317" t="s">
        <v>99129</v>
      </c>
      <c r="B90317" t="s">
        <v>102478</v>
      </c>
      <c r="C90317" t="s">
        <v>102479</v>
      </c>
      <c r="D90317" t="s">
        <v>100632</v>
      </c>
      <c r="E90317" t="s">
        <v>100633</v>
      </c>
      <c r="F90317" t="s">
        <v>100634</v>
      </c>
    </row>
    <row r="90318" spans="1:6" x14ac:dyDescent="0.2">
      <c r="A90318" t="s">
        <v>99129</v>
      </c>
      <c r="B90318" t="s">
        <v>102478</v>
      </c>
      <c r="C90318" t="s">
        <v>102479</v>
      </c>
      <c r="D90318" t="s">
        <v>57222</v>
      </c>
      <c r="E90318" t="s">
        <v>57223</v>
      </c>
      <c r="F90318" t="s">
        <v>57224</v>
      </c>
    </row>
    <row r="90319" spans="1:6" x14ac:dyDescent="0.2">
      <c r="A90319" t="s">
        <v>99129</v>
      </c>
      <c r="B90319" t="s">
        <v>102478</v>
      </c>
      <c r="C90319" t="s">
        <v>102479</v>
      </c>
      <c r="D90319" t="s">
        <v>102504</v>
      </c>
      <c r="E90319" t="s">
        <v>102505</v>
      </c>
      <c r="F90319" t="s">
        <v>102506</v>
      </c>
    </row>
    <row r="90320" spans="1:6" x14ac:dyDescent="0.2">
      <c r="A90320" t="s">
        <v>99129</v>
      </c>
      <c r="B90320" t="s">
        <v>102478</v>
      </c>
      <c r="C90320" t="s">
        <v>102479</v>
      </c>
      <c r="D90320" t="s">
        <v>101961</v>
      </c>
      <c r="E90320" t="s">
        <v>101962</v>
      </c>
      <c r="F90320" t="s">
        <v>101963</v>
      </c>
    </row>
    <row r="90321" spans="1:6" x14ac:dyDescent="0.2">
      <c r="A90321" t="s">
        <v>99129</v>
      </c>
      <c r="B90321" t="s">
        <v>102478</v>
      </c>
      <c r="C90321" t="s">
        <v>102479</v>
      </c>
      <c r="D90321" t="s">
        <v>67752</v>
      </c>
      <c r="E90321" t="s">
        <v>67753</v>
      </c>
      <c r="F90321" t="s">
        <v>67754</v>
      </c>
    </row>
    <row r="90322" spans="1:6" x14ac:dyDescent="0.2">
      <c r="A90322" t="s">
        <v>99129</v>
      </c>
      <c r="B90322" t="s">
        <v>102478</v>
      </c>
      <c r="C90322" t="s">
        <v>102479</v>
      </c>
      <c r="D90322" t="s">
        <v>102507</v>
      </c>
      <c r="E90322" t="s">
        <v>102508</v>
      </c>
      <c r="F90322" t="s">
        <v>102509</v>
      </c>
    </row>
    <row r="90323" spans="1:6" x14ac:dyDescent="0.2">
      <c r="A90323" t="s">
        <v>99129</v>
      </c>
      <c r="B90323" t="s">
        <v>102478</v>
      </c>
      <c r="C90323" t="s">
        <v>102479</v>
      </c>
      <c r="D90323" t="s">
        <v>101555</v>
      </c>
      <c r="E90323" t="s">
        <v>101556</v>
      </c>
      <c r="F90323" t="s">
        <v>101557</v>
      </c>
    </row>
    <row r="90324" spans="1:6" x14ac:dyDescent="0.2">
      <c r="A90324" t="s">
        <v>99129</v>
      </c>
      <c r="B90324" t="s">
        <v>102478</v>
      </c>
      <c r="C90324" t="s">
        <v>102479</v>
      </c>
      <c r="D90324" t="s">
        <v>99218</v>
      </c>
      <c r="E90324" t="s">
        <v>99219</v>
      </c>
      <c r="F90324" t="s">
        <v>99220</v>
      </c>
    </row>
    <row r="90325" spans="1:6" x14ac:dyDescent="0.2">
      <c r="A90325" t="s">
        <v>99129</v>
      </c>
      <c r="B90325" t="s">
        <v>102478</v>
      </c>
      <c r="C90325" t="s">
        <v>102479</v>
      </c>
      <c r="D90325" t="s">
        <v>102510</v>
      </c>
      <c r="E90325" t="s">
        <v>102511</v>
      </c>
      <c r="F90325" t="s">
        <v>102512</v>
      </c>
    </row>
    <row r="90326" spans="1:6" x14ac:dyDescent="0.2">
      <c r="A90326" t="s">
        <v>99129</v>
      </c>
      <c r="B90326" t="s">
        <v>102478</v>
      </c>
      <c r="C90326" t="s">
        <v>102479</v>
      </c>
      <c r="D90326" t="s">
        <v>47030</v>
      </c>
      <c r="E90326" t="s">
        <v>47031</v>
      </c>
      <c r="F90326" t="s">
        <v>47032</v>
      </c>
    </row>
    <row r="90327" spans="1:6" x14ac:dyDescent="0.2">
      <c r="A90327" t="s">
        <v>99129</v>
      </c>
      <c r="B90327" t="s">
        <v>102513</v>
      </c>
      <c r="C90327" t="s">
        <v>102514</v>
      </c>
      <c r="D90327" t="s">
        <v>6906</v>
      </c>
      <c r="E90327" t="s">
        <v>6907</v>
      </c>
      <c r="F90327" t="s">
        <v>99838</v>
      </c>
    </row>
    <row r="90328" spans="1:6" x14ac:dyDescent="0.2">
      <c r="A90328" t="s">
        <v>99129</v>
      </c>
      <c r="B90328" t="s">
        <v>102513</v>
      </c>
      <c r="C90328" t="s">
        <v>102514</v>
      </c>
      <c r="D90328" t="s">
        <v>98908</v>
      </c>
      <c r="E90328" t="s">
        <v>98909</v>
      </c>
      <c r="F90328" t="s">
        <v>99360</v>
      </c>
    </row>
    <row r="90329" spans="1:6" x14ac:dyDescent="0.2">
      <c r="A90329" t="s">
        <v>99129</v>
      </c>
      <c r="B90329" t="s">
        <v>102513</v>
      </c>
      <c r="C90329" t="s">
        <v>102514</v>
      </c>
      <c r="D90329" t="s">
        <v>15171</v>
      </c>
      <c r="E90329" t="s">
        <v>15172</v>
      </c>
      <c r="F90329" t="s">
        <v>15173</v>
      </c>
    </row>
    <row r="90330" spans="1:6" x14ac:dyDescent="0.2">
      <c r="A90330" t="s">
        <v>99129</v>
      </c>
      <c r="B90330" t="s">
        <v>102513</v>
      </c>
      <c r="C90330" t="s">
        <v>102514</v>
      </c>
      <c r="D90330" t="s">
        <v>102515</v>
      </c>
      <c r="E90330" t="s">
        <v>102516</v>
      </c>
      <c r="F90330" t="s">
        <v>102517</v>
      </c>
    </row>
    <row r="90331" spans="1:6" x14ac:dyDescent="0.2">
      <c r="A90331" t="s">
        <v>99129</v>
      </c>
      <c r="B90331" t="s">
        <v>102513</v>
      </c>
      <c r="C90331" t="s">
        <v>102514</v>
      </c>
      <c r="D90331" t="s">
        <v>57074</v>
      </c>
      <c r="E90331" t="s">
        <v>57075</v>
      </c>
      <c r="F90331" t="s">
        <v>57076</v>
      </c>
    </row>
    <row r="90332" spans="1:6" x14ac:dyDescent="0.2">
      <c r="A90332" t="s">
        <v>99129</v>
      </c>
      <c r="B90332" t="s">
        <v>102513</v>
      </c>
      <c r="C90332" t="s">
        <v>102514</v>
      </c>
      <c r="D90332" t="s">
        <v>100241</v>
      </c>
      <c r="E90332" t="s">
        <v>100242</v>
      </c>
      <c r="F90332" t="s">
        <v>100243</v>
      </c>
    </row>
    <row r="90333" spans="1:6" x14ac:dyDescent="0.2">
      <c r="A90333" t="s">
        <v>99129</v>
      </c>
      <c r="B90333" t="s">
        <v>102513</v>
      </c>
      <c r="C90333" t="s">
        <v>102514</v>
      </c>
      <c r="D90333" t="s">
        <v>57337</v>
      </c>
      <c r="E90333" t="s">
        <v>57338</v>
      </c>
      <c r="F90333" t="s">
        <v>57339</v>
      </c>
    </row>
    <row r="90334" spans="1:6" x14ac:dyDescent="0.2">
      <c r="A90334" t="s">
        <v>99129</v>
      </c>
      <c r="B90334" t="s">
        <v>102513</v>
      </c>
      <c r="C90334" t="s">
        <v>102514</v>
      </c>
      <c r="D90334" t="s">
        <v>99392</v>
      </c>
      <c r="E90334" t="s">
        <v>99393</v>
      </c>
      <c r="F90334" t="s">
        <v>99394</v>
      </c>
    </row>
    <row r="90335" spans="1:6" x14ac:dyDescent="0.2">
      <c r="A90335" t="s">
        <v>99129</v>
      </c>
      <c r="B90335" t="s">
        <v>102513</v>
      </c>
      <c r="C90335" t="s">
        <v>102514</v>
      </c>
      <c r="D90335" t="s">
        <v>57354</v>
      </c>
      <c r="E90335" t="s">
        <v>57355</v>
      </c>
      <c r="F90335" t="s">
        <v>57356</v>
      </c>
    </row>
    <row r="90336" spans="1:6" x14ac:dyDescent="0.2">
      <c r="A90336" t="s">
        <v>99129</v>
      </c>
      <c r="B90336" t="s">
        <v>102513</v>
      </c>
      <c r="C90336" t="s">
        <v>102514</v>
      </c>
      <c r="D90336" t="s">
        <v>100272</v>
      </c>
      <c r="E90336" t="s">
        <v>100273</v>
      </c>
      <c r="F90336" t="s">
        <v>100274</v>
      </c>
    </row>
    <row r="90337" spans="1:6" x14ac:dyDescent="0.2">
      <c r="A90337" t="s">
        <v>99129</v>
      </c>
      <c r="B90337" t="s">
        <v>102513</v>
      </c>
      <c r="C90337" t="s">
        <v>102514</v>
      </c>
      <c r="D90337" t="s">
        <v>102518</v>
      </c>
      <c r="E90337" t="s">
        <v>102519</v>
      </c>
      <c r="F90337" t="s">
        <v>102520</v>
      </c>
    </row>
    <row r="90338" spans="1:6" x14ac:dyDescent="0.2">
      <c r="A90338" t="s">
        <v>99129</v>
      </c>
      <c r="B90338" t="s">
        <v>102513</v>
      </c>
      <c r="C90338" t="s">
        <v>102514</v>
      </c>
      <c r="D90338" t="s">
        <v>11322</v>
      </c>
      <c r="E90338" t="s">
        <v>11323</v>
      </c>
      <c r="F90338" t="s">
        <v>11324</v>
      </c>
    </row>
    <row r="90339" spans="1:6" x14ac:dyDescent="0.2">
      <c r="A90339" t="s">
        <v>99129</v>
      </c>
      <c r="B90339" t="s">
        <v>102513</v>
      </c>
      <c r="C90339" t="s">
        <v>102514</v>
      </c>
      <c r="D90339" t="s">
        <v>57120</v>
      </c>
      <c r="E90339" t="s">
        <v>57121</v>
      </c>
      <c r="F90339" t="s">
        <v>57122</v>
      </c>
    </row>
    <row r="90340" spans="1:6" x14ac:dyDescent="0.2">
      <c r="A90340" t="s">
        <v>99129</v>
      </c>
      <c r="B90340" t="s">
        <v>102513</v>
      </c>
      <c r="C90340" t="s">
        <v>102514</v>
      </c>
      <c r="D90340" t="s">
        <v>57410</v>
      </c>
      <c r="E90340" t="s">
        <v>57411</v>
      </c>
      <c r="F90340" t="s">
        <v>99079</v>
      </c>
    </row>
    <row r="90341" spans="1:6" x14ac:dyDescent="0.2">
      <c r="A90341" t="s">
        <v>99129</v>
      </c>
      <c r="B90341" t="s">
        <v>102513</v>
      </c>
      <c r="C90341" t="s">
        <v>102514</v>
      </c>
      <c r="D90341" t="s">
        <v>100320</v>
      </c>
      <c r="E90341" t="s">
        <v>100321</v>
      </c>
      <c r="F90341" t="s">
        <v>100322</v>
      </c>
    </row>
    <row r="90342" spans="1:6" x14ac:dyDescent="0.2">
      <c r="A90342" t="s">
        <v>99129</v>
      </c>
      <c r="B90342" t="s">
        <v>102513</v>
      </c>
      <c r="C90342" t="s">
        <v>102514</v>
      </c>
      <c r="D90342" t="s">
        <v>8530</v>
      </c>
      <c r="E90342" t="s">
        <v>8531</v>
      </c>
      <c r="F90342" t="s">
        <v>15217</v>
      </c>
    </row>
    <row r="90343" spans="1:6" x14ac:dyDescent="0.2">
      <c r="A90343" t="s">
        <v>99129</v>
      </c>
      <c r="B90343" t="s">
        <v>102513</v>
      </c>
      <c r="C90343" t="s">
        <v>102514</v>
      </c>
      <c r="D90343" t="s">
        <v>100365</v>
      </c>
      <c r="E90343" t="s">
        <v>100366</v>
      </c>
      <c r="F90343" t="s">
        <v>100367</v>
      </c>
    </row>
    <row r="90344" spans="1:6" x14ac:dyDescent="0.2">
      <c r="A90344" t="s">
        <v>99129</v>
      </c>
      <c r="B90344" t="s">
        <v>102513</v>
      </c>
      <c r="C90344" t="s">
        <v>102514</v>
      </c>
      <c r="D90344" t="s">
        <v>102521</v>
      </c>
      <c r="E90344" t="s">
        <v>102522</v>
      </c>
      <c r="F90344" t="s">
        <v>102523</v>
      </c>
    </row>
    <row r="90345" spans="1:6" x14ac:dyDescent="0.2">
      <c r="A90345" t="s">
        <v>99129</v>
      </c>
      <c r="B90345" t="s">
        <v>102513</v>
      </c>
      <c r="C90345" t="s">
        <v>102514</v>
      </c>
      <c r="D90345" t="s">
        <v>57155</v>
      </c>
      <c r="E90345" t="s">
        <v>57156</v>
      </c>
      <c r="F90345" t="s">
        <v>57157</v>
      </c>
    </row>
    <row r="90346" spans="1:6" x14ac:dyDescent="0.2">
      <c r="A90346" t="s">
        <v>99129</v>
      </c>
      <c r="B90346" t="s">
        <v>102513</v>
      </c>
      <c r="C90346" t="s">
        <v>102514</v>
      </c>
      <c r="D90346" t="s">
        <v>100140</v>
      </c>
      <c r="E90346" t="s">
        <v>100141</v>
      </c>
      <c r="F90346" t="s">
        <v>100142</v>
      </c>
    </row>
    <row r="90347" spans="1:6" x14ac:dyDescent="0.2">
      <c r="A90347" t="s">
        <v>99129</v>
      </c>
      <c r="B90347" t="s">
        <v>102513</v>
      </c>
      <c r="C90347" t="s">
        <v>102514</v>
      </c>
      <c r="D90347" t="s">
        <v>57162</v>
      </c>
      <c r="E90347" t="s">
        <v>57163</v>
      </c>
      <c r="F90347" t="s">
        <v>102524</v>
      </c>
    </row>
    <row r="90348" spans="1:6" x14ac:dyDescent="0.2">
      <c r="A90348" t="s">
        <v>99129</v>
      </c>
      <c r="B90348" t="s">
        <v>102513</v>
      </c>
      <c r="C90348" t="s">
        <v>102514</v>
      </c>
      <c r="D90348" t="s">
        <v>57181</v>
      </c>
      <c r="E90348" t="s">
        <v>57182</v>
      </c>
      <c r="F90348" t="s">
        <v>57510</v>
      </c>
    </row>
    <row r="90349" spans="1:6" x14ac:dyDescent="0.2">
      <c r="A90349" t="s">
        <v>99129</v>
      </c>
      <c r="B90349" t="s">
        <v>102513</v>
      </c>
      <c r="C90349" t="s">
        <v>102514</v>
      </c>
      <c r="D90349" t="s">
        <v>100417</v>
      </c>
      <c r="E90349" t="s">
        <v>100418</v>
      </c>
      <c r="F90349" t="s">
        <v>100419</v>
      </c>
    </row>
    <row r="90350" spans="1:6" x14ac:dyDescent="0.2">
      <c r="A90350" t="s">
        <v>99129</v>
      </c>
      <c r="B90350" t="s">
        <v>102513</v>
      </c>
      <c r="C90350" t="s">
        <v>102514</v>
      </c>
      <c r="D90350" t="s">
        <v>100429</v>
      </c>
      <c r="E90350" t="s">
        <v>100430</v>
      </c>
      <c r="F90350" t="s">
        <v>100431</v>
      </c>
    </row>
    <row r="90351" spans="1:6" x14ac:dyDescent="0.2">
      <c r="A90351" t="s">
        <v>99129</v>
      </c>
      <c r="B90351" t="s">
        <v>102513</v>
      </c>
      <c r="C90351" t="s">
        <v>102514</v>
      </c>
      <c r="D90351" t="s">
        <v>102525</v>
      </c>
      <c r="E90351" t="s">
        <v>102526</v>
      </c>
      <c r="F90351" t="s">
        <v>102527</v>
      </c>
    </row>
    <row r="90352" spans="1:6" x14ac:dyDescent="0.2">
      <c r="A90352" t="s">
        <v>99129</v>
      </c>
      <c r="B90352" t="s">
        <v>102513</v>
      </c>
      <c r="C90352" t="s">
        <v>102514</v>
      </c>
      <c r="D90352" t="s">
        <v>4899</v>
      </c>
      <c r="E90352" t="s">
        <v>102528</v>
      </c>
      <c r="F90352" t="s">
        <v>102529</v>
      </c>
    </row>
    <row r="90353" spans="1:6" x14ac:dyDescent="0.2">
      <c r="A90353" t="s">
        <v>99129</v>
      </c>
      <c r="B90353" t="s">
        <v>102513</v>
      </c>
      <c r="C90353" t="s">
        <v>102514</v>
      </c>
      <c r="D90353" t="s">
        <v>100482</v>
      </c>
      <c r="E90353" t="s">
        <v>100483</v>
      </c>
      <c r="F90353" t="s">
        <v>100484</v>
      </c>
    </row>
    <row r="90354" spans="1:6" x14ac:dyDescent="0.2">
      <c r="A90354" t="s">
        <v>99129</v>
      </c>
      <c r="B90354" t="s">
        <v>102513</v>
      </c>
      <c r="C90354" t="s">
        <v>102514</v>
      </c>
      <c r="D90354" t="s">
        <v>98934</v>
      </c>
      <c r="E90354" t="s">
        <v>98935</v>
      </c>
      <c r="F90354" t="s">
        <v>98936</v>
      </c>
    </row>
    <row r="90355" spans="1:6" x14ac:dyDescent="0.2">
      <c r="A90355" t="s">
        <v>99129</v>
      </c>
      <c r="B90355" t="s">
        <v>102513</v>
      </c>
      <c r="C90355" t="s">
        <v>102514</v>
      </c>
      <c r="D90355" t="s">
        <v>100518</v>
      </c>
      <c r="E90355" t="s">
        <v>100519</v>
      </c>
      <c r="F90355" t="s">
        <v>102530</v>
      </c>
    </row>
    <row r="90356" spans="1:6" x14ac:dyDescent="0.2">
      <c r="A90356" t="s">
        <v>99129</v>
      </c>
      <c r="B90356" t="s">
        <v>102513</v>
      </c>
      <c r="C90356" t="s">
        <v>102514</v>
      </c>
      <c r="D90356" t="s">
        <v>20605</v>
      </c>
      <c r="E90356" t="s">
        <v>20606</v>
      </c>
      <c r="F90356" t="s">
        <v>102531</v>
      </c>
    </row>
    <row r="90357" spans="1:6" x14ac:dyDescent="0.2">
      <c r="A90357" t="s">
        <v>99129</v>
      </c>
      <c r="B90357" t="s">
        <v>102513</v>
      </c>
      <c r="C90357" t="s">
        <v>102514</v>
      </c>
      <c r="D90357" t="s">
        <v>102532</v>
      </c>
      <c r="E90357" t="s">
        <v>102533</v>
      </c>
      <c r="F90357" t="s">
        <v>102534</v>
      </c>
    </row>
    <row r="90358" spans="1:6" x14ac:dyDescent="0.2">
      <c r="A90358" t="s">
        <v>99129</v>
      </c>
      <c r="B90358" t="s">
        <v>102513</v>
      </c>
      <c r="C90358" t="s">
        <v>102514</v>
      </c>
      <c r="D90358" t="s">
        <v>57791</v>
      </c>
      <c r="E90358" t="s">
        <v>57792</v>
      </c>
      <c r="F90358" t="s">
        <v>57793</v>
      </c>
    </row>
    <row r="90359" spans="1:6" x14ac:dyDescent="0.2">
      <c r="A90359" t="s">
        <v>99129</v>
      </c>
      <c r="B90359" t="s">
        <v>102513</v>
      </c>
      <c r="C90359" t="s">
        <v>102514</v>
      </c>
      <c r="D90359" t="s">
        <v>14042</v>
      </c>
      <c r="E90359" t="s">
        <v>14043</v>
      </c>
      <c r="F90359" t="s">
        <v>14044</v>
      </c>
    </row>
    <row r="90360" spans="1:6" x14ac:dyDescent="0.2">
      <c r="A90360" t="s">
        <v>99129</v>
      </c>
      <c r="B90360" t="s">
        <v>102513</v>
      </c>
      <c r="C90360" t="s">
        <v>102514</v>
      </c>
      <c r="D90360" t="s">
        <v>102535</v>
      </c>
      <c r="E90360" t="s">
        <v>102536</v>
      </c>
      <c r="F90360" t="s">
        <v>102537</v>
      </c>
    </row>
    <row r="90361" spans="1:6" x14ac:dyDescent="0.2">
      <c r="A90361" t="s">
        <v>99129</v>
      </c>
      <c r="B90361" t="s">
        <v>102513</v>
      </c>
      <c r="C90361" t="s">
        <v>102514</v>
      </c>
      <c r="D90361" t="s">
        <v>102538</v>
      </c>
      <c r="E90361" t="s">
        <v>102539</v>
      </c>
      <c r="F90361" t="s">
        <v>102540</v>
      </c>
    </row>
    <row r="90362" spans="1:6" x14ac:dyDescent="0.2">
      <c r="A90362" t="s">
        <v>99129</v>
      </c>
      <c r="B90362" t="s">
        <v>102513</v>
      </c>
      <c r="C90362" t="s">
        <v>102514</v>
      </c>
      <c r="D90362" t="s">
        <v>102541</v>
      </c>
      <c r="E90362" t="s">
        <v>102542</v>
      </c>
      <c r="F90362" t="s">
        <v>102543</v>
      </c>
    </row>
    <row r="90363" spans="1:6" x14ac:dyDescent="0.2">
      <c r="A90363" t="s">
        <v>99129</v>
      </c>
      <c r="B90363" t="s">
        <v>102544</v>
      </c>
      <c r="C90363" t="s">
        <v>102545</v>
      </c>
      <c r="D90363" t="s">
        <v>57029</v>
      </c>
      <c r="E90363" t="s">
        <v>57030</v>
      </c>
      <c r="F90363" t="s">
        <v>57031</v>
      </c>
    </row>
    <row r="90364" spans="1:6" x14ac:dyDescent="0.2">
      <c r="A90364" t="s">
        <v>99129</v>
      </c>
      <c r="B90364" t="s">
        <v>102544</v>
      </c>
      <c r="C90364" t="s">
        <v>102545</v>
      </c>
      <c r="D90364" t="s">
        <v>96225</v>
      </c>
      <c r="E90364" t="s">
        <v>96226</v>
      </c>
      <c r="F90364" t="s">
        <v>102546</v>
      </c>
    </row>
    <row r="90365" spans="1:6" x14ac:dyDescent="0.2">
      <c r="A90365" t="s">
        <v>99129</v>
      </c>
      <c r="B90365" t="s">
        <v>102544</v>
      </c>
      <c r="C90365" t="s">
        <v>102545</v>
      </c>
      <c r="D90365" t="s">
        <v>57039</v>
      </c>
      <c r="E90365" t="s">
        <v>57040</v>
      </c>
      <c r="F90365" t="s">
        <v>100853</v>
      </c>
    </row>
    <row r="90366" spans="1:6" x14ac:dyDescent="0.2">
      <c r="A90366" t="s">
        <v>99129</v>
      </c>
      <c r="B90366" t="s">
        <v>102544</v>
      </c>
      <c r="C90366" t="s">
        <v>102545</v>
      </c>
      <c r="D90366" t="s">
        <v>100207</v>
      </c>
      <c r="E90366" t="s">
        <v>100208</v>
      </c>
      <c r="F90366" t="s">
        <v>100209</v>
      </c>
    </row>
    <row r="90367" spans="1:6" x14ac:dyDescent="0.2">
      <c r="A90367" t="s">
        <v>99129</v>
      </c>
      <c r="B90367" t="s">
        <v>102544</v>
      </c>
      <c r="C90367" t="s">
        <v>102545</v>
      </c>
      <c r="D90367" t="s">
        <v>96228</v>
      </c>
      <c r="E90367" t="s">
        <v>96229</v>
      </c>
      <c r="F90367" t="s">
        <v>96230</v>
      </c>
    </row>
    <row r="90368" spans="1:6" x14ac:dyDescent="0.2">
      <c r="A90368" t="s">
        <v>99129</v>
      </c>
      <c r="B90368" t="s">
        <v>102544</v>
      </c>
      <c r="C90368" t="s">
        <v>102545</v>
      </c>
      <c r="D90368" t="s">
        <v>98908</v>
      </c>
      <c r="E90368" t="s">
        <v>98909</v>
      </c>
      <c r="F90368" t="s">
        <v>99360</v>
      </c>
    </row>
    <row r="90369" spans="1:6" x14ac:dyDescent="0.2">
      <c r="A90369" t="s">
        <v>99129</v>
      </c>
      <c r="B90369" t="s">
        <v>102544</v>
      </c>
      <c r="C90369" t="s">
        <v>102545</v>
      </c>
      <c r="D90369" t="s">
        <v>49942</v>
      </c>
      <c r="E90369" t="s">
        <v>49943</v>
      </c>
      <c r="F90369" t="s">
        <v>49944</v>
      </c>
    </row>
    <row r="90370" spans="1:6" x14ac:dyDescent="0.2">
      <c r="A90370" t="s">
        <v>99129</v>
      </c>
      <c r="B90370" t="s">
        <v>102544</v>
      </c>
      <c r="C90370" t="s">
        <v>102545</v>
      </c>
      <c r="D90370" t="s">
        <v>57046</v>
      </c>
      <c r="E90370" t="s">
        <v>57047</v>
      </c>
      <c r="F90370" t="s">
        <v>57048</v>
      </c>
    </row>
    <row r="90371" spans="1:6" x14ac:dyDescent="0.2">
      <c r="A90371" t="s">
        <v>99129</v>
      </c>
      <c r="B90371" t="s">
        <v>102544</v>
      </c>
      <c r="C90371" t="s">
        <v>102545</v>
      </c>
      <c r="D90371" t="s">
        <v>57049</v>
      </c>
      <c r="E90371" t="s">
        <v>57050</v>
      </c>
      <c r="F90371" t="s">
        <v>57051</v>
      </c>
    </row>
    <row r="90372" spans="1:6" x14ac:dyDescent="0.2">
      <c r="A90372" t="s">
        <v>99129</v>
      </c>
      <c r="B90372" t="s">
        <v>102544</v>
      </c>
      <c r="C90372" t="s">
        <v>102545</v>
      </c>
      <c r="D90372" t="s">
        <v>99839</v>
      </c>
      <c r="E90372" t="s">
        <v>99840</v>
      </c>
      <c r="F90372" t="s">
        <v>102078</v>
      </c>
    </row>
    <row r="90373" spans="1:6" x14ac:dyDescent="0.2">
      <c r="A90373" t="s">
        <v>99129</v>
      </c>
      <c r="B90373" t="s">
        <v>102544</v>
      </c>
      <c r="C90373" t="s">
        <v>102545</v>
      </c>
      <c r="D90373" t="s">
        <v>99382</v>
      </c>
      <c r="E90373" t="s">
        <v>99383</v>
      </c>
      <c r="F90373" t="s">
        <v>99384</v>
      </c>
    </row>
    <row r="90374" spans="1:6" x14ac:dyDescent="0.2">
      <c r="A90374" t="s">
        <v>99129</v>
      </c>
      <c r="B90374" t="s">
        <v>102544</v>
      </c>
      <c r="C90374" t="s">
        <v>102545</v>
      </c>
      <c r="D90374" t="s">
        <v>100232</v>
      </c>
      <c r="E90374" t="s">
        <v>100233</v>
      </c>
      <c r="F90374" t="s">
        <v>100234</v>
      </c>
    </row>
    <row r="90375" spans="1:6" x14ac:dyDescent="0.2">
      <c r="A90375" t="s">
        <v>99129</v>
      </c>
      <c r="B90375" t="s">
        <v>102544</v>
      </c>
      <c r="C90375" t="s">
        <v>102545</v>
      </c>
      <c r="D90375" t="s">
        <v>6926</v>
      </c>
      <c r="E90375" t="s">
        <v>6927</v>
      </c>
      <c r="F90375" t="s">
        <v>6928</v>
      </c>
    </row>
    <row r="90376" spans="1:6" x14ac:dyDescent="0.2">
      <c r="A90376" t="s">
        <v>99129</v>
      </c>
      <c r="B90376" t="s">
        <v>102544</v>
      </c>
      <c r="C90376" t="s">
        <v>102545</v>
      </c>
      <c r="D90376" t="s">
        <v>100238</v>
      </c>
      <c r="E90376" t="s">
        <v>100239</v>
      </c>
      <c r="F90376" t="s">
        <v>100240</v>
      </c>
    </row>
    <row r="90377" spans="1:6" x14ac:dyDescent="0.2">
      <c r="A90377" t="s">
        <v>99129</v>
      </c>
      <c r="B90377" t="s">
        <v>102544</v>
      </c>
      <c r="C90377" t="s">
        <v>102545</v>
      </c>
      <c r="D90377" t="s">
        <v>102385</v>
      </c>
      <c r="E90377" t="s">
        <v>102386</v>
      </c>
      <c r="F90377" t="s">
        <v>102387</v>
      </c>
    </row>
    <row r="90378" spans="1:6" x14ac:dyDescent="0.2">
      <c r="A90378" t="s">
        <v>99129</v>
      </c>
      <c r="B90378" t="s">
        <v>102544</v>
      </c>
      <c r="C90378" t="s">
        <v>102545</v>
      </c>
      <c r="D90378" t="s">
        <v>100248</v>
      </c>
      <c r="E90378" t="s">
        <v>100249</v>
      </c>
      <c r="F90378" t="s">
        <v>100250</v>
      </c>
    </row>
    <row r="90379" spans="1:6" x14ac:dyDescent="0.2">
      <c r="A90379" t="s">
        <v>99129</v>
      </c>
      <c r="B90379" t="s">
        <v>102544</v>
      </c>
      <c r="C90379" t="s">
        <v>102545</v>
      </c>
      <c r="D90379" t="s">
        <v>57343</v>
      </c>
      <c r="E90379" t="s">
        <v>57344</v>
      </c>
      <c r="F90379" t="s">
        <v>57345</v>
      </c>
    </row>
    <row r="90380" spans="1:6" x14ac:dyDescent="0.2">
      <c r="A90380" t="s">
        <v>99129</v>
      </c>
      <c r="B90380" t="s">
        <v>102544</v>
      </c>
      <c r="C90380" t="s">
        <v>102545</v>
      </c>
      <c r="D90380" t="s">
        <v>19608</v>
      </c>
      <c r="E90380" t="s">
        <v>19609</v>
      </c>
      <c r="F90380" t="s">
        <v>19610</v>
      </c>
    </row>
    <row r="90381" spans="1:6" x14ac:dyDescent="0.2">
      <c r="A90381" t="s">
        <v>99129</v>
      </c>
      <c r="B90381" t="s">
        <v>102544</v>
      </c>
      <c r="C90381" t="s">
        <v>102545</v>
      </c>
      <c r="D90381" t="s">
        <v>101890</v>
      </c>
      <c r="E90381" t="s">
        <v>101891</v>
      </c>
      <c r="F90381" t="s">
        <v>102547</v>
      </c>
    </row>
    <row r="90382" spans="1:6" x14ac:dyDescent="0.2">
      <c r="A90382" t="s">
        <v>99129</v>
      </c>
      <c r="B90382" t="s">
        <v>102544</v>
      </c>
      <c r="C90382" t="s">
        <v>102545</v>
      </c>
      <c r="D90382" t="s">
        <v>96056</v>
      </c>
      <c r="E90382" t="s">
        <v>96057</v>
      </c>
      <c r="F90382" t="s">
        <v>96058</v>
      </c>
    </row>
    <row r="90383" spans="1:6" x14ac:dyDescent="0.2">
      <c r="A90383" t="s">
        <v>99129</v>
      </c>
      <c r="B90383" t="s">
        <v>102544</v>
      </c>
      <c r="C90383" t="s">
        <v>102545</v>
      </c>
      <c r="D90383" t="s">
        <v>99856</v>
      </c>
      <c r="E90383" t="s">
        <v>99857</v>
      </c>
      <c r="F90383" t="s">
        <v>100081</v>
      </c>
    </row>
    <row r="90384" spans="1:6" x14ac:dyDescent="0.2">
      <c r="A90384" t="s">
        <v>99129</v>
      </c>
      <c r="B90384" t="s">
        <v>102544</v>
      </c>
      <c r="C90384" t="s">
        <v>102545</v>
      </c>
      <c r="D90384" t="s">
        <v>57103</v>
      </c>
      <c r="E90384" t="s">
        <v>57104</v>
      </c>
      <c r="F90384" t="s">
        <v>57105</v>
      </c>
    </row>
    <row r="90385" spans="1:6" x14ac:dyDescent="0.2">
      <c r="A90385" t="s">
        <v>99129</v>
      </c>
      <c r="B90385" t="s">
        <v>102544</v>
      </c>
      <c r="C90385" t="s">
        <v>102545</v>
      </c>
      <c r="D90385" t="s">
        <v>99411</v>
      </c>
      <c r="E90385" t="s">
        <v>99412</v>
      </c>
      <c r="F90385" t="s">
        <v>99413</v>
      </c>
    </row>
    <row r="90386" spans="1:6" x14ac:dyDescent="0.2">
      <c r="A90386" t="s">
        <v>99129</v>
      </c>
      <c r="B90386" t="s">
        <v>102544</v>
      </c>
      <c r="C90386" t="s">
        <v>102545</v>
      </c>
      <c r="D90386" t="s">
        <v>15533</v>
      </c>
      <c r="E90386" t="s">
        <v>15534</v>
      </c>
      <c r="F90386" t="s">
        <v>15535</v>
      </c>
    </row>
    <row r="90387" spans="1:6" x14ac:dyDescent="0.2">
      <c r="A90387" t="s">
        <v>99129</v>
      </c>
      <c r="B90387" t="s">
        <v>102544</v>
      </c>
      <c r="C90387" t="s">
        <v>102545</v>
      </c>
      <c r="D90387" t="s">
        <v>6948</v>
      </c>
      <c r="E90387" t="s">
        <v>6949</v>
      </c>
      <c r="F90387" t="s">
        <v>6950</v>
      </c>
    </row>
    <row r="90388" spans="1:6" x14ac:dyDescent="0.2">
      <c r="A90388" t="s">
        <v>99129</v>
      </c>
      <c r="B90388" t="s">
        <v>102544</v>
      </c>
      <c r="C90388" t="s">
        <v>102545</v>
      </c>
      <c r="D90388" t="s">
        <v>74431</v>
      </c>
      <c r="E90388" t="s">
        <v>74432</v>
      </c>
      <c r="F90388" t="s">
        <v>74433</v>
      </c>
    </row>
    <row r="90389" spans="1:6" x14ac:dyDescent="0.2">
      <c r="A90389" t="s">
        <v>99129</v>
      </c>
      <c r="B90389" t="s">
        <v>102544</v>
      </c>
      <c r="C90389" t="s">
        <v>102545</v>
      </c>
      <c r="D90389" t="s">
        <v>8902</v>
      </c>
      <c r="E90389" t="s">
        <v>8903</v>
      </c>
      <c r="F90389" t="s">
        <v>102548</v>
      </c>
    </row>
    <row r="90390" spans="1:6" x14ac:dyDescent="0.2">
      <c r="A90390" t="s">
        <v>99129</v>
      </c>
      <c r="B90390" t="s">
        <v>102544</v>
      </c>
      <c r="C90390" t="s">
        <v>102545</v>
      </c>
      <c r="D90390" t="s">
        <v>102264</v>
      </c>
      <c r="E90390" t="s">
        <v>102265</v>
      </c>
      <c r="F90390" t="s">
        <v>102266</v>
      </c>
    </row>
    <row r="90391" spans="1:6" x14ac:dyDescent="0.2">
      <c r="A90391" t="s">
        <v>99129</v>
      </c>
      <c r="B90391" t="s">
        <v>102544</v>
      </c>
      <c r="C90391" t="s">
        <v>102545</v>
      </c>
      <c r="D90391" t="s">
        <v>100320</v>
      </c>
      <c r="E90391" t="s">
        <v>100321</v>
      </c>
      <c r="F90391" t="s">
        <v>100322</v>
      </c>
    </row>
    <row r="90392" spans="1:6" x14ac:dyDescent="0.2">
      <c r="A90392" t="s">
        <v>99129</v>
      </c>
      <c r="B90392" t="s">
        <v>102544</v>
      </c>
      <c r="C90392" t="s">
        <v>102545</v>
      </c>
      <c r="D90392" t="s">
        <v>96241</v>
      </c>
      <c r="E90392" t="s">
        <v>96242</v>
      </c>
      <c r="F90392" t="s">
        <v>102549</v>
      </c>
    </row>
    <row r="90393" spans="1:6" x14ac:dyDescent="0.2">
      <c r="A90393" t="s">
        <v>99129</v>
      </c>
      <c r="B90393" t="s">
        <v>102544</v>
      </c>
      <c r="C90393" t="s">
        <v>102545</v>
      </c>
      <c r="D90393" t="s">
        <v>96556</v>
      </c>
      <c r="E90393" t="s">
        <v>96557</v>
      </c>
      <c r="F90393" t="s">
        <v>96558</v>
      </c>
    </row>
    <row r="90394" spans="1:6" x14ac:dyDescent="0.2">
      <c r="A90394" t="s">
        <v>99129</v>
      </c>
      <c r="B90394" t="s">
        <v>102544</v>
      </c>
      <c r="C90394" t="s">
        <v>102545</v>
      </c>
      <c r="D90394" t="s">
        <v>96247</v>
      </c>
      <c r="E90394" t="s">
        <v>96248</v>
      </c>
      <c r="F90394" t="s">
        <v>96249</v>
      </c>
    </row>
    <row r="90395" spans="1:6" x14ac:dyDescent="0.2">
      <c r="A90395" t="s">
        <v>99129</v>
      </c>
      <c r="B90395" t="s">
        <v>102544</v>
      </c>
      <c r="C90395" t="s">
        <v>102545</v>
      </c>
      <c r="D90395" t="s">
        <v>96250</v>
      </c>
      <c r="E90395" t="s">
        <v>96251</v>
      </c>
      <c r="F90395" t="s">
        <v>96252</v>
      </c>
    </row>
    <row r="90396" spans="1:6" x14ac:dyDescent="0.2">
      <c r="A90396" t="s">
        <v>99129</v>
      </c>
      <c r="B90396" t="s">
        <v>102544</v>
      </c>
      <c r="C90396" t="s">
        <v>102545</v>
      </c>
      <c r="D90396" t="s">
        <v>99265</v>
      </c>
      <c r="E90396" t="s">
        <v>99266</v>
      </c>
      <c r="F90396" t="s">
        <v>100351</v>
      </c>
    </row>
    <row r="90397" spans="1:6" x14ac:dyDescent="0.2">
      <c r="A90397" t="s">
        <v>99129</v>
      </c>
      <c r="B90397" t="s">
        <v>102544</v>
      </c>
      <c r="C90397" t="s">
        <v>102545</v>
      </c>
      <c r="D90397" t="s">
        <v>96256</v>
      </c>
      <c r="E90397" t="s">
        <v>96257</v>
      </c>
      <c r="F90397" t="s">
        <v>96258</v>
      </c>
    </row>
    <row r="90398" spans="1:6" x14ac:dyDescent="0.2">
      <c r="A90398" t="s">
        <v>99129</v>
      </c>
      <c r="B90398" t="s">
        <v>102544</v>
      </c>
      <c r="C90398" t="s">
        <v>102545</v>
      </c>
      <c r="D90398" t="s">
        <v>100352</v>
      </c>
      <c r="E90398" t="s">
        <v>100353</v>
      </c>
      <c r="F90398" t="s">
        <v>100354</v>
      </c>
    </row>
    <row r="90399" spans="1:6" x14ac:dyDescent="0.2">
      <c r="A90399" t="s">
        <v>99129</v>
      </c>
      <c r="B90399" t="s">
        <v>102544</v>
      </c>
      <c r="C90399" t="s">
        <v>102545</v>
      </c>
      <c r="D90399" t="s">
        <v>57130</v>
      </c>
      <c r="E90399" t="s">
        <v>57131</v>
      </c>
      <c r="F90399" t="s">
        <v>57132</v>
      </c>
    </row>
    <row r="90400" spans="1:6" x14ac:dyDescent="0.2">
      <c r="A90400" t="s">
        <v>99129</v>
      </c>
      <c r="B90400" t="s">
        <v>102544</v>
      </c>
      <c r="C90400" t="s">
        <v>102545</v>
      </c>
      <c r="D90400" t="s">
        <v>32405</v>
      </c>
      <c r="E90400" t="s">
        <v>32406</v>
      </c>
      <c r="F90400" t="s">
        <v>32407</v>
      </c>
    </row>
    <row r="90401" spans="1:6" x14ac:dyDescent="0.2">
      <c r="A90401" t="s">
        <v>99129</v>
      </c>
      <c r="B90401" t="s">
        <v>102544</v>
      </c>
      <c r="C90401" t="s">
        <v>102545</v>
      </c>
      <c r="D90401" t="s">
        <v>99276</v>
      </c>
      <c r="E90401" t="s">
        <v>99277</v>
      </c>
      <c r="F90401" t="s">
        <v>99278</v>
      </c>
    </row>
    <row r="90402" spans="1:6" x14ac:dyDescent="0.2">
      <c r="A90402" t="s">
        <v>99129</v>
      </c>
      <c r="B90402" t="s">
        <v>102544</v>
      </c>
      <c r="C90402" t="s">
        <v>102545</v>
      </c>
      <c r="D90402" t="s">
        <v>96262</v>
      </c>
      <c r="E90402" t="s">
        <v>96263</v>
      </c>
      <c r="F90402" t="s">
        <v>96264</v>
      </c>
    </row>
    <row r="90403" spans="1:6" x14ac:dyDescent="0.2">
      <c r="A90403" t="s">
        <v>99129</v>
      </c>
      <c r="B90403" t="s">
        <v>102544</v>
      </c>
      <c r="C90403" t="s">
        <v>102545</v>
      </c>
      <c r="D90403" t="s">
        <v>57155</v>
      </c>
      <c r="E90403" t="s">
        <v>57156</v>
      </c>
      <c r="F90403" t="s">
        <v>57157</v>
      </c>
    </row>
    <row r="90404" spans="1:6" x14ac:dyDescent="0.2">
      <c r="A90404" t="s">
        <v>99129</v>
      </c>
      <c r="B90404" t="s">
        <v>102544</v>
      </c>
      <c r="C90404" t="s">
        <v>102545</v>
      </c>
      <c r="D90404" t="s">
        <v>29927</v>
      </c>
      <c r="E90404" t="s">
        <v>29928</v>
      </c>
      <c r="F90404" t="s">
        <v>76293</v>
      </c>
    </row>
    <row r="90405" spans="1:6" x14ac:dyDescent="0.2">
      <c r="A90405" t="s">
        <v>99129</v>
      </c>
      <c r="B90405" t="s">
        <v>102544</v>
      </c>
      <c r="C90405" t="s">
        <v>102545</v>
      </c>
      <c r="D90405" t="s">
        <v>2105</v>
      </c>
      <c r="E90405" t="s">
        <v>2106</v>
      </c>
      <c r="F90405" t="s">
        <v>102550</v>
      </c>
    </row>
    <row r="90406" spans="1:6" x14ac:dyDescent="0.2">
      <c r="A90406" t="s">
        <v>99129</v>
      </c>
      <c r="B90406" t="s">
        <v>102544</v>
      </c>
      <c r="C90406" t="s">
        <v>102545</v>
      </c>
      <c r="D90406" t="s">
        <v>99279</v>
      </c>
      <c r="E90406" t="s">
        <v>99280</v>
      </c>
      <c r="F90406" t="s">
        <v>99281</v>
      </c>
    </row>
    <row r="90407" spans="1:6" x14ac:dyDescent="0.2">
      <c r="A90407" t="s">
        <v>99129</v>
      </c>
      <c r="B90407" t="s">
        <v>102544</v>
      </c>
      <c r="C90407" t="s">
        <v>102545</v>
      </c>
      <c r="D90407" t="s">
        <v>102551</v>
      </c>
      <c r="E90407" t="s">
        <v>102552</v>
      </c>
      <c r="F90407" t="s">
        <v>102553</v>
      </c>
    </row>
    <row r="90408" spans="1:6" x14ac:dyDescent="0.2">
      <c r="A90408" t="s">
        <v>99129</v>
      </c>
      <c r="B90408" t="s">
        <v>102544</v>
      </c>
      <c r="C90408" t="s">
        <v>102545</v>
      </c>
      <c r="D90408" t="s">
        <v>100383</v>
      </c>
      <c r="E90408" t="s">
        <v>100384</v>
      </c>
      <c r="F90408" t="s">
        <v>100385</v>
      </c>
    </row>
    <row r="90409" spans="1:6" x14ac:dyDescent="0.2">
      <c r="A90409" t="s">
        <v>99129</v>
      </c>
      <c r="B90409" t="s">
        <v>102544</v>
      </c>
      <c r="C90409" t="s">
        <v>102545</v>
      </c>
      <c r="D90409" t="s">
        <v>100392</v>
      </c>
      <c r="E90409" t="s">
        <v>100393</v>
      </c>
      <c r="F90409" t="s">
        <v>102554</v>
      </c>
    </row>
    <row r="90410" spans="1:6" x14ac:dyDescent="0.2">
      <c r="A90410" t="s">
        <v>99129</v>
      </c>
      <c r="B90410" t="s">
        <v>102544</v>
      </c>
      <c r="C90410" t="s">
        <v>102545</v>
      </c>
      <c r="D90410" t="s">
        <v>96269</v>
      </c>
      <c r="E90410" t="s">
        <v>96270</v>
      </c>
      <c r="F90410" t="s">
        <v>96271</v>
      </c>
    </row>
    <row r="90411" spans="1:6" x14ac:dyDescent="0.2">
      <c r="A90411" t="s">
        <v>99129</v>
      </c>
      <c r="B90411" t="s">
        <v>102544</v>
      </c>
      <c r="C90411" t="s">
        <v>102545</v>
      </c>
      <c r="D90411" t="s">
        <v>96272</v>
      </c>
      <c r="E90411" t="s">
        <v>96273</v>
      </c>
      <c r="F90411" t="s">
        <v>96274</v>
      </c>
    </row>
    <row r="90412" spans="1:6" x14ac:dyDescent="0.2">
      <c r="A90412" t="s">
        <v>99129</v>
      </c>
      <c r="B90412" t="s">
        <v>102544</v>
      </c>
      <c r="C90412" t="s">
        <v>102545</v>
      </c>
      <c r="D90412" t="s">
        <v>102289</v>
      </c>
      <c r="E90412" t="s">
        <v>102290</v>
      </c>
      <c r="F90412" t="s">
        <v>102291</v>
      </c>
    </row>
    <row r="90413" spans="1:6" x14ac:dyDescent="0.2">
      <c r="A90413" t="s">
        <v>99129</v>
      </c>
      <c r="B90413" t="s">
        <v>102544</v>
      </c>
      <c r="C90413" t="s">
        <v>102545</v>
      </c>
      <c r="D90413" t="s">
        <v>100409</v>
      </c>
      <c r="E90413" t="s">
        <v>100410</v>
      </c>
      <c r="F90413" t="s">
        <v>100411</v>
      </c>
    </row>
    <row r="90414" spans="1:6" x14ac:dyDescent="0.2">
      <c r="A90414" t="s">
        <v>99129</v>
      </c>
      <c r="B90414" t="s">
        <v>102544</v>
      </c>
      <c r="C90414" t="s">
        <v>102545</v>
      </c>
      <c r="D90414" t="s">
        <v>96281</v>
      </c>
      <c r="E90414" t="s">
        <v>96282</v>
      </c>
      <c r="F90414" t="s">
        <v>102555</v>
      </c>
    </row>
    <row r="90415" spans="1:6" x14ac:dyDescent="0.2">
      <c r="A90415" t="s">
        <v>99129</v>
      </c>
      <c r="B90415" t="s">
        <v>102544</v>
      </c>
      <c r="C90415" t="s">
        <v>102545</v>
      </c>
      <c r="D90415" t="s">
        <v>102556</v>
      </c>
      <c r="E90415" t="s">
        <v>102557</v>
      </c>
      <c r="F90415" t="s">
        <v>102558</v>
      </c>
    </row>
    <row r="90416" spans="1:6" x14ac:dyDescent="0.2">
      <c r="A90416" t="s">
        <v>99129</v>
      </c>
      <c r="B90416" t="s">
        <v>102544</v>
      </c>
      <c r="C90416" t="s">
        <v>102545</v>
      </c>
      <c r="D90416" t="s">
        <v>13915</v>
      </c>
      <c r="E90416" t="s">
        <v>13916</v>
      </c>
      <c r="F90416" t="s">
        <v>13917</v>
      </c>
    </row>
    <row r="90417" spans="1:6" x14ac:dyDescent="0.2">
      <c r="A90417" t="s">
        <v>99129</v>
      </c>
      <c r="B90417" t="s">
        <v>102544</v>
      </c>
      <c r="C90417" t="s">
        <v>102545</v>
      </c>
      <c r="D90417" t="s">
        <v>99307</v>
      </c>
      <c r="E90417" t="s">
        <v>99308</v>
      </c>
      <c r="F90417" t="s">
        <v>102559</v>
      </c>
    </row>
    <row r="90418" spans="1:6" x14ac:dyDescent="0.2">
      <c r="A90418" t="s">
        <v>99129</v>
      </c>
      <c r="B90418" t="s">
        <v>102544</v>
      </c>
      <c r="C90418" t="s">
        <v>102545</v>
      </c>
      <c r="D90418" t="s">
        <v>100452</v>
      </c>
      <c r="E90418" t="s">
        <v>100453</v>
      </c>
      <c r="F90418" t="s">
        <v>100454</v>
      </c>
    </row>
    <row r="90419" spans="1:6" x14ac:dyDescent="0.2">
      <c r="A90419" t="s">
        <v>99129</v>
      </c>
      <c r="B90419" t="s">
        <v>102544</v>
      </c>
      <c r="C90419" t="s">
        <v>102545</v>
      </c>
      <c r="D90419" t="s">
        <v>98934</v>
      </c>
      <c r="E90419" t="s">
        <v>98935</v>
      </c>
      <c r="F90419" t="s">
        <v>98936</v>
      </c>
    </row>
    <row r="90420" spans="1:6" x14ac:dyDescent="0.2">
      <c r="A90420" t="s">
        <v>99129</v>
      </c>
      <c r="B90420" t="s">
        <v>102544</v>
      </c>
      <c r="C90420" t="s">
        <v>102545</v>
      </c>
      <c r="D90420" t="s">
        <v>96103</v>
      </c>
      <c r="E90420" t="s">
        <v>96104</v>
      </c>
      <c r="F90420" t="s">
        <v>102560</v>
      </c>
    </row>
    <row r="90421" spans="1:6" x14ac:dyDescent="0.2">
      <c r="A90421" t="s">
        <v>99129</v>
      </c>
      <c r="B90421" t="s">
        <v>102544</v>
      </c>
      <c r="C90421" t="s">
        <v>102545</v>
      </c>
      <c r="D90421" t="s">
        <v>100939</v>
      </c>
      <c r="E90421" t="s">
        <v>100940</v>
      </c>
      <c r="F90421" t="s">
        <v>100941</v>
      </c>
    </row>
    <row r="90422" spans="1:6" x14ac:dyDescent="0.2">
      <c r="A90422" t="s">
        <v>99129</v>
      </c>
      <c r="B90422" t="s">
        <v>102544</v>
      </c>
      <c r="C90422" t="s">
        <v>102545</v>
      </c>
      <c r="D90422" t="s">
        <v>57196</v>
      </c>
      <c r="E90422" t="s">
        <v>57197</v>
      </c>
      <c r="F90422" t="s">
        <v>57198</v>
      </c>
    </row>
    <row r="90423" spans="1:6" x14ac:dyDescent="0.2">
      <c r="A90423" t="s">
        <v>99129</v>
      </c>
      <c r="B90423" t="s">
        <v>102544</v>
      </c>
      <c r="C90423" t="s">
        <v>102545</v>
      </c>
      <c r="D90423" t="s">
        <v>102561</v>
      </c>
      <c r="E90423" t="s">
        <v>102562</v>
      </c>
      <c r="F90423" t="s">
        <v>102563</v>
      </c>
    </row>
    <row r="90424" spans="1:6" x14ac:dyDescent="0.2">
      <c r="A90424" t="s">
        <v>99129</v>
      </c>
      <c r="B90424" t="s">
        <v>102544</v>
      </c>
      <c r="C90424" t="s">
        <v>102545</v>
      </c>
      <c r="D90424" t="s">
        <v>15260</v>
      </c>
      <c r="E90424" t="s">
        <v>15261</v>
      </c>
      <c r="F90424" t="s">
        <v>15262</v>
      </c>
    </row>
    <row r="90425" spans="1:6" x14ac:dyDescent="0.2">
      <c r="A90425" t="s">
        <v>99129</v>
      </c>
      <c r="B90425" t="s">
        <v>102544</v>
      </c>
      <c r="C90425" t="s">
        <v>102545</v>
      </c>
      <c r="D90425" t="s">
        <v>102307</v>
      </c>
      <c r="E90425" t="s">
        <v>102308</v>
      </c>
      <c r="F90425" t="s">
        <v>102564</v>
      </c>
    </row>
    <row r="90426" spans="1:6" x14ac:dyDescent="0.2">
      <c r="A90426" t="s">
        <v>99129</v>
      </c>
      <c r="B90426" t="s">
        <v>102544</v>
      </c>
      <c r="C90426" t="s">
        <v>102545</v>
      </c>
      <c r="D90426" t="s">
        <v>96119</v>
      </c>
      <c r="E90426" t="s">
        <v>96120</v>
      </c>
      <c r="F90426" t="s">
        <v>96121</v>
      </c>
    </row>
    <row r="90427" spans="1:6" x14ac:dyDescent="0.2">
      <c r="A90427" t="s">
        <v>99129</v>
      </c>
      <c r="B90427" t="s">
        <v>102544</v>
      </c>
      <c r="C90427" t="s">
        <v>102545</v>
      </c>
      <c r="D90427" t="s">
        <v>96302</v>
      </c>
      <c r="E90427" t="s">
        <v>96303</v>
      </c>
      <c r="F90427" t="s">
        <v>96304</v>
      </c>
    </row>
    <row r="90428" spans="1:6" x14ac:dyDescent="0.2">
      <c r="A90428" t="s">
        <v>99129</v>
      </c>
      <c r="B90428" t="s">
        <v>102544</v>
      </c>
      <c r="C90428" t="s">
        <v>102545</v>
      </c>
      <c r="D90428" t="s">
        <v>96305</v>
      </c>
      <c r="E90428" t="s">
        <v>96306</v>
      </c>
      <c r="F90428" t="s">
        <v>96307</v>
      </c>
    </row>
    <row r="90429" spans="1:6" x14ac:dyDescent="0.2">
      <c r="A90429" t="s">
        <v>99129</v>
      </c>
      <c r="B90429" t="s">
        <v>102544</v>
      </c>
      <c r="C90429" t="s">
        <v>102545</v>
      </c>
      <c r="D90429" t="s">
        <v>62110</v>
      </c>
      <c r="E90429" t="s">
        <v>62111</v>
      </c>
      <c r="F90429" t="s">
        <v>62112</v>
      </c>
    </row>
    <row r="90430" spans="1:6" x14ac:dyDescent="0.2">
      <c r="A90430" t="s">
        <v>99129</v>
      </c>
      <c r="B90430" t="s">
        <v>102544</v>
      </c>
      <c r="C90430" t="s">
        <v>102545</v>
      </c>
      <c r="D90430" t="s">
        <v>89516</v>
      </c>
      <c r="E90430" t="s">
        <v>89517</v>
      </c>
      <c r="F90430" t="s">
        <v>89518</v>
      </c>
    </row>
    <row r="90431" spans="1:6" x14ac:dyDescent="0.2">
      <c r="A90431" t="s">
        <v>99129</v>
      </c>
      <c r="B90431" t="s">
        <v>102544</v>
      </c>
      <c r="C90431" t="s">
        <v>102545</v>
      </c>
      <c r="D90431" t="s">
        <v>99677</v>
      </c>
      <c r="E90431" t="s">
        <v>99678</v>
      </c>
      <c r="F90431" t="s">
        <v>99679</v>
      </c>
    </row>
    <row r="90432" spans="1:6" x14ac:dyDescent="0.2">
      <c r="A90432" t="s">
        <v>99129</v>
      </c>
      <c r="B90432" t="s">
        <v>102544</v>
      </c>
      <c r="C90432" t="s">
        <v>102545</v>
      </c>
      <c r="D90432" t="s">
        <v>100949</v>
      </c>
      <c r="E90432" t="s">
        <v>100950</v>
      </c>
      <c r="F90432" t="s">
        <v>100951</v>
      </c>
    </row>
    <row r="90433" spans="1:6" x14ac:dyDescent="0.2">
      <c r="A90433" t="s">
        <v>99129</v>
      </c>
      <c r="B90433" t="s">
        <v>102544</v>
      </c>
      <c r="C90433" t="s">
        <v>102545</v>
      </c>
      <c r="D90433" t="s">
        <v>102565</v>
      </c>
      <c r="E90433" t="s">
        <v>102566</v>
      </c>
      <c r="F90433" t="s">
        <v>102567</v>
      </c>
    </row>
    <row r="90434" spans="1:6" x14ac:dyDescent="0.2">
      <c r="A90434" t="s">
        <v>99129</v>
      </c>
      <c r="B90434" t="s">
        <v>102544</v>
      </c>
      <c r="C90434" t="s">
        <v>102545</v>
      </c>
      <c r="D90434" t="s">
        <v>102568</v>
      </c>
      <c r="E90434" t="s">
        <v>102569</v>
      </c>
      <c r="F90434" t="s">
        <v>102570</v>
      </c>
    </row>
    <row r="90435" spans="1:6" x14ac:dyDescent="0.2">
      <c r="A90435" t="s">
        <v>99129</v>
      </c>
      <c r="B90435" t="s">
        <v>102544</v>
      </c>
      <c r="C90435" t="s">
        <v>102545</v>
      </c>
      <c r="D90435" t="s">
        <v>57637</v>
      </c>
      <c r="E90435" t="s">
        <v>57638</v>
      </c>
      <c r="F90435" t="s">
        <v>57639</v>
      </c>
    </row>
    <row r="90436" spans="1:6" x14ac:dyDescent="0.2">
      <c r="A90436" t="s">
        <v>99129</v>
      </c>
      <c r="B90436" t="s">
        <v>102544</v>
      </c>
      <c r="C90436" t="s">
        <v>102545</v>
      </c>
      <c r="D90436" t="s">
        <v>57209</v>
      </c>
      <c r="E90436" t="s">
        <v>57210</v>
      </c>
      <c r="F90436" t="s">
        <v>57211</v>
      </c>
    </row>
    <row r="90437" spans="1:6" x14ac:dyDescent="0.2">
      <c r="A90437" t="s">
        <v>99129</v>
      </c>
      <c r="B90437" t="s">
        <v>102544</v>
      </c>
      <c r="C90437" t="s">
        <v>102545</v>
      </c>
      <c r="D90437" t="s">
        <v>101150</v>
      </c>
      <c r="E90437" t="s">
        <v>101151</v>
      </c>
      <c r="F90437" t="s">
        <v>101152</v>
      </c>
    </row>
    <row r="90438" spans="1:6" x14ac:dyDescent="0.2">
      <c r="A90438" t="s">
        <v>99129</v>
      </c>
      <c r="B90438" t="s">
        <v>102544</v>
      </c>
      <c r="C90438" t="s">
        <v>102545</v>
      </c>
      <c r="D90438" t="s">
        <v>99966</v>
      </c>
      <c r="E90438" t="s">
        <v>99967</v>
      </c>
      <c r="F90438" t="s">
        <v>99968</v>
      </c>
    </row>
    <row r="90439" spans="1:6" x14ac:dyDescent="0.2">
      <c r="A90439" t="s">
        <v>99129</v>
      </c>
      <c r="B90439" t="s">
        <v>102544</v>
      </c>
      <c r="C90439" t="s">
        <v>102545</v>
      </c>
      <c r="D90439" t="s">
        <v>96323</v>
      </c>
      <c r="E90439" t="s">
        <v>96324</v>
      </c>
      <c r="F90439" t="s">
        <v>96325</v>
      </c>
    </row>
    <row r="90440" spans="1:6" x14ac:dyDescent="0.2">
      <c r="A90440" t="s">
        <v>99129</v>
      </c>
      <c r="B90440" t="s">
        <v>102544</v>
      </c>
      <c r="C90440" t="s">
        <v>102545</v>
      </c>
      <c r="D90440" t="s">
        <v>57671</v>
      </c>
      <c r="E90440" t="s">
        <v>57672</v>
      </c>
      <c r="F90440" t="s">
        <v>57673</v>
      </c>
    </row>
    <row r="90441" spans="1:6" x14ac:dyDescent="0.2">
      <c r="A90441" t="s">
        <v>99129</v>
      </c>
      <c r="B90441" t="s">
        <v>102544</v>
      </c>
      <c r="C90441" t="s">
        <v>102545</v>
      </c>
      <c r="D90441" t="s">
        <v>99467</v>
      </c>
      <c r="E90441" t="s">
        <v>99468</v>
      </c>
      <c r="F90441" t="s">
        <v>99469</v>
      </c>
    </row>
    <row r="90442" spans="1:6" x14ac:dyDescent="0.2">
      <c r="A90442" t="s">
        <v>99129</v>
      </c>
      <c r="B90442" t="s">
        <v>102544</v>
      </c>
      <c r="C90442" t="s">
        <v>102545</v>
      </c>
      <c r="D90442" t="s">
        <v>57686</v>
      </c>
      <c r="E90442" t="s">
        <v>57687</v>
      </c>
      <c r="F90442" t="s">
        <v>57688</v>
      </c>
    </row>
    <row r="90443" spans="1:6" x14ac:dyDescent="0.2">
      <c r="A90443" t="s">
        <v>99129</v>
      </c>
      <c r="B90443" t="s">
        <v>102544</v>
      </c>
      <c r="C90443" t="s">
        <v>102545</v>
      </c>
      <c r="D90443" t="s">
        <v>101749</v>
      </c>
      <c r="E90443" t="s">
        <v>101750</v>
      </c>
      <c r="F90443" t="s">
        <v>101751</v>
      </c>
    </row>
    <row r="90444" spans="1:6" x14ac:dyDescent="0.2">
      <c r="A90444" t="s">
        <v>99129</v>
      </c>
      <c r="B90444" t="s">
        <v>102544</v>
      </c>
      <c r="C90444" t="s">
        <v>102545</v>
      </c>
      <c r="D90444" t="s">
        <v>101946</v>
      </c>
      <c r="E90444" t="s">
        <v>101947</v>
      </c>
      <c r="F90444" t="s">
        <v>101948</v>
      </c>
    </row>
    <row r="90445" spans="1:6" x14ac:dyDescent="0.2">
      <c r="A90445" t="s">
        <v>99129</v>
      </c>
      <c r="B90445" t="s">
        <v>102544</v>
      </c>
      <c r="C90445" t="s">
        <v>102545</v>
      </c>
      <c r="D90445" t="s">
        <v>96572</v>
      </c>
      <c r="E90445" t="s">
        <v>96573</v>
      </c>
      <c r="F90445" t="s">
        <v>96574</v>
      </c>
    </row>
    <row r="90446" spans="1:6" x14ac:dyDescent="0.2">
      <c r="A90446" t="s">
        <v>99129</v>
      </c>
      <c r="B90446" t="s">
        <v>102544</v>
      </c>
      <c r="C90446" t="s">
        <v>102545</v>
      </c>
      <c r="D90446" t="s">
        <v>15309</v>
      </c>
      <c r="E90446" t="s">
        <v>15310</v>
      </c>
      <c r="F90446" t="s">
        <v>15311</v>
      </c>
    </row>
    <row r="90447" spans="1:6" x14ac:dyDescent="0.2">
      <c r="A90447" t="s">
        <v>99129</v>
      </c>
      <c r="B90447" t="s">
        <v>102544</v>
      </c>
      <c r="C90447" t="s">
        <v>102545</v>
      </c>
      <c r="D90447" t="s">
        <v>99553</v>
      </c>
      <c r="E90447" t="s">
        <v>99554</v>
      </c>
      <c r="F90447" t="s">
        <v>99555</v>
      </c>
    </row>
    <row r="90448" spans="1:6" x14ac:dyDescent="0.2">
      <c r="A90448" t="s">
        <v>99129</v>
      </c>
      <c r="B90448" t="s">
        <v>102544</v>
      </c>
      <c r="C90448" t="s">
        <v>102545</v>
      </c>
      <c r="D90448" t="s">
        <v>3773</v>
      </c>
      <c r="E90448" t="s">
        <v>3774</v>
      </c>
      <c r="F90448" t="s">
        <v>3775</v>
      </c>
    </row>
    <row r="90449" spans="1:6" x14ac:dyDescent="0.2">
      <c r="A90449" t="s">
        <v>99129</v>
      </c>
      <c r="B90449" t="s">
        <v>102544</v>
      </c>
      <c r="C90449" t="s">
        <v>102545</v>
      </c>
      <c r="D90449" t="s">
        <v>96575</v>
      </c>
      <c r="E90449" t="s">
        <v>96576</v>
      </c>
      <c r="F90449" t="s">
        <v>96577</v>
      </c>
    </row>
    <row r="90450" spans="1:6" x14ac:dyDescent="0.2">
      <c r="A90450" t="s">
        <v>99129</v>
      </c>
      <c r="B90450" t="s">
        <v>102544</v>
      </c>
      <c r="C90450" t="s">
        <v>102545</v>
      </c>
      <c r="D90450" t="s">
        <v>30179</v>
      </c>
      <c r="E90450" t="s">
        <v>30180</v>
      </c>
      <c r="F90450" t="s">
        <v>30181</v>
      </c>
    </row>
    <row r="90451" spans="1:6" x14ac:dyDescent="0.2">
      <c r="A90451" t="s">
        <v>99129</v>
      </c>
      <c r="B90451" t="s">
        <v>102544</v>
      </c>
      <c r="C90451" t="s">
        <v>102545</v>
      </c>
      <c r="D90451" t="s">
        <v>101167</v>
      </c>
      <c r="E90451" t="s">
        <v>101168</v>
      </c>
      <c r="F90451" t="s">
        <v>101169</v>
      </c>
    </row>
    <row r="90452" spans="1:6" x14ac:dyDescent="0.2">
      <c r="A90452" t="s">
        <v>99129</v>
      </c>
      <c r="B90452" t="s">
        <v>102544</v>
      </c>
      <c r="C90452" t="s">
        <v>102545</v>
      </c>
      <c r="D90452" t="s">
        <v>100676</v>
      </c>
      <c r="E90452" t="s">
        <v>100677</v>
      </c>
      <c r="F90452" t="s">
        <v>102571</v>
      </c>
    </row>
    <row r="90453" spans="1:6" x14ac:dyDescent="0.2">
      <c r="A90453" t="s">
        <v>99129</v>
      </c>
      <c r="B90453" t="s">
        <v>102544</v>
      </c>
      <c r="C90453" t="s">
        <v>102545</v>
      </c>
      <c r="D90453" t="s">
        <v>100885</v>
      </c>
      <c r="E90453" t="s">
        <v>100886</v>
      </c>
      <c r="F90453" t="s">
        <v>100887</v>
      </c>
    </row>
    <row r="90454" spans="1:6" x14ac:dyDescent="0.2">
      <c r="A90454" t="s">
        <v>99129</v>
      </c>
      <c r="B90454" t="s">
        <v>102544</v>
      </c>
      <c r="C90454" t="s">
        <v>102545</v>
      </c>
      <c r="D90454" t="s">
        <v>100694</v>
      </c>
      <c r="E90454" t="s">
        <v>100695</v>
      </c>
      <c r="F90454" t="s">
        <v>100696</v>
      </c>
    </row>
    <row r="90455" spans="1:6" x14ac:dyDescent="0.2">
      <c r="A90455" t="s">
        <v>99129</v>
      </c>
      <c r="B90455" t="s">
        <v>102544</v>
      </c>
      <c r="C90455" t="s">
        <v>102545</v>
      </c>
      <c r="D90455" t="s">
        <v>101973</v>
      </c>
      <c r="E90455" t="s">
        <v>101974</v>
      </c>
      <c r="F90455" t="s">
        <v>101975</v>
      </c>
    </row>
    <row r="90456" spans="1:6" x14ac:dyDescent="0.2">
      <c r="A90456" t="s">
        <v>99129</v>
      </c>
      <c r="B90456" t="s">
        <v>102544</v>
      </c>
      <c r="C90456" t="s">
        <v>102545</v>
      </c>
      <c r="D90456" t="s">
        <v>101976</v>
      </c>
      <c r="E90456" t="s">
        <v>101977</v>
      </c>
      <c r="F90456" t="s">
        <v>101978</v>
      </c>
    </row>
    <row r="90457" spans="1:6" x14ac:dyDescent="0.2">
      <c r="A90457" t="s">
        <v>99129</v>
      </c>
      <c r="B90457" t="s">
        <v>102544</v>
      </c>
      <c r="C90457" t="s">
        <v>102545</v>
      </c>
      <c r="D90457" t="s">
        <v>101173</v>
      </c>
      <c r="E90457" t="s">
        <v>101174</v>
      </c>
      <c r="F90457" t="s">
        <v>101175</v>
      </c>
    </row>
    <row r="90458" spans="1:6" x14ac:dyDescent="0.2">
      <c r="A90458" t="s">
        <v>99129</v>
      </c>
      <c r="B90458" t="s">
        <v>102544</v>
      </c>
      <c r="C90458" t="s">
        <v>102545</v>
      </c>
      <c r="D90458" t="s">
        <v>100707</v>
      </c>
      <c r="E90458" t="s">
        <v>100708</v>
      </c>
      <c r="F90458" t="s">
        <v>100709</v>
      </c>
    </row>
    <row r="90459" spans="1:6" x14ac:dyDescent="0.2">
      <c r="A90459" t="s">
        <v>99129</v>
      </c>
      <c r="B90459" t="s">
        <v>102544</v>
      </c>
      <c r="C90459" t="s">
        <v>102545</v>
      </c>
      <c r="D90459" t="s">
        <v>100716</v>
      </c>
      <c r="E90459" t="s">
        <v>100717</v>
      </c>
      <c r="F90459" t="s">
        <v>100718</v>
      </c>
    </row>
    <row r="90460" spans="1:6" x14ac:dyDescent="0.2">
      <c r="A90460" t="s">
        <v>99129</v>
      </c>
      <c r="B90460" t="s">
        <v>102544</v>
      </c>
      <c r="C90460" t="s">
        <v>102545</v>
      </c>
      <c r="D90460" t="s">
        <v>101543</v>
      </c>
      <c r="E90460" t="s">
        <v>101544</v>
      </c>
      <c r="F90460" t="s">
        <v>101545</v>
      </c>
    </row>
    <row r="90461" spans="1:6" x14ac:dyDescent="0.2">
      <c r="A90461" t="s">
        <v>99129</v>
      </c>
      <c r="B90461" t="s">
        <v>102544</v>
      </c>
      <c r="C90461" t="s">
        <v>102545</v>
      </c>
      <c r="D90461" t="s">
        <v>102572</v>
      </c>
      <c r="E90461" t="s">
        <v>102573</v>
      </c>
      <c r="F90461" t="s">
        <v>102574</v>
      </c>
    </row>
    <row r="90462" spans="1:6" x14ac:dyDescent="0.2">
      <c r="A90462" t="s">
        <v>99129</v>
      </c>
      <c r="B90462" t="s">
        <v>102544</v>
      </c>
      <c r="C90462" t="s">
        <v>102545</v>
      </c>
      <c r="D90462" t="s">
        <v>2926</v>
      </c>
      <c r="E90462" t="s">
        <v>102575</v>
      </c>
      <c r="F90462" t="s">
        <v>102576</v>
      </c>
    </row>
    <row r="90463" spans="1:6" x14ac:dyDescent="0.2">
      <c r="A90463" t="s">
        <v>99129</v>
      </c>
      <c r="B90463" t="s">
        <v>102544</v>
      </c>
      <c r="C90463" t="s">
        <v>102545</v>
      </c>
      <c r="D90463" t="s">
        <v>53117</v>
      </c>
      <c r="E90463" t="s">
        <v>53118</v>
      </c>
      <c r="F90463" t="s">
        <v>53119</v>
      </c>
    </row>
    <row r="90464" spans="1:6" x14ac:dyDescent="0.2">
      <c r="A90464" t="s">
        <v>99129</v>
      </c>
      <c r="B90464" t="s">
        <v>102544</v>
      </c>
      <c r="C90464" t="s">
        <v>102545</v>
      </c>
      <c r="D90464" t="s">
        <v>102577</v>
      </c>
      <c r="E90464" t="s">
        <v>102578</v>
      </c>
      <c r="F90464" t="s">
        <v>102579</v>
      </c>
    </row>
    <row r="90465" spans="1:6" x14ac:dyDescent="0.2">
      <c r="A90465" t="s">
        <v>99129</v>
      </c>
      <c r="B90465" t="s">
        <v>102544</v>
      </c>
      <c r="C90465" t="s">
        <v>102545</v>
      </c>
      <c r="D90465" t="s">
        <v>102580</v>
      </c>
      <c r="E90465" t="s">
        <v>102581</v>
      </c>
      <c r="F90465" t="s">
        <v>102582</v>
      </c>
    </row>
    <row r="90466" spans="1:6" x14ac:dyDescent="0.2">
      <c r="A90466" t="s">
        <v>99129</v>
      </c>
      <c r="B90466" t="s">
        <v>102544</v>
      </c>
      <c r="C90466" t="s">
        <v>102545</v>
      </c>
      <c r="D90466" t="s">
        <v>102583</v>
      </c>
      <c r="E90466" t="s">
        <v>102584</v>
      </c>
      <c r="F90466" t="s">
        <v>102585</v>
      </c>
    </row>
    <row r="90467" spans="1:6" x14ac:dyDescent="0.2">
      <c r="A90467" t="s">
        <v>99129</v>
      </c>
      <c r="B90467" t="s">
        <v>102544</v>
      </c>
      <c r="C90467" t="s">
        <v>102545</v>
      </c>
      <c r="D90467" t="s">
        <v>96340</v>
      </c>
      <c r="E90467" t="s">
        <v>96341</v>
      </c>
      <c r="F90467" t="s">
        <v>96342</v>
      </c>
    </row>
    <row r="90468" spans="1:6" x14ac:dyDescent="0.2">
      <c r="A90468" t="s">
        <v>99129</v>
      </c>
      <c r="B90468" t="s">
        <v>102544</v>
      </c>
      <c r="C90468" t="s">
        <v>102545</v>
      </c>
      <c r="D90468" t="s">
        <v>96343</v>
      </c>
      <c r="E90468" t="s">
        <v>96344</v>
      </c>
      <c r="F90468" t="s">
        <v>96345</v>
      </c>
    </row>
    <row r="90469" spans="1:6" x14ac:dyDescent="0.2">
      <c r="A90469" t="s">
        <v>99129</v>
      </c>
      <c r="B90469" t="s">
        <v>102544</v>
      </c>
      <c r="C90469" t="s">
        <v>102545</v>
      </c>
      <c r="D90469" t="s">
        <v>102586</v>
      </c>
      <c r="E90469" t="s">
        <v>102587</v>
      </c>
      <c r="F90469" t="s">
        <v>102588</v>
      </c>
    </row>
    <row r="90470" spans="1:6" x14ac:dyDescent="0.2">
      <c r="A90470" t="s">
        <v>99129</v>
      </c>
      <c r="B90470" t="s">
        <v>102544</v>
      </c>
      <c r="C90470" t="s">
        <v>102545</v>
      </c>
      <c r="D90470" t="s">
        <v>102589</v>
      </c>
      <c r="E90470" t="s">
        <v>102590</v>
      </c>
      <c r="F90470" t="s">
        <v>102591</v>
      </c>
    </row>
    <row r="90471" spans="1:6" x14ac:dyDescent="0.2">
      <c r="A90471" t="s">
        <v>99129</v>
      </c>
      <c r="B90471" t="s">
        <v>102544</v>
      </c>
      <c r="C90471" t="s">
        <v>102545</v>
      </c>
      <c r="D90471" t="s">
        <v>84922</v>
      </c>
      <c r="E90471" t="s">
        <v>84923</v>
      </c>
      <c r="F90471" t="s">
        <v>84924</v>
      </c>
    </row>
    <row r="90472" spans="1:6" x14ac:dyDescent="0.2">
      <c r="A90472" t="s">
        <v>99129</v>
      </c>
      <c r="B90472" t="s">
        <v>102544</v>
      </c>
      <c r="C90472" t="s">
        <v>102545</v>
      </c>
      <c r="D90472" t="s">
        <v>102592</v>
      </c>
      <c r="E90472" t="s">
        <v>102593</v>
      </c>
      <c r="F90472" t="s">
        <v>102594</v>
      </c>
    </row>
    <row r="90473" spans="1:6" x14ac:dyDescent="0.2">
      <c r="A90473" t="s">
        <v>99129</v>
      </c>
      <c r="B90473" t="s">
        <v>102544</v>
      </c>
      <c r="C90473" t="s">
        <v>102545</v>
      </c>
      <c r="D90473" t="s">
        <v>102595</v>
      </c>
      <c r="E90473" t="s">
        <v>102596</v>
      </c>
      <c r="F90473" t="s">
        <v>102597</v>
      </c>
    </row>
    <row r="90474" spans="1:6" x14ac:dyDescent="0.2">
      <c r="A90474" t="s">
        <v>99129</v>
      </c>
      <c r="B90474" t="s">
        <v>102544</v>
      </c>
      <c r="C90474" t="s">
        <v>102545</v>
      </c>
      <c r="D90474" t="s">
        <v>102598</v>
      </c>
      <c r="E90474" t="s">
        <v>102599</v>
      </c>
      <c r="F90474" t="s">
        <v>102600</v>
      </c>
    </row>
    <row r="90475" spans="1:6" x14ac:dyDescent="0.2">
      <c r="A90475" t="s">
        <v>99129</v>
      </c>
      <c r="B90475" t="s">
        <v>102544</v>
      </c>
      <c r="C90475" t="s">
        <v>102545</v>
      </c>
      <c r="D90475" t="s">
        <v>102374</v>
      </c>
      <c r="E90475" t="s">
        <v>102375</v>
      </c>
      <c r="F90475" t="s">
        <v>102376</v>
      </c>
    </row>
    <row r="90476" spans="1:6" x14ac:dyDescent="0.2">
      <c r="A90476" t="s">
        <v>99129</v>
      </c>
      <c r="B90476" t="s">
        <v>102544</v>
      </c>
      <c r="C90476" t="s">
        <v>102545</v>
      </c>
      <c r="D90476" t="s">
        <v>102374</v>
      </c>
      <c r="E90476" t="s">
        <v>102375</v>
      </c>
      <c r="F90476" t="s">
        <v>102376</v>
      </c>
    </row>
    <row r="90477" spans="1:6" x14ac:dyDescent="0.2">
      <c r="A90477" t="s">
        <v>99129</v>
      </c>
      <c r="B90477" t="s">
        <v>102544</v>
      </c>
      <c r="C90477" t="s">
        <v>102545</v>
      </c>
      <c r="D90477" t="s">
        <v>101222</v>
      </c>
      <c r="E90477" t="s">
        <v>101223</v>
      </c>
      <c r="F90477" t="s">
        <v>101224</v>
      </c>
    </row>
    <row r="90478" spans="1:6" x14ac:dyDescent="0.2">
      <c r="A90478" t="s">
        <v>99129</v>
      </c>
      <c r="B90478" t="s">
        <v>102544</v>
      </c>
      <c r="C90478" t="s">
        <v>102545</v>
      </c>
      <c r="D90478" t="s">
        <v>102592</v>
      </c>
      <c r="E90478" t="s">
        <v>102593</v>
      </c>
      <c r="F90478" t="s">
        <v>102594</v>
      </c>
    </row>
    <row r="90479" spans="1:6" x14ac:dyDescent="0.2">
      <c r="A90479" t="s">
        <v>99129</v>
      </c>
      <c r="B90479" t="s">
        <v>102544</v>
      </c>
      <c r="C90479" t="s">
        <v>102545</v>
      </c>
      <c r="D90479" t="s">
        <v>102580</v>
      </c>
      <c r="E90479" t="s">
        <v>102581</v>
      </c>
      <c r="F90479" t="s">
        <v>102582</v>
      </c>
    </row>
    <row r="90480" spans="1:6" x14ac:dyDescent="0.2">
      <c r="A90480" t="s">
        <v>99129</v>
      </c>
      <c r="B90480" t="s">
        <v>102544</v>
      </c>
      <c r="C90480" t="s">
        <v>102545</v>
      </c>
      <c r="D90480" t="s">
        <v>102601</v>
      </c>
      <c r="E90480" t="s">
        <v>102602</v>
      </c>
      <c r="F90480" t="s">
        <v>102603</v>
      </c>
    </row>
    <row r="90481" spans="1:6" x14ac:dyDescent="0.2">
      <c r="A90481" t="s">
        <v>99129</v>
      </c>
      <c r="B90481" t="s">
        <v>102544</v>
      </c>
      <c r="C90481" t="s">
        <v>102545</v>
      </c>
      <c r="D90481" t="s">
        <v>102604</v>
      </c>
      <c r="E90481" t="s">
        <v>102605</v>
      </c>
      <c r="F90481" t="s">
        <v>102606</v>
      </c>
    </row>
    <row r="90482" spans="1:6" x14ac:dyDescent="0.2">
      <c r="A90482" t="s">
        <v>99129</v>
      </c>
      <c r="B90482" t="s">
        <v>102607</v>
      </c>
      <c r="C90482" t="s">
        <v>102608</v>
      </c>
      <c r="D90482" t="s">
        <v>15959</v>
      </c>
      <c r="E90482" t="s">
        <v>57037</v>
      </c>
      <c r="F90482" t="s">
        <v>102609</v>
      </c>
    </row>
    <row r="90483" spans="1:6" x14ac:dyDescent="0.2">
      <c r="A90483" t="s">
        <v>99129</v>
      </c>
      <c r="B90483" t="s">
        <v>102607</v>
      </c>
      <c r="C90483" t="s">
        <v>102608</v>
      </c>
      <c r="D90483" t="s">
        <v>98908</v>
      </c>
      <c r="E90483" t="s">
        <v>98909</v>
      </c>
      <c r="F90483" t="s">
        <v>99360</v>
      </c>
    </row>
    <row r="90484" spans="1:6" x14ac:dyDescent="0.2">
      <c r="A90484" t="s">
        <v>99129</v>
      </c>
      <c r="B90484" t="s">
        <v>102607</v>
      </c>
      <c r="C90484" t="s">
        <v>102608</v>
      </c>
      <c r="D90484" t="s">
        <v>57046</v>
      </c>
      <c r="E90484" t="s">
        <v>57047</v>
      </c>
      <c r="F90484" t="s">
        <v>57048</v>
      </c>
    </row>
    <row r="90485" spans="1:6" x14ac:dyDescent="0.2">
      <c r="A90485" t="s">
        <v>99129</v>
      </c>
      <c r="B90485" t="s">
        <v>102607</v>
      </c>
      <c r="C90485" t="s">
        <v>102608</v>
      </c>
      <c r="D90485" t="s">
        <v>57049</v>
      </c>
      <c r="E90485" t="s">
        <v>57050</v>
      </c>
      <c r="F90485" t="s">
        <v>57051</v>
      </c>
    </row>
    <row r="90486" spans="1:6" x14ac:dyDescent="0.2">
      <c r="A90486" t="s">
        <v>99129</v>
      </c>
      <c r="B90486" t="s">
        <v>102607</v>
      </c>
      <c r="C90486" t="s">
        <v>102608</v>
      </c>
      <c r="D90486" t="s">
        <v>57052</v>
      </c>
      <c r="E90486" t="s">
        <v>57053</v>
      </c>
      <c r="F90486" t="s">
        <v>57054</v>
      </c>
    </row>
    <row r="90487" spans="1:6" x14ac:dyDescent="0.2">
      <c r="A90487" t="s">
        <v>99129</v>
      </c>
      <c r="B90487" t="s">
        <v>102607</v>
      </c>
      <c r="C90487" t="s">
        <v>102608</v>
      </c>
      <c r="D90487" t="s">
        <v>57055</v>
      </c>
      <c r="E90487" t="s">
        <v>57056</v>
      </c>
      <c r="F90487" t="s">
        <v>57057</v>
      </c>
    </row>
    <row r="90488" spans="1:6" x14ac:dyDescent="0.2">
      <c r="A90488" t="s">
        <v>99129</v>
      </c>
      <c r="B90488" t="s">
        <v>102607</v>
      </c>
      <c r="C90488" t="s">
        <v>102608</v>
      </c>
      <c r="D90488" t="s">
        <v>15171</v>
      </c>
      <c r="E90488" t="s">
        <v>15172</v>
      </c>
      <c r="F90488" t="s">
        <v>15173</v>
      </c>
    </row>
    <row r="90489" spans="1:6" x14ac:dyDescent="0.2">
      <c r="A90489" t="s">
        <v>99129</v>
      </c>
      <c r="B90489" t="s">
        <v>102607</v>
      </c>
      <c r="C90489" t="s">
        <v>102608</v>
      </c>
      <c r="D90489" t="s">
        <v>59967</v>
      </c>
      <c r="E90489" t="s">
        <v>59968</v>
      </c>
      <c r="F90489" t="s">
        <v>59969</v>
      </c>
    </row>
    <row r="90490" spans="1:6" x14ac:dyDescent="0.2">
      <c r="A90490" t="s">
        <v>99129</v>
      </c>
      <c r="B90490" t="s">
        <v>102607</v>
      </c>
      <c r="C90490" t="s">
        <v>102608</v>
      </c>
      <c r="D90490" t="s">
        <v>57059</v>
      </c>
      <c r="E90490" t="s">
        <v>57060</v>
      </c>
      <c r="F90490" t="s">
        <v>57061</v>
      </c>
    </row>
    <row r="90491" spans="1:6" x14ac:dyDescent="0.2">
      <c r="A90491" t="s">
        <v>99129</v>
      </c>
      <c r="B90491" t="s">
        <v>102607</v>
      </c>
      <c r="C90491" t="s">
        <v>102608</v>
      </c>
      <c r="D90491" t="s">
        <v>99839</v>
      </c>
      <c r="E90491" t="s">
        <v>99840</v>
      </c>
      <c r="F90491" t="s">
        <v>102078</v>
      </c>
    </row>
    <row r="90492" spans="1:6" x14ac:dyDescent="0.2">
      <c r="A90492" t="s">
        <v>99129</v>
      </c>
      <c r="B90492" t="s">
        <v>102607</v>
      </c>
      <c r="C90492" t="s">
        <v>102608</v>
      </c>
      <c r="D90492" t="s">
        <v>76209</v>
      </c>
      <c r="E90492" t="s">
        <v>76210</v>
      </c>
      <c r="F90492" t="s">
        <v>76211</v>
      </c>
    </row>
    <row r="90493" spans="1:6" x14ac:dyDescent="0.2">
      <c r="A90493" t="s">
        <v>99129</v>
      </c>
      <c r="B90493" t="s">
        <v>102607</v>
      </c>
      <c r="C90493" t="s">
        <v>102608</v>
      </c>
      <c r="D90493" t="s">
        <v>100222</v>
      </c>
      <c r="E90493" t="s">
        <v>100223</v>
      </c>
      <c r="F90493" t="s">
        <v>102610</v>
      </c>
    </row>
    <row r="90494" spans="1:6" x14ac:dyDescent="0.2">
      <c r="A90494" t="s">
        <v>99129</v>
      </c>
      <c r="B90494" t="s">
        <v>102607</v>
      </c>
      <c r="C90494" t="s">
        <v>102608</v>
      </c>
      <c r="D90494" t="s">
        <v>100116</v>
      </c>
      <c r="E90494" t="s">
        <v>100117</v>
      </c>
      <c r="F90494" t="s">
        <v>102611</v>
      </c>
    </row>
    <row r="90495" spans="1:6" x14ac:dyDescent="0.2">
      <c r="A90495" t="s">
        <v>99129</v>
      </c>
      <c r="B90495" t="s">
        <v>102607</v>
      </c>
      <c r="C90495" t="s">
        <v>102608</v>
      </c>
      <c r="D90495" t="s">
        <v>58269</v>
      </c>
      <c r="E90495" t="s">
        <v>58270</v>
      </c>
      <c r="F90495" t="s">
        <v>58271</v>
      </c>
    </row>
    <row r="90496" spans="1:6" x14ac:dyDescent="0.2">
      <c r="A90496" t="s">
        <v>99129</v>
      </c>
      <c r="B90496" t="s">
        <v>102607</v>
      </c>
      <c r="C90496" t="s">
        <v>102608</v>
      </c>
      <c r="D90496" t="s">
        <v>98821</v>
      </c>
      <c r="E90496" t="s">
        <v>98822</v>
      </c>
      <c r="F90496" t="s">
        <v>98823</v>
      </c>
    </row>
    <row r="90497" spans="1:6" x14ac:dyDescent="0.2">
      <c r="A90497" t="s">
        <v>99129</v>
      </c>
      <c r="B90497" t="s">
        <v>102607</v>
      </c>
      <c r="C90497" t="s">
        <v>102608</v>
      </c>
      <c r="D90497" t="s">
        <v>57065</v>
      </c>
      <c r="E90497" t="s">
        <v>57066</v>
      </c>
      <c r="F90497" t="s">
        <v>102612</v>
      </c>
    </row>
    <row r="90498" spans="1:6" x14ac:dyDescent="0.2">
      <c r="A90498" t="s">
        <v>99129</v>
      </c>
      <c r="B90498" t="s">
        <v>102607</v>
      </c>
      <c r="C90498" t="s">
        <v>102608</v>
      </c>
      <c r="D90498" t="s">
        <v>29903</v>
      </c>
      <c r="E90498" t="s">
        <v>29904</v>
      </c>
      <c r="F90498" t="s">
        <v>102613</v>
      </c>
    </row>
    <row r="90499" spans="1:6" x14ac:dyDescent="0.2">
      <c r="A90499" t="s">
        <v>99129</v>
      </c>
      <c r="B90499" t="s">
        <v>102607</v>
      </c>
      <c r="C90499" t="s">
        <v>102608</v>
      </c>
      <c r="D90499" t="s">
        <v>6926</v>
      </c>
      <c r="E90499" t="s">
        <v>6927</v>
      </c>
      <c r="F90499" t="s">
        <v>102614</v>
      </c>
    </row>
    <row r="90500" spans="1:6" x14ac:dyDescent="0.2">
      <c r="A90500" t="s">
        <v>99129</v>
      </c>
      <c r="B90500" t="s">
        <v>102607</v>
      </c>
      <c r="C90500" t="s">
        <v>102608</v>
      </c>
      <c r="D90500" t="s">
        <v>80604</v>
      </c>
      <c r="E90500" t="s">
        <v>80605</v>
      </c>
      <c r="F90500" t="s">
        <v>80606</v>
      </c>
    </row>
    <row r="90501" spans="1:6" x14ac:dyDescent="0.2">
      <c r="A90501" t="s">
        <v>99129</v>
      </c>
      <c r="B90501" t="s">
        <v>102607</v>
      </c>
      <c r="C90501" t="s">
        <v>102608</v>
      </c>
      <c r="D90501" t="s">
        <v>100238</v>
      </c>
      <c r="E90501" t="s">
        <v>100239</v>
      </c>
      <c r="F90501" t="s">
        <v>100240</v>
      </c>
    </row>
    <row r="90502" spans="1:6" x14ac:dyDescent="0.2">
      <c r="A90502" t="s">
        <v>99129</v>
      </c>
      <c r="B90502" t="s">
        <v>102607</v>
      </c>
      <c r="C90502" t="s">
        <v>102608</v>
      </c>
      <c r="D90502" t="s">
        <v>57077</v>
      </c>
      <c r="E90502" t="s">
        <v>57078</v>
      </c>
      <c r="F90502" t="s">
        <v>57079</v>
      </c>
    </row>
    <row r="90503" spans="1:6" x14ac:dyDescent="0.2">
      <c r="A90503" t="s">
        <v>99129</v>
      </c>
      <c r="B90503" t="s">
        <v>102607</v>
      </c>
      <c r="C90503" t="s">
        <v>102608</v>
      </c>
      <c r="D90503" t="s">
        <v>11934</v>
      </c>
      <c r="E90503" t="s">
        <v>97589</v>
      </c>
      <c r="F90503" t="s">
        <v>97590</v>
      </c>
    </row>
    <row r="90504" spans="1:6" x14ac:dyDescent="0.2">
      <c r="A90504" t="s">
        <v>99129</v>
      </c>
      <c r="B90504" t="s">
        <v>102607</v>
      </c>
      <c r="C90504" t="s">
        <v>102608</v>
      </c>
      <c r="D90504" t="s">
        <v>57354</v>
      </c>
      <c r="E90504" t="s">
        <v>57355</v>
      </c>
      <c r="F90504" t="s">
        <v>57356</v>
      </c>
    </row>
    <row r="90505" spans="1:6" x14ac:dyDescent="0.2">
      <c r="A90505" t="s">
        <v>99129</v>
      </c>
      <c r="B90505" t="s">
        <v>102607</v>
      </c>
      <c r="C90505" t="s">
        <v>102608</v>
      </c>
      <c r="D90505" t="s">
        <v>100269</v>
      </c>
      <c r="E90505" t="s">
        <v>100270</v>
      </c>
      <c r="F90505" t="s">
        <v>100271</v>
      </c>
    </row>
    <row r="90506" spans="1:6" x14ac:dyDescent="0.2">
      <c r="A90506" t="s">
        <v>99129</v>
      </c>
      <c r="B90506" t="s">
        <v>102607</v>
      </c>
      <c r="C90506" t="s">
        <v>102608</v>
      </c>
      <c r="D90506" t="s">
        <v>57085</v>
      </c>
      <c r="E90506" t="s">
        <v>57086</v>
      </c>
      <c r="F90506" t="s">
        <v>57087</v>
      </c>
    </row>
    <row r="90507" spans="1:6" x14ac:dyDescent="0.2">
      <c r="A90507" t="s">
        <v>99129</v>
      </c>
      <c r="B90507" t="s">
        <v>102607</v>
      </c>
      <c r="C90507" t="s">
        <v>102608</v>
      </c>
      <c r="D90507" t="s">
        <v>99856</v>
      </c>
      <c r="E90507" t="s">
        <v>99857</v>
      </c>
      <c r="F90507" t="s">
        <v>100081</v>
      </c>
    </row>
    <row r="90508" spans="1:6" x14ac:dyDescent="0.2">
      <c r="A90508" t="s">
        <v>99129</v>
      </c>
      <c r="B90508" t="s">
        <v>102607</v>
      </c>
      <c r="C90508" t="s">
        <v>102608</v>
      </c>
      <c r="D90508" t="s">
        <v>57091</v>
      </c>
      <c r="E90508" t="s">
        <v>57092</v>
      </c>
      <c r="F90508" t="s">
        <v>102615</v>
      </c>
    </row>
    <row r="90509" spans="1:6" x14ac:dyDescent="0.2">
      <c r="A90509" t="s">
        <v>99129</v>
      </c>
      <c r="B90509" t="s">
        <v>102607</v>
      </c>
      <c r="C90509" t="s">
        <v>102608</v>
      </c>
      <c r="D90509" t="s">
        <v>100275</v>
      </c>
      <c r="E90509" t="s">
        <v>100276</v>
      </c>
      <c r="F90509" t="s">
        <v>100277</v>
      </c>
    </row>
    <row r="90510" spans="1:6" x14ac:dyDescent="0.2">
      <c r="A90510" t="s">
        <v>99129</v>
      </c>
      <c r="B90510" t="s">
        <v>102607</v>
      </c>
      <c r="C90510" t="s">
        <v>102608</v>
      </c>
      <c r="D90510" t="s">
        <v>26964</v>
      </c>
      <c r="E90510" t="s">
        <v>26965</v>
      </c>
      <c r="F90510" t="s">
        <v>102616</v>
      </c>
    </row>
    <row r="90511" spans="1:6" x14ac:dyDescent="0.2">
      <c r="A90511" t="s">
        <v>99129</v>
      </c>
      <c r="B90511" t="s">
        <v>102607</v>
      </c>
      <c r="C90511" t="s">
        <v>102608</v>
      </c>
      <c r="D90511" t="s">
        <v>100123</v>
      </c>
      <c r="E90511" t="s">
        <v>100124</v>
      </c>
      <c r="F90511" t="s">
        <v>100283</v>
      </c>
    </row>
    <row r="90512" spans="1:6" x14ac:dyDescent="0.2">
      <c r="A90512" t="s">
        <v>99129</v>
      </c>
      <c r="B90512" t="s">
        <v>102607</v>
      </c>
      <c r="C90512" t="s">
        <v>102608</v>
      </c>
      <c r="D90512" t="s">
        <v>57097</v>
      </c>
      <c r="E90512" t="s">
        <v>57098</v>
      </c>
      <c r="F90512" t="s">
        <v>57099</v>
      </c>
    </row>
    <row r="90513" spans="1:6" x14ac:dyDescent="0.2">
      <c r="A90513" t="s">
        <v>99129</v>
      </c>
      <c r="B90513" t="s">
        <v>102607</v>
      </c>
      <c r="C90513" t="s">
        <v>102608</v>
      </c>
      <c r="D90513" t="s">
        <v>57100</v>
      </c>
      <c r="E90513" t="s">
        <v>57101</v>
      </c>
      <c r="F90513" t="s">
        <v>57102</v>
      </c>
    </row>
    <row r="90514" spans="1:6" x14ac:dyDescent="0.2">
      <c r="A90514" t="s">
        <v>99129</v>
      </c>
      <c r="B90514" t="s">
        <v>102607</v>
      </c>
      <c r="C90514" t="s">
        <v>102608</v>
      </c>
      <c r="D90514" t="s">
        <v>57103</v>
      </c>
      <c r="E90514" t="s">
        <v>57104</v>
      </c>
      <c r="F90514" t="s">
        <v>57105</v>
      </c>
    </row>
    <row r="90515" spans="1:6" x14ac:dyDescent="0.2">
      <c r="A90515" t="s">
        <v>99129</v>
      </c>
      <c r="B90515" t="s">
        <v>102607</v>
      </c>
      <c r="C90515" t="s">
        <v>102608</v>
      </c>
      <c r="D90515" t="s">
        <v>28499</v>
      </c>
      <c r="E90515" t="s">
        <v>28500</v>
      </c>
      <c r="F90515" t="s">
        <v>28501</v>
      </c>
    </row>
    <row r="90516" spans="1:6" x14ac:dyDescent="0.2">
      <c r="A90516" t="s">
        <v>99129</v>
      </c>
      <c r="B90516" t="s">
        <v>102607</v>
      </c>
      <c r="C90516" t="s">
        <v>102608</v>
      </c>
      <c r="D90516" t="s">
        <v>100126</v>
      </c>
      <c r="E90516" t="s">
        <v>100127</v>
      </c>
      <c r="F90516" t="s">
        <v>101587</v>
      </c>
    </row>
    <row r="90517" spans="1:6" x14ac:dyDescent="0.2">
      <c r="A90517" t="s">
        <v>99129</v>
      </c>
      <c r="B90517" t="s">
        <v>102607</v>
      </c>
      <c r="C90517" t="s">
        <v>102608</v>
      </c>
      <c r="D90517" t="s">
        <v>100297</v>
      </c>
      <c r="E90517" t="s">
        <v>100298</v>
      </c>
      <c r="F90517" t="s">
        <v>100299</v>
      </c>
    </row>
    <row r="90518" spans="1:6" x14ac:dyDescent="0.2">
      <c r="A90518" t="s">
        <v>99129</v>
      </c>
      <c r="B90518" t="s">
        <v>102607</v>
      </c>
      <c r="C90518" t="s">
        <v>102608</v>
      </c>
      <c r="D90518" t="s">
        <v>15533</v>
      </c>
      <c r="E90518" t="s">
        <v>15534</v>
      </c>
      <c r="F90518" t="s">
        <v>15535</v>
      </c>
    </row>
    <row r="90519" spans="1:6" x14ac:dyDescent="0.2">
      <c r="A90519" t="s">
        <v>99129</v>
      </c>
      <c r="B90519" t="s">
        <v>102607</v>
      </c>
      <c r="C90519" t="s">
        <v>102608</v>
      </c>
      <c r="D90519" t="s">
        <v>76246</v>
      </c>
      <c r="E90519" t="s">
        <v>76247</v>
      </c>
      <c r="F90519" t="s">
        <v>76248</v>
      </c>
    </row>
    <row r="90520" spans="1:6" x14ac:dyDescent="0.2">
      <c r="A90520" t="s">
        <v>99129</v>
      </c>
      <c r="B90520" t="s">
        <v>102607</v>
      </c>
      <c r="C90520" t="s">
        <v>102608</v>
      </c>
      <c r="D90520" t="s">
        <v>28223</v>
      </c>
      <c r="E90520" t="s">
        <v>28224</v>
      </c>
      <c r="F90520" t="s">
        <v>102617</v>
      </c>
    </row>
    <row r="90521" spans="1:6" x14ac:dyDescent="0.2">
      <c r="A90521" t="s">
        <v>99129</v>
      </c>
      <c r="B90521" t="s">
        <v>102607</v>
      </c>
      <c r="C90521" t="s">
        <v>102608</v>
      </c>
      <c r="D90521" t="s">
        <v>99247</v>
      </c>
      <c r="E90521" t="s">
        <v>99248</v>
      </c>
      <c r="F90521" t="s">
        <v>99249</v>
      </c>
    </row>
    <row r="90522" spans="1:6" x14ac:dyDescent="0.2">
      <c r="A90522" t="s">
        <v>99129</v>
      </c>
      <c r="B90522" t="s">
        <v>102607</v>
      </c>
      <c r="C90522" t="s">
        <v>102608</v>
      </c>
      <c r="D90522" t="s">
        <v>57114</v>
      </c>
      <c r="E90522" t="s">
        <v>57115</v>
      </c>
      <c r="F90522" t="s">
        <v>57116</v>
      </c>
    </row>
    <row r="90523" spans="1:6" x14ac:dyDescent="0.2">
      <c r="A90523" t="s">
        <v>99129</v>
      </c>
      <c r="B90523" t="s">
        <v>102607</v>
      </c>
      <c r="C90523" t="s">
        <v>102608</v>
      </c>
      <c r="D90523" t="s">
        <v>102089</v>
      </c>
      <c r="E90523" t="s">
        <v>102090</v>
      </c>
      <c r="F90523" t="s">
        <v>102091</v>
      </c>
    </row>
    <row r="90524" spans="1:6" x14ac:dyDescent="0.2">
      <c r="A90524" t="s">
        <v>99129</v>
      </c>
      <c r="B90524" t="s">
        <v>102607</v>
      </c>
      <c r="C90524" t="s">
        <v>102608</v>
      </c>
      <c r="D90524" t="s">
        <v>57120</v>
      </c>
      <c r="E90524" t="s">
        <v>57121</v>
      </c>
      <c r="F90524" t="s">
        <v>57122</v>
      </c>
    </row>
    <row r="90525" spans="1:6" x14ac:dyDescent="0.2">
      <c r="A90525" t="s">
        <v>99129</v>
      </c>
      <c r="B90525" t="s">
        <v>102607</v>
      </c>
      <c r="C90525" t="s">
        <v>102608</v>
      </c>
      <c r="D90525" t="s">
        <v>102264</v>
      </c>
      <c r="E90525" t="s">
        <v>102265</v>
      </c>
      <c r="F90525" t="s">
        <v>102266</v>
      </c>
    </row>
    <row r="90526" spans="1:6" x14ac:dyDescent="0.2">
      <c r="A90526" t="s">
        <v>99129</v>
      </c>
      <c r="B90526" t="s">
        <v>102607</v>
      </c>
      <c r="C90526" t="s">
        <v>102608</v>
      </c>
      <c r="D90526" t="s">
        <v>57123</v>
      </c>
      <c r="E90526" t="s">
        <v>57124</v>
      </c>
      <c r="F90526" t="s">
        <v>57125</v>
      </c>
    </row>
    <row r="90527" spans="1:6" x14ac:dyDescent="0.2">
      <c r="A90527" t="s">
        <v>99129</v>
      </c>
      <c r="B90527" t="s">
        <v>102607</v>
      </c>
      <c r="C90527" t="s">
        <v>102608</v>
      </c>
      <c r="D90527" t="s">
        <v>102618</v>
      </c>
      <c r="E90527" t="s">
        <v>102619</v>
      </c>
      <c r="F90527" t="s">
        <v>102620</v>
      </c>
    </row>
    <row r="90528" spans="1:6" x14ac:dyDescent="0.2">
      <c r="A90528" t="s">
        <v>99129</v>
      </c>
      <c r="B90528" t="s">
        <v>102607</v>
      </c>
      <c r="C90528" t="s">
        <v>102608</v>
      </c>
      <c r="D90528" t="s">
        <v>100320</v>
      </c>
      <c r="E90528" t="s">
        <v>100321</v>
      </c>
      <c r="F90528" t="s">
        <v>100322</v>
      </c>
    </row>
    <row r="90529" spans="1:6" x14ac:dyDescent="0.2">
      <c r="A90529" t="s">
        <v>99129</v>
      </c>
      <c r="B90529" t="s">
        <v>102607</v>
      </c>
      <c r="C90529" t="s">
        <v>102608</v>
      </c>
      <c r="D90529" t="s">
        <v>57416</v>
      </c>
      <c r="E90529" t="s">
        <v>57417</v>
      </c>
      <c r="F90529" t="s">
        <v>102621</v>
      </c>
    </row>
    <row r="90530" spans="1:6" x14ac:dyDescent="0.2">
      <c r="A90530" t="s">
        <v>99129</v>
      </c>
      <c r="B90530" t="s">
        <v>102607</v>
      </c>
      <c r="C90530" t="s">
        <v>102608</v>
      </c>
      <c r="D90530" t="s">
        <v>29032</v>
      </c>
      <c r="E90530" t="s">
        <v>29033</v>
      </c>
      <c r="F90530" t="s">
        <v>29034</v>
      </c>
    </row>
    <row r="90531" spans="1:6" x14ac:dyDescent="0.2">
      <c r="A90531" t="s">
        <v>99129</v>
      </c>
      <c r="B90531" t="s">
        <v>102607</v>
      </c>
      <c r="C90531" t="s">
        <v>102608</v>
      </c>
      <c r="D90531" t="s">
        <v>15208</v>
      </c>
      <c r="E90531" t="s">
        <v>15209</v>
      </c>
      <c r="F90531" t="s">
        <v>15210</v>
      </c>
    </row>
    <row r="90532" spans="1:6" x14ac:dyDescent="0.2">
      <c r="A90532" t="s">
        <v>99129</v>
      </c>
      <c r="B90532" t="s">
        <v>102607</v>
      </c>
      <c r="C90532" t="s">
        <v>102608</v>
      </c>
      <c r="D90532" t="s">
        <v>57169</v>
      </c>
      <c r="E90532" t="s">
        <v>57170</v>
      </c>
      <c r="F90532" t="s">
        <v>101511</v>
      </c>
    </row>
    <row r="90533" spans="1:6" x14ac:dyDescent="0.2">
      <c r="A90533" t="s">
        <v>99129</v>
      </c>
      <c r="B90533" t="s">
        <v>102607</v>
      </c>
      <c r="C90533" t="s">
        <v>102608</v>
      </c>
      <c r="D90533" t="s">
        <v>29050</v>
      </c>
      <c r="E90533" t="s">
        <v>29051</v>
      </c>
      <c r="F90533" t="s">
        <v>29052</v>
      </c>
    </row>
    <row r="90534" spans="1:6" x14ac:dyDescent="0.2">
      <c r="A90534" t="s">
        <v>99129</v>
      </c>
      <c r="B90534" t="s">
        <v>102607</v>
      </c>
      <c r="C90534" t="s">
        <v>102608</v>
      </c>
      <c r="D90534" t="s">
        <v>102622</v>
      </c>
      <c r="E90534" t="s">
        <v>102623</v>
      </c>
      <c r="F90534" t="s">
        <v>102624</v>
      </c>
    </row>
    <row r="90535" spans="1:6" x14ac:dyDescent="0.2">
      <c r="A90535" t="s">
        <v>99129</v>
      </c>
      <c r="B90535" t="s">
        <v>102607</v>
      </c>
      <c r="C90535" t="s">
        <v>102608</v>
      </c>
      <c r="D90535" t="s">
        <v>99905</v>
      </c>
      <c r="E90535" t="s">
        <v>99906</v>
      </c>
      <c r="F90535" t="s">
        <v>99907</v>
      </c>
    </row>
    <row r="90536" spans="1:6" x14ac:dyDescent="0.2">
      <c r="A90536" t="s">
        <v>99129</v>
      </c>
      <c r="B90536" t="s">
        <v>102607</v>
      </c>
      <c r="C90536" t="s">
        <v>102608</v>
      </c>
      <c r="D90536" t="s">
        <v>102625</v>
      </c>
      <c r="E90536" t="s">
        <v>102626</v>
      </c>
      <c r="F90536" t="s">
        <v>102627</v>
      </c>
    </row>
    <row r="90537" spans="1:6" x14ac:dyDescent="0.2">
      <c r="A90537" t="s">
        <v>99129</v>
      </c>
      <c r="B90537" t="s">
        <v>102607</v>
      </c>
      <c r="C90537" t="s">
        <v>102608</v>
      </c>
      <c r="D90537" t="s">
        <v>57178</v>
      </c>
      <c r="E90537" t="s">
        <v>57179</v>
      </c>
      <c r="F90537" t="s">
        <v>57180</v>
      </c>
    </row>
    <row r="90538" spans="1:6" x14ac:dyDescent="0.2">
      <c r="A90538" t="s">
        <v>99129</v>
      </c>
      <c r="B90538" t="s">
        <v>102607</v>
      </c>
      <c r="C90538" t="s">
        <v>102608</v>
      </c>
      <c r="D90538" t="s">
        <v>57181</v>
      </c>
      <c r="E90538" t="s">
        <v>57182</v>
      </c>
      <c r="F90538" t="s">
        <v>57510</v>
      </c>
    </row>
    <row r="90539" spans="1:6" x14ac:dyDescent="0.2">
      <c r="A90539" t="s">
        <v>99129</v>
      </c>
      <c r="B90539" t="s">
        <v>102607</v>
      </c>
      <c r="C90539" t="s">
        <v>102608</v>
      </c>
      <c r="D90539" t="s">
        <v>99439</v>
      </c>
      <c r="E90539" t="s">
        <v>99440</v>
      </c>
      <c r="F90539" t="s">
        <v>102628</v>
      </c>
    </row>
    <row r="90540" spans="1:6" x14ac:dyDescent="0.2">
      <c r="A90540" t="s">
        <v>99129</v>
      </c>
      <c r="B90540" t="s">
        <v>102607</v>
      </c>
      <c r="C90540" t="s">
        <v>102608</v>
      </c>
      <c r="D90540" t="s">
        <v>30349</v>
      </c>
      <c r="E90540" t="s">
        <v>30350</v>
      </c>
      <c r="F90540" t="s">
        <v>30351</v>
      </c>
    </row>
    <row r="90541" spans="1:6" x14ac:dyDescent="0.2">
      <c r="A90541" t="s">
        <v>99129</v>
      </c>
      <c r="B90541" t="s">
        <v>102607</v>
      </c>
      <c r="C90541" t="s">
        <v>102608</v>
      </c>
      <c r="D90541" t="s">
        <v>71217</v>
      </c>
      <c r="E90541" t="s">
        <v>71218</v>
      </c>
      <c r="F90541" t="s">
        <v>102629</v>
      </c>
    </row>
    <row r="90542" spans="1:6" x14ac:dyDescent="0.2">
      <c r="A90542" t="s">
        <v>99129</v>
      </c>
      <c r="B90542" t="s">
        <v>102607</v>
      </c>
      <c r="C90542" t="s">
        <v>102608</v>
      </c>
      <c r="D90542" t="s">
        <v>101614</v>
      </c>
      <c r="E90542" t="s">
        <v>101615</v>
      </c>
      <c r="F90542" t="s">
        <v>101616</v>
      </c>
    </row>
    <row r="90543" spans="1:6" x14ac:dyDescent="0.2">
      <c r="A90543" t="s">
        <v>99129</v>
      </c>
      <c r="B90543" t="s">
        <v>102607</v>
      </c>
      <c r="C90543" t="s">
        <v>102608</v>
      </c>
      <c r="D90543" t="s">
        <v>18796</v>
      </c>
      <c r="E90543" t="s">
        <v>18797</v>
      </c>
      <c r="F90543" t="s">
        <v>18798</v>
      </c>
    </row>
    <row r="90544" spans="1:6" x14ac:dyDescent="0.2">
      <c r="A90544" t="s">
        <v>99129</v>
      </c>
      <c r="B90544" t="s">
        <v>102607</v>
      </c>
      <c r="C90544" t="s">
        <v>102608</v>
      </c>
      <c r="D90544" t="s">
        <v>13915</v>
      </c>
      <c r="E90544" t="s">
        <v>13916</v>
      </c>
      <c r="F90544" t="s">
        <v>13917</v>
      </c>
    </row>
    <row r="90545" spans="1:6" x14ac:dyDescent="0.2">
      <c r="A90545" t="s">
        <v>99129</v>
      </c>
      <c r="B90545" t="s">
        <v>102607</v>
      </c>
      <c r="C90545" t="s">
        <v>102608</v>
      </c>
      <c r="D90545" t="s">
        <v>57554</v>
      </c>
      <c r="E90545" t="s">
        <v>57555</v>
      </c>
      <c r="F90545" t="s">
        <v>57556</v>
      </c>
    </row>
    <row r="90546" spans="1:6" x14ac:dyDescent="0.2">
      <c r="A90546" t="s">
        <v>99129</v>
      </c>
      <c r="B90546" t="s">
        <v>102607</v>
      </c>
      <c r="C90546" t="s">
        <v>102608</v>
      </c>
      <c r="D90546" t="s">
        <v>57187</v>
      </c>
      <c r="E90546" t="s">
        <v>57188</v>
      </c>
      <c r="F90546" t="s">
        <v>57189</v>
      </c>
    </row>
    <row r="90547" spans="1:6" x14ac:dyDescent="0.2">
      <c r="A90547" t="s">
        <v>99129</v>
      </c>
      <c r="B90547" t="s">
        <v>102607</v>
      </c>
      <c r="C90547" t="s">
        <v>102608</v>
      </c>
      <c r="D90547" t="s">
        <v>100935</v>
      </c>
      <c r="E90547" t="s">
        <v>100936</v>
      </c>
      <c r="F90547" t="s">
        <v>100937</v>
      </c>
    </row>
    <row r="90548" spans="1:6" x14ac:dyDescent="0.2">
      <c r="A90548" t="s">
        <v>99129</v>
      </c>
      <c r="B90548" t="s">
        <v>102607</v>
      </c>
      <c r="C90548" t="s">
        <v>102608</v>
      </c>
      <c r="D90548" t="s">
        <v>23663</v>
      </c>
      <c r="E90548" t="s">
        <v>23664</v>
      </c>
      <c r="F90548" t="s">
        <v>23665</v>
      </c>
    </row>
    <row r="90549" spans="1:6" x14ac:dyDescent="0.2">
      <c r="A90549" t="s">
        <v>99129</v>
      </c>
      <c r="B90549" t="s">
        <v>102607</v>
      </c>
      <c r="C90549" t="s">
        <v>102608</v>
      </c>
      <c r="D90549" t="s">
        <v>57190</v>
      </c>
      <c r="E90549" t="s">
        <v>57191</v>
      </c>
      <c r="F90549" t="s">
        <v>57192</v>
      </c>
    </row>
    <row r="90550" spans="1:6" x14ac:dyDescent="0.2">
      <c r="A90550" t="s">
        <v>99129</v>
      </c>
      <c r="B90550" t="s">
        <v>102607</v>
      </c>
      <c r="C90550" t="s">
        <v>102608</v>
      </c>
      <c r="D90550" t="s">
        <v>84974</v>
      </c>
      <c r="E90550" t="s">
        <v>84975</v>
      </c>
      <c r="F90550" t="s">
        <v>84976</v>
      </c>
    </row>
    <row r="90551" spans="1:6" x14ac:dyDescent="0.2">
      <c r="A90551" t="s">
        <v>99129</v>
      </c>
      <c r="B90551" t="s">
        <v>102607</v>
      </c>
      <c r="C90551" t="s">
        <v>102608</v>
      </c>
      <c r="D90551" t="s">
        <v>100452</v>
      </c>
      <c r="E90551" t="s">
        <v>100453</v>
      </c>
      <c r="F90551" t="s">
        <v>100454</v>
      </c>
    </row>
    <row r="90552" spans="1:6" x14ac:dyDescent="0.2">
      <c r="A90552" t="s">
        <v>99129</v>
      </c>
      <c r="B90552" t="s">
        <v>102607</v>
      </c>
      <c r="C90552" t="s">
        <v>102608</v>
      </c>
      <c r="D90552" t="s">
        <v>102630</v>
      </c>
      <c r="E90552" t="s">
        <v>102631</v>
      </c>
      <c r="F90552" t="s">
        <v>102632</v>
      </c>
    </row>
    <row r="90553" spans="1:6" x14ac:dyDescent="0.2">
      <c r="A90553" t="s">
        <v>99129</v>
      </c>
      <c r="B90553" t="s">
        <v>102607</v>
      </c>
      <c r="C90553" t="s">
        <v>102608</v>
      </c>
      <c r="D90553" t="s">
        <v>100470</v>
      </c>
      <c r="E90553" t="s">
        <v>100471</v>
      </c>
      <c r="F90553" t="s">
        <v>100472</v>
      </c>
    </row>
    <row r="90554" spans="1:6" x14ac:dyDescent="0.2">
      <c r="A90554" t="s">
        <v>99129</v>
      </c>
      <c r="B90554" t="s">
        <v>102607</v>
      </c>
      <c r="C90554" t="s">
        <v>102608</v>
      </c>
      <c r="D90554" t="s">
        <v>100473</v>
      </c>
      <c r="E90554" t="s">
        <v>100474</v>
      </c>
      <c r="F90554" t="s">
        <v>102633</v>
      </c>
    </row>
    <row r="90555" spans="1:6" x14ac:dyDescent="0.2">
      <c r="A90555" t="s">
        <v>99129</v>
      </c>
      <c r="B90555" t="s">
        <v>102607</v>
      </c>
      <c r="C90555" t="s">
        <v>102608</v>
      </c>
      <c r="D90555" t="s">
        <v>102634</v>
      </c>
      <c r="E90555" t="s">
        <v>102635</v>
      </c>
      <c r="F90555" t="s">
        <v>102636</v>
      </c>
    </row>
    <row r="90556" spans="1:6" x14ac:dyDescent="0.2">
      <c r="A90556" t="s">
        <v>99129</v>
      </c>
      <c r="B90556" t="s">
        <v>102607</v>
      </c>
      <c r="C90556" t="s">
        <v>102608</v>
      </c>
      <c r="D90556" t="s">
        <v>98934</v>
      </c>
      <c r="E90556" t="s">
        <v>98935</v>
      </c>
      <c r="F90556" t="s">
        <v>98936</v>
      </c>
    </row>
    <row r="90557" spans="1:6" x14ac:dyDescent="0.2">
      <c r="A90557" t="s">
        <v>99129</v>
      </c>
      <c r="B90557" t="s">
        <v>102607</v>
      </c>
      <c r="C90557" t="s">
        <v>102608</v>
      </c>
      <c r="D90557" t="s">
        <v>57196</v>
      </c>
      <c r="E90557" t="s">
        <v>57197</v>
      </c>
      <c r="F90557" t="s">
        <v>57198</v>
      </c>
    </row>
    <row r="90558" spans="1:6" x14ac:dyDescent="0.2">
      <c r="A90558" t="s">
        <v>99129</v>
      </c>
      <c r="B90558" t="s">
        <v>102607</v>
      </c>
      <c r="C90558" t="s">
        <v>102608</v>
      </c>
      <c r="D90558" t="s">
        <v>102637</v>
      </c>
      <c r="E90558" t="s">
        <v>102638</v>
      </c>
      <c r="F90558" t="s">
        <v>102639</v>
      </c>
    </row>
    <row r="90559" spans="1:6" x14ac:dyDescent="0.2">
      <c r="A90559" t="s">
        <v>99129</v>
      </c>
      <c r="B90559" t="s">
        <v>102607</v>
      </c>
      <c r="C90559" t="s">
        <v>102608</v>
      </c>
      <c r="D90559" t="s">
        <v>82390</v>
      </c>
      <c r="E90559" t="s">
        <v>82391</v>
      </c>
      <c r="F90559" t="s">
        <v>82392</v>
      </c>
    </row>
    <row r="90560" spans="1:6" x14ac:dyDescent="0.2">
      <c r="A90560" t="s">
        <v>99129</v>
      </c>
      <c r="B90560" t="s">
        <v>102607</v>
      </c>
      <c r="C90560" t="s">
        <v>102608</v>
      </c>
      <c r="D90560" t="s">
        <v>54156</v>
      </c>
      <c r="E90560" t="s">
        <v>54157</v>
      </c>
      <c r="F90560" t="s">
        <v>54158</v>
      </c>
    </row>
    <row r="90561" spans="1:6" x14ac:dyDescent="0.2">
      <c r="A90561" t="s">
        <v>99129</v>
      </c>
      <c r="B90561" t="s">
        <v>102607</v>
      </c>
      <c r="C90561" t="s">
        <v>102608</v>
      </c>
      <c r="D90561" t="s">
        <v>99935</v>
      </c>
      <c r="E90561" t="s">
        <v>99936</v>
      </c>
      <c r="F90561" t="s">
        <v>99937</v>
      </c>
    </row>
    <row r="90562" spans="1:6" x14ac:dyDescent="0.2">
      <c r="A90562" t="s">
        <v>99129</v>
      </c>
      <c r="B90562" t="s">
        <v>102607</v>
      </c>
      <c r="C90562" t="s">
        <v>102608</v>
      </c>
      <c r="D90562" t="s">
        <v>102640</v>
      </c>
      <c r="E90562" t="s">
        <v>102641</v>
      </c>
      <c r="F90562" t="s">
        <v>102642</v>
      </c>
    </row>
    <row r="90563" spans="1:6" x14ac:dyDescent="0.2">
      <c r="A90563" t="s">
        <v>99129</v>
      </c>
      <c r="B90563" t="s">
        <v>102607</v>
      </c>
      <c r="C90563" t="s">
        <v>102608</v>
      </c>
      <c r="D90563" t="s">
        <v>51179</v>
      </c>
      <c r="E90563" t="s">
        <v>51180</v>
      </c>
      <c r="F90563" t="s">
        <v>51181</v>
      </c>
    </row>
    <row r="90564" spans="1:6" x14ac:dyDescent="0.2">
      <c r="A90564" t="s">
        <v>99129</v>
      </c>
      <c r="B90564" t="s">
        <v>102607</v>
      </c>
      <c r="C90564" t="s">
        <v>102608</v>
      </c>
      <c r="D90564" t="s">
        <v>100533</v>
      </c>
      <c r="E90564" t="s">
        <v>100534</v>
      </c>
      <c r="F90564" t="s">
        <v>100535</v>
      </c>
    </row>
    <row r="90565" spans="1:6" x14ac:dyDescent="0.2">
      <c r="A90565" t="s">
        <v>99129</v>
      </c>
      <c r="B90565" t="s">
        <v>102607</v>
      </c>
      <c r="C90565" t="s">
        <v>102608</v>
      </c>
      <c r="D90565" t="s">
        <v>57604</v>
      </c>
      <c r="E90565" t="s">
        <v>57605</v>
      </c>
      <c r="F90565" t="s">
        <v>57606</v>
      </c>
    </row>
    <row r="90566" spans="1:6" x14ac:dyDescent="0.2">
      <c r="A90566" t="s">
        <v>99129</v>
      </c>
      <c r="B90566" t="s">
        <v>102607</v>
      </c>
      <c r="C90566" t="s">
        <v>102608</v>
      </c>
      <c r="D90566" t="s">
        <v>62110</v>
      </c>
      <c r="E90566" t="s">
        <v>62111</v>
      </c>
      <c r="F90566" t="s">
        <v>62112</v>
      </c>
    </row>
    <row r="90567" spans="1:6" x14ac:dyDescent="0.2">
      <c r="A90567" t="s">
        <v>99129</v>
      </c>
      <c r="B90567" t="s">
        <v>102607</v>
      </c>
      <c r="C90567" t="s">
        <v>102608</v>
      </c>
      <c r="D90567" t="s">
        <v>101633</v>
      </c>
      <c r="E90567" t="s">
        <v>101634</v>
      </c>
      <c r="F90567" t="s">
        <v>101635</v>
      </c>
    </row>
    <row r="90568" spans="1:6" x14ac:dyDescent="0.2">
      <c r="A90568" t="s">
        <v>99129</v>
      </c>
      <c r="B90568" t="s">
        <v>102607</v>
      </c>
      <c r="C90568" t="s">
        <v>102608</v>
      </c>
      <c r="D90568" t="s">
        <v>100872</v>
      </c>
      <c r="E90568" t="s">
        <v>100873</v>
      </c>
      <c r="F90568" t="s">
        <v>100874</v>
      </c>
    </row>
    <row r="90569" spans="1:6" x14ac:dyDescent="0.2">
      <c r="A90569" t="s">
        <v>99129</v>
      </c>
      <c r="B90569" t="s">
        <v>102607</v>
      </c>
      <c r="C90569" t="s">
        <v>102608</v>
      </c>
      <c r="D90569" t="s">
        <v>57619</v>
      </c>
      <c r="E90569" t="s">
        <v>57620</v>
      </c>
      <c r="F90569" t="s">
        <v>57621</v>
      </c>
    </row>
    <row r="90570" spans="1:6" x14ac:dyDescent="0.2">
      <c r="A90570" t="s">
        <v>99129</v>
      </c>
      <c r="B90570" t="s">
        <v>102607</v>
      </c>
      <c r="C90570" t="s">
        <v>102608</v>
      </c>
      <c r="D90570" t="s">
        <v>102643</v>
      </c>
      <c r="E90570" t="s">
        <v>102644</v>
      </c>
      <c r="F90570" t="s">
        <v>102645</v>
      </c>
    </row>
    <row r="90571" spans="1:6" x14ac:dyDescent="0.2">
      <c r="A90571" t="s">
        <v>99129</v>
      </c>
      <c r="B90571" t="s">
        <v>102607</v>
      </c>
      <c r="C90571" t="s">
        <v>102608</v>
      </c>
      <c r="D90571" t="s">
        <v>29066</v>
      </c>
      <c r="E90571" t="s">
        <v>29067</v>
      </c>
      <c r="F90571" t="s">
        <v>29068</v>
      </c>
    </row>
    <row r="90572" spans="1:6" x14ac:dyDescent="0.2">
      <c r="A90572" t="s">
        <v>99129</v>
      </c>
      <c r="B90572" t="s">
        <v>102607</v>
      </c>
      <c r="C90572" t="s">
        <v>102608</v>
      </c>
      <c r="D90572" t="s">
        <v>100952</v>
      </c>
      <c r="E90572" t="s">
        <v>100953</v>
      </c>
      <c r="F90572" t="s">
        <v>100954</v>
      </c>
    </row>
    <row r="90573" spans="1:6" x14ac:dyDescent="0.2">
      <c r="A90573" t="s">
        <v>99129</v>
      </c>
      <c r="B90573" t="s">
        <v>102607</v>
      </c>
      <c r="C90573" t="s">
        <v>102608</v>
      </c>
      <c r="D90573" t="s">
        <v>99956</v>
      </c>
      <c r="E90573" t="s">
        <v>99957</v>
      </c>
      <c r="F90573" t="s">
        <v>99958</v>
      </c>
    </row>
    <row r="90574" spans="1:6" x14ac:dyDescent="0.2">
      <c r="A90574" t="s">
        <v>99129</v>
      </c>
      <c r="B90574" t="s">
        <v>102607</v>
      </c>
      <c r="C90574" t="s">
        <v>102608</v>
      </c>
      <c r="D90574" t="s">
        <v>57206</v>
      </c>
      <c r="E90574" t="s">
        <v>57207</v>
      </c>
      <c r="F90574" t="s">
        <v>57208</v>
      </c>
    </row>
    <row r="90575" spans="1:6" x14ac:dyDescent="0.2">
      <c r="A90575" t="s">
        <v>99129</v>
      </c>
      <c r="B90575" t="s">
        <v>102607</v>
      </c>
      <c r="C90575" t="s">
        <v>102608</v>
      </c>
      <c r="D90575" t="s">
        <v>100599</v>
      </c>
      <c r="E90575" t="s">
        <v>100600</v>
      </c>
      <c r="F90575" t="s">
        <v>100601</v>
      </c>
    </row>
    <row r="90576" spans="1:6" x14ac:dyDescent="0.2">
      <c r="A90576" t="s">
        <v>99129</v>
      </c>
      <c r="B90576" t="s">
        <v>102607</v>
      </c>
      <c r="C90576" t="s">
        <v>102608</v>
      </c>
      <c r="D90576" t="s">
        <v>57646</v>
      </c>
      <c r="E90576" t="s">
        <v>57647</v>
      </c>
      <c r="F90576" t="s">
        <v>57648</v>
      </c>
    </row>
    <row r="90577" spans="1:6" x14ac:dyDescent="0.2">
      <c r="A90577" t="s">
        <v>99129</v>
      </c>
      <c r="B90577" t="s">
        <v>102607</v>
      </c>
      <c r="C90577" t="s">
        <v>102608</v>
      </c>
      <c r="D90577" t="s">
        <v>99463</v>
      </c>
      <c r="E90577" t="s">
        <v>99464</v>
      </c>
      <c r="F90577" t="s">
        <v>99465</v>
      </c>
    </row>
    <row r="90578" spans="1:6" x14ac:dyDescent="0.2">
      <c r="A90578" t="s">
        <v>99129</v>
      </c>
      <c r="B90578" t="s">
        <v>102607</v>
      </c>
      <c r="C90578" t="s">
        <v>102608</v>
      </c>
      <c r="D90578" t="s">
        <v>57209</v>
      </c>
      <c r="E90578" t="s">
        <v>57210</v>
      </c>
      <c r="F90578" t="s">
        <v>102646</v>
      </c>
    </row>
    <row r="90579" spans="1:6" x14ac:dyDescent="0.2">
      <c r="A90579" t="s">
        <v>99129</v>
      </c>
      <c r="B90579" t="s">
        <v>102607</v>
      </c>
      <c r="C90579" t="s">
        <v>102608</v>
      </c>
      <c r="D90579" t="s">
        <v>102647</v>
      </c>
      <c r="E90579" t="s">
        <v>102648</v>
      </c>
      <c r="F90579" t="s">
        <v>102649</v>
      </c>
    </row>
    <row r="90580" spans="1:6" x14ac:dyDescent="0.2">
      <c r="A90580" t="s">
        <v>99129</v>
      </c>
      <c r="B90580" t="s">
        <v>102607</v>
      </c>
      <c r="C90580" t="s">
        <v>102608</v>
      </c>
      <c r="D90580" t="s">
        <v>102129</v>
      </c>
      <c r="E90580" t="s">
        <v>102130</v>
      </c>
      <c r="F90580" t="s">
        <v>102131</v>
      </c>
    </row>
    <row r="90581" spans="1:6" x14ac:dyDescent="0.2">
      <c r="A90581" t="s">
        <v>99129</v>
      </c>
      <c r="B90581" t="s">
        <v>102607</v>
      </c>
      <c r="C90581" t="s">
        <v>102608</v>
      </c>
      <c r="D90581" t="s">
        <v>20605</v>
      </c>
      <c r="E90581" t="s">
        <v>20606</v>
      </c>
      <c r="F90581" t="s">
        <v>102650</v>
      </c>
    </row>
    <row r="90582" spans="1:6" x14ac:dyDescent="0.2">
      <c r="A90582" t="s">
        <v>99129</v>
      </c>
      <c r="B90582" t="s">
        <v>102607</v>
      </c>
      <c r="C90582" t="s">
        <v>102608</v>
      </c>
      <c r="D90582" t="s">
        <v>99683</v>
      </c>
      <c r="E90582" t="s">
        <v>99684</v>
      </c>
      <c r="F90582" t="s">
        <v>99685</v>
      </c>
    </row>
    <row r="90583" spans="1:6" x14ac:dyDescent="0.2">
      <c r="A90583" t="s">
        <v>99129</v>
      </c>
      <c r="B90583" t="s">
        <v>102607</v>
      </c>
      <c r="C90583" t="s">
        <v>102608</v>
      </c>
      <c r="D90583" t="s">
        <v>99966</v>
      </c>
      <c r="E90583" t="s">
        <v>99967</v>
      </c>
      <c r="F90583" t="s">
        <v>99968</v>
      </c>
    </row>
    <row r="90584" spans="1:6" x14ac:dyDescent="0.2">
      <c r="A90584" t="s">
        <v>99129</v>
      </c>
      <c r="B90584" t="s">
        <v>102607</v>
      </c>
      <c r="C90584" t="s">
        <v>102608</v>
      </c>
      <c r="D90584" t="s">
        <v>57219</v>
      </c>
      <c r="E90584" t="s">
        <v>57220</v>
      </c>
      <c r="F90584" t="s">
        <v>57221</v>
      </c>
    </row>
    <row r="90585" spans="1:6" x14ac:dyDescent="0.2">
      <c r="A90585" t="s">
        <v>99129</v>
      </c>
      <c r="B90585" t="s">
        <v>102607</v>
      </c>
      <c r="C90585" t="s">
        <v>102608</v>
      </c>
      <c r="D90585" t="s">
        <v>57686</v>
      </c>
      <c r="E90585" t="s">
        <v>57687</v>
      </c>
      <c r="F90585" t="s">
        <v>57688</v>
      </c>
    </row>
    <row r="90586" spans="1:6" x14ac:dyDescent="0.2">
      <c r="A90586" t="s">
        <v>99129</v>
      </c>
      <c r="B90586" t="s">
        <v>102607</v>
      </c>
      <c r="C90586" t="s">
        <v>102608</v>
      </c>
      <c r="D90586" t="s">
        <v>29221</v>
      </c>
      <c r="E90586" t="s">
        <v>29222</v>
      </c>
      <c r="F90586" t="s">
        <v>29223</v>
      </c>
    </row>
    <row r="90587" spans="1:6" x14ac:dyDescent="0.2">
      <c r="A90587" t="s">
        <v>99129</v>
      </c>
      <c r="B90587" t="s">
        <v>102607</v>
      </c>
      <c r="C90587" t="s">
        <v>102608</v>
      </c>
      <c r="D90587" t="s">
        <v>101663</v>
      </c>
      <c r="E90587" t="s">
        <v>101664</v>
      </c>
      <c r="F90587" t="s">
        <v>101665</v>
      </c>
    </row>
    <row r="90588" spans="1:6" x14ac:dyDescent="0.2">
      <c r="A90588" t="s">
        <v>99129</v>
      </c>
      <c r="B90588" t="s">
        <v>102607</v>
      </c>
      <c r="C90588" t="s">
        <v>102608</v>
      </c>
      <c r="D90588" t="s">
        <v>15309</v>
      </c>
      <c r="E90588" t="s">
        <v>15310</v>
      </c>
      <c r="F90588" t="s">
        <v>15311</v>
      </c>
    </row>
    <row r="90589" spans="1:6" x14ac:dyDescent="0.2">
      <c r="A90589" t="s">
        <v>99129</v>
      </c>
      <c r="B90589" t="s">
        <v>102607</v>
      </c>
      <c r="C90589" t="s">
        <v>102608</v>
      </c>
      <c r="D90589" t="s">
        <v>101090</v>
      </c>
      <c r="E90589" t="s">
        <v>101091</v>
      </c>
      <c r="F90589" t="s">
        <v>101092</v>
      </c>
    </row>
    <row r="90590" spans="1:6" x14ac:dyDescent="0.2">
      <c r="A90590" t="s">
        <v>99129</v>
      </c>
      <c r="B90590" t="s">
        <v>102607</v>
      </c>
      <c r="C90590" t="s">
        <v>102608</v>
      </c>
      <c r="D90590" t="s">
        <v>102651</v>
      </c>
      <c r="E90590" t="s">
        <v>102652</v>
      </c>
      <c r="F90590" t="s">
        <v>102653</v>
      </c>
    </row>
    <row r="90591" spans="1:6" x14ac:dyDescent="0.2">
      <c r="A90591" t="s">
        <v>99129</v>
      </c>
      <c r="B90591" t="s">
        <v>102607</v>
      </c>
      <c r="C90591" t="s">
        <v>102608</v>
      </c>
      <c r="D90591" t="s">
        <v>100664</v>
      </c>
      <c r="E90591" t="s">
        <v>100665</v>
      </c>
      <c r="F90591" t="s">
        <v>100666</v>
      </c>
    </row>
    <row r="90592" spans="1:6" x14ac:dyDescent="0.2">
      <c r="A90592" t="s">
        <v>99129</v>
      </c>
      <c r="B90592" t="s">
        <v>102607</v>
      </c>
      <c r="C90592" t="s">
        <v>102608</v>
      </c>
      <c r="D90592" t="s">
        <v>101164</v>
      </c>
      <c r="E90592" t="s">
        <v>101165</v>
      </c>
      <c r="F90592" t="s">
        <v>101166</v>
      </c>
    </row>
    <row r="90593" spans="1:6" x14ac:dyDescent="0.2">
      <c r="A90593" t="s">
        <v>99129</v>
      </c>
      <c r="B90593" t="s">
        <v>102607</v>
      </c>
      <c r="C90593" t="s">
        <v>102608</v>
      </c>
      <c r="D90593" t="s">
        <v>102132</v>
      </c>
      <c r="E90593" t="s">
        <v>102133</v>
      </c>
      <c r="F90593" t="s">
        <v>102134</v>
      </c>
    </row>
    <row r="90594" spans="1:6" x14ac:dyDescent="0.2">
      <c r="A90594" t="s">
        <v>99129</v>
      </c>
      <c r="B90594" t="s">
        <v>102607</v>
      </c>
      <c r="C90594" t="s">
        <v>102608</v>
      </c>
      <c r="D90594" t="s">
        <v>30179</v>
      </c>
      <c r="E90594" t="s">
        <v>30180</v>
      </c>
      <c r="F90594" t="s">
        <v>30181</v>
      </c>
    </row>
    <row r="90595" spans="1:6" x14ac:dyDescent="0.2">
      <c r="A90595" t="s">
        <v>99129</v>
      </c>
      <c r="B90595" t="s">
        <v>102607</v>
      </c>
      <c r="C90595" t="s">
        <v>102608</v>
      </c>
      <c r="D90595" t="s">
        <v>15312</v>
      </c>
      <c r="E90595" t="s">
        <v>15313</v>
      </c>
      <c r="F90595" t="s">
        <v>102654</v>
      </c>
    </row>
    <row r="90596" spans="1:6" x14ac:dyDescent="0.2">
      <c r="A90596" t="s">
        <v>99129</v>
      </c>
      <c r="B90596" t="s">
        <v>102607</v>
      </c>
      <c r="C90596" t="s">
        <v>102608</v>
      </c>
      <c r="D90596" t="s">
        <v>102655</v>
      </c>
      <c r="E90596" t="s">
        <v>102656</v>
      </c>
      <c r="F90596" t="s">
        <v>102657</v>
      </c>
    </row>
    <row r="90597" spans="1:6" x14ac:dyDescent="0.2">
      <c r="A90597" t="s">
        <v>99129</v>
      </c>
      <c r="B90597" t="s">
        <v>102607</v>
      </c>
      <c r="C90597" t="s">
        <v>102608</v>
      </c>
      <c r="D90597" t="s">
        <v>57736</v>
      </c>
      <c r="E90597" t="s">
        <v>57737</v>
      </c>
      <c r="F90597" t="s">
        <v>57738</v>
      </c>
    </row>
    <row r="90598" spans="1:6" x14ac:dyDescent="0.2">
      <c r="A90598" t="s">
        <v>99129</v>
      </c>
      <c r="B90598" t="s">
        <v>102607</v>
      </c>
      <c r="C90598" t="s">
        <v>102608</v>
      </c>
      <c r="D90598" t="s">
        <v>56076</v>
      </c>
      <c r="E90598" t="s">
        <v>56077</v>
      </c>
      <c r="F90598" t="s">
        <v>56078</v>
      </c>
    </row>
    <row r="90599" spans="1:6" x14ac:dyDescent="0.2">
      <c r="A90599" t="s">
        <v>99129</v>
      </c>
      <c r="B90599" t="s">
        <v>102607</v>
      </c>
      <c r="C90599" t="s">
        <v>102608</v>
      </c>
      <c r="D90599" t="s">
        <v>102136</v>
      </c>
      <c r="E90599" t="s">
        <v>102137</v>
      </c>
      <c r="F90599" t="s">
        <v>102138</v>
      </c>
    </row>
    <row r="90600" spans="1:6" x14ac:dyDescent="0.2">
      <c r="A90600" t="s">
        <v>99129</v>
      </c>
      <c r="B90600" t="s">
        <v>102607</v>
      </c>
      <c r="C90600" t="s">
        <v>102608</v>
      </c>
      <c r="D90600" t="s">
        <v>102658</v>
      </c>
      <c r="E90600" t="s">
        <v>102659</v>
      </c>
      <c r="F90600" t="s">
        <v>102660</v>
      </c>
    </row>
    <row r="90601" spans="1:6" x14ac:dyDescent="0.2">
      <c r="A90601" t="s">
        <v>99129</v>
      </c>
      <c r="B90601" t="s">
        <v>102607</v>
      </c>
      <c r="C90601" t="s">
        <v>102608</v>
      </c>
      <c r="D90601" t="s">
        <v>102661</v>
      </c>
      <c r="E90601" t="s">
        <v>102662</v>
      </c>
      <c r="F90601" t="s">
        <v>102663</v>
      </c>
    </row>
    <row r="90602" spans="1:6" x14ac:dyDescent="0.2">
      <c r="A90602" t="s">
        <v>99129</v>
      </c>
      <c r="B90602" t="s">
        <v>102607</v>
      </c>
      <c r="C90602" t="s">
        <v>102608</v>
      </c>
      <c r="D90602" t="s">
        <v>102139</v>
      </c>
      <c r="E90602" t="s">
        <v>102140</v>
      </c>
      <c r="F90602" t="s">
        <v>102141</v>
      </c>
    </row>
    <row r="90603" spans="1:6" x14ac:dyDescent="0.2">
      <c r="A90603" t="s">
        <v>99129</v>
      </c>
      <c r="B90603" t="s">
        <v>102607</v>
      </c>
      <c r="C90603" t="s">
        <v>102608</v>
      </c>
      <c r="D90603" t="s">
        <v>57742</v>
      </c>
      <c r="E90603" t="s">
        <v>57743</v>
      </c>
      <c r="F90603" t="s">
        <v>102664</v>
      </c>
    </row>
    <row r="90604" spans="1:6" x14ac:dyDescent="0.2">
      <c r="A90604" t="s">
        <v>99129</v>
      </c>
      <c r="B90604" t="s">
        <v>102607</v>
      </c>
      <c r="C90604" t="s">
        <v>102608</v>
      </c>
      <c r="D90604" t="s">
        <v>102665</v>
      </c>
      <c r="E90604" t="s">
        <v>102666</v>
      </c>
      <c r="F90604" t="s">
        <v>102667</v>
      </c>
    </row>
    <row r="90605" spans="1:6" x14ac:dyDescent="0.2">
      <c r="A90605" t="s">
        <v>99129</v>
      </c>
      <c r="B90605" t="s">
        <v>102607</v>
      </c>
      <c r="C90605" t="s">
        <v>102608</v>
      </c>
      <c r="D90605" t="s">
        <v>101540</v>
      </c>
      <c r="E90605" t="s">
        <v>101541</v>
      </c>
      <c r="F90605" t="s">
        <v>101542</v>
      </c>
    </row>
    <row r="90606" spans="1:6" x14ac:dyDescent="0.2">
      <c r="A90606" t="s">
        <v>99129</v>
      </c>
      <c r="B90606" t="s">
        <v>102607</v>
      </c>
      <c r="C90606" t="s">
        <v>102608</v>
      </c>
      <c r="D90606" t="s">
        <v>101973</v>
      </c>
      <c r="E90606" t="s">
        <v>101974</v>
      </c>
      <c r="F90606" t="s">
        <v>102668</v>
      </c>
    </row>
    <row r="90607" spans="1:6" x14ac:dyDescent="0.2">
      <c r="A90607" t="s">
        <v>99129</v>
      </c>
      <c r="B90607" t="s">
        <v>102607</v>
      </c>
      <c r="C90607" t="s">
        <v>102608</v>
      </c>
      <c r="D90607" t="s">
        <v>99695</v>
      </c>
      <c r="E90607" t="s">
        <v>99696</v>
      </c>
      <c r="F90607" t="s">
        <v>99697</v>
      </c>
    </row>
    <row r="90608" spans="1:6" x14ac:dyDescent="0.2">
      <c r="A90608" t="s">
        <v>99129</v>
      </c>
      <c r="B90608" t="s">
        <v>102607</v>
      </c>
      <c r="C90608" t="s">
        <v>102608</v>
      </c>
      <c r="D90608" t="s">
        <v>101976</v>
      </c>
      <c r="E90608" t="s">
        <v>101977</v>
      </c>
      <c r="F90608" t="s">
        <v>101978</v>
      </c>
    </row>
    <row r="90609" spans="1:6" x14ac:dyDescent="0.2">
      <c r="A90609" t="s">
        <v>99129</v>
      </c>
      <c r="B90609" t="s">
        <v>102607</v>
      </c>
      <c r="C90609" t="s">
        <v>102608</v>
      </c>
      <c r="D90609" t="s">
        <v>26908</v>
      </c>
      <c r="E90609" t="s">
        <v>26909</v>
      </c>
      <c r="F90609" t="s">
        <v>26910</v>
      </c>
    </row>
    <row r="90610" spans="1:6" x14ac:dyDescent="0.2">
      <c r="A90610" t="s">
        <v>99129</v>
      </c>
      <c r="B90610" t="s">
        <v>102607</v>
      </c>
      <c r="C90610" t="s">
        <v>102608</v>
      </c>
      <c r="D90610" t="s">
        <v>26414</v>
      </c>
      <c r="E90610" t="s">
        <v>26415</v>
      </c>
      <c r="F90610" t="s">
        <v>26416</v>
      </c>
    </row>
    <row r="90611" spans="1:6" x14ac:dyDescent="0.2">
      <c r="A90611" t="s">
        <v>99129</v>
      </c>
      <c r="B90611" t="s">
        <v>102607</v>
      </c>
      <c r="C90611" t="s">
        <v>102608</v>
      </c>
      <c r="D90611" t="s">
        <v>102669</v>
      </c>
      <c r="E90611" t="s">
        <v>102670</v>
      </c>
      <c r="F90611" t="s">
        <v>102671</v>
      </c>
    </row>
    <row r="90612" spans="1:6" x14ac:dyDescent="0.2">
      <c r="A90612" t="s">
        <v>99129</v>
      </c>
      <c r="B90612" t="s">
        <v>102607</v>
      </c>
      <c r="C90612" t="s">
        <v>102608</v>
      </c>
      <c r="D90612" t="s">
        <v>102148</v>
      </c>
      <c r="E90612" t="s">
        <v>102149</v>
      </c>
      <c r="F90612" t="s">
        <v>102150</v>
      </c>
    </row>
    <row r="90613" spans="1:6" x14ac:dyDescent="0.2">
      <c r="A90613" t="s">
        <v>99129</v>
      </c>
      <c r="B90613" t="s">
        <v>102607</v>
      </c>
      <c r="C90613" t="s">
        <v>102608</v>
      </c>
      <c r="D90613" t="s">
        <v>102672</v>
      </c>
      <c r="E90613" t="s">
        <v>102673</v>
      </c>
      <c r="F90613" t="s">
        <v>102674</v>
      </c>
    </row>
    <row r="90614" spans="1:6" x14ac:dyDescent="0.2">
      <c r="A90614" t="s">
        <v>99129</v>
      </c>
      <c r="B90614" t="s">
        <v>102607</v>
      </c>
      <c r="C90614" t="s">
        <v>102608</v>
      </c>
      <c r="D90614" t="s">
        <v>99701</v>
      </c>
      <c r="E90614" t="s">
        <v>99702</v>
      </c>
      <c r="F90614" t="s">
        <v>99703</v>
      </c>
    </row>
    <row r="90615" spans="1:6" x14ac:dyDescent="0.2">
      <c r="A90615" t="s">
        <v>99129</v>
      </c>
      <c r="B90615" t="s">
        <v>102607</v>
      </c>
      <c r="C90615" t="s">
        <v>102608</v>
      </c>
      <c r="D90615" t="s">
        <v>26432</v>
      </c>
      <c r="E90615" t="s">
        <v>26433</v>
      </c>
      <c r="F90615" t="s">
        <v>26434</v>
      </c>
    </row>
    <row r="90616" spans="1:6" x14ac:dyDescent="0.2">
      <c r="A90616" t="s">
        <v>99129</v>
      </c>
      <c r="B90616" t="s">
        <v>102607</v>
      </c>
      <c r="C90616" t="s">
        <v>102608</v>
      </c>
      <c r="D90616" t="s">
        <v>102572</v>
      </c>
      <c r="E90616" t="s">
        <v>102573</v>
      </c>
      <c r="F90616" t="s">
        <v>102574</v>
      </c>
    </row>
    <row r="90617" spans="1:6" x14ac:dyDescent="0.2">
      <c r="A90617" t="s">
        <v>99129</v>
      </c>
      <c r="B90617" t="s">
        <v>102607</v>
      </c>
      <c r="C90617" t="s">
        <v>102608</v>
      </c>
      <c r="D90617" t="s">
        <v>102675</v>
      </c>
      <c r="E90617" t="s">
        <v>102676</v>
      </c>
      <c r="F90617" t="s">
        <v>102677</v>
      </c>
    </row>
    <row r="90618" spans="1:6" x14ac:dyDescent="0.2">
      <c r="A90618" t="s">
        <v>99129</v>
      </c>
      <c r="B90618" t="s">
        <v>102607</v>
      </c>
      <c r="C90618" t="s">
        <v>102608</v>
      </c>
      <c r="D90618" t="s">
        <v>102169</v>
      </c>
      <c r="E90618" t="s">
        <v>102170</v>
      </c>
      <c r="F90618" t="s">
        <v>102171</v>
      </c>
    </row>
    <row r="90619" spans="1:6" x14ac:dyDescent="0.2">
      <c r="A90619" t="s">
        <v>99129</v>
      </c>
      <c r="B90619" t="s">
        <v>102607</v>
      </c>
      <c r="C90619" t="s">
        <v>102608</v>
      </c>
      <c r="D90619" t="s">
        <v>100891</v>
      </c>
      <c r="E90619" t="s">
        <v>100892</v>
      </c>
      <c r="F90619" t="s">
        <v>100893</v>
      </c>
    </row>
    <row r="90620" spans="1:6" x14ac:dyDescent="0.2">
      <c r="A90620" t="s">
        <v>99129</v>
      </c>
      <c r="B90620" t="s">
        <v>102607</v>
      </c>
      <c r="C90620" t="s">
        <v>102608</v>
      </c>
      <c r="D90620" t="s">
        <v>102678</v>
      </c>
      <c r="E90620" t="s">
        <v>102679</v>
      </c>
      <c r="F90620" t="s">
        <v>102680</v>
      </c>
    </row>
    <row r="90621" spans="1:6" x14ac:dyDescent="0.2">
      <c r="A90621" t="s">
        <v>99129</v>
      </c>
      <c r="B90621" t="s">
        <v>102607</v>
      </c>
      <c r="C90621" t="s">
        <v>102608</v>
      </c>
      <c r="D90621" t="s">
        <v>102681</v>
      </c>
      <c r="E90621" t="s">
        <v>102682</v>
      </c>
      <c r="F90621" t="s">
        <v>102683</v>
      </c>
    </row>
    <row r="90622" spans="1:6" x14ac:dyDescent="0.2">
      <c r="A90622" t="s">
        <v>99129</v>
      </c>
      <c r="B90622" t="s">
        <v>102607</v>
      </c>
      <c r="C90622" t="s">
        <v>102608</v>
      </c>
      <c r="D90622" t="s">
        <v>84922</v>
      </c>
      <c r="E90622" t="s">
        <v>84923</v>
      </c>
      <c r="F90622" t="s">
        <v>84924</v>
      </c>
    </row>
    <row r="90623" spans="1:6" x14ac:dyDescent="0.2">
      <c r="A90623" t="s">
        <v>99129</v>
      </c>
      <c r="B90623" t="s">
        <v>102607</v>
      </c>
      <c r="C90623" t="s">
        <v>102608</v>
      </c>
      <c r="D90623" t="s">
        <v>100755</v>
      </c>
      <c r="E90623" t="s">
        <v>100756</v>
      </c>
      <c r="F90623" t="s">
        <v>100757</v>
      </c>
    </row>
    <row r="90624" spans="1:6" x14ac:dyDescent="0.2">
      <c r="A90624" t="s">
        <v>99129</v>
      </c>
      <c r="B90624" t="s">
        <v>102607</v>
      </c>
      <c r="C90624" t="s">
        <v>102608</v>
      </c>
      <c r="D90624" t="s">
        <v>102684</v>
      </c>
      <c r="E90624" t="s">
        <v>102685</v>
      </c>
      <c r="F90624" t="s">
        <v>102686</v>
      </c>
    </row>
    <row r="90625" spans="1:6" x14ac:dyDescent="0.2">
      <c r="A90625" t="s">
        <v>99129</v>
      </c>
      <c r="B90625" t="s">
        <v>102607</v>
      </c>
      <c r="C90625" t="s">
        <v>102608</v>
      </c>
      <c r="D90625" t="s">
        <v>102687</v>
      </c>
      <c r="E90625" t="s">
        <v>102688</v>
      </c>
      <c r="F90625" t="s">
        <v>102689</v>
      </c>
    </row>
    <row r="90626" spans="1:6" x14ac:dyDescent="0.2">
      <c r="A90626" t="s">
        <v>99129</v>
      </c>
      <c r="B90626" t="s">
        <v>102607</v>
      </c>
      <c r="C90626" t="s">
        <v>102608</v>
      </c>
      <c r="D90626" t="s">
        <v>57861</v>
      </c>
      <c r="E90626" t="s">
        <v>57862</v>
      </c>
      <c r="F90626" t="s">
        <v>57863</v>
      </c>
    </row>
    <row r="90627" spans="1:6" x14ac:dyDescent="0.2">
      <c r="A90627" t="s">
        <v>99129</v>
      </c>
      <c r="B90627" t="s">
        <v>102607</v>
      </c>
      <c r="C90627" t="s">
        <v>102608</v>
      </c>
      <c r="D90627" t="s">
        <v>99736</v>
      </c>
      <c r="E90627" t="s">
        <v>99737</v>
      </c>
      <c r="F90627" t="s">
        <v>99738</v>
      </c>
    </row>
    <row r="90628" spans="1:6" x14ac:dyDescent="0.2">
      <c r="A90628" t="s">
        <v>99129</v>
      </c>
      <c r="B90628" t="s">
        <v>102607</v>
      </c>
      <c r="C90628" t="s">
        <v>102608</v>
      </c>
      <c r="D90628" t="s">
        <v>101202</v>
      </c>
      <c r="E90628" t="s">
        <v>101203</v>
      </c>
      <c r="F90628" t="s">
        <v>101204</v>
      </c>
    </row>
    <row r="90629" spans="1:6" x14ac:dyDescent="0.2">
      <c r="A90629" t="s">
        <v>99129</v>
      </c>
      <c r="B90629" t="s">
        <v>102607</v>
      </c>
      <c r="C90629" t="s">
        <v>102608</v>
      </c>
      <c r="D90629" t="s">
        <v>102690</v>
      </c>
      <c r="E90629" t="s">
        <v>102691</v>
      </c>
      <c r="F90629" t="s">
        <v>102692</v>
      </c>
    </row>
    <row r="90630" spans="1:6" x14ac:dyDescent="0.2">
      <c r="A90630" t="s">
        <v>99129</v>
      </c>
      <c r="B90630" t="s">
        <v>102607</v>
      </c>
      <c r="C90630" t="s">
        <v>102608</v>
      </c>
      <c r="D90630" t="s">
        <v>53117</v>
      </c>
      <c r="E90630" t="s">
        <v>53118</v>
      </c>
      <c r="F90630" t="s">
        <v>53119</v>
      </c>
    </row>
    <row r="90631" spans="1:6" x14ac:dyDescent="0.2">
      <c r="A90631" t="s">
        <v>99129</v>
      </c>
      <c r="B90631" t="s">
        <v>102607</v>
      </c>
      <c r="C90631" t="s">
        <v>102608</v>
      </c>
      <c r="D90631" t="s">
        <v>102693</v>
      </c>
      <c r="E90631" t="s">
        <v>102694</v>
      </c>
      <c r="F90631" t="s">
        <v>102695</v>
      </c>
    </row>
    <row r="90632" spans="1:6" x14ac:dyDescent="0.2">
      <c r="A90632" t="s">
        <v>99129</v>
      </c>
      <c r="B90632" t="s">
        <v>102607</v>
      </c>
      <c r="C90632" t="s">
        <v>102608</v>
      </c>
      <c r="D90632" t="s">
        <v>100755</v>
      </c>
      <c r="E90632" t="s">
        <v>100756</v>
      </c>
      <c r="F90632" t="s">
        <v>100757</v>
      </c>
    </row>
    <row r="90633" spans="1:6" x14ac:dyDescent="0.2">
      <c r="A90633" t="s">
        <v>99129</v>
      </c>
      <c r="B90633" t="s">
        <v>102607</v>
      </c>
      <c r="C90633" t="s">
        <v>102608</v>
      </c>
      <c r="D90633" t="s">
        <v>102684</v>
      </c>
      <c r="E90633" t="s">
        <v>102685</v>
      </c>
      <c r="F90633" t="s">
        <v>102686</v>
      </c>
    </row>
    <row r="90634" spans="1:6" x14ac:dyDescent="0.2">
      <c r="A90634" t="s">
        <v>99129</v>
      </c>
      <c r="B90634" t="s">
        <v>102607</v>
      </c>
      <c r="C90634" t="s">
        <v>102608</v>
      </c>
      <c r="D90634" t="s">
        <v>84922</v>
      </c>
      <c r="E90634" t="s">
        <v>84923</v>
      </c>
      <c r="F90634" t="s">
        <v>84924</v>
      </c>
    </row>
    <row r="90635" spans="1:6" x14ac:dyDescent="0.2">
      <c r="A90635" t="s">
        <v>99129</v>
      </c>
      <c r="B90635" t="s">
        <v>102607</v>
      </c>
      <c r="C90635" t="s">
        <v>102608</v>
      </c>
      <c r="D90635" t="s">
        <v>102696</v>
      </c>
      <c r="E90635" t="s">
        <v>102697</v>
      </c>
      <c r="F90635" t="s">
        <v>102698</v>
      </c>
    </row>
    <row r="90636" spans="1:6" x14ac:dyDescent="0.2">
      <c r="A90636" t="s">
        <v>99129</v>
      </c>
      <c r="B90636" t="s">
        <v>102607</v>
      </c>
      <c r="C90636" t="s">
        <v>102608</v>
      </c>
      <c r="D90636" t="s">
        <v>88148</v>
      </c>
      <c r="E90636" t="s">
        <v>88149</v>
      </c>
      <c r="F90636" t="s">
        <v>88150</v>
      </c>
    </row>
    <row r="90637" spans="1:6" x14ac:dyDescent="0.2">
      <c r="A90637" t="s">
        <v>99129</v>
      </c>
      <c r="B90637" t="s">
        <v>102607</v>
      </c>
      <c r="C90637" t="s">
        <v>102608</v>
      </c>
      <c r="D90637" t="s">
        <v>98301</v>
      </c>
      <c r="E90637" t="s">
        <v>98302</v>
      </c>
      <c r="F90637" t="s">
        <v>98303</v>
      </c>
    </row>
    <row r="90638" spans="1:6" x14ac:dyDescent="0.2">
      <c r="A90638" t="s">
        <v>99129</v>
      </c>
      <c r="B90638" t="s">
        <v>102607</v>
      </c>
      <c r="C90638" t="s">
        <v>102608</v>
      </c>
      <c r="D90638" t="s">
        <v>102699</v>
      </c>
      <c r="E90638" t="s">
        <v>102700</v>
      </c>
      <c r="F90638" t="s">
        <v>102701</v>
      </c>
    </row>
    <row r="90639" spans="1:6" x14ac:dyDescent="0.2">
      <c r="A90639" t="s">
        <v>99129</v>
      </c>
      <c r="B90639" t="s">
        <v>102607</v>
      </c>
      <c r="C90639" t="s">
        <v>102608</v>
      </c>
      <c r="D90639" t="s">
        <v>102702</v>
      </c>
      <c r="E90639" t="s">
        <v>102703</v>
      </c>
      <c r="F90639" t="s">
        <v>102704</v>
      </c>
    </row>
    <row r="90640" spans="1:6" x14ac:dyDescent="0.2">
      <c r="A90640" t="s">
        <v>99129</v>
      </c>
      <c r="B90640" t="s">
        <v>102607</v>
      </c>
      <c r="C90640" t="s">
        <v>102608</v>
      </c>
      <c r="D90640" t="s">
        <v>100810</v>
      </c>
      <c r="E90640" t="s">
        <v>100811</v>
      </c>
      <c r="F90640" t="s">
        <v>100812</v>
      </c>
    </row>
    <row r="90641" spans="1:6" x14ac:dyDescent="0.2">
      <c r="A90641" t="s">
        <v>99129</v>
      </c>
      <c r="B90641" t="s">
        <v>102607</v>
      </c>
      <c r="C90641" t="s">
        <v>102608</v>
      </c>
      <c r="D90641" t="s">
        <v>102705</v>
      </c>
      <c r="E90641" t="s">
        <v>102706</v>
      </c>
      <c r="F90641" t="s">
        <v>102707</v>
      </c>
    </row>
    <row r="90642" spans="1:6" x14ac:dyDescent="0.2">
      <c r="A90642" t="s">
        <v>99129</v>
      </c>
      <c r="B90642" t="s">
        <v>102607</v>
      </c>
      <c r="C90642" t="s">
        <v>102608</v>
      </c>
      <c r="D90642" t="s">
        <v>102604</v>
      </c>
      <c r="E90642" t="s">
        <v>102605</v>
      </c>
      <c r="F90642" t="s">
        <v>102606</v>
      </c>
    </row>
    <row r="90643" spans="1:6" x14ac:dyDescent="0.2">
      <c r="A90643" t="s">
        <v>99129</v>
      </c>
      <c r="B90643" t="s">
        <v>102607</v>
      </c>
      <c r="C90643" t="s">
        <v>102608</v>
      </c>
      <c r="D90643" t="s">
        <v>102180</v>
      </c>
      <c r="E90643" t="s">
        <v>102181</v>
      </c>
      <c r="F90643" t="s">
        <v>102182</v>
      </c>
    </row>
    <row r="90644" spans="1:6" x14ac:dyDescent="0.2">
      <c r="A90644" t="s">
        <v>99129</v>
      </c>
      <c r="B90644" t="s">
        <v>102607</v>
      </c>
      <c r="C90644" t="s">
        <v>102608</v>
      </c>
      <c r="D90644" t="s">
        <v>102708</v>
      </c>
      <c r="E90644" t="s">
        <v>102709</v>
      </c>
      <c r="F90644" t="s">
        <v>102710</v>
      </c>
    </row>
    <row r="90645" spans="1:6" x14ac:dyDescent="0.2">
      <c r="A90645" t="s">
        <v>99129</v>
      </c>
      <c r="B90645" t="s">
        <v>102607</v>
      </c>
      <c r="C90645" t="s">
        <v>102608</v>
      </c>
      <c r="D90645" t="s">
        <v>102711</v>
      </c>
      <c r="E90645" t="s">
        <v>102712</v>
      </c>
      <c r="F90645" t="s">
        <v>102713</v>
      </c>
    </row>
    <row r="90646" spans="1:6" x14ac:dyDescent="0.2">
      <c r="A90646" t="s">
        <v>99129</v>
      </c>
      <c r="B90646" t="s">
        <v>102607</v>
      </c>
      <c r="C90646" t="s">
        <v>102608</v>
      </c>
      <c r="D90646" t="s">
        <v>102708</v>
      </c>
      <c r="E90646" t="s">
        <v>102709</v>
      </c>
      <c r="F90646" t="s">
        <v>102710</v>
      </c>
    </row>
    <row r="90647" spans="1:6" x14ac:dyDescent="0.2">
      <c r="A90647" t="s">
        <v>99129</v>
      </c>
      <c r="B90647" t="s">
        <v>102607</v>
      </c>
      <c r="C90647" t="s">
        <v>102608</v>
      </c>
      <c r="D90647" t="s">
        <v>58168</v>
      </c>
      <c r="E90647" t="s">
        <v>58169</v>
      </c>
      <c r="F90647" t="s">
        <v>58170</v>
      </c>
    </row>
    <row r="90648" spans="1:6" x14ac:dyDescent="0.2">
      <c r="A90648" t="s">
        <v>99129</v>
      </c>
      <c r="B90648" t="s">
        <v>102607</v>
      </c>
      <c r="C90648" t="s">
        <v>102608</v>
      </c>
      <c r="D90648" t="s">
        <v>102702</v>
      </c>
      <c r="E90648" t="s">
        <v>102703</v>
      </c>
      <c r="F90648" t="s">
        <v>102704</v>
      </c>
    </row>
    <row r="90649" spans="1:6" x14ac:dyDescent="0.2">
      <c r="A90649" t="s">
        <v>99129</v>
      </c>
      <c r="B90649" t="s">
        <v>102607</v>
      </c>
      <c r="C90649" t="s">
        <v>102608</v>
      </c>
      <c r="D90649" t="s">
        <v>102601</v>
      </c>
      <c r="E90649" t="s">
        <v>102602</v>
      </c>
      <c r="F90649" t="s">
        <v>102603</v>
      </c>
    </row>
    <row r="90650" spans="1:6" x14ac:dyDescent="0.2">
      <c r="A90650" t="s">
        <v>99129</v>
      </c>
      <c r="B90650" t="s">
        <v>102607</v>
      </c>
      <c r="C90650" t="s">
        <v>102608</v>
      </c>
      <c r="D90650" t="s">
        <v>57930</v>
      </c>
      <c r="E90650" t="s">
        <v>57931</v>
      </c>
      <c r="F90650" t="s">
        <v>57932</v>
      </c>
    </row>
    <row r="90651" spans="1:6" x14ac:dyDescent="0.2">
      <c r="A90651" t="s">
        <v>99129</v>
      </c>
      <c r="B90651" t="s">
        <v>102607</v>
      </c>
      <c r="C90651" t="s">
        <v>102608</v>
      </c>
      <c r="D90651" t="s">
        <v>57958</v>
      </c>
      <c r="E90651" t="s">
        <v>57959</v>
      </c>
      <c r="F90651" t="s">
        <v>57960</v>
      </c>
    </row>
    <row r="90652" spans="1:6" x14ac:dyDescent="0.2">
      <c r="A90652" t="s">
        <v>99129</v>
      </c>
      <c r="B90652" t="s">
        <v>102607</v>
      </c>
      <c r="C90652" t="s">
        <v>102608</v>
      </c>
      <c r="D90652" t="s">
        <v>102604</v>
      </c>
      <c r="E90652" t="s">
        <v>102605</v>
      </c>
      <c r="F90652" t="s">
        <v>102606</v>
      </c>
    </row>
    <row r="90653" spans="1:6" x14ac:dyDescent="0.2">
      <c r="A90653" t="s">
        <v>99129</v>
      </c>
      <c r="B90653" t="s">
        <v>102714</v>
      </c>
      <c r="C90653" t="s">
        <v>102715</v>
      </c>
      <c r="D90653" t="s">
        <v>57029</v>
      </c>
      <c r="E90653" t="s">
        <v>57030</v>
      </c>
      <c r="F90653" t="s">
        <v>57031</v>
      </c>
    </row>
    <row r="90654" spans="1:6" x14ac:dyDescent="0.2">
      <c r="A90654" t="s">
        <v>99129</v>
      </c>
      <c r="B90654" t="s">
        <v>102714</v>
      </c>
      <c r="C90654" t="s">
        <v>102715</v>
      </c>
      <c r="D90654" t="s">
        <v>15959</v>
      </c>
      <c r="E90654" t="s">
        <v>57037</v>
      </c>
      <c r="F90654" t="s">
        <v>99132</v>
      </c>
    </row>
    <row r="90655" spans="1:6" x14ac:dyDescent="0.2">
      <c r="A90655" t="s">
        <v>99129</v>
      </c>
      <c r="B90655" t="s">
        <v>102714</v>
      </c>
      <c r="C90655" t="s">
        <v>102715</v>
      </c>
      <c r="D90655" t="s">
        <v>57039</v>
      </c>
      <c r="E90655" t="s">
        <v>57040</v>
      </c>
      <c r="F90655" t="s">
        <v>100853</v>
      </c>
    </row>
    <row r="90656" spans="1:6" x14ac:dyDescent="0.2">
      <c r="A90656" t="s">
        <v>99129</v>
      </c>
      <c r="B90656" t="s">
        <v>102714</v>
      </c>
      <c r="C90656" t="s">
        <v>102715</v>
      </c>
      <c r="D90656" t="s">
        <v>100207</v>
      </c>
      <c r="E90656" t="s">
        <v>100208</v>
      </c>
      <c r="F90656" t="s">
        <v>100209</v>
      </c>
    </row>
    <row r="90657" spans="1:6" x14ac:dyDescent="0.2">
      <c r="A90657" t="s">
        <v>99129</v>
      </c>
      <c r="B90657" t="s">
        <v>102714</v>
      </c>
      <c r="C90657" t="s">
        <v>102715</v>
      </c>
      <c r="D90657" t="s">
        <v>57043</v>
      </c>
      <c r="E90657" t="s">
        <v>57044</v>
      </c>
      <c r="F90657" t="s">
        <v>57045</v>
      </c>
    </row>
    <row r="90658" spans="1:6" x14ac:dyDescent="0.2">
      <c r="A90658" t="s">
        <v>99129</v>
      </c>
      <c r="B90658" t="s">
        <v>102714</v>
      </c>
      <c r="C90658" t="s">
        <v>102715</v>
      </c>
      <c r="D90658" t="s">
        <v>96228</v>
      </c>
      <c r="E90658" t="s">
        <v>96229</v>
      </c>
      <c r="F90658" t="s">
        <v>96230</v>
      </c>
    </row>
    <row r="90659" spans="1:6" x14ac:dyDescent="0.2">
      <c r="A90659" t="s">
        <v>99129</v>
      </c>
      <c r="B90659" t="s">
        <v>102714</v>
      </c>
      <c r="C90659" t="s">
        <v>102715</v>
      </c>
      <c r="D90659" t="s">
        <v>98908</v>
      </c>
      <c r="E90659" t="s">
        <v>98909</v>
      </c>
      <c r="F90659" t="s">
        <v>101884</v>
      </c>
    </row>
    <row r="90660" spans="1:6" x14ac:dyDescent="0.2">
      <c r="A90660" t="s">
        <v>99129</v>
      </c>
      <c r="B90660" t="s">
        <v>102714</v>
      </c>
      <c r="C90660" t="s">
        <v>102715</v>
      </c>
      <c r="D90660" t="s">
        <v>49942</v>
      </c>
      <c r="E90660" t="s">
        <v>49943</v>
      </c>
      <c r="F90660" t="s">
        <v>49944</v>
      </c>
    </row>
    <row r="90661" spans="1:6" x14ac:dyDescent="0.2">
      <c r="A90661" t="s">
        <v>99129</v>
      </c>
      <c r="B90661" t="s">
        <v>102714</v>
      </c>
      <c r="C90661" t="s">
        <v>102715</v>
      </c>
      <c r="D90661" t="s">
        <v>57046</v>
      </c>
      <c r="E90661" t="s">
        <v>57047</v>
      </c>
      <c r="F90661" t="s">
        <v>57048</v>
      </c>
    </row>
    <row r="90662" spans="1:6" x14ac:dyDescent="0.2">
      <c r="A90662" t="s">
        <v>99129</v>
      </c>
      <c r="B90662" t="s">
        <v>102714</v>
      </c>
      <c r="C90662" t="s">
        <v>102715</v>
      </c>
      <c r="D90662" t="s">
        <v>57049</v>
      </c>
      <c r="E90662" t="s">
        <v>57050</v>
      </c>
      <c r="F90662" t="s">
        <v>57051</v>
      </c>
    </row>
    <row r="90663" spans="1:6" x14ac:dyDescent="0.2">
      <c r="A90663" t="s">
        <v>99129</v>
      </c>
      <c r="B90663" t="s">
        <v>102714</v>
      </c>
      <c r="C90663" t="s">
        <v>102715</v>
      </c>
      <c r="D90663" t="s">
        <v>57052</v>
      </c>
      <c r="E90663" t="s">
        <v>57053</v>
      </c>
      <c r="F90663" t="s">
        <v>57054</v>
      </c>
    </row>
    <row r="90664" spans="1:6" x14ac:dyDescent="0.2">
      <c r="A90664" t="s">
        <v>99129</v>
      </c>
      <c r="B90664" t="s">
        <v>102714</v>
      </c>
      <c r="C90664" t="s">
        <v>102715</v>
      </c>
      <c r="D90664" t="s">
        <v>15171</v>
      </c>
      <c r="E90664" t="s">
        <v>15172</v>
      </c>
      <c r="F90664" t="s">
        <v>15173</v>
      </c>
    </row>
    <row r="90665" spans="1:6" x14ac:dyDescent="0.2">
      <c r="A90665" t="s">
        <v>99129</v>
      </c>
      <c r="B90665" t="s">
        <v>102714</v>
      </c>
      <c r="C90665" t="s">
        <v>102715</v>
      </c>
      <c r="D90665" t="s">
        <v>57059</v>
      </c>
      <c r="E90665" t="s">
        <v>57060</v>
      </c>
      <c r="F90665" t="s">
        <v>57061</v>
      </c>
    </row>
    <row r="90666" spans="1:6" x14ac:dyDescent="0.2">
      <c r="A90666" t="s">
        <v>99129</v>
      </c>
      <c r="B90666" t="s">
        <v>102714</v>
      </c>
      <c r="C90666" t="s">
        <v>102715</v>
      </c>
      <c r="D90666" t="s">
        <v>99839</v>
      </c>
      <c r="E90666" t="s">
        <v>99840</v>
      </c>
      <c r="F90666" t="s">
        <v>102078</v>
      </c>
    </row>
    <row r="90667" spans="1:6" x14ac:dyDescent="0.2">
      <c r="A90667" t="s">
        <v>99129</v>
      </c>
      <c r="B90667" t="s">
        <v>102714</v>
      </c>
      <c r="C90667" t="s">
        <v>102715</v>
      </c>
      <c r="D90667" t="s">
        <v>100216</v>
      </c>
      <c r="E90667" t="s">
        <v>100217</v>
      </c>
      <c r="F90667" t="s">
        <v>101577</v>
      </c>
    </row>
    <row r="90668" spans="1:6" x14ac:dyDescent="0.2">
      <c r="A90668" t="s">
        <v>99129</v>
      </c>
      <c r="B90668" t="s">
        <v>102714</v>
      </c>
      <c r="C90668" t="s">
        <v>102715</v>
      </c>
      <c r="D90668" t="s">
        <v>100219</v>
      </c>
      <c r="E90668" t="s">
        <v>100220</v>
      </c>
      <c r="F90668" t="s">
        <v>100221</v>
      </c>
    </row>
    <row r="90669" spans="1:6" x14ac:dyDescent="0.2">
      <c r="A90669" t="s">
        <v>99129</v>
      </c>
      <c r="B90669" t="s">
        <v>102714</v>
      </c>
      <c r="C90669" t="s">
        <v>102715</v>
      </c>
      <c r="D90669" t="s">
        <v>100222</v>
      </c>
      <c r="E90669" t="s">
        <v>100223</v>
      </c>
      <c r="F90669" t="s">
        <v>102716</v>
      </c>
    </row>
    <row r="90670" spans="1:6" x14ac:dyDescent="0.2">
      <c r="A90670" t="s">
        <v>99129</v>
      </c>
      <c r="B90670" t="s">
        <v>102714</v>
      </c>
      <c r="C90670" t="s">
        <v>102715</v>
      </c>
      <c r="D90670" t="s">
        <v>99379</v>
      </c>
      <c r="E90670" t="s">
        <v>99380</v>
      </c>
      <c r="F90670" t="s">
        <v>99381</v>
      </c>
    </row>
    <row r="90671" spans="1:6" x14ac:dyDescent="0.2">
      <c r="A90671" t="s">
        <v>99129</v>
      </c>
      <c r="B90671" t="s">
        <v>102714</v>
      </c>
      <c r="C90671" t="s">
        <v>102715</v>
      </c>
      <c r="D90671" t="s">
        <v>99382</v>
      </c>
      <c r="E90671" t="s">
        <v>99383</v>
      </c>
      <c r="F90671" t="s">
        <v>99384</v>
      </c>
    </row>
    <row r="90672" spans="1:6" x14ac:dyDescent="0.2">
      <c r="A90672" t="s">
        <v>99129</v>
      </c>
      <c r="B90672" t="s">
        <v>102714</v>
      </c>
      <c r="C90672" t="s">
        <v>102715</v>
      </c>
      <c r="D90672" t="s">
        <v>57065</v>
      </c>
      <c r="E90672" t="s">
        <v>57066</v>
      </c>
      <c r="F90672" t="s">
        <v>102717</v>
      </c>
    </row>
    <row r="90673" spans="1:6" x14ac:dyDescent="0.2">
      <c r="A90673" t="s">
        <v>99129</v>
      </c>
      <c r="B90673" t="s">
        <v>102714</v>
      </c>
      <c r="C90673" t="s">
        <v>102715</v>
      </c>
      <c r="D90673" t="s">
        <v>6926</v>
      </c>
      <c r="E90673" t="s">
        <v>6927</v>
      </c>
      <c r="F90673" t="s">
        <v>6928</v>
      </c>
    </row>
    <row r="90674" spans="1:6" x14ac:dyDescent="0.2">
      <c r="A90674" t="s">
        <v>99129</v>
      </c>
      <c r="B90674" t="s">
        <v>102714</v>
      </c>
      <c r="C90674" t="s">
        <v>102715</v>
      </c>
      <c r="D90674" t="s">
        <v>57328</v>
      </c>
      <c r="E90674" t="s">
        <v>57329</v>
      </c>
      <c r="F90674" t="s">
        <v>57330</v>
      </c>
    </row>
    <row r="90675" spans="1:6" x14ac:dyDescent="0.2">
      <c r="A90675" t="s">
        <v>99129</v>
      </c>
      <c r="B90675" t="s">
        <v>102714</v>
      </c>
      <c r="C90675" t="s">
        <v>102715</v>
      </c>
      <c r="D90675" t="s">
        <v>100238</v>
      </c>
      <c r="E90675" t="s">
        <v>100239</v>
      </c>
      <c r="F90675" t="s">
        <v>100240</v>
      </c>
    </row>
    <row r="90676" spans="1:6" x14ac:dyDescent="0.2">
      <c r="A90676" t="s">
        <v>99129</v>
      </c>
      <c r="B90676" t="s">
        <v>102714</v>
      </c>
      <c r="C90676" t="s">
        <v>102715</v>
      </c>
      <c r="D90676" t="s">
        <v>57077</v>
      </c>
      <c r="E90676" t="s">
        <v>57078</v>
      </c>
      <c r="F90676" t="s">
        <v>57079</v>
      </c>
    </row>
    <row r="90677" spans="1:6" x14ac:dyDescent="0.2">
      <c r="A90677" t="s">
        <v>99129</v>
      </c>
      <c r="B90677" t="s">
        <v>102714</v>
      </c>
      <c r="C90677" t="s">
        <v>102715</v>
      </c>
      <c r="D90677" t="s">
        <v>101581</v>
      </c>
      <c r="E90677" t="s">
        <v>101582</v>
      </c>
      <c r="F90677" t="s">
        <v>101583</v>
      </c>
    </row>
    <row r="90678" spans="1:6" x14ac:dyDescent="0.2">
      <c r="A90678" t="s">
        <v>99129</v>
      </c>
      <c r="B90678" t="s">
        <v>102714</v>
      </c>
      <c r="C90678" t="s">
        <v>102715</v>
      </c>
      <c r="D90678" t="s">
        <v>57337</v>
      </c>
      <c r="E90678" t="s">
        <v>57338</v>
      </c>
      <c r="F90678" t="s">
        <v>57339</v>
      </c>
    </row>
    <row r="90679" spans="1:6" x14ac:dyDescent="0.2">
      <c r="A90679" t="s">
        <v>99129</v>
      </c>
      <c r="B90679" t="s">
        <v>102714</v>
      </c>
      <c r="C90679" t="s">
        <v>102715</v>
      </c>
      <c r="D90679" t="s">
        <v>99392</v>
      </c>
      <c r="E90679" t="s">
        <v>99393</v>
      </c>
      <c r="F90679" t="s">
        <v>99394</v>
      </c>
    </row>
    <row r="90680" spans="1:6" x14ac:dyDescent="0.2">
      <c r="A90680" t="s">
        <v>99129</v>
      </c>
      <c r="B90680" t="s">
        <v>102714</v>
      </c>
      <c r="C90680" t="s">
        <v>102715</v>
      </c>
      <c r="D90680" t="s">
        <v>100120</v>
      </c>
      <c r="E90680" t="s">
        <v>100121</v>
      </c>
      <c r="F90680" t="s">
        <v>100122</v>
      </c>
    </row>
    <row r="90681" spans="1:6" x14ac:dyDescent="0.2">
      <c r="A90681" t="s">
        <v>99129</v>
      </c>
      <c r="B90681" t="s">
        <v>102714</v>
      </c>
      <c r="C90681" t="s">
        <v>102715</v>
      </c>
      <c r="D90681" t="s">
        <v>100257</v>
      </c>
      <c r="E90681" t="s">
        <v>100258</v>
      </c>
      <c r="F90681" t="s">
        <v>100259</v>
      </c>
    </row>
    <row r="90682" spans="1:6" x14ac:dyDescent="0.2">
      <c r="A90682" t="s">
        <v>99129</v>
      </c>
      <c r="B90682" t="s">
        <v>102714</v>
      </c>
      <c r="C90682" t="s">
        <v>102715</v>
      </c>
      <c r="D90682" t="s">
        <v>57354</v>
      </c>
      <c r="E90682" t="s">
        <v>57355</v>
      </c>
      <c r="F90682" t="s">
        <v>57356</v>
      </c>
    </row>
    <row r="90683" spans="1:6" x14ac:dyDescent="0.2">
      <c r="A90683" t="s">
        <v>99129</v>
      </c>
      <c r="B90683" t="s">
        <v>102714</v>
      </c>
      <c r="C90683" t="s">
        <v>102715</v>
      </c>
      <c r="D90683" t="s">
        <v>57085</v>
      </c>
      <c r="E90683" t="s">
        <v>57086</v>
      </c>
      <c r="F90683" t="s">
        <v>57087</v>
      </c>
    </row>
    <row r="90684" spans="1:6" x14ac:dyDescent="0.2">
      <c r="A90684" t="s">
        <v>99129</v>
      </c>
      <c r="B90684" t="s">
        <v>102714</v>
      </c>
      <c r="C90684" t="s">
        <v>102715</v>
      </c>
      <c r="D90684" t="s">
        <v>100272</v>
      </c>
      <c r="E90684" t="s">
        <v>100273</v>
      </c>
      <c r="F90684" t="s">
        <v>100274</v>
      </c>
    </row>
    <row r="90685" spans="1:6" x14ac:dyDescent="0.2">
      <c r="A90685" t="s">
        <v>99129</v>
      </c>
      <c r="B90685" t="s">
        <v>102714</v>
      </c>
      <c r="C90685" t="s">
        <v>102715</v>
      </c>
      <c r="D90685" t="s">
        <v>99856</v>
      </c>
      <c r="E90685" t="s">
        <v>99857</v>
      </c>
      <c r="F90685" t="s">
        <v>100081</v>
      </c>
    </row>
    <row r="90686" spans="1:6" x14ac:dyDescent="0.2">
      <c r="A90686" t="s">
        <v>99129</v>
      </c>
      <c r="B90686" t="s">
        <v>102714</v>
      </c>
      <c r="C90686" t="s">
        <v>102715</v>
      </c>
      <c r="D90686" t="s">
        <v>57091</v>
      </c>
      <c r="E90686" t="s">
        <v>57092</v>
      </c>
      <c r="F90686" t="s">
        <v>101893</v>
      </c>
    </row>
    <row r="90687" spans="1:6" x14ac:dyDescent="0.2">
      <c r="A90687" t="s">
        <v>99129</v>
      </c>
      <c r="B90687" t="s">
        <v>102714</v>
      </c>
      <c r="C90687" t="s">
        <v>102715</v>
      </c>
      <c r="D90687" t="s">
        <v>57094</v>
      </c>
      <c r="E90687" t="s">
        <v>57095</v>
      </c>
      <c r="F90687" t="s">
        <v>57096</v>
      </c>
    </row>
    <row r="90688" spans="1:6" x14ac:dyDescent="0.2">
      <c r="A90688" t="s">
        <v>99129</v>
      </c>
      <c r="B90688" t="s">
        <v>102714</v>
      </c>
      <c r="C90688" t="s">
        <v>102715</v>
      </c>
      <c r="D90688" t="s">
        <v>26964</v>
      </c>
      <c r="E90688" t="s">
        <v>26965</v>
      </c>
      <c r="F90688" t="s">
        <v>102718</v>
      </c>
    </row>
    <row r="90689" spans="1:6" x14ac:dyDescent="0.2">
      <c r="A90689" t="s">
        <v>99129</v>
      </c>
      <c r="B90689" t="s">
        <v>102714</v>
      </c>
      <c r="C90689" t="s">
        <v>102715</v>
      </c>
      <c r="D90689" t="s">
        <v>100123</v>
      </c>
      <c r="E90689" t="s">
        <v>100124</v>
      </c>
      <c r="F90689" t="s">
        <v>100283</v>
      </c>
    </row>
    <row r="90690" spans="1:6" x14ac:dyDescent="0.2">
      <c r="A90690" t="s">
        <v>99129</v>
      </c>
      <c r="B90690" t="s">
        <v>102714</v>
      </c>
      <c r="C90690" t="s">
        <v>102715</v>
      </c>
      <c r="D90690" t="s">
        <v>57100</v>
      </c>
      <c r="E90690" t="s">
        <v>57101</v>
      </c>
      <c r="F90690" t="s">
        <v>101585</v>
      </c>
    </row>
    <row r="90691" spans="1:6" x14ac:dyDescent="0.2">
      <c r="A90691" t="s">
        <v>99129</v>
      </c>
      <c r="B90691" t="s">
        <v>102714</v>
      </c>
      <c r="C90691" t="s">
        <v>102715</v>
      </c>
      <c r="D90691" t="s">
        <v>57103</v>
      </c>
      <c r="E90691" t="s">
        <v>57104</v>
      </c>
      <c r="F90691" t="s">
        <v>57105</v>
      </c>
    </row>
    <row r="90692" spans="1:6" x14ac:dyDescent="0.2">
      <c r="A90692" t="s">
        <v>99129</v>
      </c>
      <c r="B90692" t="s">
        <v>102714</v>
      </c>
      <c r="C90692" t="s">
        <v>102715</v>
      </c>
      <c r="D90692" t="s">
        <v>100287</v>
      </c>
      <c r="E90692" t="s">
        <v>100288</v>
      </c>
      <c r="F90692" t="s">
        <v>100289</v>
      </c>
    </row>
    <row r="90693" spans="1:6" x14ac:dyDescent="0.2">
      <c r="A90693" t="s">
        <v>99129</v>
      </c>
      <c r="B90693" t="s">
        <v>102714</v>
      </c>
      <c r="C90693" t="s">
        <v>102715</v>
      </c>
      <c r="D90693" t="s">
        <v>100297</v>
      </c>
      <c r="E90693" t="s">
        <v>100298</v>
      </c>
      <c r="F90693" t="s">
        <v>100299</v>
      </c>
    </row>
    <row r="90694" spans="1:6" x14ac:dyDescent="0.2">
      <c r="A90694" t="s">
        <v>99129</v>
      </c>
      <c r="B90694" t="s">
        <v>102714</v>
      </c>
      <c r="C90694" t="s">
        <v>102715</v>
      </c>
      <c r="D90694" t="s">
        <v>15533</v>
      </c>
      <c r="E90694" t="s">
        <v>15534</v>
      </c>
      <c r="F90694" t="s">
        <v>15535</v>
      </c>
    </row>
    <row r="90695" spans="1:6" x14ac:dyDescent="0.2">
      <c r="A90695" t="s">
        <v>99129</v>
      </c>
      <c r="B90695" t="s">
        <v>102714</v>
      </c>
      <c r="C90695" t="s">
        <v>102715</v>
      </c>
      <c r="D90695" t="s">
        <v>102719</v>
      </c>
      <c r="E90695" t="s">
        <v>102720</v>
      </c>
      <c r="F90695" t="s">
        <v>102721</v>
      </c>
    </row>
    <row r="90696" spans="1:6" x14ac:dyDescent="0.2">
      <c r="A90696" t="s">
        <v>99129</v>
      </c>
      <c r="B90696" t="s">
        <v>102714</v>
      </c>
      <c r="C90696" t="s">
        <v>102715</v>
      </c>
      <c r="D90696" t="s">
        <v>57388</v>
      </c>
      <c r="E90696" t="s">
        <v>57389</v>
      </c>
      <c r="F90696" t="s">
        <v>57390</v>
      </c>
    </row>
    <row r="90697" spans="1:6" x14ac:dyDescent="0.2">
      <c r="A90697" t="s">
        <v>99129</v>
      </c>
      <c r="B90697" t="s">
        <v>102714</v>
      </c>
      <c r="C90697" t="s">
        <v>102715</v>
      </c>
      <c r="D90697" t="s">
        <v>100300</v>
      </c>
      <c r="E90697" t="s">
        <v>100301</v>
      </c>
      <c r="F90697" t="s">
        <v>102722</v>
      </c>
    </row>
    <row r="90698" spans="1:6" x14ac:dyDescent="0.2">
      <c r="A90698" t="s">
        <v>99129</v>
      </c>
      <c r="B90698" t="s">
        <v>102714</v>
      </c>
      <c r="C90698" t="s">
        <v>102715</v>
      </c>
      <c r="D90698" t="s">
        <v>57107</v>
      </c>
      <c r="E90698" t="s">
        <v>57108</v>
      </c>
      <c r="F90698" t="s">
        <v>57109</v>
      </c>
    </row>
    <row r="90699" spans="1:6" x14ac:dyDescent="0.2">
      <c r="A90699" t="s">
        <v>99129</v>
      </c>
      <c r="B90699" t="s">
        <v>102714</v>
      </c>
      <c r="C90699" t="s">
        <v>102715</v>
      </c>
      <c r="D90699" t="s">
        <v>8902</v>
      </c>
      <c r="E90699" t="s">
        <v>8903</v>
      </c>
      <c r="F90699" t="s">
        <v>102723</v>
      </c>
    </row>
    <row r="90700" spans="1:6" x14ac:dyDescent="0.2">
      <c r="A90700" t="s">
        <v>99129</v>
      </c>
      <c r="B90700" t="s">
        <v>102714</v>
      </c>
      <c r="C90700" t="s">
        <v>102715</v>
      </c>
      <c r="D90700" t="s">
        <v>15071</v>
      </c>
      <c r="E90700" t="s">
        <v>15072</v>
      </c>
      <c r="F90700" t="s">
        <v>15073</v>
      </c>
    </row>
    <row r="90701" spans="1:6" x14ac:dyDescent="0.2">
      <c r="A90701" t="s">
        <v>99129</v>
      </c>
      <c r="B90701" t="s">
        <v>102714</v>
      </c>
      <c r="C90701" t="s">
        <v>102715</v>
      </c>
      <c r="D90701" t="s">
        <v>102089</v>
      </c>
      <c r="E90701" t="s">
        <v>102090</v>
      </c>
      <c r="F90701" t="s">
        <v>102091</v>
      </c>
    </row>
    <row r="90702" spans="1:6" x14ac:dyDescent="0.2">
      <c r="A90702" t="s">
        <v>99129</v>
      </c>
      <c r="B90702" t="s">
        <v>102714</v>
      </c>
      <c r="C90702" t="s">
        <v>102715</v>
      </c>
      <c r="D90702" t="s">
        <v>57120</v>
      </c>
      <c r="E90702" t="s">
        <v>57121</v>
      </c>
      <c r="F90702" t="s">
        <v>57122</v>
      </c>
    </row>
    <row r="90703" spans="1:6" x14ac:dyDescent="0.2">
      <c r="A90703" t="s">
        <v>99129</v>
      </c>
      <c r="B90703" t="s">
        <v>102714</v>
      </c>
      <c r="C90703" t="s">
        <v>102715</v>
      </c>
      <c r="D90703" t="s">
        <v>57484</v>
      </c>
      <c r="E90703" t="s">
        <v>57485</v>
      </c>
      <c r="F90703" t="s">
        <v>57486</v>
      </c>
    </row>
    <row r="90704" spans="1:6" x14ac:dyDescent="0.2">
      <c r="A90704" t="s">
        <v>99129</v>
      </c>
      <c r="B90704" t="s">
        <v>102714</v>
      </c>
      <c r="C90704" t="s">
        <v>102715</v>
      </c>
      <c r="D90704" t="s">
        <v>54126</v>
      </c>
      <c r="E90704" t="s">
        <v>54127</v>
      </c>
      <c r="F90704" t="s">
        <v>54128</v>
      </c>
    </row>
    <row r="90705" spans="1:6" x14ac:dyDescent="0.2">
      <c r="A90705" t="s">
        <v>99129</v>
      </c>
      <c r="B90705" t="s">
        <v>102714</v>
      </c>
      <c r="C90705" t="s">
        <v>102715</v>
      </c>
      <c r="D90705" t="s">
        <v>57181</v>
      </c>
      <c r="E90705" t="s">
        <v>57182</v>
      </c>
      <c r="F90705" t="s">
        <v>57510</v>
      </c>
    </row>
    <row r="90706" spans="1:6" x14ac:dyDescent="0.2">
      <c r="A90706" t="s">
        <v>99129</v>
      </c>
      <c r="B90706" t="s">
        <v>102714</v>
      </c>
      <c r="C90706" t="s">
        <v>102715</v>
      </c>
      <c r="D90706" t="s">
        <v>102109</v>
      </c>
      <c r="E90706" t="s">
        <v>102110</v>
      </c>
      <c r="F90706" t="s">
        <v>102111</v>
      </c>
    </row>
    <row r="90707" spans="1:6" x14ac:dyDescent="0.2">
      <c r="A90707" t="s">
        <v>99129</v>
      </c>
      <c r="B90707" t="s">
        <v>102714</v>
      </c>
      <c r="C90707" t="s">
        <v>102715</v>
      </c>
      <c r="D90707" t="s">
        <v>101614</v>
      </c>
      <c r="E90707" t="s">
        <v>101615</v>
      </c>
      <c r="F90707" t="s">
        <v>101616</v>
      </c>
    </row>
    <row r="90708" spans="1:6" x14ac:dyDescent="0.2">
      <c r="A90708" t="s">
        <v>99129</v>
      </c>
      <c r="B90708" t="s">
        <v>102714</v>
      </c>
      <c r="C90708" t="s">
        <v>102715</v>
      </c>
      <c r="D90708" t="s">
        <v>18796</v>
      </c>
      <c r="E90708" t="s">
        <v>18797</v>
      </c>
      <c r="F90708" t="s">
        <v>18798</v>
      </c>
    </row>
    <row r="90709" spans="1:6" x14ac:dyDescent="0.2">
      <c r="A90709" t="s">
        <v>99129</v>
      </c>
      <c r="B90709" t="s">
        <v>102714</v>
      </c>
      <c r="C90709" t="s">
        <v>102715</v>
      </c>
      <c r="D90709" t="s">
        <v>13915</v>
      </c>
      <c r="E90709" t="s">
        <v>13916</v>
      </c>
      <c r="F90709" t="s">
        <v>13917</v>
      </c>
    </row>
    <row r="90710" spans="1:6" x14ac:dyDescent="0.2">
      <c r="A90710" t="s">
        <v>99129</v>
      </c>
      <c r="B90710" t="s">
        <v>102714</v>
      </c>
      <c r="C90710" t="s">
        <v>102715</v>
      </c>
      <c r="D90710" t="s">
        <v>102724</v>
      </c>
      <c r="E90710" t="s">
        <v>102725</v>
      </c>
      <c r="F90710" t="s">
        <v>102726</v>
      </c>
    </row>
    <row r="90711" spans="1:6" x14ac:dyDescent="0.2">
      <c r="A90711" t="s">
        <v>99129</v>
      </c>
      <c r="B90711" t="s">
        <v>102714</v>
      </c>
      <c r="C90711" t="s">
        <v>102715</v>
      </c>
      <c r="D90711" t="s">
        <v>57554</v>
      </c>
      <c r="E90711" t="s">
        <v>57555</v>
      </c>
      <c r="F90711" t="s">
        <v>57556</v>
      </c>
    </row>
    <row r="90712" spans="1:6" x14ac:dyDescent="0.2">
      <c r="A90712" t="s">
        <v>99129</v>
      </c>
      <c r="B90712" t="s">
        <v>102714</v>
      </c>
      <c r="C90712" t="s">
        <v>102715</v>
      </c>
      <c r="D90712" t="s">
        <v>100935</v>
      </c>
      <c r="E90712" t="s">
        <v>100936</v>
      </c>
      <c r="F90712" t="s">
        <v>100937</v>
      </c>
    </row>
    <row r="90713" spans="1:6" x14ac:dyDescent="0.2">
      <c r="A90713" t="s">
        <v>99129</v>
      </c>
      <c r="B90713" t="s">
        <v>102714</v>
      </c>
      <c r="C90713" t="s">
        <v>102715</v>
      </c>
      <c r="D90713" t="s">
        <v>57190</v>
      </c>
      <c r="E90713" t="s">
        <v>57191</v>
      </c>
      <c r="F90713" t="s">
        <v>57192</v>
      </c>
    </row>
    <row r="90714" spans="1:6" x14ac:dyDescent="0.2">
      <c r="A90714" t="s">
        <v>99129</v>
      </c>
      <c r="B90714" t="s">
        <v>102714</v>
      </c>
      <c r="C90714" t="s">
        <v>102715</v>
      </c>
      <c r="D90714" t="s">
        <v>84974</v>
      </c>
      <c r="E90714" t="s">
        <v>84975</v>
      </c>
      <c r="F90714" t="s">
        <v>84976</v>
      </c>
    </row>
    <row r="90715" spans="1:6" x14ac:dyDescent="0.2">
      <c r="A90715" t="s">
        <v>99129</v>
      </c>
      <c r="B90715" t="s">
        <v>102714</v>
      </c>
      <c r="C90715" t="s">
        <v>102715</v>
      </c>
      <c r="D90715" t="s">
        <v>100452</v>
      </c>
      <c r="E90715" t="s">
        <v>100453</v>
      </c>
      <c r="F90715" t="s">
        <v>100454</v>
      </c>
    </row>
    <row r="90716" spans="1:6" x14ac:dyDescent="0.2">
      <c r="A90716" t="s">
        <v>99129</v>
      </c>
      <c r="B90716" t="s">
        <v>102714</v>
      </c>
      <c r="C90716" t="s">
        <v>102715</v>
      </c>
      <c r="D90716" t="s">
        <v>101849</v>
      </c>
      <c r="E90716" t="s">
        <v>101850</v>
      </c>
      <c r="F90716" t="s">
        <v>101851</v>
      </c>
    </row>
    <row r="90717" spans="1:6" x14ac:dyDescent="0.2">
      <c r="A90717" t="s">
        <v>99129</v>
      </c>
      <c r="B90717" t="s">
        <v>102714</v>
      </c>
      <c r="C90717" t="s">
        <v>102715</v>
      </c>
      <c r="D90717" t="s">
        <v>100458</v>
      </c>
      <c r="E90717" t="s">
        <v>100459</v>
      </c>
      <c r="F90717" t="s">
        <v>100460</v>
      </c>
    </row>
    <row r="90718" spans="1:6" x14ac:dyDescent="0.2">
      <c r="A90718" t="s">
        <v>99129</v>
      </c>
      <c r="B90718" t="s">
        <v>102714</v>
      </c>
      <c r="C90718" t="s">
        <v>102715</v>
      </c>
      <c r="D90718" t="s">
        <v>101919</v>
      </c>
      <c r="E90718" t="s">
        <v>101920</v>
      </c>
      <c r="F90718" t="s">
        <v>101921</v>
      </c>
    </row>
    <row r="90719" spans="1:6" x14ac:dyDescent="0.2">
      <c r="A90719" t="s">
        <v>99129</v>
      </c>
      <c r="B90719" t="s">
        <v>102714</v>
      </c>
      <c r="C90719" t="s">
        <v>102715</v>
      </c>
      <c r="D90719" t="s">
        <v>100473</v>
      </c>
      <c r="E90719" t="s">
        <v>100474</v>
      </c>
      <c r="F90719" t="s">
        <v>102727</v>
      </c>
    </row>
    <row r="90720" spans="1:6" x14ac:dyDescent="0.2">
      <c r="A90720" t="s">
        <v>99129</v>
      </c>
      <c r="B90720" t="s">
        <v>102714</v>
      </c>
      <c r="C90720" t="s">
        <v>102715</v>
      </c>
      <c r="D90720" t="s">
        <v>98934</v>
      </c>
      <c r="E90720" t="s">
        <v>98935</v>
      </c>
      <c r="F90720" t="s">
        <v>98936</v>
      </c>
    </row>
    <row r="90721" spans="1:6" x14ac:dyDescent="0.2">
      <c r="A90721" t="s">
        <v>99129</v>
      </c>
      <c r="B90721" t="s">
        <v>102714</v>
      </c>
      <c r="C90721" t="s">
        <v>102715</v>
      </c>
      <c r="D90721" t="s">
        <v>99518</v>
      </c>
      <c r="E90721" t="s">
        <v>99519</v>
      </c>
      <c r="F90721" t="s">
        <v>99520</v>
      </c>
    </row>
    <row r="90722" spans="1:6" x14ac:dyDescent="0.2">
      <c r="A90722" t="s">
        <v>99129</v>
      </c>
      <c r="B90722" t="s">
        <v>102714</v>
      </c>
      <c r="C90722" t="s">
        <v>102715</v>
      </c>
      <c r="D90722" t="s">
        <v>102307</v>
      </c>
      <c r="E90722" t="s">
        <v>102308</v>
      </c>
      <c r="F90722" t="s">
        <v>102564</v>
      </c>
    </row>
    <row r="90723" spans="1:6" x14ac:dyDescent="0.2">
      <c r="A90723" t="s">
        <v>99129</v>
      </c>
      <c r="B90723" t="s">
        <v>102714</v>
      </c>
      <c r="C90723" t="s">
        <v>102715</v>
      </c>
      <c r="D90723" t="s">
        <v>101621</v>
      </c>
      <c r="E90723" t="s">
        <v>101622</v>
      </c>
      <c r="F90723" t="s">
        <v>101623</v>
      </c>
    </row>
    <row r="90724" spans="1:6" x14ac:dyDescent="0.2">
      <c r="A90724" t="s">
        <v>99129</v>
      </c>
      <c r="B90724" t="s">
        <v>102714</v>
      </c>
      <c r="C90724" t="s">
        <v>102715</v>
      </c>
      <c r="D90724" t="s">
        <v>102728</v>
      </c>
      <c r="E90724" t="s">
        <v>102729</v>
      </c>
      <c r="F90724" t="s">
        <v>102730</v>
      </c>
    </row>
    <row r="90725" spans="1:6" x14ac:dyDescent="0.2">
      <c r="A90725" t="s">
        <v>99129</v>
      </c>
      <c r="B90725" t="s">
        <v>102714</v>
      </c>
      <c r="C90725" t="s">
        <v>102715</v>
      </c>
      <c r="D90725" t="s">
        <v>99923</v>
      </c>
      <c r="E90725" t="s">
        <v>99924</v>
      </c>
      <c r="F90725" t="s">
        <v>99925</v>
      </c>
    </row>
    <row r="90726" spans="1:6" x14ac:dyDescent="0.2">
      <c r="A90726" t="s">
        <v>99129</v>
      </c>
      <c r="B90726" t="s">
        <v>102714</v>
      </c>
      <c r="C90726" t="s">
        <v>102715</v>
      </c>
      <c r="D90726" t="s">
        <v>100512</v>
      </c>
      <c r="E90726" t="s">
        <v>100513</v>
      </c>
      <c r="F90726" t="s">
        <v>100514</v>
      </c>
    </row>
    <row r="90727" spans="1:6" x14ac:dyDescent="0.2">
      <c r="A90727" t="s">
        <v>99129</v>
      </c>
      <c r="B90727" t="s">
        <v>102714</v>
      </c>
      <c r="C90727" t="s">
        <v>102715</v>
      </c>
      <c r="D90727" t="s">
        <v>99454</v>
      </c>
      <c r="E90727" t="s">
        <v>99455</v>
      </c>
      <c r="F90727" t="s">
        <v>99456</v>
      </c>
    </row>
    <row r="90728" spans="1:6" x14ac:dyDescent="0.2">
      <c r="A90728" t="s">
        <v>99129</v>
      </c>
      <c r="B90728" t="s">
        <v>102714</v>
      </c>
      <c r="C90728" t="s">
        <v>102715</v>
      </c>
      <c r="D90728" t="s">
        <v>99467</v>
      </c>
      <c r="E90728" t="s">
        <v>99468</v>
      </c>
      <c r="F90728" t="s">
        <v>99469</v>
      </c>
    </row>
    <row r="90729" spans="1:6" x14ac:dyDescent="0.2">
      <c r="A90729" t="s">
        <v>99129</v>
      </c>
      <c r="B90729" t="s">
        <v>102714</v>
      </c>
      <c r="C90729" t="s">
        <v>102715</v>
      </c>
      <c r="D90729" t="s">
        <v>57222</v>
      </c>
      <c r="E90729" t="s">
        <v>57223</v>
      </c>
      <c r="F90729" t="s">
        <v>57224</v>
      </c>
    </row>
    <row r="90730" spans="1:6" x14ac:dyDescent="0.2">
      <c r="A90730" t="s">
        <v>99129</v>
      </c>
      <c r="B90730" t="s">
        <v>102714</v>
      </c>
      <c r="C90730" t="s">
        <v>102715</v>
      </c>
      <c r="D90730" t="s">
        <v>57686</v>
      </c>
      <c r="E90730" t="s">
        <v>57687</v>
      </c>
      <c r="F90730" t="s">
        <v>57688</v>
      </c>
    </row>
    <row r="90731" spans="1:6" x14ac:dyDescent="0.2">
      <c r="A90731" t="s">
        <v>99129</v>
      </c>
      <c r="B90731" t="s">
        <v>102714</v>
      </c>
      <c r="C90731" t="s">
        <v>102715</v>
      </c>
      <c r="D90731" t="s">
        <v>101946</v>
      </c>
      <c r="E90731" t="s">
        <v>101947</v>
      </c>
      <c r="F90731" t="s">
        <v>101948</v>
      </c>
    </row>
    <row r="90732" spans="1:6" x14ac:dyDescent="0.2">
      <c r="A90732" t="s">
        <v>99129</v>
      </c>
      <c r="B90732" t="s">
        <v>102714</v>
      </c>
      <c r="C90732" t="s">
        <v>102715</v>
      </c>
      <c r="D90732" t="s">
        <v>29221</v>
      </c>
      <c r="E90732" t="s">
        <v>29222</v>
      </c>
      <c r="F90732" t="s">
        <v>29223</v>
      </c>
    </row>
    <row r="90733" spans="1:6" x14ac:dyDescent="0.2">
      <c r="A90733" t="s">
        <v>99129</v>
      </c>
      <c r="B90733" t="s">
        <v>102714</v>
      </c>
      <c r="C90733" t="s">
        <v>102715</v>
      </c>
      <c r="D90733" t="s">
        <v>102731</v>
      </c>
      <c r="E90733" t="s">
        <v>102732</v>
      </c>
      <c r="F90733" t="s">
        <v>102733</v>
      </c>
    </row>
    <row r="90734" spans="1:6" x14ac:dyDescent="0.2">
      <c r="A90734" t="s">
        <v>99129</v>
      </c>
      <c r="B90734" t="s">
        <v>102714</v>
      </c>
      <c r="C90734" t="s">
        <v>102715</v>
      </c>
      <c r="D90734" t="s">
        <v>84903</v>
      </c>
      <c r="E90734" t="s">
        <v>84904</v>
      </c>
      <c r="F90734" t="s">
        <v>84905</v>
      </c>
    </row>
    <row r="90735" spans="1:6" x14ac:dyDescent="0.2">
      <c r="A90735" t="s">
        <v>99129</v>
      </c>
      <c r="B90735" t="s">
        <v>102714</v>
      </c>
      <c r="C90735" t="s">
        <v>102715</v>
      </c>
      <c r="D90735" t="s">
        <v>101090</v>
      </c>
      <c r="E90735" t="s">
        <v>101091</v>
      </c>
      <c r="F90735" t="s">
        <v>101092</v>
      </c>
    </row>
    <row r="90736" spans="1:6" x14ac:dyDescent="0.2">
      <c r="A90736" t="s">
        <v>99129</v>
      </c>
      <c r="B90736" t="s">
        <v>102714</v>
      </c>
      <c r="C90736" t="s">
        <v>102715</v>
      </c>
      <c r="D90736" t="s">
        <v>100157</v>
      </c>
      <c r="E90736" t="s">
        <v>100158</v>
      </c>
      <c r="F90736" t="s">
        <v>100159</v>
      </c>
    </row>
    <row r="90737" spans="1:6" x14ac:dyDescent="0.2">
      <c r="A90737" t="s">
        <v>99129</v>
      </c>
      <c r="B90737" t="s">
        <v>102714</v>
      </c>
      <c r="C90737" t="s">
        <v>102715</v>
      </c>
      <c r="D90737" t="s">
        <v>101955</v>
      </c>
      <c r="E90737" t="s">
        <v>101956</v>
      </c>
      <c r="F90737" t="s">
        <v>101957</v>
      </c>
    </row>
    <row r="90738" spans="1:6" x14ac:dyDescent="0.2">
      <c r="A90738" t="s">
        <v>99129</v>
      </c>
      <c r="B90738" t="s">
        <v>102714</v>
      </c>
      <c r="C90738" t="s">
        <v>102715</v>
      </c>
      <c r="D90738" t="s">
        <v>102734</v>
      </c>
      <c r="E90738" t="s">
        <v>102735</v>
      </c>
      <c r="F90738" t="s">
        <v>102736</v>
      </c>
    </row>
    <row r="90739" spans="1:6" x14ac:dyDescent="0.2">
      <c r="A90739" t="s">
        <v>99129</v>
      </c>
      <c r="B90739" t="s">
        <v>102714</v>
      </c>
      <c r="C90739" t="s">
        <v>102715</v>
      </c>
      <c r="D90739" t="s">
        <v>100655</v>
      </c>
      <c r="E90739" t="s">
        <v>100656</v>
      </c>
      <c r="F90739" t="s">
        <v>100657</v>
      </c>
    </row>
    <row r="90740" spans="1:6" x14ac:dyDescent="0.2">
      <c r="A90740" t="s">
        <v>99129</v>
      </c>
      <c r="B90740" t="s">
        <v>102714</v>
      </c>
      <c r="C90740" t="s">
        <v>102715</v>
      </c>
      <c r="D90740" t="s">
        <v>101958</v>
      </c>
      <c r="E90740" t="s">
        <v>101959</v>
      </c>
      <c r="F90740" t="s">
        <v>101960</v>
      </c>
    </row>
    <row r="90741" spans="1:6" x14ac:dyDescent="0.2">
      <c r="A90741" t="s">
        <v>99129</v>
      </c>
      <c r="B90741" t="s">
        <v>102714</v>
      </c>
      <c r="C90741" t="s">
        <v>102715</v>
      </c>
      <c r="D90741" t="s">
        <v>3773</v>
      </c>
      <c r="E90741" t="s">
        <v>3774</v>
      </c>
      <c r="F90741" t="s">
        <v>3775</v>
      </c>
    </row>
    <row r="90742" spans="1:6" x14ac:dyDescent="0.2">
      <c r="A90742" t="s">
        <v>99129</v>
      </c>
      <c r="B90742" t="s">
        <v>102714</v>
      </c>
      <c r="C90742" t="s">
        <v>102715</v>
      </c>
      <c r="D90742" t="s">
        <v>100664</v>
      </c>
      <c r="E90742" t="s">
        <v>100665</v>
      </c>
      <c r="F90742" t="s">
        <v>100666</v>
      </c>
    </row>
    <row r="90743" spans="1:6" x14ac:dyDescent="0.2">
      <c r="A90743" t="s">
        <v>99129</v>
      </c>
      <c r="B90743" t="s">
        <v>102714</v>
      </c>
      <c r="C90743" t="s">
        <v>102715</v>
      </c>
      <c r="D90743" t="s">
        <v>30179</v>
      </c>
      <c r="E90743" t="s">
        <v>30180</v>
      </c>
      <c r="F90743" t="s">
        <v>30181</v>
      </c>
    </row>
    <row r="90744" spans="1:6" x14ac:dyDescent="0.2">
      <c r="A90744" t="s">
        <v>99129</v>
      </c>
      <c r="B90744" t="s">
        <v>102714</v>
      </c>
      <c r="C90744" t="s">
        <v>102715</v>
      </c>
      <c r="D90744" t="s">
        <v>15312</v>
      </c>
      <c r="E90744" t="s">
        <v>15313</v>
      </c>
      <c r="F90744" t="s">
        <v>15314</v>
      </c>
    </row>
    <row r="90745" spans="1:6" x14ac:dyDescent="0.2">
      <c r="A90745" t="s">
        <v>99129</v>
      </c>
      <c r="B90745" t="s">
        <v>102714</v>
      </c>
      <c r="C90745" t="s">
        <v>102715</v>
      </c>
      <c r="D90745" t="s">
        <v>101167</v>
      </c>
      <c r="E90745" t="s">
        <v>101168</v>
      </c>
      <c r="F90745" t="s">
        <v>101169</v>
      </c>
    </row>
    <row r="90746" spans="1:6" x14ac:dyDescent="0.2">
      <c r="A90746" t="s">
        <v>99129</v>
      </c>
      <c r="B90746" t="s">
        <v>102714</v>
      </c>
      <c r="C90746" t="s">
        <v>102715</v>
      </c>
      <c r="D90746" t="s">
        <v>57736</v>
      </c>
      <c r="E90746" t="s">
        <v>57737</v>
      </c>
      <c r="F90746" t="s">
        <v>57738</v>
      </c>
    </row>
    <row r="90747" spans="1:6" x14ac:dyDescent="0.2">
      <c r="A90747" t="s">
        <v>99129</v>
      </c>
      <c r="B90747" t="s">
        <v>102714</v>
      </c>
      <c r="C90747" t="s">
        <v>102715</v>
      </c>
      <c r="D90747" t="s">
        <v>102136</v>
      </c>
      <c r="E90747" t="s">
        <v>102137</v>
      </c>
      <c r="F90747" t="s">
        <v>102138</v>
      </c>
    </row>
    <row r="90748" spans="1:6" x14ac:dyDescent="0.2">
      <c r="A90748" t="s">
        <v>99129</v>
      </c>
      <c r="B90748" t="s">
        <v>102714</v>
      </c>
      <c r="C90748" t="s">
        <v>102715</v>
      </c>
      <c r="D90748" t="s">
        <v>102658</v>
      </c>
      <c r="E90748" t="s">
        <v>102659</v>
      </c>
      <c r="F90748" t="s">
        <v>102660</v>
      </c>
    </row>
    <row r="90749" spans="1:6" x14ac:dyDescent="0.2">
      <c r="A90749" t="s">
        <v>99129</v>
      </c>
      <c r="B90749" t="s">
        <v>102714</v>
      </c>
      <c r="C90749" t="s">
        <v>102715</v>
      </c>
      <c r="D90749" t="s">
        <v>57742</v>
      </c>
      <c r="E90749" t="s">
        <v>57743</v>
      </c>
      <c r="F90749" t="s">
        <v>102737</v>
      </c>
    </row>
    <row r="90750" spans="1:6" x14ac:dyDescent="0.2">
      <c r="A90750" t="s">
        <v>99129</v>
      </c>
      <c r="B90750" t="s">
        <v>102714</v>
      </c>
      <c r="C90750" t="s">
        <v>102715</v>
      </c>
      <c r="D90750" t="s">
        <v>100694</v>
      </c>
      <c r="E90750" t="s">
        <v>100695</v>
      </c>
      <c r="F90750" t="s">
        <v>100696</v>
      </c>
    </row>
    <row r="90751" spans="1:6" x14ac:dyDescent="0.2">
      <c r="A90751" t="s">
        <v>99129</v>
      </c>
      <c r="B90751" t="s">
        <v>102714</v>
      </c>
      <c r="C90751" t="s">
        <v>102715</v>
      </c>
      <c r="D90751" t="s">
        <v>101973</v>
      </c>
      <c r="E90751" t="s">
        <v>101974</v>
      </c>
      <c r="F90751" t="s">
        <v>102668</v>
      </c>
    </row>
    <row r="90752" spans="1:6" x14ac:dyDescent="0.2">
      <c r="A90752" t="s">
        <v>99129</v>
      </c>
      <c r="B90752" t="s">
        <v>102714</v>
      </c>
      <c r="C90752" t="s">
        <v>102715</v>
      </c>
      <c r="D90752" t="s">
        <v>99695</v>
      </c>
      <c r="E90752" t="s">
        <v>99696</v>
      </c>
      <c r="F90752" t="s">
        <v>99697</v>
      </c>
    </row>
    <row r="90753" spans="1:6" x14ac:dyDescent="0.2">
      <c r="A90753" t="s">
        <v>99129</v>
      </c>
      <c r="B90753" t="s">
        <v>102714</v>
      </c>
      <c r="C90753" t="s">
        <v>102715</v>
      </c>
      <c r="D90753" t="s">
        <v>101973</v>
      </c>
      <c r="E90753" t="s">
        <v>101974</v>
      </c>
      <c r="F90753" t="s">
        <v>102668</v>
      </c>
    </row>
    <row r="90754" spans="1:6" x14ac:dyDescent="0.2">
      <c r="A90754" t="s">
        <v>99129</v>
      </c>
      <c r="B90754" t="s">
        <v>102714</v>
      </c>
      <c r="C90754" t="s">
        <v>102715</v>
      </c>
      <c r="D90754" t="s">
        <v>100703</v>
      </c>
      <c r="E90754" t="s">
        <v>100704</v>
      </c>
      <c r="F90754" t="s">
        <v>100705</v>
      </c>
    </row>
    <row r="90755" spans="1:6" x14ac:dyDescent="0.2">
      <c r="A90755" t="s">
        <v>99129</v>
      </c>
      <c r="B90755" t="s">
        <v>102714</v>
      </c>
      <c r="C90755" t="s">
        <v>102715</v>
      </c>
      <c r="D90755" t="s">
        <v>101979</v>
      </c>
      <c r="E90755" t="s">
        <v>101980</v>
      </c>
      <c r="F90755" t="s">
        <v>101981</v>
      </c>
    </row>
    <row r="90756" spans="1:6" x14ac:dyDescent="0.2">
      <c r="A90756" t="s">
        <v>99129</v>
      </c>
      <c r="B90756" t="s">
        <v>102714</v>
      </c>
      <c r="C90756" t="s">
        <v>102715</v>
      </c>
      <c r="D90756" t="s">
        <v>57235</v>
      </c>
      <c r="E90756" t="s">
        <v>57236</v>
      </c>
      <c r="F90756" t="s">
        <v>57237</v>
      </c>
    </row>
    <row r="90757" spans="1:6" x14ac:dyDescent="0.2">
      <c r="A90757" t="s">
        <v>99129</v>
      </c>
      <c r="B90757" t="s">
        <v>102714</v>
      </c>
      <c r="C90757" t="s">
        <v>102715</v>
      </c>
      <c r="D90757" t="s">
        <v>102148</v>
      </c>
      <c r="E90757" t="s">
        <v>102149</v>
      </c>
      <c r="F90757" t="s">
        <v>102738</v>
      </c>
    </row>
    <row r="90758" spans="1:6" x14ac:dyDescent="0.2">
      <c r="A90758" t="s">
        <v>99129</v>
      </c>
      <c r="B90758" t="s">
        <v>102714</v>
      </c>
      <c r="C90758" t="s">
        <v>102715</v>
      </c>
      <c r="D90758" t="s">
        <v>99561</v>
      </c>
      <c r="E90758" t="s">
        <v>99562</v>
      </c>
      <c r="F90758" t="s">
        <v>99563</v>
      </c>
    </row>
    <row r="90759" spans="1:6" x14ac:dyDescent="0.2">
      <c r="A90759" t="s">
        <v>99129</v>
      </c>
      <c r="B90759" t="s">
        <v>102714</v>
      </c>
      <c r="C90759" t="s">
        <v>102715</v>
      </c>
      <c r="D90759" t="s">
        <v>57779</v>
      </c>
      <c r="E90759" t="s">
        <v>57780</v>
      </c>
      <c r="F90759" t="s">
        <v>57781</v>
      </c>
    </row>
    <row r="90760" spans="1:6" x14ac:dyDescent="0.2">
      <c r="A90760" t="s">
        <v>99129</v>
      </c>
      <c r="B90760" t="s">
        <v>102714</v>
      </c>
      <c r="C90760" t="s">
        <v>102715</v>
      </c>
      <c r="D90760" t="s">
        <v>100716</v>
      </c>
      <c r="E90760" t="s">
        <v>100717</v>
      </c>
      <c r="F90760" t="s">
        <v>100718</v>
      </c>
    </row>
    <row r="90761" spans="1:6" x14ac:dyDescent="0.2">
      <c r="A90761" t="s">
        <v>99129</v>
      </c>
      <c r="B90761" t="s">
        <v>102714</v>
      </c>
      <c r="C90761" t="s">
        <v>102715</v>
      </c>
      <c r="D90761" t="s">
        <v>102157</v>
      </c>
      <c r="E90761" t="s">
        <v>102158</v>
      </c>
      <c r="F90761" t="s">
        <v>102159</v>
      </c>
    </row>
    <row r="90762" spans="1:6" x14ac:dyDescent="0.2">
      <c r="A90762" t="s">
        <v>99129</v>
      </c>
      <c r="B90762" t="s">
        <v>102714</v>
      </c>
      <c r="C90762" t="s">
        <v>102715</v>
      </c>
      <c r="D90762" t="s">
        <v>102572</v>
      </c>
      <c r="E90762" t="s">
        <v>102573</v>
      </c>
      <c r="F90762" t="s">
        <v>102574</v>
      </c>
    </row>
    <row r="90763" spans="1:6" x14ac:dyDescent="0.2">
      <c r="A90763" t="s">
        <v>99129</v>
      </c>
      <c r="B90763" t="s">
        <v>102714</v>
      </c>
      <c r="C90763" t="s">
        <v>102715</v>
      </c>
      <c r="D90763" t="s">
        <v>102739</v>
      </c>
      <c r="E90763" t="s">
        <v>102740</v>
      </c>
      <c r="F90763" t="s">
        <v>102741</v>
      </c>
    </row>
    <row r="90764" spans="1:6" x14ac:dyDescent="0.2">
      <c r="A90764" t="s">
        <v>99129</v>
      </c>
      <c r="B90764" t="s">
        <v>102714</v>
      </c>
      <c r="C90764" t="s">
        <v>102715</v>
      </c>
      <c r="D90764" t="s">
        <v>2926</v>
      </c>
      <c r="E90764" t="s">
        <v>102575</v>
      </c>
      <c r="F90764" t="s">
        <v>102576</v>
      </c>
    </row>
    <row r="90765" spans="1:6" x14ac:dyDescent="0.2">
      <c r="A90765" t="s">
        <v>99129</v>
      </c>
      <c r="B90765" t="s">
        <v>102714</v>
      </c>
      <c r="C90765" t="s">
        <v>102715</v>
      </c>
      <c r="D90765" t="s">
        <v>102742</v>
      </c>
      <c r="E90765" t="s">
        <v>102743</v>
      </c>
      <c r="F90765" t="s">
        <v>102744</v>
      </c>
    </row>
    <row r="90766" spans="1:6" x14ac:dyDescent="0.2">
      <c r="A90766" t="s">
        <v>99129</v>
      </c>
      <c r="B90766" t="s">
        <v>102714</v>
      </c>
      <c r="C90766" t="s">
        <v>102715</v>
      </c>
      <c r="D90766" t="s">
        <v>102577</v>
      </c>
      <c r="E90766" t="s">
        <v>102578</v>
      </c>
      <c r="F90766" t="s">
        <v>102579</v>
      </c>
    </row>
    <row r="90767" spans="1:6" x14ac:dyDescent="0.2">
      <c r="A90767" t="s">
        <v>99129</v>
      </c>
      <c r="B90767" t="s">
        <v>102714</v>
      </c>
      <c r="C90767" t="s">
        <v>102715</v>
      </c>
      <c r="D90767" t="s">
        <v>102745</v>
      </c>
      <c r="E90767" t="s">
        <v>102746</v>
      </c>
      <c r="F90767" t="s">
        <v>102747</v>
      </c>
    </row>
    <row r="90768" spans="1:6" x14ac:dyDescent="0.2">
      <c r="A90768" t="s">
        <v>99129</v>
      </c>
      <c r="B90768" t="s">
        <v>102714</v>
      </c>
      <c r="C90768" t="s">
        <v>102715</v>
      </c>
      <c r="D90768" t="s">
        <v>101266</v>
      </c>
      <c r="E90768" t="s">
        <v>101267</v>
      </c>
      <c r="F90768" t="s">
        <v>101268</v>
      </c>
    </row>
    <row r="90769" spans="1:6" x14ac:dyDescent="0.2">
      <c r="A90769" t="s">
        <v>99129</v>
      </c>
      <c r="B90769" t="s">
        <v>102714</v>
      </c>
      <c r="C90769" t="s">
        <v>102715</v>
      </c>
      <c r="D90769" t="s">
        <v>102748</v>
      </c>
      <c r="E90769" t="s">
        <v>102749</v>
      </c>
      <c r="F90769" t="s">
        <v>102750</v>
      </c>
    </row>
    <row r="90770" spans="1:6" x14ac:dyDescent="0.2">
      <c r="A90770" t="s">
        <v>99129</v>
      </c>
      <c r="B90770" t="s">
        <v>102714</v>
      </c>
      <c r="C90770" t="s">
        <v>102715</v>
      </c>
      <c r="D90770" t="s">
        <v>102751</v>
      </c>
      <c r="E90770" t="s">
        <v>102752</v>
      </c>
      <c r="F90770" t="s">
        <v>102753</v>
      </c>
    </row>
    <row r="90771" spans="1:6" x14ac:dyDescent="0.2">
      <c r="A90771" t="s">
        <v>99129</v>
      </c>
      <c r="B90771" t="s">
        <v>102714</v>
      </c>
      <c r="C90771" t="s">
        <v>102715</v>
      </c>
      <c r="D90771" t="s">
        <v>96581</v>
      </c>
      <c r="E90771" t="s">
        <v>96582</v>
      </c>
      <c r="F90771" t="s">
        <v>96583</v>
      </c>
    </row>
    <row r="90772" spans="1:6" x14ac:dyDescent="0.2">
      <c r="A90772" t="s">
        <v>99129</v>
      </c>
      <c r="B90772" t="s">
        <v>102714</v>
      </c>
      <c r="C90772" t="s">
        <v>102715</v>
      </c>
      <c r="D90772" t="s">
        <v>100813</v>
      </c>
      <c r="E90772" t="s">
        <v>100814</v>
      </c>
      <c r="F90772" t="s">
        <v>100815</v>
      </c>
    </row>
    <row r="90773" spans="1:6" x14ac:dyDescent="0.2">
      <c r="A90773" t="s">
        <v>99129</v>
      </c>
      <c r="B90773" t="s">
        <v>102714</v>
      </c>
      <c r="C90773" t="s">
        <v>102715</v>
      </c>
      <c r="D90773" t="s">
        <v>19374</v>
      </c>
      <c r="E90773" t="s">
        <v>19375</v>
      </c>
      <c r="F90773" t="s">
        <v>19376</v>
      </c>
    </row>
    <row r="90774" spans="1:6" x14ac:dyDescent="0.2">
      <c r="A90774" t="s">
        <v>99129</v>
      </c>
      <c r="B90774" t="s">
        <v>102714</v>
      </c>
      <c r="C90774" t="s">
        <v>102715</v>
      </c>
      <c r="D90774" t="s">
        <v>102586</v>
      </c>
      <c r="E90774" t="s">
        <v>102587</v>
      </c>
      <c r="F90774" t="s">
        <v>102588</v>
      </c>
    </row>
    <row r="90775" spans="1:6" x14ac:dyDescent="0.2">
      <c r="A90775" t="s">
        <v>99129</v>
      </c>
      <c r="B90775" t="s">
        <v>102714</v>
      </c>
      <c r="C90775" t="s">
        <v>102715</v>
      </c>
      <c r="D90775" t="s">
        <v>102754</v>
      </c>
      <c r="E90775" t="s">
        <v>102755</v>
      </c>
      <c r="F90775" t="s">
        <v>102756</v>
      </c>
    </row>
    <row r="90776" spans="1:6" x14ac:dyDescent="0.2">
      <c r="A90776" t="s">
        <v>99129</v>
      </c>
      <c r="B90776" t="s">
        <v>102714</v>
      </c>
      <c r="C90776" t="s">
        <v>102715</v>
      </c>
      <c r="D90776" t="s">
        <v>102757</v>
      </c>
      <c r="E90776" t="s">
        <v>102758</v>
      </c>
      <c r="F90776" t="s">
        <v>102759</v>
      </c>
    </row>
    <row r="90777" spans="1:6" x14ac:dyDescent="0.2">
      <c r="A90777" t="s">
        <v>99129</v>
      </c>
      <c r="B90777" t="s">
        <v>102714</v>
      </c>
      <c r="C90777" t="s">
        <v>102715</v>
      </c>
      <c r="D90777" t="s">
        <v>101202</v>
      </c>
      <c r="E90777" t="s">
        <v>101203</v>
      </c>
      <c r="F90777" t="s">
        <v>101204</v>
      </c>
    </row>
    <row r="90778" spans="1:6" x14ac:dyDescent="0.2">
      <c r="A90778" t="s">
        <v>99129</v>
      </c>
      <c r="B90778" t="s">
        <v>102714</v>
      </c>
      <c r="C90778" t="s">
        <v>102715</v>
      </c>
      <c r="D90778" t="s">
        <v>102754</v>
      </c>
      <c r="E90778" t="s">
        <v>102755</v>
      </c>
      <c r="F90778" t="s">
        <v>102756</v>
      </c>
    </row>
    <row r="90779" spans="1:6" x14ac:dyDescent="0.2">
      <c r="A90779" t="s">
        <v>99129</v>
      </c>
      <c r="B90779" t="s">
        <v>102714</v>
      </c>
      <c r="C90779" t="s">
        <v>102715</v>
      </c>
      <c r="D90779" t="s">
        <v>102757</v>
      </c>
      <c r="E90779" t="s">
        <v>102758</v>
      </c>
      <c r="F90779" t="s">
        <v>102759</v>
      </c>
    </row>
    <row r="90780" spans="1:6" x14ac:dyDescent="0.2">
      <c r="A90780" t="s">
        <v>99129</v>
      </c>
      <c r="B90780" t="s">
        <v>102714</v>
      </c>
      <c r="C90780" t="s">
        <v>102715</v>
      </c>
      <c r="D90780" t="s">
        <v>102760</v>
      </c>
      <c r="E90780" t="s">
        <v>102761</v>
      </c>
      <c r="F90780" t="s">
        <v>102762</v>
      </c>
    </row>
    <row r="90781" spans="1:6" x14ac:dyDescent="0.2">
      <c r="A90781" t="s">
        <v>99129</v>
      </c>
      <c r="B90781" t="s">
        <v>102714</v>
      </c>
      <c r="C90781" t="s">
        <v>102715</v>
      </c>
      <c r="D90781" t="s">
        <v>102763</v>
      </c>
      <c r="E90781" t="s">
        <v>102764</v>
      </c>
      <c r="F90781" t="s">
        <v>102765</v>
      </c>
    </row>
    <row r="90782" spans="1:6" x14ac:dyDescent="0.2">
      <c r="A90782" t="s">
        <v>99129</v>
      </c>
      <c r="B90782" t="s">
        <v>102714</v>
      </c>
      <c r="C90782" t="s">
        <v>102715</v>
      </c>
      <c r="D90782" t="s">
        <v>102766</v>
      </c>
      <c r="E90782" t="s">
        <v>102767</v>
      </c>
      <c r="F90782" t="s">
        <v>102768</v>
      </c>
    </row>
    <row r="90783" spans="1:6" x14ac:dyDescent="0.2">
      <c r="A90783" t="s">
        <v>99129</v>
      </c>
      <c r="B90783" t="s">
        <v>102714</v>
      </c>
      <c r="C90783" t="s">
        <v>102715</v>
      </c>
      <c r="D90783" t="s">
        <v>102769</v>
      </c>
      <c r="E90783" t="s">
        <v>102770</v>
      </c>
      <c r="F90783" t="s">
        <v>102771</v>
      </c>
    </row>
    <row r="90784" spans="1:6" x14ac:dyDescent="0.2">
      <c r="A90784" t="s">
        <v>99129</v>
      </c>
      <c r="B90784" t="s">
        <v>102714</v>
      </c>
      <c r="C90784" t="s">
        <v>102715</v>
      </c>
      <c r="D90784" t="s">
        <v>98301</v>
      </c>
      <c r="E90784" t="s">
        <v>98302</v>
      </c>
      <c r="F90784" t="s">
        <v>98303</v>
      </c>
    </row>
    <row r="90785" spans="1:6" x14ac:dyDescent="0.2">
      <c r="A90785" t="s">
        <v>99129</v>
      </c>
      <c r="B90785" t="s">
        <v>102714</v>
      </c>
      <c r="C90785" t="s">
        <v>102715</v>
      </c>
      <c r="D90785" t="s">
        <v>100095</v>
      </c>
      <c r="E90785" t="s">
        <v>100096</v>
      </c>
      <c r="F90785" t="s">
        <v>100097</v>
      </c>
    </row>
    <row r="90786" spans="1:6" x14ac:dyDescent="0.2">
      <c r="A90786" t="s">
        <v>99129</v>
      </c>
      <c r="B90786" t="s">
        <v>102714</v>
      </c>
      <c r="C90786" t="s">
        <v>102715</v>
      </c>
      <c r="D90786" t="s">
        <v>102751</v>
      </c>
      <c r="E90786" t="s">
        <v>102752</v>
      </c>
      <c r="F90786" t="s">
        <v>102753</v>
      </c>
    </row>
    <row r="90787" spans="1:6" x14ac:dyDescent="0.2">
      <c r="A90787" t="s">
        <v>99129</v>
      </c>
      <c r="B90787" t="s">
        <v>102714</v>
      </c>
      <c r="C90787" t="s">
        <v>102715</v>
      </c>
      <c r="D90787" t="s">
        <v>102027</v>
      </c>
      <c r="E90787" t="s">
        <v>102028</v>
      </c>
      <c r="F90787" t="s">
        <v>102029</v>
      </c>
    </row>
    <row r="90788" spans="1:6" x14ac:dyDescent="0.2">
      <c r="A90788" t="s">
        <v>99129</v>
      </c>
      <c r="B90788" t="s">
        <v>102714</v>
      </c>
      <c r="C90788" t="s">
        <v>102715</v>
      </c>
      <c r="D90788" t="s">
        <v>15348</v>
      </c>
      <c r="E90788" t="s">
        <v>15349</v>
      </c>
      <c r="F90788" t="s">
        <v>102772</v>
      </c>
    </row>
    <row r="90789" spans="1:6" x14ac:dyDescent="0.2">
      <c r="A90789" t="s">
        <v>99129</v>
      </c>
      <c r="B90789" t="s">
        <v>102714</v>
      </c>
      <c r="C90789" t="s">
        <v>102715</v>
      </c>
      <c r="D90789" t="s">
        <v>38108</v>
      </c>
      <c r="E90789" t="s">
        <v>38109</v>
      </c>
      <c r="F90789" t="s">
        <v>102179</v>
      </c>
    </row>
    <row r="90790" spans="1:6" x14ac:dyDescent="0.2">
      <c r="A90790" t="s">
        <v>99129</v>
      </c>
      <c r="B90790" t="s">
        <v>102714</v>
      </c>
      <c r="C90790" t="s">
        <v>102715</v>
      </c>
      <c r="D90790" t="s">
        <v>100795</v>
      </c>
      <c r="E90790" t="s">
        <v>100796</v>
      </c>
      <c r="F90790" t="s">
        <v>100797</v>
      </c>
    </row>
    <row r="90791" spans="1:6" x14ac:dyDescent="0.2">
      <c r="A90791" t="s">
        <v>99129</v>
      </c>
      <c r="B90791" t="s">
        <v>102714</v>
      </c>
      <c r="C90791" t="s">
        <v>102715</v>
      </c>
      <c r="D90791" t="s">
        <v>101698</v>
      </c>
      <c r="E90791" t="s">
        <v>101699</v>
      </c>
      <c r="F90791" t="s">
        <v>101700</v>
      </c>
    </row>
    <row r="90792" spans="1:6" x14ac:dyDescent="0.2">
      <c r="A90792" t="s">
        <v>99129</v>
      </c>
      <c r="B90792" t="s">
        <v>102714</v>
      </c>
      <c r="C90792" t="s">
        <v>102715</v>
      </c>
      <c r="D90792" t="s">
        <v>102699</v>
      </c>
      <c r="E90792" t="s">
        <v>102700</v>
      </c>
      <c r="F90792" t="s">
        <v>102701</v>
      </c>
    </row>
    <row r="90793" spans="1:6" x14ac:dyDescent="0.2">
      <c r="A90793" t="s">
        <v>99129</v>
      </c>
      <c r="B90793" t="s">
        <v>102714</v>
      </c>
      <c r="C90793" t="s">
        <v>102715</v>
      </c>
      <c r="D90793" t="s">
        <v>100801</v>
      </c>
      <c r="E90793" t="s">
        <v>100802</v>
      </c>
      <c r="F90793" t="s">
        <v>100803</v>
      </c>
    </row>
    <row r="90794" spans="1:6" x14ac:dyDescent="0.2">
      <c r="A90794" t="s">
        <v>99129</v>
      </c>
      <c r="B90794" t="s">
        <v>102714</v>
      </c>
      <c r="C90794" t="s">
        <v>102715</v>
      </c>
      <c r="D90794" t="s">
        <v>100804</v>
      </c>
      <c r="E90794" t="s">
        <v>100805</v>
      </c>
      <c r="F90794" t="s">
        <v>100806</v>
      </c>
    </row>
    <row r="90795" spans="1:6" x14ac:dyDescent="0.2">
      <c r="A90795" t="s">
        <v>99129</v>
      </c>
      <c r="B90795" t="s">
        <v>102714</v>
      </c>
      <c r="C90795" t="s">
        <v>102715</v>
      </c>
      <c r="D90795" t="s">
        <v>100810</v>
      </c>
      <c r="E90795" t="s">
        <v>100811</v>
      </c>
      <c r="F90795" t="s">
        <v>100812</v>
      </c>
    </row>
    <row r="90796" spans="1:6" x14ac:dyDescent="0.2">
      <c r="A90796" t="s">
        <v>99129</v>
      </c>
      <c r="B90796" t="s">
        <v>102714</v>
      </c>
      <c r="C90796" t="s">
        <v>102715</v>
      </c>
      <c r="D90796" t="s">
        <v>102773</v>
      </c>
      <c r="E90796" t="s">
        <v>102774</v>
      </c>
      <c r="F90796" t="s">
        <v>102775</v>
      </c>
    </row>
    <row r="90797" spans="1:6" x14ac:dyDescent="0.2">
      <c r="A90797" t="s">
        <v>99129</v>
      </c>
      <c r="B90797" t="s">
        <v>102714</v>
      </c>
      <c r="C90797" t="s">
        <v>102715</v>
      </c>
      <c r="D90797" t="s">
        <v>102776</v>
      </c>
      <c r="E90797" t="s">
        <v>102777</v>
      </c>
      <c r="F90797" t="s">
        <v>102778</v>
      </c>
    </row>
    <row r="90798" spans="1:6" x14ac:dyDescent="0.2">
      <c r="A90798" t="s">
        <v>99129</v>
      </c>
      <c r="B90798" t="s">
        <v>102714</v>
      </c>
      <c r="C90798" t="s">
        <v>102715</v>
      </c>
      <c r="D90798" t="s">
        <v>100773</v>
      </c>
      <c r="E90798" t="s">
        <v>100774</v>
      </c>
      <c r="F90798" t="s">
        <v>100775</v>
      </c>
    </row>
    <row r="90799" spans="1:6" x14ac:dyDescent="0.2">
      <c r="A90799" t="s">
        <v>99129</v>
      </c>
      <c r="B90799" t="s">
        <v>102714</v>
      </c>
      <c r="C90799" t="s">
        <v>102715</v>
      </c>
      <c r="D90799" t="s">
        <v>102024</v>
      </c>
      <c r="E90799" t="s">
        <v>102025</v>
      </c>
      <c r="F90799" t="s">
        <v>102026</v>
      </c>
    </row>
    <row r="90800" spans="1:6" x14ac:dyDescent="0.2">
      <c r="A90800" t="s">
        <v>99129</v>
      </c>
      <c r="B90800" t="s">
        <v>102714</v>
      </c>
      <c r="C90800" t="s">
        <v>102715</v>
      </c>
      <c r="D90800" t="s">
        <v>102779</v>
      </c>
      <c r="E90800" t="s">
        <v>102780</v>
      </c>
      <c r="F90800" t="s">
        <v>102781</v>
      </c>
    </row>
    <row r="90801" spans="1:6" x14ac:dyDescent="0.2">
      <c r="A90801" t="s">
        <v>99129</v>
      </c>
      <c r="B90801" t="s">
        <v>102714</v>
      </c>
      <c r="C90801" t="s">
        <v>102715</v>
      </c>
      <c r="D90801" t="s">
        <v>100172</v>
      </c>
      <c r="E90801" t="s">
        <v>100173</v>
      </c>
      <c r="F90801" t="s">
        <v>100174</v>
      </c>
    </row>
    <row r="90802" spans="1:6" x14ac:dyDescent="0.2">
      <c r="A90802" t="s">
        <v>99129</v>
      </c>
      <c r="B90802" t="s">
        <v>102714</v>
      </c>
      <c r="C90802" t="s">
        <v>102715</v>
      </c>
      <c r="D90802" t="s">
        <v>100813</v>
      </c>
      <c r="E90802" t="s">
        <v>100814</v>
      </c>
      <c r="F90802" t="s">
        <v>100815</v>
      </c>
    </row>
    <row r="90803" spans="1:6" x14ac:dyDescent="0.2">
      <c r="A90803" t="s">
        <v>99129</v>
      </c>
      <c r="B90803" t="s">
        <v>102714</v>
      </c>
      <c r="C90803" t="s">
        <v>102715</v>
      </c>
      <c r="D90803" t="s">
        <v>19374</v>
      </c>
      <c r="E90803" t="s">
        <v>19375</v>
      </c>
      <c r="F90803" t="s">
        <v>19376</v>
      </c>
    </row>
    <row r="90804" spans="1:6" x14ac:dyDescent="0.2">
      <c r="A90804" t="s">
        <v>99129</v>
      </c>
      <c r="B90804" t="s">
        <v>102714</v>
      </c>
      <c r="C90804" t="s">
        <v>102715</v>
      </c>
      <c r="D90804" t="s">
        <v>100816</v>
      </c>
      <c r="E90804" t="s">
        <v>100817</v>
      </c>
      <c r="F90804" t="s">
        <v>100818</v>
      </c>
    </row>
    <row r="90805" spans="1:6" x14ac:dyDescent="0.2">
      <c r="A90805" t="s">
        <v>99129</v>
      </c>
      <c r="B90805" t="s">
        <v>102714</v>
      </c>
      <c r="C90805" t="s">
        <v>102715</v>
      </c>
      <c r="D90805" t="s">
        <v>100819</v>
      </c>
      <c r="E90805" t="s">
        <v>100820</v>
      </c>
      <c r="F90805" t="s">
        <v>102782</v>
      </c>
    </row>
    <row r="90806" spans="1:6" x14ac:dyDescent="0.2">
      <c r="A90806" t="s">
        <v>99129</v>
      </c>
      <c r="B90806" t="s">
        <v>102714</v>
      </c>
      <c r="C90806" t="s">
        <v>102715</v>
      </c>
      <c r="D90806" t="s">
        <v>102783</v>
      </c>
      <c r="E90806" t="s">
        <v>102784</v>
      </c>
      <c r="F90806" t="s">
        <v>102785</v>
      </c>
    </row>
    <row r="90807" spans="1:6" x14ac:dyDescent="0.2">
      <c r="A90807" t="s">
        <v>99129</v>
      </c>
      <c r="B90807" t="s">
        <v>102714</v>
      </c>
      <c r="C90807" t="s">
        <v>102715</v>
      </c>
      <c r="D90807" t="s">
        <v>99346</v>
      </c>
      <c r="E90807" t="s">
        <v>99347</v>
      </c>
      <c r="F90807" t="s">
        <v>99348</v>
      </c>
    </row>
    <row r="90808" spans="1:6" x14ac:dyDescent="0.2">
      <c r="A90808" t="s">
        <v>99129</v>
      </c>
      <c r="B90808" t="s">
        <v>102714</v>
      </c>
      <c r="C90808" t="s">
        <v>102715</v>
      </c>
      <c r="D90808" t="s">
        <v>102745</v>
      </c>
      <c r="E90808" t="s">
        <v>102746</v>
      </c>
      <c r="F90808" t="s">
        <v>102747</v>
      </c>
    </row>
    <row r="90809" spans="1:6" x14ac:dyDescent="0.2">
      <c r="A90809" t="s">
        <v>99129</v>
      </c>
      <c r="B90809" t="s">
        <v>102714</v>
      </c>
      <c r="C90809" t="s">
        <v>102715</v>
      </c>
      <c r="D90809" t="s">
        <v>101565</v>
      </c>
      <c r="E90809" t="s">
        <v>101566</v>
      </c>
      <c r="F90809" t="s">
        <v>101567</v>
      </c>
    </row>
    <row r="90810" spans="1:6" x14ac:dyDescent="0.2">
      <c r="A90810" t="s">
        <v>99129</v>
      </c>
      <c r="B90810" t="s">
        <v>102714</v>
      </c>
      <c r="C90810" t="s">
        <v>102715</v>
      </c>
      <c r="D90810" t="s">
        <v>102059</v>
      </c>
      <c r="E90810" t="s">
        <v>102060</v>
      </c>
      <c r="F90810" t="s">
        <v>102061</v>
      </c>
    </row>
    <row r="90811" spans="1:6" x14ac:dyDescent="0.2">
      <c r="A90811" t="s">
        <v>99129</v>
      </c>
      <c r="B90811" t="s">
        <v>102714</v>
      </c>
      <c r="C90811" t="s">
        <v>102715</v>
      </c>
      <c r="D90811" t="s">
        <v>99479</v>
      </c>
      <c r="E90811" t="s">
        <v>99480</v>
      </c>
      <c r="F90811" t="s">
        <v>99481</v>
      </c>
    </row>
    <row r="90812" spans="1:6" x14ac:dyDescent="0.2">
      <c r="A90812" t="s">
        <v>99129</v>
      </c>
      <c r="B90812" t="s">
        <v>102714</v>
      </c>
      <c r="C90812" t="s">
        <v>102715</v>
      </c>
      <c r="D90812" t="s">
        <v>50392</v>
      </c>
      <c r="E90812" t="s">
        <v>50393</v>
      </c>
      <c r="F90812" t="s">
        <v>50394</v>
      </c>
    </row>
    <row r="90813" spans="1:6" x14ac:dyDescent="0.2">
      <c r="A90813" t="s">
        <v>99129</v>
      </c>
      <c r="B90813" t="s">
        <v>102714</v>
      </c>
      <c r="C90813" t="s">
        <v>102715</v>
      </c>
      <c r="D90813" t="s">
        <v>102604</v>
      </c>
      <c r="E90813" t="s">
        <v>102605</v>
      </c>
      <c r="F90813" t="s">
        <v>102606</v>
      </c>
    </row>
    <row r="90814" spans="1:6" x14ac:dyDescent="0.2">
      <c r="A90814" t="s">
        <v>99129</v>
      </c>
      <c r="B90814" t="s">
        <v>102786</v>
      </c>
      <c r="C90814" t="s">
        <v>102787</v>
      </c>
      <c r="D90814" t="s">
        <v>57029</v>
      </c>
      <c r="E90814" t="s">
        <v>57030</v>
      </c>
      <c r="F90814" t="s">
        <v>57031</v>
      </c>
    </row>
    <row r="90815" spans="1:6" x14ac:dyDescent="0.2">
      <c r="A90815" t="s">
        <v>99129</v>
      </c>
      <c r="B90815" t="s">
        <v>102786</v>
      </c>
      <c r="C90815" t="s">
        <v>102787</v>
      </c>
      <c r="D90815" t="s">
        <v>15959</v>
      </c>
      <c r="E90815" t="s">
        <v>57037</v>
      </c>
      <c r="F90815" t="s">
        <v>102788</v>
      </c>
    </row>
    <row r="90816" spans="1:6" x14ac:dyDescent="0.2">
      <c r="A90816" t="s">
        <v>99129</v>
      </c>
      <c r="B90816" t="s">
        <v>102786</v>
      </c>
      <c r="C90816" t="s">
        <v>102787</v>
      </c>
      <c r="D90816" t="s">
        <v>100207</v>
      </c>
      <c r="E90816" t="s">
        <v>100208</v>
      </c>
      <c r="F90816" t="s">
        <v>100209</v>
      </c>
    </row>
    <row r="90817" spans="1:6" x14ac:dyDescent="0.2">
      <c r="A90817" t="s">
        <v>99129</v>
      </c>
      <c r="B90817" t="s">
        <v>102786</v>
      </c>
      <c r="C90817" t="s">
        <v>102787</v>
      </c>
      <c r="D90817" t="s">
        <v>57043</v>
      </c>
      <c r="E90817" t="s">
        <v>57044</v>
      </c>
      <c r="F90817" t="s">
        <v>57045</v>
      </c>
    </row>
    <row r="90818" spans="1:6" x14ac:dyDescent="0.2">
      <c r="A90818" t="s">
        <v>99129</v>
      </c>
      <c r="B90818" t="s">
        <v>102786</v>
      </c>
      <c r="C90818" t="s">
        <v>102787</v>
      </c>
      <c r="D90818" t="s">
        <v>96228</v>
      </c>
      <c r="E90818" t="s">
        <v>96229</v>
      </c>
      <c r="F90818" t="s">
        <v>96230</v>
      </c>
    </row>
    <row r="90819" spans="1:6" x14ac:dyDescent="0.2">
      <c r="A90819" t="s">
        <v>99129</v>
      </c>
      <c r="B90819" t="s">
        <v>102786</v>
      </c>
      <c r="C90819" t="s">
        <v>102787</v>
      </c>
      <c r="D90819" t="s">
        <v>98908</v>
      </c>
      <c r="E90819" t="s">
        <v>98909</v>
      </c>
      <c r="F90819" t="s">
        <v>99360</v>
      </c>
    </row>
    <row r="90820" spans="1:6" x14ac:dyDescent="0.2">
      <c r="A90820" t="s">
        <v>99129</v>
      </c>
      <c r="B90820" t="s">
        <v>102786</v>
      </c>
      <c r="C90820" t="s">
        <v>102787</v>
      </c>
      <c r="D90820" t="s">
        <v>57046</v>
      </c>
      <c r="E90820" t="s">
        <v>57047</v>
      </c>
      <c r="F90820" t="s">
        <v>57048</v>
      </c>
    </row>
    <row r="90821" spans="1:6" x14ac:dyDescent="0.2">
      <c r="A90821" t="s">
        <v>99129</v>
      </c>
      <c r="B90821" t="s">
        <v>102786</v>
      </c>
      <c r="C90821" t="s">
        <v>102787</v>
      </c>
      <c r="D90821" t="s">
        <v>57049</v>
      </c>
      <c r="E90821" t="s">
        <v>57050</v>
      </c>
      <c r="F90821" t="s">
        <v>57051</v>
      </c>
    </row>
    <row r="90822" spans="1:6" x14ac:dyDescent="0.2">
      <c r="A90822" t="s">
        <v>99129</v>
      </c>
      <c r="B90822" t="s">
        <v>102786</v>
      </c>
      <c r="C90822" t="s">
        <v>102787</v>
      </c>
      <c r="D90822" t="s">
        <v>57052</v>
      </c>
      <c r="E90822" t="s">
        <v>57053</v>
      </c>
      <c r="F90822" t="s">
        <v>57054</v>
      </c>
    </row>
    <row r="90823" spans="1:6" x14ac:dyDescent="0.2">
      <c r="A90823" t="s">
        <v>99129</v>
      </c>
      <c r="B90823" t="s">
        <v>102786</v>
      </c>
      <c r="C90823" t="s">
        <v>102787</v>
      </c>
      <c r="D90823" t="s">
        <v>99839</v>
      </c>
      <c r="E90823" t="s">
        <v>99840</v>
      </c>
      <c r="F90823" t="s">
        <v>102078</v>
      </c>
    </row>
    <row r="90824" spans="1:6" x14ac:dyDescent="0.2">
      <c r="A90824" t="s">
        <v>99129</v>
      </c>
      <c r="B90824" t="s">
        <v>102786</v>
      </c>
      <c r="C90824" t="s">
        <v>102787</v>
      </c>
      <c r="D90824" t="s">
        <v>100222</v>
      </c>
      <c r="E90824" t="s">
        <v>100223</v>
      </c>
      <c r="F90824" t="s">
        <v>102789</v>
      </c>
    </row>
    <row r="90825" spans="1:6" x14ac:dyDescent="0.2">
      <c r="A90825" t="s">
        <v>99129</v>
      </c>
      <c r="B90825" t="s">
        <v>102786</v>
      </c>
      <c r="C90825" t="s">
        <v>102787</v>
      </c>
      <c r="D90825" t="s">
        <v>100229</v>
      </c>
      <c r="E90825" t="s">
        <v>100230</v>
      </c>
      <c r="F90825" t="s">
        <v>100231</v>
      </c>
    </row>
    <row r="90826" spans="1:6" x14ac:dyDescent="0.2">
      <c r="A90826" t="s">
        <v>99129</v>
      </c>
      <c r="B90826" t="s">
        <v>102786</v>
      </c>
      <c r="C90826" t="s">
        <v>102787</v>
      </c>
      <c r="D90826" t="s">
        <v>99382</v>
      </c>
      <c r="E90826" t="s">
        <v>99383</v>
      </c>
      <c r="F90826" t="s">
        <v>99384</v>
      </c>
    </row>
    <row r="90827" spans="1:6" x14ac:dyDescent="0.2">
      <c r="A90827" t="s">
        <v>99129</v>
      </c>
      <c r="B90827" t="s">
        <v>102786</v>
      </c>
      <c r="C90827" t="s">
        <v>102787</v>
      </c>
      <c r="D90827" t="s">
        <v>57065</v>
      </c>
      <c r="E90827" t="s">
        <v>57066</v>
      </c>
      <c r="F90827" t="s">
        <v>102790</v>
      </c>
    </row>
    <row r="90828" spans="1:6" x14ac:dyDescent="0.2">
      <c r="A90828" t="s">
        <v>99129</v>
      </c>
      <c r="B90828" t="s">
        <v>102786</v>
      </c>
      <c r="C90828" t="s">
        <v>102787</v>
      </c>
      <c r="D90828" t="s">
        <v>6926</v>
      </c>
      <c r="E90828" t="s">
        <v>6927</v>
      </c>
      <c r="F90828" t="s">
        <v>102614</v>
      </c>
    </row>
    <row r="90829" spans="1:6" x14ac:dyDescent="0.2">
      <c r="A90829" t="s">
        <v>99129</v>
      </c>
      <c r="B90829" t="s">
        <v>102786</v>
      </c>
      <c r="C90829" t="s">
        <v>102787</v>
      </c>
      <c r="D90829" t="s">
        <v>100238</v>
      </c>
      <c r="E90829" t="s">
        <v>100239</v>
      </c>
      <c r="F90829" t="s">
        <v>100240</v>
      </c>
    </row>
    <row r="90830" spans="1:6" x14ac:dyDescent="0.2">
      <c r="A90830" t="s">
        <v>99129</v>
      </c>
      <c r="B90830" t="s">
        <v>102786</v>
      </c>
      <c r="C90830" t="s">
        <v>102787</v>
      </c>
      <c r="D90830" t="s">
        <v>101581</v>
      </c>
      <c r="E90830" t="s">
        <v>101582</v>
      </c>
      <c r="F90830" t="s">
        <v>101583</v>
      </c>
    </row>
    <row r="90831" spans="1:6" x14ac:dyDescent="0.2">
      <c r="A90831" t="s">
        <v>99129</v>
      </c>
      <c r="B90831" t="s">
        <v>102786</v>
      </c>
      <c r="C90831" t="s">
        <v>102787</v>
      </c>
      <c r="D90831" t="s">
        <v>57337</v>
      </c>
      <c r="E90831" t="s">
        <v>57338</v>
      </c>
      <c r="F90831" t="s">
        <v>57339</v>
      </c>
    </row>
    <row r="90832" spans="1:6" x14ac:dyDescent="0.2">
      <c r="A90832" t="s">
        <v>99129</v>
      </c>
      <c r="B90832" t="s">
        <v>102786</v>
      </c>
      <c r="C90832" t="s">
        <v>102787</v>
      </c>
      <c r="D90832" t="s">
        <v>99392</v>
      </c>
      <c r="E90832" t="s">
        <v>99393</v>
      </c>
      <c r="F90832" t="s">
        <v>99394</v>
      </c>
    </row>
    <row r="90833" spans="1:6" x14ac:dyDescent="0.2">
      <c r="A90833" t="s">
        <v>99129</v>
      </c>
      <c r="B90833" t="s">
        <v>102786</v>
      </c>
      <c r="C90833" t="s">
        <v>102787</v>
      </c>
      <c r="D90833" t="s">
        <v>100257</v>
      </c>
      <c r="E90833" t="s">
        <v>100258</v>
      </c>
      <c r="F90833" t="s">
        <v>100259</v>
      </c>
    </row>
    <row r="90834" spans="1:6" x14ac:dyDescent="0.2">
      <c r="A90834" t="s">
        <v>99129</v>
      </c>
      <c r="B90834" t="s">
        <v>102786</v>
      </c>
      <c r="C90834" t="s">
        <v>102787</v>
      </c>
      <c r="D90834" t="s">
        <v>99133</v>
      </c>
      <c r="E90834" t="s">
        <v>99134</v>
      </c>
      <c r="F90834" t="s">
        <v>99135</v>
      </c>
    </row>
    <row r="90835" spans="1:6" x14ac:dyDescent="0.2">
      <c r="A90835" t="s">
        <v>99129</v>
      </c>
      <c r="B90835" t="s">
        <v>102786</v>
      </c>
      <c r="C90835" t="s">
        <v>102787</v>
      </c>
      <c r="D90835" t="s">
        <v>57085</v>
      </c>
      <c r="E90835" t="s">
        <v>57086</v>
      </c>
      <c r="F90835" t="s">
        <v>57087</v>
      </c>
    </row>
    <row r="90836" spans="1:6" x14ac:dyDescent="0.2">
      <c r="A90836" t="s">
        <v>99129</v>
      </c>
      <c r="B90836" t="s">
        <v>102786</v>
      </c>
      <c r="C90836" t="s">
        <v>102787</v>
      </c>
      <c r="D90836" t="s">
        <v>99856</v>
      </c>
      <c r="E90836" t="s">
        <v>99857</v>
      </c>
      <c r="F90836" t="s">
        <v>100081</v>
      </c>
    </row>
    <row r="90837" spans="1:6" x14ac:dyDescent="0.2">
      <c r="A90837" t="s">
        <v>99129</v>
      </c>
      <c r="B90837" t="s">
        <v>102786</v>
      </c>
      <c r="C90837" t="s">
        <v>102787</v>
      </c>
      <c r="D90837" t="s">
        <v>57094</v>
      </c>
      <c r="E90837" t="s">
        <v>57095</v>
      </c>
      <c r="F90837" t="s">
        <v>57096</v>
      </c>
    </row>
    <row r="90838" spans="1:6" x14ac:dyDescent="0.2">
      <c r="A90838" t="s">
        <v>99129</v>
      </c>
      <c r="B90838" t="s">
        <v>102786</v>
      </c>
      <c r="C90838" t="s">
        <v>102787</v>
      </c>
      <c r="D90838" t="s">
        <v>57103</v>
      </c>
      <c r="E90838" t="s">
        <v>57104</v>
      </c>
      <c r="F90838" t="s">
        <v>57105</v>
      </c>
    </row>
    <row r="90839" spans="1:6" x14ac:dyDescent="0.2">
      <c r="A90839" t="s">
        <v>99129</v>
      </c>
      <c r="B90839" t="s">
        <v>102786</v>
      </c>
      <c r="C90839" t="s">
        <v>102787</v>
      </c>
      <c r="D90839" t="s">
        <v>100126</v>
      </c>
      <c r="E90839" t="s">
        <v>100127</v>
      </c>
      <c r="F90839" t="s">
        <v>101587</v>
      </c>
    </row>
    <row r="90840" spans="1:6" x14ac:dyDescent="0.2">
      <c r="A90840" t="s">
        <v>99129</v>
      </c>
      <c r="B90840" t="s">
        <v>102786</v>
      </c>
      <c r="C90840" t="s">
        <v>102787</v>
      </c>
      <c r="D90840" t="s">
        <v>15533</v>
      </c>
      <c r="E90840" t="s">
        <v>15534</v>
      </c>
      <c r="F90840" t="s">
        <v>15535</v>
      </c>
    </row>
    <row r="90841" spans="1:6" x14ac:dyDescent="0.2">
      <c r="A90841" t="s">
        <v>99129</v>
      </c>
      <c r="B90841" t="s">
        <v>102786</v>
      </c>
      <c r="C90841" t="s">
        <v>102787</v>
      </c>
      <c r="D90841" t="s">
        <v>57107</v>
      </c>
      <c r="E90841" t="s">
        <v>57108</v>
      </c>
      <c r="F90841" t="s">
        <v>57109</v>
      </c>
    </row>
    <row r="90842" spans="1:6" x14ac:dyDescent="0.2">
      <c r="A90842" t="s">
        <v>99129</v>
      </c>
      <c r="B90842" t="s">
        <v>102786</v>
      </c>
      <c r="C90842" t="s">
        <v>102787</v>
      </c>
      <c r="D90842" t="s">
        <v>102089</v>
      </c>
      <c r="E90842" t="s">
        <v>102090</v>
      </c>
      <c r="F90842" t="s">
        <v>102091</v>
      </c>
    </row>
    <row r="90843" spans="1:6" x14ac:dyDescent="0.2">
      <c r="A90843" t="s">
        <v>99129</v>
      </c>
      <c r="B90843" t="s">
        <v>102786</v>
      </c>
      <c r="C90843" t="s">
        <v>102787</v>
      </c>
      <c r="D90843" t="s">
        <v>101034</v>
      </c>
      <c r="E90843" t="s">
        <v>101035</v>
      </c>
      <c r="F90843" t="s">
        <v>101036</v>
      </c>
    </row>
    <row r="90844" spans="1:6" x14ac:dyDescent="0.2">
      <c r="A90844" t="s">
        <v>99129</v>
      </c>
      <c r="B90844" t="s">
        <v>102786</v>
      </c>
      <c r="C90844" t="s">
        <v>102787</v>
      </c>
      <c r="D90844" t="s">
        <v>102264</v>
      </c>
      <c r="E90844" t="s">
        <v>102265</v>
      </c>
      <c r="F90844" t="s">
        <v>102266</v>
      </c>
    </row>
    <row r="90845" spans="1:6" x14ac:dyDescent="0.2">
      <c r="A90845" t="s">
        <v>99129</v>
      </c>
      <c r="B90845" t="s">
        <v>102786</v>
      </c>
      <c r="C90845" t="s">
        <v>102787</v>
      </c>
      <c r="D90845" t="s">
        <v>102618</v>
      </c>
      <c r="E90845" t="s">
        <v>102619</v>
      </c>
      <c r="F90845" t="s">
        <v>102620</v>
      </c>
    </row>
    <row r="90846" spans="1:6" x14ac:dyDescent="0.2">
      <c r="A90846" t="s">
        <v>99129</v>
      </c>
      <c r="B90846" t="s">
        <v>102786</v>
      </c>
      <c r="C90846" t="s">
        <v>102787</v>
      </c>
      <c r="D90846" t="s">
        <v>100320</v>
      </c>
      <c r="E90846" t="s">
        <v>100321</v>
      </c>
      <c r="F90846" t="s">
        <v>100322</v>
      </c>
    </row>
    <row r="90847" spans="1:6" x14ac:dyDescent="0.2">
      <c r="A90847" t="s">
        <v>99129</v>
      </c>
      <c r="B90847" t="s">
        <v>102786</v>
      </c>
      <c r="C90847" t="s">
        <v>102787</v>
      </c>
      <c r="D90847" t="s">
        <v>57416</v>
      </c>
      <c r="E90847" t="s">
        <v>57417</v>
      </c>
      <c r="F90847" t="s">
        <v>102791</v>
      </c>
    </row>
    <row r="90848" spans="1:6" x14ac:dyDescent="0.2">
      <c r="A90848" t="s">
        <v>99129</v>
      </c>
      <c r="B90848" t="s">
        <v>102786</v>
      </c>
      <c r="C90848" t="s">
        <v>102787</v>
      </c>
      <c r="D90848" t="s">
        <v>96556</v>
      </c>
      <c r="E90848" t="s">
        <v>96557</v>
      </c>
      <c r="F90848" t="s">
        <v>96558</v>
      </c>
    </row>
    <row r="90849" spans="1:6" x14ac:dyDescent="0.2">
      <c r="A90849" t="s">
        <v>99129</v>
      </c>
      <c r="B90849" t="s">
        <v>102786</v>
      </c>
      <c r="C90849" t="s">
        <v>102787</v>
      </c>
      <c r="D90849" t="s">
        <v>100352</v>
      </c>
      <c r="E90849" t="s">
        <v>100353</v>
      </c>
      <c r="F90849" t="s">
        <v>100354</v>
      </c>
    </row>
    <row r="90850" spans="1:6" x14ac:dyDescent="0.2">
      <c r="A90850" t="s">
        <v>99129</v>
      </c>
      <c r="B90850" t="s">
        <v>102786</v>
      </c>
      <c r="C90850" t="s">
        <v>102787</v>
      </c>
      <c r="D90850" t="s">
        <v>57130</v>
      </c>
      <c r="E90850" t="s">
        <v>57131</v>
      </c>
      <c r="F90850" t="s">
        <v>57132</v>
      </c>
    </row>
    <row r="90851" spans="1:6" x14ac:dyDescent="0.2">
      <c r="A90851" t="s">
        <v>99129</v>
      </c>
      <c r="B90851" t="s">
        <v>102786</v>
      </c>
      <c r="C90851" t="s">
        <v>102787</v>
      </c>
      <c r="D90851" t="s">
        <v>57430</v>
      </c>
      <c r="E90851" t="s">
        <v>57431</v>
      </c>
      <c r="F90851" t="s">
        <v>57432</v>
      </c>
    </row>
    <row r="90852" spans="1:6" x14ac:dyDescent="0.2">
      <c r="A90852" t="s">
        <v>99129</v>
      </c>
      <c r="B90852" t="s">
        <v>102786</v>
      </c>
      <c r="C90852" t="s">
        <v>102787</v>
      </c>
      <c r="D90852" t="s">
        <v>57133</v>
      </c>
      <c r="E90852" t="s">
        <v>57134</v>
      </c>
      <c r="F90852" t="s">
        <v>57135</v>
      </c>
    </row>
    <row r="90853" spans="1:6" x14ac:dyDescent="0.2">
      <c r="A90853" t="s">
        <v>99129</v>
      </c>
      <c r="B90853" t="s">
        <v>102786</v>
      </c>
      <c r="C90853" t="s">
        <v>102787</v>
      </c>
      <c r="D90853" t="s">
        <v>100930</v>
      </c>
      <c r="E90853" t="s">
        <v>100931</v>
      </c>
      <c r="F90853" t="s">
        <v>100932</v>
      </c>
    </row>
    <row r="90854" spans="1:6" x14ac:dyDescent="0.2">
      <c r="A90854" t="s">
        <v>99129</v>
      </c>
      <c r="B90854" t="s">
        <v>102786</v>
      </c>
      <c r="C90854" t="s">
        <v>102787</v>
      </c>
      <c r="D90854" t="s">
        <v>57155</v>
      </c>
      <c r="E90854" t="s">
        <v>57156</v>
      </c>
      <c r="F90854" t="s">
        <v>57157</v>
      </c>
    </row>
    <row r="90855" spans="1:6" x14ac:dyDescent="0.2">
      <c r="A90855" t="s">
        <v>99129</v>
      </c>
      <c r="B90855" t="s">
        <v>102786</v>
      </c>
      <c r="C90855" t="s">
        <v>102787</v>
      </c>
      <c r="D90855" t="s">
        <v>2096</v>
      </c>
      <c r="E90855" t="s">
        <v>2097</v>
      </c>
      <c r="F90855" t="s">
        <v>2098</v>
      </c>
    </row>
    <row r="90856" spans="1:6" x14ac:dyDescent="0.2">
      <c r="A90856" t="s">
        <v>99129</v>
      </c>
      <c r="B90856" t="s">
        <v>102786</v>
      </c>
      <c r="C90856" t="s">
        <v>102787</v>
      </c>
      <c r="D90856" t="s">
        <v>29927</v>
      </c>
      <c r="E90856" t="s">
        <v>29928</v>
      </c>
      <c r="F90856" t="s">
        <v>76293</v>
      </c>
    </row>
    <row r="90857" spans="1:6" x14ac:dyDescent="0.2">
      <c r="A90857" t="s">
        <v>99129</v>
      </c>
      <c r="B90857" t="s">
        <v>102786</v>
      </c>
      <c r="C90857" t="s">
        <v>102787</v>
      </c>
      <c r="D90857" t="s">
        <v>100374</v>
      </c>
      <c r="E90857" t="s">
        <v>100375</v>
      </c>
      <c r="F90857" t="s">
        <v>100376</v>
      </c>
    </row>
    <row r="90858" spans="1:6" x14ac:dyDescent="0.2">
      <c r="A90858" t="s">
        <v>99129</v>
      </c>
      <c r="B90858" t="s">
        <v>102786</v>
      </c>
      <c r="C90858" t="s">
        <v>102787</v>
      </c>
      <c r="D90858" t="s">
        <v>100377</v>
      </c>
      <c r="E90858" t="s">
        <v>100378</v>
      </c>
      <c r="F90858" t="s">
        <v>100379</v>
      </c>
    </row>
    <row r="90859" spans="1:6" x14ac:dyDescent="0.2">
      <c r="A90859" t="s">
        <v>99129</v>
      </c>
      <c r="B90859" t="s">
        <v>102786</v>
      </c>
      <c r="C90859" t="s">
        <v>102787</v>
      </c>
      <c r="D90859" t="s">
        <v>57158</v>
      </c>
      <c r="E90859" t="s">
        <v>57159</v>
      </c>
      <c r="F90859" t="s">
        <v>57160</v>
      </c>
    </row>
    <row r="90860" spans="1:6" x14ac:dyDescent="0.2">
      <c r="A90860" t="s">
        <v>99129</v>
      </c>
      <c r="B90860" t="s">
        <v>102786</v>
      </c>
      <c r="C90860" t="s">
        <v>102787</v>
      </c>
      <c r="D90860" t="s">
        <v>57165</v>
      </c>
      <c r="E90860" t="s">
        <v>57166</v>
      </c>
      <c r="F90860" t="s">
        <v>57480</v>
      </c>
    </row>
    <row r="90861" spans="1:6" x14ac:dyDescent="0.2">
      <c r="A90861" t="s">
        <v>99129</v>
      </c>
      <c r="B90861" t="s">
        <v>102786</v>
      </c>
      <c r="C90861" t="s">
        <v>102787</v>
      </c>
      <c r="D90861" t="s">
        <v>57484</v>
      </c>
      <c r="E90861" t="s">
        <v>57485</v>
      </c>
      <c r="F90861" t="s">
        <v>57486</v>
      </c>
    </row>
    <row r="90862" spans="1:6" x14ac:dyDescent="0.2">
      <c r="A90862" t="s">
        <v>99129</v>
      </c>
      <c r="B90862" t="s">
        <v>102786</v>
      </c>
      <c r="C90862" t="s">
        <v>102787</v>
      </c>
      <c r="D90862" t="s">
        <v>29147</v>
      </c>
      <c r="E90862" t="s">
        <v>29148</v>
      </c>
      <c r="F90862" t="s">
        <v>29149</v>
      </c>
    </row>
    <row r="90863" spans="1:6" x14ac:dyDescent="0.2">
      <c r="A90863" t="s">
        <v>99129</v>
      </c>
      <c r="B90863" t="s">
        <v>102786</v>
      </c>
      <c r="C90863" t="s">
        <v>102787</v>
      </c>
      <c r="D90863" t="s">
        <v>73065</v>
      </c>
      <c r="E90863" t="s">
        <v>73066</v>
      </c>
      <c r="F90863" t="s">
        <v>73067</v>
      </c>
    </row>
    <row r="90864" spans="1:6" x14ac:dyDescent="0.2">
      <c r="A90864" t="s">
        <v>99129</v>
      </c>
      <c r="B90864" t="s">
        <v>102786</v>
      </c>
      <c r="C90864" t="s">
        <v>102787</v>
      </c>
      <c r="D90864" t="s">
        <v>99966</v>
      </c>
      <c r="E90864" t="s">
        <v>99967</v>
      </c>
      <c r="F90864" t="s">
        <v>99968</v>
      </c>
    </row>
    <row r="90865" spans="1:6" x14ac:dyDescent="0.2">
      <c r="A90865" t="s">
        <v>99129</v>
      </c>
      <c r="B90865" t="s">
        <v>102786</v>
      </c>
      <c r="C90865" t="s">
        <v>102787</v>
      </c>
      <c r="D90865" t="s">
        <v>57686</v>
      </c>
      <c r="E90865" t="s">
        <v>57687</v>
      </c>
      <c r="F90865" t="s">
        <v>57688</v>
      </c>
    </row>
    <row r="90866" spans="1:6" x14ac:dyDescent="0.2">
      <c r="A90866" t="s">
        <v>99129</v>
      </c>
      <c r="B90866" t="s">
        <v>102786</v>
      </c>
      <c r="C90866" t="s">
        <v>102787</v>
      </c>
      <c r="D90866" t="s">
        <v>57222</v>
      </c>
      <c r="E90866" t="s">
        <v>57223</v>
      </c>
      <c r="F90866" t="s">
        <v>57224</v>
      </c>
    </row>
    <row r="90867" spans="1:6" x14ac:dyDescent="0.2">
      <c r="A90867" t="s">
        <v>99129</v>
      </c>
      <c r="B90867" t="s">
        <v>102786</v>
      </c>
      <c r="C90867" t="s">
        <v>102787</v>
      </c>
      <c r="D90867" t="s">
        <v>84903</v>
      </c>
      <c r="E90867" t="s">
        <v>84904</v>
      </c>
      <c r="F90867" t="s">
        <v>84905</v>
      </c>
    </row>
    <row r="90868" spans="1:6" x14ac:dyDescent="0.2">
      <c r="A90868" t="s">
        <v>99129</v>
      </c>
      <c r="B90868" t="s">
        <v>102786</v>
      </c>
      <c r="C90868" t="s">
        <v>102787</v>
      </c>
      <c r="D90868" t="s">
        <v>102792</v>
      </c>
      <c r="E90868" t="s">
        <v>102793</v>
      </c>
      <c r="F90868" t="s">
        <v>102794</v>
      </c>
    </row>
    <row r="90869" spans="1:6" x14ac:dyDescent="0.2">
      <c r="A90869" t="s">
        <v>99129</v>
      </c>
      <c r="B90869" t="s">
        <v>102786</v>
      </c>
      <c r="C90869" t="s">
        <v>102787</v>
      </c>
      <c r="D90869" t="s">
        <v>57730</v>
      </c>
      <c r="E90869" t="s">
        <v>57731</v>
      </c>
      <c r="F90869" t="s">
        <v>57732</v>
      </c>
    </row>
    <row r="90870" spans="1:6" x14ac:dyDescent="0.2">
      <c r="A90870" t="s">
        <v>99129</v>
      </c>
      <c r="B90870" t="s">
        <v>102786</v>
      </c>
      <c r="C90870" t="s">
        <v>102787</v>
      </c>
      <c r="D90870" t="s">
        <v>102795</v>
      </c>
      <c r="E90870" t="s">
        <v>102796</v>
      </c>
      <c r="F90870" t="s">
        <v>102797</v>
      </c>
    </row>
    <row r="90871" spans="1:6" x14ac:dyDescent="0.2">
      <c r="A90871" t="s">
        <v>99129</v>
      </c>
      <c r="B90871" t="s">
        <v>102786</v>
      </c>
      <c r="C90871" t="s">
        <v>102787</v>
      </c>
      <c r="D90871" t="s">
        <v>101540</v>
      </c>
      <c r="E90871" t="s">
        <v>101541</v>
      </c>
      <c r="F90871" t="s">
        <v>101542</v>
      </c>
    </row>
    <row r="90872" spans="1:6" x14ac:dyDescent="0.2">
      <c r="A90872" t="s">
        <v>99129</v>
      </c>
      <c r="B90872" t="s">
        <v>102786</v>
      </c>
      <c r="C90872" t="s">
        <v>102787</v>
      </c>
      <c r="D90872" t="s">
        <v>101973</v>
      </c>
      <c r="E90872" t="s">
        <v>101974</v>
      </c>
      <c r="F90872" t="s">
        <v>102668</v>
      </c>
    </row>
    <row r="90873" spans="1:6" x14ac:dyDescent="0.2">
      <c r="A90873" t="s">
        <v>99129</v>
      </c>
      <c r="B90873" t="s">
        <v>102786</v>
      </c>
      <c r="C90873" t="s">
        <v>102787</v>
      </c>
      <c r="D90873" t="s">
        <v>101976</v>
      </c>
      <c r="E90873" t="s">
        <v>101977</v>
      </c>
      <c r="F90873" t="s">
        <v>101978</v>
      </c>
    </row>
    <row r="90874" spans="1:6" x14ac:dyDescent="0.2">
      <c r="A90874" t="s">
        <v>99129</v>
      </c>
      <c r="B90874" t="s">
        <v>102786</v>
      </c>
      <c r="C90874" t="s">
        <v>102787</v>
      </c>
      <c r="D90874" t="s">
        <v>102151</v>
      </c>
      <c r="E90874" t="s">
        <v>102152</v>
      </c>
      <c r="F90874" t="s">
        <v>102798</v>
      </c>
    </row>
    <row r="90875" spans="1:6" x14ac:dyDescent="0.2">
      <c r="A90875" t="s">
        <v>99129</v>
      </c>
      <c r="B90875" t="s">
        <v>102786</v>
      </c>
      <c r="C90875" t="s">
        <v>102787</v>
      </c>
      <c r="D90875" t="s">
        <v>20653</v>
      </c>
      <c r="E90875" t="s">
        <v>20654</v>
      </c>
      <c r="F90875" t="s">
        <v>20655</v>
      </c>
    </row>
    <row r="90876" spans="1:6" x14ac:dyDescent="0.2">
      <c r="A90876" t="s">
        <v>99129</v>
      </c>
      <c r="B90876" t="s">
        <v>102786</v>
      </c>
      <c r="C90876" t="s">
        <v>102787</v>
      </c>
      <c r="D90876" t="s">
        <v>102169</v>
      </c>
      <c r="E90876" t="s">
        <v>102170</v>
      </c>
      <c r="F90876" t="s">
        <v>102171</v>
      </c>
    </row>
    <row r="90877" spans="1:6" x14ac:dyDescent="0.2">
      <c r="A90877" t="s">
        <v>99129</v>
      </c>
      <c r="B90877" t="s">
        <v>102786</v>
      </c>
      <c r="C90877" t="s">
        <v>102787</v>
      </c>
      <c r="D90877" t="s">
        <v>102678</v>
      </c>
      <c r="E90877" t="s">
        <v>102679</v>
      </c>
      <c r="F90877" t="s">
        <v>102680</v>
      </c>
    </row>
    <row r="90878" spans="1:6" x14ac:dyDescent="0.2">
      <c r="A90878" t="s">
        <v>99129</v>
      </c>
      <c r="B90878" t="s">
        <v>102786</v>
      </c>
      <c r="C90878" t="s">
        <v>102787</v>
      </c>
      <c r="D90878" t="s">
        <v>102799</v>
      </c>
      <c r="E90878" t="s">
        <v>102800</v>
      </c>
      <c r="F90878" t="s">
        <v>102801</v>
      </c>
    </row>
    <row r="90879" spans="1:6" x14ac:dyDescent="0.2">
      <c r="A90879" t="s">
        <v>99129</v>
      </c>
      <c r="B90879" t="s">
        <v>102786</v>
      </c>
      <c r="C90879" t="s">
        <v>102787</v>
      </c>
      <c r="D90879" t="s">
        <v>102027</v>
      </c>
      <c r="E90879" t="s">
        <v>102028</v>
      </c>
      <c r="F90879" t="s">
        <v>102029</v>
      </c>
    </row>
    <row r="90880" spans="1:6" x14ac:dyDescent="0.2">
      <c r="A90880" t="s">
        <v>99129</v>
      </c>
      <c r="B90880" t="s">
        <v>102786</v>
      </c>
      <c r="C90880" t="s">
        <v>102787</v>
      </c>
      <c r="D90880" t="s">
        <v>102779</v>
      </c>
      <c r="E90880" t="s">
        <v>102780</v>
      </c>
      <c r="F90880" t="s">
        <v>102781</v>
      </c>
    </row>
    <row r="90881" spans="1:6" x14ac:dyDescent="0.2">
      <c r="A90881" t="s">
        <v>99129</v>
      </c>
      <c r="B90881" t="s">
        <v>102786</v>
      </c>
      <c r="C90881" t="s">
        <v>102787</v>
      </c>
      <c r="D90881" t="s">
        <v>88148</v>
      </c>
      <c r="E90881" t="s">
        <v>88149</v>
      </c>
      <c r="F90881" t="s">
        <v>88150</v>
      </c>
    </row>
    <row r="90882" spans="1:6" x14ac:dyDescent="0.2">
      <c r="A90882" t="s">
        <v>99129</v>
      </c>
      <c r="B90882" t="s">
        <v>102786</v>
      </c>
      <c r="C90882" t="s">
        <v>102787</v>
      </c>
      <c r="D90882" t="s">
        <v>102802</v>
      </c>
      <c r="E90882" t="s">
        <v>102803</v>
      </c>
      <c r="F90882" t="s">
        <v>102804</v>
      </c>
    </row>
    <row r="90883" spans="1:6" x14ac:dyDescent="0.2">
      <c r="A90883" t="s">
        <v>99129</v>
      </c>
      <c r="B90883" t="s">
        <v>102786</v>
      </c>
      <c r="C90883" t="s">
        <v>102787</v>
      </c>
      <c r="D90883" t="s">
        <v>102604</v>
      </c>
      <c r="E90883" t="s">
        <v>102605</v>
      </c>
      <c r="F90883" t="s">
        <v>102606</v>
      </c>
    </row>
    <row r="90884" spans="1:6" x14ac:dyDescent="0.2">
      <c r="A90884" t="s">
        <v>99129</v>
      </c>
      <c r="B90884" t="s">
        <v>102786</v>
      </c>
      <c r="C90884" t="s">
        <v>102787</v>
      </c>
      <c r="D90884" t="s">
        <v>102805</v>
      </c>
      <c r="E90884" t="s">
        <v>102806</v>
      </c>
      <c r="F90884" t="s">
        <v>102807</v>
      </c>
    </row>
    <row r="90885" spans="1:6" x14ac:dyDescent="0.2">
      <c r="A90885" t="s">
        <v>99129</v>
      </c>
      <c r="B90885" t="s">
        <v>102808</v>
      </c>
      <c r="C90885" t="s">
        <v>102809</v>
      </c>
      <c r="D90885" t="s">
        <v>1558</v>
      </c>
      <c r="E90885" t="s">
        <v>1559</v>
      </c>
      <c r="F90885" t="s">
        <v>4289</v>
      </c>
    </row>
    <row r="90886" spans="1:6" x14ac:dyDescent="0.2">
      <c r="A90886" t="s">
        <v>99129</v>
      </c>
      <c r="B90886" t="s">
        <v>102808</v>
      </c>
      <c r="C90886" t="s">
        <v>102809</v>
      </c>
      <c r="D90886" t="s">
        <v>98821</v>
      </c>
      <c r="E90886" t="s">
        <v>98822</v>
      </c>
      <c r="F90886" t="s">
        <v>102810</v>
      </c>
    </row>
    <row r="90887" spans="1:6" x14ac:dyDescent="0.2">
      <c r="A90887" t="s">
        <v>99129</v>
      </c>
      <c r="B90887" t="s">
        <v>102808</v>
      </c>
      <c r="C90887" t="s">
        <v>102809</v>
      </c>
      <c r="D90887" t="s">
        <v>8465</v>
      </c>
      <c r="E90887" t="s">
        <v>8466</v>
      </c>
      <c r="F90887" t="s">
        <v>102811</v>
      </c>
    </row>
    <row r="90888" spans="1:6" x14ac:dyDescent="0.2">
      <c r="A90888" t="s">
        <v>99129</v>
      </c>
      <c r="B90888" t="s">
        <v>102808</v>
      </c>
      <c r="C90888" t="s">
        <v>102809</v>
      </c>
      <c r="D90888" t="s">
        <v>99238</v>
      </c>
      <c r="E90888" t="s">
        <v>99239</v>
      </c>
      <c r="F90888" t="s">
        <v>99240</v>
      </c>
    </row>
    <row r="90889" spans="1:6" x14ac:dyDescent="0.2">
      <c r="A90889" t="s">
        <v>99129</v>
      </c>
      <c r="B90889" t="s">
        <v>102808</v>
      </c>
      <c r="C90889" t="s">
        <v>102809</v>
      </c>
      <c r="D90889" t="s">
        <v>11934</v>
      </c>
      <c r="E90889" t="s">
        <v>97589</v>
      </c>
      <c r="F90889" t="s">
        <v>101796</v>
      </c>
    </row>
    <row r="90890" spans="1:6" x14ac:dyDescent="0.2">
      <c r="A90890" t="s">
        <v>99129</v>
      </c>
      <c r="B90890" t="s">
        <v>102808</v>
      </c>
      <c r="C90890" t="s">
        <v>102809</v>
      </c>
      <c r="D90890" t="s">
        <v>102812</v>
      </c>
      <c r="E90890" t="s">
        <v>102813</v>
      </c>
      <c r="F90890" t="s">
        <v>102814</v>
      </c>
    </row>
    <row r="90891" spans="1:6" x14ac:dyDescent="0.2">
      <c r="A90891" t="s">
        <v>99129</v>
      </c>
      <c r="B90891" t="s">
        <v>102808</v>
      </c>
      <c r="C90891" t="s">
        <v>102809</v>
      </c>
      <c r="D90891" t="s">
        <v>102815</v>
      </c>
      <c r="E90891" t="s">
        <v>102816</v>
      </c>
      <c r="F90891" t="s">
        <v>102817</v>
      </c>
    </row>
    <row r="90892" spans="1:6" x14ac:dyDescent="0.2">
      <c r="A90892" t="s">
        <v>99129</v>
      </c>
      <c r="B90892" t="s">
        <v>102808</v>
      </c>
      <c r="C90892" t="s">
        <v>102809</v>
      </c>
      <c r="D90892" t="s">
        <v>62264</v>
      </c>
      <c r="E90892" t="s">
        <v>62265</v>
      </c>
      <c r="F90892" t="s">
        <v>62266</v>
      </c>
    </row>
    <row r="90893" spans="1:6" x14ac:dyDescent="0.2">
      <c r="A90893" t="s">
        <v>99129</v>
      </c>
      <c r="B90893" t="s">
        <v>102808</v>
      </c>
      <c r="C90893" t="s">
        <v>102809</v>
      </c>
      <c r="D90893" t="s">
        <v>7754</v>
      </c>
      <c r="E90893" t="s">
        <v>7755</v>
      </c>
      <c r="F90893" t="s">
        <v>102818</v>
      </c>
    </row>
    <row r="90894" spans="1:6" x14ac:dyDescent="0.2">
      <c r="A90894" t="s">
        <v>99129</v>
      </c>
      <c r="B90894" t="s">
        <v>102808</v>
      </c>
      <c r="C90894" t="s">
        <v>102809</v>
      </c>
      <c r="D90894" t="s">
        <v>100348</v>
      </c>
      <c r="E90894" t="s">
        <v>100349</v>
      </c>
      <c r="F90894" t="s">
        <v>100350</v>
      </c>
    </row>
    <row r="90895" spans="1:6" x14ac:dyDescent="0.2">
      <c r="A90895" t="s">
        <v>99129</v>
      </c>
      <c r="B90895" t="s">
        <v>102808</v>
      </c>
      <c r="C90895" t="s">
        <v>102809</v>
      </c>
      <c r="D90895" t="s">
        <v>102819</v>
      </c>
      <c r="E90895" t="s">
        <v>102820</v>
      </c>
      <c r="F90895" t="s">
        <v>102821</v>
      </c>
    </row>
    <row r="90896" spans="1:6" x14ac:dyDescent="0.2">
      <c r="A90896" t="s">
        <v>99129</v>
      </c>
      <c r="B90896" t="s">
        <v>102808</v>
      </c>
      <c r="C90896" t="s">
        <v>102809</v>
      </c>
      <c r="D90896" t="s">
        <v>102822</v>
      </c>
      <c r="E90896" t="s">
        <v>102823</v>
      </c>
      <c r="F90896" t="s">
        <v>102824</v>
      </c>
    </row>
    <row r="90897" spans="1:6" x14ac:dyDescent="0.2">
      <c r="A90897" t="s">
        <v>99129</v>
      </c>
      <c r="B90897" t="s">
        <v>102808</v>
      </c>
      <c r="C90897" t="s">
        <v>102809</v>
      </c>
      <c r="D90897" t="s">
        <v>102825</v>
      </c>
      <c r="E90897" t="s">
        <v>102826</v>
      </c>
      <c r="F90897" t="s">
        <v>102827</v>
      </c>
    </row>
    <row r="90898" spans="1:6" x14ac:dyDescent="0.2">
      <c r="A90898" t="s">
        <v>99129</v>
      </c>
      <c r="B90898" t="s">
        <v>102808</v>
      </c>
      <c r="C90898" t="s">
        <v>102809</v>
      </c>
      <c r="D90898" t="s">
        <v>42866</v>
      </c>
      <c r="E90898" t="s">
        <v>42867</v>
      </c>
      <c r="F90898" t="s">
        <v>42868</v>
      </c>
    </row>
    <row r="90899" spans="1:6" x14ac:dyDescent="0.2">
      <c r="A90899" t="s">
        <v>99129</v>
      </c>
      <c r="B90899" t="s">
        <v>102808</v>
      </c>
      <c r="C90899" t="s">
        <v>102809</v>
      </c>
      <c r="D90899" t="s">
        <v>102828</v>
      </c>
      <c r="E90899" t="s">
        <v>102829</v>
      </c>
      <c r="F90899" t="s">
        <v>102830</v>
      </c>
    </row>
    <row r="90900" spans="1:6" x14ac:dyDescent="0.2">
      <c r="A90900" t="s">
        <v>99129</v>
      </c>
      <c r="B90900" t="s">
        <v>102808</v>
      </c>
      <c r="C90900" t="s">
        <v>102809</v>
      </c>
      <c r="D90900" t="s">
        <v>15248</v>
      </c>
      <c r="E90900" t="s">
        <v>15249</v>
      </c>
      <c r="F90900" t="s">
        <v>15250</v>
      </c>
    </row>
    <row r="90901" spans="1:6" x14ac:dyDescent="0.2">
      <c r="A90901" t="s">
        <v>99129</v>
      </c>
      <c r="B90901" t="s">
        <v>102808</v>
      </c>
      <c r="C90901" t="s">
        <v>102809</v>
      </c>
      <c r="D90901" t="s">
        <v>102831</v>
      </c>
      <c r="E90901" t="s">
        <v>102832</v>
      </c>
      <c r="F90901" t="s">
        <v>102833</v>
      </c>
    </row>
    <row r="90902" spans="1:6" x14ac:dyDescent="0.2">
      <c r="A90902" t="s">
        <v>99129</v>
      </c>
      <c r="B90902" t="s">
        <v>102808</v>
      </c>
      <c r="C90902" t="s">
        <v>102809</v>
      </c>
      <c r="D90902" t="s">
        <v>102834</v>
      </c>
      <c r="E90902" t="s">
        <v>102835</v>
      </c>
      <c r="F90902" t="s">
        <v>102836</v>
      </c>
    </row>
    <row r="90903" spans="1:6" x14ac:dyDescent="0.2">
      <c r="A90903" t="s">
        <v>99129</v>
      </c>
      <c r="B90903" t="s">
        <v>102808</v>
      </c>
      <c r="C90903" t="s">
        <v>102809</v>
      </c>
      <c r="D90903" t="s">
        <v>102837</v>
      </c>
      <c r="E90903" t="s">
        <v>102838</v>
      </c>
      <c r="F90903" t="s">
        <v>102839</v>
      </c>
    </row>
    <row r="90904" spans="1:6" x14ac:dyDescent="0.2">
      <c r="A90904" t="s">
        <v>99129</v>
      </c>
      <c r="B90904" t="s">
        <v>102808</v>
      </c>
      <c r="C90904" t="s">
        <v>102809</v>
      </c>
      <c r="D90904" t="s">
        <v>100939</v>
      </c>
      <c r="E90904" t="s">
        <v>100940</v>
      </c>
      <c r="F90904" t="s">
        <v>100941</v>
      </c>
    </row>
    <row r="90905" spans="1:6" x14ac:dyDescent="0.2">
      <c r="A90905" t="s">
        <v>99129</v>
      </c>
      <c r="B90905" t="s">
        <v>102808</v>
      </c>
      <c r="C90905" t="s">
        <v>102809</v>
      </c>
      <c r="D90905" t="s">
        <v>8805</v>
      </c>
      <c r="E90905" t="s">
        <v>8806</v>
      </c>
      <c r="F90905" t="s">
        <v>102840</v>
      </c>
    </row>
    <row r="90906" spans="1:6" x14ac:dyDescent="0.2">
      <c r="A90906" t="s">
        <v>99129</v>
      </c>
      <c r="B90906" t="s">
        <v>102808</v>
      </c>
      <c r="C90906" t="s">
        <v>102809</v>
      </c>
      <c r="D90906" t="s">
        <v>98836</v>
      </c>
      <c r="E90906" t="s">
        <v>98837</v>
      </c>
      <c r="F90906" t="s">
        <v>98838</v>
      </c>
    </row>
    <row r="90907" spans="1:6" x14ac:dyDescent="0.2">
      <c r="A90907" t="s">
        <v>99129</v>
      </c>
      <c r="B90907" t="s">
        <v>102808</v>
      </c>
      <c r="C90907" t="s">
        <v>102809</v>
      </c>
      <c r="D90907" t="s">
        <v>100506</v>
      </c>
      <c r="E90907" t="s">
        <v>100507</v>
      </c>
      <c r="F90907" t="s">
        <v>100508</v>
      </c>
    </row>
    <row r="90908" spans="1:6" x14ac:dyDescent="0.2">
      <c r="A90908" t="s">
        <v>99129</v>
      </c>
      <c r="B90908" t="s">
        <v>102808</v>
      </c>
      <c r="C90908" t="s">
        <v>102809</v>
      </c>
      <c r="D90908" t="s">
        <v>99324</v>
      </c>
      <c r="E90908" t="s">
        <v>99325</v>
      </c>
      <c r="F90908" t="s">
        <v>99326</v>
      </c>
    </row>
    <row r="90909" spans="1:6" x14ac:dyDescent="0.2">
      <c r="A90909" t="s">
        <v>99129</v>
      </c>
      <c r="B90909" t="s">
        <v>102808</v>
      </c>
      <c r="C90909" t="s">
        <v>102809</v>
      </c>
      <c r="D90909" t="s">
        <v>83138</v>
      </c>
      <c r="E90909" t="s">
        <v>83139</v>
      </c>
      <c r="F90909" t="s">
        <v>83140</v>
      </c>
    </row>
    <row r="90910" spans="1:6" x14ac:dyDescent="0.2">
      <c r="A90910" t="s">
        <v>99129</v>
      </c>
      <c r="B90910" t="s">
        <v>102808</v>
      </c>
      <c r="C90910" t="s">
        <v>102809</v>
      </c>
      <c r="D90910" t="s">
        <v>62110</v>
      </c>
      <c r="E90910" t="s">
        <v>62111</v>
      </c>
      <c r="F90910" t="s">
        <v>62112</v>
      </c>
    </row>
    <row r="90911" spans="1:6" x14ac:dyDescent="0.2">
      <c r="A90911" t="s">
        <v>99129</v>
      </c>
      <c r="B90911" t="s">
        <v>102808</v>
      </c>
      <c r="C90911" t="s">
        <v>102809</v>
      </c>
      <c r="D90911" t="s">
        <v>36117</v>
      </c>
      <c r="E90911" t="s">
        <v>36118</v>
      </c>
      <c r="F90911" t="s">
        <v>102841</v>
      </c>
    </row>
    <row r="90912" spans="1:6" x14ac:dyDescent="0.2">
      <c r="A90912" t="s">
        <v>99129</v>
      </c>
      <c r="B90912" t="s">
        <v>102808</v>
      </c>
      <c r="C90912" t="s">
        <v>102809</v>
      </c>
      <c r="D90912" t="s">
        <v>102842</v>
      </c>
      <c r="E90912" t="s">
        <v>102843</v>
      </c>
      <c r="F90912" t="s">
        <v>102844</v>
      </c>
    </row>
    <row r="90913" spans="1:6" x14ac:dyDescent="0.2">
      <c r="A90913" t="s">
        <v>99129</v>
      </c>
      <c r="B90913" t="s">
        <v>102808</v>
      </c>
      <c r="C90913" t="s">
        <v>102809</v>
      </c>
      <c r="D90913" t="s">
        <v>102845</v>
      </c>
      <c r="E90913" t="s">
        <v>102846</v>
      </c>
      <c r="F90913" t="s">
        <v>102847</v>
      </c>
    </row>
    <row r="90914" spans="1:6" x14ac:dyDescent="0.2">
      <c r="A90914" t="s">
        <v>99129</v>
      </c>
      <c r="B90914" t="s">
        <v>102808</v>
      </c>
      <c r="C90914" t="s">
        <v>102809</v>
      </c>
      <c r="D90914" t="s">
        <v>102848</v>
      </c>
      <c r="E90914" t="s">
        <v>102849</v>
      </c>
      <c r="F90914" t="s">
        <v>102850</v>
      </c>
    </row>
    <row r="90915" spans="1:6" x14ac:dyDescent="0.2">
      <c r="A90915" t="s">
        <v>99129</v>
      </c>
      <c r="B90915" t="s">
        <v>102808</v>
      </c>
      <c r="C90915" t="s">
        <v>102809</v>
      </c>
      <c r="D90915" t="s">
        <v>42995</v>
      </c>
      <c r="E90915" t="s">
        <v>42996</v>
      </c>
      <c r="F90915" t="s">
        <v>42997</v>
      </c>
    </row>
    <row r="90916" spans="1:6" x14ac:dyDescent="0.2">
      <c r="A90916" t="s">
        <v>99129</v>
      </c>
      <c r="B90916" t="s">
        <v>102808</v>
      </c>
      <c r="C90916" t="s">
        <v>102809</v>
      </c>
      <c r="D90916" t="s">
        <v>99304</v>
      </c>
      <c r="E90916" t="s">
        <v>100639</v>
      </c>
      <c r="F90916" t="s">
        <v>100640</v>
      </c>
    </row>
    <row r="90917" spans="1:6" x14ac:dyDescent="0.2">
      <c r="A90917" t="s">
        <v>99129</v>
      </c>
      <c r="B90917" t="s">
        <v>102808</v>
      </c>
      <c r="C90917" t="s">
        <v>102809</v>
      </c>
      <c r="D90917" t="s">
        <v>101666</v>
      </c>
      <c r="E90917" t="s">
        <v>101667</v>
      </c>
      <c r="F90917" t="s">
        <v>101668</v>
      </c>
    </row>
    <row r="90918" spans="1:6" x14ac:dyDescent="0.2">
      <c r="A90918" t="s">
        <v>99129</v>
      </c>
      <c r="B90918" t="s">
        <v>102808</v>
      </c>
      <c r="C90918" t="s">
        <v>102809</v>
      </c>
      <c r="D90918" t="s">
        <v>102851</v>
      </c>
      <c r="E90918" t="s">
        <v>102852</v>
      </c>
      <c r="F90918" t="s">
        <v>102853</v>
      </c>
    </row>
    <row r="90919" spans="1:6" x14ac:dyDescent="0.2">
      <c r="A90919" t="s">
        <v>99129</v>
      </c>
      <c r="B90919" t="s">
        <v>102808</v>
      </c>
      <c r="C90919" t="s">
        <v>102809</v>
      </c>
      <c r="D90919" t="s">
        <v>44898</v>
      </c>
      <c r="E90919" t="s">
        <v>44899</v>
      </c>
      <c r="F90919" t="s">
        <v>44900</v>
      </c>
    </row>
    <row r="90920" spans="1:6" x14ac:dyDescent="0.2">
      <c r="A90920" t="s">
        <v>99129</v>
      </c>
      <c r="B90920" t="s">
        <v>102808</v>
      </c>
      <c r="C90920" t="s">
        <v>102809</v>
      </c>
      <c r="D90920" t="s">
        <v>102854</v>
      </c>
      <c r="E90920" t="s">
        <v>102855</v>
      </c>
      <c r="F90920" t="s">
        <v>102856</v>
      </c>
    </row>
    <row r="90921" spans="1:6" x14ac:dyDescent="0.2">
      <c r="A90921" t="s">
        <v>99129</v>
      </c>
      <c r="B90921" t="s">
        <v>102808</v>
      </c>
      <c r="C90921" t="s">
        <v>102809</v>
      </c>
      <c r="D90921" t="s">
        <v>43706</v>
      </c>
      <c r="E90921" t="s">
        <v>43707</v>
      </c>
      <c r="F90921" t="s">
        <v>43708</v>
      </c>
    </row>
    <row r="90922" spans="1:6" x14ac:dyDescent="0.2">
      <c r="A90922" t="s">
        <v>99129</v>
      </c>
      <c r="B90922" t="s">
        <v>102808</v>
      </c>
      <c r="C90922" t="s">
        <v>102809</v>
      </c>
      <c r="D90922" t="s">
        <v>100008</v>
      </c>
      <c r="E90922" t="s">
        <v>100009</v>
      </c>
      <c r="F90922" t="s">
        <v>100010</v>
      </c>
    </row>
    <row r="90923" spans="1:6" x14ac:dyDescent="0.2">
      <c r="A90923" t="s">
        <v>99129</v>
      </c>
      <c r="B90923" t="s">
        <v>102808</v>
      </c>
      <c r="C90923" t="s">
        <v>102809</v>
      </c>
      <c r="D90923" t="s">
        <v>62735</v>
      </c>
      <c r="E90923" t="s">
        <v>62736</v>
      </c>
      <c r="F90923" t="s">
        <v>62737</v>
      </c>
    </row>
    <row r="90924" spans="1:6" x14ac:dyDescent="0.2">
      <c r="A90924" t="s">
        <v>99129</v>
      </c>
      <c r="B90924" t="s">
        <v>102808</v>
      </c>
      <c r="C90924" t="s">
        <v>102809</v>
      </c>
      <c r="D90924" t="s">
        <v>102857</v>
      </c>
      <c r="E90924" t="s">
        <v>102858</v>
      </c>
      <c r="F90924" t="s">
        <v>102859</v>
      </c>
    </row>
    <row r="90925" spans="1:6" x14ac:dyDescent="0.2">
      <c r="A90925" t="s">
        <v>99129</v>
      </c>
      <c r="B90925" t="s">
        <v>102808</v>
      </c>
      <c r="C90925" t="s">
        <v>102809</v>
      </c>
      <c r="D90925" t="s">
        <v>102860</v>
      </c>
      <c r="E90925" t="s">
        <v>102861</v>
      </c>
      <c r="F90925" t="s">
        <v>102862</v>
      </c>
    </row>
    <row r="90926" spans="1:6" x14ac:dyDescent="0.2">
      <c r="A90926" t="s">
        <v>99129</v>
      </c>
      <c r="B90926" t="s">
        <v>102808</v>
      </c>
      <c r="C90926" t="s">
        <v>102809</v>
      </c>
      <c r="D90926" t="s">
        <v>57498</v>
      </c>
      <c r="E90926" t="s">
        <v>101182</v>
      </c>
      <c r="F90926" t="s">
        <v>101183</v>
      </c>
    </row>
    <row r="90927" spans="1:6" x14ac:dyDescent="0.2">
      <c r="A90927" t="s">
        <v>99129</v>
      </c>
      <c r="B90927" t="s">
        <v>102808</v>
      </c>
      <c r="C90927" t="s">
        <v>102809</v>
      </c>
      <c r="D90927" t="s">
        <v>100737</v>
      </c>
      <c r="E90927" t="s">
        <v>100738</v>
      </c>
      <c r="F90927" t="s">
        <v>100739</v>
      </c>
    </row>
    <row r="90928" spans="1:6" x14ac:dyDescent="0.2">
      <c r="A90928" t="s">
        <v>99129</v>
      </c>
      <c r="B90928" t="s">
        <v>102808</v>
      </c>
      <c r="C90928" t="s">
        <v>102809</v>
      </c>
      <c r="D90928" t="s">
        <v>100976</v>
      </c>
      <c r="E90928" t="s">
        <v>100977</v>
      </c>
      <c r="F90928" t="s">
        <v>100978</v>
      </c>
    </row>
    <row r="90929" spans="1:6" x14ac:dyDescent="0.2">
      <c r="A90929" t="s">
        <v>99129</v>
      </c>
      <c r="B90929" t="s">
        <v>102808</v>
      </c>
      <c r="C90929" t="s">
        <v>102809</v>
      </c>
      <c r="D90929" t="s">
        <v>102169</v>
      </c>
      <c r="E90929" t="s">
        <v>102170</v>
      </c>
      <c r="F90929" t="s">
        <v>102171</v>
      </c>
    </row>
    <row r="90930" spans="1:6" x14ac:dyDescent="0.2">
      <c r="A90930" t="s">
        <v>99129</v>
      </c>
      <c r="B90930" t="s">
        <v>102808</v>
      </c>
      <c r="C90930" t="s">
        <v>102809</v>
      </c>
      <c r="D90930" t="s">
        <v>102863</v>
      </c>
      <c r="E90930" t="s">
        <v>102864</v>
      </c>
      <c r="F90930" t="s">
        <v>102865</v>
      </c>
    </row>
    <row r="90931" spans="1:6" x14ac:dyDescent="0.2">
      <c r="A90931" t="s">
        <v>99129</v>
      </c>
      <c r="B90931" t="s">
        <v>102808</v>
      </c>
      <c r="C90931" t="s">
        <v>102809</v>
      </c>
      <c r="D90931" t="s">
        <v>102866</v>
      </c>
      <c r="E90931" t="s">
        <v>102867</v>
      </c>
      <c r="F90931" t="s">
        <v>102868</v>
      </c>
    </row>
    <row r="90932" spans="1:6" x14ac:dyDescent="0.2">
      <c r="A90932" t="s">
        <v>99129</v>
      </c>
      <c r="B90932" t="s">
        <v>102808</v>
      </c>
      <c r="C90932" t="s">
        <v>102809</v>
      </c>
      <c r="D90932" t="s">
        <v>102869</v>
      </c>
      <c r="E90932" t="s">
        <v>102870</v>
      </c>
      <c r="F90932" t="s">
        <v>102871</v>
      </c>
    </row>
    <row r="90933" spans="1:6" x14ac:dyDescent="0.2">
      <c r="A90933" t="s">
        <v>99129</v>
      </c>
      <c r="B90933" t="s">
        <v>102808</v>
      </c>
      <c r="C90933" t="s">
        <v>102809</v>
      </c>
      <c r="D90933" t="s">
        <v>102872</v>
      </c>
      <c r="E90933" t="s">
        <v>102873</v>
      </c>
      <c r="F90933" t="s">
        <v>102874</v>
      </c>
    </row>
    <row r="90934" spans="1:6" x14ac:dyDescent="0.2">
      <c r="A90934" t="s">
        <v>99129</v>
      </c>
      <c r="B90934" t="s">
        <v>102808</v>
      </c>
      <c r="C90934" t="s">
        <v>102809</v>
      </c>
      <c r="D90934" t="s">
        <v>26462</v>
      </c>
      <c r="E90934" t="s">
        <v>26463</v>
      </c>
      <c r="F90934" t="s">
        <v>26464</v>
      </c>
    </row>
    <row r="90935" spans="1:6" x14ac:dyDescent="0.2">
      <c r="A90935" t="s">
        <v>99129</v>
      </c>
      <c r="B90935" t="s">
        <v>102808</v>
      </c>
      <c r="C90935" t="s">
        <v>102809</v>
      </c>
      <c r="D90935" t="s">
        <v>100789</v>
      </c>
      <c r="E90935" t="s">
        <v>100790</v>
      </c>
      <c r="F90935" t="s">
        <v>100791</v>
      </c>
    </row>
    <row r="90936" spans="1:6" x14ac:dyDescent="0.2">
      <c r="A90936" t="s">
        <v>99129</v>
      </c>
      <c r="B90936" t="s">
        <v>102808</v>
      </c>
      <c r="C90936" t="s">
        <v>102809</v>
      </c>
      <c r="D90936" t="s">
        <v>102875</v>
      </c>
      <c r="E90936" t="s">
        <v>102876</v>
      </c>
      <c r="F90936" t="s">
        <v>102877</v>
      </c>
    </row>
    <row r="90937" spans="1:6" x14ac:dyDescent="0.2">
      <c r="A90937" t="s">
        <v>99129</v>
      </c>
      <c r="B90937" t="s">
        <v>102808</v>
      </c>
      <c r="C90937" t="s">
        <v>102809</v>
      </c>
      <c r="D90937" t="s">
        <v>101838</v>
      </c>
      <c r="E90937" t="s">
        <v>101839</v>
      </c>
      <c r="F90937" t="s">
        <v>101840</v>
      </c>
    </row>
    <row r="90938" spans="1:6" x14ac:dyDescent="0.2">
      <c r="A90938" t="s">
        <v>99129</v>
      </c>
      <c r="B90938" t="s">
        <v>102808</v>
      </c>
      <c r="C90938" t="s">
        <v>102809</v>
      </c>
      <c r="D90938" t="s">
        <v>102878</v>
      </c>
      <c r="E90938" t="s">
        <v>102879</v>
      </c>
      <c r="F90938" t="s">
        <v>102880</v>
      </c>
    </row>
    <row r="90939" spans="1:6" x14ac:dyDescent="0.2">
      <c r="A90939" t="s">
        <v>99129</v>
      </c>
      <c r="B90939" t="s">
        <v>102808</v>
      </c>
      <c r="C90939" t="s">
        <v>102809</v>
      </c>
      <c r="D90939" t="s">
        <v>101835</v>
      </c>
      <c r="E90939" t="s">
        <v>101836</v>
      </c>
      <c r="F90939" t="s">
        <v>101837</v>
      </c>
    </row>
    <row r="90940" spans="1:6" x14ac:dyDescent="0.2">
      <c r="A90940" t="s">
        <v>99129</v>
      </c>
      <c r="B90940" t="s">
        <v>102808</v>
      </c>
      <c r="C90940" t="s">
        <v>102809</v>
      </c>
      <c r="D90940" t="s">
        <v>102881</v>
      </c>
      <c r="E90940" t="s">
        <v>102882</v>
      </c>
      <c r="F90940" t="s">
        <v>102883</v>
      </c>
    </row>
    <row r="90941" spans="1:6" x14ac:dyDescent="0.2">
      <c r="A90941" t="s">
        <v>99129</v>
      </c>
      <c r="B90941" t="s">
        <v>102808</v>
      </c>
      <c r="C90941" t="s">
        <v>102809</v>
      </c>
      <c r="D90941" t="s">
        <v>102884</v>
      </c>
      <c r="E90941" t="s">
        <v>102885</v>
      </c>
      <c r="F90941" t="s">
        <v>102886</v>
      </c>
    </row>
    <row r="90942" spans="1:6" x14ac:dyDescent="0.2">
      <c r="A90942" t="s">
        <v>99129</v>
      </c>
      <c r="B90942" t="s">
        <v>102808</v>
      </c>
      <c r="C90942" t="s">
        <v>102809</v>
      </c>
      <c r="D90942" t="s">
        <v>101841</v>
      </c>
      <c r="E90942" t="s">
        <v>101842</v>
      </c>
      <c r="F90942" t="s">
        <v>101843</v>
      </c>
    </row>
    <row r="90943" spans="1:6" x14ac:dyDescent="0.2">
      <c r="A90943" t="s">
        <v>99129</v>
      </c>
      <c r="B90943" t="s">
        <v>102887</v>
      </c>
      <c r="C90943" t="s">
        <v>102888</v>
      </c>
      <c r="D90943" t="s">
        <v>6906</v>
      </c>
      <c r="E90943" t="s">
        <v>6907</v>
      </c>
      <c r="F90943" t="s">
        <v>99838</v>
      </c>
    </row>
    <row r="90944" spans="1:6" x14ac:dyDescent="0.2">
      <c r="A90944" t="s">
        <v>99129</v>
      </c>
      <c r="B90944" t="s">
        <v>102887</v>
      </c>
      <c r="C90944" t="s">
        <v>102888</v>
      </c>
      <c r="D90944" t="s">
        <v>15034</v>
      </c>
      <c r="E90944" t="s">
        <v>15035</v>
      </c>
      <c r="F90944" t="s">
        <v>102889</v>
      </c>
    </row>
    <row r="90945" spans="1:6" x14ac:dyDescent="0.2">
      <c r="A90945" t="s">
        <v>99129</v>
      </c>
      <c r="B90945" t="s">
        <v>102887</v>
      </c>
      <c r="C90945" t="s">
        <v>102888</v>
      </c>
      <c r="D90945" t="s">
        <v>57029</v>
      </c>
      <c r="E90945" t="s">
        <v>57030</v>
      </c>
      <c r="F90945" t="s">
        <v>57031</v>
      </c>
    </row>
    <row r="90946" spans="1:6" x14ac:dyDescent="0.2">
      <c r="A90946" t="s">
        <v>99129</v>
      </c>
      <c r="B90946" t="s">
        <v>102887</v>
      </c>
      <c r="C90946" t="s">
        <v>102888</v>
      </c>
      <c r="D90946" t="s">
        <v>57039</v>
      </c>
      <c r="E90946" t="s">
        <v>57040</v>
      </c>
      <c r="F90946" t="s">
        <v>102890</v>
      </c>
    </row>
    <row r="90947" spans="1:6" x14ac:dyDescent="0.2">
      <c r="A90947" t="s">
        <v>99129</v>
      </c>
      <c r="B90947" t="s">
        <v>102887</v>
      </c>
      <c r="C90947" t="s">
        <v>102888</v>
      </c>
      <c r="D90947" t="s">
        <v>57280</v>
      </c>
      <c r="E90947" t="s">
        <v>57281</v>
      </c>
      <c r="F90947" t="s">
        <v>57282</v>
      </c>
    </row>
    <row r="90948" spans="1:6" x14ac:dyDescent="0.2">
      <c r="A90948" t="s">
        <v>99129</v>
      </c>
      <c r="B90948" t="s">
        <v>102887</v>
      </c>
      <c r="C90948" t="s">
        <v>102888</v>
      </c>
      <c r="D90948" t="s">
        <v>7397</v>
      </c>
      <c r="E90948" t="s">
        <v>7398</v>
      </c>
      <c r="F90948" t="s">
        <v>102891</v>
      </c>
    </row>
    <row r="90949" spans="1:6" x14ac:dyDescent="0.2">
      <c r="A90949" t="s">
        <v>99129</v>
      </c>
      <c r="B90949" t="s">
        <v>102887</v>
      </c>
      <c r="C90949" t="s">
        <v>102888</v>
      </c>
      <c r="D90949" t="s">
        <v>57043</v>
      </c>
      <c r="E90949" t="s">
        <v>57044</v>
      </c>
      <c r="F90949" t="s">
        <v>57045</v>
      </c>
    </row>
    <row r="90950" spans="1:6" x14ac:dyDescent="0.2">
      <c r="A90950" t="s">
        <v>99129</v>
      </c>
      <c r="B90950" t="s">
        <v>102887</v>
      </c>
      <c r="C90950" t="s">
        <v>102888</v>
      </c>
      <c r="D90950" t="s">
        <v>98908</v>
      </c>
      <c r="E90950" t="s">
        <v>98909</v>
      </c>
      <c r="F90950" t="s">
        <v>102892</v>
      </c>
    </row>
    <row r="90951" spans="1:6" x14ac:dyDescent="0.2">
      <c r="A90951" t="s">
        <v>99129</v>
      </c>
      <c r="B90951" t="s">
        <v>102887</v>
      </c>
      <c r="C90951" t="s">
        <v>102888</v>
      </c>
      <c r="D90951" t="s">
        <v>57046</v>
      </c>
      <c r="E90951" t="s">
        <v>57047</v>
      </c>
      <c r="F90951" t="s">
        <v>57048</v>
      </c>
    </row>
    <row r="90952" spans="1:6" x14ac:dyDescent="0.2">
      <c r="A90952" t="s">
        <v>99129</v>
      </c>
      <c r="B90952" t="s">
        <v>102887</v>
      </c>
      <c r="C90952" t="s">
        <v>102888</v>
      </c>
      <c r="D90952" t="s">
        <v>99361</v>
      </c>
      <c r="E90952" t="s">
        <v>99362</v>
      </c>
      <c r="F90952" t="s">
        <v>99363</v>
      </c>
    </row>
    <row r="90953" spans="1:6" x14ac:dyDescent="0.2">
      <c r="A90953" t="s">
        <v>99129</v>
      </c>
      <c r="B90953" t="s">
        <v>102887</v>
      </c>
      <c r="C90953" t="s">
        <v>102888</v>
      </c>
      <c r="D90953" t="s">
        <v>57049</v>
      </c>
      <c r="E90953" t="s">
        <v>57050</v>
      </c>
      <c r="F90953" t="s">
        <v>57051</v>
      </c>
    </row>
    <row r="90954" spans="1:6" x14ac:dyDescent="0.2">
      <c r="A90954" t="s">
        <v>99129</v>
      </c>
      <c r="B90954" t="s">
        <v>102887</v>
      </c>
      <c r="C90954" t="s">
        <v>102888</v>
      </c>
      <c r="D90954" t="s">
        <v>15047</v>
      </c>
      <c r="E90954" t="s">
        <v>15048</v>
      </c>
      <c r="F90954" t="s">
        <v>15049</v>
      </c>
    </row>
    <row r="90955" spans="1:6" x14ac:dyDescent="0.2">
      <c r="A90955" t="s">
        <v>99129</v>
      </c>
      <c r="B90955" t="s">
        <v>102887</v>
      </c>
      <c r="C90955" t="s">
        <v>102888</v>
      </c>
      <c r="D90955" t="s">
        <v>57052</v>
      </c>
      <c r="E90955" t="s">
        <v>57053</v>
      </c>
      <c r="F90955" t="s">
        <v>57054</v>
      </c>
    </row>
    <row r="90956" spans="1:6" x14ac:dyDescent="0.2">
      <c r="A90956" t="s">
        <v>99129</v>
      </c>
      <c r="B90956" t="s">
        <v>102887</v>
      </c>
      <c r="C90956" t="s">
        <v>102888</v>
      </c>
      <c r="D90956" t="s">
        <v>15171</v>
      </c>
      <c r="E90956" t="s">
        <v>15172</v>
      </c>
      <c r="F90956" t="s">
        <v>15173</v>
      </c>
    </row>
    <row r="90957" spans="1:6" x14ac:dyDescent="0.2">
      <c r="A90957" t="s">
        <v>99129</v>
      </c>
      <c r="B90957" t="s">
        <v>102887</v>
      </c>
      <c r="C90957" t="s">
        <v>102888</v>
      </c>
      <c r="D90957" t="s">
        <v>57059</v>
      </c>
      <c r="E90957" t="s">
        <v>57060</v>
      </c>
      <c r="F90957" t="s">
        <v>57061</v>
      </c>
    </row>
    <row r="90958" spans="1:6" x14ac:dyDescent="0.2">
      <c r="A90958" t="s">
        <v>99129</v>
      </c>
      <c r="B90958" t="s">
        <v>102887</v>
      </c>
      <c r="C90958" t="s">
        <v>102888</v>
      </c>
      <c r="D90958" t="s">
        <v>100216</v>
      </c>
      <c r="E90958" t="s">
        <v>100217</v>
      </c>
      <c r="F90958" t="s">
        <v>102893</v>
      </c>
    </row>
    <row r="90959" spans="1:6" x14ac:dyDescent="0.2">
      <c r="A90959" t="s">
        <v>99129</v>
      </c>
      <c r="B90959" t="s">
        <v>102887</v>
      </c>
      <c r="C90959" t="s">
        <v>102888</v>
      </c>
      <c r="D90959" t="s">
        <v>100222</v>
      </c>
      <c r="E90959" t="s">
        <v>100223</v>
      </c>
      <c r="F90959" t="s">
        <v>102716</v>
      </c>
    </row>
    <row r="90960" spans="1:6" x14ac:dyDescent="0.2">
      <c r="A90960" t="s">
        <v>99129</v>
      </c>
      <c r="B90960" t="s">
        <v>102887</v>
      </c>
      <c r="C90960" t="s">
        <v>102888</v>
      </c>
      <c r="D90960" t="s">
        <v>99376</v>
      </c>
      <c r="E90960" t="s">
        <v>99377</v>
      </c>
      <c r="F90960" t="s">
        <v>102894</v>
      </c>
    </row>
    <row r="90961" spans="1:6" x14ac:dyDescent="0.2">
      <c r="A90961" t="s">
        <v>99129</v>
      </c>
      <c r="B90961" t="s">
        <v>102887</v>
      </c>
      <c r="C90961" t="s">
        <v>102888</v>
      </c>
      <c r="D90961" t="s">
        <v>99382</v>
      </c>
      <c r="E90961" t="s">
        <v>99383</v>
      </c>
      <c r="F90961" t="s">
        <v>99384</v>
      </c>
    </row>
    <row r="90962" spans="1:6" x14ac:dyDescent="0.2">
      <c r="A90962" t="s">
        <v>99129</v>
      </c>
      <c r="B90962" t="s">
        <v>102887</v>
      </c>
      <c r="C90962" t="s">
        <v>102888</v>
      </c>
      <c r="D90962" t="s">
        <v>6926</v>
      </c>
      <c r="E90962" t="s">
        <v>6927</v>
      </c>
      <c r="F90962" t="s">
        <v>99385</v>
      </c>
    </row>
    <row r="90963" spans="1:6" x14ac:dyDescent="0.2">
      <c r="A90963" t="s">
        <v>99129</v>
      </c>
      <c r="B90963" t="s">
        <v>102887</v>
      </c>
      <c r="C90963" t="s">
        <v>102888</v>
      </c>
      <c r="D90963" t="s">
        <v>57328</v>
      </c>
      <c r="E90963" t="s">
        <v>57329</v>
      </c>
      <c r="F90963" t="s">
        <v>57330</v>
      </c>
    </row>
    <row r="90964" spans="1:6" x14ac:dyDescent="0.2">
      <c r="A90964" t="s">
        <v>99129</v>
      </c>
      <c r="B90964" t="s">
        <v>102887</v>
      </c>
      <c r="C90964" t="s">
        <v>102888</v>
      </c>
      <c r="D90964" t="s">
        <v>12038</v>
      </c>
      <c r="E90964" t="s">
        <v>12039</v>
      </c>
      <c r="F90964" t="s">
        <v>12040</v>
      </c>
    </row>
    <row r="90965" spans="1:6" x14ac:dyDescent="0.2">
      <c r="A90965" t="s">
        <v>99129</v>
      </c>
      <c r="B90965" t="s">
        <v>102887</v>
      </c>
      <c r="C90965" t="s">
        <v>102888</v>
      </c>
      <c r="D90965" t="s">
        <v>100238</v>
      </c>
      <c r="E90965" t="s">
        <v>100239</v>
      </c>
      <c r="F90965" t="s">
        <v>100240</v>
      </c>
    </row>
    <row r="90966" spans="1:6" x14ac:dyDescent="0.2">
      <c r="A90966" t="s">
        <v>99129</v>
      </c>
      <c r="B90966" t="s">
        <v>102887</v>
      </c>
      <c r="C90966" t="s">
        <v>102888</v>
      </c>
      <c r="D90966" t="s">
        <v>99389</v>
      </c>
      <c r="E90966" t="s">
        <v>99390</v>
      </c>
      <c r="F90966" t="s">
        <v>102895</v>
      </c>
    </row>
    <row r="90967" spans="1:6" x14ac:dyDescent="0.2">
      <c r="A90967" t="s">
        <v>99129</v>
      </c>
      <c r="B90967" t="s">
        <v>102887</v>
      </c>
      <c r="C90967" t="s">
        <v>102888</v>
      </c>
      <c r="D90967" t="s">
        <v>102896</v>
      </c>
      <c r="E90967" t="s">
        <v>102897</v>
      </c>
      <c r="F90967" t="s">
        <v>102898</v>
      </c>
    </row>
    <row r="90968" spans="1:6" x14ac:dyDescent="0.2">
      <c r="A90968" t="s">
        <v>99129</v>
      </c>
      <c r="B90968" t="s">
        <v>102887</v>
      </c>
      <c r="C90968" t="s">
        <v>102888</v>
      </c>
      <c r="D90968" t="s">
        <v>99392</v>
      </c>
      <c r="E90968" t="s">
        <v>99393</v>
      </c>
      <c r="F90968" t="s">
        <v>99394</v>
      </c>
    </row>
    <row r="90969" spans="1:6" x14ac:dyDescent="0.2">
      <c r="A90969" t="s">
        <v>99129</v>
      </c>
      <c r="B90969" t="s">
        <v>102887</v>
      </c>
      <c r="C90969" t="s">
        <v>102888</v>
      </c>
      <c r="D90969" t="s">
        <v>100120</v>
      </c>
      <c r="E90969" t="s">
        <v>100121</v>
      </c>
      <c r="F90969" t="s">
        <v>100122</v>
      </c>
    </row>
    <row r="90970" spans="1:6" x14ac:dyDescent="0.2">
      <c r="A90970" t="s">
        <v>99129</v>
      </c>
      <c r="B90970" t="s">
        <v>102887</v>
      </c>
      <c r="C90970" t="s">
        <v>102888</v>
      </c>
      <c r="D90970" t="s">
        <v>99404</v>
      </c>
      <c r="E90970" t="s">
        <v>99405</v>
      </c>
      <c r="F90970" t="s">
        <v>99406</v>
      </c>
    </row>
    <row r="90971" spans="1:6" x14ac:dyDescent="0.2">
      <c r="A90971" t="s">
        <v>99129</v>
      </c>
      <c r="B90971" t="s">
        <v>102887</v>
      </c>
      <c r="C90971" t="s">
        <v>102888</v>
      </c>
      <c r="D90971" t="s">
        <v>101890</v>
      </c>
      <c r="E90971" t="s">
        <v>101891</v>
      </c>
      <c r="F90971" t="s">
        <v>102899</v>
      </c>
    </row>
    <row r="90972" spans="1:6" x14ac:dyDescent="0.2">
      <c r="A90972" t="s">
        <v>99129</v>
      </c>
      <c r="B90972" t="s">
        <v>102887</v>
      </c>
      <c r="C90972" t="s">
        <v>102888</v>
      </c>
      <c r="D90972" t="s">
        <v>57354</v>
      </c>
      <c r="E90972" t="s">
        <v>57355</v>
      </c>
      <c r="F90972" t="s">
        <v>57356</v>
      </c>
    </row>
    <row r="90973" spans="1:6" x14ac:dyDescent="0.2">
      <c r="A90973" t="s">
        <v>99129</v>
      </c>
      <c r="B90973" t="s">
        <v>102887</v>
      </c>
      <c r="C90973" t="s">
        <v>102888</v>
      </c>
      <c r="D90973" t="s">
        <v>100272</v>
      </c>
      <c r="E90973" t="s">
        <v>100273</v>
      </c>
      <c r="F90973" t="s">
        <v>100274</v>
      </c>
    </row>
    <row r="90974" spans="1:6" x14ac:dyDescent="0.2">
      <c r="A90974" t="s">
        <v>99129</v>
      </c>
      <c r="B90974" t="s">
        <v>102887</v>
      </c>
      <c r="C90974" t="s">
        <v>102888</v>
      </c>
      <c r="D90974" t="s">
        <v>102483</v>
      </c>
      <c r="E90974" t="s">
        <v>102484</v>
      </c>
      <c r="F90974" t="s">
        <v>102485</v>
      </c>
    </row>
    <row r="90975" spans="1:6" x14ac:dyDescent="0.2">
      <c r="A90975" t="s">
        <v>99129</v>
      </c>
      <c r="B90975" t="s">
        <v>102887</v>
      </c>
      <c r="C90975" t="s">
        <v>102888</v>
      </c>
      <c r="D90975" t="s">
        <v>102900</v>
      </c>
      <c r="E90975" t="s">
        <v>102901</v>
      </c>
      <c r="F90975" t="s">
        <v>102902</v>
      </c>
    </row>
    <row r="90976" spans="1:6" x14ac:dyDescent="0.2">
      <c r="A90976" t="s">
        <v>99129</v>
      </c>
      <c r="B90976" t="s">
        <v>102887</v>
      </c>
      <c r="C90976" t="s">
        <v>102888</v>
      </c>
      <c r="D90976" t="s">
        <v>57094</v>
      </c>
      <c r="E90976" t="s">
        <v>57095</v>
      </c>
      <c r="F90976" t="s">
        <v>57096</v>
      </c>
    </row>
    <row r="90977" spans="1:6" x14ac:dyDescent="0.2">
      <c r="A90977" t="s">
        <v>99129</v>
      </c>
      <c r="B90977" t="s">
        <v>102887</v>
      </c>
      <c r="C90977" t="s">
        <v>102888</v>
      </c>
      <c r="D90977" t="s">
        <v>102487</v>
      </c>
      <c r="E90977" t="s">
        <v>102488</v>
      </c>
      <c r="F90977" t="s">
        <v>102903</v>
      </c>
    </row>
    <row r="90978" spans="1:6" x14ac:dyDescent="0.2">
      <c r="A90978" t="s">
        <v>99129</v>
      </c>
      <c r="B90978" t="s">
        <v>102887</v>
      </c>
      <c r="C90978" t="s">
        <v>102888</v>
      </c>
      <c r="D90978" t="s">
        <v>100284</v>
      </c>
      <c r="E90978" t="s">
        <v>100285</v>
      </c>
      <c r="F90978" t="s">
        <v>100286</v>
      </c>
    </row>
    <row r="90979" spans="1:6" x14ac:dyDescent="0.2">
      <c r="A90979" t="s">
        <v>99129</v>
      </c>
      <c r="B90979" t="s">
        <v>102887</v>
      </c>
      <c r="C90979" t="s">
        <v>102888</v>
      </c>
      <c r="D90979" t="s">
        <v>99411</v>
      </c>
      <c r="E90979" t="s">
        <v>99412</v>
      </c>
      <c r="F90979" t="s">
        <v>99413</v>
      </c>
    </row>
    <row r="90980" spans="1:6" x14ac:dyDescent="0.2">
      <c r="A90980" t="s">
        <v>99129</v>
      </c>
      <c r="B90980" t="s">
        <v>102887</v>
      </c>
      <c r="C90980" t="s">
        <v>102888</v>
      </c>
      <c r="D90980" t="s">
        <v>99247</v>
      </c>
      <c r="E90980" t="s">
        <v>99248</v>
      </c>
      <c r="F90980" t="s">
        <v>102904</v>
      </c>
    </row>
    <row r="90981" spans="1:6" x14ac:dyDescent="0.2">
      <c r="A90981" t="s">
        <v>99129</v>
      </c>
      <c r="B90981" t="s">
        <v>102887</v>
      </c>
      <c r="C90981" t="s">
        <v>102888</v>
      </c>
      <c r="D90981" t="s">
        <v>57388</v>
      </c>
      <c r="E90981" t="s">
        <v>57389</v>
      </c>
      <c r="F90981" t="s">
        <v>57390</v>
      </c>
    </row>
    <row r="90982" spans="1:6" x14ac:dyDescent="0.2">
      <c r="A90982" t="s">
        <v>99129</v>
      </c>
      <c r="B90982" t="s">
        <v>102887</v>
      </c>
      <c r="C90982" t="s">
        <v>102888</v>
      </c>
      <c r="D90982" t="s">
        <v>100300</v>
      </c>
      <c r="E90982" t="s">
        <v>100301</v>
      </c>
      <c r="F90982" t="s">
        <v>102905</v>
      </c>
    </row>
    <row r="90983" spans="1:6" x14ac:dyDescent="0.2">
      <c r="A90983" t="s">
        <v>99129</v>
      </c>
      <c r="B90983" t="s">
        <v>102887</v>
      </c>
      <c r="C90983" t="s">
        <v>102888</v>
      </c>
      <c r="D90983" t="s">
        <v>99417</v>
      </c>
      <c r="E90983" t="s">
        <v>99418</v>
      </c>
      <c r="F90983" t="s">
        <v>99419</v>
      </c>
    </row>
    <row r="90984" spans="1:6" x14ac:dyDescent="0.2">
      <c r="A90984" t="s">
        <v>99129</v>
      </c>
      <c r="B90984" t="s">
        <v>102887</v>
      </c>
      <c r="C90984" t="s">
        <v>102888</v>
      </c>
      <c r="D90984" t="s">
        <v>57410</v>
      </c>
      <c r="E90984" t="s">
        <v>57411</v>
      </c>
      <c r="F90984" t="s">
        <v>99079</v>
      </c>
    </row>
    <row r="90985" spans="1:6" x14ac:dyDescent="0.2">
      <c r="A90985" t="s">
        <v>99129</v>
      </c>
      <c r="B90985" t="s">
        <v>102887</v>
      </c>
      <c r="C90985" t="s">
        <v>102888</v>
      </c>
      <c r="D90985" t="s">
        <v>100326</v>
      </c>
      <c r="E90985" t="s">
        <v>100327</v>
      </c>
      <c r="F90985" t="s">
        <v>100328</v>
      </c>
    </row>
    <row r="90986" spans="1:6" x14ac:dyDescent="0.2">
      <c r="A90986" t="s">
        <v>99129</v>
      </c>
      <c r="B90986" t="s">
        <v>102887</v>
      </c>
      <c r="C90986" t="s">
        <v>102888</v>
      </c>
      <c r="D90986" t="s">
        <v>57416</v>
      </c>
      <c r="E90986" t="s">
        <v>57417</v>
      </c>
      <c r="F90986" t="s">
        <v>102906</v>
      </c>
    </row>
    <row r="90987" spans="1:6" x14ac:dyDescent="0.2">
      <c r="A90987" t="s">
        <v>99129</v>
      </c>
      <c r="B90987" t="s">
        <v>102887</v>
      </c>
      <c r="C90987" t="s">
        <v>102888</v>
      </c>
      <c r="D90987" t="s">
        <v>96556</v>
      </c>
      <c r="E90987" t="s">
        <v>96557</v>
      </c>
      <c r="F90987" t="s">
        <v>96558</v>
      </c>
    </row>
    <row r="90988" spans="1:6" x14ac:dyDescent="0.2">
      <c r="A90988" t="s">
        <v>99129</v>
      </c>
      <c r="B90988" t="s">
        <v>102887</v>
      </c>
      <c r="C90988" t="s">
        <v>102888</v>
      </c>
      <c r="D90988" t="s">
        <v>102493</v>
      </c>
      <c r="E90988" t="s">
        <v>102494</v>
      </c>
      <c r="F90988" t="s">
        <v>102495</v>
      </c>
    </row>
    <row r="90989" spans="1:6" x14ac:dyDescent="0.2">
      <c r="A90989" t="s">
        <v>99129</v>
      </c>
      <c r="B90989" t="s">
        <v>102887</v>
      </c>
      <c r="C90989" t="s">
        <v>102888</v>
      </c>
      <c r="D90989" t="s">
        <v>96559</v>
      </c>
      <c r="E90989" t="s">
        <v>96560</v>
      </c>
      <c r="F90989" t="s">
        <v>96561</v>
      </c>
    </row>
    <row r="90990" spans="1:6" x14ac:dyDescent="0.2">
      <c r="A90990" t="s">
        <v>99129</v>
      </c>
      <c r="B90990" t="s">
        <v>102887</v>
      </c>
      <c r="C90990" t="s">
        <v>102888</v>
      </c>
      <c r="D90990" t="s">
        <v>100345</v>
      </c>
      <c r="E90990" t="s">
        <v>100346</v>
      </c>
      <c r="F90990" t="s">
        <v>100347</v>
      </c>
    </row>
    <row r="90991" spans="1:6" x14ac:dyDescent="0.2">
      <c r="A90991" t="s">
        <v>99129</v>
      </c>
      <c r="B90991" t="s">
        <v>102887</v>
      </c>
      <c r="C90991" t="s">
        <v>102888</v>
      </c>
      <c r="D90991" t="s">
        <v>57130</v>
      </c>
      <c r="E90991" t="s">
        <v>57131</v>
      </c>
      <c r="F90991" t="s">
        <v>57132</v>
      </c>
    </row>
    <row r="90992" spans="1:6" x14ac:dyDescent="0.2">
      <c r="A90992" t="s">
        <v>99129</v>
      </c>
      <c r="B90992" t="s">
        <v>102887</v>
      </c>
      <c r="C90992" t="s">
        <v>102888</v>
      </c>
      <c r="D90992" t="s">
        <v>57430</v>
      </c>
      <c r="E90992" t="s">
        <v>57431</v>
      </c>
      <c r="F90992" t="s">
        <v>57432</v>
      </c>
    </row>
    <row r="90993" spans="1:6" x14ac:dyDescent="0.2">
      <c r="A90993" t="s">
        <v>99129</v>
      </c>
      <c r="B90993" t="s">
        <v>102887</v>
      </c>
      <c r="C90993" t="s">
        <v>102888</v>
      </c>
      <c r="D90993" t="s">
        <v>57133</v>
      </c>
      <c r="E90993" t="s">
        <v>57134</v>
      </c>
      <c r="F90993" t="s">
        <v>57135</v>
      </c>
    </row>
    <row r="90994" spans="1:6" x14ac:dyDescent="0.2">
      <c r="A90994" t="s">
        <v>99129</v>
      </c>
      <c r="B90994" t="s">
        <v>102887</v>
      </c>
      <c r="C90994" t="s">
        <v>102888</v>
      </c>
      <c r="D90994" t="s">
        <v>32405</v>
      </c>
      <c r="E90994" t="s">
        <v>32406</v>
      </c>
      <c r="F90994" t="s">
        <v>32407</v>
      </c>
    </row>
    <row r="90995" spans="1:6" x14ac:dyDescent="0.2">
      <c r="A90995" t="s">
        <v>99129</v>
      </c>
      <c r="B90995" t="s">
        <v>102887</v>
      </c>
      <c r="C90995" t="s">
        <v>102888</v>
      </c>
      <c r="D90995" t="s">
        <v>99273</v>
      </c>
      <c r="E90995" t="s">
        <v>99274</v>
      </c>
      <c r="F90995" t="s">
        <v>99275</v>
      </c>
    </row>
    <row r="90996" spans="1:6" x14ac:dyDescent="0.2">
      <c r="A90996" t="s">
        <v>99129</v>
      </c>
      <c r="B90996" t="s">
        <v>102887</v>
      </c>
      <c r="C90996" t="s">
        <v>102888</v>
      </c>
      <c r="D90996" t="s">
        <v>15086</v>
      </c>
      <c r="E90996" t="s">
        <v>15087</v>
      </c>
      <c r="F90996" t="s">
        <v>15088</v>
      </c>
    </row>
    <row r="90997" spans="1:6" x14ac:dyDescent="0.2">
      <c r="A90997" t="s">
        <v>99129</v>
      </c>
      <c r="B90997" t="s">
        <v>102887</v>
      </c>
      <c r="C90997" t="s">
        <v>102888</v>
      </c>
      <c r="D90997" t="s">
        <v>102496</v>
      </c>
      <c r="E90997" t="s">
        <v>102497</v>
      </c>
      <c r="F90997" t="s">
        <v>102498</v>
      </c>
    </row>
    <row r="90998" spans="1:6" x14ac:dyDescent="0.2">
      <c r="A90998" t="s">
        <v>99129</v>
      </c>
      <c r="B90998" t="s">
        <v>102887</v>
      </c>
      <c r="C90998" t="s">
        <v>102888</v>
      </c>
      <c r="D90998" t="s">
        <v>102499</v>
      </c>
      <c r="E90998" t="s">
        <v>102500</v>
      </c>
      <c r="F90998" t="s">
        <v>102907</v>
      </c>
    </row>
    <row r="90999" spans="1:6" x14ac:dyDescent="0.2">
      <c r="A90999" t="s">
        <v>99129</v>
      </c>
      <c r="B90999" t="s">
        <v>102887</v>
      </c>
      <c r="C90999" t="s">
        <v>102888</v>
      </c>
      <c r="D90999" t="s">
        <v>99276</v>
      </c>
      <c r="E90999" t="s">
        <v>99277</v>
      </c>
      <c r="F90999" t="s">
        <v>99278</v>
      </c>
    </row>
    <row r="91000" spans="1:6" x14ac:dyDescent="0.2">
      <c r="A91000" t="s">
        <v>99129</v>
      </c>
      <c r="B91000" t="s">
        <v>102887</v>
      </c>
      <c r="C91000" t="s">
        <v>102888</v>
      </c>
      <c r="D91000" t="s">
        <v>57155</v>
      </c>
      <c r="E91000" t="s">
        <v>57156</v>
      </c>
      <c r="F91000" t="s">
        <v>57157</v>
      </c>
    </row>
    <row r="91001" spans="1:6" x14ac:dyDescent="0.2">
      <c r="A91001" t="s">
        <v>99129</v>
      </c>
      <c r="B91001" t="s">
        <v>102887</v>
      </c>
      <c r="C91001" t="s">
        <v>102888</v>
      </c>
      <c r="D91001" t="s">
        <v>2096</v>
      </c>
      <c r="E91001" t="s">
        <v>2097</v>
      </c>
      <c r="F91001" t="s">
        <v>2098</v>
      </c>
    </row>
    <row r="91002" spans="1:6" x14ac:dyDescent="0.2">
      <c r="A91002" t="s">
        <v>99129</v>
      </c>
      <c r="B91002" t="s">
        <v>102887</v>
      </c>
      <c r="C91002" t="s">
        <v>102888</v>
      </c>
      <c r="D91002" t="s">
        <v>102908</v>
      </c>
      <c r="E91002" t="s">
        <v>102909</v>
      </c>
      <c r="F91002" t="s">
        <v>102910</v>
      </c>
    </row>
    <row r="91003" spans="1:6" x14ac:dyDescent="0.2">
      <c r="A91003" t="s">
        <v>99129</v>
      </c>
      <c r="B91003" t="s">
        <v>102887</v>
      </c>
      <c r="C91003" t="s">
        <v>102888</v>
      </c>
      <c r="D91003" t="s">
        <v>57158</v>
      </c>
      <c r="E91003" t="s">
        <v>57159</v>
      </c>
      <c r="F91003" t="s">
        <v>57160</v>
      </c>
    </row>
    <row r="91004" spans="1:6" x14ac:dyDescent="0.2">
      <c r="A91004" t="s">
        <v>99129</v>
      </c>
      <c r="B91004" t="s">
        <v>102887</v>
      </c>
      <c r="C91004" t="s">
        <v>102888</v>
      </c>
      <c r="D91004" t="s">
        <v>57475</v>
      </c>
      <c r="E91004" t="s">
        <v>57476</v>
      </c>
      <c r="F91004" t="s">
        <v>57477</v>
      </c>
    </row>
    <row r="91005" spans="1:6" x14ac:dyDescent="0.2">
      <c r="A91005" t="s">
        <v>99129</v>
      </c>
      <c r="B91005" t="s">
        <v>102887</v>
      </c>
      <c r="C91005" t="s">
        <v>102888</v>
      </c>
      <c r="D91005" t="s">
        <v>101907</v>
      </c>
      <c r="E91005" t="s">
        <v>101908</v>
      </c>
      <c r="F91005" t="s">
        <v>101909</v>
      </c>
    </row>
    <row r="91006" spans="1:6" x14ac:dyDescent="0.2">
      <c r="A91006" t="s">
        <v>99129</v>
      </c>
      <c r="B91006" t="s">
        <v>102887</v>
      </c>
      <c r="C91006" t="s">
        <v>102888</v>
      </c>
      <c r="D91006" t="s">
        <v>99158</v>
      </c>
      <c r="E91006" t="s">
        <v>99159</v>
      </c>
      <c r="F91006" t="s">
        <v>102911</v>
      </c>
    </row>
    <row r="91007" spans="1:6" x14ac:dyDescent="0.2">
      <c r="A91007" t="s">
        <v>99129</v>
      </c>
      <c r="B91007" t="s">
        <v>102887</v>
      </c>
      <c r="C91007" t="s">
        <v>102888</v>
      </c>
      <c r="D91007" t="s">
        <v>100395</v>
      </c>
      <c r="E91007" t="s">
        <v>100396</v>
      </c>
      <c r="F91007" t="s">
        <v>100397</v>
      </c>
    </row>
    <row r="91008" spans="1:6" x14ac:dyDescent="0.2">
      <c r="A91008" t="s">
        <v>99129</v>
      </c>
      <c r="B91008" t="s">
        <v>102887</v>
      </c>
      <c r="C91008" t="s">
        <v>102888</v>
      </c>
      <c r="D91008" t="s">
        <v>57162</v>
      </c>
      <c r="E91008" t="s">
        <v>57163</v>
      </c>
      <c r="F91008" t="s">
        <v>102912</v>
      </c>
    </row>
    <row r="91009" spans="1:6" x14ac:dyDescent="0.2">
      <c r="A91009" t="s">
        <v>99129</v>
      </c>
      <c r="B91009" t="s">
        <v>102887</v>
      </c>
      <c r="C91009" t="s">
        <v>102888</v>
      </c>
      <c r="D91009" t="s">
        <v>102913</v>
      </c>
      <c r="E91009" t="s">
        <v>102914</v>
      </c>
      <c r="F91009" t="s">
        <v>102915</v>
      </c>
    </row>
    <row r="91010" spans="1:6" x14ac:dyDescent="0.2">
      <c r="A91010" t="s">
        <v>99129</v>
      </c>
      <c r="B91010" t="s">
        <v>102887</v>
      </c>
      <c r="C91010" t="s">
        <v>102888</v>
      </c>
      <c r="D91010" t="s">
        <v>102916</v>
      </c>
      <c r="E91010" t="s">
        <v>102917</v>
      </c>
      <c r="F91010" t="s">
        <v>102918</v>
      </c>
    </row>
    <row r="91011" spans="1:6" x14ac:dyDescent="0.2">
      <c r="A91011" t="s">
        <v>99129</v>
      </c>
      <c r="B91011" t="s">
        <v>102887</v>
      </c>
      <c r="C91011" t="s">
        <v>102888</v>
      </c>
      <c r="D91011" t="s">
        <v>100409</v>
      </c>
      <c r="E91011" t="s">
        <v>100410</v>
      </c>
      <c r="F91011" t="s">
        <v>100411</v>
      </c>
    </row>
    <row r="91012" spans="1:6" x14ac:dyDescent="0.2">
      <c r="A91012" t="s">
        <v>99129</v>
      </c>
      <c r="B91012" t="s">
        <v>102887</v>
      </c>
      <c r="C91012" t="s">
        <v>102888</v>
      </c>
      <c r="D91012" t="s">
        <v>85230</v>
      </c>
      <c r="E91012" t="s">
        <v>85231</v>
      </c>
      <c r="F91012" t="s">
        <v>85232</v>
      </c>
    </row>
    <row r="91013" spans="1:6" x14ac:dyDescent="0.2">
      <c r="A91013" t="s">
        <v>99129</v>
      </c>
      <c r="B91013" t="s">
        <v>102887</v>
      </c>
      <c r="C91013" t="s">
        <v>102888</v>
      </c>
      <c r="D91013" t="s">
        <v>99436</v>
      </c>
      <c r="E91013" t="s">
        <v>99437</v>
      </c>
      <c r="F91013" t="s">
        <v>99438</v>
      </c>
    </row>
    <row r="91014" spans="1:6" x14ac:dyDescent="0.2">
      <c r="A91014" t="s">
        <v>99129</v>
      </c>
      <c r="B91014" t="s">
        <v>102887</v>
      </c>
      <c r="C91014" t="s">
        <v>102888</v>
      </c>
      <c r="D91014" t="s">
        <v>57515</v>
      </c>
      <c r="E91014" t="s">
        <v>57516</v>
      </c>
      <c r="F91014" t="s">
        <v>57517</v>
      </c>
    </row>
    <row r="91015" spans="1:6" x14ac:dyDescent="0.2">
      <c r="A91015" t="s">
        <v>99129</v>
      </c>
      <c r="B91015" t="s">
        <v>102887</v>
      </c>
      <c r="C91015" t="s">
        <v>102888</v>
      </c>
      <c r="D91015" t="s">
        <v>102919</v>
      </c>
      <c r="E91015" t="s">
        <v>102920</v>
      </c>
      <c r="F91015" t="s">
        <v>102921</v>
      </c>
    </row>
    <row r="91016" spans="1:6" x14ac:dyDescent="0.2">
      <c r="A91016" t="s">
        <v>99129</v>
      </c>
      <c r="B91016" t="s">
        <v>102887</v>
      </c>
      <c r="C91016" t="s">
        <v>102888</v>
      </c>
      <c r="D91016" t="s">
        <v>15122</v>
      </c>
      <c r="E91016" t="s">
        <v>15123</v>
      </c>
      <c r="F91016" t="s">
        <v>15124</v>
      </c>
    </row>
    <row r="91017" spans="1:6" x14ac:dyDescent="0.2">
      <c r="A91017" t="s">
        <v>99129</v>
      </c>
      <c r="B91017" t="s">
        <v>102887</v>
      </c>
      <c r="C91017" t="s">
        <v>102888</v>
      </c>
      <c r="D91017" t="s">
        <v>100455</v>
      </c>
      <c r="E91017" t="s">
        <v>100456</v>
      </c>
      <c r="F91017" t="s">
        <v>100457</v>
      </c>
    </row>
    <row r="91018" spans="1:6" x14ac:dyDescent="0.2">
      <c r="A91018" t="s">
        <v>99129</v>
      </c>
      <c r="B91018" t="s">
        <v>102887</v>
      </c>
      <c r="C91018" t="s">
        <v>102888</v>
      </c>
      <c r="D91018" t="s">
        <v>101961</v>
      </c>
      <c r="E91018" t="s">
        <v>101962</v>
      </c>
      <c r="F91018" t="s">
        <v>101963</v>
      </c>
    </row>
    <row r="91019" spans="1:6" x14ac:dyDescent="0.2">
      <c r="A91019" t="s">
        <v>99129</v>
      </c>
      <c r="B91019" t="s">
        <v>102887</v>
      </c>
      <c r="C91019" t="s">
        <v>102888</v>
      </c>
      <c r="D91019" t="s">
        <v>57754</v>
      </c>
      <c r="E91019" t="s">
        <v>57755</v>
      </c>
      <c r="F91019" t="s">
        <v>57756</v>
      </c>
    </row>
    <row r="91020" spans="1:6" x14ac:dyDescent="0.2">
      <c r="A91020" t="s">
        <v>99129</v>
      </c>
      <c r="B91020" t="s">
        <v>102887</v>
      </c>
      <c r="C91020" t="s">
        <v>102888</v>
      </c>
      <c r="D91020" t="s">
        <v>100697</v>
      </c>
      <c r="E91020" t="s">
        <v>100698</v>
      </c>
      <c r="F91020" t="s">
        <v>100699</v>
      </c>
    </row>
    <row r="91021" spans="1:6" x14ac:dyDescent="0.2">
      <c r="A91021" t="s">
        <v>99129</v>
      </c>
      <c r="B91021" t="s">
        <v>102887</v>
      </c>
      <c r="C91021" t="s">
        <v>102888</v>
      </c>
      <c r="D91021" t="s">
        <v>67752</v>
      </c>
      <c r="E91021" t="s">
        <v>67753</v>
      </c>
      <c r="F91021" t="s">
        <v>67754</v>
      </c>
    </row>
    <row r="91022" spans="1:6" x14ac:dyDescent="0.2">
      <c r="A91022" t="s">
        <v>99129</v>
      </c>
      <c r="B91022" t="s">
        <v>102887</v>
      </c>
      <c r="C91022" t="s">
        <v>102888</v>
      </c>
      <c r="D91022" t="s">
        <v>102507</v>
      </c>
      <c r="E91022" t="s">
        <v>102508</v>
      </c>
      <c r="F91022" t="s">
        <v>102509</v>
      </c>
    </row>
    <row r="91023" spans="1:6" x14ac:dyDescent="0.2">
      <c r="A91023" t="s">
        <v>99129</v>
      </c>
      <c r="B91023" t="s">
        <v>102887</v>
      </c>
      <c r="C91023" t="s">
        <v>102888</v>
      </c>
      <c r="D91023" t="s">
        <v>101555</v>
      </c>
      <c r="E91023" t="s">
        <v>101556</v>
      </c>
      <c r="F91023" t="s">
        <v>101557</v>
      </c>
    </row>
    <row r="91024" spans="1:6" x14ac:dyDescent="0.2">
      <c r="A91024" t="s">
        <v>99129</v>
      </c>
      <c r="B91024" t="s">
        <v>102887</v>
      </c>
      <c r="C91024" t="s">
        <v>102888</v>
      </c>
      <c r="D91024" t="s">
        <v>78183</v>
      </c>
      <c r="E91024" t="s">
        <v>78184</v>
      </c>
      <c r="F91024" t="s">
        <v>102922</v>
      </c>
    </row>
    <row r="91025" spans="1:6" x14ac:dyDescent="0.2">
      <c r="A91025" t="s">
        <v>99129</v>
      </c>
      <c r="B91025" t="s">
        <v>102887</v>
      </c>
      <c r="C91025" t="s">
        <v>102888</v>
      </c>
      <c r="D91025" t="s">
        <v>99218</v>
      </c>
      <c r="E91025" t="s">
        <v>99219</v>
      </c>
      <c r="F91025" t="s">
        <v>99220</v>
      </c>
    </row>
    <row r="91026" spans="1:6" x14ac:dyDescent="0.2">
      <c r="A91026" t="s">
        <v>99129</v>
      </c>
      <c r="B91026" t="s">
        <v>102887</v>
      </c>
      <c r="C91026" t="s">
        <v>102888</v>
      </c>
      <c r="D91026" t="s">
        <v>101565</v>
      </c>
      <c r="E91026" t="s">
        <v>101566</v>
      </c>
      <c r="F91026" t="s">
        <v>101567</v>
      </c>
    </row>
    <row r="91027" spans="1:6" x14ac:dyDescent="0.2">
      <c r="A91027" t="s">
        <v>99129</v>
      </c>
      <c r="B91027" t="s">
        <v>102887</v>
      </c>
      <c r="C91027" t="s">
        <v>102888</v>
      </c>
      <c r="D91027" t="s">
        <v>102598</v>
      </c>
      <c r="E91027" t="s">
        <v>102599</v>
      </c>
      <c r="F91027" t="s">
        <v>102600</v>
      </c>
    </row>
    <row r="91028" spans="1:6" x14ac:dyDescent="0.2">
      <c r="A91028" t="s">
        <v>99129</v>
      </c>
      <c r="B91028" t="s">
        <v>102887</v>
      </c>
      <c r="C91028" t="s">
        <v>102888</v>
      </c>
      <c r="D91028" t="s">
        <v>102923</v>
      </c>
      <c r="E91028" t="s">
        <v>102924</v>
      </c>
      <c r="F91028" t="s">
        <v>102925</v>
      </c>
    </row>
    <row r="91029" spans="1:6" x14ac:dyDescent="0.2">
      <c r="A91029" t="s">
        <v>99129</v>
      </c>
      <c r="B91029" t="s">
        <v>102887</v>
      </c>
      <c r="C91029" t="s">
        <v>102888</v>
      </c>
      <c r="D91029" t="s">
        <v>100828</v>
      </c>
      <c r="E91029" t="s">
        <v>100829</v>
      </c>
      <c r="F91029" t="s">
        <v>100830</v>
      </c>
    </row>
    <row r="91030" spans="1:6" x14ac:dyDescent="0.2">
      <c r="A91030" t="s">
        <v>99129</v>
      </c>
      <c r="B91030" t="s">
        <v>102887</v>
      </c>
      <c r="C91030" t="s">
        <v>102888</v>
      </c>
      <c r="D91030" t="s">
        <v>99230</v>
      </c>
      <c r="E91030" t="s">
        <v>99231</v>
      </c>
      <c r="F91030" t="s">
        <v>102926</v>
      </c>
    </row>
    <row r="91031" spans="1:6" x14ac:dyDescent="0.2">
      <c r="A91031" t="s">
        <v>99129</v>
      </c>
      <c r="B91031" t="s">
        <v>102887</v>
      </c>
      <c r="C91031" t="s">
        <v>102888</v>
      </c>
      <c r="D91031" t="s">
        <v>50392</v>
      </c>
      <c r="E91031" t="s">
        <v>50393</v>
      </c>
      <c r="F91031" t="s">
        <v>50394</v>
      </c>
    </row>
    <row r="91032" spans="1:6" x14ac:dyDescent="0.2">
      <c r="A91032" t="s">
        <v>99129</v>
      </c>
      <c r="B91032" t="s">
        <v>102927</v>
      </c>
      <c r="C91032" t="s">
        <v>102928</v>
      </c>
      <c r="D91032" t="s">
        <v>6906</v>
      </c>
      <c r="E91032" t="s">
        <v>6907</v>
      </c>
      <c r="F91032" t="s">
        <v>99838</v>
      </c>
    </row>
    <row r="91033" spans="1:6" x14ac:dyDescent="0.2">
      <c r="A91033" t="s">
        <v>99129</v>
      </c>
      <c r="B91033" t="s">
        <v>102927</v>
      </c>
      <c r="C91033" t="s">
        <v>102928</v>
      </c>
      <c r="D91033" t="s">
        <v>15034</v>
      </c>
      <c r="E91033" t="s">
        <v>15035</v>
      </c>
      <c r="F91033" t="s">
        <v>43164</v>
      </c>
    </row>
    <row r="91034" spans="1:6" x14ac:dyDescent="0.2">
      <c r="A91034" t="s">
        <v>99129</v>
      </c>
      <c r="B91034" t="s">
        <v>102927</v>
      </c>
      <c r="C91034" t="s">
        <v>102928</v>
      </c>
      <c r="D91034" t="s">
        <v>98908</v>
      </c>
      <c r="E91034" t="s">
        <v>98909</v>
      </c>
      <c r="F91034" t="s">
        <v>99360</v>
      </c>
    </row>
    <row r="91035" spans="1:6" x14ac:dyDescent="0.2">
      <c r="A91035" t="s">
        <v>99129</v>
      </c>
      <c r="B91035" t="s">
        <v>102927</v>
      </c>
      <c r="C91035" t="s">
        <v>102928</v>
      </c>
      <c r="D91035" t="s">
        <v>57059</v>
      </c>
      <c r="E91035" t="s">
        <v>57060</v>
      </c>
      <c r="F91035" t="s">
        <v>57061</v>
      </c>
    </row>
    <row r="91036" spans="1:6" x14ac:dyDescent="0.2">
      <c r="A91036" t="s">
        <v>99129</v>
      </c>
      <c r="B91036" t="s">
        <v>102927</v>
      </c>
      <c r="C91036" t="s">
        <v>102928</v>
      </c>
      <c r="D91036" t="s">
        <v>100116</v>
      </c>
      <c r="E91036" t="s">
        <v>100117</v>
      </c>
      <c r="F91036" t="s">
        <v>102929</v>
      </c>
    </row>
    <row r="91037" spans="1:6" x14ac:dyDescent="0.2">
      <c r="A91037" t="s">
        <v>99129</v>
      </c>
      <c r="B91037" t="s">
        <v>102927</v>
      </c>
      <c r="C91037" t="s">
        <v>102928</v>
      </c>
      <c r="D91037" t="s">
        <v>100238</v>
      </c>
      <c r="E91037" t="s">
        <v>100239</v>
      </c>
      <c r="F91037" t="s">
        <v>100240</v>
      </c>
    </row>
    <row r="91038" spans="1:6" x14ac:dyDescent="0.2">
      <c r="A91038" t="s">
        <v>99129</v>
      </c>
      <c r="B91038" t="s">
        <v>102927</v>
      </c>
      <c r="C91038" t="s">
        <v>102928</v>
      </c>
      <c r="D91038" t="s">
        <v>99392</v>
      </c>
      <c r="E91038" t="s">
        <v>99393</v>
      </c>
      <c r="F91038" t="s">
        <v>99394</v>
      </c>
    </row>
    <row r="91039" spans="1:6" x14ac:dyDescent="0.2">
      <c r="A91039" t="s">
        <v>99129</v>
      </c>
      <c r="B91039" t="s">
        <v>102927</v>
      </c>
      <c r="C91039" t="s">
        <v>102928</v>
      </c>
      <c r="D91039" t="s">
        <v>100251</v>
      </c>
      <c r="E91039" t="s">
        <v>100252</v>
      </c>
      <c r="F91039" t="s">
        <v>100253</v>
      </c>
    </row>
    <row r="91040" spans="1:6" x14ac:dyDescent="0.2">
      <c r="A91040" t="s">
        <v>99129</v>
      </c>
      <c r="B91040" t="s">
        <v>102927</v>
      </c>
      <c r="C91040" t="s">
        <v>102928</v>
      </c>
      <c r="D91040" t="s">
        <v>61439</v>
      </c>
      <c r="E91040" t="s">
        <v>61440</v>
      </c>
      <c r="F91040" t="s">
        <v>61441</v>
      </c>
    </row>
    <row r="91041" spans="1:6" x14ac:dyDescent="0.2">
      <c r="A91041" t="s">
        <v>99129</v>
      </c>
      <c r="B91041" t="s">
        <v>102927</v>
      </c>
      <c r="C91041" t="s">
        <v>102928</v>
      </c>
      <c r="D91041" t="s">
        <v>100269</v>
      </c>
      <c r="E91041" t="s">
        <v>100270</v>
      </c>
      <c r="F91041" t="s">
        <v>100271</v>
      </c>
    </row>
    <row r="91042" spans="1:6" x14ac:dyDescent="0.2">
      <c r="A91042" t="s">
        <v>99129</v>
      </c>
      <c r="B91042" t="s">
        <v>102927</v>
      </c>
      <c r="C91042" t="s">
        <v>102928</v>
      </c>
      <c r="D91042" t="s">
        <v>100123</v>
      </c>
      <c r="E91042" t="s">
        <v>100124</v>
      </c>
      <c r="F91042" t="s">
        <v>102930</v>
      </c>
    </row>
    <row r="91043" spans="1:6" x14ac:dyDescent="0.2">
      <c r="A91043" t="s">
        <v>99129</v>
      </c>
      <c r="B91043" t="s">
        <v>102927</v>
      </c>
      <c r="C91043" t="s">
        <v>102928</v>
      </c>
      <c r="D91043" t="s">
        <v>100287</v>
      </c>
      <c r="E91043" t="s">
        <v>100288</v>
      </c>
      <c r="F91043" t="s">
        <v>100289</v>
      </c>
    </row>
    <row r="91044" spans="1:6" x14ac:dyDescent="0.2">
      <c r="A91044" t="s">
        <v>99129</v>
      </c>
      <c r="B91044" t="s">
        <v>102927</v>
      </c>
      <c r="C91044" t="s">
        <v>102928</v>
      </c>
      <c r="D91044" t="s">
        <v>100126</v>
      </c>
      <c r="E91044" t="s">
        <v>100127</v>
      </c>
      <c r="F91044" t="s">
        <v>102931</v>
      </c>
    </row>
    <row r="91045" spans="1:6" x14ac:dyDescent="0.2">
      <c r="A91045" t="s">
        <v>99129</v>
      </c>
      <c r="B91045" t="s">
        <v>102927</v>
      </c>
      <c r="C91045" t="s">
        <v>102928</v>
      </c>
      <c r="D91045" t="s">
        <v>100300</v>
      </c>
      <c r="E91045" t="s">
        <v>100301</v>
      </c>
      <c r="F91045" t="s">
        <v>102932</v>
      </c>
    </row>
    <row r="91046" spans="1:6" x14ac:dyDescent="0.2">
      <c r="A91046" t="s">
        <v>99129</v>
      </c>
      <c r="B91046" t="s">
        <v>102927</v>
      </c>
      <c r="C91046" t="s">
        <v>102928</v>
      </c>
      <c r="D91046" t="s">
        <v>57107</v>
      </c>
      <c r="E91046" t="s">
        <v>57108</v>
      </c>
      <c r="F91046" t="s">
        <v>57109</v>
      </c>
    </row>
    <row r="91047" spans="1:6" x14ac:dyDescent="0.2">
      <c r="A91047" t="s">
        <v>99129</v>
      </c>
      <c r="B91047" t="s">
        <v>102927</v>
      </c>
      <c r="C91047" t="s">
        <v>102928</v>
      </c>
      <c r="D91047" t="s">
        <v>99417</v>
      </c>
      <c r="E91047" t="s">
        <v>99418</v>
      </c>
      <c r="F91047" t="s">
        <v>99419</v>
      </c>
    </row>
    <row r="91048" spans="1:6" x14ac:dyDescent="0.2">
      <c r="A91048" t="s">
        <v>99129</v>
      </c>
      <c r="B91048" t="s">
        <v>102927</v>
      </c>
      <c r="C91048" t="s">
        <v>102928</v>
      </c>
      <c r="D91048" t="s">
        <v>100368</v>
      </c>
      <c r="E91048" t="s">
        <v>100369</v>
      </c>
      <c r="F91048" t="s">
        <v>100370</v>
      </c>
    </row>
    <row r="91049" spans="1:6" x14ac:dyDescent="0.2">
      <c r="A91049" t="s">
        <v>99129</v>
      </c>
      <c r="B91049" t="s">
        <v>102927</v>
      </c>
      <c r="C91049" t="s">
        <v>102928</v>
      </c>
      <c r="D91049" t="s">
        <v>57155</v>
      </c>
      <c r="E91049" t="s">
        <v>57156</v>
      </c>
      <c r="F91049" t="s">
        <v>57157</v>
      </c>
    </row>
    <row r="91050" spans="1:6" x14ac:dyDescent="0.2">
      <c r="A91050" t="s">
        <v>99129</v>
      </c>
      <c r="B91050" t="s">
        <v>102927</v>
      </c>
      <c r="C91050" t="s">
        <v>102928</v>
      </c>
      <c r="D91050" t="s">
        <v>57158</v>
      </c>
      <c r="E91050" t="s">
        <v>57159</v>
      </c>
      <c r="F91050" t="s">
        <v>57160</v>
      </c>
    </row>
    <row r="91051" spans="1:6" x14ac:dyDescent="0.2">
      <c r="A91051" t="s">
        <v>99129</v>
      </c>
      <c r="B91051" t="s">
        <v>102927</v>
      </c>
      <c r="C91051" t="s">
        <v>102928</v>
      </c>
      <c r="D91051" t="s">
        <v>100137</v>
      </c>
      <c r="E91051" t="s">
        <v>100138</v>
      </c>
      <c r="F91051" t="s">
        <v>100139</v>
      </c>
    </row>
    <row r="91052" spans="1:6" x14ac:dyDescent="0.2">
      <c r="A91052" t="s">
        <v>99129</v>
      </c>
      <c r="B91052" t="s">
        <v>102927</v>
      </c>
      <c r="C91052" t="s">
        <v>102928</v>
      </c>
      <c r="D91052" t="s">
        <v>99155</v>
      </c>
      <c r="E91052" t="s">
        <v>99156</v>
      </c>
      <c r="F91052" t="s">
        <v>99157</v>
      </c>
    </row>
    <row r="91053" spans="1:6" x14ac:dyDescent="0.2">
      <c r="A91053" t="s">
        <v>99129</v>
      </c>
      <c r="B91053" t="s">
        <v>102927</v>
      </c>
      <c r="C91053" t="s">
        <v>102928</v>
      </c>
      <c r="D91053" t="s">
        <v>57162</v>
      </c>
      <c r="E91053" t="s">
        <v>57163</v>
      </c>
      <c r="F91053" t="s">
        <v>102933</v>
      </c>
    </row>
    <row r="91054" spans="1:6" x14ac:dyDescent="0.2">
      <c r="A91054" t="s">
        <v>99129</v>
      </c>
      <c r="B91054" t="s">
        <v>102927</v>
      </c>
      <c r="C91054" t="s">
        <v>102928</v>
      </c>
      <c r="D91054" t="s">
        <v>100144</v>
      </c>
      <c r="E91054" t="s">
        <v>100145</v>
      </c>
      <c r="F91054" t="s">
        <v>100146</v>
      </c>
    </row>
    <row r="91055" spans="1:6" x14ac:dyDescent="0.2">
      <c r="A91055" t="s">
        <v>99129</v>
      </c>
      <c r="B91055" t="s">
        <v>102927</v>
      </c>
      <c r="C91055" t="s">
        <v>102928</v>
      </c>
      <c r="D91055" t="s">
        <v>15248</v>
      </c>
      <c r="E91055" t="s">
        <v>15249</v>
      </c>
      <c r="F91055" t="s">
        <v>15250</v>
      </c>
    </row>
    <row r="91056" spans="1:6" x14ac:dyDescent="0.2">
      <c r="A91056" t="s">
        <v>99129</v>
      </c>
      <c r="B91056" t="s">
        <v>102927</v>
      </c>
      <c r="C91056" t="s">
        <v>102928</v>
      </c>
      <c r="D91056" t="s">
        <v>100479</v>
      </c>
      <c r="E91056" t="s">
        <v>100480</v>
      </c>
      <c r="F91056" t="s">
        <v>100481</v>
      </c>
    </row>
    <row r="91057" spans="1:6" x14ac:dyDescent="0.2">
      <c r="A91057" t="s">
        <v>99129</v>
      </c>
      <c r="B91057" t="s">
        <v>102927</v>
      </c>
      <c r="C91057" t="s">
        <v>102928</v>
      </c>
      <c r="D91057" t="s">
        <v>98934</v>
      </c>
      <c r="E91057" t="s">
        <v>98935</v>
      </c>
      <c r="F91057" t="s">
        <v>98936</v>
      </c>
    </row>
    <row r="91058" spans="1:6" x14ac:dyDescent="0.2">
      <c r="A91058" t="s">
        <v>99129</v>
      </c>
      <c r="B91058" t="s">
        <v>102927</v>
      </c>
      <c r="C91058" t="s">
        <v>102928</v>
      </c>
      <c r="D91058" t="s">
        <v>101740</v>
      </c>
      <c r="E91058" t="s">
        <v>101741</v>
      </c>
      <c r="F91058" t="s">
        <v>101742</v>
      </c>
    </row>
    <row r="91059" spans="1:6" x14ac:dyDescent="0.2">
      <c r="A91059" t="s">
        <v>99129</v>
      </c>
      <c r="B91059" t="s">
        <v>102927</v>
      </c>
      <c r="C91059" t="s">
        <v>102928</v>
      </c>
      <c r="D91059" t="s">
        <v>100151</v>
      </c>
      <c r="E91059" t="s">
        <v>100152</v>
      </c>
      <c r="F91059" t="s">
        <v>102934</v>
      </c>
    </row>
    <row r="91060" spans="1:6" x14ac:dyDescent="0.2">
      <c r="A91060" t="s">
        <v>99129</v>
      </c>
      <c r="B91060" t="s">
        <v>102927</v>
      </c>
      <c r="C91060" t="s">
        <v>102928</v>
      </c>
      <c r="D91060" t="s">
        <v>99097</v>
      </c>
      <c r="E91060" t="s">
        <v>99098</v>
      </c>
      <c r="F91060" t="s">
        <v>99099</v>
      </c>
    </row>
    <row r="91061" spans="1:6" x14ac:dyDescent="0.2">
      <c r="A91061" t="s">
        <v>99129</v>
      </c>
      <c r="B91061" t="s">
        <v>102927</v>
      </c>
      <c r="C91061" t="s">
        <v>102928</v>
      </c>
      <c r="D91061" t="s">
        <v>102935</v>
      </c>
      <c r="E91061" t="s">
        <v>102936</v>
      </c>
      <c r="F91061" t="s">
        <v>102937</v>
      </c>
    </row>
    <row r="91062" spans="1:6" x14ac:dyDescent="0.2">
      <c r="A91062" t="s">
        <v>99129</v>
      </c>
      <c r="B91062" t="s">
        <v>102927</v>
      </c>
      <c r="C91062" t="s">
        <v>102928</v>
      </c>
      <c r="D91062" t="s">
        <v>100801</v>
      </c>
      <c r="E91062" t="s">
        <v>100802</v>
      </c>
      <c r="F91062" t="s">
        <v>100803</v>
      </c>
    </row>
    <row r="91063" spans="1:6" x14ac:dyDescent="0.2">
      <c r="A91063" t="s">
        <v>99129</v>
      </c>
      <c r="B91063" t="s">
        <v>102927</v>
      </c>
      <c r="C91063" t="s">
        <v>102928</v>
      </c>
      <c r="D91063" t="s">
        <v>102059</v>
      </c>
      <c r="E91063" t="s">
        <v>102060</v>
      </c>
      <c r="F91063" t="s">
        <v>102061</v>
      </c>
    </row>
    <row r="91064" spans="1:6" x14ac:dyDescent="0.2">
      <c r="A91064" t="s">
        <v>99129</v>
      </c>
      <c r="B91064" t="s">
        <v>102938</v>
      </c>
      <c r="C91064" t="s">
        <v>102939</v>
      </c>
      <c r="D91064" t="s">
        <v>6906</v>
      </c>
      <c r="E91064" t="s">
        <v>6907</v>
      </c>
      <c r="F91064" t="s">
        <v>99838</v>
      </c>
    </row>
    <row r="91065" spans="1:6" x14ac:dyDescent="0.2">
      <c r="A91065" t="s">
        <v>99129</v>
      </c>
      <c r="B91065" t="s">
        <v>102938</v>
      </c>
      <c r="C91065" t="s">
        <v>102939</v>
      </c>
      <c r="D91065" t="s">
        <v>57039</v>
      </c>
      <c r="E91065" t="s">
        <v>57040</v>
      </c>
      <c r="F91065" t="s">
        <v>100853</v>
      </c>
    </row>
    <row r="91066" spans="1:6" x14ac:dyDescent="0.2">
      <c r="A91066" t="s">
        <v>99129</v>
      </c>
      <c r="B91066" t="s">
        <v>102938</v>
      </c>
      <c r="C91066" t="s">
        <v>102939</v>
      </c>
      <c r="D91066" t="s">
        <v>57043</v>
      </c>
      <c r="E91066" t="s">
        <v>57044</v>
      </c>
      <c r="F91066" t="s">
        <v>57045</v>
      </c>
    </row>
    <row r="91067" spans="1:6" x14ac:dyDescent="0.2">
      <c r="A91067" t="s">
        <v>99129</v>
      </c>
      <c r="B91067" t="s">
        <v>102938</v>
      </c>
      <c r="C91067" t="s">
        <v>102939</v>
      </c>
      <c r="D91067" t="s">
        <v>98908</v>
      </c>
      <c r="E91067" t="s">
        <v>98909</v>
      </c>
      <c r="F91067" t="s">
        <v>99360</v>
      </c>
    </row>
    <row r="91068" spans="1:6" x14ac:dyDescent="0.2">
      <c r="A91068" t="s">
        <v>99129</v>
      </c>
      <c r="B91068" t="s">
        <v>102938</v>
      </c>
      <c r="C91068" t="s">
        <v>102939</v>
      </c>
      <c r="D91068" t="s">
        <v>57046</v>
      </c>
      <c r="E91068" t="s">
        <v>57047</v>
      </c>
      <c r="F91068" t="s">
        <v>57048</v>
      </c>
    </row>
    <row r="91069" spans="1:6" x14ac:dyDescent="0.2">
      <c r="A91069" t="s">
        <v>99129</v>
      </c>
      <c r="B91069" t="s">
        <v>102938</v>
      </c>
      <c r="C91069" t="s">
        <v>102939</v>
      </c>
      <c r="D91069" t="s">
        <v>57052</v>
      </c>
      <c r="E91069" t="s">
        <v>57053</v>
      </c>
      <c r="F91069" t="s">
        <v>102940</v>
      </c>
    </row>
    <row r="91070" spans="1:6" x14ac:dyDescent="0.2">
      <c r="A91070" t="s">
        <v>99129</v>
      </c>
      <c r="B91070" t="s">
        <v>102938</v>
      </c>
      <c r="C91070" t="s">
        <v>102939</v>
      </c>
      <c r="D91070" t="s">
        <v>15171</v>
      </c>
      <c r="E91070" t="s">
        <v>15172</v>
      </c>
      <c r="F91070" t="s">
        <v>15173</v>
      </c>
    </row>
    <row r="91071" spans="1:6" x14ac:dyDescent="0.2">
      <c r="A91071" t="s">
        <v>99129</v>
      </c>
      <c r="B91071" t="s">
        <v>102938</v>
      </c>
      <c r="C91071" t="s">
        <v>102939</v>
      </c>
      <c r="D91071" t="s">
        <v>57059</v>
      </c>
      <c r="E91071" t="s">
        <v>57060</v>
      </c>
      <c r="F91071" t="s">
        <v>57061</v>
      </c>
    </row>
    <row r="91072" spans="1:6" x14ac:dyDescent="0.2">
      <c r="A91072" t="s">
        <v>99129</v>
      </c>
      <c r="B91072" t="s">
        <v>102938</v>
      </c>
      <c r="C91072" t="s">
        <v>102939</v>
      </c>
      <c r="D91072" t="s">
        <v>57065</v>
      </c>
      <c r="E91072" t="s">
        <v>57066</v>
      </c>
      <c r="F91072" t="s">
        <v>102941</v>
      </c>
    </row>
    <row r="91073" spans="1:6" x14ac:dyDescent="0.2">
      <c r="A91073" t="s">
        <v>99129</v>
      </c>
      <c r="B91073" t="s">
        <v>102938</v>
      </c>
      <c r="C91073" t="s">
        <v>102939</v>
      </c>
      <c r="D91073" t="s">
        <v>57328</v>
      </c>
      <c r="E91073" t="s">
        <v>57329</v>
      </c>
      <c r="F91073" t="s">
        <v>57330</v>
      </c>
    </row>
    <row r="91074" spans="1:6" x14ac:dyDescent="0.2">
      <c r="A91074" t="s">
        <v>99129</v>
      </c>
      <c r="B91074" t="s">
        <v>102938</v>
      </c>
      <c r="C91074" t="s">
        <v>102939</v>
      </c>
      <c r="D91074" t="s">
        <v>57337</v>
      </c>
      <c r="E91074" t="s">
        <v>57338</v>
      </c>
      <c r="F91074" t="s">
        <v>57339</v>
      </c>
    </row>
    <row r="91075" spans="1:6" x14ac:dyDescent="0.2">
      <c r="A91075" t="s">
        <v>99129</v>
      </c>
      <c r="B91075" t="s">
        <v>102938</v>
      </c>
      <c r="C91075" t="s">
        <v>102939</v>
      </c>
      <c r="D91075" t="s">
        <v>99392</v>
      </c>
      <c r="E91075" t="s">
        <v>99393</v>
      </c>
      <c r="F91075" t="s">
        <v>99394</v>
      </c>
    </row>
    <row r="91076" spans="1:6" x14ac:dyDescent="0.2">
      <c r="A91076" t="s">
        <v>99129</v>
      </c>
      <c r="B91076" t="s">
        <v>102938</v>
      </c>
      <c r="C91076" t="s">
        <v>102939</v>
      </c>
      <c r="D91076" t="s">
        <v>100251</v>
      </c>
      <c r="E91076" t="s">
        <v>100252</v>
      </c>
      <c r="F91076" t="s">
        <v>100253</v>
      </c>
    </row>
    <row r="91077" spans="1:6" x14ac:dyDescent="0.2">
      <c r="A91077" t="s">
        <v>99129</v>
      </c>
      <c r="B91077" t="s">
        <v>102938</v>
      </c>
      <c r="C91077" t="s">
        <v>102939</v>
      </c>
      <c r="D91077" t="s">
        <v>57354</v>
      </c>
      <c r="E91077" t="s">
        <v>57355</v>
      </c>
      <c r="F91077" t="s">
        <v>57356</v>
      </c>
    </row>
    <row r="91078" spans="1:6" x14ac:dyDescent="0.2">
      <c r="A91078" t="s">
        <v>99129</v>
      </c>
      <c r="B91078" t="s">
        <v>102938</v>
      </c>
      <c r="C91078" t="s">
        <v>102939</v>
      </c>
      <c r="D91078" t="s">
        <v>100269</v>
      </c>
      <c r="E91078" t="s">
        <v>100270</v>
      </c>
      <c r="F91078" t="s">
        <v>100271</v>
      </c>
    </row>
    <row r="91079" spans="1:6" x14ac:dyDescent="0.2">
      <c r="A91079" t="s">
        <v>99129</v>
      </c>
      <c r="B91079" t="s">
        <v>102938</v>
      </c>
      <c r="C91079" t="s">
        <v>102939</v>
      </c>
      <c r="D91079" t="s">
        <v>99411</v>
      </c>
      <c r="E91079" t="s">
        <v>99412</v>
      </c>
      <c r="F91079" t="s">
        <v>99413</v>
      </c>
    </row>
    <row r="91080" spans="1:6" x14ac:dyDescent="0.2">
      <c r="A91080" t="s">
        <v>99129</v>
      </c>
      <c r="B91080" t="s">
        <v>102938</v>
      </c>
      <c r="C91080" t="s">
        <v>102939</v>
      </c>
      <c r="D91080" t="s">
        <v>100297</v>
      </c>
      <c r="E91080" t="s">
        <v>100298</v>
      </c>
      <c r="F91080" t="s">
        <v>100299</v>
      </c>
    </row>
    <row r="91081" spans="1:6" x14ac:dyDescent="0.2">
      <c r="A91081" t="s">
        <v>99129</v>
      </c>
      <c r="B91081" t="s">
        <v>102938</v>
      </c>
      <c r="C91081" t="s">
        <v>102939</v>
      </c>
      <c r="D91081" t="s">
        <v>99417</v>
      </c>
      <c r="E91081" t="s">
        <v>99418</v>
      </c>
      <c r="F91081" t="s">
        <v>99419</v>
      </c>
    </row>
    <row r="91082" spans="1:6" x14ac:dyDescent="0.2">
      <c r="A91082" t="s">
        <v>99129</v>
      </c>
      <c r="B91082" t="s">
        <v>102938</v>
      </c>
      <c r="C91082" t="s">
        <v>102939</v>
      </c>
      <c r="D91082" t="s">
        <v>57410</v>
      </c>
      <c r="E91082" t="s">
        <v>57411</v>
      </c>
      <c r="F91082" t="s">
        <v>99079</v>
      </c>
    </row>
    <row r="91083" spans="1:6" x14ac:dyDescent="0.2">
      <c r="A91083" t="s">
        <v>99129</v>
      </c>
      <c r="B91083" t="s">
        <v>102938</v>
      </c>
      <c r="C91083" t="s">
        <v>102939</v>
      </c>
      <c r="D91083" t="s">
        <v>100320</v>
      </c>
      <c r="E91083" t="s">
        <v>100321</v>
      </c>
      <c r="F91083" t="s">
        <v>100322</v>
      </c>
    </row>
    <row r="91084" spans="1:6" x14ac:dyDescent="0.2">
      <c r="A91084" t="s">
        <v>99129</v>
      </c>
      <c r="B91084" t="s">
        <v>102938</v>
      </c>
      <c r="C91084" t="s">
        <v>102939</v>
      </c>
      <c r="D91084" t="s">
        <v>99424</v>
      </c>
      <c r="E91084" t="s">
        <v>99425</v>
      </c>
      <c r="F91084" t="s">
        <v>99426</v>
      </c>
    </row>
    <row r="91085" spans="1:6" x14ac:dyDescent="0.2">
      <c r="A91085" t="s">
        <v>99129</v>
      </c>
      <c r="B91085" t="s">
        <v>102938</v>
      </c>
      <c r="C91085" t="s">
        <v>102939</v>
      </c>
      <c r="D91085" t="s">
        <v>57430</v>
      </c>
      <c r="E91085" t="s">
        <v>57431</v>
      </c>
      <c r="F91085" t="s">
        <v>57432</v>
      </c>
    </row>
    <row r="91086" spans="1:6" x14ac:dyDescent="0.2">
      <c r="A91086" t="s">
        <v>99129</v>
      </c>
      <c r="B91086" t="s">
        <v>102938</v>
      </c>
      <c r="C91086" t="s">
        <v>102939</v>
      </c>
      <c r="D91086" t="s">
        <v>32405</v>
      </c>
      <c r="E91086" t="s">
        <v>32406</v>
      </c>
      <c r="F91086" t="s">
        <v>32407</v>
      </c>
    </row>
    <row r="91087" spans="1:6" x14ac:dyDescent="0.2">
      <c r="A91087" t="s">
        <v>99129</v>
      </c>
      <c r="B91087" t="s">
        <v>102938</v>
      </c>
      <c r="C91087" t="s">
        <v>102939</v>
      </c>
      <c r="D91087" t="s">
        <v>99276</v>
      </c>
      <c r="E91087" t="s">
        <v>99277</v>
      </c>
      <c r="F91087" t="s">
        <v>99278</v>
      </c>
    </row>
    <row r="91088" spans="1:6" x14ac:dyDescent="0.2">
      <c r="A91088" t="s">
        <v>99129</v>
      </c>
      <c r="B91088" t="s">
        <v>102938</v>
      </c>
      <c r="C91088" t="s">
        <v>102939</v>
      </c>
      <c r="D91088" t="s">
        <v>57155</v>
      </c>
      <c r="E91088" t="s">
        <v>57156</v>
      </c>
      <c r="F91088" t="s">
        <v>57157</v>
      </c>
    </row>
    <row r="91089" spans="1:6" x14ac:dyDescent="0.2">
      <c r="A91089" t="s">
        <v>99129</v>
      </c>
      <c r="B91089" t="s">
        <v>102942</v>
      </c>
      <c r="C91089" t="s">
        <v>102943</v>
      </c>
      <c r="D91089" t="s">
        <v>6906</v>
      </c>
      <c r="E91089" t="s">
        <v>6907</v>
      </c>
      <c r="F91089" t="s">
        <v>99838</v>
      </c>
    </row>
    <row r="91090" spans="1:6" x14ac:dyDescent="0.2">
      <c r="A91090" t="s">
        <v>99129</v>
      </c>
      <c r="B91090" t="s">
        <v>102942</v>
      </c>
      <c r="C91090" t="s">
        <v>102943</v>
      </c>
      <c r="D91090" t="s">
        <v>100222</v>
      </c>
      <c r="E91090" t="s">
        <v>100223</v>
      </c>
      <c r="F91090" t="s">
        <v>102716</v>
      </c>
    </row>
    <row r="91091" spans="1:6" x14ac:dyDescent="0.2">
      <c r="A91091" t="s">
        <v>99129</v>
      </c>
      <c r="B91091" t="s">
        <v>102942</v>
      </c>
      <c r="C91091" t="s">
        <v>102943</v>
      </c>
      <c r="D91091" t="s">
        <v>99376</v>
      </c>
      <c r="E91091" t="s">
        <v>99377</v>
      </c>
      <c r="F91091" t="s">
        <v>99378</v>
      </c>
    </row>
    <row r="91092" spans="1:6" x14ac:dyDescent="0.2">
      <c r="A91092" t="s">
        <v>99129</v>
      </c>
      <c r="B91092" t="s">
        <v>102942</v>
      </c>
      <c r="C91092" t="s">
        <v>102943</v>
      </c>
      <c r="D91092" t="s">
        <v>32314</v>
      </c>
      <c r="E91092" t="s">
        <v>32315</v>
      </c>
      <c r="F91092" t="s">
        <v>102944</v>
      </c>
    </row>
    <row r="91093" spans="1:6" x14ac:dyDescent="0.2">
      <c r="A91093" t="s">
        <v>99129</v>
      </c>
      <c r="B91093" t="s">
        <v>102942</v>
      </c>
      <c r="C91093" t="s">
        <v>102943</v>
      </c>
      <c r="D91093" t="s">
        <v>100272</v>
      </c>
      <c r="E91093" t="s">
        <v>100273</v>
      </c>
      <c r="F91093" t="s">
        <v>100274</v>
      </c>
    </row>
    <row r="91094" spans="1:6" x14ac:dyDescent="0.2">
      <c r="A91094" t="s">
        <v>99129</v>
      </c>
      <c r="B91094" t="s">
        <v>102942</v>
      </c>
      <c r="C91094" t="s">
        <v>102943</v>
      </c>
      <c r="D91094" t="s">
        <v>32342</v>
      </c>
      <c r="E91094" t="s">
        <v>32343</v>
      </c>
      <c r="F91094" t="s">
        <v>32344</v>
      </c>
    </row>
    <row r="91095" spans="1:6" x14ac:dyDescent="0.2">
      <c r="A91095" t="s">
        <v>99129</v>
      </c>
      <c r="B91095" t="s">
        <v>102942</v>
      </c>
      <c r="C91095" t="s">
        <v>102943</v>
      </c>
      <c r="D91095" t="s">
        <v>100123</v>
      </c>
      <c r="E91095" t="s">
        <v>100124</v>
      </c>
      <c r="F91095" t="s">
        <v>100283</v>
      </c>
    </row>
    <row r="91096" spans="1:6" x14ac:dyDescent="0.2">
      <c r="A91096" t="s">
        <v>99129</v>
      </c>
      <c r="B91096" t="s">
        <v>102942</v>
      </c>
      <c r="C91096" t="s">
        <v>102943</v>
      </c>
      <c r="D91096" t="s">
        <v>100287</v>
      </c>
      <c r="E91096" t="s">
        <v>100288</v>
      </c>
      <c r="F91096" t="s">
        <v>100289</v>
      </c>
    </row>
    <row r="91097" spans="1:6" x14ac:dyDescent="0.2">
      <c r="A91097" t="s">
        <v>99129</v>
      </c>
      <c r="B91097" t="s">
        <v>102942</v>
      </c>
      <c r="C91097" t="s">
        <v>102943</v>
      </c>
      <c r="D91097" t="s">
        <v>57388</v>
      </c>
      <c r="E91097" t="s">
        <v>57389</v>
      </c>
      <c r="F91097" t="s">
        <v>57390</v>
      </c>
    </row>
    <row r="91098" spans="1:6" x14ac:dyDescent="0.2">
      <c r="A91098" t="s">
        <v>99129</v>
      </c>
      <c r="B91098" t="s">
        <v>102942</v>
      </c>
      <c r="C91098" t="s">
        <v>102943</v>
      </c>
      <c r="D91098" t="s">
        <v>100930</v>
      </c>
      <c r="E91098" t="s">
        <v>100931</v>
      </c>
      <c r="F91098" t="s">
        <v>100932</v>
      </c>
    </row>
    <row r="91099" spans="1:6" x14ac:dyDescent="0.2">
      <c r="A91099" t="s">
        <v>99129</v>
      </c>
      <c r="B91099" t="s">
        <v>102942</v>
      </c>
      <c r="C91099" t="s">
        <v>102943</v>
      </c>
      <c r="D91099" t="s">
        <v>16535</v>
      </c>
      <c r="E91099" t="s">
        <v>16536</v>
      </c>
      <c r="F91099" t="s">
        <v>16537</v>
      </c>
    </row>
    <row r="91100" spans="1:6" x14ac:dyDescent="0.2">
      <c r="A91100" t="s">
        <v>99129</v>
      </c>
      <c r="B91100" t="s">
        <v>102942</v>
      </c>
      <c r="C91100" t="s">
        <v>102943</v>
      </c>
      <c r="D91100" t="s">
        <v>57162</v>
      </c>
      <c r="E91100" t="s">
        <v>57163</v>
      </c>
      <c r="F91100" t="s">
        <v>102945</v>
      </c>
    </row>
    <row r="91101" spans="1:6" x14ac:dyDescent="0.2">
      <c r="A91101" t="s">
        <v>99129</v>
      </c>
      <c r="B91101" t="s">
        <v>102942</v>
      </c>
      <c r="C91101" t="s">
        <v>102943</v>
      </c>
      <c r="D91101" t="s">
        <v>101722</v>
      </c>
      <c r="E91101" t="s">
        <v>101723</v>
      </c>
      <c r="F91101" t="s">
        <v>101724</v>
      </c>
    </row>
    <row r="91102" spans="1:6" x14ac:dyDescent="0.2">
      <c r="A91102" t="s">
        <v>99129</v>
      </c>
      <c r="B91102" t="s">
        <v>102942</v>
      </c>
      <c r="C91102" t="s">
        <v>102943</v>
      </c>
      <c r="D91102" t="s">
        <v>102105</v>
      </c>
      <c r="E91102" t="s">
        <v>102106</v>
      </c>
      <c r="F91102" t="s">
        <v>102107</v>
      </c>
    </row>
    <row r="91103" spans="1:6" x14ac:dyDescent="0.2">
      <c r="A91103" t="s">
        <v>99129</v>
      </c>
      <c r="B91103" t="s">
        <v>102942</v>
      </c>
      <c r="C91103" t="s">
        <v>102943</v>
      </c>
      <c r="D91103" t="s">
        <v>99436</v>
      </c>
      <c r="E91103" t="s">
        <v>99437</v>
      </c>
      <c r="F91103" t="s">
        <v>99438</v>
      </c>
    </row>
    <row r="91104" spans="1:6" x14ac:dyDescent="0.2">
      <c r="A91104" t="s">
        <v>99129</v>
      </c>
      <c r="B91104" t="s">
        <v>102942</v>
      </c>
      <c r="C91104" t="s">
        <v>102943</v>
      </c>
      <c r="D91104" t="s">
        <v>57515</v>
      </c>
      <c r="E91104" t="s">
        <v>57516</v>
      </c>
      <c r="F91104" t="s">
        <v>57517</v>
      </c>
    </row>
    <row r="91105" spans="1:6" x14ac:dyDescent="0.2">
      <c r="A91105" t="s">
        <v>99129</v>
      </c>
      <c r="B91105" t="s">
        <v>102942</v>
      </c>
      <c r="C91105" t="s">
        <v>102943</v>
      </c>
      <c r="D91105" t="s">
        <v>57190</v>
      </c>
      <c r="E91105" t="s">
        <v>57191</v>
      </c>
      <c r="F91105" t="s">
        <v>57192</v>
      </c>
    </row>
    <row r="91106" spans="1:6" x14ac:dyDescent="0.2">
      <c r="A91106" t="s">
        <v>99129</v>
      </c>
      <c r="B91106" t="s">
        <v>102942</v>
      </c>
      <c r="C91106" t="s">
        <v>102943</v>
      </c>
      <c r="D91106" t="s">
        <v>101725</v>
      </c>
      <c r="E91106" t="s">
        <v>101726</v>
      </c>
      <c r="F91106" t="s">
        <v>101727</v>
      </c>
    </row>
    <row r="91107" spans="1:6" x14ac:dyDescent="0.2">
      <c r="A91107" t="s">
        <v>99129</v>
      </c>
      <c r="B91107" t="s">
        <v>102942</v>
      </c>
      <c r="C91107" t="s">
        <v>102943</v>
      </c>
      <c r="D91107" t="s">
        <v>101728</v>
      </c>
      <c r="E91107" t="s">
        <v>101729</v>
      </c>
      <c r="F91107" t="s">
        <v>101730</v>
      </c>
    </row>
    <row r="91108" spans="1:6" x14ac:dyDescent="0.2">
      <c r="A91108" t="s">
        <v>99129</v>
      </c>
      <c r="B91108" t="s">
        <v>102942</v>
      </c>
      <c r="C91108" t="s">
        <v>102943</v>
      </c>
      <c r="D91108" t="s">
        <v>101731</v>
      </c>
      <c r="E91108" t="s">
        <v>101732</v>
      </c>
      <c r="F91108" t="s">
        <v>101733</v>
      </c>
    </row>
    <row r="91109" spans="1:6" x14ac:dyDescent="0.2">
      <c r="A91109" t="s">
        <v>99129</v>
      </c>
      <c r="B91109" t="s">
        <v>102942</v>
      </c>
      <c r="C91109" t="s">
        <v>102943</v>
      </c>
      <c r="D91109" t="s">
        <v>101737</v>
      </c>
      <c r="E91109" t="s">
        <v>101738</v>
      </c>
      <c r="F91109" t="s">
        <v>101739</v>
      </c>
    </row>
    <row r="91110" spans="1:6" x14ac:dyDescent="0.2">
      <c r="A91110" t="s">
        <v>99129</v>
      </c>
      <c r="B91110" t="s">
        <v>102942</v>
      </c>
      <c r="C91110" t="s">
        <v>102943</v>
      </c>
      <c r="D91110" t="s">
        <v>101138</v>
      </c>
      <c r="E91110" t="s">
        <v>101139</v>
      </c>
      <c r="F91110" t="s">
        <v>101140</v>
      </c>
    </row>
    <row r="91111" spans="1:6" x14ac:dyDescent="0.2">
      <c r="A91111" t="s">
        <v>99129</v>
      </c>
      <c r="B91111" t="s">
        <v>102942</v>
      </c>
      <c r="C91111" t="s">
        <v>102943</v>
      </c>
      <c r="D91111" t="s">
        <v>99677</v>
      </c>
      <c r="E91111" t="s">
        <v>99678</v>
      </c>
      <c r="F91111" t="s">
        <v>99679</v>
      </c>
    </row>
    <row r="91112" spans="1:6" x14ac:dyDescent="0.2">
      <c r="A91112" t="s">
        <v>99129</v>
      </c>
      <c r="B91112" t="s">
        <v>102942</v>
      </c>
      <c r="C91112" t="s">
        <v>102943</v>
      </c>
      <c r="D91112" t="s">
        <v>15284</v>
      </c>
      <c r="E91112" t="s">
        <v>15285</v>
      </c>
      <c r="F91112" t="s">
        <v>15286</v>
      </c>
    </row>
    <row r="91113" spans="1:6" x14ac:dyDescent="0.2">
      <c r="A91113" t="s">
        <v>99129</v>
      </c>
      <c r="B91113" t="s">
        <v>102942</v>
      </c>
      <c r="C91113" t="s">
        <v>102943</v>
      </c>
      <c r="D91113" t="s">
        <v>101743</v>
      </c>
      <c r="E91113" t="s">
        <v>101744</v>
      </c>
      <c r="F91113" t="s">
        <v>101745</v>
      </c>
    </row>
    <row r="91114" spans="1:6" x14ac:dyDescent="0.2">
      <c r="A91114" t="s">
        <v>99129</v>
      </c>
      <c r="B91114" t="s">
        <v>102942</v>
      </c>
      <c r="C91114" t="s">
        <v>102943</v>
      </c>
      <c r="D91114" t="s">
        <v>102946</v>
      </c>
      <c r="E91114" t="s">
        <v>102947</v>
      </c>
      <c r="F91114" t="s">
        <v>102948</v>
      </c>
    </row>
    <row r="91115" spans="1:6" x14ac:dyDescent="0.2">
      <c r="A91115" t="s">
        <v>99129</v>
      </c>
      <c r="B91115" t="s">
        <v>102942</v>
      </c>
      <c r="C91115" t="s">
        <v>102943</v>
      </c>
      <c r="D91115" t="s">
        <v>101752</v>
      </c>
      <c r="E91115" t="s">
        <v>101753</v>
      </c>
      <c r="F91115" t="s">
        <v>102949</v>
      </c>
    </row>
    <row r="91116" spans="1:6" x14ac:dyDescent="0.2">
      <c r="A91116" t="s">
        <v>99129</v>
      </c>
      <c r="B91116" t="s">
        <v>102942</v>
      </c>
      <c r="C91116" t="s">
        <v>102943</v>
      </c>
      <c r="D91116" t="s">
        <v>101755</v>
      </c>
      <c r="E91116" t="s">
        <v>101756</v>
      </c>
      <c r="F91116" t="s">
        <v>101757</v>
      </c>
    </row>
    <row r="91117" spans="1:6" x14ac:dyDescent="0.2">
      <c r="A91117" t="s">
        <v>99129</v>
      </c>
      <c r="B91117" t="s">
        <v>102942</v>
      </c>
      <c r="C91117" t="s">
        <v>102943</v>
      </c>
      <c r="D91117" t="s">
        <v>102950</v>
      </c>
      <c r="E91117" t="s">
        <v>102951</v>
      </c>
      <c r="F91117" t="s">
        <v>102952</v>
      </c>
    </row>
    <row r="91118" spans="1:6" x14ac:dyDescent="0.2">
      <c r="A91118" t="s">
        <v>99129</v>
      </c>
      <c r="B91118" t="s">
        <v>102942</v>
      </c>
      <c r="C91118" t="s">
        <v>102943</v>
      </c>
      <c r="D91118" t="s">
        <v>102953</v>
      </c>
      <c r="E91118" t="s">
        <v>102954</v>
      </c>
      <c r="F91118" t="s">
        <v>102955</v>
      </c>
    </row>
    <row r="91119" spans="1:6" x14ac:dyDescent="0.2">
      <c r="A91119" t="s">
        <v>99129</v>
      </c>
      <c r="B91119" t="s">
        <v>102942</v>
      </c>
      <c r="C91119" t="s">
        <v>102943</v>
      </c>
      <c r="D91119" t="s">
        <v>102956</v>
      </c>
      <c r="E91119" t="s">
        <v>102957</v>
      </c>
      <c r="F91119" t="s">
        <v>102958</v>
      </c>
    </row>
    <row r="91120" spans="1:6" x14ac:dyDescent="0.2">
      <c r="A91120" t="s">
        <v>99129</v>
      </c>
      <c r="B91120" t="s">
        <v>102942</v>
      </c>
      <c r="C91120" t="s">
        <v>102943</v>
      </c>
      <c r="D91120" t="s">
        <v>72578</v>
      </c>
      <c r="E91120" t="s">
        <v>89584</v>
      </c>
      <c r="F91120" t="s">
        <v>89585</v>
      </c>
    </row>
    <row r="91121" spans="1:6" x14ac:dyDescent="0.2">
      <c r="A91121" t="s">
        <v>99129</v>
      </c>
      <c r="B91121" t="s">
        <v>102942</v>
      </c>
      <c r="C91121" t="s">
        <v>102943</v>
      </c>
      <c r="D91121" t="s">
        <v>101761</v>
      </c>
      <c r="E91121" t="s">
        <v>101762</v>
      </c>
      <c r="F91121" t="s">
        <v>101763</v>
      </c>
    </row>
    <row r="91122" spans="1:6" x14ac:dyDescent="0.2">
      <c r="A91122" t="s">
        <v>99129</v>
      </c>
      <c r="B91122" t="s">
        <v>102942</v>
      </c>
      <c r="C91122" t="s">
        <v>102943</v>
      </c>
      <c r="D91122" t="s">
        <v>100746</v>
      </c>
      <c r="E91122" t="s">
        <v>100747</v>
      </c>
      <c r="F91122" t="s">
        <v>100748</v>
      </c>
    </row>
    <row r="91123" spans="1:6" x14ac:dyDescent="0.2">
      <c r="A91123" t="s">
        <v>99129</v>
      </c>
      <c r="B91123" t="s">
        <v>102942</v>
      </c>
      <c r="C91123" t="s">
        <v>102943</v>
      </c>
      <c r="D91123" t="s">
        <v>101767</v>
      </c>
      <c r="E91123" t="s">
        <v>101768</v>
      </c>
      <c r="F91123" t="s">
        <v>101769</v>
      </c>
    </row>
    <row r="91124" spans="1:6" x14ac:dyDescent="0.2">
      <c r="A91124" t="s">
        <v>99129</v>
      </c>
      <c r="B91124" t="s">
        <v>102942</v>
      </c>
      <c r="C91124" t="s">
        <v>102943</v>
      </c>
      <c r="D91124" t="s">
        <v>102959</v>
      </c>
      <c r="E91124" t="s">
        <v>102960</v>
      </c>
      <c r="F91124" t="s">
        <v>102961</v>
      </c>
    </row>
    <row r="91125" spans="1:6" x14ac:dyDescent="0.2">
      <c r="A91125" t="s">
        <v>99129</v>
      </c>
      <c r="B91125" t="s">
        <v>102942</v>
      </c>
      <c r="C91125" t="s">
        <v>102943</v>
      </c>
      <c r="D91125" t="s">
        <v>102962</v>
      </c>
      <c r="E91125" t="s">
        <v>102963</v>
      </c>
      <c r="F91125" t="s">
        <v>102964</v>
      </c>
    </row>
    <row r="91126" spans="1:6" x14ac:dyDescent="0.2">
      <c r="A91126" t="s">
        <v>99129</v>
      </c>
      <c r="B91126" t="s">
        <v>102942</v>
      </c>
      <c r="C91126" t="s">
        <v>102943</v>
      </c>
      <c r="D91126" t="s">
        <v>100785</v>
      </c>
      <c r="E91126" t="s">
        <v>100786</v>
      </c>
      <c r="F91126" t="s">
        <v>100787</v>
      </c>
    </row>
    <row r="91127" spans="1:6" x14ac:dyDescent="0.2">
      <c r="A91127" t="s">
        <v>99129</v>
      </c>
      <c r="B91127" t="s">
        <v>102942</v>
      </c>
      <c r="C91127" t="s">
        <v>102943</v>
      </c>
      <c r="D91127" t="s">
        <v>102783</v>
      </c>
      <c r="E91127" t="s">
        <v>102784</v>
      </c>
      <c r="F91127" t="s">
        <v>102785</v>
      </c>
    </row>
    <row r="91128" spans="1:6" x14ac:dyDescent="0.2">
      <c r="A91128" t="s">
        <v>99129</v>
      </c>
      <c r="B91128" t="s">
        <v>102942</v>
      </c>
      <c r="C91128" t="s">
        <v>102943</v>
      </c>
      <c r="D91128" t="s">
        <v>102962</v>
      </c>
      <c r="E91128" t="s">
        <v>102963</v>
      </c>
      <c r="F91128" t="s">
        <v>102964</v>
      </c>
    </row>
    <row r="91129" spans="1:6" x14ac:dyDescent="0.2">
      <c r="A91129" t="s">
        <v>99129</v>
      </c>
      <c r="B91129" t="s">
        <v>102942</v>
      </c>
      <c r="C91129" t="s">
        <v>102943</v>
      </c>
      <c r="D91129" t="s">
        <v>102965</v>
      </c>
      <c r="E91129" t="s">
        <v>102966</v>
      </c>
      <c r="F91129" t="s">
        <v>102967</v>
      </c>
    </row>
    <row r="91130" spans="1:6" x14ac:dyDescent="0.2">
      <c r="A91130" t="s">
        <v>99129</v>
      </c>
      <c r="B91130" t="s">
        <v>102942</v>
      </c>
      <c r="C91130" t="s">
        <v>102943</v>
      </c>
      <c r="D91130" t="s">
        <v>18062</v>
      </c>
      <c r="E91130" t="s">
        <v>18063</v>
      </c>
      <c r="F91130" t="s">
        <v>18064</v>
      </c>
    </row>
    <row r="91131" spans="1:6" x14ac:dyDescent="0.2">
      <c r="A91131" t="s">
        <v>99129</v>
      </c>
      <c r="B91131" t="s">
        <v>102942</v>
      </c>
      <c r="C91131" t="s">
        <v>102943</v>
      </c>
      <c r="D91131" t="s">
        <v>101776</v>
      </c>
      <c r="E91131" t="s">
        <v>101777</v>
      </c>
      <c r="F91131" t="s">
        <v>102968</v>
      </c>
    </row>
    <row r="91132" spans="1:6" x14ac:dyDescent="0.2">
      <c r="A91132" t="s">
        <v>99129</v>
      </c>
      <c r="B91132" t="s">
        <v>102942</v>
      </c>
      <c r="C91132" t="s">
        <v>102943</v>
      </c>
      <c r="D91132" t="s">
        <v>101779</v>
      </c>
      <c r="E91132" t="s">
        <v>101780</v>
      </c>
      <c r="F91132" t="s">
        <v>101781</v>
      </c>
    </row>
    <row r="91133" spans="1:6" x14ac:dyDescent="0.2">
      <c r="A91133" t="s">
        <v>99129</v>
      </c>
      <c r="B91133" t="s">
        <v>102942</v>
      </c>
      <c r="C91133" t="s">
        <v>102943</v>
      </c>
      <c r="D91133" t="s">
        <v>102969</v>
      </c>
      <c r="E91133" t="s">
        <v>102970</v>
      </c>
      <c r="F91133" t="s">
        <v>102971</v>
      </c>
    </row>
    <row r="91134" spans="1:6" x14ac:dyDescent="0.2">
      <c r="A91134" t="s">
        <v>99129</v>
      </c>
      <c r="B91134" t="s">
        <v>102942</v>
      </c>
      <c r="C91134" t="s">
        <v>102943</v>
      </c>
      <c r="D91134" t="s">
        <v>102972</v>
      </c>
      <c r="E91134" t="s">
        <v>102973</v>
      </c>
      <c r="F91134" t="s">
        <v>102974</v>
      </c>
    </row>
    <row r="91135" spans="1:6" x14ac:dyDescent="0.2">
      <c r="A91135" t="s">
        <v>99129</v>
      </c>
      <c r="B91135" t="s">
        <v>102975</v>
      </c>
      <c r="C91135" t="s">
        <v>102976</v>
      </c>
      <c r="D91135" t="s">
        <v>57100</v>
      </c>
      <c r="E91135" t="s">
        <v>57101</v>
      </c>
      <c r="F91135" t="s">
        <v>101585</v>
      </c>
    </row>
    <row r="91136" spans="1:6" x14ac:dyDescent="0.2">
      <c r="A91136" t="s">
        <v>99129</v>
      </c>
      <c r="B91136" t="s">
        <v>102975</v>
      </c>
      <c r="C91136" t="s">
        <v>102976</v>
      </c>
      <c r="D91136" t="s">
        <v>102089</v>
      </c>
      <c r="E91136" t="s">
        <v>102090</v>
      </c>
      <c r="F91136" t="s">
        <v>102091</v>
      </c>
    </row>
    <row r="91137" spans="1:6" x14ac:dyDescent="0.2">
      <c r="A91137" t="s">
        <v>99129</v>
      </c>
      <c r="B91137" t="s">
        <v>102975</v>
      </c>
      <c r="C91137" t="s">
        <v>102976</v>
      </c>
      <c r="D91137" t="s">
        <v>29032</v>
      </c>
      <c r="E91137" t="s">
        <v>29033</v>
      </c>
      <c r="F91137" t="s">
        <v>29034</v>
      </c>
    </row>
    <row r="91138" spans="1:6" x14ac:dyDescent="0.2">
      <c r="A91138" t="s">
        <v>99129</v>
      </c>
      <c r="B91138" t="s">
        <v>102975</v>
      </c>
      <c r="C91138" t="s">
        <v>102976</v>
      </c>
      <c r="D91138" t="s">
        <v>102977</v>
      </c>
      <c r="E91138" t="s">
        <v>102978</v>
      </c>
      <c r="F91138" t="s">
        <v>102979</v>
      </c>
    </row>
    <row r="91139" spans="1:6" x14ac:dyDescent="0.2">
      <c r="A91139" t="s">
        <v>99129</v>
      </c>
      <c r="B91139" t="s">
        <v>102975</v>
      </c>
      <c r="C91139" t="s">
        <v>102976</v>
      </c>
      <c r="D91139" t="s">
        <v>100927</v>
      </c>
      <c r="E91139" t="s">
        <v>100928</v>
      </c>
      <c r="F91139" t="s">
        <v>100929</v>
      </c>
    </row>
    <row r="91140" spans="1:6" x14ac:dyDescent="0.2">
      <c r="A91140" t="s">
        <v>99129</v>
      </c>
      <c r="B91140" t="s">
        <v>102975</v>
      </c>
      <c r="C91140" t="s">
        <v>102976</v>
      </c>
      <c r="D91140" t="s">
        <v>102622</v>
      </c>
      <c r="E91140" t="s">
        <v>102623</v>
      </c>
      <c r="F91140" t="s">
        <v>102624</v>
      </c>
    </row>
    <row r="91141" spans="1:6" x14ac:dyDescent="0.2">
      <c r="A91141" t="s">
        <v>99129</v>
      </c>
      <c r="B91141" t="s">
        <v>102975</v>
      </c>
      <c r="C91141" t="s">
        <v>102976</v>
      </c>
      <c r="D91141" t="s">
        <v>57178</v>
      </c>
      <c r="E91141" t="s">
        <v>57179</v>
      </c>
      <c r="F91141" t="s">
        <v>57180</v>
      </c>
    </row>
    <row r="91142" spans="1:6" x14ac:dyDescent="0.2">
      <c r="A91142" t="s">
        <v>99129</v>
      </c>
      <c r="B91142" t="s">
        <v>102975</v>
      </c>
      <c r="C91142" t="s">
        <v>102976</v>
      </c>
      <c r="D91142" t="s">
        <v>102980</v>
      </c>
      <c r="E91142" t="s">
        <v>102981</v>
      </c>
      <c r="F91142" t="s">
        <v>102982</v>
      </c>
    </row>
    <row r="91143" spans="1:6" x14ac:dyDescent="0.2">
      <c r="A91143" t="s">
        <v>99129</v>
      </c>
      <c r="B91143" t="s">
        <v>102975</v>
      </c>
      <c r="C91143" t="s">
        <v>102976</v>
      </c>
      <c r="D91143" t="s">
        <v>100476</v>
      </c>
      <c r="E91143" t="s">
        <v>100477</v>
      </c>
      <c r="F91143" t="s">
        <v>100478</v>
      </c>
    </row>
    <row r="91144" spans="1:6" x14ac:dyDescent="0.2">
      <c r="A91144" t="s">
        <v>99129</v>
      </c>
      <c r="B91144" t="s">
        <v>102975</v>
      </c>
      <c r="C91144" t="s">
        <v>102976</v>
      </c>
      <c r="D91144" t="s">
        <v>102637</v>
      </c>
      <c r="E91144" t="s">
        <v>102638</v>
      </c>
      <c r="F91144" t="s">
        <v>102639</v>
      </c>
    </row>
    <row r="91145" spans="1:6" x14ac:dyDescent="0.2">
      <c r="A91145" t="s">
        <v>99129</v>
      </c>
      <c r="B91145" t="s">
        <v>102975</v>
      </c>
      <c r="C91145" t="s">
        <v>102976</v>
      </c>
      <c r="D91145" t="s">
        <v>102640</v>
      </c>
      <c r="E91145" t="s">
        <v>102641</v>
      </c>
      <c r="F91145" t="s">
        <v>102642</v>
      </c>
    </row>
    <row r="91146" spans="1:6" x14ac:dyDescent="0.2">
      <c r="A91146" t="s">
        <v>99129</v>
      </c>
      <c r="B91146" t="s">
        <v>102975</v>
      </c>
      <c r="C91146" t="s">
        <v>102976</v>
      </c>
      <c r="D91146" t="s">
        <v>100536</v>
      </c>
      <c r="E91146" t="s">
        <v>100537</v>
      </c>
      <c r="F91146" t="s">
        <v>100538</v>
      </c>
    </row>
    <row r="91147" spans="1:6" x14ac:dyDescent="0.2">
      <c r="A91147" t="s">
        <v>99129</v>
      </c>
      <c r="B91147" t="s">
        <v>102975</v>
      </c>
      <c r="C91147" t="s">
        <v>102976</v>
      </c>
      <c r="D91147" t="s">
        <v>62110</v>
      </c>
      <c r="E91147" t="s">
        <v>62111</v>
      </c>
      <c r="F91147" t="s">
        <v>62112</v>
      </c>
    </row>
    <row r="91148" spans="1:6" x14ac:dyDescent="0.2">
      <c r="A91148" t="s">
        <v>99129</v>
      </c>
      <c r="B91148" t="s">
        <v>102975</v>
      </c>
      <c r="C91148" t="s">
        <v>102976</v>
      </c>
      <c r="D91148" t="s">
        <v>100590</v>
      </c>
      <c r="E91148" t="s">
        <v>100591</v>
      </c>
      <c r="F91148" t="s">
        <v>100592</v>
      </c>
    </row>
    <row r="91149" spans="1:6" x14ac:dyDescent="0.2">
      <c r="A91149" t="s">
        <v>99129</v>
      </c>
      <c r="B91149" t="s">
        <v>102975</v>
      </c>
      <c r="C91149" t="s">
        <v>102976</v>
      </c>
      <c r="D91149" t="s">
        <v>102983</v>
      </c>
      <c r="E91149" t="s">
        <v>102984</v>
      </c>
      <c r="F91149" t="s">
        <v>102985</v>
      </c>
    </row>
    <row r="91150" spans="1:6" x14ac:dyDescent="0.2">
      <c r="A91150" t="s">
        <v>99129</v>
      </c>
      <c r="B91150" t="s">
        <v>102975</v>
      </c>
      <c r="C91150" t="s">
        <v>102976</v>
      </c>
      <c r="D91150" t="s">
        <v>57209</v>
      </c>
      <c r="E91150" t="s">
        <v>57210</v>
      </c>
      <c r="F91150" t="s">
        <v>102986</v>
      </c>
    </row>
    <row r="91151" spans="1:6" x14ac:dyDescent="0.2">
      <c r="A91151" t="s">
        <v>99129</v>
      </c>
      <c r="B91151" t="s">
        <v>102975</v>
      </c>
      <c r="C91151" t="s">
        <v>102976</v>
      </c>
      <c r="D91151" t="s">
        <v>102129</v>
      </c>
      <c r="E91151" t="s">
        <v>102130</v>
      </c>
      <c r="F91151" t="s">
        <v>102131</v>
      </c>
    </row>
    <row r="91152" spans="1:6" x14ac:dyDescent="0.2">
      <c r="A91152" t="s">
        <v>99129</v>
      </c>
      <c r="B91152" t="s">
        <v>102975</v>
      </c>
      <c r="C91152" t="s">
        <v>102976</v>
      </c>
      <c r="D91152" t="s">
        <v>67499</v>
      </c>
      <c r="E91152" t="s">
        <v>102987</v>
      </c>
      <c r="F91152" t="s">
        <v>102988</v>
      </c>
    </row>
    <row r="91153" spans="1:6" x14ac:dyDescent="0.2">
      <c r="A91153" t="s">
        <v>99129</v>
      </c>
      <c r="B91153" t="s">
        <v>102975</v>
      </c>
      <c r="C91153" t="s">
        <v>102976</v>
      </c>
      <c r="D91153" t="s">
        <v>102989</v>
      </c>
      <c r="E91153" t="s">
        <v>102990</v>
      </c>
      <c r="F91153" t="s">
        <v>102991</v>
      </c>
    </row>
    <row r="91154" spans="1:6" x14ac:dyDescent="0.2">
      <c r="A91154" t="s">
        <v>99129</v>
      </c>
      <c r="B91154" t="s">
        <v>102975</v>
      </c>
      <c r="C91154" t="s">
        <v>102976</v>
      </c>
      <c r="D91154" t="s">
        <v>102992</v>
      </c>
      <c r="E91154" t="s">
        <v>102993</v>
      </c>
      <c r="F91154" t="s">
        <v>102994</v>
      </c>
    </row>
    <row r="91155" spans="1:6" x14ac:dyDescent="0.2">
      <c r="A91155" t="s">
        <v>99129</v>
      </c>
      <c r="B91155" t="s">
        <v>102975</v>
      </c>
      <c r="C91155" t="s">
        <v>102976</v>
      </c>
      <c r="D91155" t="s">
        <v>101090</v>
      </c>
      <c r="E91155" t="s">
        <v>101091</v>
      </c>
      <c r="F91155" t="s">
        <v>101092</v>
      </c>
    </row>
    <row r="91156" spans="1:6" x14ac:dyDescent="0.2">
      <c r="A91156" t="s">
        <v>99129</v>
      </c>
      <c r="B91156" t="s">
        <v>102975</v>
      </c>
      <c r="C91156" t="s">
        <v>102976</v>
      </c>
      <c r="D91156" t="s">
        <v>102995</v>
      </c>
      <c r="E91156" t="s">
        <v>102996</v>
      </c>
      <c r="F91156" t="s">
        <v>102997</v>
      </c>
    </row>
    <row r="91157" spans="1:6" x14ac:dyDescent="0.2">
      <c r="A91157" t="s">
        <v>99129</v>
      </c>
      <c r="B91157" t="s">
        <v>102975</v>
      </c>
      <c r="C91157" t="s">
        <v>102976</v>
      </c>
      <c r="D91157" t="s">
        <v>102651</v>
      </c>
      <c r="E91157" t="s">
        <v>102652</v>
      </c>
      <c r="F91157" t="s">
        <v>102653</v>
      </c>
    </row>
    <row r="91158" spans="1:6" x14ac:dyDescent="0.2">
      <c r="A91158" t="s">
        <v>99129</v>
      </c>
      <c r="B91158" t="s">
        <v>102975</v>
      </c>
      <c r="C91158" t="s">
        <v>102976</v>
      </c>
      <c r="D91158" t="s">
        <v>101164</v>
      </c>
      <c r="E91158" t="s">
        <v>101165</v>
      </c>
      <c r="F91158" t="s">
        <v>101166</v>
      </c>
    </row>
    <row r="91159" spans="1:6" x14ac:dyDescent="0.2">
      <c r="A91159" t="s">
        <v>99129</v>
      </c>
      <c r="B91159" t="s">
        <v>102975</v>
      </c>
      <c r="C91159" t="s">
        <v>102976</v>
      </c>
      <c r="D91159" t="s">
        <v>101167</v>
      </c>
      <c r="E91159" t="s">
        <v>101168</v>
      </c>
      <c r="F91159" t="s">
        <v>101169</v>
      </c>
    </row>
    <row r="91160" spans="1:6" x14ac:dyDescent="0.2">
      <c r="A91160" t="s">
        <v>99129</v>
      </c>
      <c r="B91160" t="s">
        <v>102975</v>
      </c>
      <c r="C91160" t="s">
        <v>102976</v>
      </c>
      <c r="D91160" t="s">
        <v>102661</v>
      </c>
      <c r="E91160" t="s">
        <v>102662</v>
      </c>
      <c r="F91160" t="s">
        <v>102663</v>
      </c>
    </row>
    <row r="91161" spans="1:6" x14ac:dyDescent="0.2">
      <c r="A91161" t="s">
        <v>99129</v>
      </c>
      <c r="B91161" t="s">
        <v>102975</v>
      </c>
      <c r="C91161" t="s">
        <v>102976</v>
      </c>
      <c r="D91161" t="s">
        <v>99695</v>
      </c>
      <c r="E91161" t="s">
        <v>99696</v>
      </c>
      <c r="F91161" t="s">
        <v>99697</v>
      </c>
    </row>
    <row r="91162" spans="1:6" x14ac:dyDescent="0.2">
      <c r="A91162" t="s">
        <v>99129</v>
      </c>
      <c r="B91162" t="s">
        <v>102975</v>
      </c>
      <c r="C91162" t="s">
        <v>102976</v>
      </c>
      <c r="D91162" t="s">
        <v>102998</v>
      </c>
      <c r="E91162" t="s">
        <v>102999</v>
      </c>
      <c r="F91162" t="s">
        <v>103000</v>
      </c>
    </row>
    <row r="91163" spans="1:6" x14ac:dyDescent="0.2">
      <c r="A91163" t="s">
        <v>99129</v>
      </c>
      <c r="B91163" t="s">
        <v>102975</v>
      </c>
      <c r="C91163" t="s">
        <v>102976</v>
      </c>
      <c r="D91163" t="s">
        <v>102672</v>
      </c>
      <c r="E91163" t="s">
        <v>102673</v>
      </c>
      <c r="F91163" t="s">
        <v>102674</v>
      </c>
    </row>
    <row r="91164" spans="1:6" x14ac:dyDescent="0.2">
      <c r="A91164" t="s">
        <v>99129</v>
      </c>
      <c r="B91164" t="s">
        <v>102975</v>
      </c>
      <c r="C91164" t="s">
        <v>102976</v>
      </c>
      <c r="D91164" t="s">
        <v>103001</v>
      </c>
      <c r="E91164" t="s">
        <v>103002</v>
      </c>
      <c r="F91164" t="s">
        <v>103003</v>
      </c>
    </row>
    <row r="91165" spans="1:6" x14ac:dyDescent="0.2">
      <c r="A91165" t="s">
        <v>99129</v>
      </c>
      <c r="B91165" t="s">
        <v>102975</v>
      </c>
      <c r="C91165" t="s">
        <v>102976</v>
      </c>
      <c r="D91165" t="s">
        <v>103004</v>
      </c>
      <c r="E91165" t="s">
        <v>103005</v>
      </c>
      <c r="F91165" t="s">
        <v>103006</v>
      </c>
    </row>
    <row r="91166" spans="1:6" x14ac:dyDescent="0.2">
      <c r="A91166" t="s">
        <v>99129</v>
      </c>
      <c r="B91166" t="s">
        <v>102975</v>
      </c>
      <c r="C91166" t="s">
        <v>102976</v>
      </c>
      <c r="D91166" t="s">
        <v>102742</v>
      </c>
      <c r="E91166" t="s">
        <v>102743</v>
      </c>
      <c r="F91166" t="s">
        <v>102744</v>
      </c>
    </row>
    <row r="91167" spans="1:6" x14ac:dyDescent="0.2">
      <c r="A91167" t="s">
        <v>99129</v>
      </c>
      <c r="B91167" t="s">
        <v>102975</v>
      </c>
      <c r="C91167" t="s">
        <v>102976</v>
      </c>
      <c r="D91167" t="s">
        <v>100782</v>
      </c>
      <c r="E91167" t="s">
        <v>100783</v>
      </c>
      <c r="F91167" t="s">
        <v>100784</v>
      </c>
    </row>
    <row r="91168" spans="1:6" x14ac:dyDescent="0.2">
      <c r="A91168" t="s">
        <v>99129</v>
      </c>
      <c r="B91168" t="s">
        <v>102975</v>
      </c>
      <c r="C91168" t="s">
        <v>102976</v>
      </c>
      <c r="D91168" t="s">
        <v>103007</v>
      </c>
      <c r="E91168" t="s">
        <v>103008</v>
      </c>
      <c r="F91168" t="s">
        <v>103009</v>
      </c>
    </row>
    <row r="91169" spans="1:6" x14ac:dyDescent="0.2">
      <c r="A91169" t="s">
        <v>99129</v>
      </c>
      <c r="B91169" t="s">
        <v>102975</v>
      </c>
      <c r="C91169" t="s">
        <v>102976</v>
      </c>
      <c r="D91169" t="s">
        <v>103010</v>
      </c>
      <c r="E91169" t="s">
        <v>103011</v>
      </c>
      <c r="F91169" t="s">
        <v>103012</v>
      </c>
    </row>
    <row r="91170" spans="1:6" x14ac:dyDescent="0.2">
      <c r="A91170" t="s">
        <v>99129</v>
      </c>
      <c r="B91170" t="s">
        <v>102975</v>
      </c>
      <c r="C91170" t="s">
        <v>102976</v>
      </c>
      <c r="D91170" t="s">
        <v>101184</v>
      </c>
      <c r="E91170" t="s">
        <v>101185</v>
      </c>
      <c r="F91170" t="s">
        <v>101186</v>
      </c>
    </row>
    <row r="91171" spans="1:6" x14ac:dyDescent="0.2">
      <c r="A91171" t="s">
        <v>99129</v>
      </c>
      <c r="B91171" t="s">
        <v>102975</v>
      </c>
      <c r="C91171" t="s">
        <v>102976</v>
      </c>
      <c r="D91171" t="s">
        <v>103013</v>
      </c>
      <c r="E91171" t="s">
        <v>103014</v>
      </c>
      <c r="F91171" t="s">
        <v>103015</v>
      </c>
    </row>
    <row r="91172" spans="1:6" x14ac:dyDescent="0.2">
      <c r="A91172" t="s">
        <v>99129</v>
      </c>
      <c r="B91172" t="s">
        <v>102975</v>
      </c>
      <c r="C91172" t="s">
        <v>102976</v>
      </c>
      <c r="D91172" t="s">
        <v>103016</v>
      </c>
      <c r="E91172" t="s">
        <v>103017</v>
      </c>
      <c r="F91172" t="s">
        <v>103018</v>
      </c>
    </row>
    <row r="91173" spans="1:6" x14ac:dyDescent="0.2">
      <c r="A91173" t="s">
        <v>99129</v>
      </c>
      <c r="B91173" t="s">
        <v>102975</v>
      </c>
      <c r="C91173" t="s">
        <v>102976</v>
      </c>
      <c r="D91173" t="s">
        <v>100894</v>
      </c>
      <c r="E91173" t="s">
        <v>100895</v>
      </c>
      <c r="F91173" t="s">
        <v>100896</v>
      </c>
    </row>
    <row r="91174" spans="1:6" x14ac:dyDescent="0.2">
      <c r="A91174" t="s">
        <v>99129</v>
      </c>
      <c r="B91174" t="s">
        <v>102975</v>
      </c>
      <c r="C91174" t="s">
        <v>102976</v>
      </c>
      <c r="D91174" t="s">
        <v>100891</v>
      </c>
      <c r="E91174" t="s">
        <v>100892</v>
      </c>
      <c r="F91174" t="s">
        <v>100893</v>
      </c>
    </row>
    <row r="91175" spans="1:6" x14ac:dyDescent="0.2">
      <c r="A91175" t="s">
        <v>99129</v>
      </c>
      <c r="B91175" t="s">
        <v>102975</v>
      </c>
      <c r="C91175" t="s">
        <v>102976</v>
      </c>
      <c r="D91175" t="s">
        <v>103019</v>
      </c>
      <c r="E91175" t="s">
        <v>103020</v>
      </c>
      <c r="F91175" t="s">
        <v>103021</v>
      </c>
    </row>
    <row r="91176" spans="1:6" x14ac:dyDescent="0.2">
      <c r="A91176" t="s">
        <v>99129</v>
      </c>
      <c r="B91176" t="s">
        <v>102975</v>
      </c>
      <c r="C91176" t="s">
        <v>102976</v>
      </c>
      <c r="D91176" t="s">
        <v>102975</v>
      </c>
      <c r="E91176" t="s">
        <v>103022</v>
      </c>
      <c r="F91176" t="s">
        <v>103023</v>
      </c>
    </row>
    <row r="91177" spans="1:6" x14ac:dyDescent="0.2">
      <c r="A91177" t="s">
        <v>99129</v>
      </c>
      <c r="B91177" t="s">
        <v>102975</v>
      </c>
      <c r="C91177" t="s">
        <v>102976</v>
      </c>
      <c r="D91177" t="s">
        <v>103024</v>
      </c>
      <c r="E91177" t="s">
        <v>103025</v>
      </c>
      <c r="F91177" t="s">
        <v>103026</v>
      </c>
    </row>
    <row r="91178" spans="1:6" x14ac:dyDescent="0.2">
      <c r="A91178" t="s">
        <v>99129</v>
      </c>
      <c r="B91178" t="s">
        <v>102975</v>
      </c>
      <c r="C91178" t="s">
        <v>102976</v>
      </c>
      <c r="D91178" t="s">
        <v>101196</v>
      </c>
      <c r="E91178" t="s">
        <v>101197</v>
      </c>
      <c r="F91178" t="s">
        <v>101198</v>
      </c>
    </row>
    <row r="91179" spans="1:6" x14ac:dyDescent="0.2">
      <c r="A91179" t="s">
        <v>99129</v>
      </c>
      <c r="B91179" t="s">
        <v>102975</v>
      </c>
      <c r="C91179" t="s">
        <v>102976</v>
      </c>
      <c r="D91179" t="s">
        <v>103027</v>
      </c>
      <c r="E91179" t="s">
        <v>103028</v>
      </c>
      <c r="F91179" t="s">
        <v>103029</v>
      </c>
    </row>
    <row r="91180" spans="1:6" x14ac:dyDescent="0.2">
      <c r="A91180" t="s">
        <v>99129</v>
      </c>
      <c r="B91180" t="s">
        <v>102975</v>
      </c>
      <c r="C91180" t="s">
        <v>102976</v>
      </c>
      <c r="D91180" t="s">
        <v>103030</v>
      </c>
      <c r="E91180" t="s">
        <v>103031</v>
      </c>
      <c r="F91180" t="s">
        <v>103032</v>
      </c>
    </row>
    <row r="91181" spans="1:6" x14ac:dyDescent="0.2">
      <c r="A91181" t="s">
        <v>99129</v>
      </c>
      <c r="B91181" t="s">
        <v>102975</v>
      </c>
      <c r="C91181" t="s">
        <v>102976</v>
      </c>
      <c r="D91181" t="s">
        <v>99730</v>
      </c>
      <c r="E91181" t="s">
        <v>99731</v>
      </c>
      <c r="F91181" t="s">
        <v>99732</v>
      </c>
    </row>
    <row r="91182" spans="1:6" x14ac:dyDescent="0.2">
      <c r="A91182" t="s">
        <v>99129</v>
      </c>
      <c r="B91182" t="s">
        <v>102975</v>
      </c>
      <c r="C91182" t="s">
        <v>102976</v>
      </c>
      <c r="D91182" t="s">
        <v>103033</v>
      </c>
      <c r="E91182" t="s">
        <v>103034</v>
      </c>
      <c r="F91182" t="s">
        <v>103035</v>
      </c>
    </row>
    <row r="91183" spans="1:6" x14ac:dyDescent="0.2">
      <c r="A91183" t="s">
        <v>99129</v>
      </c>
      <c r="B91183" t="s">
        <v>102975</v>
      </c>
      <c r="C91183" t="s">
        <v>102976</v>
      </c>
      <c r="D91183" t="s">
        <v>100782</v>
      </c>
      <c r="E91183" t="s">
        <v>100783</v>
      </c>
      <c r="F91183" t="s">
        <v>100784</v>
      </c>
    </row>
    <row r="91184" spans="1:6" x14ac:dyDescent="0.2">
      <c r="A91184" t="s">
        <v>99129</v>
      </c>
      <c r="B91184" t="s">
        <v>102975</v>
      </c>
      <c r="C91184" t="s">
        <v>102976</v>
      </c>
      <c r="D91184" t="s">
        <v>101205</v>
      </c>
      <c r="E91184" t="s">
        <v>101206</v>
      </c>
      <c r="F91184" t="s">
        <v>101207</v>
      </c>
    </row>
    <row r="91185" spans="1:6" x14ac:dyDescent="0.2">
      <c r="A91185" t="s">
        <v>99129</v>
      </c>
      <c r="B91185" t="s">
        <v>102975</v>
      </c>
      <c r="C91185" t="s">
        <v>102976</v>
      </c>
      <c r="D91185" t="s">
        <v>102024</v>
      </c>
      <c r="E91185" t="s">
        <v>102025</v>
      </c>
      <c r="F91185" t="s">
        <v>102026</v>
      </c>
    </row>
    <row r="91186" spans="1:6" x14ac:dyDescent="0.2">
      <c r="A91186" t="s">
        <v>99129</v>
      </c>
      <c r="B91186" t="s">
        <v>102975</v>
      </c>
      <c r="C91186" t="s">
        <v>102976</v>
      </c>
      <c r="D91186" t="s">
        <v>22485</v>
      </c>
      <c r="E91186" t="s">
        <v>22486</v>
      </c>
      <c r="F91186" t="s">
        <v>22487</v>
      </c>
    </row>
    <row r="91187" spans="1:6" x14ac:dyDescent="0.2">
      <c r="A91187" t="s">
        <v>99129</v>
      </c>
      <c r="B91187" t="s">
        <v>102975</v>
      </c>
      <c r="C91187" t="s">
        <v>102976</v>
      </c>
      <c r="D91187" t="s">
        <v>102975</v>
      </c>
      <c r="E91187" t="s">
        <v>103022</v>
      </c>
      <c r="F91187" t="s">
        <v>103023</v>
      </c>
    </row>
    <row r="91188" spans="1:6" x14ac:dyDescent="0.2">
      <c r="A91188" t="s">
        <v>99129</v>
      </c>
      <c r="B91188" t="s">
        <v>102975</v>
      </c>
      <c r="C91188" t="s">
        <v>102976</v>
      </c>
      <c r="D91188" t="s">
        <v>103036</v>
      </c>
      <c r="E91188" t="s">
        <v>103037</v>
      </c>
      <c r="F91188" t="s">
        <v>103038</v>
      </c>
    </row>
    <row r="91189" spans="1:6" x14ac:dyDescent="0.2">
      <c r="A91189" t="s">
        <v>99129</v>
      </c>
      <c r="B91189" t="s">
        <v>102975</v>
      </c>
      <c r="C91189" t="s">
        <v>102976</v>
      </c>
      <c r="D91189" t="s">
        <v>103039</v>
      </c>
      <c r="E91189" t="s">
        <v>103040</v>
      </c>
      <c r="F91189" t="s">
        <v>103041</v>
      </c>
    </row>
    <row r="91190" spans="1:6" x14ac:dyDescent="0.2">
      <c r="A91190" t="s">
        <v>99129</v>
      </c>
      <c r="B91190" t="s">
        <v>102975</v>
      </c>
      <c r="C91190" t="s">
        <v>102976</v>
      </c>
      <c r="D91190" t="s">
        <v>103033</v>
      </c>
      <c r="E91190" t="s">
        <v>103034</v>
      </c>
      <c r="F91190" t="s">
        <v>103035</v>
      </c>
    </row>
    <row r="91191" spans="1:6" x14ac:dyDescent="0.2">
      <c r="A91191" t="s">
        <v>99129</v>
      </c>
      <c r="B91191" t="s">
        <v>102975</v>
      </c>
      <c r="C91191" t="s">
        <v>102976</v>
      </c>
      <c r="D91191" t="s">
        <v>103042</v>
      </c>
      <c r="E91191" t="s">
        <v>103043</v>
      </c>
      <c r="F91191" t="s">
        <v>103044</v>
      </c>
    </row>
    <row r="91192" spans="1:6" x14ac:dyDescent="0.2">
      <c r="A91192" t="s">
        <v>99129</v>
      </c>
      <c r="B91192" t="s">
        <v>102975</v>
      </c>
      <c r="C91192" t="s">
        <v>102976</v>
      </c>
      <c r="D91192" t="s">
        <v>103045</v>
      </c>
      <c r="E91192" t="s">
        <v>103046</v>
      </c>
      <c r="F91192" t="s">
        <v>103047</v>
      </c>
    </row>
    <row r="91193" spans="1:6" x14ac:dyDescent="0.2">
      <c r="A91193" t="s">
        <v>99129</v>
      </c>
      <c r="B91193" t="s">
        <v>102975</v>
      </c>
      <c r="C91193" t="s">
        <v>102976</v>
      </c>
      <c r="D91193" t="s">
        <v>100804</v>
      </c>
      <c r="E91193" t="s">
        <v>100805</v>
      </c>
      <c r="F91193" t="s">
        <v>100806</v>
      </c>
    </row>
    <row r="91194" spans="1:6" x14ac:dyDescent="0.2">
      <c r="A91194" t="s">
        <v>99129</v>
      </c>
      <c r="B91194" t="s">
        <v>102975</v>
      </c>
      <c r="C91194" t="s">
        <v>102976</v>
      </c>
      <c r="D91194" t="s">
        <v>103048</v>
      </c>
      <c r="E91194" t="s">
        <v>103049</v>
      </c>
      <c r="F91194" t="s">
        <v>103050</v>
      </c>
    </row>
    <row r="91195" spans="1:6" x14ac:dyDescent="0.2">
      <c r="A91195" t="s">
        <v>99129</v>
      </c>
      <c r="B91195" t="s">
        <v>102975</v>
      </c>
      <c r="C91195" t="s">
        <v>102976</v>
      </c>
      <c r="D91195" t="s">
        <v>102601</v>
      </c>
      <c r="E91195" t="s">
        <v>102602</v>
      </c>
      <c r="F91195" t="s">
        <v>102603</v>
      </c>
    </row>
    <row r="91196" spans="1:6" x14ac:dyDescent="0.2">
      <c r="A91196" t="s">
        <v>99129</v>
      </c>
      <c r="B91196" t="s">
        <v>103051</v>
      </c>
      <c r="C91196" t="s">
        <v>103052</v>
      </c>
      <c r="D91196" t="s">
        <v>6906</v>
      </c>
      <c r="E91196" t="s">
        <v>6907</v>
      </c>
      <c r="F91196" t="s">
        <v>99838</v>
      </c>
    </row>
    <row r="91197" spans="1:6" x14ac:dyDescent="0.2">
      <c r="A91197" t="s">
        <v>99129</v>
      </c>
      <c r="B91197" t="s">
        <v>103051</v>
      </c>
      <c r="C91197" t="s">
        <v>103052</v>
      </c>
      <c r="D91197" t="s">
        <v>57029</v>
      </c>
      <c r="E91197" t="s">
        <v>57030</v>
      </c>
      <c r="F91197" t="s">
        <v>57031</v>
      </c>
    </row>
    <row r="91198" spans="1:6" x14ac:dyDescent="0.2">
      <c r="A91198" t="s">
        <v>99129</v>
      </c>
      <c r="B91198" t="s">
        <v>103051</v>
      </c>
      <c r="C91198" t="s">
        <v>103052</v>
      </c>
      <c r="D91198" t="s">
        <v>57039</v>
      </c>
      <c r="E91198" t="s">
        <v>57040</v>
      </c>
      <c r="F91198" t="s">
        <v>100206</v>
      </c>
    </row>
    <row r="91199" spans="1:6" x14ac:dyDescent="0.2">
      <c r="A91199" t="s">
        <v>99129</v>
      </c>
      <c r="B91199" t="s">
        <v>103051</v>
      </c>
      <c r="C91199" t="s">
        <v>103052</v>
      </c>
      <c r="D91199" t="s">
        <v>57280</v>
      </c>
      <c r="E91199" t="s">
        <v>57281</v>
      </c>
      <c r="F91199" t="s">
        <v>57282</v>
      </c>
    </row>
    <row r="91200" spans="1:6" x14ac:dyDescent="0.2">
      <c r="A91200" t="s">
        <v>99129</v>
      </c>
      <c r="B91200" t="s">
        <v>103051</v>
      </c>
      <c r="C91200" t="s">
        <v>103052</v>
      </c>
      <c r="D91200" t="s">
        <v>57043</v>
      </c>
      <c r="E91200" t="s">
        <v>57044</v>
      </c>
      <c r="F91200" t="s">
        <v>57045</v>
      </c>
    </row>
    <row r="91201" spans="1:6" x14ac:dyDescent="0.2">
      <c r="A91201" t="s">
        <v>99129</v>
      </c>
      <c r="B91201" t="s">
        <v>103051</v>
      </c>
      <c r="C91201" t="s">
        <v>103052</v>
      </c>
      <c r="D91201" t="s">
        <v>99361</v>
      </c>
      <c r="E91201" t="s">
        <v>99362</v>
      </c>
      <c r="F91201" t="s">
        <v>99363</v>
      </c>
    </row>
    <row r="91202" spans="1:6" x14ac:dyDescent="0.2">
      <c r="A91202" t="s">
        <v>99129</v>
      </c>
      <c r="B91202" t="s">
        <v>103051</v>
      </c>
      <c r="C91202" t="s">
        <v>103052</v>
      </c>
      <c r="D91202" t="s">
        <v>57049</v>
      </c>
      <c r="E91202" t="s">
        <v>57050</v>
      </c>
      <c r="F91202" t="s">
        <v>57051</v>
      </c>
    </row>
    <row r="91203" spans="1:6" x14ac:dyDescent="0.2">
      <c r="A91203" t="s">
        <v>99129</v>
      </c>
      <c r="B91203" t="s">
        <v>103051</v>
      </c>
      <c r="C91203" t="s">
        <v>103052</v>
      </c>
      <c r="D91203" t="s">
        <v>99376</v>
      </c>
      <c r="E91203" t="s">
        <v>99377</v>
      </c>
      <c r="F91203" t="s">
        <v>103053</v>
      </c>
    </row>
    <row r="91204" spans="1:6" x14ac:dyDescent="0.2">
      <c r="A91204" t="s">
        <v>99129</v>
      </c>
      <c r="B91204" t="s">
        <v>103051</v>
      </c>
      <c r="C91204" t="s">
        <v>103052</v>
      </c>
      <c r="D91204" t="s">
        <v>99382</v>
      </c>
      <c r="E91204" t="s">
        <v>99383</v>
      </c>
      <c r="F91204" t="s">
        <v>99384</v>
      </c>
    </row>
    <row r="91205" spans="1:6" x14ac:dyDescent="0.2">
      <c r="A91205" t="s">
        <v>99129</v>
      </c>
      <c r="B91205" t="s">
        <v>103051</v>
      </c>
      <c r="C91205" t="s">
        <v>103052</v>
      </c>
      <c r="D91205" t="s">
        <v>6926</v>
      </c>
      <c r="E91205" t="s">
        <v>6927</v>
      </c>
      <c r="F91205" t="s">
        <v>6928</v>
      </c>
    </row>
    <row r="91206" spans="1:6" x14ac:dyDescent="0.2">
      <c r="A91206" t="s">
        <v>99129</v>
      </c>
      <c r="B91206" t="s">
        <v>103051</v>
      </c>
      <c r="C91206" t="s">
        <v>103052</v>
      </c>
      <c r="D91206" t="s">
        <v>57328</v>
      </c>
      <c r="E91206" t="s">
        <v>57329</v>
      </c>
      <c r="F91206" t="s">
        <v>57330</v>
      </c>
    </row>
    <row r="91207" spans="1:6" x14ac:dyDescent="0.2">
      <c r="A91207" t="s">
        <v>99129</v>
      </c>
      <c r="B91207" t="s">
        <v>103051</v>
      </c>
      <c r="C91207" t="s">
        <v>103052</v>
      </c>
      <c r="D91207" t="s">
        <v>101890</v>
      </c>
      <c r="E91207" t="s">
        <v>101891</v>
      </c>
      <c r="F91207" t="s">
        <v>103054</v>
      </c>
    </row>
    <row r="91208" spans="1:6" x14ac:dyDescent="0.2">
      <c r="A91208" t="s">
        <v>99129</v>
      </c>
      <c r="B91208" t="s">
        <v>103051</v>
      </c>
      <c r="C91208" t="s">
        <v>103052</v>
      </c>
      <c r="D91208" t="s">
        <v>102483</v>
      </c>
      <c r="E91208" t="s">
        <v>102484</v>
      </c>
      <c r="F91208" t="s">
        <v>102485</v>
      </c>
    </row>
    <row r="91209" spans="1:6" x14ac:dyDescent="0.2">
      <c r="A91209" t="s">
        <v>99129</v>
      </c>
      <c r="B91209" t="s">
        <v>103051</v>
      </c>
      <c r="C91209" t="s">
        <v>103052</v>
      </c>
      <c r="D91209" t="s">
        <v>99136</v>
      </c>
      <c r="E91209" t="s">
        <v>99137</v>
      </c>
      <c r="F91209" t="s">
        <v>103055</v>
      </c>
    </row>
    <row r="91210" spans="1:6" x14ac:dyDescent="0.2">
      <c r="A91210" t="s">
        <v>99129</v>
      </c>
      <c r="B91210" t="s">
        <v>103051</v>
      </c>
      <c r="C91210" t="s">
        <v>103052</v>
      </c>
      <c r="D91210" t="s">
        <v>57094</v>
      </c>
      <c r="E91210" t="s">
        <v>57095</v>
      </c>
      <c r="F91210" t="s">
        <v>57096</v>
      </c>
    </row>
    <row r="91211" spans="1:6" x14ac:dyDescent="0.2">
      <c r="A91211" t="s">
        <v>99129</v>
      </c>
      <c r="B91211" t="s">
        <v>103051</v>
      </c>
      <c r="C91211" t="s">
        <v>103052</v>
      </c>
      <c r="D91211" t="s">
        <v>102487</v>
      </c>
      <c r="E91211" t="s">
        <v>102488</v>
      </c>
      <c r="F91211" t="s">
        <v>103056</v>
      </c>
    </row>
    <row r="91212" spans="1:6" x14ac:dyDescent="0.2">
      <c r="A91212" t="s">
        <v>99129</v>
      </c>
      <c r="B91212" t="s">
        <v>103051</v>
      </c>
      <c r="C91212" t="s">
        <v>103052</v>
      </c>
      <c r="D91212" t="s">
        <v>100284</v>
      </c>
      <c r="E91212" t="s">
        <v>100285</v>
      </c>
      <c r="F91212" t="s">
        <v>100286</v>
      </c>
    </row>
    <row r="91213" spans="1:6" x14ac:dyDescent="0.2">
      <c r="A91213" t="s">
        <v>99129</v>
      </c>
      <c r="B91213" t="s">
        <v>103051</v>
      </c>
      <c r="C91213" t="s">
        <v>103052</v>
      </c>
      <c r="D91213" t="s">
        <v>99411</v>
      </c>
      <c r="E91213" t="s">
        <v>99412</v>
      </c>
      <c r="F91213" t="s">
        <v>99413</v>
      </c>
    </row>
    <row r="91214" spans="1:6" x14ac:dyDescent="0.2">
      <c r="A91214" t="s">
        <v>99129</v>
      </c>
      <c r="B91214" t="s">
        <v>103051</v>
      </c>
      <c r="C91214" t="s">
        <v>103052</v>
      </c>
      <c r="D91214" t="s">
        <v>15533</v>
      </c>
      <c r="E91214" t="s">
        <v>15534</v>
      </c>
      <c r="F91214" t="s">
        <v>15535</v>
      </c>
    </row>
    <row r="91215" spans="1:6" x14ac:dyDescent="0.2">
      <c r="A91215" t="s">
        <v>99129</v>
      </c>
      <c r="B91215" t="s">
        <v>103051</v>
      </c>
      <c r="C91215" t="s">
        <v>103052</v>
      </c>
      <c r="D91215" t="s">
        <v>99247</v>
      </c>
      <c r="E91215" t="s">
        <v>99248</v>
      </c>
      <c r="F91215" t="s">
        <v>103057</v>
      </c>
    </row>
    <row r="91216" spans="1:6" x14ac:dyDescent="0.2">
      <c r="A91216" t="s">
        <v>99129</v>
      </c>
      <c r="B91216" t="s">
        <v>103051</v>
      </c>
      <c r="C91216" t="s">
        <v>103052</v>
      </c>
      <c r="D91216" t="s">
        <v>74431</v>
      </c>
      <c r="E91216" t="s">
        <v>74432</v>
      </c>
      <c r="F91216" t="s">
        <v>74433</v>
      </c>
    </row>
    <row r="91217" spans="1:6" x14ac:dyDescent="0.2">
      <c r="A91217" t="s">
        <v>99129</v>
      </c>
      <c r="B91217" t="s">
        <v>103051</v>
      </c>
      <c r="C91217" t="s">
        <v>103052</v>
      </c>
      <c r="D91217" t="s">
        <v>100300</v>
      </c>
      <c r="E91217" t="s">
        <v>100301</v>
      </c>
      <c r="F91217" t="s">
        <v>103058</v>
      </c>
    </row>
    <row r="91218" spans="1:6" x14ac:dyDescent="0.2">
      <c r="A91218" t="s">
        <v>99129</v>
      </c>
      <c r="B91218" t="s">
        <v>103051</v>
      </c>
      <c r="C91218" t="s">
        <v>103052</v>
      </c>
      <c r="D91218" t="s">
        <v>96238</v>
      </c>
      <c r="E91218" t="s">
        <v>96239</v>
      </c>
      <c r="F91218" t="s">
        <v>96240</v>
      </c>
    </row>
    <row r="91219" spans="1:6" x14ac:dyDescent="0.2">
      <c r="A91219" t="s">
        <v>99129</v>
      </c>
      <c r="B91219" t="s">
        <v>103051</v>
      </c>
      <c r="C91219" t="s">
        <v>103052</v>
      </c>
      <c r="D91219" t="s">
        <v>96556</v>
      </c>
      <c r="E91219" t="s">
        <v>96557</v>
      </c>
      <c r="F91219" t="s">
        <v>96558</v>
      </c>
    </row>
    <row r="91220" spans="1:6" x14ac:dyDescent="0.2">
      <c r="A91220" t="s">
        <v>99129</v>
      </c>
      <c r="B91220" t="s">
        <v>103051</v>
      </c>
      <c r="C91220" t="s">
        <v>103052</v>
      </c>
      <c r="D91220" t="s">
        <v>102493</v>
      </c>
      <c r="E91220" t="s">
        <v>102494</v>
      </c>
      <c r="F91220" t="s">
        <v>102495</v>
      </c>
    </row>
    <row r="91221" spans="1:6" x14ac:dyDescent="0.2">
      <c r="A91221" t="s">
        <v>99129</v>
      </c>
      <c r="B91221" t="s">
        <v>103051</v>
      </c>
      <c r="C91221" t="s">
        <v>103052</v>
      </c>
      <c r="D91221" t="s">
        <v>96559</v>
      </c>
      <c r="E91221" t="s">
        <v>96560</v>
      </c>
      <c r="F91221" t="s">
        <v>96561</v>
      </c>
    </row>
    <row r="91222" spans="1:6" x14ac:dyDescent="0.2">
      <c r="A91222" t="s">
        <v>99129</v>
      </c>
      <c r="B91222" t="s">
        <v>103051</v>
      </c>
      <c r="C91222" t="s">
        <v>103052</v>
      </c>
      <c r="D91222" t="s">
        <v>100345</v>
      </c>
      <c r="E91222" t="s">
        <v>100346</v>
      </c>
      <c r="F91222" t="s">
        <v>100347</v>
      </c>
    </row>
    <row r="91223" spans="1:6" x14ac:dyDescent="0.2">
      <c r="A91223" t="s">
        <v>99129</v>
      </c>
      <c r="B91223" t="s">
        <v>103051</v>
      </c>
      <c r="C91223" t="s">
        <v>103052</v>
      </c>
      <c r="D91223" t="s">
        <v>57130</v>
      </c>
      <c r="E91223" t="s">
        <v>57131</v>
      </c>
      <c r="F91223" t="s">
        <v>57132</v>
      </c>
    </row>
    <row r="91224" spans="1:6" x14ac:dyDescent="0.2">
      <c r="A91224" t="s">
        <v>99129</v>
      </c>
      <c r="B91224" t="s">
        <v>103051</v>
      </c>
      <c r="C91224" t="s">
        <v>103052</v>
      </c>
      <c r="D91224" t="s">
        <v>99143</v>
      </c>
      <c r="E91224" t="s">
        <v>99144</v>
      </c>
      <c r="F91224" t="s">
        <v>99145</v>
      </c>
    </row>
    <row r="91225" spans="1:6" x14ac:dyDescent="0.2">
      <c r="A91225" t="s">
        <v>99129</v>
      </c>
      <c r="B91225" t="s">
        <v>103051</v>
      </c>
      <c r="C91225" t="s">
        <v>103052</v>
      </c>
      <c r="D91225" t="s">
        <v>57430</v>
      </c>
      <c r="E91225" t="s">
        <v>57431</v>
      </c>
      <c r="F91225" t="s">
        <v>57432</v>
      </c>
    </row>
    <row r="91226" spans="1:6" x14ac:dyDescent="0.2">
      <c r="A91226" t="s">
        <v>99129</v>
      </c>
      <c r="B91226" t="s">
        <v>103051</v>
      </c>
      <c r="C91226" t="s">
        <v>103052</v>
      </c>
      <c r="D91226" t="s">
        <v>57133</v>
      </c>
      <c r="E91226" t="s">
        <v>57134</v>
      </c>
      <c r="F91226" t="s">
        <v>57135</v>
      </c>
    </row>
    <row r="91227" spans="1:6" x14ac:dyDescent="0.2">
      <c r="A91227" t="s">
        <v>99129</v>
      </c>
      <c r="B91227" t="s">
        <v>103051</v>
      </c>
      <c r="C91227" t="s">
        <v>103052</v>
      </c>
      <c r="D91227" t="s">
        <v>32405</v>
      </c>
      <c r="E91227" t="s">
        <v>32406</v>
      </c>
      <c r="F91227" t="s">
        <v>32407</v>
      </c>
    </row>
    <row r="91228" spans="1:6" x14ac:dyDescent="0.2">
      <c r="A91228" t="s">
        <v>99129</v>
      </c>
      <c r="B91228" t="s">
        <v>103051</v>
      </c>
      <c r="C91228" t="s">
        <v>103052</v>
      </c>
      <c r="D91228" t="s">
        <v>99273</v>
      </c>
      <c r="E91228" t="s">
        <v>99274</v>
      </c>
      <c r="F91228" t="s">
        <v>99275</v>
      </c>
    </row>
    <row r="91229" spans="1:6" x14ac:dyDescent="0.2">
      <c r="A91229" t="s">
        <v>99129</v>
      </c>
      <c r="B91229" t="s">
        <v>103051</v>
      </c>
      <c r="C91229" t="s">
        <v>103052</v>
      </c>
      <c r="D91229" t="s">
        <v>102499</v>
      </c>
      <c r="E91229" t="s">
        <v>102500</v>
      </c>
      <c r="F91229" t="s">
        <v>102907</v>
      </c>
    </row>
    <row r="91230" spans="1:6" x14ac:dyDescent="0.2">
      <c r="A91230" t="s">
        <v>99129</v>
      </c>
      <c r="B91230" t="s">
        <v>103051</v>
      </c>
      <c r="C91230" t="s">
        <v>103052</v>
      </c>
      <c r="D91230" t="s">
        <v>99276</v>
      </c>
      <c r="E91230" t="s">
        <v>99277</v>
      </c>
      <c r="F91230" t="s">
        <v>99278</v>
      </c>
    </row>
    <row r="91231" spans="1:6" x14ac:dyDescent="0.2">
      <c r="A91231" t="s">
        <v>99129</v>
      </c>
      <c r="B91231" t="s">
        <v>103051</v>
      </c>
      <c r="C91231" t="s">
        <v>103052</v>
      </c>
      <c r="D91231" t="s">
        <v>2096</v>
      </c>
      <c r="E91231" t="s">
        <v>2097</v>
      </c>
      <c r="F91231" t="s">
        <v>2098</v>
      </c>
    </row>
    <row r="91232" spans="1:6" x14ac:dyDescent="0.2">
      <c r="A91232" t="s">
        <v>99129</v>
      </c>
      <c r="B91232" t="s">
        <v>103051</v>
      </c>
      <c r="C91232" t="s">
        <v>103052</v>
      </c>
      <c r="D91232" t="s">
        <v>57475</v>
      </c>
      <c r="E91232" t="s">
        <v>57476</v>
      </c>
      <c r="F91232" t="s">
        <v>57477</v>
      </c>
    </row>
    <row r="91233" spans="1:6" x14ac:dyDescent="0.2">
      <c r="A91233" t="s">
        <v>99129</v>
      </c>
      <c r="B91233" t="s">
        <v>103051</v>
      </c>
      <c r="C91233" t="s">
        <v>103052</v>
      </c>
      <c r="D91233" t="s">
        <v>101907</v>
      </c>
      <c r="E91233" t="s">
        <v>101908</v>
      </c>
      <c r="F91233" t="s">
        <v>101909</v>
      </c>
    </row>
    <row r="91234" spans="1:6" x14ac:dyDescent="0.2">
      <c r="A91234" t="s">
        <v>99129</v>
      </c>
      <c r="B91234" t="s">
        <v>103051</v>
      </c>
      <c r="C91234" t="s">
        <v>103052</v>
      </c>
      <c r="D91234" t="s">
        <v>99158</v>
      </c>
      <c r="E91234" t="s">
        <v>99159</v>
      </c>
      <c r="F91234" t="s">
        <v>103059</v>
      </c>
    </row>
    <row r="91235" spans="1:6" x14ac:dyDescent="0.2">
      <c r="A91235" t="s">
        <v>99129</v>
      </c>
      <c r="B91235" t="s">
        <v>103051</v>
      </c>
      <c r="C91235" t="s">
        <v>103052</v>
      </c>
      <c r="D91235" t="s">
        <v>100395</v>
      </c>
      <c r="E91235" t="s">
        <v>100396</v>
      </c>
      <c r="F91235" t="s">
        <v>100397</v>
      </c>
    </row>
    <row r="91236" spans="1:6" x14ac:dyDescent="0.2">
      <c r="A91236" t="s">
        <v>99129</v>
      </c>
      <c r="B91236" t="s">
        <v>103051</v>
      </c>
      <c r="C91236" t="s">
        <v>103052</v>
      </c>
      <c r="D91236" t="s">
        <v>99436</v>
      </c>
      <c r="E91236" t="s">
        <v>99437</v>
      </c>
      <c r="F91236" t="s">
        <v>99438</v>
      </c>
    </row>
    <row r="91237" spans="1:6" x14ac:dyDescent="0.2">
      <c r="A91237" t="s">
        <v>99129</v>
      </c>
      <c r="B91237" t="s">
        <v>103051</v>
      </c>
      <c r="C91237" t="s">
        <v>103052</v>
      </c>
      <c r="D91237" t="s">
        <v>57515</v>
      </c>
      <c r="E91237" t="s">
        <v>57516</v>
      </c>
      <c r="F91237" t="s">
        <v>57517</v>
      </c>
    </row>
    <row r="91238" spans="1:6" x14ac:dyDescent="0.2">
      <c r="A91238" t="s">
        <v>99129</v>
      </c>
      <c r="B91238" t="s">
        <v>103051</v>
      </c>
      <c r="C91238" t="s">
        <v>103052</v>
      </c>
      <c r="D91238" t="s">
        <v>15248</v>
      </c>
      <c r="E91238" t="s">
        <v>15249</v>
      </c>
      <c r="F91238" t="s">
        <v>15250</v>
      </c>
    </row>
    <row r="91239" spans="1:6" x14ac:dyDescent="0.2">
      <c r="A91239" t="s">
        <v>99129</v>
      </c>
      <c r="B91239" t="s">
        <v>103051</v>
      </c>
      <c r="C91239" t="s">
        <v>103052</v>
      </c>
      <c r="D91239" t="s">
        <v>96290</v>
      </c>
      <c r="E91239" t="s">
        <v>96291</v>
      </c>
      <c r="F91239" t="s">
        <v>96292</v>
      </c>
    </row>
    <row r="91240" spans="1:6" x14ac:dyDescent="0.2">
      <c r="A91240" t="s">
        <v>99129</v>
      </c>
      <c r="B91240" t="s">
        <v>103051</v>
      </c>
      <c r="C91240" t="s">
        <v>103052</v>
      </c>
      <c r="D91240" t="s">
        <v>99179</v>
      </c>
      <c r="E91240" t="s">
        <v>99180</v>
      </c>
      <c r="F91240" t="s">
        <v>99181</v>
      </c>
    </row>
    <row r="91241" spans="1:6" x14ac:dyDescent="0.2">
      <c r="A91241" t="s">
        <v>99129</v>
      </c>
      <c r="B91241" t="s">
        <v>103051</v>
      </c>
      <c r="C91241" t="s">
        <v>103052</v>
      </c>
      <c r="D91241" t="s">
        <v>67704</v>
      </c>
      <c r="E91241" t="s">
        <v>67705</v>
      </c>
      <c r="F91241" t="s">
        <v>67706</v>
      </c>
    </row>
    <row r="91242" spans="1:6" x14ac:dyDescent="0.2">
      <c r="A91242" t="s">
        <v>99129</v>
      </c>
      <c r="B91242" t="s">
        <v>103051</v>
      </c>
      <c r="C91242" t="s">
        <v>103052</v>
      </c>
      <c r="D91242" t="s">
        <v>99182</v>
      </c>
      <c r="E91242" t="s">
        <v>99183</v>
      </c>
      <c r="F91242" t="s">
        <v>99184</v>
      </c>
    </row>
    <row r="91243" spans="1:6" x14ac:dyDescent="0.2">
      <c r="A91243" t="s">
        <v>99129</v>
      </c>
      <c r="B91243" t="s">
        <v>103051</v>
      </c>
      <c r="C91243" t="s">
        <v>103052</v>
      </c>
      <c r="D91243" t="s">
        <v>101923</v>
      </c>
      <c r="E91243" t="s">
        <v>101924</v>
      </c>
      <c r="F91243" t="s">
        <v>103060</v>
      </c>
    </row>
    <row r="91244" spans="1:6" x14ac:dyDescent="0.2">
      <c r="A91244" t="s">
        <v>99129</v>
      </c>
      <c r="B91244" t="s">
        <v>103051</v>
      </c>
      <c r="C91244" t="s">
        <v>103052</v>
      </c>
      <c r="D91244" t="s">
        <v>99521</v>
      </c>
      <c r="E91244" t="s">
        <v>99522</v>
      </c>
      <c r="F91244" t="s">
        <v>99523</v>
      </c>
    </row>
    <row r="91245" spans="1:6" x14ac:dyDescent="0.2">
      <c r="A91245" t="s">
        <v>99129</v>
      </c>
      <c r="B91245" t="s">
        <v>103051</v>
      </c>
      <c r="C91245" t="s">
        <v>103052</v>
      </c>
      <c r="D91245" t="s">
        <v>100503</v>
      </c>
      <c r="E91245" t="s">
        <v>100504</v>
      </c>
      <c r="F91245" t="s">
        <v>100505</v>
      </c>
    </row>
    <row r="91246" spans="1:6" x14ac:dyDescent="0.2">
      <c r="A91246" t="s">
        <v>99129</v>
      </c>
      <c r="B91246" t="s">
        <v>103051</v>
      </c>
      <c r="C91246" t="s">
        <v>103052</v>
      </c>
      <c r="D91246" t="s">
        <v>101929</v>
      </c>
      <c r="E91246" t="s">
        <v>101930</v>
      </c>
      <c r="F91246" t="s">
        <v>101931</v>
      </c>
    </row>
    <row r="91247" spans="1:6" x14ac:dyDescent="0.2">
      <c r="A91247" t="s">
        <v>99129</v>
      </c>
      <c r="B91247" t="s">
        <v>103051</v>
      </c>
      <c r="C91247" t="s">
        <v>103052</v>
      </c>
      <c r="D91247" t="s">
        <v>87148</v>
      </c>
      <c r="E91247" t="s">
        <v>87149</v>
      </c>
      <c r="F91247" t="s">
        <v>87150</v>
      </c>
    </row>
    <row r="91248" spans="1:6" x14ac:dyDescent="0.2">
      <c r="A91248" t="s">
        <v>99129</v>
      </c>
      <c r="B91248" t="s">
        <v>103051</v>
      </c>
      <c r="C91248" t="s">
        <v>103052</v>
      </c>
      <c r="D91248" t="s">
        <v>99454</v>
      </c>
      <c r="E91248" t="s">
        <v>99455</v>
      </c>
      <c r="F91248" t="s">
        <v>99456</v>
      </c>
    </row>
    <row r="91249" spans="1:6" x14ac:dyDescent="0.2">
      <c r="A91249" t="s">
        <v>99129</v>
      </c>
      <c r="B91249" t="s">
        <v>103051</v>
      </c>
      <c r="C91249" t="s">
        <v>103052</v>
      </c>
      <c r="D91249" t="s">
        <v>99185</v>
      </c>
      <c r="E91249" t="s">
        <v>99186</v>
      </c>
      <c r="F91249" t="s">
        <v>99187</v>
      </c>
    </row>
    <row r="91250" spans="1:6" x14ac:dyDescent="0.2">
      <c r="A91250" t="s">
        <v>99129</v>
      </c>
      <c r="B91250" t="s">
        <v>103051</v>
      </c>
      <c r="C91250" t="s">
        <v>103052</v>
      </c>
      <c r="D91250" t="s">
        <v>100566</v>
      </c>
      <c r="E91250" t="s">
        <v>100567</v>
      </c>
      <c r="F91250" t="s">
        <v>100568</v>
      </c>
    </row>
    <row r="91251" spans="1:6" x14ac:dyDescent="0.2">
      <c r="A91251" t="s">
        <v>99129</v>
      </c>
      <c r="B91251" t="s">
        <v>103051</v>
      </c>
      <c r="C91251" t="s">
        <v>103052</v>
      </c>
      <c r="D91251" t="s">
        <v>99460</v>
      </c>
      <c r="E91251" t="s">
        <v>99461</v>
      </c>
      <c r="F91251" t="s">
        <v>99462</v>
      </c>
    </row>
    <row r="91252" spans="1:6" x14ac:dyDescent="0.2">
      <c r="A91252" t="s">
        <v>99129</v>
      </c>
      <c r="B91252" t="s">
        <v>103051</v>
      </c>
      <c r="C91252" t="s">
        <v>103052</v>
      </c>
      <c r="D91252" t="s">
        <v>96323</v>
      </c>
      <c r="E91252" t="s">
        <v>96324</v>
      </c>
      <c r="F91252" t="s">
        <v>96325</v>
      </c>
    </row>
    <row r="91253" spans="1:6" x14ac:dyDescent="0.2">
      <c r="A91253" t="s">
        <v>99129</v>
      </c>
      <c r="B91253" t="s">
        <v>103051</v>
      </c>
      <c r="C91253" t="s">
        <v>103052</v>
      </c>
      <c r="D91253" t="s">
        <v>100632</v>
      </c>
      <c r="E91253" t="s">
        <v>100633</v>
      </c>
      <c r="F91253" t="s">
        <v>100634</v>
      </c>
    </row>
    <row r="91254" spans="1:6" x14ac:dyDescent="0.2">
      <c r="A91254" t="s">
        <v>99129</v>
      </c>
      <c r="B91254" t="s">
        <v>103051</v>
      </c>
      <c r="C91254" t="s">
        <v>103052</v>
      </c>
      <c r="D91254" t="s">
        <v>57222</v>
      </c>
      <c r="E91254" t="s">
        <v>57223</v>
      </c>
      <c r="F91254" t="s">
        <v>57224</v>
      </c>
    </row>
    <row r="91255" spans="1:6" x14ac:dyDescent="0.2">
      <c r="A91255" t="s">
        <v>99129</v>
      </c>
      <c r="B91255" t="s">
        <v>103051</v>
      </c>
      <c r="C91255" t="s">
        <v>103052</v>
      </c>
      <c r="D91255" t="s">
        <v>102504</v>
      </c>
      <c r="E91255" t="s">
        <v>102505</v>
      </c>
      <c r="F91255" t="s">
        <v>102506</v>
      </c>
    </row>
    <row r="91256" spans="1:6" x14ac:dyDescent="0.2">
      <c r="A91256" t="s">
        <v>99129</v>
      </c>
      <c r="B91256" t="s">
        <v>103051</v>
      </c>
      <c r="C91256" t="s">
        <v>103052</v>
      </c>
      <c r="D91256" t="s">
        <v>57754</v>
      </c>
      <c r="E91256" t="s">
        <v>57755</v>
      </c>
      <c r="F91256" t="s">
        <v>57756</v>
      </c>
    </row>
    <row r="91257" spans="1:6" x14ac:dyDescent="0.2">
      <c r="A91257" t="s">
        <v>99129</v>
      </c>
      <c r="B91257" t="s">
        <v>103051</v>
      </c>
      <c r="C91257" t="s">
        <v>103052</v>
      </c>
      <c r="D91257" t="s">
        <v>100697</v>
      </c>
      <c r="E91257" t="s">
        <v>100698</v>
      </c>
      <c r="F91257" t="s">
        <v>100699</v>
      </c>
    </row>
    <row r="91258" spans="1:6" x14ac:dyDescent="0.2">
      <c r="A91258" t="s">
        <v>99129</v>
      </c>
      <c r="B91258" t="s">
        <v>103051</v>
      </c>
      <c r="C91258" t="s">
        <v>103052</v>
      </c>
      <c r="D91258" t="s">
        <v>67752</v>
      </c>
      <c r="E91258" t="s">
        <v>67753</v>
      </c>
      <c r="F91258" t="s">
        <v>67754</v>
      </c>
    </row>
    <row r="91259" spans="1:6" x14ac:dyDescent="0.2">
      <c r="A91259" t="s">
        <v>99129</v>
      </c>
      <c r="B91259" t="s">
        <v>103051</v>
      </c>
      <c r="C91259" t="s">
        <v>103052</v>
      </c>
      <c r="D91259" t="s">
        <v>102507</v>
      </c>
      <c r="E91259" t="s">
        <v>102508</v>
      </c>
      <c r="F91259" t="s">
        <v>102509</v>
      </c>
    </row>
    <row r="91260" spans="1:6" x14ac:dyDescent="0.2">
      <c r="A91260" t="s">
        <v>99129</v>
      </c>
      <c r="B91260" t="s">
        <v>103051</v>
      </c>
      <c r="C91260" t="s">
        <v>103052</v>
      </c>
      <c r="D91260" t="s">
        <v>101985</v>
      </c>
      <c r="E91260" t="s">
        <v>101986</v>
      </c>
      <c r="F91260" t="s">
        <v>101987</v>
      </c>
    </row>
    <row r="91261" spans="1:6" x14ac:dyDescent="0.2">
      <c r="A91261" t="s">
        <v>99129</v>
      </c>
      <c r="B91261" t="s">
        <v>103051</v>
      </c>
      <c r="C91261" t="s">
        <v>103052</v>
      </c>
      <c r="D91261" t="s">
        <v>99218</v>
      </c>
      <c r="E91261" t="s">
        <v>99219</v>
      </c>
      <c r="F91261" t="s">
        <v>99220</v>
      </c>
    </row>
    <row r="91262" spans="1:6" x14ac:dyDescent="0.2">
      <c r="A91262" t="s">
        <v>99129</v>
      </c>
      <c r="B91262" t="s">
        <v>103061</v>
      </c>
      <c r="C91262" t="s">
        <v>103062</v>
      </c>
      <c r="D91262" t="s">
        <v>57029</v>
      </c>
      <c r="E91262" t="s">
        <v>57030</v>
      </c>
      <c r="F91262" t="s">
        <v>57031</v>
      </c>
    </row>
    <row r="91263" spans="1:6" x14ac:dyDescent="0.2">
      <c r="A91263" t="s">
        <v>99129</v>
      </c>
      <c r="B91263" t="s">
        <v>103061</v>
      </c>
      <c r="C91263" t="s">
        <v>103062</v>
      </c>
      <c r="D91263" t="s">
        <v>103063</v>
      </c>
      <c r="E91263" t="s">
        <v>103064</v>
      </c>
      <c r="F91263" t="s">
        <v>103065</v>
      </c>
    </row>
    <row r="91264" spans="1:6" x14ac:dyDescent="0.2">
      <c r="A91264" t="s">
        <v>99129</v>
      </c>
      <c r="B91264" t="s">
        <v>103061</v>
      </c>
      <c r="C91264" t="s">
        <v>103062</v>
      </c>
      <c r="D91264" t="s">
        <v>57272</v>
      </c>
      <c r="E91264" t="s">
        <v>57273</v>
      </c>
      <c r="F91264" t="s">
        <v>57274</v>
      </c>
    </row>
    <row r="91265" spans="1:6" x14ac:dyDescent="0.2">
      <c r="A91265" t="s">
        <v>99129</v>
      </c>
      <c r="B91265" t="s">
        <v>103061</v>
      </c>
      <c r="C91265" t="s">
        <v>103062</v>
      </c>
      <c r="D91265" t="s">
        <v>15959</v>
      </c>
      <c r="E91265" t="s">
        <v>57037</v>
      </c>
      <c r="F91265" t="s">
        <v>103066</v>
      </c>
    </row>
    <row r="91266" spans="1:6" x14ac:dyDescent="0.2">
      <c r="A91266" t="s">
        <v>99129</v>
      </c>
      <c r="B91266" t="s">
        <v>103061</v>
      </c>
      <c r="C91266" t="s">
        <v>103062</v>
      </c>
      <c r="D91266" t="s">
        <v>57043</v>
      </c>
      <c r="E91266" t="s">
        <v>57044</v>
      </c>
      <c r="F91266" t="s">
        <v>57045</v>
      </c>
    </row>
    <row r="91267" spans="1:6" x14ac:dyDescent="0.2">
      <c r="A91267" t="s">
        <v>99129</v>
      </c>
      <c r="B91267" t="s">
        <v>103061</v>
      </c>
      <c r="C91267" t="s">
        <v>103062</v>
      </c>
      <c r="D91267" t="s">
        <v>96228</v>
      </c>
      <c r="E91267" t="s">
        <v>96229</v>
      </c>
      <c r="F91267" t="s">
        <v>96230</v>
      </c>
    </row>
    <row r="91268" spans="1:6" x14ac:dyDescent="0.2">
      <c r="A91268" t="s">
        <v>99129</v>
      </c>
      <c r="B91268" t="s">
        <v>103061</v>
      </c>
      <c r="C91268" t="s">
        <v>103062</v>
      </c>
      <c r="D91268" t="s">
        <v>98908</v>
      </c>
      <c r="E91268" t="s">
        <v>98909</v>
      </c>
      <c r="F91268" t="s">
        <v>99360</v>
      </c>
    </row>
    <row r="91269" spans="1:6" x14ac:dyDescent="0.2">
      <c r="A91269" t="s">
        <v>99129</v>
      </c>
      <c r="B91269" t="s">
        <v>103061</v>
      </c>
      <c r="C91269" t="s">
        <v>103062</v>
      </c>
      <c r="D91269" t="s">
        <v>49942</v>
      </c>
      <c r="E91269" t="s">
        <v>49943</v>
      </c>
      <c r="F91269" t="s">
        <v>49944</v>
      </c>
    </row>
    <row r="91270" spans="1:6" x14ac:dyDescent="0.2">
      <c r="A91270" t="s">
        <v>99129</v>
      </c>
      <c r="B91270" t="s">
        <v>103061</v>
      </c>
      <c r="C91270" t="s">
        <v>103062</v>
      </c>
      <c r="D91270" t="s">
        <v>57046</v>
      </c>
      <c r="E91270" t="s">
        <v>57047</v>
      </c>
      <c r="F91270" t="s">
        <v>57048</v>
      </c>
    </row>
    <row r="91271" spans="1:6" x14ac:dyDescent="0.2">
      <c r="A91271" t="s">
        <v>99129</v>
      </c>
      <c r="B91271" t="s">
        <v>103061</v>
      </c>
      <c r="C91271" t="s">
        <v>103062</v>
      </c>
      <c r="D91271" t="s">
        <v>57049</v>
      </c>
      <c r="E91271" t="s">
        <v>57050</v>
      </c>
      <c r="F91271" t="s">
        <v>57051</v>
      </c>
    </row>
    <row r="91272" spans="1:6" x14ac:dyDescent="0.2">
      <c r="A91272" t="s">
        <v>99129</v>
      </c>
      <c r="B91272" t="s">
        <v>103061</v>
      </c>
      <c r="C91272" t="s">
        <v>103062</v>
      </c>
      <c r="D91272" t="s">
        <v>98818</v>
      </c>
      <c r="E91272" t="s">
        <v>98819</v>
      </c>
      <c r="F91272" t="s">
        <v>103067</v>
      </c>
    </row>
    <row r="91273" spans="1:6" x14ac:dyDescent="0.2">
      <c r="A91273" t="s">
        <v>99129</v>
      </c>
      <c r="B91273" t="s">
        <v>103061</v>
      </c>
      <c r="C91273" t="s">
        <v>103062</v>
      </c>
      <c r="D91273" t="s">
        <v>57052</v>
      </c>
      <c r="E91273" t="s">
        <v>57053</v>
      </c>
      <c r="F91273" t="s">
        <v>57054</v>
      </c>
    </row>
    <row r="91274" spans="1:6" x14ac:dyDescent="0.2">
      <c r="A91274" t="s">
        <v>99129</v>
      </c>
      <c r="B91274" t="s">
        <v>103061</v>
      </c>
      <c r="C91274" t="s">
        <v>103062</v>
      </c>
      <c r="D91274" t="s">
        <v>100212</v>
      </c>
      <c r="E91274" t="s">
        <v>100213</v>
      </c>
      <c r="F91274" t="s">
        <v>100214</v>
      </c>
    </row>
    <row r="91275" spans="1:6" x14ac:dyDescent="0.2">
      <c r="A91275" t="s">
        <v>99129</v>
      </c>
      <c r="B91275" t="s">
        <v>103061</v>
      </c>
      <c r="C91275" t="s">
        <v>103062</v>
      </c>
      <c r="D91275" t="s">
        <v>57059</v>
      </c>
      <c r="E91275" t="s">
        <v>57060</v>
      </c>
      <c r="F91275" t="s">
        <v>57061</v>
      </c>
    </row>
    <row r="91276" spans="1:6" x14ac:dyDescent="0.2">
      <c r="A91276" t="s">
        <v>99129</v>
      </c>
      <c r="B91276" t="s">
        <v>103061</v>
      </c>
      <c r="C91276" t="s">
        <v>103062</v>
      </c>
      <c r="D91276" t="s">
        <v>100216</v>
      </c>
      <c r="E91276" t="s">
        <v>100217</v>
      </c>
      <c r="F91276" t="s">
        <v>103068</v>
      </c>
    </row>
    <row r="91277" spans="1:6" x14ac:dyDescent="0.2">
      <c r="A91277" t="s">
        <v>99129</v>
      </c>
      <c r="B91277" t="s">
        <v>103061</v>
      </c>
      <c r="C91277" t="s">
        <v>103062</v>
      </c>
      <c r="D91277" t="s">
        <v>100219</v>
      </c>
      <c r="E91277" t="s">
        <v>100220</v>
      </c>
      <c r="F91277" t="s">
        <v>100221</v>
      </c>
    </row>
    <row r="91278" spans="1:6" x14ac:dyDescent="0.2">
      <c r="A91278" t="s">
        <v>99129</v>
      </c>
      <c r="B91278" t="s">
        <v>103061</v>
      </c>
      <c r="C91278" t="s">
        <v>103062</v>
      </c>
      <c r="D91278" t="s">
        <v>100222</v>
      </c>
      <c r="E91278" t="s">
        <v>100223</v>
      </c>
      <c r="F91278" t="s">
        <v>102716</v>
      </c>
    </row>
    <row r="91279" spans="1:6" x14ac:dyDescent="0.2">
      <c r="A91279" t="s">
        <v>99129</v>
      </c>
      <c r="B91279" t="s">
        <v>103061</v>
      </c>
      <c r="C91279" t="s">
        <v>103062</v>
      </c>
      <c r="D91279" t="s">
        <v>100116</v>
      </c>
      <c r="E91279" t="s">
        <v>100117</v>
      </c>
      <c r="F91279" t="s">
        <v>103069</v>
      </c>
    </row>
    <row r="91280" spans="1:6" x14ac:dyDescent="0.2">
      <c r="A91280" t="s">
        <v>99129</v>
      </c>
      <c r="B91280" t="s">
        <v>103061</v>
      </c>
      <c r="C91280" t="s">
        <v>103062</v>
      </c>
      <c r="D91280" t="s">
        <v>100229</v>
      </c>
      <c r="E91280" t="s">
        <v>100230</v>
      </c>
      <c r="F91280" t="s">
        <v>100231</v>
      </c>
    </row>
    <row r="91281" spans="1:6" x14ac:dyDescent="0.2">
      <c r="A91281" t="s">
        <v>99129</v>
      </c>
      <c r="B91281" t="s">
        <v>103061</v>
      </c>
      <c r="C91281" t="s">
        <v>103062</v>
      </c>
      <c r="D91281" t="s">
        <v>99376</v>
      </c>
      <c r="E91281" t="s">
        <v>99377</v>
      </c>
      <c r="F91281" t="s">
        <v>103070</v>
      </c>
    </row>
    <row r="91282" spans="1:6" x14ac:dyDescent="0.2">
      <c r="A91282" t="s">
        <v>99129</v>
      </c>
      <c r="B91282" t="s">
        <v>103061</v>
      </c>
      <c r="C91282" t="s">
        <v>103062</v>
      </c>
      <c r="D91282" t="s">
        <v>38804</v>
      </c>
      <c r="E91282" t="s">
        <v>38805</v>
      </c>
      <c r="F91282" t="s">
        <v>103071</v>
      </c>
    </row>
    <row r="91283" spans="1:6" x14ac:dyDescent="0.2">
      <c r="A91283" t="s">
        <v>99129</v>
      </c>
      <c r="B91283" t="s">
        <v>103061</v>
      </c>
      <c r="C91283" t="s">
        <v>103062</v>
      </c>
      <c r="D91283" t="s">
        <v>100232</v>
      </c>
      <c r="E91283" t="s">
        <v>100233</v>
      </c>
      <c r="F91283" t="s">
        <v>100234</v>
      </c>
    </row>
    <row r="91284" spans="1:6" x14ac:dyDescent="0.2">
      <c r="A91284" t="s">
        <v>99129</v>
      </c>
      <c r="B91284" t="s">
        <v>103061</v>
      </c>
      <c r="C91284" t="s">
        <v>103062</v>
      </c>
      <c r="D91284" t="s">
        <v>57065</v>
      </c>
      <c r="E91284" t="s">
        <v>57066</v>
      </c>
      <c r="F91284" t="s">
        <v>103072</v>
      </c>
    </row>
    <row r="91285" spans="1:6" x14ac:dyDescent="0.2">
      <c r="A91285" t="s">
        <v>99129</v>
      </c>
      <c r="B91285" t="s">
        <v>103061</v>
      </c>
      <c r="C91285" t="s">
        <v>103062</v>
      </c>
      <c r="D91285" t="s">
        <v>6926</v>
      </c>
      <c r="E91285" t="s">
        <v>6927</v>
      </c>
      <c r="F91285" t="s">
        <v>6928</v>
      </c>
    </row>
    <row r="91286" spans="1:6" x14ac:dyDescent="0.2">
      <c r="A91286" t="s">
        <v>99129</v>
      </c>
      <c r="B91286" t="s">
        <v>103061</v>
      </c>
      <c r="C91286" t="s">
        <v>103062</v>
      </c>
      <c r="D91286" t="s">
        <v>57328</v>
      </c>
      <c r="E91286" t="s">
        <v>57329</v>
      </c>
      <c r="F91286" t="s">
        <v>57330</v>
      </c>
    </row>
    <row r="91287" spans="1:6" x14ac:dyDescent="0.2">
      <c r="A91287" t="s">
        <v>99129</v>
      </c>
      <c r="B91287" t="s">
        <v>103061</v>
      </c>
      <c r="C91287" t="s">
        <v>103062</v>
      </c>
      <c r="D91287" t="s">
        <v>100238</v>
      </c>
      <c r="E91287" t="s">
        <v>100239</v>
      </c>
      <c r="F91287" t="s">
        <v>100240</v>
      </c>
    </row>
    <row r="91288" spans="1:6" x14ac:dyDescent="0.2">
      <c r="A91288" t="s">
        <v>99129</v>
      </c>
      <c r="B91288" t="s">
        <v>103061</v>
      </c>
      <c r="C91288" t="s">
        <v>103062</v>
      </c>
      <c r="D91288" t="s">
        <v>57337</v>
      </c>
      <c r="E91288" t="s">
        <v>57338</v>
      </c>
      <c r="F91288" t="s">
        <v>57339</v>
      </c>
    </row>
    <row r="91289" spans="1:6" x14ac:dyDescent="0.2">
      <c r="A91289" t="s">
        <v>99129</v>
      </c>
      <c r="B91289" t="s">
        <v>103061</v>
      </c>
      <c r="C91289" t="s">
        <v>103062</v>
      </c>
      <c r="D91289" t="s">
        <v>99392</v>
      </c>
      <c r="E91289" t="s">
        <v>99393</v>
      </c>
      <c r="F91289" t="s">
        <v>99394</v>
      </c>
    </row>
    <row r="91290" spans="1:6" x14ac:dyDescent="0.2">
      <c r="A91290" t="s">
        <v>99129</v>
      </c>
      <c r="B91290" t="s">
        <v>103061</v>
      </c>
      <c r="C91290" t="s">
        <v>103062</v>
      </c>
      <c r="D91290" t="s">
        <v>100120</v>
      </c>
      <c r="E91290" t="s">
        <v>100121</v>
      </c>
      <c r="F91290" t="s">
        <v>100122</v>
      </c>
    </row>
    <row r="91291" spans="1:6" x14ac:dyDescent="0.2">
      <c r="A91291" t="s">
        <v>99129</v>
      </c>
      <c r="B91291" t="s">
        <v>103061</v>
      </c>
      <c r="C91291" t="s">
        <v>103062</v>
      </c>
      <c r="D91291" t="s">
        <v>29491</v>
      </c>
      <c r="E91291" t="s">
        <v>29492</v>
      </c>
      <c r="F91291" t="s">
        <v>29493</v>
      </c>
    </row>
    <row r="91292" spans="1:6" x14ac:dyDescent="0.2">
      <c r="A91292" t="s">
        <v>99129</v>
      </c>
      <c r="B91292" t="s">
        <v>103061</v>
      </c>
      <c r="C91292" t="s">
        <v>103062</v>
      </c>
      <c r="D91292" t="s">
        <v>57354</v>
      </c>
      <c r="E91292" t="s">
        <v>57355</v>
      </c>
      <c r="F91292" t="s">
        <v>57356</v>
      </c>
    </row>
    <row r="91293" spans="1:6" x14ac:dyDescent="0.2">
      <c r="A91293" t="s">
        <v>99129</v>
      </c>
      <c r="B91293" t="s">
        <v>103061</v>
      </c>
      <c r="C91293" t="s">
        <v>103062</v>
      </c>
      <c r="D91293" t="s">
        <v>100269</v>
      </c>
      <c r="E91293" t="s">
        <v>100270</v>
      </c>
      <c r="F91293" t="s">
        <v>100271</v>
      </c>
    </row>
    <row r="91294" spans="1:6" x14ac:dyDescent="0.2">
      <c r="A91294" t="s">
        <v>99129</v>
      </c>
      <c r="B91294" t="s">
        <v>103061</v>
      </c>
      <c r="C91294" t="s">
        <v>103062</v>
      </c>
      <c r="D91294" t="s">
        <v>57085</v>
      </c>
      <c r="E91294" t="s">
        <v>57086</v>
      </c>
      <c r="F91294" t="s">
        <v>57087</v>
      </c>
    </row>
    <row r="91295" spans="1:6" x14ac:dyDescent="0.2">
      <c r="A91295" t="s">
        <v>99129</v>
      </c>
      <c r="B91295" t="s">
        <v>103061</v>
      </c>
      <c r="C91295" t="s">
        <v>103062</v>
      </c>
      <c r="D91295" t="s">
        <v>100272</v>
      </c>
      <c r="E91295" t="s">
        <v>100273</v>
      </c>
      <c r="F91295" t="s">
        <v>100274</v>
      </c>
    </row>
    <row r="91296" spans="1:6" x14ac:dyDescent="0.2">
      <c r="A91296" t="s">
        <v>99129</v>
      </c>
      <c r="B91296" t="s">
        <v>103061</v>
      </c>
      <c r="C91296" t="s">
        <v>103062</v>
      </c>
      <c r="D91296" t="s">
        <v>100275</v>
      </c>
      <c r="E91296" t="s">
        <v>100276</v>
      </c>
      <c r="F91296" t="s">
        <v>100277</v>
      </c>
    </row>
    <row r="91297" spans="1:6" x14ac:dyDescent="0.2">
      <c r="A91297" t="s">
        <v>99129</v>
      </c>
      <c r="B91297" t="s">
        <v>103061</v>
      </c>
      <c r="C91297" t="s">
        <v>103062</v>
      </c>
      <c r="D91297" t="s">
        <v>57097</v>
      </c>
      <c r="E91297" t="s">
        <v>57098</v>
      </c>
      <c r="F91297" t="s">
        <v>57099</v>
      </c>
    </row>
    <row r="91298" spans="1:6" x14ac:dyDescent="0.2">
      <c r="A91298" t="s">
        <v>99129</v>
      </c>
      <c r="B91298" t="s">
        <v>103061</v>
      </c>
      <c r="C91298" t="s">
        <v>103062</v>
      </c>
      <c r="D91298" t="s">
        <v>57100</v>
      </c>
      <c r="E91298" t="s">
        <v>57101</v>
      </c>
      <c r="F91298" t="s">
        <v>101585</v>
      </c>
    </row>
    <row r="91299" spans="1:6" x14ac:dyDescent="0.2">
      <c r="A91299" t="s">
        <v>99129</v>
      </c>
      <c r="B91299" t="s">
        <v>103061</v>
      </c>
      <c r="C91299" t="s">
        <v>103062</v>
      </c>
      <c r="D91299" t="s">
        <v>100287</v>
      </c>
      <c r="E91299" t="s">
        <v>100288</v>
      </c>
      <c r="F91299" t="s">
        <v>100289</v>
      </c>
    </row>
    <row r="91300" spans="1:6" x14ac:dyDescent="0.2">
      <c r="A91300" t="s">
        <v>99129</v>
      </c>
      <c r="B91300" t="s">
        <v>103061</v>
      </c>
      <c r="C91300" t="s">
        <v>103062</v>
      </c>
      <c r="D91300" t="s">
        <v>100290</v>
      </c>
      <c r="E91300" t="s">
        <v>100291</v>
      </c>
      <c r="F91300" t="s">
        <v>101586</v>
      </c>
    </row>
    <row r="91301" spans="1:6" x14ac:dyDescent="0.2">
      <c r="A91301" t="s">
        <v>99129</v>
      </c>
      <c r="B91301" t="s">
        <v>103061</v>
      </c>
      <c r="C91301" t="s">
        <v>103062</v>
      </c>
      <c r="D91301" t="s">
        <v>67624</v>
      </c>
      <c r="E91301" t="s">
        <v>67625</v>
      </c>
      <c r="F91301" t="s">
        <v>73311</v>
      </c>
    </row>
    <row r="91302" spans="1:6" x14ac:dyDescent="0.2">
      <c r="A91302" t="s">
        <v>99129</v>
      </c>
      <c r="B91302" t="s">
        <v>103061</v>
      </c>
      <c r="C91302" t="s">
        <v>103062</v>
      </c>
      <c r="D91302" t="s">
        <v>15533</v>
      </c>
      <c r="E91302" t="s">
        <v>15534</v>
      </c>
      <c r="F91302" t="s">
        <v>15535</v>
      </c>
    </row>
    <row r="91303" spans="1:6" x14ac:dyDescent="0.2">
      <c r="A91303" t="s">
        <v>99129</v>
      </c>
      <c r="B91303" t="s">
        <v>103061</v>
      </c>
      <c r="C91303" t="s">
        <v>103062</v>
      </c>
      <c r="D91303" t="s">
        <v>6619</v>
      </c>
      <c r="E91303" t="s">
        <v>6620</v>
      </c>
      <c r="F91303" t="s">
        <v>6621</v>
      </c>
    </row>
    <row r="91304" spans="1:6" x14ac:dyDescent="0.2">
      <c r="A91304" t="s">
        <v>99129</v>
      </c>
      <c r="B91304" t="s">
        <v>103061</v>
      </c>
      <c r="C91304" t="s">
        <v>103062</v>
      </c>
      <c r="D91304" t="s">
        <v>99247</v>
      </c>
      <c r="E91304" t="s">
        <v>99248</v>
      </c>
      <c r="F91304" t="s">
        <v>99249</v>
      </c>
    </row>
    <row r="91305" spans="1:6" x14ac:dyDescent="0.2">
      <c r="A91305" t="s">
        <v>99129</v>
      </c>
      <c r="B91305" t="s">
        <v>103061</v>
      </c>
      <c r="C91305" t="s">
        <v>103062</v>
      </c>
      <c r="D91305" t="s">
        <v>100083</v>
      </c>
      <c r="E91305" t="s">
        <v>100084</v>
      </c>
      <c r="F91305" t="s">
        <v>100085</v>
      </c>
    </row>
    <row r="91306" spans="1:6" x14ac:dyDescent="0.2">
      <c r="A91306" t="s">
        <v>99129</v>
      </c>
      <c r="B91306" t="s">
        <v>103061</v>
      </c>
      <c r="C91306" t="s">
        <v>103062</v>
      </c>
      <c r="D91306" t="s">
        <v>15071</v>
      </c>
      <c r="E91306" t="s">
        <v>15072</v>
      </c>
      <c r="F91306" t="s">
        <v>15073</v>
      </c>
    </row>
    <row r="91307" spans="1:6" x14ac:dyDescent="0.2">
      <c r="A91307" t="s">
        <v>99129</v>
      </c>
      <c r="B91307" t="s">
        <v>103061</v>
      </c>
      <c r="C91307" t="s">
        <v>103062</v>
      </c>
      <c r="D91307" t="s">
        <v>57114</v>
      </c>
      <c r="E91307" t="s">
        <v>57115</v>
      </c>
      <c r="F91307" t="s">
        <v>57116</v>
      </c>
    </row>
    <row r="91308" spans="1:6" x14ac:dyDescent="0.2">
      <c r="A91308" t="s">
        <v>99129</v>
      </c>
      <c r="B91308" t="s">
        <v>103061</v>
      </c>
      <c r="C91308" t="s">
        <v>103062</v>
      </c>
      <c r="D91308" t="s">
        <v>102089</v>
      </c>
      <c r="E91308" t="s">
        <v>102090</v>
      </c>
      <c r="F91308" t="s">
        <v>102091</v>
      </c>
    </row>
    <row r="91309" spans="1:6" x14ac:dyDescent="0.2">
      <c r="A91309" t="s">
        <v>99129</v>
      </c>
      <c r="B91309" t="s">
        <v>103061</v>
      </c>
      <c r="C91309" t="s">
        <v>103062</v>
      </c>
      <c r="D91309" t="s">
        <v>29032</v>
      </c>
      <c r="E91309" t="s">
        <v>29033</v>
      </c>
      <c r="F91309" t="s">
        <v>29034</v>
      </c>
    </row>
    <row r="91310" spans="1:6" x14ac:dyDescent="0.2">
      <c r="A91310" t="s">
        <v>99129</v>
      </c>
      <c r="B91310" t="s">
        <v>103061</v>
      </c>
      <c r="C91310" t="s">
        <v>103062</v>
      </c>
      <c r="D91310" t="s">
        <v>100336</v>
      </c>
      <c r="E91310" t="s">
        <v>100337</v>
      </c>
      <c r="F91310" t="s">
        <v>100338</v>
      </c>
    </row>
    <row r="91311" spans="1:6" x14ac:dyDescent="0.2">
      <c r="A91311" t="s">
        <v>99129</v>
      </c>
      <c r="B91311" t="s">
        <v>103061</v>
      </c>
      <c r="C91311" t="s">
        <v>103062</v>
      </c>
      <c r="D91311" t="s">
        <v>99491</v>
      </c>
      <c r="E91311" t="s">
        <v>99492</v>
      </c>
      <c r="F91311" t="s">
        <v>99493</v>
      </c>
    </row>
    <row r="91312" spans="1:6" x14ac:dyDescent="0.2">
      <c r="A91312" t="s">
        <v>99129</v>
      </c>
      <c r="B91312" t="s">
        <v>103061</v>
      </c>
      <c r="C91312" t="s">
        <v>103062</v>
      </c>
      <c r="D91312" t="s">
        <v>100339</v>
      </c>
      <c r="E91312" t="s">
        <v>100340</v>
      </c>
      <c r="F91312" t="s">
        <v>100341</v>
      </c>
    </row>
    <row r="91313" spans="1:6" x14ac:dyDescent="0.2">
      <c r="A91313" t="s">
        <v>99129</v>
      </c>
      <c r="B91313" t="s">
        <v>103061</v>
      </c>
      <c r="C91313" t="s">
        <v>103062</v>
      </c>
      <c r="D91313" t="s">
        <v>103073</v>
      </c>
      <c r="E91313" t="s">
        <v>103074</v>
      </c>
      <c r="F91313" t="s">
        <v>103075</v>
      </c>
    </row>
    <row r="91314" spans="1:6" x14ac:dyDescent="0.2">
      <c r="A91314" t="s">
        <v>99129</v>
      </c>
      <c r="B91314" t="s">
        <v>103061</v>
      </c>
      <c r="C91314" t="s">
        <v>103062</v>
      </c>
      <c r="D91314" t="s">
        <v>96250</v>
      </c>
      <c r="E91314" t="s">
        <v>96251</v>
      </c>
      <c r="F91314" t="s">
        <v>96252</v>
      </c>
    </row>
    <row r="91315" spans="1:6" x14ac:dyDescent="0.2">
      <c r="A91315" t="s">
        <v>99129</v>
      </c>
      <c r="B91315" t="s">
        <v>103061</v>
      </c>
      <c r="C91315" t="s">
        <v>103062</v>
      </c>
      <c r="D91315" t="s">
        <v>96559</v>
      </c>
      <c r="E91315" t="s">
        <v>96560</v>
      </c>
      <c r="F91315" t="s">
        <v>96561</v>
      </c>
    </row>
    <row r="91316" spans="1:6" x14ac:dyDescent="0.2">
      <c r="A91316" t="s">
        <v>99129</v>
      </c>
      <c r="B91316" t="s">
        <v>103061</v>
      </c>
      <c r="C91316" t="s">
        <v>103062</v>
      </c>
      <c r="D91316" t="s">
        <v>100348</v>
      </c>
      <c r="E91316" t="s">
        <v>100349</v>
      </c>
      <c r="F91316" t="s">
        <v>100350</v>
      </c>
    </row>
    <row r="91317" spans="1:6" x14ac:dyDescent="0.2">
      <c r="A91317" t="s">
        <v>99129</v>
      </c>
      <c r="B91317" t="s">
        <v>103061</v>
      </c>
      <c r="C91317" t="s">
        <v>103062</v>
      </c>
      <c r="D91317" t="s">
        <v>67645</v>
      </c>
      <c r="E91317" t="s">
        <v>67646</v>
      </c>
      <c r="F91317" t="s">
        <v>67647</v>
      </c>
    </row>
    <row r="91318" spans="1:6" x14ac:dyDescent="0.2">
      <c r="A91318" t="s">
        <v>99129</v>
      </c>
      <c r="B91318" t="s">
        <v>103061</v>
      </c>
      <c r="C91318" t="s">
        <v>103062</v>
      </c>
      <c r="D91318" t="s">
        <v>100352</v>
      </c>
      <c r="E91318" t="s">
        <v>100353</v>
      </c>
      <c r="F91318" t="s">
        <v>100354</v>
      </c>
    </row>
    <row r="91319" spans="1:6" x14ac:dyDescent="0.2">
      <c r="A91319" t="s">
        <v>99129</v>
      </c>
      <c r="B91319" t="s">
        <v>103061</v>
      </c>
      <c r="C91319" t="s">
        <v>103062</v>
      </c>
      <c r="D91319" t="s">
        <v>57130</v>
      </c>
      <c r="E91319" t="s">
        <v>57131</v>
      </c>
      <c r="F91319" t="s">
        <v>57132</v>
      </c>
    </row>
    <row r="91320" spans="1:6" x14ac:dyDescent="0.2">
      <c r="A91320" t="s">
        <v>99129</v>
      </c>
      <c r="B91320" t="s">
        <v>103061</v>
      </c>
      <c r="C91320" t="s">
        <v>103062</v>
      </c>
      <c r="D91320" t="s">
        <v>102977</v>
      </c>
      <c r="E91320" t="s">
        <v>102978</v>
      </c>
      <c r="F91320" t="s">
        <v>102979</v>
      </c>
    </row>
    <row r="91321" spans="1:6" x14ac:dyDescent="0.2">
      <c r="A91321" t="s">
        <v>99129</v>
      </c>
      <c r="B91321" t="s">
        <v>103061</v>
      </c>
      <c r="C91321" t="s">
        <v>103062</v>
      </c>
      <c r="D91321" t="s">
        <v>57430</v>
      </c>
      <c r="E91321" t="s">
        <v>57431</v>
      </c>
      <c r="F91321" t="s">
        <v>57432</v>
      </c>
    </row>
    <row r="91322" spans="1:6" x14ac:dyDescent="0.2">
      <c r="A91322" t="s">
        <v>99129</v>
      </c>
      <c r="B91322" t="s">
        <v>103061</v>
      </c>
      <c r="C91322" t="s">
        <v>103062</v>
      </c>
      <c r="D91322" t="s">
        <v>32405</v>
      </c>
      <c r="E91322" t="s">
        <v>32406</v>
      </c>
      <c r="F91322" t="s">
        <v>32407</v>
      </c>
    </row>
    <row r="91323" spans="1:6" x14ac:dyDescent="0.2">
      <c r="A91323" t="s">
        <v>99129</v>
      </c>
      <c r="B91323" t="s">
        <v>103061</v>
      </c>
      <c r="C91323" t="s">
        <v>103062</v>
      </c>
      <c r="D91323" t="s">
        <v>100362</v>
      </c>
      <c r="E91323" t="s">
        <v>100363</v>
      </c>
      <c r="F91323" t="s">
        <v>103076</v>
      </c>
    </row>
    <row r="91324" spans="1:6" x14ac:dyDescent="0.2">
      <c r="A91324" t="s">
        <v>99129</v>
      </c>
      <c r="B91324" t="s">
        <v>103061</v>
      </c>
      <c r="C91324" t="s">
        <v>103062</v>
      </c>
      <c r="D91324" t="s">
        <v>103077</v>
      </c>
      <c r="E91324" t="s">
        <v>103078</v>
      </c>
      <c r="F91324" t="s">
        <v>103079</v>
      </c>
    </row>
    <row r="91325" spans="1:6" x14ac:dyDescent="0.2">
      <c r="A91325" t="s">
        <v>99129</v>
      </c>
      <c r="B91325" t="s">
        <v>103061</v>
      </c>
      <c r="C91325" t="s">
        <v>103062</v>
      </c>
      <c r="D91325" t="s">
        <v>57146</v>
      </c>
      <c r="E91325" t="s">
        <v>57147</v>
      </c>
      <c r="F91325" t="s">
        <v>57148</v>
      </c>
    </row>
    <row r="91326" spans="1:6" x14ac:dyDescent="0.2">
      <c r="A91326" t="s">
        <v>99129</v>
      </c>
      <c r="B91326" t="s">
        <v>103061</v>
      </c>
      <c r="C91326" t="s">
        <v>103062</v>
      </c>
      <c r="D91326" t="s">
        <v>100132</v>
      </c>
      <c r="E91326" t="s">
        <v>100133</v>
      </c>
      <c r="F91326" t="s">
        <v>100134</v>
      </c>
    </row>
    <row r="91327" spans="1:6" x14ac:dyDescent="0.2">
      <c r="A91327" t="s">
        <v>99129</v>
      </c>
      <c r="B91327" t="s">
        <v>103061</v>
      </c>
      <c r="C91327" t="s">
        <v>103062</v>
      </c>
      <c r="D91327" t="s">
        <v>57155</v>
      </c>
      <c r="E91327" t="s">
        <v>57156</v>
      </c>
      <c r="F91327" t="s">
        <v>57157</v>
      </c>
    </row>
    <row r="91328" spans="1:6" x14ac:dyDescent="0.2">
      <c r="A91328" t="s">
        <v>99129</v>
      </c>
      <c r="B91328" t="s">
        <v>103061</v>
      </c>
      <c r="C91328" t="s">
        <v>103062</v>
      </c>
      <c r="D91328" t="s">
        <v>103080</v>
      </c>
      <c r="E91328" t="s">
        <v>103081</v>
      </c>
      <c r="F91328" t="s">
        <v>103082</v>
      </c>
    </row>
    <row r="91329" spans="1:6" x14ac:dyDescent="0.2">
      <c r="A91329" t="s">
        <v>99129</v>
      </c>
      <c r="B91329" t="s">
        <v>103061</v>
      </c>
      <c r="C91329" t="s">
        <v>103062</v>
      </c>
      <c r="D91329" t="s">
        <v>99146</v>
      </c>
      <c r="E91329" t="s">
        <v>99147</v>
      </c>
      <c r="F91329" t="s">
        <v>99148</v>
      </c>
    </row>
    <row r="91330" spans="1:6" x14ac:dyDescent="0.2">
      <c r="A91330" t="s">
        <v>99129</v>
      </c>
      <c r="B91330" t="s">
        <v>103061</v>
      </c>
      <c r="C91330" t="s">
        <v>103062</v>
      </c>
      <c r="D91330" t="s">
        <v>103083</v>
      </c>
      <c r="E91330" t="s">
        <v>103084</v>
      </c>
      <c r="F91330" t="s">
        <v>103085</v>
      </c>
    </row>
    <row r="91331" spans="1:6" x14ac:dyDescent="0.2">
      <c r="A91331" t="s">
        <v>99129</v>
      </c>
      <c r="B91331" t="s">
        <v>103061</v>
      </c>
      <c r="C91331" t="s">
        <v>103062</v>
      </c>
      <c r="D91331" t="s">
        <v>103086</v>
      </c>
      <c r="E91331" t="s">
        <v>103087</v>
      </c>
      <c r="F91331" t="s">
        <v>103088</v>
      </c>
    </row>
    <row r="91332" spans="1:6" x14ac:dyDescent="0.2">
      <c r="A91332" t="s">
        <v>99129</v>
      </c>
      <c r="B91332" t="s">
        <v>103061</v>
      </c>
      <c r="C91332" t="s">
        <v>103062</v>
      </c>
      <c r="D91332" t="s">
        <v>100374</v>
      </c>
      <c r="E91332" t="s">
        <v>100375</v>
      </c>
      <c r="F91332" t="s">
        <v>100376</v>
      </c>
    </row>
    <row r="91333" spans="1:6" x14ac:dyDescent="0.2">
      <c r="A91333" t="s">
        <v>99129</v>
      </c>
      <c r="B91333" t="s">
        <v>103061</v>
      </c>
      <c r="C91333" t="s">
        <v>103062</v>
      </c>
      <c r="D91333" t="s">
        <v>27208</v>
      </c>
      <c r="E91333" t="s">
        <v>27209</v>
      </c>
      <c r="F91333" t="s">
        <v>103089</v>
      </c>
    </row>
    <row r="91334" spans="1:6" x14ac:dyDescent="0.2">
      <c r="A91334" t="s">
        <v>99129</v>
      </c>
      <c r="B91334" t="s">
        <v>103061</v>
      </c>
      <c r="C91334" t="s">
        <v>103062</v>
      </c>
      <c r="D91334" t="s">
        <v>57158</v>
      </c>
      <c r="E91334" t="s">
        <v>57159</v>
      </c>
      <c r="F91334" t="s">
        <v>57160</v>
      </c>
    </row>
    <row r="91335" spans="1:6" x14ac:dyDescent="0.2">
      <c r="A91335" t="s">
        <v>99129</v>
      </c>
      <c r="B91335" t="s">
        <v>103061</v>
      </c>
      <c r="C91335" t="s">
        <v>103062</v>
      </c>
      <c r="D91335" t="s">
        <v>57475</v>
      </c>
      <c r="E91335" t="s">
        <v>57476</v>
      </c>
      <c r="F91335" t="s">
        <v>57477</v>
      </c>
    </row>
    <row r="91336" spans="1:6" x14ac:dyDescent="0.2">
      <c r="A91336" t="s">
        <v>99129</v>
      </c>
      <c r="B91336" t="s">
        <v>103061</v>
      </c>
      <c r="C91336" t="s">
        <v>103062</v>
      </c>
      <c r="D91336" t="s">
        <v>100140</v>
      </c>
      <c r="E91336" t="s">
        <v>100141</v>
      </c>
      <c r="F91336" t="s">
        <v>100142</v>
      </c>
    </row>
    <row r="91337" spans="1:6" x14ac:dyDescent="0.2">
      <c r="A91337" t="s">
        <v>99129</v>
      </c>
      <c r="B91337" t="s">
        <v>103061</v>
      </c>
      <c r="C91337" t="s">
        <v>103062</v>
      </c>
      <c r="D91337" t="s">
        <v>12569</v>
      </c>
      <c r="E91337" t="s">
        <v>30122</v>
      </c>
      <c r="F91337" t="s">
        <v>30123</v>
      </c>
    </row>
    <row r="91338" spans="1:6" x14ac:dyDescent="0.2">
      <c r="A91338" t="s">
        <v>99129</v>
      </c>
      <c r="B91338" t="s">
        <v>103061</v>
      </c>
      <c r="C91338" t="s">
        <v>103062</v>
      </c>
      <c r="D91338" t="s">
        <v>57162</v>
      </c>
      <c r="E91338" t="s">
        <v>57163</v>
      </c>
      <c r="F91338" t="s">
        <v>103090</v>
      </c>
    </row>
    <row r="91339" spans="1:6" x14ac:dyDescent="0.2">
      <c r="A91339" t="s">
        <v>99129</v>
      </c>
      <c r="B91339" t="s">
        <v>103061</v>
      </c>
      <c r="C91339" t="s">
        <v>103062</v>
      </c>
      <c r="D91339" t="s">
        <v>57165</v>
      </c>
      <c r="E91339" t="s">
        <v>57166</v>
      </c>
      <c r="F91339" t="s">
        <v>57480</v>
      </c>
    </row>
    <row r="91340" spans="1:6" x14ac:dyDescent="0.2">
      <c r="A91340" t="s">
        <v>99129</v>
      </c>
      <c r="B91340" t="s">
        <v>103061</v>
      </c>
      <c r="C91340" t="s">
        <v>103062</v>
      </c>
      <c r="D91340" t="s">
        <v>100398</v>
      </c>
      <c r="E91340" t="s">
        <v>100399</v>
      </c>
      <c r="F91340" t="s">
        <v>100400</v>
      </c>
    </row>
    <row r="91341" spans="1:6" x14ac:dyDescent="0.2">
      <c r="A91341" t="s">
        <v>99129</v>
      </c>
      <c r="B91341" t="s">
        <v>103061</v>
      </c>
      <c r="C91341" t="s">
        <v>103062</v>
      </c>
      <c r="D91341" t="s">
        <v>57484</v>
      </c>
      <c r="E91341" t="s">
        <v>57485</v>
      </c>
      <c r="F91341" t="s">
        <v>57486</v>
      </c>
    </row>
    <row r="91342" spans="1:6" x14ac:dyDescent="0.2">
      <c r="A91342" t="s">
        <v>99129</v>
      </c>
      <c r="B91342" t="s">
        <v>103061</v>
      </c>
      <c r="C91342" t="s">
        <v>103062</v>
      </c>
      <c r="D91342" t="s">
        <v>99902</v>
      </c>
      <c r="E91342" t="s">
        <v>99903</v>
      </c>
      <c r="F91342" t="s">
        <v>99904</v>
      </c>
    </row>
    <row r="91343" spans="1:6" x14ac:dyDescent="0.2">
      <c r="A91343" t="s">
        <v>99129</v>
      </c>
      <c r="B91343" t="s">
        <v>103061</v>
      </c>
      <c r="C91343" t="s">
        <v>103062</v>
      </c>
      <c r="D91343" t="s">
        <v>29147</v>
      </c>
      <c r="E91343" t="s">
        <v>29148</v>
      </c>
      <c r="F91343" t="s">
        <v>29149</v>
      </c>
    </row>
    <row r="91344" spans="1:6" x14ac:dyDescent="0.2">
      <c r="A91344" t="s">
        <v>99129</v>
      </c>
      <c r="B91344" t="s">
        <v>103061</v>
      </c>
      <c r="C91344" t="s">
        <v>103062</v>
      </c>
      <c r="D91344" t="s">
        <v>102622</v>
      </c>
      <c r="E91344" t="s">
        <v>102623</v>
      </c>
      <c r="F91344" t="s">
        <v>102624</v>
      </c>
    </row>
    <row r="91345" spans="1:6" x14ac:dyDescent="0.2">
      <c r="A91345" t="s">
        <v>99129</v>
      </c>
      <c r="B91345" t="s">
        <v>103061</v>
      </c>
      <c r="C91345" t="s">
        <v>103062</v>
      </c>
      <c r="D91345" t="s">
        <v>100144</v>
      </c>
      <c r="E91345" t="s">
        <v>100145</v>
      </c>
      <c r="F91345" t="s">
        <v>100146</v>
      </c>
    </row>
    <row r="91346" spans="1:6" x14ac:dyDescent="0.2">
      <c r="A91346" t="s">
        <v>99129</v>
      </c>
      <c r="B91346" t="s">
        <v>103061</v>
      </c>
      <c r="C91346" t="s">
        <v>103062</v>
      </c>
      <c r="D91346" t="s">
        <v>30343</v>
      </c>
      <c r="E91346" t="s">
        <v>30344</v>
      </c>
      <c r="F91346" t="s">
        <v>103091</v>
      </c>
    </row>
    <row r="91347" spans="1:6" x14ac:dyDescent="0.2">
      <c r="A91347" t="s">
        <v>99129</v>
      </c>
      <c r="B91347" t="s">
        <v>103061</v>
      </c>
      <c r="C91347" t="s">
        <v>103062</v>
      </c>
      <c r="D91347" t="s">
        <v>57515</v>
      </c>
      <c r="E91347" t="s">
        <v>57516</v>
      </c>
      <c r="F91347" t="s">
        <v>57517</v>
      </c>
    </row>
    <row r="91348" spans="1:6" x14ac:dyDescent="0.2">
      <c r="A91348" t="s">
        <v>99129</v>
      </c>
      <c r="B91348" t="s">
        <v>103061</v>
      </c>
      <c r="C91348" t="s">
        <v>103062</v>
      </c>
      <c r="D91348" t="s">
        <v>99439</v>
      </c>
      <c r="E91348" t="s">
        <v>99440</v>
      </c>
      <c r="F91348" t="s">
        <v>99441</v>
      </c>
    </row>
    <row r="91349" spans="1:6" x14ac:dyDescent="0.2">
      <c r="A91349" t="s">
        <v>99129</v>
      </c>
      <c r="B91349" t="s">
        <v>103061</v>
      </c>
      <c r="C91349" t="s">
        <v>103062</v>
      </c>
      <c r="D91349" t="s">
        <v>103092</v>
      </c>
      <c r="E91349" t="s">
        <v>103093</v>
      </c>
      <c r="F91349" t="s">
        <v>103094</v>
      </c>
    </row>
    <row r="91350" spans="1:6" x14ac:dyDescent="0.2">
      <c r="A91350" t="s">
        <v>99129</v>
      </c>
      <c r="B91350" t="s">
        <v>103061</v>
      </c>
      <c r="C91350" t="s">
        <v>103062</v>
      </c>
      <c r="D91350" t="s">
        <v>30349</v>
      </c>
      <c r="E91350" t="s">
        <v>30350</v>
      </c>
      <c r="F91350" t="s">
        <v>30351</v>
      </c>
    </row>
    <row r="91351" spans="1:6" x14ac:dyDescent="0.2">
      <c r="A91351" t="s">
        <v>99129</v>
      </c>
      <c r="B91351" t="s">
        <v>103061</v>
      </c>
      <c r="C91351" t="s">
        <v>103062</v>
      </c>
      <c r="D91351" t="s">
        <v>103095</v>
      </c>
      <c r="E91351" t="s">
        <v>103096</v>
      </c>
      <c r="F91351" t="s">
        <v>103097</v>
      </c>
    </row>
    <row r="91352" spans="1:6" x14ac:dyDescent="0.2">
      <c r="A91352" t="s">
        <v>99129</v>
      </c>
      <c r="B91352" t="s">
        <v>103061</v>
      </c>
      <c r="C91352" t="s">
        <v>103062</v>
      </c>
      <c r="D91352" t="s">
        <v>57530</v>
      </c>
      <c r="E91352" t="s">
        <v>57531</v>
      </c>
      <c r="F91352" t="s">
        <v>57532</v>
      </c>
    </row>
    <row r="91353" spans="1:6" x14ac:dyDescent="0.2">
      <c r="A91353" t="s">
        <v>99129</v>
      </c>
      <c r="B91353" t="s">
        <v>103061</v>
      </c>
      <c r="C91353" t="s">
        <v>103062</v>
      </c>
      <c r="D91353" t="s">
        <v>96284</v>
      </c>
      <c r="E91353" t="s">
        <v>96285</v>
      </c>
      <c r="F91353" t="s">
        <v>96286</v>
      </c>
    </row>
    <row r="91354" spans="1:6" x14ac:dyDescent="0.2">
      <c r="A91354" t="s">
        <v>99129</v>
      </c>
      <c r="B91354" t="s">
        <v>103061</v>
      </c>
      <c r="C91354" t="s">
        <v>103062</v>
      </c>
      <c r="D91354" t="s">
        <v>57554</v>
      </c>
      <c r="E91354" t="s">
        <v>57555</v>
      </c>
      <c r="F91354" t="s">
        <v>57556</v>
      </c>
    </row>
    <row r="91355" spans="1:6" x14ac:dyDescent="0.2">
      <c r="A91355" t="s">
        <v>99129</v>
      </c>
      <c r="B91355" t="s">
        <v>103061</v>
      </c>
      <c r="C91355" t="s">
        <v>103062</v>
      </c>
      <c r="D91355" t="s">
        <v>102980</v>
      </c>
      <c r="E91355" t="s">
        <v>102981</v>
      </c>
      <c r="F91355" t="s">
        <v>102982</v>
      </c>
    </row>
    <row r="91356" spans="1:6" x14ac:dyDescent="0.2">
      <c r="A91356" t="s">
        <v>99129</v>
      </c>
      <c r="B91356" t="s">
        <v>103061</v>
      </c>
      <c r="C91356" t="s">
        <v>103062</v>
      </c>
      <c r="D91356" t="s">
        <v>30371</v>
      </c>
      <c r="E91356" t="s">
        <v>30372</v>
      </c>
      <c r="F91356" t="s">
        <v>30373</v>
      </c>
    </row>
    <row r="91357" spans="1:6" x14ac:dyDescent="0.2">
      <c r="A91357" t="s">
        <v>99129</v>
      </c>
      <c r="B91357" t="s">
        <v>103061</v>
      </c>
      <c r="C91357" t="s">
        <v>103062</v>
      </c>
      <c r="D91357" t="s">
        <v>15248</v>
      </c>
      <c r="E91357" t="s">
        <v>15249</v>
      </c>
      <c r="F91357" t="s">
        <v>15250</v>
      </c>
    </row>
    <row r="91358" spans="1:6" x14ac:dyDescent="0.2">
      <c r="A91358" t="s">
        <v>99129</v>
      </c>
      <c r="B91358" t="s">
        <v>103061</v>
      </c>
      <c r="C91358" t="s">
        <v>103062</v>
      </c>
      <c r="D91358" t="s">
        <v>101919</v>
      </c>
      <c r="E91358" t="s">
        <v>101920</v>
      </c>
      <c r="F91358" t="s">
        <v>101921</v>
      </c>
    </row>
    <row r="91359" spans="1:6" x14ac:dyDescent="0.2">
      <c r="A91359" t="s">
        <v>99129</v>
      </c>
      <c r="B91359" t="s">
        <v>103061</v>
      </c>
      <c r="C91359" t="s">
        <v>103062</v>
      </c>
      <c r="D91359" t="s">
        <v>103098</v>
      </c>
      <c r="E91359" t="s">
        <v>103099</v>
      </c>
      <c r="F91359" t="s">
        <v>103100</v>
      </c>
    </row>
    <row r="91360" spans="1:6" x14ac:dyDescent="0.2">
      <c r="A91360" t="s">
        <v>99129</v>
      </c>
      <c r="B91360" t="s">
        <v>103061</v>
      </c>
      <c r="C91360" t="s">
        <v>103062</v>
      </c>
      <c r="D91360" t="s">
        <v>100473</v>
      </c>
      <c r="E91360" t="s">
        <v>100474</v>
      </c>
      <c r="F91360" t="s">
        <v>103101</v>
      </c>
    </row>
    <row r="91361" spans="1:6" x14ac:dyDescent="0.2">
      <c r="A91361" t="s">
        <v>99129</v>
      </c>
      <c r="B91361" t="s">
        <v>103061</v>
      </c>
      <c r="C91361" t="s">
        <v>103062</v>
      </c>
      <c r="D91361" t="s">
        <v>100476</v>
      </c>
      <c r="E91361" t="s">
        <v>100477</v>
      </c>
      <c r="F91361" t="s">
        <v>100478</v>
      </c>
    </row>
    <row r="91362" spans="1:6" x14ac:dyDescent="0.2">
      <c r="A91362" t="s">
        <v>99129</v>
      </c>
      <c r="B91362" t="s">
        <v>103061</v>
      </c>
      <c r="C91362" t="s">
        <v>103062</v>
      </c>
      <c r="D91362" t="s">
        <v>98934</v>
      </c>
      <c r="E91362" t="s">
        <v>98935</v>
      </c>
      <c r="F91362" t="s">
        <v>98936</v>
      </c>
    </row>
    <row r="91363" spans="1:6" x14ac:dyDescent="0.2">
      <c r="A91363" t="s">
        <v>99129</v>
      </c>
      <c r="B91363" t="s">
        <v>103061</v>
      </c>
      <c r="C91363" t="s">
        <v>103062</v>
      </c>
      <c r="D91363" t="s">
        <v>103102</v>
      </c>
      <c r="E91363" t="s">
        <v>103103</v>
      </c>
      <c r="F91363" t="s">
        <v>103104</v>
      </c>
    </row>
    <row r="91364" spans="1:6" x14ac:dyDescent="0.2">
      <c r="A91364" t="s">
        <v>99129</v>
      </c>
      <c r="B91364" t="s">
        <v>103061</v>
      </c>
      <c r="C91364" t="s">
        <v>103062</v>
      </c>
      <c r="D91364" t="s">
        <v>99182</v>
      </c>
      <c r="E91364" t="s">
        <v>99183</v>
      </c>
      <c r="F91364" t="s">
        <v>103105</v>
      </c>
    </row>
    <row r="91365" spans="1:6" x14ac:dyDescent="0.2">
      <c r="A91365" t="s">
        <v>99129</v>
      </c>
      <c r="B91365" t="s">
        <v>103061</v>
      </c>
      <c r="C91365" t="s">
        <v>103062</v>
      </c>
      <c r="D91365" t="s">
        <v>100939</v>
      </c>
      <c r="E91365" t="s">
        <v>100940</v>
      </c>
      <c r="F91365" t="s">
        <v>100941</v>
      </c>
    </row>
    <row r="91366" spans="1:6" x14ac:dyDescent="0.2">
      <c r="A91366" t="s">
        <v>99129</v>
      </c>
      <c r="B91366" t="s">
        <v>103061</v>
      </c>
      <c r="C91366" t="s">
        <v>103062</v>
      </c>
      <c r="D91366" t="s">
        <v>101923</v>
      </c>
      <c r="E91366" t="s">
        <v>101924</v>
      </c>
      <c r="F91366" t="s">
        <v>103106</v>
      </c>
    </row>
    <row r="91367" spans="1:6" x14ac:dyDescent="0.2">
      <c r="A91367" t="s">
        <v>99129</v>
      </c>
      <c r="B91367" t="s">
        <v>103061</v>
      </c>
      <c r="C91367" t="s">
        <v>103062</v>
      </c>
      <c r="D91367" t="s">
        <v>100503</v>
      </c>
      <c r="E91367" t="s">
        <v>100504</v>
      </c>
      <c r="F91367" t="s">
        <v>100505</v>
      </c>
    </row>
    <row r="91368" spans="1:6" x14ac:dyDescent="0.2">
      <c r="A91368" t="s">
        <v>99129</v>
      </c>
      <c r="B91368" t="s">
        <v>103061</v>
      </c>
      <c r="C91368" t="s">
        <v>103062</v>
      </c>
      <c r="D91368" t="s">
        <v>101731</v>
      </c>
      <c r="E91368" t="s">
        <v>101732</v>
      </c>
      <c r="F91368" t="s">
        <v>101733</v>
      </c>
    </row>
    <row r="91369" spans="1:6" x14ac:dyDescent="0.2">
      <c r="A91369" t="s">
        <v>99129</v>
      </c>
      <c r="B91369" t="s">
        <v>103061</v>
      </c>
      <c r="C91369" t="s">
        <v>103062</v>
      </c>
      <c r="D91369" t="s">
        <v>103107</v>
      </c>
      <c r="E91369" t="s">
        <v>103108</v>
      </c>
      <c r="F91369" t="s">
        <v>103109</v>
      </c>
    </row>
    <row r="91370" spans="1:6" x14ac:dyDescent="0.2">
      <c r="A91370" t="s">
        <v>99129</v>
      </c>
      <c r="B91370" t="s">
        <v>103061</v>
      </c>
      <c r="C91370" t="s">
        <v>103062</v>
      </c>
      <c r="D91370" t="s">
        <v>87148</v>
      </c>
      <c r="E91370" t="s">
        <v>87149</v>
      </c>
      <c r="F91370" t="s">
        <v>87150</v>
      </c>
    </row>
    <row r="91371" spans="1:6" x14ac:dyDescent="0.2">
      <c r="A91371" t="s">
        <v>99129</v>
      </c>
      <c r="B91371" t="s">
        <v>103061</v>
      </c>
      <c r="C91371" t="s">
        <v>103062</v>
      </c>
      <c r="D91371" t="s">
        <v>100521</v>
      </c>
      <c r="E91371" t="s">
        <v>100522</v>
      </c>
      <c r="F91371" t="s">
        <v>100523</v>
      </c>
    </row>
    <row r="91372" spans="1:6" x14ac:dyDescent="0.2">
      <c r="A91372" t="s">
        <v>99129</v>
      </c>
      <c r="B91372" t="s">
        <v>103061</v>
      </c>
      <c r="C91372" t="s">
        <v>103062</v>
      </c>
      <c r="D91372" t="s">
        <v>99929</v>
      </c>
      <c r="E91372" t="s">
        <v>99930</v>
      </c>
      <c r="F91372" t="s">
        <v>99931</v>
      </c>
    </row>
    <row r="91373" spans="1:6" x14ac:dyDescent="0.2">
      <c r="A91373" t="s">
        <v>99129</v>
      </c>
      <c r="B91373" t="s">
        <v>103061</v>
      </c>
      <c r="C91373" t="s">
        <v>103062</v>
      </c>
      <c r="D91373" t="s">
        <v>103110</v>
      </c>
      <c r="E91373" t="s">
        <v>103111</v>
      </c>
      <c r="F91373" t="s">
        <v>103112</v>
      </c>
    </row>
    <row r="91374" spans="1:6" x14ac:dyDescent="0.2">
      <c r="A91374" t="s">
        <v>99129</v>
      </c>
      <c r="B91374" t="s">
        <v>103061</v>
      </c>
      <c r="C91374" t="s">
        <v>103062</v>
      </c>
      <c r="D91374" t="s">
        <v>103113</v>
      </c>
      <c r="E91374" t="s">
        <v>103114</v>
      </c>
      <c r="F91374" t="s">
        <v>103115</v>
      </c>
    </row>
    <row r="91375" spans="1:6" x14ac:dyDescent="0.2">
      <c r="A91375" t="s">
        <v>99129</v>
      </c>
      <c r="B91375" t="s">
        <v>103061</v>
      </c>
      <c r="C91375" t="s">
        <v>103062</v>
      </c>
      <c r="D91375" t="s">
        <v>46967</v>
      </c>
      <c r="E91375" t="s">
        <v>46968</v>
      </c>
      <c r="F91375" t="s">
        <v>46969</v>
      </c>
    </row>
    <row r="91376" spans="1:6" x14ac:dyDescent="0.2">
      <c r="A91376" t="s">
        <v>99129</v>
      </c>
      <c r="B91376" t="s">
        <v>103061</v>
      </c>
      <c r="C91376" t="s">
        <v>103062</v>
      </c>
      <c r="D91376" t="s">
        <v>51179</v>
      </c>
      <c r="E91376" t="s">
        <v>51180</v>
      </c>
      <c r="F91376" t="s">
        <v>51181</v>
      </c>
    </row>
    <row r="91377" spans="1:6" x14ac:dyDescent="0.2">
      <c r="A91377" t="s">
        <v>99129</v>
      </c>
      <c r="B91377" t="s">
        <v>103061</v>
      </c>
      <c r="C91377" t="s">
        <v>103062</v>
      </c>
      <c r="D91377" t="s">
        <v>103116</v>
      </c>
      <c r="E91377" t="s">
        <v>103117</v>
      </c>
      <c r="F91377" t="s">
        <v>103118</v>
      </c>
    </row>
    <row r="91378" spans="1:6" x14ac:dyDescent="0.2">
      <c r="A91378" t="s">
        <v>99129</v>
      </c>
      <c r="B91378" t="s">
        <v>103061</v>
      </c>
      <c r="C91378" t="s">
        <v>103062</v>
      </c>
      <c r="D91378" t="s">
        <v>100536</v>
      </c>
      <c r="E91378" t="s">
        <v>100537</v>
      </c>
      <c r="F91378" t="s">
        <v>100538</v>
      </c>
    </row>
    <row r="91379" spans="1:6" x14ac:dyDescent="0.2">
      <c r="A91379" t="s">
        <v>99129</v>
      </c>
      <c r="B91379" t="s">
        <v>103061</v>
      </c>
      <c r="C91379" t="s">
        <v>103062</v>
      </c>
      <c r="D91379" t="s">
        <v>100542</v>
      </c>
      <c r="E91379" t="s">
        <v>100543</v>
      </c>
      <c r="F91379" t="s">
        <v>100544</v>
      </c>
    </row>
    <row r="91380" spans="1:6" x14ac:dyDescent="0.2">
      <c r="A91380" t="s">
        <v>99129</v>
      </c>
      <c r="B91380" t="s">
        <v>103061</v>
      </c>
      <c r="C91380" t="s">
        <v>103062</v>
      </c>
      <c r="D91380" t="s">
        <v>30426</v>
      </c>
      <c r="E91380" t="s">
        <v>30427</v>
      </c>
      <c r="F91380" t="s">
        <v>30428</v>
      </c>
    </row>
    <row r="91381" spans="1:6" x14ac:dyDescent="0.2">
      <c r="A91381" t="s">
        <v>99129</v>
      </c>
      <c r="B91381" t="s">
        <v>103061</v>
      </c>
      <c r="C91381" t="s">
        <v>103062</v>
      </c>
      <c r="D91381" t="s">
        <v>103119</v>
      </c>
      <c r="E91381" t="s">
        <v>103120</v>
      </c>
      <c r="F91381" t="s">
        <v>103121</v>
      </c>
    </row>
    <row r="91382" spans="1:6" x14ac:dyDescent="0.2">
      <c r="A91382" t="s">
        <v>99129</v>
      </c>
      <c r="B91382" t="s">
        <v>103061</v>
      </c>
      <c r="C91382" t="s">
        <v>103062</v>
      </c>
      <c r="D91382" t="s">
        <v>102116</v>
      </c>
      <c r="E91382" t="s">
        <v>102117</v>
      </c>
      <c r="F91382" t="s">
        <v>102118</v>
      </c>
    </row>
    <row r="91383" spans="1:6" x14ac:dyDescent="0.2">
      <c r="A91383" t="s">
        <v>99129</v>
      </c>
      <c r="B91383" t="s">
        <v>103061</v>
      </c>
      <c r="C91383" t="s">
        <v>103062</v>
      </c>
      <c r="D91383" t="s">
        <v>99677</v>
      </c>
      <c r="E91383" t="s">
        <v>99678</v>
      </c>
      <c r="F91383" t="s">
        <v>99679</v>
      </c>
    </row>
    <row r="91384" spans="1:6" x14ac:dyDescent="0.2">
      <c r="A91384" t="s">
        <v>99129</v>
      </c>
      <c r="B91384" t="s">
        <v>103061</v>
      </c>
      <c r="C91384" t="s">
        <v>103062</v>
      </c>
      <c r="D91384" t="s">
        <v>102334</v>
      </c>
      <c r="E91384" t="s">
        <v>102335</v>
      </c>
      <c r="F91384" t="s">
        <v>102336</v>
      </c>
    </row>
    <row r="91385" spans="1:6" x14ac:dyDescent="0.2">
      <c r="A91385" t="s">
        <v>99129</v>
      </c>
      <c r="B91385" t="s">
        <v>103061</v>
      </c>
      <c r="C91385" t="s">
        <v>103062</v>
      </c>
      <c r="D91385" t="s">
        <v>57206</v>
      </c>
      <c r="E91385" t="s">
        <v>57207</v>
      </c>
      <c r="F91385" t="s">
        <v>57208</v>
      </c>
    </row>
    <row r="91386" spans="1:6" x14ac:dyDescent="0.2">
      <c r="A91386" t="s">
        <v>99129</v>
      </c>
      <c r="B91386" t="s">
        <v>103061</v>
      </c>
      <c r="C91386" t="s">
        <v>103062</v>
      </c>
      <c r="D91386" t="s">
        <v>100590</v>
      </c>
      <c r="E91386" t="s">
        <v>100591</v>
      </c>
      <c r="F91386" t="s">
        <v>100592</v>
      </c>
    </row>
    <row r="91387" spans="1:6" x14ac:dyDescent="0.2">
      <c r="A91387" t="s">
        <v>99129</v>
      </c>
      <c r="B91387" t="s">
        <v>103061</v>
      </c>
      <c r="C91387" t="s">
        <v>103062</v>
      </c>
      <c r="D91387" t="s">
        <v>102125</v>
      </c>
      <c r="E91387" t="s">
        <v>102126</v>
      </c>
      <c r="F91387" t="s">
        <v>103122</v>
      </c>
    </row>
    <row r="91388" spans="1:6" x14ac:dyDescent="0.2">
      <c r="A91388" t="s">
        <v>99129</v>
      </c>
      <c r="B91388" t="s">
        <v>103061</v>
      </c>
      <c r="C91388" t="s">
        <v>103062</v>
      </c>
      <c r="D91388" t="s">
        <v>102983</v>
      </c>
      <c r="E91388" t="s">
        <v>102984</v>
      </c>
      <c r="F91388" t="s">
        <v>102985</v>
      </c>
    </row>
    <row r="91389" spans="1:6" x14ac:dyDescent="0.2">
      <c r="A91389" t="s">
        <v>99129</v>
      </c>
      <c r="B91389" t="s">
        <v>103061</v>
      </c>
      <c r="C91389" t="s">
        <v>103062</v>
      </c>
      <c r="D91389" t="s">
        <v>103123</v>
      </c>
      <c r="E91389" t="s">
        <v>103124</v>
      </c>
      <c r="F91389" t="s">
        <v>103125</v>
      </c>
    </row>
    <row r="91390" spans="1:6" x14ac:dyDescent="0.2">
      <c r="A91390" t="s">
        <v>99129</v>
      </c>
      <c r="B91390" t="s">
        <v>103061</v>
      </c>
      <c r="C91390" t="s">
        <v>103062</v>
      </c>
      <c r="D91390" t="s">
        <v>100599</v>
      </c>
      <c r="E91390" t="s">
        <v>100600</v>
      </c>
      <c r="F91390" t="s">
        <v>100601</v>
      </c>
    </row>
    <row r="91391" spans="1:6" x14ac:dyDescent="0.2">
      <c r="A91391" t="s">
        <v>99129</v>
      </c>
      <c r="B91391" t="s">
        <v>103061</v>
      </c>
      <c r="C91391" t="s">
        <v>103062</v>
      </c>
      <c r="D91391" t="s">
        <v>57646</v>
      </c>
      <c r="E91391" t="s">
        <v>57647</v>
      </c>
      <c r="F91391" t="s">
        <v>57648</v>
      </c>
    </row>
    <row r="91392" spans="1:6" x14ac:dyDescent="0.2">
      <c r="A91392" t="s">
        <v>99129</v>
      </c>
      <c r="B91392" t="s">
        <v>103061</v>
      </c>
      <c r="C91392" t="s">
        <v>103062</v>
      </c>
      <c r="D91392" t="s">
        <v>99463</v>
      </c>
      <c r="E91392" t="s">
        <v>99464</v>
      </c>
      <c r="F91392" t="s">
        <v>99465</v>
      </c>
    </row>
    <row r="91393" spans="1:6" x14ac:dyDescent="0.2">
      <c r="A91393" t="s">
        <v>99129</v>
      </c>
      <c r="B91393" t="s">
        <v>103061</v>
      </c>
      <c r="C91393" t="s">
        <v>103062</v>
      </c>
      <c r="D91393" t="s">
        <v>103126</v>
      </c>
      <c r="E91393" t="s">
        <v>103127</v>
      </c>
      <c r="F91393" t="s">
        <v>103128</v>
      </c>
    </row>
    <row r="91394" spans="1:6" x14ac:dyDescent="0.2">
      <c r="A91394" t="s">
        <v>99129</v>
      </c>
      <c r="B91394" t="s">
        <v>103061</v>
      </c>
      <c r="C91394" t="s">
        <v>103062</v>
      </c>
      <c r="D91394" t="s">
        <v>57209</v>
      </c>
      <c r="E91394" t="s">
        <v>57210</v>
      </c>
      <c r="F91394" t="s">
        <v>57211</v>
      </c>
    </row>
    <row r="91395" spans="1:6" x14ac:dyDescent="0.2">
      <c r="A91395" t="s">
        <v>99129</v>
      </c>
      <c r="B91395" t="s">
        <v>103061</v>
      </c>
      <c r="C91395" t="s">
        <v>103062</v>
      </c>
      <c r="D91395" t="s">
        <v>102129</v>
      </c>
      <c r="E91395" t="s">
        <v>102130</v>
      </c>
      <c r="F91395" t="s">
        <v>102131</v>
      </c>
    </row>
    <row r="91396" spans="1:6" x14ac:dyDescent="0.2">
      <c r="A91396" t="s">
        <v>99129</v>
      </c>
      <c r="B91396" t="s">
        <v>103061</v>
      </c>
      <c r="C91396" t="s">
        <v>103062</v>
      </c>
      <c r="D91396" t="s">
        <v>100605</v>
      </c>
      <c r="E91396" t="s">
        <v>100606</v>
      </c>
      <c r="F91396" t="s">
        <v>100607</v>
      </c>
    </row>
    <row r="91397" spans="1:6" x14ac:dyDescent="0.2">
      <c r="A91397" t="s">
        <v>99129</v>
      </c>
      <c r="B91397" t="s">
        <v>103061</v>
      </c>
      <c r="C91397" t="s">
        <v>103062</v>
      </c>
      <c r="D91397" t="s">
        <v>103129</v>
      </c>
      <c r="E91397" t="s">
        <v>103130</v>
      </c>
      <c r="F91397" t="s">
        <v>103131</v>
      </c>
    </row>
    <row r="91398" spans="1:6" x14ac:dyDescent="0.2">
      <c r="A91398" t="s">
        <v>99129</v>
      </c>
      <c r="B91398" t="s">
        <v>103061</v>
      </c>
      <c r="C91398" t="s">
        <v>103062</v>
      </c>
      <c r="D91398" t="s">
        <v>67499</v>
      </c>
      <c r="E91398" t="s">
        <v>102987</v>
      </c>
      <c r="F91398" t="s">
        <v>102988</v>
      </c>
    </row>
    <row r="91399" spans="1:6" x14ac:dyDescent="0.2">
      <c r="A91399" t="s">
        <v>99129</v>
      </c>
      <c r="B91399" t="s">
        <v>103061</v>
      </c>
      <c r="C91399" t="s">
        <v>103062</v>
      </c>
      <c r="D91399" t="s">
        <v>102989</v>
      </c>
      <c r="E91399" t="s">
        <v>102990</v>
      </c>
      <c r="F91399" t="s">
        <v>103132</v>
      </c>
    </row>
    <row r="91400" spans="1:6" x14ac:dyDescent="0.2">
      <c r="A91400" t="s">
        <v>99129</v>
      </c>
      <c r="B91400" t="s">
        <v>103061</v>
      </c>
      <c r="C91400" t="s">
        <v>103062</v>
      </c>
      <c r="D91400" t="s">
        <v>103133</v>
      </c>
      <c r="E91400" t="s">
        <v>103134</v>
      </c>
      <c r="F91400" t="s">
        <v>103135</v>
      </c>
    </row>
    <row r="91401" spans="1:6" x14ac:dyDescent="0.2">
      <c r="A91401" t="s">
        <v>99129</v>
      </c>
      <c r="B91401" t="s">
        <v>103061</v>
      </c>
      <c r="C91401" t="s">
        <v>103062</v>
      </c>
      <c r="D91401" t="s">
        <v>102992</v>
      </c>
      <c r="E91401" t="s">
        <v>102993</v>
      </c>
      <c r="F91401" t="s">
        <v>102994</v>
      </c>
    </row>
    <row r="91402" spans="1:6" x14ac:dyDescent="0.2">
      <c r="A91402" t="s">
        <v>99129</v>
      </c>
      <c r="B91402" t="s">
        <v>103061</v>
      </c>
      <c r="C91402" t="s">
        <v>103062</v>
      </c>
      <c r="D91402" t="s">
        <v>57222</v>
      </c>
      <c r="E91402" t="s">
        <v>57223</v>
      </c>
      <c r="F91402" t="s">
        <v>57224</v>
      </c>
    </row>
    <row r="91403" spans="1:6" x14ac:dyDescent="0.2">
      <c r="A91403" t="s">
        <v>99129</v>
      </c>
      <c r="B91403" t="s">
        <v>103061</v>
      </c>
      <c r="C91403" t="s">
        <v>103062</v>
      </c>
      <c r="D91403" t="s">
        <v>102731</v>
      </c>
      <c r="E91403" t="s">
        <v>102732</v>
      </c>
      <c r="F91403" t="s">
        <v>102733</v>
      </c>
    </row>
    <row r="91404" spans="1:6" x14ac:dyDescent="0.2">
      <c r="A91404" t="s">
        <v>99129</v>
      </c>
      <c r="B91404" t="s">
        <v>103061</v>
      </c>
      <c r="C91404" t="s">
        <v>103062</v>
      </c>
      <c r="D91404" t="s">
        <v>84903</v>
      </c>
      <c r="E91404" t="s">
        <v>84904</v>
      </c>
      <c r="F91404" t="s">
        <v>84905</v>
      </c>
    </row>
    <row r="91405" spans="1:6" x14ac:dyDescent="0.2">
      <c r="A91405" t="s">
        <v>99129</v>
      </c>
      <c r="B91405" t="s">
        <v>103061</v>
      </c>
      <c r="C91405" t="s">
        <v>103062</v>
      </c>
      <c r="D91405" t="s">
        <v>101090</v>
      </c>
      <c r="E91405" t="s">
        <v>101091</v>
      </c>
      <c r="F91405" t="s">
        <v>101092</v>
      </c>
    </row>
    <row r="91406" spans="1:6" x14ac:dyDescent="0.2">
      <c r="A91406" t="s">
        <v>99129</v>
      </c>
      <c r="B91406" t="s">
        <v>103061</v>
      </c>
      <c r="C91406" t="s">
        <v>103062</v>
      </c>
      <c r="D91406" t="s">
        <v>100644</v>
      </c>
      <c r="E91406" t="s">
        <v>100645</v>
      </c>
      <c r="F91406" t="s">
        <v>100646</v>
      </c>
    </row>
    <row r="91407" spans="1:6" x14ac:dyDescent="0.2">
      <c r="A91407" t="s">
        <v>99129</v>
      </c>
      <c r="B91407" t="s">
        <v>103061</v>
      </c>
      <c r="C91407" t="s">
        <v>103062</v>
      </c>
      <c r="D91407" t="s">
        <v>100655</v>
      </c>
      <c r="E91407" t="s">
        <v>100656</v>
      </c>
      <c r="F91407" t="s">
        <v>100657</v>
      </c>
    </row>
    <row r="91408" spans="1:6" x14ac:dyDescent="0.2">
      <c r="A91408" t="s">
        <v>99129</v>
      </c>
      <c r="B91408" t="s">
        <v>103061</v>
      </c>
      <c r="C91408" t="s">
        <v>103062</v>
      </c>
      <c r="D91408" t="s">
        <v>102651</v>
      </c>
      <c r="E91408" t="s">
        <v>102652</v>
      </c>
      <c r="F91408" t="s">
        <v>102653</v>
      </c>
    </row>
    <row r="91409" spans="1:6" x14ac:dyDescent="0.2">
      <c r="A91409" t="s">
        <v>99129</v>
      </c>
      <c r="B91409" t="s">
        <v>103061</v>
      </c>
      <c r="C91409" t="s">
        <v>103062</v>
      </c>
      <c r="D91409" t="s">
        <v>101961</v>
      </c>
      <c r="E91409" t="s">
        <v>101962</v>
      </c>
      <c r="F91409" t="s">
        <v>101963</v>
      </c>
    </row>
    <row r="91410" spans="1:6" x14ac:dyDescent="0.2">
      <c r="A91410" t="s">
        <v>99129</v>
      </c>
      <c r="B91410" t="s">
        <v>103061</v>
      </c>
      <c r="C91410" t="s">
        <v>103062</v>
      </c>
      <c r="D91410" t="s">
        <v>96575</v>
      </c>
      <c r="E91410" t="s">
        <v>96576</v>
      </c>
      <c r="F91410" t="s">
        <v>96577</v>
      </c>
    </row>
    <row r="91411" spans="1:6" x14ac:dyDescent="0.2">
      <c r="A91411" t="s">
        <v>99129</v>
      </c>
      <c r="B91411" t="s">
        <v>103061</v>
      </c>
      <c r="C91411" t="s">
        <v>103062</v>
      </c>
      <c r="D91411" t="s">
        <v>101164</v>
      </c>
      <c r="E91411" t="s">
        <v>101165</v>
      </c>
      <c r="F91411" t="s">
        <v>103136</v>
      </c>
    </row>
    <row r="91412" spans="1:6" x14ac:dyDescent="0.2">
      <c r="A91412" t="s">
        <v>99129</v>
      </c>
      <c r="B91412" t="s">
        <v>103061</v>
      </c>
      <c r="C91412" t="s">
        <v>103062</v>
      </c>
      <c r="D91412" t="s">
        <v>102132</v>
      </c>
      <c r="E91412" t="s">
        <v>102133</v>
      </c>
      <c r="F91412" t="s">
        <v>102134</v>
      </c>
    </row>
    <row r="91413" spans="1:6" x14ac:dyDescent="0.2">
      <c r="A91413" t="s">
        <v>99129</v>
      </c>
      <c r="B91413" t="s">
        <v>103061</v>
      </c>
      <c r="C91413" t="s">
        <v>103062</v>
      </c>
      <c r="D91413" t="s">
        <v>30179</v>
      </c>
      <c r="E91413" t="s">
        <v>30180</v>
      </c>
      <c r="F91413" t="s">
        <v>30181</v>
      </c>
    </row>
    <row r="91414" spans="1:6" x14ac:dyDescent="0.2">
      <c r="A91414" t="s">
        <v>99129</v>
      </c>
      <c r="B91414" t="s">
        <v>103061</v>
      </c>
      <c r="C91414" t="s">
        <v>103062</v>
      </c>
      <c r="D91414" t="s">
        <v>101167</v>
      </c>
      <c r="E91414" t="s">
        <v>101168</v>
      </c>
      <c r="F91414" t="s">
        <v>101169</v>
      </c>
    </row>
    <row r="91415" spans="1:6" x14ac:dyDescent="0.2">
      <c r="A91415" t="s">
        <v>99129</v>
      </c>
      <c r="B91415" t="s">
        <v>103061</v>
      </c>
      <c r="C91415" t="s">
        <v>103062</v>
      </c>
      <c r="D91415" t="s">
        <v>103137</v>
      </c>
      <c r="E91415" t="s">
        <v>103138</v>
      </c>
      <c r="F91415" t="s">
        <v>103139</v>
      </c>
    </row>
    <row r="91416" spans="1:6" x14ac:dyDescent="0.2">
      <c r="A91416" t="s">
        <v>99129</v>
      </c>
      <c r="B91416" t="s">
        <v>103061</v>
      </c>
      <c r="C91416" t="s">
        <v>103062</v>
      </c>
      <c r="D91416" t="s">
        <v>102655</v>
      </c>
      <c r="E91416" t="s">
        <v>102656</v>
      </c>
      <c r="F91416" t="s">
        <v>102657</v>
      </c>
    </row>
    <row r="91417" spans="1:6" x14ac:dyDescent="0.2">
      <c r="A91417" t="s">
        <v>99129</v>
      </c>
      <c r="B91417" t="s">
        <v>103061</v>
      </c>
      <c r="C91417" t="s">
        <v>103062</v>
      </c>
      <c r="D91417" t="s">
        <v>103140</v>
      </c>
      <c r="E91417" t="s">
        <v>103141</v>
      </c>
      <c r="F91417" t="s">
        <v>103142</v>
      </c>
    </row>
    <row r="91418" spans="1:6" x14ac:dyDescent="0.2">
      <c r="A91418" t="s">
        <v>99129</v>
      </c>
      <c r="B91418" t="s">
        <v>103061</v>
      </c>
      <c r="C91418" t="s">
        <v>103062</v>
      </c>
      <c r="D91418" t="s">
        <v>57754</v>
      </c>
      <c r="E91418" t="s">
        <v>57755</v>
      </c>
      <c r="F91418" t="s">
        <v>57756</v>
      </c>
    </row>
    <row r="91419" spans="1:6" x14ac:dyDescent="0.2">
      <c r="A91419" t="s">
        <v>99129</v>
      </c>
      <c r="B91419" t="s">
        <v>103061</v>
      </c>
      <c r="C91419" t="s">
        <v>103062</v>
      </c>
      <c r="D91419" t="s">
        <v>103143</v>
      </c>
      <c r="E91419" t="s">
        <v>103144</v>
      </c>
      <c r="F91419" t="s">
        <v>103145</v>
      </c>
    </row>
    <row r="91420" spans="1:6" x14ac:dyDescent="0.2">
      <c r="A91420" t="s">
        <v>99129</v>
      </c>
      <c r="B91420" t="s">
        <v>103061</v>
      </c>
      <c r="C91420" t="s">
        <v>103062</v>
      </c>
      <c r="D91420" t="s">
        <v>100670</v>
      </c>
      <c r="E91420" t="s">
        <v>100671</v>
      </c>
      <c r="F91420" t="s">
        <v>100672</v>
      </c>
    </row>
    <row r="91421" spans="1:6" x14ac:dyDescent="0.2">
      <c r="A91421" t="s">
        <v>99129</v>
      </c>
      <c r="B91421" t="s">
        <v>103061</v>
      </c>
      <c r="C91421" t="s">
        <v>103062</v>
      </c>
      <c r="D91421" t="s">
        <v>102795</v>
      </c>
      <c r="E91421" t="s">
        <v>102796</v>
      </c>
      <c r="F91421" t="s">
        <v>102797</v>
      </c>
    </row>
    <row r="91422" spans="1:6" x14ac:dyDescent="0.2">
      <c r="A91422" t="s">
        <v>99129</v>
      </c>
      <c r="B91422" t="s">
        <v>103061</v>
      </c>
      <c r="C91422" t="s">
        <v>103062</v>
      </c>
      <c r="D91422" t="s">
        <v>100885</v>
      </c>
      <c r="E91422" t="s">
        <v>100886</v>
      </c>
      <c r="F91422" t="s">
        <v>103146</v>
      </c>
    </row>
    <row r="91423" spans="1:6" x14ac:dyDescent="0.2">
      <c r="A91423" t="s">
        <v>99129</v>
      </c>
      <c r="B91423" t="s">
        <v>103061</v>
      </c>
      <c r="C91423" t="s">
        <v>103062</v>
      </c>
      <c r="D91423" t="s">
        <v>94388</v>
      </c>
      <c r="E91423" t="s">
        <v>99473</v>
      </c>
      <c r="F91423" t="s">
        <v>99474</v>
      </c>
    </row>
    <row r="91424" spans="1:6" x14ac:dyDescent="0.2">
      <c r="A91424" t="s">
        <v>99129</v>
      </c>
      <c r="B91424" t="s">
        <v>103061</v>
      </c>
      <c r="C91424" t="s">
        <v>103062</v>
      </c>
      <c r="D91424" t="s">
        <v>57742</v>
      </c>
      <c r="E91424" t="s">
        <v>57743</v>
      </c>
      <c r="F91424" t="s">
        <v>103147</v>
      </c>
    </row>
    <row r="91425" spans="1:6" x14ac:dyDescent="0.2">
      <c r="A91425" t="s">
        <v>99129</v>
      </c>
      <c r="B91425" t="s">
        <v>103061</v>
      </c>
      <c r="C91425" t="s">
        <v>103062</v>
      </c>
      <c r="D91425" t="s">
        <v>101976</v>
      </c>
      <c r="E91425" t="s">
        <v>101977</v>
      </c>
      <c r="F91425" t="s">
        <v>101978</v>
      </c>
    </row>
    <row r="91426" spans="1:6" x14ac:dyDescent="0.2">
      <c r="A91426" t="s">
        <v>99129</v>
      </c>
      <c r="B91426" t="s">
        <v>103061</v>
      </c>
      <c r="C91426" t="s">
        <v>103062</v>
      </c>
      <c r="D91426" t="s">
        <v>103148</v>
      </c>
      <c r="E91426" t="s">
        <v>103149</v>
      </c>
      <c r="F91426" t="s">
        <v>103150</v>
      </c>
    </row>
    <row r="91427" spans="1:6" x14ac:dyDescent="0.2">
      <c r="A91427" t="s">
        <v>99129</v>
      </c>
      <c r="B91427" t="s">
        <v>103061</v>
      </c>
      <c r="C91427" t="s">
        <v>103062</v>
      </c>
      <c r="D91427" t="s">
        <v>103151</v>
      </c>
      <c r="E91427" t="s">
        <v>103152</v>
      </c>
      <c r="F91427" t="s">
        <v>103153</v>
      </c>
    </row>
    <row r="91428" spans="1:6" x14ac:dyDescent="0.2">
      <c r="A91428" t="s">
        <v>99129</v>
      </c>
      <c r="B91428" t="s">
        <v>103061</v>
      </c>
      <c r="C91428" t="s">
        <v>103062</v>
      </c>
      <c r="D91428" t="s">
        <v>102151</v>
      </c>
      <c r="E91428" t="s">
        <v>102152</v>
      </c>
      <c r="F91428" t="s">
        <v>103154</v>
      </c>
    </row>
    <row r="91429" spans="1:6" x14ac:dyDescent="0.2">
      <c r="A91429" t="s">
        <v>99129</v>
      </c>
      <c r="B91429" t="s">
        <v>103061</v>
      </c>
      <c r="C91429" t="s">
        <v>103062</v>
      </c>
      <c r="D91429" t="s">
        <v>103155</v>
      </c>
      <c r="E91429" t="s">
        <v>103156</v>
      </c>
      <c r="F91429" t="s">
        <v>103157</v>
      </c>
    </row>
    <row r="91430" spans="1:6" x14ac:dyDescent="0.2">
      <c r="A91430" t="s">
        <v>99129</v>
      </c>
      <c r="B91430" t="s">
        <v>103061</v>
      </c>
      <c r="C91430" t="s">
        <v>103062</v>
      </c>
      <c r="D91430" t="s">
        <v>103158</v>
      </c>
      <c r="E91430" t="s">
        <v>103159</v>
      </c>
      <c r="F91430" t="s">
        <v>103160</v>
      </c>
    </row>
    <row r="91431" spans="1:6" x14ac:dyDescent="0.2">
      <c r="A91431" t="s">
        <v>99129</v>
      </c>
      <c r="B91431" t="s">
        <v>103061</v>
      </c>
      <c r="C91431" t="s">
        <v>103062</v>
      </c>
      <c r="D91431" t="s">
        <v>100713</v>
      </c>
      <c r="E91431" t="s">
        <v>100714</v>
      </c>
      <c r="F91431" t="s">
        <v>100715</v>
      </c>
    </row>
    <row r="91432" spans="1:6" x14ac:dyDescent="0.2">
      <c r="A91432" t="s">
        <v>99129</v>
      </c>
      <c r="B91432" t="s">
        <v>103061</v>
      </c>
      <c r="C91432" t="s">
        <v>103062</v>
      </c>
      <c r="D91432" t="s">
        <v>57791</v>
      </c>
      <c r="E91432" t="s">
        <v>57792</v>
      </c>
      <c r="F91432" t="s">
        <v>57793</v>
      </c>
    </row>
    <row r="91433" spans="1:6" x14ac:dyDescent="0.2">
      <c r="A91433" t="s">
        <v>99129</v>
      </c>
      <c r="B91433" t="s">
        <v>103061</v>
      </c>
      <c r="C91433" t="s">
        <v>103062</v>
      </c>
      <c r="D91433" t="s">
        <v>103161</v>
      </c>
      <c r="E91433" t="s">
        <v>103162</v>
      </c>
      <c r="F91433" t="s">
        <v>103163</v>
      </c>
    </row>
    <row r="91434" spans="1:6" x14ac:dyDescent="0.2">
      <c r="A91434" t="s">
        <v>99129</v>
      </c>
      <c r="B91434" t="s">
        <v>103061</v>
      </c>
      <c r="C91434" t="s">
        <v>103062</v>
      </c>
      <c r="D91434" t="s">
        <v>103164</v>
      </c>
      <c r="E91434" t="s">
        <v>103165</v>
      </c>
      <c r="F91434" t="s">
        <v>103166</v>
      </c>
    </row>
    <row r="91435" spans="1:6" x14ac:dyDescent="0.2">
      <c r="A91435" t="s">
        <v>99129</v>
      </c>
      <c r="B91435" t="s">
        <v>103061</v>
      </c>
      <c r="C91435" t="s">
        <v>103062</v>
      </c>
      <c r="D91435" t="s">
        <v>100191</v>
      </c>
      <c r="E91435" t="s">
        <v>100192</v>
      </c>
      <c r="F91435" t="s">
        <v>100193</v>
      </c>
    </row>
    <row r="91436" spans="1:6" x14ac:dyDescent="0.2">
      <c r="A91436" t="s">
        <v>99129</v>
      </c>
      <c r="B91436" t="s">
        <v>103061</v>
      </c>
      <c r="C91436" t="s">
        <v>103062</v>
      </c>
      <c r="D91436" t="s">
        <v>102572</v>
      </c>
      <c r="E91436" t="s">
        <v>102573</v>
      </c>
      <c r="F91436" t="s">
        <v>102574</v>
      </c>
    </row>
    <row r="91437" spans="1:6" x14ac:dyDescent="0.2">
      <c r="A91437" t="s">
        <v>99129</v>
      </c>
      <c r="B91437" t="s">
        <v>103061</v>
      </c>
      <c r="C91437" t="s">
        <v>103062</v>
      </c>
      <c r="D91437" t="s">
        <v>100731</v>
      </c>
      <c r="E91437" t="s">
        <v>100732</v>
      </c>
      <c r="F91437" t="s">
        <v>100733</v>
      </c>
    </row>
    <row r="91438" spans="1:6" x14ac:dyDescent="0.2">
      <c r="A91438" t="s">
        <v>99129</v>
      </c>
      <c r="B91438" t="s">
        <v>103061</v>
      </c>
      <c r="C91438" t="s">
        <v>103062</v>
      </c>
      <c r="D91438" t="s">
        <v>103167</v>
      </c>
      <c r="E91438" t="s">
        <v>103168</v>
      </c>
      <c r="F91438" t="s">
        <v>103169</v>
      </c>
    </row>
    <row r="91439" spans="1:6" x14ac:dyDescent="0.2">
      <c r="A91439" t="s">
        <v>99129</v>
      </c>
      <c r="B91439" t="s">
        <v>103061</v>
      </c>
      <c r="C91439" t="s">
        <v>103062</v>
      </c>
      <c r="D91439" t="s">
        <v>103170</v>
      </c>
      <c r="E91439" t="s">
        <v>103171</v>
      </c>
      <c r="F91439" t="s">
        <v>103172</v>
      </c>
    </row>
    <row r="91440" spans="1:6" x14ac:dyDescent="0.2">
      <c r="A91440" t="s">
        <v>99129</v>
      </c>
      <c r="B91440" t="s">
        <v>103061</v>
      </c>
      <c r="C91440" t="s">
        <v>103062</v>
      </c>
      <c r="D91440" t="s">
        <v>103173</v>
      </c>
      <c r="E91440" t="s">
        <v>103174</v>
      </c>
      <c r="F91440" t="s">
        <v>103175</v>
      </c>
    </row>
    <row r="91441" spans="1:6" x14ac:dyDescent="0.2">
      <c r="A91441" t="s">
        <v>99129</v>
      </c>
      <c r="B91441" t="s">
        <v>103061</v>
      </c>
      <c r="C91441" t="s">
        <v>103062</v>
      </c>
      <c r="D91441" t="s">
        <v>103176</v>
      </c>
      <c r="E91441" t="s">
        <v>103177</v>
      </c>
      <c r="F91441" t="s">
        <v>103178</v>
      </c>
    </row>
    <row r="91442" spans="1:6" x14ac:dyDescent="0.2">
      <c r="A91442" t="s">
        <v>99129</v>
      </c>
      <c r="B91442" t="s">
        <v>103061</v>
      </c>
      <c r="C91442" t="s">
        <v>103062</v>
      </c>
      <c r="D91442" t="s">
        <v>103179</v>
      </c>
      <c r="E91442" t="s">
        <v>103180</v>
      </c>
      <c r="F91442" t="s">
        <v>103181</v>
      </c>
    </row>
    <row r="91443" spans="1:6" x14ac:dyDescent="0.2">
      <c r="A91443" t="s">
        <v>99129</v>
      </c>
      <c r="B91443" t="s">
        <v>103061</v>
      </c>
      <c r="C91443" t="s">
        <v>103062</v>
      </c>
      <c r="D91443" t="s">
        <v>103182</v>
      </c>
      <c r="E91443" t="s">
        <v>103183</v>
      </c>
      <c r="F91443" t="s">
        <v>103184</v>
      </c>
    </row>
    <row r="91444" spans="1:6" x14ac:dyDescent="0.2">
      <c r="A91444" t="s">
        <v>99129</v>
      </c>
      <c r="B91444" t="s">
        <v>103061</v>
      </c>
      <c r="C91444" t="s">
        <v>103062</v>
      </c>
      <c r="D91444" t="s">
        <v>103185</v>
      </c>
      <c r="E91444" t="s">
        <v>103186</v>
      </c>
      <c r="F91444" t="s">
        <v>103187</v>
      </c>
    </row>
    <row r="91445" spans="1:6" x14ac:dyDescent="0.2">
      <c r="A91445" t="s">
        <v>99129</v>
      </c>
      <c r="B91445" t="s">
        <v>103061</v>
      </c>
      <c r="C91445" t="s">
        <v>103062</v>
      </c>
      <c r="D91445" t="s">
        <v>103188</v>
      </c>
      <c r="E91445" t="s">
        <v>103189</v>
      </c>
      <c r="F91445" t="s">
        <v>103190</v>
      </c>
    </row>
    <row r="91446" spans="1:6" x14ac:dyDescent="0.2">
      <c r="A91446" t="s">
        <v>99129</v>
      </c>
      <c r="B91446" t="s">
        <v>103061</v>
      </c>
      <c r="C91446" t="s">
        <v>103062</v>
      </c>
      <c r="D91446" t="s">
        <v>53117</v>
      </c>
      <c r="E91446" t="s">
        <v>53118</v>
      </c>
      <c r="F91446" t="s">
        <v>53119</v>
      </c>
    </row>
    <row r="91447" spans="1:6" x14ac:dyDescent="0.2">
      <c r="A91447" t="s">
        <v>99129</v>
      </c>
      <c r="B91447" t="s">
        <v>103061</v>
      </c>
      <c r="C91447" t="s">
        <v>103062</v>
      </c>
      <c r="D91447" t="s">
        <v>103004</v>
      </c>
      <c r="E91447" t="s">
        <v>103005</v>
      </c>
      <c r="F91447" t="s">
        <v>103006</v>
      </c>
    </row>
    <row r="91448" spans="1:6" x14ac:dyDescent="0.2">
      <c r="A91448" t="s">
        <v>99129</v>
      </c>
      <c r="B91448" t="s">
        <v>103061</v>
      </c>
      <c r="C91448" t="s">
        <v>103062</v>
      </c>
      <c r="D91448" t="s">
        <v>103191</v>
      </c>
      <c r="E91448" t="s">
        <v>103192</v>
      </c>
      <c r="F91448" t="s">
        <v>103193</v>
      </c>
    </row>
    <row r="91449" spans="1:6" x14ac:dyDescent="0.2">
      <c r="A91449" t="s">
        <v>99129</v>
      </c>
      <c r="B91449" t="s">
        <v>103061</v>
      </c>
      <c r="C91449" t="s">
        <v>103062</v>
      </c>
      <c r="D91449" t="s">
        <v>103194</v>
      </c>
      <c r="E91449" t="s">
        <v>103195</v>
      </c>
      <c r="F91449" t="s">
        <v>103196</v>
      </c>
    </row>
    <row r="91450" spans="1:6" x14ac:dyDescent="0.2">
      <c r="A91450" t="s">
        <v>99129</v>
      </c>
      <c r="B91450" t="s">
        <v>103061</v>
      </c>
      <c r="C91450" t="s">
        <v>103062</v>
      </c>
      <c r="D91450" t="s">
        <v>103013</v>
      </c>
      <c r="E91450" t="s">
        <v>103014</v>
      </c>
      <c r="F91450" t="s">
        <v>103015</v>
      </c>
    </row>
    <row r="91451" spans="1:6" x14ac:dyDescent="0.2">
      <c r="A91451" t="s">
        <v>99129</v>
      </c>
      <c r="B91451" t="s">
        <v>103061</v>
      </c>
      <c r="C91451" t="s">
        <v>103062</v>
      </c>
      <c r="D91451" t="s">
        <v>103016</v>
      </c>
      <c r="E91451" t="s">
        <v>103017</v>
      </c>
      <c r="F91451" t="s">
        <v>103018</v>
      </c>
    </row>
    <row r="91452" spans="1:6" x14ac:dyDescent="0.2">
      <c r="A91452" t="s">
        <v>99129</v>
      </c>
      <c r="B91452" t="s">
        <v>103061</v>
      </c>
      <c r="C91452" t="s">
        <v>103062</v>
      </c>
      <c r="D91452" t="s">
        <v>101266</v>
      </c>
      <c r="E91452" t="s">
        <v>101267</v>
      </c>
      <c r="F91452" t="s">
        <v>101268</v>
      </c>
    </row>
    <row r="91453" spans="1:6" x14ac:dyDescent="0.2">
      <c r="A91453" t="s">
        <v>99129</v>
      </c>
      <c r="B91453" t="s">
        <v>103061</v>
      </c>
      <c r="C91453" t="s">
        <v>103062</v>
      </c>
      <c r="D91453" t="s">
        <v>101991</v>
      </c>
      <c r="E91453" t="s">
        <v>101992</v>
      </c>
      <c r="F91453" t="s">
        <v>101993</v>
      </c>
    </row>
    <row r="91454" spans="1:6" x14ac:dyDescent="0.2">
      <c r="A91454" t="s">
        <v>99129</v>
      </c>
      <c r="B91454" t="s">
        <v>103061</v>
      </c>
      <c r="C91454" t="s">
        <v>103062</v>
      </c>
      <c r="D91454" t="s">
        <v>99476</v>
      </c>
      <c r="E91454" t="s">
        <v>99477</v>
      </c>
      <c r="F91454" t="s">
        <v>99478</v>
      </c>
    </row>
    <row r="91455" spans="1:6" x14ac:dyDescent="0.2">
      <c r="A91455" t="s">
        <v>99129</v>
      </c>
      <c r="B91455" t="s">
        <v>103061</v>
      </c>
      <c r="C91455" t="s">
        <v>103062</v>
      </c>
      <c r="D91455" t="s">
        <v>102169</v>
      </c>
      <c r="E91455" t="s">
        <v>102170</v>
      </c>
      <c r="F91455" t="s">
        <v>102171</v>
      </c>
    </row>
    <row r="91456" spans="1:6" x14ac:dyDescent="0.2">
      <c r="A91456" t="s">
        <v>99129</v>
      </c>
      <c r="B91456" t="s">
        <v>103061</v>
      </c>
      <c r="C91456" t="s">
        <v>103062</v>
      </c>
      <c r="D91456" t="s">
        <v>100891</v>
      </c>
      <c r="E91456" t="s">
        <v>100892</v>
      </c>
      <c r="F91456" t="s">
        <v>100893</v>
      </c>
    </row>
    <row r="91457" spans="1:6" x14ac:dyDescent="0.2">
      <c r="A91457" t="s">
        <v>99129</v>
      </c>
      <c r="B91457" t="s">
        <v>103061</v>
      </c>
      <c r="C91457" t="s">
        <v>103062</v>
      </c>
      <c r="D91457" t="s">
        <v>103197</v>
      </c>
      <c r="E91457" t="s">
        <v>103198</v>
      </c>
      <c r="F91457" t="s">
        <v>103199</v>
      </c>
    </row>
    <row r="91458" spans="1:6" x14ac:dyDescent="0.2">
      <c r="A91458" t="s">
        <v>99129</v>
      </c>
      <c r="B91458" t="s">
        <v>103061</v>
      </c>
      <c r="C91458" t="s">
        <v>103062</v>
      </c>
      <c r="D91458" t="s">
        <v>100169</v>
      </c>
      <c r="E91458" t="s">
        <v>100170</v>
      </c>
      <c r="F91458" t="s">
        <v>100171</v>
      </c>
    </row>
    <row r="91459" spans="1:6" x14ac:dyDescent="0.2">
      <c r="A91459" t="s">
        <v>99129</v>
      </c>
      <c r="B91459" t="s">
        <v>103061</v>
      </c>
      <c r="C91459" t="s">
        <v>103062</v>
      </c>
      <c r="D91459" t="s">
        <v>103200</v>
      </c>
      <c r="E91459" t="s">
        <v>103201</v>
      </c>
      <c r="F91459" t="s">
        <v>103202</v>
      </c>
    </row>
    <row r="91460" spans="1:6" x14ac:dyDescent="0.2">
      <c r="A91460" t="s">
        <v>99129</v>
      </c>
      <c r="B91460" t="s">
        <v>103061</v>
      </c>
      <c r="C91460" t="s">
        <v>103062</v>
      </c>
      <c r="D91460" t="s">
        <v>103019</v>
      </c>
      <c r="E91460" t="s">
        <v>103020</v>
      </c>
      <c r="F91460" t="s">
        <v>103021</v>
      </c>
    </row>
    <row r="91461" spans="1:6" x14ac:dyDescent="0.2">
      <c r="A91461" t="s">
        <v>99129</v>
      </c>
      <c r="B91461" t="s">
        <v>103061</v>
      </c>
      <c r="C91461" t="s">
        <v>103062</v>
      </c>
      <c r="D91461" t="s">
        <v>103203</v>
      </c>
      <c r="E91461" t="s">
        <v>103204</v>
      </c>
      <c r="F91461" t="s">
        <v>103205</v>
      </c>
    </row>
    <row r="91462" spans="1:6" x14ac:dyDescent="0.2">
      <c r="A91462" t="s">
        <v>99129</v>
      </c>
      <c r="B91462" t="s">
        <v>103061</v>
      </c>
      <c r="C91462" t="s">
        <v>103062</v>
      </c>
      <c r="D91462" t="s">
        <v>17551</v>
      </c>
      <c r="E91462" t="s">
        <v>17552</v>
      </c>
      <c r="F91462" t="s">
        <v>17553</v>
      </c>
    </row>
    <row r="91463" spans="1:6" x14ac:dyDescent="0.2">
      <c r="A91463" t="s">
        <v>99129</v>
      </c>
      <c r="B91463" t="s">
        <v>103061</v>
      </c>
      <c r="C91463" t="s">
        <v>103062</v>
      </c>
      <c r="D91463" t="s">
        <v>103206</v>
      </c>
      <c r="E91463" t="s">
        <v>103207</v>
      </c>
      <c r="F91463" t="s">
        <v>103208</v>
      </c>
    </row>
    <row r="91464" spans="1:6" x14ac:dyDescent="0.2">
      <c r="A91464" t="s">
        <v>99129</v>
      </c>
      <c r="B91464" t="s">
        <v>103061</v>
      </c>
      <c r="C91464" t="s">
        <v>103062</v>
      </c>
      <c r="D91464" t="s">
        <v>4577</v>
      </c>
      <c r="E91464" t="s">
        <v>100831</v>
      </c>
      <c r="F91464" t="s">
        <v>103209</v>
      </c>
    </row>
    <row r="91465" spans="1:6" x14ac:dyDescent="0.2">
      <c r="A91465" t="s">
        <v>99129</v>
      </c>
      <c r="B91465" t="s">
        <v>103061</v>
      </c>
      <c r="C91465" t="s">
        <v>103062</v>
      </c>
      <c r="D91465" t="s">
        <v>99346</v>
      </c>
      <c r="E91465" t="s">
        <v>99347</v>
      </c>
      <c r="F91465" t="s">
        <v>99348</v>
      </c>
    </row>
    <row r="91466" spans="1:6" x14ac:dyDescent="0.2">
      <c r="A91466" t="s">
        <v>99129</v>
      </c>
      <c r="B91466" t="s">
        <v>103061</v>
      </c>
      <c r="C91466" t="s">
        <v>103062</v>
      </c>
      <c r="D91466" t="s">
        <v>67794</v>
      </c>
      <c r="E91466" t="s">
        <v>67795</v>
      </c>
      <c r="F91466" t="s">
        <v>67796</v>
      </c>
    </row>
    <row r="91467" spans="1:6" x14ac:dyDescent="0.2">
      <c r="A91467" t="s">
        <v>99129</v>
      </c>
      <c r="B91467" t="s">
        <v>103061</v>
      </c>
      <c r="C91467" t="s">
        <v>103062</v>
      </c>
      <c r="D91467" t="s">
        <v>103210</v>
      </c>
      <c r="E91467" t="s">
        <v>103211</v>
      </c>
      <c r="F91467" t="s">
        <v>103212</v>
      </c>
    </row>
    <row r="91468" spans="1:6" x14ac:dyDescent="0.2">
      <c r="A91468" t="s">
        <v>99129</v>
      </c>
      <c r="B91468" t="s">
        <v>103061</v>
      </c>
      <c r="C91468" t="s">
        <v>103062</v>
      </c>
      <c r="D91468" t="s">
        <v>101565</v>
      </c>
      <c r="E91468" t="s">
        <v>101566</v>
      </c>
      <c r="F91468" t="s">
        <v>101567</v>
      </c>
    </row>
    <row r="91469" spans="1:6" x14ac:dyDescent="0.2">
      <c r="A91469" t="s">
        <v>99129</v>
      </c>
      <c r="B91469" t="s">
        <v>103061</v>
      </c>
      <c r="C91469" t="s">
        <v>103062</v>
      </c>
      <c r="D91469" t="s">
        <v>100839</v>
      </c>
      <c r="E91469" t="s">
        <v>100840</v>
      </c>
      <c r="F91469" t="s">
        <v>103213</v>
      </c>
    </row>
    <row r="91470" spans="1:6" x14ac:dyDescent="0.2">
      <c r="A91470" t="s">
        <v>99129</v>
      </c>
      <c r="B91470" t="s">
        <v>103061</v>
      </c>
      <c r="C91470" t="s">
        <v>103062</v>
      </c>
      <c r="D91470" t="s">
        <v>103214</v>
      </c>
      <c r="E91470" t="s">
        <v>103215</v>
      </c>
      <c r="F91470" t="s">
        <v>103216</v>
      </c>
    </row>
    <row r="91471" spans="1:6" x14ac:dyDescent="0.2">
      <c r="A91471" t="s">
        <v>99129</v>
      </c>
      <c r="B91471" t="s">
        <v>103061</v>
      </c>
      <c r="C91471" t="s">
        <v>103062</v>
      </c>
      <c r="D91471" t="s">
        <v>57930</v>
      </c>
      <c r="E91471" t="s">
        <v>57931</v>
      </c>
      <c r="F91471" t="s">
        <v>57932</v>
      </c>
    </row>
    <row r="91472" spans="1:6" x14ac:dyDescent="0.2">
      <c r="A91472" t="s">
        <v>99129</v>
      </c>
      <c r="B91472" t="s">
        <v>103061</v>
      </c>
      <c r="C91472" t="s">
        <v>103062</v>
      </c>
      <c r="D91472" t="s">
        <v>50392</v>
      </c>
      <c r="E91472" t="s">
        <v>50393</v>
      </c>
      <c r="F91472" t="s">
        <v>50394</v>
      </c>
    </row>
    <row r="91473" spans="1:6" x14ac:dyDescent="0.2">
      <c r="A91473" t="s">
        <v>99129</v>
      </c>
      <c r="B91473" t="s">
        <v>103217</v>
      </c>
      <c r="C91473" t="s">
        <v>103218</v>
      </c>
      <c r="D91473" t="s">
        <v>57272</v>
      </c>
      <c r="E91473" t="s">
        <v>57273</v>
      </c>
      <c r="F91473" t="s">
        <v>57274</v>
      </c>
    </row>
    <row r="91474" spans="1:6" x14ac:dyDescent="0.2">
      <c r="A91474" t="s">
        <v>99129</v>
      </c>
      <c r="B91474" t="s">
        <v>103217</v>
      </c>
      <c r="C91474" t="s">
        <v>103218</v>
      </c>
      <c r="D91474" t="s">
        <v>98908</v>
      </c>
      <c r="E91474" t="s">
        <v>98909</v>
      </c>
      <c r="F91474" t="s">
        <v>99360</v>
      </c>
    </row>
    <row r="91475" spans="1:6" x14ac:dyDescent="0.2">
      <c r="A91475" t="s">
        <v>99129</v>
      </c>
      <c r="B91475" t="s">
        <v>103217</v>
      </c>
      <c r="C91475" t="s">
        <v>103218</v>
      </c>
      <c r="D91475" t="s">
        <v>57052</v>
      </c>
      <c r="E91475" t="s">
        <v>57053</v>
      </c>
      <c r="F91475" t="s">
        <v>57054</v>
      </c>
    </row>
    <row r="91476" spans="1:6" x14ac:dyDescent="0.2">
      <c r="A91476" t="s">
        <v>99129</v>
      </c>
      <c r="B91476" t="s">
        <v>103217</v>
      </c>
      <c r="C91476" t="s">
        <v>103218</v>
      </c>
      <c r="D91476" t="s">
        <v>57059</v>
      </c>
      <c r="E91476" t="s">
        <v>57060</v>
      </c>
      <c r="F91476" t="s">
        <v>57061</v>
      </c>
    </row>
    <row r="91477" spans="1:6" x14ac:dyDescent="0.2">
      <c r="A91477" t="s">
        <v>99129</v>
      </c>
      <c r="B91477" t="s">
        <v>103217</v>
      </c>
      <c r="C91477" t="s">
        <v>103218</v>
      </c>
      <c r="D91477" t="s">
        <v>100216</v>
      </c>
      <c r="E91477" t="s">
        <v>100217</v>
      </c>
      <c r="F91477" t="s">
        <v>103219</v>
      </c>
    </row>
    <row r="91478" spans="1:6" x14ac:dyDescent="0.2">
      <c r="A91478" t="s">
        <v>99129</v>
      </c>
      <c r="B91478" t="s">
        <v>103217</v>
      </c>
      <c r="C91478" t="s">
        <v>103218</v>
      </c>
      <c r="D91478" t="s">
        <v>100222</v>
      </c>
      <c r="E91478" t="s">
        <v>100223</v>
      </c>
      <c r="F91478" t="s">
        <v>103220</v>
      </c>
    </row>
    <row r="91479" spans="1:6" x14ac:dyDescent="0.2">
      <c r="A91479" t="s">
        <v>99129</v>
      </c>
      <c r="B91479" t="s">
        <v>103217</v>
      </c>
      <c r="C91479" t="s">
        <v>103218</v>
      </c>
      <c r="D91479" t="s">
        <v>100232</v>
      </c>
      <c r="E91479" t="s">
        <v>100233</v>
      </c>
      <c r="F91479" t="s">
        <v>100234</v>
      </c>
    </row>
    <row r="91480" spans="1:6" x14ac:dyDescent="0.2">
      <c r="A91480" t="s">
        <v>99129</v>
      </c>
      <c r="B91480" t="s">
        <v>103217</v>
      </c>
      <c r="C91480" t="s">
        <v>103218</v>
      </c>
      <c r="D91480" t="s">
        <v>100238</v>
      </c>
      <c r="E91480" t="s">
        <v>100239</v>
      </c>
      <c r="F91480" t="s">
        <v>100240</v>
      </c>
    </row>
    <row r="91481" spans="1:6" x14ac:dyDescent="0.2">
      <c r="A91481" t="s">
        <v>99129</v>
      </c>
      <c r="B91481" t="s">
        <v>103217</v>
      </c>
      <c r="C91481" t="s">
        <v>103218</v>
      </c>
      <c r="D91481" t="s">
        <v>103221</v>
      </c>
      <c r="E91481" t="s">
        <v>103222</v>
      </c>
      <c r="F91481" t="s">
        <v>103223</v>
      </c>
    </row>
    <row r="91482" spans="1:6" x14ac:dyDescent="0.2">
      <c r="A91482" t="s">
        <v>99129</v>
      </c>
      <c r="B91482" t="s">
        <v>103217</v>
      </c>
      <c r="C91482" t="s">
        <v>103218</v>
      </c>
      <c r="D91482" t="s">
        <v>99392</v>
      </c>
      <c r="E91482" t="s">
        <v>99393</v>
      </c>
      <c r="F91482" t="s">
        <v>99394</v>
      </c>
    </row>
    <row r="91483" spans="1:6" x14ac:dyDescent="0.2">
      <c r="A91483" t="s">
        <v>99129</v>
      </c>
      <c r="B91483" t="s">
        <v>103217</v>
      </c>
      <c r="C91483" t="s">
        <v>103218</v>
      </c>
      <c r="D91483" t="s">
        <v>15190</v>
      </c>
      <c r="E91483" t="s">
        <v>15191</v>
      </c>
      <c r="F91483" t="s">
        <v>103224</v>
      </c>
    </row>
    <row r="91484" spans="1:6" x14ac:dyDescent="0.2">
      <c r="A91484" t="s">
        <v>99129</v>
      </c>
      <c r="B91484" t="s">
        <v>103217</v>
      </c>
      <c r="C91484" t="s">
        <v>103218</v>
      </c>
      <c r="D91484" t="s">
        <v>100275</v>
      </c>
      <c r="E91484" t="s">
        <v>100276</v>
      </c>
      <c r="F91484" t="s">
        <v>100277</v>
      </c>
    </row>
    <row r="91485" spans="1:6" x14ac:dyDescent="0.2">
      <c r="A91485" t="s">
        <v>99129</v>
      </c>
      <c r="B91485" t="s">
        <v>103217</v>
      </c>
      <c r="C91485" t="s">
        <v>103218</v>
      </c>
      <c r="D91485" t="s">
        <v>100280</v>
      </c>
      <c r="E91485" t="s">
        <v>100281</v>
      </c>
      <c r="F91485" t="s">
        <v>100282</v>
      </c>
    </row>
    <row r="91486" spans="1:6" x14ac:dyDescent="0.2">
      <c r="A91486" t="s">
        <v>99129</v>
      </c>
      <c r="B91486" t="s">
        <v>103217</v>
      </c>
      <c r="C91486" t="s">
        <v>103218</v>
      </c>
      <c r="D91486" t="s">
        <v>100287</v>
      </c>
      <c r="E91486" t="s">
        <v>100288</v>
      </c>
      <c r="F91486" t="s">
        <v>100289</v>
      </c>
    </row>
    <row r="91487" spans="1:6" x14ac:dyDescent="0.2">
      <c r="A91487" t="s">
        <v>99129</v>
      </c>
      <c r="B91487" t="s">
        <v>103217</v>
      </c>
      <c r="C91487" t="s">
        <v>103218</v>
      </c>
      <c r="D91487" t="s">
        <v>100290</v>
      </c>
      <c r="E91487" t="s">
        <v>100291</v>
      </c>
      <c r="F91487" t="s">
        <v>101586</v>
      </c>
    </row>
    <row r="91488" spans="1:6" x14ac:dyDescent="0.2">
      <c r="A91488" t="s">
        <v>99129</v>
      </c>
      <c r="B91488" t="s">
        <v>103217</v>
      </c>
      <c r="C91488" t="s">
        <v>103218</v>
      </c>
      <c r="D91488" t="s">
        <v>100297</v>
      </c>
      <c r="E91488" t="s">
        <v>100298</v>
      </c>
      <c r="F91488" t="s">
        <v>100299</v>
      </c>
    </row>
    <row r="91489" spans="1:6" x14ac:dyDescent="0.2">
      <c r="A91489" t="s">
        <v>99129</v>
      </c>
      <c r="B91489" t="s">
        <v>103217</v>
      </c>
      <c r="C91489" t="s">
        <v>103218</v>
      </c>
      <c r="D91489" t="s">
        <v>100314</v>
      </c>
      <c r="E91489" t="s">
        <v>100315</v>
      </c>
      <c r="F91489" t="s">
        <v>100316</v>
      </c>
    </row>
    <row r="91490" spans="1:6" x14ac:dyDescent="0.2">
      <c r="A91490" t="s">
        <v>99129</v>
      </c>
      <c r="B91490" t="s">
        <v>103217</v>
      </c>
      <c r="C91490" t="s">
        <v>103218</v>
      </c>
      <c r="D91490" t="s">
        <v>100320</v>
      </c>
      <c r="E91490" t="s">
        <v>100321</v>
      </c>
      <c r="F91490" t="s">
        <v>100322</v>
      </c>
    </row>
    <row r="91491" spans="1:6" x14ac:dyDescent="0.2">
      <c r="A91491" t="s">
        <v>99129</v>
      </c>
      <c r="B91491" t="s">
        <v>103217</v>
      </c>
      <c r="C91491" t="s">
        <v>103218</v>
      </c>
      <c r="D91491" t="s">
        <v>100336</v>
      </c>
      <c r="E91491" t="s">
        <v>100337</v>
      </c>
      <c r="F91491" t="s">
        <v>100338</v>
      </c>
    </row>
    <row r="91492" spans="1:6" x14ac:dyDescent="0.2">
      <c r="A91492" t="s">
        <v>99129</v>
      </c>
      <c r="B91492" t="s">
        <v>103217</v>
      </c>
      <c r="C91492" t="s">
        <v>103218</v>
      </c>
      <c r="D91492" t="s">
        <v>57130</v>
      </c>
      <c r="E91492" t="s">
        <v>57131</v>
      </c>
      <c r="F91492" t="s">
        <v>57132</v>
      </c>
    </row>
    <row r="91493" spans="1:6" x14ac:dyDescent="0.2">
      <c r="A91493" t="s">
        <v>99129</v>
      </c>
      <c r="B91493" t="s">
        <v>103217</v>
      </c>
      <c r="C91493" t="s">
        <v>103218</v>
      </c>
      <c r="D91493" t="s">
        <v>15218</v>
      </c>
      <c r="E91493" t="s">
        <v>15219</v>
      </c>
      <c r="F91493" t="s">
        <v>15220</v>
      </c>
    </row>
    <row r="91494" spans="1:6" x14ac:dyDescent="0.2">
      <c r="A91494" t="s">
        <v>99129</v>
      </c>
      <c r="B91494" t="s">
        <v>103217</v>
      </c>
      <c r="C91494" t="s">
        <v>103218</v>
      </c>
      <c r="D91494" t="s">
        <v>100355</v>
      </c>
      <c r="E91494" t="s">
        <v>100356</v>
      </c>
      <c r="F91494" t="s">
        <v>100357</v>
      </c>
    </row>
    <row r="91495" spans="1:6" x14ac:dyDescent="0.2">
      <c r="A91495" t="s">
        <v>99129</v>
      </c>
      <c r="B91495" t="s">
        <v>103217</v>
      </c>
      <c r="C91495" t="s">
        <v>103218</v>
      </c>
      <c r="D91495" t="s">
        <v>100368</v>
      </c>
      <c r="E91495" t="s">
        <v>100369</v>
      </c>
      <c r="F91495" t="s">
        <v>100370</v>
      </c>
    </row>
    <row r="91496" spans="1:6" x14ac:dyDescent="0.2">
      <c r="A91496" t="s">
        <v>99129</v>
      </c>
      <c r="B91496" t="s">
        <v>103217</v>
      </c>
      <c r="C91496" t="s">
        <v>103218</v>
      </c>
      <c r="D91496" t="s">
        <v>57155</v>
      </c>
      <c r="E91496" t="s">
        <v>57156</v>
      </c>
      <c r="F91496" t="s">
        <v>57157</v>
      </c>
    </row>
    <row r="91497" spans="1:6" x14ac:dyDescent="0.2">
      <c r="A91497" t="s">
        <v>99129</v>
      </c>
      <c r="B91497" t="s">
        <v>103217</v>
      </c>
      <c r="C91497" t="s">
        <v>103218</v>
      </c>
      <c r="D91497" t="s">
        <v>103225</v>
      </c>
      <c r="E91497" t="s">
        <v>103226</v>
      </c>
      <c r="F91497" t="s">
        <v>103227</v>
      </c>
    </row>
    <row r="91498" spans="1:6" x14ac:dyDescent="0.2">
      <c r="A91498" t="s">
        <v>99129</v>
      </c>
      <c r="B91498" t="s">
        <v>103217</v>
      </c>
      <c r="C91498" t="s">
        <v>103218</v>
      </c>
      <c r="D91498" t="s">
        <v>57158</v>
      </c>
      <c r="E91498" t="s">
        <v>57159</v>
      </c>
      <c r="F91498" t="s">
        <v>57160</v>
      </c>
    </row>
    <row r="91499" spans="1:6" x14ac:dyDescent="0.2">
      <c r="A91499" t="s">
        <v>99129</v>
      </c>
      <c r="B91499" t="s">
        <v>103217</v>
      </c>
      <c r="C91499" t="s">
        <v>103218</v>
      </c>
      <c r="D91499" t="s">
        <v>100137</v>
      </c>
      <c r="E91499" t="s">
        <v>100138</v>
      </c>
      <c r="F91499" t="s">
        <v>100139</v>
      </c>
    </row>
    <row r="91500" spans="1:6" x14ac:dyDescent="0.2">
      <c r="A91500" t="s">
        <v>99129</v>
      </c>
      <c r="B91500" t="s">
        <v>103217</v>
      </c>
      <c r="C91500" t="s">
        <v>103218</v>
      </c>
      <c r="D91500" t="s">
        <v>100140</v>
      </c>
      <c r="E91500" t="s">
        <v>100141</v>
      </c>
      <c r="F91500" t="s">
        <v>100142</v>
      </c>
    </row>
    <row r="91501" spans="1:6" x14ac:dyDescent="0.2">
      <c r="A91501" t="s">
        <v>99129</v>
      </c>
      <c r="B91501" t="s">
        <v>103217</v>
      </c>
      <c r="C91501" t="s">
        <v>103218</v>
      </c>
      <c r="D91501" t="s">
        <v>99503</v>
      </c>
      <c r="E91501" t="s">
        <v>99504</v>
      </c>
      <c r="F91501" t="s">
        <v>99505</v>
      </c>
    </row>
    <row r="91502" spans="1:6" x14ac:dyDescent="0.2">
      <c r="A91502" t="s">
        <v>99129</v>
      </c>
      <c r="B91502" t="s">
        <v>103217</v>
      </c>
      <c r="C91502" t="s">
        <v>103218</v>
      </c>
      <c r="D91502" t="s">
        <v>99155</v>
      </c>
      <c r="E91502" t="s">
        <v>99156</v>
      </c>
      <c r="F91502" t="s">
        <v>99157</v>
      </c>
    </row>
    <row r="91503" spans="1:6" x14ac:dyDescent="0.2">
      <c r="A91503" t="s">
        <v>99129</v>
      </c>
      <c r="B91503" t="s">
        <v>103217</v>
      </c>
      <c r="C91503" t="s">
        <v>103218</v>
      </c>
      <c r="D91503" t="s">
        <v>29147</v>
      </c>
      <c r="E91503" t="s">
        <v>29148</v>
      </c>
      <c r="F91503" t="s">
        <v>29149</v>
      </c>
    </row>
    <row r="91504" spans="1:6" x14ac:dyDescent="0.2">
      <c r="A91504" t="s">
        <v>99129</v>
      </c>
      <c r="B91504" t="s">
        <v>103217</v>
      </c>
      <c r="C91504" t="s">
        <v>103218</v>
      </c>
      <c r="D91504" t="s">
        <v>103228</v>
      </c>
      <c r="E91504" t="s">
        <v>103229</v>
      </c>
      <c r="F91504" t="s">
        <v>103230</v>
      </c>
    </row>
    <row r="91505" spans="1:6" x14ac:dyDescent="0.2">
      <c r="A91505" t="s">
        <v>99129</v>
      </c>
      <c r="B91505" t="s">
        <v>103217</v>
      </c>
      <c r="C91505" t="s">
        <v>103218</v>
      </c>
      <c r="D91505" t="s">
        <v>99439</v>
      </c>
      <c r="E91505" t="s">
        <v>99440</v>
      </c>
      <c r="F91505" t="s">
        <v>103231</v>
      </c>
    </row>
    <row r="91506" spans="1:6" x14ac:dyDescent="0.2">
      <c r="A91506" t="s">
        <v>99129</v>
      </c>
      <c r="B91506" t="s">
        <v>103217</v>
      </c>
      <c r="C91506" t="s">
        <v>103218</v>
      </c>
      <c r="D91506" t="s">
        <v>100476</v>
      </c>
      <c r="E91506" t="s">
        <v>100477</v>
      </c>
      <c r="F91506" t="s">
        <v>100478</v>
      </c>
    </row>
    <row r="91507" spans="1:6" x14ac:dyDescent="0.2">
      <c r="A91507" t="s">
        <v>99129</v>
      </c>
      <c r="B91507" t="s">
        <v>103217</v>
      </c>
      <c r="C91507" t="s">
        <v>103218</v>
      </c>
      <c r="D91507" t="s">
        <v>98934</v>
      </c>
      <c r="E91507" t="s">
        <v>98935</v>
      </c>
      <c r="F91507" t="s">
        <v>98936</v>
      </c>
    </row>
    <row r="91508" spans="1:6" x14ac:dyDescent="0.2">
      <c r="A91508" t="s">
        <v>99129</v>
      </c>
      <c r="B91508" t="s">
        <v>103217</v>
      </c>
      <c r="C91508" t="s">
        <v>103218</v>
      </c>
      <c r="D91508" t="s">
        <v>99518</v>
      </c>
      <c r="E91508" t="s">
        <v>99519</v>
      </c>
      <c r="F91508" t="s">
        <v>99520</v>
      </c>
    </row>
    <row r="91509" spans="1:6" x14ac:dyDescent="0.2">
      <c r="A91509" t="s">
        <v>99129</v>
      </c>
      <c r="B91509" t="s">
        <v>103217</v>
      </c>
      <c r="C91509" t="s">
        <v>103218</v>
      </c>
      <c r="D91509" t="s">
        <v>103232</v>
      </c>
      <c r="E91509" t="s">
        <v>103233</v>
      </c>
      <c r="F91509" t="s">
        <v>103234</v>
      </c>
    </row>
    <row r="91510" spans="1:6" x14ac:dyDescent="0.2">
      <c r="A91510" t="s">
        <v>99129</v>
      </c>
      <c r="B91510" t="s">
        <v>103217</v>
      </c>
      <c r="C91510" t="s">
        <v>103218</v>
      </c>
      <c r="D91510" t="s">
        <v>101621</v>
      </c>
      <c r="E91510" t="s">
        <v>101622</v>
      </c>
      <c r="F91510" t="s">
        <v>101623</v>
      </c>
    </row>
    <row r="91511" spans="1:6" x14ac:dyDescent="0.2">
      <c r="A91511" t="s">
        <v>99129</v>
      </c>
      <c r="B91511" t="s">
        <v>103217</v>
      </c>
      <c r="C91511" t="s">
        <v>103218</v>
      </c>
      <c r="D91511" t="s">
        <v>100578</v>
      </c>
      <c r="E91511" t="s">
        <v>100579</v>
      </c>
      <c r="F91511" t="s">
        <v>100580</v>
      </c>
    </row>
    <row r="91512" spans="1:6" x14ac:dyDescent="0.2">
      <c r="A91512" t="s">
        <v>99129</v>
      </c>
      <c r="B91512" t="s">
        <v>103217</v>
      </c>
      <c r="C91512" t="s">
        <v>103218</v>
      </c>
      <c r="D91512" t="s">
        <v>103235</v>
      </c>
      <c r="E91512" t="s">
        <v>103236</v>
      </c>
      <c r="F91512" t="s">
        <v>103237</v>
      </c>
    </row>
    <row r="91513" spans="1:6" x14ac:dyDescent="0.2">
      <c r="A91513" t="s">
        <v>99129</v>
      </c>
      <c r="B91513" t="s">
        <v>103217</v>
      </c>
      <c r="C91513" t="s">
        <v>103218</v>
      </c>
      <c r="D91513" t="s">
        <v>99463</v>
      </c>
      <c r="E91513" t="s">
        <v>99464</v>
      </c>
      <c r="F91513" t="s">
        <v>99465</v>
      </c>
    </row>
    <row r="91514" spans="1:6" x14ac:dyDescent="0.2">
      <c r="A91514" t="s">
        <v>99129</v>
      </c>
      <c r="B91514" t="s">
        <v>103217</v>
      </c>
      <c r="C91514" t="s">
        <v>103218</v>
      </c>
      <c r="D91514" t="s">
        <v>103238</v>
      </c>
      <c r="E91514" t="s">
        <v>103239</v>
      </c>
      <c r="F91514" t="s">
        <v>103240</v>
      </c>
    </row>
    <row r="91515" spans="1:6" x14ac:dyDescent="0.2">
      <c r="A91515" t="s">
        <v>99129</v>
      </c>
      <c r="B91515" t="s">
        <v>103217</v>
      </c>
      <c r="C91515" t="s">
        <v>103218</v>
      </c>
      <c r="D91515" t="s">
        <v>102129</v>
      </c>
      <c r="E91515" t="s">
        <v>102130</v>
      </c>
      <c r="F91515" t="s">
        <v>102131</v>
      </c>
    </row>
    <row r="91516" spans="1:6" x14ac:dyDescent="0.2">
      <c r="A91516" t="s">
        <v>99129</v>
      </c>
      <c r="B91516" t="s">
        <v>103217</v>
      </c>
      <c r="C91516" t="s">
        <v>103218</v>
      </c>
      <c r="D91516" t="s">
        <v>99966</v>
      </c>
      <c r="E91516" t="s">
        <v>99967</v>
      </c>
      <c r="F91516" t="s">
        <v>99968</v>
      </c>
    </row>
    <row r="91517" spans="1:6" x14ac:dyDescent="0.2">
      <c r="A91517" t="s">
        <v>99129</v>
      </c>
      <c r="B91517" t="s">
        <v>103217</v>
      </c>
      <c r="C91517" t="s">
        <v>103218</v>
      </c>
      <c r="D91517" t="s">
        <v>103241</v>
      </c>
      <c r="E91517" t="s">
        <v>103242</v>
      </c>
      <c r="F91517" t="s">
        <v>103243</v>
      </c>
    </row>
    <row r="91518" spans="1:6" x14ac:dyDescent="0.2">
      <c r="A91518" t="s">
        <v>99129</v>
      </c>
      <c r="B91518" t="s">
        <v>103217</v>
      </c>
      <c r="C91518" t="s">
        <v>103218</v>
      </c>
      <c r="D91518" t="s">
        <v>84903</v>
      </c>
      <c r="E91518" t="s">
        <v>84904</v>
      </c>
      <c r="F91518" t="s">
        <v>84905</v>
      </c>
    </row>
    <row r="91519" spans="1:6" x14ac:dyDescent="0.2">
      <c r="A91519" t="s">
        <v>99129</v>
      </c>
      <c r="B91519" t="s">
        <v>103217</v>
      </c>
      <c r="C91519" t="s">
        <v>103218</v>
      </c>
      <c r="D91519" t="s">
        <v>3773</v>
      </c>
      <c r="E91519" t="s">
        <v>3774</v>
      </c>
      <c r="F91519" t="s">
        <v>3775</v>
      </c>
    </row>
    <row r="91520" spans="1:6" x14ac:dyDescent="0.2">
      <c r="A91520" t="s">
        <v>99129</v>
      </c>
      <c r="B91520" t="s">
        <v>103217</v>
      </c>
      <c r="C91520" t="s">
        <v>103218</v>
      </c>
      <c r="D91520" t="s">
        <v>103244</v>
      </c>
      <c r="E91520" t="s">
        <v>103245</v>
      </c>
      <c r="F91520" t="s">
        <v>103246</v>
      </c>
    </row>
    <row r="91521" spans="1:6" x14ac:dyDescent="0.2">
      <c r="A91521" t="s">
        <v>99129</v>
      </c>
      <c r="B91521" t="s">
        <v>103217</v>
      </c>
      <c r="C91521" t="s">
        <v>103218</v>
      </c>
      <c r="D91521" t="s">
        <v>103247</v>
      </c>
      <c r="E91521" t="s">
        <v>103248</v>
      </c>
      <c r="F91521" t="s">
        <v>103249</v>
      </c>
    </row>
    <row r="91522" spans="1:6" x14ac:dyDescent="0.2">
      <c r="A91522" t="s">
        <v>99129</v>
      </c>
      <c r="B91522" t="s">
        <v>103217</v>
      </c>
      <c r="C91522" t="s">
        <v>103218</v>
      </c>
      <c r="D91522" t="s">
        <v>103250</v>
      </c>
      <c r="E91522" t="s">
        <v>103251</v>
      </c>
      <c r="F91522" t="s">
        <v>103252</v>
      </c>
    </row>
    <row r="91523" spans="1:6" x14ac:dyDescent="0.2">
      <c r="A91523" t="s">
        <v>103253</v>
      </c>
      <c r="B91523" t="s">
        <v>103254</v>
      </c>
      <c r="C91523" t="s">
        <v>103255</v>
      </c>
      <c r="D91523" t="s">
        <v>93381</v>
      </c>
      <c r="E91523" t="s">
        <v>103256</v>
      </c>
      <c r="F91523" t="s">
        <v>93383</v>
      </c>
    </row>
    <row r="91524" spans="1:6" x14ac:dyDescent="0.2">
      <c r="A91524" t="s">
        <v>103253</v>
      </c>
      <c r="B91524" t="s">
        <v>103254</v>
      </c>
      <c r="C91524" t="s">
        <v>103255</v>
      </c>
      <c r="D91524" t="s">
        <v>67076</v>
      </c>
      <c r="E91524" t="s">
        <v>103257</v>
      </c>
      <c r="F91524" t="s">
        <v>103258</v>
      </c>
    </row>
    <row r="91525" spans="1:6" x14ac:dyDescent="0.2">
      <c r="A91525" t="s">
        <v>103253</v>
      </c>
      <c r="B91525" t="s">
        <v>103254</v>
      </c>
      <c r="C91525" t="s">
        <v>103255</v>
      </c>
      <c r="D91525" t="s">
        <v>103259</v>
      </c>
      <c r="E91525" t="s">
        <v>103260</v>
      </c>
      <c r="F91525" t="s">
        <v>103261</v>
      </c>
    </row>
    <row r="91526" spans="1:6" x14ac:dyDescent="0.2">
      <c r="A91526" t="s">
        <v>103253</v>
      </c>
      <c r="B91526" t="s">
        <v>103254</v>
      </c>
      <c r="C91526" t="s">
        <v>103255</v>
      </c>
      <c r="D91526" t="s">
        <v>8116</v>
      </c>
      <c r="E91526" t="s">
        <v>8117</v>
      </c>
      <c r="F91526" t="s">
        <v>34797</v>
      </c>
    </row>
    <row r="91527" spans="1:6" x14ac:dyDescent="0.2">
      <c r="A91527" t="s">
        <v>103253</v>
      </c>
      <c r="B91527" t="s">
        <v>103254</v>
      </c>
      <c r="C91527" t="s">
        <v>103255</v>
      </c>
      <c r="D91527" t="s">
        <v>9990</v>
      </c>
      <c r="E91527" t="s">
        <v>9991</v>
      </c>
      <c r="F91527" t="s">
        <v>9992</v>
      </c>
    </row>
    <row r="91528" spans="1:6" x14ac:dyDescent="0.2">
      <c r="A91528" t="s">
        <v>103253</v>
      </c>
      <c r="B91528" t="s">
        <v>103254</v>
      </c>
      <c r="C91528" t="s">
        <v>103255</v>
      </c>
      <c r="D91528" t="s">
        <v>41767</v>
      </c>
      <c r="E91528" t="s">
        <v>41768</v>
      </c>
      <c r="F91528" t="s">
        <v>41769</v>
      </c>
    </row>
    <row r="91529" spans="1:6" x14ac:dyDescent="0.2">
      <c r="A91529" t="s">
        <v>103253</v>
      </c>
      <c r="B91529" t="s">
        <v>103254</v>
      </c>
      <c r="C91529" t="s">
        <v>103255</v>
      </c>
      <c r="D91529" t="s">
        <v>93315</v>
      </c>
      <c r="E91529" t="s">
        <v>93316</v>
      </c>
      <c r="F91529" t="s">
        <v>93317</v>
      </c>
    </row>
    <row r="91530" spans="1:6" x14ac:dyDescent="0.2">
      <c r="A91530" t="s">
        <v>103253</v>
      </c>
      <c r="B91530" t="s">
        <v>103254</v>
      </c>
      <c r="C91530" t="s">
        <v>103255</v>
      </c>
      <c r="D91530" t="s">
        <v>8143</v>
      </c>
      <c r="E91530" t="s">
        <v>8144</v>
      </c>
      <c r="F91530" t="s">
        <v>8145</v>
      </c>
    </row>
    <row r="91531" spans="1:6" x14ac:dyDescent="0.2">
      <c r="A91531" t="s">
        <v>103253</v>
      </c>
      <c r="B91531" t="s">
        <v>103254</v>
      </c>
      <c r="C91531" t="s">
        <v>103255</v>
      </c>
      <c r="D91531" t="s">
        <v>103262</v>
      </c>
      <c r="E91531" t="s">
        <v>103263</v>
      </c>
      <c r="F91531" t="s">
        <v>103264</v>
      </c>
    </row>
    <row r="91532" spans="1:6" x14ac:dyDescent="0.2">
      <c r="A91532" t="s">
        <v>103253</v>
      </c>
      <c r="B91532" t="s">
        <v>103254</v>
      </c>
      <c r="C91532" t="s">
        <v>103255</v>
      </c>
      <c r="D91532" t="s">
        <v>67117</v>
      </c>
      <c r="E91532" t="s">
        <v>67118</v>
      </c>
      <c r="F91532" t="s">
        <v>67119</v>
      </c>
    </row>
    <row r="91533" spans="1:6" x14ac:dyDescent="0.2">
      <c r="A91533" t="s">
        <v>103253</v>
      </c>
      <c r="B91533" t="s">
        <v>103254</v>
      </c>
      <c r="C91533" t="s">
        <v>103255</v>
      </c>
      <c r="D91533" t="s">
        <v>93340</v>
      </c>
      <c r="E91533" t="s">
        <v>93341</v>
      </c>
      <c r="F91533" t="s">
        <v>93342</v>
      </c>
    </row>
    <row r="91534" spans="1:6" x14ac:dyDescent="0.2">
      <c r="A91534" t="s">
        <v>103253</v>
      </c>
      <c r="B91534" t="s">
        <v>103254</v>
      </c>
      <c r="C91534" t="s">
        <v>103255</v>
      </c>
      <c r="D91534" t="s">
        <v>41830</v>
      </c>
      <c r="E91534" t="s">
        <v>41831</v>
      </c>
      <c r="F91534" t="s">
        <v>41832</v>
      </c>
    </row>
    <row r="91535" spans="1:6" x14ac:dyDescent="0.2">
      <c r="A91535" t="s">
        <v>103253</v>
      </c>
      <c r="B91535" t="s">
        <v>103254</v>
      </c>
      <c r="C91535" t="s">
        <v>103255</v>
      </c>
      <c r="D91535" t="s">
        <v>103265</v>
      </c>
      <c r="E91535" t="s">
        <v>103266</v>
      </c>
      <c r="F91535" t="s">
        <v>103267</v>
      </c>
    </row>
    <row r="91536" spans="1:6" x14ac:dyDescent="0.2">
      <c r="A91536" t="s">
        <v>103253</v>
      </c>
      <c r="B91536" t="s">
        <v>103254</v>
      </c>
      <c r="C91536" t="s">
        <v>103255</v>
      </c>
      <c r="D91536" t="s">
        <v>93355</v>
      </c>
      <c r="E91536" t="s">
        <v>93356</v>
      </c>
      <c r="F91536" t="s">
        <v>93357</v>
      </c>
    </row>
    <row r="91537" spans="1:6" x14ac:dyDescent="0.2">
      <c r="A91537" t="s">
        <v>103253</v>
      </c>
      <c r="B91537" t="s">
        <v>103254</v>
      </c>
      <c r="C91537" t="s">
        <v>103255</v>
      </c>
      <c r="D91537" t="s">
        <v>13590</v>
      </c>
      <c r="E91537" t="s">
        <v>13591</v>
      </c>
      <c r="F91537" t="s">
        <v>103268</v>
      </c>
    </row>
    <row r="91538" spans="1:6" x14ac:dyDescent="0.2">
      <c r="A91538" t="s">
        <v>103253</v>
      </c>
      <c r="B91538" t="s">
        <v>103254</v>
      </c>
      <c r="C91538" t="s">
        <v>103255</v>
      </c>
      <c r="D91538" t="s">
        <v>79376</v>
      </c>
      <c r="E91538" t="s">
        <v>79377</v>
      </c>
      <c r="F91538" t="s">
        <v>79378</v>
      </c>
    </row>
    <row r="91539" spans="1:6" x14ac:dyDescent="0.2">
      <c r="A91539" t="s">
        <v>103253</v>
      </c>
      <c r="B91539" t="s">
        <v>103254</v>
      </c>
      <c r="C91539" t="s">
        <v>103255</v>
      </c>
      <c r="D91539" t="s">
        <v>103269</v>
      </c>
      <c r="E91539" t="s">
        <v>103270</v>
      </c>
      <c r="F91539" t="s">
        <v>103271</v>
      </c>
    </row>
    <row r="91540" spans="1:6" x14ac:dyDescent="0.2">
      <c r="A91540" t="s">
        <v>103253</v>
      </c>
      <c r="B91540" t="s">
        <v>103254</v>
      </c>
      <c r="C91540" t="s">
        <v>103255</v>
      </c>
      <c r="D91540" t="s">
        <v>8161</v>
      </c>
      <c r="E91540" t="s">
        <v>8162</v>
      </c>
      <c r="F91540" t="s">
        <v>103272</v>
      </c>
    </row>
    <row r="91541" spans="1:6" x14ac:dyDescent="0.2">
      <c r="A91541" t="s">
        <v>103253</v>
      </c>
      <c r="B91541" t="s">
        <v>103254</v>
      </c>
      <c r="C91541" t="s">
        <v>103255</v>
      </c>
      <c r="D91541" t="s">
        <v>41858</v>
      </c>
      <c r="E91541" t="s">
        <v>41859</v>
      </c>
      <c r="F91541" t="s">
        <v>41860</v>
      </c>
    </row>
    <row r="91542" spans="1:6" x14ac:dyDescent="0.2">
      <c r="A91542" t="s">
        <v>103253</v>
      </c>
      <c r="B91542" t="s">
        <v>103254</v>
      </c>
      <c r="C91542" t="s">
        <v>103255</v>
      </c>
      <c r="D91542" t="s">
        <v>103273</v>
      </c>
      <c r="E91542" t="s">
        <v>103274</v>
      </c>
      <c r="F91542" t="s">
        <v>103275</v>
      </c>
    </row>
    <row r="91543" spans="1:6" x14ac:dyDescent="0.2">
      <c r="A91543" t="s">
        <v>103253</v>
      </c>
      <c r="B91543" t="s">
        <v>103254</v>
      </c>
      <c r="C91543" t="s">
        <v>103255</v>
      </c>
      <c r="D91543" t="s">
        <v>15908</v>
      </c>
      <c r="E91543" t="s">
        <v>15909</v>
      </c>
      <c r="F91543" t="s">
        <v>15910</v>
      </c>
    </row>
    <row r="91544" spans="1:6" x14ac:dyDescent="0.2">
      <c r="A91544" t="s">
        <v>103253</v>
      </c>
      <c r="B91544" t="s">
        <v>103254</v>
      </c>
      <c r="C91544" t="s">
        <v>103255</v>
      </c>
      <c r="D91544" t="s">
        <v>67152</v>
      </c>
      <c r="E91544" t="s">
        <v>67153</v>
      </c>
      <c r="F91544" t="s">
        <v>67154</v>
      </c>
    </row>
    <row r="91545" spans="1:6" x14ac:dyDescent="0.2">
      <c r="A91545" t="s">
        <v>103253</v>
      </c>
      <c r="B91545" t="s">
        <v>103254</v>
      </c>
      <c r="C91545" t="s">
        <v>103255</v>
      </c>
      <c r="D91545" t="s">
        <v>103276</v>
      </c>
      <c r="E91545" t="s">
        <v>103277</v>
      </c>
      <c r="F91545" t="s">
        <v>103278</v>
      </c>
    </row>
    <row r="91546" spans="1:6" x14ac:dyDescent="0.2">
      <c r="A91546" t="s">
        <v>103253</v>
      </c>
      <c r="B91546" t="s">
        <v>103254</v>
      </c>
      <c r="C91546" t="s">
        <v>103255</v>
      </c>
      <c r="D91546" t="s">
        <v>92419</v>
      </c>
      <c r="E91546" t="s">
        <v>92420</v>
      </c>
      <c r="F91546" t="s">
        <v>92421</v>
      </c>
    </row>
    <row r="91547" spans="1:6" x14ac:dyDescent="0.2">
      <c r="A91547" t="s">
        <v>103253</v>
      </c>
      <c r="B91547" t="s">
        <v>103254</v>
      </c>
      <c r="C91547" t="s">
        <v>103255</v>
      </c>
      <c r="D91547" t="s">
        <v>41906</v>
      </c>
      <c r="E91547" t="s">
        <v>41907</v>
      </c>
      <c r="F91547" t="s">
        <v>41908</v>
      </c>
    </row>
    <row r="91548" spans="1:6" x14ac:dyDescent="0.2">
      <c r="A91548" t="s">
        <v>103253</v>
      </c>
      <c r="B91548" t="s">
        <v>103254</v>
      </c>
      <c r="C91548" t="s">
        <v>103255</v>
      </c>
      <c r="D91548" t="s">
        <v>103279</v>
      </c>
      <c r="E91548" t="s">
        <v>103280</v>
      </c>
      <c r="F91548" t="s">
        <v>103281</v>
      </c>
    </row>
    <row r="91549" spans="1:6" x14ac:dyDescent="0.2">
      <c r="A91549" t="s">
        <v>103253</v>
      </c>
      <c r="B91549" t="s">
        <v>103254</v>
      </c>
      <c r="C91549" t="s">
        <v>103255</v>
      </c>
      <c r="D91549" t="s">
        <v>103282</v>
      </c>
      <c r="E91549" t="s">
        <v>103283</v>
      </c>
      <c r="F91549" t="s">
        <v>103284</v>
      </c>
    </row>
    <row r="91550" spans="1:6" x14ac:dyDescent="0.2">
      <c r="A91550" t="s">
        <v>103253</v>
      </c>
      <c r="B91550" t="s">
        <v>103254</v>
      </c>
      <c r="C91550" t="s">
        <v>103255</v>
      </c>
      <c r="D91550" t="s">
        <v>18446</v>
      </c>
      <c r="E91550" t="s">
        <v>18447</v>
      </c>
      <c r="F91550" t="s">
        <v>18448</v>
      </c>
    </row>
    <row r="91551" spans="1:6" x14ac:dyDescent="0.2">
      <c r="A91551" t="s">
        <v>103253</v>
      </c>
      <c r="B91551" t="s">
        <v>103254</v>
      </c>
      <c r="C91551" t="s">
        <v>103255</v>
      </c>
      <c r="D91551" t="s">
        <v>41917</v>
      </c>
      <c r="E91551" t="s">
        <v>41918</v>
      </c>
      <c r="F91551" t="s">
        <v>41919</v>
      </c>
    </row>
    <row r="91552" spans="1:6" x14ac:dyDescent="0.2">
      <c r="A91552" t="s">
        <v>103253</v>
      </c>
      <c r="B91552" t="s">
        <v>103254</v>
      </c>
      <c r="C91552" t="s">
        <v>103255</v>
      </c>
      <c r="D91552" t="s">
        <v>103285</v>
      </c>
      <c r="E91552" t="s">
        <v>103286</v>
      </c>
      <c r="F91552" t="s">
        <v>103287</v>
      </c>
    </row>
    <row r="91553" spans="1:6" x14ac:dyDescent="0.2">
      <c r="A91553" t="s">
        <v>103253</v>
      </c>
      <c r="B91553" t="s">
        <v>103254</v>
      </c>
      <c r="C91553" t="s">
        <v>103255</v>
      </c>
      <c r="D91553" t="s">
        <v>103288</v>
      </c>
      <c r="E91553" t="s">
        <v>103289</v>
      </c>
      <c r="F91553" t="s">
        <v>103290</v>
      </c>
    </row>
    <row r="91554" spans="1:6" x14ac:dyDescent="0.2">
      <c r="A91554" t="s">
        <v>103253</v>
      </c>
      <c r="B91554" t="s">
        <v>103254</v>
      </c>
      <c r="C91554" t="s">
        <v>103255</v>
      </c>
      <c r="D91554" t="s">
        <v>35045</v>
      </c>
      <c r="E91554" t="s">
        <v>35046</v>
      </c>
      <c r="F91554" t="s">
        <v>35047</v>
      </c>
    </row>
    <row r="91555" spans="1:6" x14ac:dyDescent="0.2">
      <c r="A91555" t="s">
        <v>103253</v>
      </c>
      <c r="B91555" t="s">
        <v>103254</v>
      </c>
      <c r="C91555" t="s">
        <v>103255</v>
      </c>
      <c r="D91555" t="s">
        <v>103291</v>
      </c>
      <c r="E91555" t="s">
        <v>103292</v>
      </c>
      <c r="F91555" t="s">
        <v>103293</v>
      </c>
    </row>
    <row r="91556" spans="1:6" x14ac:dyDescent="0.2">
      <c r="A91556" t="s">
        <v>103253</v>
      </c>
      <c r="B91556" t="s">
        <v>103254</v>
      </c>
      <c r="C91556" t="s">
        <v>103255</v>
      </c>
      <c r="D91556" t="s">
        <v>7034</v>
      </c>
      <c r="E91556" t="s">
        <v>7035</v>
      </c>
      <c r="F91556" t="s">
        <v>7036</v>
      </c>
    </row>
    <row r="91557" spans="1:6" x14ac:dyDescent="0.2">
      <c r="A91557" t="s">
        <v>103253</v>
      </c>
      <c r="B91557" t="s">
        <v>103254</v>
      </c>
      <c r="C91557" t="s">
        <v>103255</v>
      </c>
      <c r="D91557" t="s">
        <v>93397</v>
      </c>
      <c r="E91557" t="s">
        <v>93398</v>
      </c>
      <c r="F91557" t="s">
        <v>93399</v>
      </c>
    </row>
    <row r="91558" spans="1:6" x14ac:dyDescent="0.2">
      <c r="A91558" t="s">
        <v>103253</v>
      </c>
      <c r="B91558" t="s">
        <v>103254</v>
      </c>
      <c r="C91558" t="s">
        <v>103255</v>
      </c>
      <c r="D91558" t="s">
        <v>43986</v>
      </c>
      <c r="E91558" t="s">
        <v>43987</v>
      </c>
      <c r="F91558" t="s">
        <v>43988</v>
      </c>
    </row>
    <row r="91559" spans="1:6" x14ac:dyDescent="0.2">
      <c r="A91559" t="s">
        <v>103253</v>
      </c>
      <c r="B91559" t="s">
        <v>103254</v>
      </c>
      <c r="C91559" t="s">
        <v>103255</v>
      </c>
      <c r="D91559" t="s">
        <v>103294</v>
      </c>
      <c r="E91559" t="s">
        <v>103295</v>
      </c>
      <c r="F91559" t="s">
        <v>103296</v>
      </c>
    </row>
    <row r="91560" spans="1:6" x14ac:dyDescent="0.2">
      <c r="A91560" t="s">
        <v>103253</v>
      </c>
      <c r="B91560" t="s">
        <v>103254</v>
      </c>
      <c r="C91560" t="s">
        <v>103255</v>
      </c>
      <c r="D91560" t="s">
        <v>103297</v>
      </c>
      <c r="E91560" t="s">
        <v>103298</v>
      </c>
      <c r="F91560" t="s">
        <v>103299</v>
      </c>
    </row>
    <row r="91561" spans="1:6" x14ac:dyDescent="0.2">
      <c r="A91561" t="s">
        <v>103253</v>
      </c>
      <c r="B91561" t="s">
        <v>103254</v>
      </c>
      <c r="C91561" t="s">
        <v>103255</v>
      </c>
      <c r="D91561" t="s">
        <v>103300</v>
      </c>
      <c r="E91561" t="s">
        <v>103301</v>
      </c>
      <c r="F91561" t="s">
        <v>103302</v>
      </c>
    </row>
    <row r="91562" spans="1:6" x14ac:dyDescent="0.2">
      <c r="A91562" t="s">
        <v>103253</v>
      </c>
      <c r="B91562" t="s">
        <v>103254</v>
      </c>
      <c r="C91562" t="s">
        <v>103255</v>
      </c>
      <c r="D91562" t="s">
        <v>103303</v>
      </c>
      <c r="E91562" t="s">
        <v>103304</v>
      </c>
      <c r="F91562" t="s">
        <v>103305</v>
      </c>
    </row>
    <row r="91563" spans="1:6" x14ac:dyDescent="0.2">
      <c r="A91563" t="s">
        <v>103253</v>
      </c>
      <c r="B91563" t="s">
        <v>103254</v>
      </c>
      <c r="C91563" t="s">
        <v>103255</v>
      </c>
      <c r="D91563" t="s">
        <v>22133</v>
      </c>
      <c r="E91563" t="s">
        <v>103306</v>
      </c>
      <c r="F91563" t="s">
        <v>103307</v>
      </c>
    </row>
    <row r="91564" spans="1:6" x14ac:dyDescent="0.2">
      <c r="A91564" t="s">
        <v>103253</v>
      </c>
      <c r="B91564" t="s">
        <v>103254</v>
      </c>
      <c r="C91564" t="s">
        <v>103255</v>
      </c>
      <c r="D91564" t="s">
        <v>93406</v>
      </c>
      <c r="E91564" t="s">
        <v>93407</v>
      </c>
      <c r="F91564" t="s">
        <v>93408</v>
      </c>
    </row>
    <row r="91565" spans="1:6" x14ac:dyDescent="0.2">
      <c r="A91565" t="s">
        <v>103253</v>
      </c>
      <c r="B91565" t="s">
        <v>103254</v>
      </c>
      <c r="C91565" t="s">
        <v>103255</v>
      </c>
      <c r="D91565" t="s">
        <v>103308</v>
      </c>
      <c r="E91565" t="s">
        <v>103309</v>
      </c>
      <c r="F91565" t="s">
        <v>103310</v>
      </c>
    </row>
    <row r="91566" spans="1:6" x14ac:dyDescent="0.2">
      <c r="A91566" t="s">
        <v>103253</v>
      </c>
      <c r="B91566" t="s">
        <v>103254</v>
      </c>
      <c r="C91566" t="s">
        <v>103255</v>
      </c>
      <c r="D91566" t="s">
        <v>103311</v>
      </c>
      <c r="E91566" t="s">
        <v>103312</v>
      </c>
      <c r="F91566" t="s">
        <v>103313</v>
      </c>
    </row>
    <row r="91567" spans="1:6" x14ac:dyDescent="0.2">
      <c r="A91567" t="s">
        <v>103253</v>
      </c>
      <c r="B91567" t="s">
        <v>103254</v>
      </c>
      <c r="C91567" t="s">
        <v>103255</v>
      </c>
      <c r="D91567" t="s">
        <v>93421</v>
      </c>
      <c r="E91567" t="s">
        <v>93422</v>
      </c>
      <c r="F91567" t="s">
        <v>93423</v>
      </c>
    </row>
    <row r="91568" spans="1:6" x14ac:dyDescent="0.2">
      <c r="A91568" t="s">
        <v>103253</v>
      </c>
      <c r="B91568" t="s">
        <v>103254</v>
      </c>
      <c r="C91568" t="s">
        <v>103255</v>
      </c>
      <c r="D91568" t="s">
        <v>52825</v>
      </c>
      <c r="E91568" t="s">
        <v>52826</v>
      </c>
      <c r="F91568" t="s">
        <v>52827</v>
      </c>
    </row>
    <row r="91569" spans="1:6" x14ac:dyDescent="0.2">
      <c r="A91569" t="s">
        <v>103253</v>
      </c>
      <c r="B91569" t="s">
        <v>103254</v>
      </c>
      <c r="C91569" t="s">
        <v>103255</v>
      </c>
      <c r="D91569" t="s">
        <v>67182</v>
      </c>
      <c r="E91569" t="s">
        <v>67183</v>
      </c>
      <c r="F91569" t="s">
        <v>67184</v>
      </c>
    </row>
    <row r="91570" spans="1:6" x14ac:dyDescent="0.2">
      <c r="A91570" t="s">
        <v>103253</v>
      </c>
      <c r="B91570" t="s">
        <v>103254</v>
      </c>
      <c r="C91570" t="s">
        <v>103255</v>
      </c>
      <c r="D91570" t="s">
        <v>8260</v>
      </c>
      <c r="E91570" t="s">
        <v>8261</v>
      </c>
      <c r="F91570" t="s">
        <v>8262</v>
      </c>
    </row>
    <row r="91571" spans="1:6" x14ac:dyDescent="0.2">
      <c r="A91571" t="s">
        <v>103253</v>
      </c>
      <c r="B91571" t="s">
        <v>103254</v>
      </c>
      <c r="C91571" t="s">
        <v>103255</v>
      </c>
      <c r="D91571" t="s">
        <v>8263</v>
      </c>
      <c r="E91571" t="s">
        <v>8264</v>
      </c>
      <c r="F91571" t="s">
        <v>8265</v>
      </c>
    </row>
    <row r="91572" spans="1:6" x14ac:dyDescent="0.2">
      <c r="A91572" t="s">
        <v>103253</v>
      </c>
      <c r="B91572" t="s">
        <v>103254</v>
      </c>
      <c r="C91572" t="s">
        <v>103255</v>
      </c>
      <c r="D91572" t="s">
        <v>28409</v>
      </c>
      <c r="E91572" t="s">
        <v>28410</v>
      </c>
      <c r="F91572" t="s">
        <v>28411</v>
      </c>
    </row>
    <row r="91573" spans="1:6" x14ac:dyDescent="0.2">
      <c r="A91573" t="s">
        <v>103253</v>
      </c>
      <c r="B91573" t="s">
        <v>103254</v>
      </c>
      <c r="C91573" t="s">
        <v>103255</v>
      </c>
      <c r="D91573" t="s">
        <v>28409</v>
      </c>
      <c r="E91573" t="s">
        <v>28410</v>
      </c>
      <c r="F91573" t="s">
        <v>28411</v>
      </c>
    </row>
    <row r="91574" spans="1:6" x14ac:dyDescent="0.2">
      <c r="A91574" t="s">
        <v>103253</v>
      </c>
      <c r="B91574" t="s">
        <v>103254</v>
      </c>
      <c r="C91574" t="s">
        <v>103255</v>
      </c>
      <c r="D91574" t="s">
        <v>42064</v>
      </c>
      <c r="E91574" t="s">
        <v>42065</v>
      </c>
      <c r="F91574" t="s">
        <v>42066</v>
      </c>
    </row>
    <row r="91575" spans="1:6" x14ac:dyDescent="0.2">
      <c r="A91575" t="s">
        <v>103253</v>
      </c>
      <c r="B91575" t="s">
        <v>103254</v>
      </c>
      <c r="C91575" t="s">
        <v>103255</v>
      </c>
      <c r="D91575" t="s">
        <v>42070</v>
      </c>
      <c r="E91575" t="s">
        <v>42071</v>
      </c>
      <c r="F91575" t="s">
        <v>42072</v>
      </c>
    </row>
    <row r="91576" spans="1:6" x14ac:dyDescent="0.2">
      <c r="A91576" t="s">
        <v>103253</v>
      </c>
      <c r="B91576" t="s">
        <v>103254</v>
      </c>
      <c r="C91576" t="s">
        <v>103255</v>
      </c>
      <c r="D91576" t="s">
        <v>8269</v>
      </c>
      <c r="E91576" t="s">
        <v>8270</v>
      </c>
      <c r="F91576" t="s">
        <v>8271</v>
      </c>
    </row>
    <row r="91577" spans="1:6" x14ac:dyDescent="0.2">
      <c r="A91577" t="s">
        <v>103253</v>
      </c>
      <c r="B91577" t="s">
        <v>103254</v>
      </c>
      <c r="C91577" t="s">
        <v>103255</v>
      </c>
      <c r="D91577" t="s">
        <v>103314</v>
      </c>
      <c r="E91577" t="s">
        <v>103315</v>
      </c>
      <c r="F91577" t="s">
        <v>103316</v>
      </c>
    </row>
    <row r="91578" spans="1:6" x14ac:dyDescent="0.2">
      <c r="A91578" t="s">
        <v>103253</v>
      </c>
      <c r="B91578" t="s">
        <v>103254</v>
      </c>
      <c r="C91578" t="s">
        <v>103255</v>
      </c>
      <c r="D91578" t="s">
        <v>8272</v>
      </c>
      <c r="E91578" t="s">
        <v>8273</v>
      </c>
      <c r="F91578" t="s">
        <v>8274</v>
      </c>
    </row>
    <row r="91579" spans="1:6" x14ac:dyDescent="0.2">
      <c r="A91579" t="s">
        <v>103253</v>
      </c>
      <c r="B91579" t="s">
        <v>103254</v>
      </c>
      <c r="C91579" t="s">
        <v>103255</v>
      </c>
      <c r="D91579" t="s">
        <v>103317</v>
      </c>
      <c r="E91579" t="s">
        <v>103318</v>
      </c>
      <c r="F91579" t="s">
        <v>103319</v>
      </c>
    </row>
    <row r="91580" spans="1:6" x14ac:dyDescent="0.2">
      <c r="A91580" t="s">
        <v>103253</v>
      </c>
      <c r="B91580" t="s">
        <v>103254</v>
      </c>
      <c r="C91580" t="s">
        <v>103255</v>
      </c>
      <c r="D91580" t="s">
        <v>93460</v>
      </c>
      <c r="E91580" t="s">
        <v>93461</v>
      </c>
      <c r="F91580" t="s">
        <v>93462</v>
      </c>
    </row>
    <row r="91581" spans="1:6" x14ac:dyDescent="0.2">
      <c r="A91581" t="s">
        <v>103253</v>
      </c>
      <c r="B91581" t="s">
        <v>103254</v>
      </c>
      <c r="C91581" t="s">
        <v>103255</v>
      </c>
      <c r="D91581" t="s">
        <v>103320</v>
      </c>
      <c r="E91581" t="s">
        <v>103321</v>
      </c>
      <c r="F91581" t="s">
        <v>103322</v>
      </c>
    </row>
    <row r="91582" spans="1:6" x14ac:dyDescent="0.2">
      <c r="A91582" t="s">
        <v>103253</v>
      </c>
      <c r="B91582" t="s">
        <v>103254</v>
      </c>
      <c r="C91582" t="s">
        <v>103255</v>
      </c>
      <c r="D91582" t="s">
        <v>103323</v>
      </c>
      <c r="E91582" t="s">
        <v>103324</v>
      </c>
      <c r="F91582" t="s">
        <v>103325</v>
      </c>
    </row>
    <row r="91583" spans="1:6" x14ac:dyDescent="0.2">
      <c r="A91583" t="s">
        <v>103253</v>
      </c>
      <c r="B91583" t="s">
        <v>103254</v>
      </c>
      <c r="C91583" t="s">
        <v>103255</v>
      </c>
      <c r="D91583" t="s">
        <v>71336</v>
      </c>
      <c r="E91583" t="s">
        <v>71337</v>
      </c>
      <c r="F91583" t="s">
        <v>71338</v>
      </c>
    </row>
    <row r="91584" spans="1:6" x14ac:dyDescent="0.2">
      <c r="A91584" t="s">
        <v>103253</v>
      </c>
      <c r="B91584" t="s">
        <v>103254</v>
      </c>
      <c r="C91584" t="s">
        <v>103255</v>
      </c>
      <c r="D91584" t="s">
        <v>42116</v>
      </c>
      <c r="E91584" t="s">
        <v>42117</v>
      </c>
      <c r="F91584" t="s">
        <v>42118</v>
      </c>
    </row>
    <row r="91585" spans="1:6" x14ac:dyDescent="0.2">
      <c r="A91585" t="s">
        <v>103253</v>
      </c>
      <c r="B91585" t="s">
        <v>103254</v>
      </c>
      <c r="C91585" t="s">
        <v>103255</v>
      </c>
      <c r="D91585" t="s">
        <v>93502</v>
      </c>
      <c r="E91585" t="s">
        <v>93503</v>
      </c>
      <c r="F91585" t="s">
        <v>93504</v>
      </c>
    </row>
    <row r="91586" spans="1:6" x14ac:dyDescent="0.2">
      <c r="A91586" t="s">
        <v>103253</v>
      </c>
      <c r="B91586" t="s">
        <v>103254</v>
      </c>
      <c r="C91586" t="s">
        <v>103255</v>
      </c>
      <c r="D91586" t="s">
        <v>93502</v>
      </c>
      <c r="E91586" t="s">
        <v>93503</v>
      </c>
      <c r="F91586" t="s">
        <v>93504</v>
      </c>
    </row>
    <row r="91587" spans="1:6" x14ac:dyDescent="0.2">
      <c r="A91587" t="s">
        <v>103253</v>
      </c>
      <c r="B91587" t="s">
        <v>103254</v>
      </c>
      <c r="C91587" t="s">
        <v>103255</v>
      </c>
      <c r="D91587" t="s">
        <v>103326</v>
      </c>
      <c r="E91587" t="s">
        <v>103327</v>
      </c>
      <c r="F91587" t="s">
        <v>103328</v>
      </c>
    </row>
    <row r="91588" spans="1:6" x14ac:dyDescent="0.2">
      <c r="A91588" t="s">
        <v>103253</v>
      </c>
      <c r="B91588" t="s">
        <v>103254</v>
      </c>
      <c r="C91588" t="s">
        <v>103255</v>
      </c>
      <c r="D91588" t="s">
        <v>103329</v>
      </c>
      <c r="E91588" t="s">
        <v>103330</v>
      </c>
      <c r="F91588" t="s">
        <v>103331</v>
      </c>
    </row>
    <row r="91589" spans="1:6" x14ac:dyDescent="0.2">
      <c r="A91589" t="s">
        <v>103253</v>
      </c>
      <c r="B91589" t="s">
        <v>103254</v>
      </c>
      <c r="C91589" t="s">
        <v>103255</v>
      </c>
      <c r="D91589" t="s">
        <v>16587</v>
      </c>
      <c r="E91589" t="s">
        <v>16588</v>
      </c>
      <c r="F91589" t="s">
        <v>16589</v>
      </c>
    </row>
    <row r="91590" spans="1:6" x14ac:dyDescent="0.2">
      <c r="A91590" t="s">
        <v>103253</v>
      </c>
      <c r="B91590" t="s">
        <v>103254</v>
      </c>
      <c r="C91590" t="s">
        <v>103255</v>
      </c>
      <c r="D91590" t="s">
        <v>103332</v>
      </c>
      <c r="E91590" t="s">
        <v>103333</v>
      </c>
      <c r="F91590" t="s">
        <v>103334</v>
      </c>
    </row>
    <row r="91591" spans="1:6" x14ac:dyDescent="0.2">
      <c r="A91591" t="s">
        <v>103253</v>
      </c>
      <c r="B91591" t="s">
        <v>103254</v>
      </c>
      <c r="C91591" t="s">
        <v>103255</v>
      </c>
      <c r="D91591" t="s">
        <v>103335</v>
      </c>
      <c r="E91591" t="s">
        <v>103336</v>
      </c>
      <c r="F91591" t="s">
        <v>103337</v>
      </c>
    </row>
    <row r="91592" spans="1:6" x14ac:dyDescent="0.2">
      <c r="A91592" t="s">
        <v>103253</v>
      </c>
      <c r="B91592" t="s">
        <v>103254</v>
      </c>
      <c r="C91592" t="s">
        <v>103255</v>
      </c>
      <c r="D91592" t="s">
        <v>42177</v>
      </c>
      <c r="E91592" t="s">
        <v>42178</v>
      </c>
      <c r="F91592" t="s">
        <v>42179</v>
      </c>
    </row>
    <row r="91593" spans="1:6" x14ac:dyDescent="0.2">
      <c r="A91593" t="s">
        <v>103253</v>
      </c>
      <c r="B91593" t="s">
        <v>103254</v>
      </c>
      <c r="C91593" t="s">
        <v>103255</v>
      </c>
      <c r="D91593" t="s">
        <v>103338</v>
      </c>
      <c r="E91593" t="s">
        <v>103339</v>
      </c>
      <c r="F91593" t="s">
        <v>103340</v>
      </c>
    </row>
    <row r="91594" spans="1:6" x14ac:dyDescent="0.2">
      <c r="A91594" t="s">
        <v>103253</v>
      </c>
      <c r="B91594" t="s">
        <v>103254</v>
      </c>
      <c r="C91594" t="s">
        <v>103255</v>
      </c>
      <c r="D91594" t="s">
        <v>103341</v>
      </c>
      <c r="E91594" t="s">
        <v>103342</v>
      </c>
      <c r="F91594" t="s">
        <v>103343</v>
      </c>
    </row>
    <row r="91595" spans="1:6" x14ac:dyDescent="0.2">
      <c r="A91595" t="s">
        <v>103253</v>
      </c>
      <c r="B91595" t="s">
        <v>103254</v>
      </c>
      <c r="C91595" t="s">
        <v>103255</v>
      </c>
      <c r="D91595" t="s">
        <v>64975</v>
      </c>
      <c r="E91595" t="s">
        <v>103344</v>
      </c>
      <c r="F91595" t="s">
        <v>103345</v>
      </c>
    </row>
    <row r="91596" spans="1:6" x14ac:dyDescent="0.2">
      <c r="A91596" t="s">
        <v>103253</v>
      </c>
      <c r="B91596" t="s">
        <v>103254</v>
      </c>
      <c r="C91596" t="s">
        <v>103255</v>
      </c>
      <c r="D91596" t="s">
        <v>103346</v>
      </c>
      <c r="E91596" t="s">
        <v>103347</v>
      </c>
      <c r="F91596" t="s">
        <v>103348</v>
      </c>
    </row>
    <row r="91597" spans="1:6" x14ac:dyDescent="0.2">
      <c r="A91597" t="s">
        <v>103253</v>
      </c>
      <c r="B91597" t="s">
        <v>103254</v>
      </c>
      <c r="C91597" t="s">
        <v>103255</v>
      </c>
      <c r="D91597" t="s">
        <v>8338</v>
      </c>
      <c r="E91597" t="s">
        <v>8339</v>
      </c>
      <c r="F91597" t="s">
        <v>8340</v>
      </c>
    </row>
    <row r="91598" spans="1:6" x14ac:dyDescent="0.2">
      <c r="A91598" t="s">
        <v>103253</v>
      </c>
      <c r="B91598" t="s">
        <v>103254</v>
      </c>
      <c r="C91598" t="s">
        <v>103255</v>
      </c>
      <c r="D91598" t="s">
        <v>89329</v>
      </c>
      <c r="E91598" t="s">
        <v>89330</v>
      </c>
      <c r="F91598" t="s">
        <v>103349</v>
      </c>
    </row>
    <row r="91599" spans="1:6" x14ac:dyDescent="0.2">
      <c r="A91599" t="s">
        <v>103253</v>
      </c>
      <c r="B91599" t="s">
        <v>103254</v>
      </c>
      <c r="C91599" t="s">
        <v>103255</v>
      </c>
      <c r="D91599" t="s">
        <v>8392</v>
      </c>
      <c r="E91599" t="s">
        <v>8393</v>
      </c>
      <c r="F91599" t="s">
        <v>8394</v>
      </c>
    </row>
    <row r="91600" spans="1:6" x14ac:dyDescent="0.2">
      <c r="A91600" t="s">
        <v>103253</v>
      </c>
      <c r="B91600" t="s">
        <v>103254</v>
      </c>
      <c r="C91600" t="s">
        <v>103255</v>
      </c>
      <c r="D91600" t="s">
        <v>71378</v>
      </c>
      <c r="E91600" t="s">
        <v>71379</v>
      </c>
      <c r="F91600" t="s">
        <v>71380</v>
      </c>
    </row>
    <row r="91601" spans="1:6" x14ac:dyDescent="0.2">
      <c r="A91601" t="s">
        <v>103253</v>
      </c>
      <c r="B91601" t="s">
        <v>103254</v>
      </c>
      <c r="C91601" t="s">
        <v>103255</v>
      </c>
      <c r="D91601" t="s">
        <v>103350</v>
      </c>
      <c r="E91601" t="s">
        <v>103351</v>
      </c>
      <c r="F91601" t="s">
        <v>103352</v>
      </c>
    </row>
    <row r="91602" spans="1:6" x14ac:dyDescent="0.2">
      <c r="A91602" t="s">
        <v>103253</v>
      </c>
      <c r="B91602" t="s">
        <v>103254</v>
      </c>
      <c r="C91602" t="s">
        <v>103255</v>
      </c>
      <c r="D91602" t="s">
        <v>103353</v>
      </c>
      <c r="E91602" t="s">
        <v>103354</v>
      </c>
      <c r="F91602" t="s">
        <v>103355</v>
      </c>
    </row>
    <row r="91603" spans="1:6" x14ac:dyDescent="0.2">
      <c r="A91603" t="s">
        <v>103253</v>
      </c>
      <c r="B91603" t="s">
        <v>103254</v>
      </c>
      <c r="C91603" t="s">
        <v>103255</v>
      </c>
      <c r="D91603" t="s">
        <v>103356</v>
      </c>
      <c r="E91603" t="s">
        <v>103357</v>
      </c>
      <c r="F91603" t="s">
        <v>103358</v>
      </c>
    </row>
    <row r="91604" spans="1:6" x14ac:dyDescent="0.2">
      <c r="A91604" t="s">
        <v>103253</v>
      </c>
      <c r="B91604" t="s">
        <v>103254</v>
      </c>
      <c r="C91604" t="s">
        <v>103255</v>
      </c>
      <c r="D91604" t="s">
        <v>67214</v>
      </c>
      <c r="E91604" t="s">
        <v>67215</v>
      </c>
      <c r="F91604" t="s">
        <v>67216</v>
      </c>
    </row>
    <row r="91605" spans="1:6" x14ac:dyDescent="0.2">
      <c r="A91605" t="s">
        <v>103253</v>
      </c>
      <c r="B91605" t="s">
        <v>103254</v>
      </c>
      <c r="C91605" t="s">
        <v>103255</v>
      </c>
      <c r="D91605" t="s">
        <v>103359</v>
      </c>
      <c r="E91605" t="s">
        <v>103360</v>
      </c>
      <c r="F91605" t="s">
        <v>103361</v>
      </c>
    </row>
    <row r="91606" spans="1:6" x14ac:dyDescent="0.2">
      <c r="A91606" t="s">
        <v>103253</v>
      </c>
      <c r="B91606" t="s">
        <v>103254</v>
      </c>
      <c r="C91606" t="s">
        <v>103255</v>
      </c>
      <c r="D91606" t="s">
        <v>103362</v>
      </c>
      <c r="E91606" t="s">
        <v>103363</v>
      </c>
      <c r="F91606" t="s">
        <v>103364</v>
      </c>
    </row>
    <row r="91607" spans="1:6" x14ac:dyDescent="0.2">
      <c r="A91607" t="s">
        <v>103253</v>
      </c>
      <c r="B91607" t="s">
        <v>103254</v>
      </c>
      <c r="C91607" t="s">
        <v>103255</v>
      </c>
      <c r="D91607" t="s">
        <v>103365</v>
      </c>
      <c r="E91607" t="s">
        <v>103366</v>
      </c>
      <c r="F91607" t="s">
        <v>103367</v>
      </c>
    </row>
    <row r="91608" spans="1:6" x14ac:dyDescent="0.2">
      <c r="A91608" t="s">
        <v>103253</v>
      </c>
      <c r="B91608" t="s">
        <v>103254</v>
      </c>
      <c r="C91608" t="s">
        <v>103255</v>
      </c>
      <c r="D91608" t="s">
        <v>8413</v>
      </c>
      <c r="E91608" t="s">
        <v>8414</v>
      </c>
      <c r="F91608" t="s">
        <v>8415</v>
      </c>
    </row>
    <row r="91609" spans="1:6" x14ac:dyDescent="0.2">
      <c r="A91609" t="s">
        <v>103253</v>
      </c>
      <c r="B91609" t="s">
        <v>103254</v>
      </c>
      <c r="C91609" t="s">
        <v>103255</v>
      </c>
      <c r="D91609" t="s">
        <v>103368</v>
      </c>
      <c r="E91609" t="s">
        <v>103369</v>
      </c>
      <c r="F91609" t="s">
        <v>103370</v>
      </c>
    </row>
    <row r="91610" spans="1:6" x14ac:dyDescent="0.2">
      <c r="A91610" t="s">
        <v>103253</v>
      </c>
      <c r="B91610" t="s">
        <v>103254</v>
      </c>
      <c r="C91610" t="s">
        <v>103255</v>
      </c>
      <c r="D91610" t="s">
        <v>58859</v>
      </c>
      <c r="E91610" t="s">
        <v>58860</v>
      </c>
      <c r="F91610" t="s">
        <v>58861</v>
      </c>
    </row>
    <row r="91611" spans="1:6" x14ac:dyDescent="0.2">
      <c r="A91611" t="s">
        <v>103253</v>
      </c>
      <c r="B91611" t="s">
        <v>103254</v>
      </c>
      <c r="C91611" t="s">
        <v>103255</v>
      </c>
      <c r="D91611" t="s">
        <v>103371</v>
      </c>
      <c r="E91611" t="s">
        <v>103372</v>
      </c>
      <c r="F91611" t="s">
        <v>103373</v>
      </c>
    </row>
    <row r="91612" spans="1:6" x14ac:dyDescent="0.2">
      <c r="A91612" t="s">
        <v>103253</v>
      </c>
      <c r="B91612" t="s">
        <v>103254</v>
      </c>
      <c r="C91612" t="s">
        <v>103255</v>
      </c>
      <c r="D91612" t="s">
        <v>103374</v>
      </c>
      <c r="E91612" t="s">
        <v>103375</v>
      </c>
      <c r="F91612" t="s">
        <v>103376</v>
      </c>
    </row>
    <row r="91613" spans="1:6" x14ac:dyDescent="0.2">
      <c r="A91613" t="s">
        <v>103253</v>
      </c>
      <c r="B91613" t="s">
        <v>103254</v>
      </c>
      <c r="C91613" t="s">
        <v>103255</v>
      </c>
      <c r="D91613" t="s">
        <v>8410</v>
      </c>
      <c r="E91613" t="s">
        <v>8411</v>
      </c>
      <c r="F91613" t="s">
        <v>8412</v>
      </c>
    </row>
    <row r="91614" spans="1:6" x14ac:dyDescent="0.2">
      <c r="A91614" t="s">
        <v>103253</v>
      </c>
      <c r="B91614" t="s">
        <v>103254</v>
      </c>
      <c r="C91614" t="s">
        <v>103255</v>
      </c>
      <c r="D91614" t="s">
        <v>103356</v>
      </c>
      <c r="E91614" t="s">
        <v>103357</v>
      </c>
      <c r="F91614" t="s">
        <v>103358</v>
      </c>
    </row>
    <row r="91615" spans="1:6" x14ac:dyDescent="0.2">
      <c r="A91615" t="s">
        <v>103253</v>
      </c>
      <c r="B91615" t="s">
        <v>103254</v>
      </c>
      <c r="C91615" t="s">
        <v>103255</v>
      </c>
      <c r="D91615" t="s">
        <v>67214</v>
      </c>
      <c r="E91615" t="s">
        <v>67215</v>
      </c>
      <c r="F91615" t="s">
        <v>67216</v>
      </c>
    </row>
    <row r="91616" spans="1:6" x14ac:dyDescent="0.2">
      <c r="A91616" t="s">
        <v>103253</v>
      </c>
      <c r="B91616" t="s">
        <v>103254</v>
      </c>
      <c r="C91616" t="s">
        <v>103255</v>
      </c>
      <c r="D91616" t="s">
        <v>103377</v>
      </c>
      <c r="E91616" t="s">
        <v>103378</v>
      </c>
      <c r="F91616" t="s">
        <v>103379</v>
      </c>
    </row>
    <row r="91617" spans="1:6" x14ac:dyDescent="0.2">
      <c r="A91617" t="s">
        <v>103253</v>
      </c>
      <c r="B91617" t="s">
        <v>103254</v>
      </c>
      <c r="C91617" t="s">
        <v>103255</v>
      </c>
      <c r="D91617" t="s">
        <v>103380</v>
      </c>
      <c r="E91617" t="s">
        <v>103381</v>
      </c>
      <c r="F91617" t="s">
        <v>103382</v>
      </c>
    </row>
    <row r="91618" spans="1:6" x14ac:dyDescent="0.2">
      <c r="A91618" t="s">
        <v>103253</v>
      </c>
      <c r="B91618" t="s">
        <v>103254</v>
      </c>
      <c r="C91618" t="s">
        <v>103255</v>
      </c>
      <c r="D91618" t="s">
        <v>103383</v>
      </c>
      <c r="E91618" t="s">
        <v>103384</v>
      </c>
      <c r="F91618" t="s">
        <v>103385</v>
      </c>
    </row>
    <row r="91619" spans="1:6" x14ac:dyDescent="0.2">
      <c r="A91619" t="s">
        <v>103253</v>
      </c>
      <c r="B91619" t="s">
        <v>103254</v>
      </c>
      <c r="C91619" t="s">
        <v>103255</v>
      </c>
      <c r="D91619" t="s">
        <v>103386</v>
      </c>
      <c r="E91619" t="s">
        <v>103387</v>
      </c>
      <c r="F91619" t="s">
        <v>103388</v>
      </c>
    </row>
    <row r="91620" spans="1:6" x14ac:dyDescent="0.2">
      <c r="A91620" t="s">
        <v>103253</v>
      </c>
      <c r="B91620" t="s">
        <v>103254</v>
      </c>
      <c r="C91620" t="s">
        <v>103255</v>
      </c>
      <c r="D91620" t="s">
        <v>103389</v>
      </c>
      <c r="E91620" t="s">
        <v>103390</v>
      </c>
      <c r="F91620" t="s">
        <v>103391</v>
      </c>
    </row>
    <row r="91621" spans="1:6" x14ac:dyDescent="0.2">
      <c r="A91621" t="s">
        <v>103253</v>
      </c>
      <c r="B91621" t="s">
        <v>103254</v>
      </c>
      <c r="C91621" t="s">
        <v>103255</v>
      </c>
      <c r="D91621" t="s">
        <v>58859</v>
      </c>
      <c r="E91621" t="s">
        <v>58860</v>
      </c>
      <c r="F91621" t="s">
        <v>58861</v>
      </c>
    </row>
    <row r="91622" spans="1:6" x14ac:dyDescent="0.2">
      <c r="A91622" t="s">
        <v>103253</v>
      </c>
      <c r="B91622" t="s">
        <v>103254</v>
      </c>
      <c r="C91622" t="s">
        <v>103255</v>
      </c>
      <c r="D91622" t="s">
        <v>8413</v>
      </c>
      <c r="E91622" t="s">
        <v>8414</v>
      </c>
      <c r="F91622" t="s">
        <v>8415</v>
      </c>
    </row>
    <row r="91623" spans="1:6" x14ac:dyDescent="0.2">
      <c r="A91623" t="s">
        <v>103253</v>
      </c>
      <c r="B91623" t="s">
        <v>103254</v>
      </c>
      <c r="C91623" t="s">
        <v>103255</v>
      </c>
      <c r="D91623" t="s">
        <v>88456</v>
      </c>
      <c r="E91623" t="s">
        <v>88457</v>
      </c>
      <c r="F91623" t="s">
        <v>88458</v>
      </c>
    </row>
    <row r="91624" spans="1:6" x14ac:dyDescent="0.2">
      <c r="A91624" t="s">
        <v>103253</v>
      </c>
      <c r="B91624" t="s">
        <v>103254</v>
      </c>
      <c r="C91624" t="s">
        <v>103255</v>
      </c>
      <c r="D91624" t="s">
        <v>103392</v>
      </c>
      <c r="E91624" t="s">
        <v>103393</v>
      </c>
      <c r="F91624" t="s">
        <v>103394</v>
      </c>
    </row>
    <row r="91625" spans="1:6" x14ac:dyDescent="0.2">
      <c r="A91625" t="s">
        <v>103253</v>
      </c>
      <c r="B91625" t="s">
        <v>103254</v>
      </c>
      <c r="C91625" t="s">
        <v>103255</v>
      </c>
      <c r="D91625" t="s">
        <v>103395</v>
      </c>
      <c r="E91625" t="s">
        <v>103396</v>
      </c>
      <c r="F91625" t="s">
        <v>103397</v>
      </c>
    </row>
    <row r="91626" spans="1:6" x14ac:dyDescent="0.2">
      <c r="A91626" t="s">
        <v>103253</v>
      </c>
      <c r="B91626" t="s">
        <v>103254</v>
      </c>
      <c r="C91626" t="s">
        <v>103255</v>
      </c>
      <c r="D91626" t="s">
        <v>103398</v>
      </c>
      <c r="E91626" t="s">
        <v>103399</v>
      </c>
      <c r="F91626" t="s">
        <v>103400</v>
      </c>
    </row>
    <row r="91627" spans="1:6" x14ac:dyDescent="0.2">
      <c r="A91627" t="s">
        <v>103253</v>
      </c>
      <c r="B91627" t="s">
        <v>103254</v>
      </c>
      <c r="C91627" t="s">
        <v>103255</v>
      </c>
      <c r="D91627" t="s">
        <v>42267</v>
      </c>
      <c r="E91627" t="s">
        <v>42268</v>
      </c>
      <c r="F91627" t="s">
        <v>42269</v>
      </c>
    </row>
    <row r="91628" spans="1:6" x14ac:dyDescent="0.2">
      <c r="A91628" t="s">
        <v>103253</v>
      </c>
      <c r="B91628" t="s">
        <v>103254</v>
      </c>
      <c r="C91628" t="s">
        <v>103255</v>
      </c>
      <c r="D91628" t="s">
        <v>44026</v>
      </c>
      <c r="E91628" t="s">
        <v>44027</v>
      </c>
      <c r="F91628" t="s">
        <v>44028</v>
      </c>
    </row>
    <row r="91629" spans="1:6" x14ac:dyDescent="0.2">
      <c r="A91629" t="s">
        <v>103253</v>
      </c>
      <c r="B91629" t="s">
        <v>103254</v>
      </c>
      <c r="C91629" t="s">
        <v>103255</v>
      </c>
      <c r="D91629" t="s">
        <v>103401</v>
      </c>
      <c r="E91629" t="s">
        <v>103402</v>
      </c>
      <c r="F91629" t="s">
        <v>103403</v>
      </c>
    </row>
    <row r="91630" spans="1:6" x14ac:dyDescent="0.2">
      <c r="A91630" t="s">
        <v>103253</v>
      </c>
      <c r="B91630" t="s">
        <v>103254</v>
      </c>
      <c r="C91630" t="s">
        <v>103255</v>
      </c>
      <c r="D91630" t="s">
        <v>103404</v>
      </c>
      <c r="E91630" t="s">
        <v>103405</v>
      </c>
      <c r="F91630" t="s">
        <v>103406</v>
      </c>
    </row>
    <row r="91631" spans="1:6" x14ac:dyDescent="0.2">
      <c r="A91631" t="s">
        <v>103253</v>
      </c>
      <c r="B91631" t="s">
        <v>103254</v>
      </c>
      <c r="C91631" t="s">
        <v>103255</v>
      </c>
      <c r="D91631" t="s">
        <v>103380</v>
      </c>
      <c r="E91631" t="s">
        <v>103381</v>
      </c>
      <c r="F91631" t="s">
        <v>103382</v>
      </c>
    </row>
    <row r="91632" spans="1:6" x14ac:dyDescent="0.2">
      <c r="A91632" t="s">
        <v>103253</v>
      </c>
      <c r="B91632" t="s">
        <v>103254</v>
      </c>
      <c r="C91632" t="s">
        <v>103255</v>
      </c>
      <c r="D91632" t="s">
        <v>8350</v>
      </c>
      <c r="E91632" t="s">
        <v>8351</v>
      </c>
      <c r="F91632" t="s">
        <v>8352</v>
      </c>
    </row>
    <row r="91633" spans="1:6" x14ac:dyDescent="0.2">
      <c r="A91633" t="s">
        <v>103253</v>
      </c>
      <c r="B91633" t="s">
        <v>103254</v>
      </c>
      <c r="C91633" t="s">
        <v>103255</v>
      </c>
      <c r="D91633" t="s">
        <v>8410</v>
      </c>
      <c r="E91633" t="s">
        <v>8411</v>
      </c>
      <c r="F91633" t="s">
        <v>8412</v>
      </c>
    </row>
    <row r="91634" spans="1:6" x14ac:dyDescent="0.2">
      <c r="A91634" t="s">
        <v>103253</v>
      </c>
      <c r="B91634" t="s">
        <v>103254</v>
      </c>
      <c r="C91634" t="s">
        <v>103255</v>
      </c>
      <c r="D91634" t="s">
        <v>103386</v>
      </c>
      <c r="E91634" t="s">
        <v>103387</v>
      </c>
      <c r="F91634" t="s">
        <v>103388</v>
      </c>
    </row>
    <row r="91635" spans="1:6" x14ac:dyDescent="0.2">
      <c r="A91635" t="s">
        <v>103253</v>
      </c>
      <c r="B91635" t="s">
        <v>103254</v>
      </c>
      <c r="C91635" t="s">
        <v>103255</v>
      </c>
      <c r="D91635" t="s">
        <v>103389</v>
      </c>
      <c r="E91635" t="s">
        <v>103390</v>
      </c>
      <c r="F91635" t="s">
        <v>103391</v>
      </c>
    </row>
    <row r="91636" spans="1:6" x14ac:dyDescent="0.2">
      <c r="A91636" t="s">
        <v>103253</v>
      </c>
      <c r="B91636" t="s">
        <v>103254</v>
      </c>
      <c r="C91636" t="s">
        <v>103255</v>
      </c>
      <c r="D91636" t="s">
        <v>103407</v>
      </c>
      <c r="E91636" t="s">
        <v>103408</v>
      </c>
      <c r="F91636" t="s">
        <v>103409</v>
      </c>
    </row>
    <row r="91637" spans="1:6" x14ac:dyDescent="0.2">
      <c r="A91637" t="s">
        <v>103253</v>
      </c>
      <c r="B91637" t="s">
        <v>103254</v>
      </c>
      <c r="C91637" t="s">
        <v>103255</v>
      </c>
      <c r="D91637" t="s">
        <v>103410</v>
      </c>
      <c r="E91637" t="s">
        <v>103411</v>
      </c>
      <c r="F91637" t="s">
        <v>103412</v>
      </c>
    </row>
    <row r="91638" spans="1:6" x14ac:dyDescent="0.2">
      <c r="A91638" t="s">
        <v>103253</v>
      </c>
      <c r="B91638" t="s">
        <v>103254</v>
      </c>
      <c r="C91638" t="s">
        <v>103255</v>
      </c>
      <c r="D91638" t="s">
        <v>67232</v>
      </c>
      <c r="E91638" t="s">
        <v>67233</v>
      </c>
      <c r="F91638" t="s">
        <v>67234</v>
      </c>
    </row>
    <row r="91639" spans="1:6" x14ac:dyDescent="0.2">
      <c r="A91639" t="s">
        <v>103253</v>
      </c>
      <c r="B91639" t="s">
        <v>103254</v>
      </c>
      <c r="C91639" t="s">
        <v>103255</v>
      </c>
      <c r="D91639" t="s">
        <v>44026</v>
      </c>
      <c r="E91639" t="s">
        <v>44027</v>
      </c>
      <c r="F91639" t="s">
        <v>44028</v>
      </c>
    </row>
    <row r="91640" spans="1:6" x14ac:dyDescent="0.2">
      <c r="A91640" t="s">
        <v>103253</v>
      </c>
      <c r="B91640" t="s">
        <v>103254</v>
      </c>
      <c r="C91640" t="s">
        <v>103255</v>
      </c>
      <c r="D91640" t="s">
        <v>103401</v>
      </c>
      <c r="E91640" t="s">
        <v>103402</v>
      </c>
      <c r="F91640" t="s">
        <v>103403</v>
      </c>
    </row>
    <row r="91641" spans="1:6" x14ac:dyDescent="0.2">
      <c r="A91641" t="s">
        <v>103253</v>
      </c>
      <c r="B91641" t="s">
        <v>103254</v>
      </c>
      <c r="C91641" t="s">
        <v>103255</v>
      </c>
      <c r="D91641" t="s">
        <v>103413</v>
      </c>
      <c r="E91641" t="s">
        <v>103414</v>
      </c>
      <c r="F91641" t="s">
        <v>103415</v>
      </c>
    </row>
    <row r="91642" spans="1:6" x14ac:dyDescent="0.2">
      <c r="A91642" t="s">
        <v>103253</v>
      </c>
      <c r="B91642" t="s">
        <v>103254</v>
      </c>
      <c r="C91642" t="s">
        <v>103255</v>
      </c>
      <c r="D91642" t="s">
        <v>103416</v>
      </c>
      <c r="E91642" t="s">
        <v>103417</v>
      </c>
      <c r="F91642" t="s">
        <v>103418</v>
      </c>
    </row>
    <row r="91643" spans="1:6" x14ac:dyDescent="0.2">
      <c r="A91643" t="s">
        <v>103253</v>
      </c>
      <c r="B91643" t="s">
        <v>103254</v>
      </c>
      <c r="C91643" t="s">
        <v>103255</v>
      </c>
      <c r="D91643" t="s">
        <v>36835</v>
      </c>
      <c r="E91643" t="s">
        <v>36836</v>
      </c>
      <c r="F91643" t="s">
        <v>36837</v>
      </c>
    </row>
    <row r="91644" spans="1:6" x14ac:dyDescent="0.2">
      <c r="A91644" t="s">
        <v>103253</v>
      </c>
      <c r="B91644" t="s">
        <v>103254</v>
      </c>
      <c r="C91644" t="s">
        <v>103255</v>
      </c>
      <c r="D91644" t="s">
        <v>103419</v>
      </c>
      <c r="E91644" t="s">
        <v>103420</v>
      </c>
      <c r="F91644" t="s">
        <v>103421</v>
      </c>
    </row>
    <row r="91645" spans="1:6" x14ac:dyDescent="0.2">
      <c r="A91645" t="s">
        <v>103253</v>
      </c>
      <c r="B91645" t="s">
        <v>103254</v>
      </c>
      <c r="C91645" t="s">
        <v>103255</v>
      </c>
      <c r="D91645" t="s">
        <v>103422</v>
      </c>
      <c r="E91645" t="s">
        <v>103423</v>
      </c>
      <c r="F91645" t="s">
        <v>103424</v>
      </c>
    </row>
    <row r="91646" spans="1:6" x14ac:dyDescent="0.2">
      <c r="A91646" t="s">
        <v>103253</v>
      </c>
      <c r="B91646" t="s">
        <v>103254</v>
      </c>
      <c r="C91646" t="s">
        <v>103255</v>
      </c>
      <c r="D91646" t="s">
        <v>103425</v>
      </c>
      <c r="E91646" t="s">
        <v>103426</v>
      </c>
      <c r="F91646" t="s">
        <v>103427</v>
      </c>
    </row>
    <row r="91647" spans="1:6" x14ac:dyDescent="0.2">
      <c r="A91647" t="s">
        <v>103253</v>
      </c>
      <c r="B91647" t="s">
        <v>103254</v>
      </c>
      <c r="C91647" t="s">
        <v>103255</v>
      </c>
      <c r="D91647" t="s">
        <v>103428</v>
      </c>
      <c r="E91647" t="s">
        <v>103429</v>
      </c>
      <c r="F91647" t="s">
        <v>103430</v>
      </c>
    </row>
    <row r="91648" spans="1:6" x14ac:dyDescent="0.2">
      <c r="A91648" t="s">
        <v>103253</v>
      </c>
      <c r="B91648" t="s">
        <v>103254</v>
      </c>
      <c r="C91648" t="s">
        <v>103255</v>
      </c>
      <c r="D91648" t="s">
        <v>9143</v>
      </c>
      <c r="E91648" t="s">
        <v>9144</v>
      </c>
      <c r="F91648" t="s">
        <v>9145</v>
      </c>
    </row>
    <row r="91649" spans="1:6" x14ac:dyDescent="0.2">
      <c r="A91649" t="s">
        <v>103253</v>
      </c>
      <c r="B91649" t="s">
        <v>103254</v>
      </c>
      <c r="C91649" t="s">
        <v>103255</v>
      </c>
      <c r="D91649" t="s">
        <v>103431</v>
      </c>
      <c r="E91649" t="s">
        <v>103432</v>
      </c>
      <c r="F91649" t="s">
        <v>103433</v>
      </c>
    </row>
    <row r="91650" spans="1:6" x14ac:dyDescent="0.2">
      <c r="A91650" t="s">
        <v>103253</v>
      </c>
      <c r="B91650" t="s">
        <v>103254</v>
      </c>
      <c r="C91650" t="s">
        <v>103255</v>
      </c>
      <c r="D91650" t="s">
        <v>103434</v>
      </c>
      <c r="E91650" t="s">
        <v>103435</v>
      </c>
      <c r="F91650" t="s">
        <v>103436</v>
      </c>
    </row>
    <row r="91651" spans="1:6" x14ac:dyDescent="0.2">
      <c r="A91651" t="s">
        <v>103253</v>
      </c>
      <c r="B91651" t="s">
        <v>44922</v>
      </c>
      <c r="C91651" t="s">
        <v>103437</v>
      </c>
      <c r="D91651" t="s">
        <v>5167</v>
      </c>
      <c r="E91651" t="s">
        <v>103438</v>
      </c>
      <c r="F91651" t="s">
        <v>103439</v>
      </c>
    </row>
    <row r="91652" spans="1:6" x14ac:dyDescent="0.2">
      <c r="A91652" t="s">
        <v>103253</v>
      </c>
      <c r="B91652" t="s">
        <v>44922</v>
      </c>
      <c r="C91652" t="s">
        <v>103437</v>
      </c>
      <c r="D91652" t="s">
        <v>786</v>
      </c>
      <c r="E91652" t="s">
        <v>787</v>
      </c>
      <c r="F91652" t="s">
        <v>788</v>
      </c>
    </row>
    <row r="91653" spans="1:6" x14ac:dyDescent="0.2">
      <c r="A91653" t="s">
        <v>103253</v>
      </c>
      <c r="B91653" t="s">
        <v>44922</v>
      </c>
      <c r="C91653" t="s">
        <v>103437</v>
      </c>
      <c r="D91653" t="s">
        <v>6909</v>
      </c>
      <c r="E91653" t="s">
        <v>6910</v>
      </c>
      <c r="F91653" t="s">
        <v>6911</v>
      </c>
    </row>
    <row r="91654" spans="1:6" x14ac:dyDescent="0.2">
      <c r="A91654" t="s">
        <v>103253</v>
      </c>
      <c r="B91654" t="s">
        <v>44922</v>
      </c>
      <c r="C91654" t="s">
        <v>103437</v>
      </c>
      <c r="D91654" t="s">
        <v>789</v>
      </c>
      <c r="E91654" t="s">
        <v>790</v>
      </c>
      <c r="F91654" t="s">
        <v>103440</v>
      </c>
    </row>
    <row r="91655" spans="1:6" x14ac:dyDescent="0.2">
      <c r="A91655" t="s">
        <v>103253</v>
      </c>
      <c r="B91655" t="s">
        <v>44922</v>
      </c>
      <c r="C91655" t="s">
        <v>103437</v>
      </c>
      <c r="D91655" t="s">
        <v>1888</v>
      </c>
      <c r="E91655" t="s">
        <v>1889</v>
      </c>
      <c r="F91655" t="s">
        <v>103441</v>
      </c>
    </row>
    <row r="91656" spans="1:6" x14ac:dyDescent="0.2">
      <c r="A91656" t="s">
        <v>103253</v>
      </c>
      <c r="B91656" t="s">
        <v>44922</v>
      </c>
      <c r="C91656" t="s">
        <v>103437</v>
      </c>
      <c r="D91656" t="s">
        <v>96840</v>
      </c>
      <c r="E91656" t="s">
        <v>96841</v>
      </c>
      <c r="F91656" t="s">
        <v>96842</v>
      </c>
    </row>
    <row r="91657" spans="1:6" x14ac:dyDescent="0.2">
      <c r="A91657" t="s">
        <v>103253</v>
      </c>
      <c r="B91657" t="s">
        <v>44922</v>
      </c>
      <c r="C91657" t="s">
        <v>103437</v>
      </c>
      <c r="D91657" t="s">
        <v>6912</v>
      </c>
      <c r="E91657" t="s">
        <v>6913</v>
      </c>
      <c r="F91657" t="s">
        <v>103442</v>
      </c>
    </row>
    <row r="91658" spans="1:6" x14ac:dyDescent="0.2">
      <c r="A91658" t="s">
        <v>103253</v>
      </c>
      <c r="B91658" t="s">
        <v>44922</v>
      </c>
      <c r="C91658" t="s">
        <v>103437</v>
      </c>
      <c r="D91658" t="s">
        <v>62213</v>
      </c>
      <c r="E91658" t="s">
        <v>62214</v>
      </c>
      <c r="F91658" t="s">
        <v>62215</v>
      </c>
    </row>
    <row r="91659" spans="1:6" x14ac:dyDescent="0.2">
      <c r="A91659" t="s">
        <v>103253</v>
      </c>
      <c r="B91659" t="s">
        <v>44922</v>
      </c>
      <c r="C91659" t="s">
        <v>103437</v>
      </c>
      <c r="D91659" t="s">
        <v>103443</v>
      </c>
      <c r="E91659" t="s">
        <v>103444</v>
      </c>
      <c r="F91659" t="s">
        <v>103445</v>
      </c>
    </row>
    <row r="91660" spans="1:6" x14ac:dyDescent="0.2">
      <c r="A91660" t="s">
        <v>103253</v>
      </c>
      <c r="B91660" t="s">
        <v>44922</v>
      </c>
      <c r="C91660" t="s">
        <v>103437</v>
      </c>
      <c r="D91660" t="s">
        <v>53804</v>
      </c>
      <c r="E91660" t="s">
        <v>69806</v>
      </c>
      <c r="F91660" t="s">
        <v>103446</v>
      </c>
    </row>
    <row r="91661" spans="1:6" x14ac:dyDescent="0.2">
      <c r="A91661" t="s">
        <v>103253</v>
      </c>
      <c r="B91661" t="s">
        <v>44922</v>
      </c>
      <c r="C91661" t="s">
        <v>103437</v>
      </c>
      <c r="D91661" t="s">
        <v>5062</v>
      </c>
      <c r="E91661" t="s">
        <v>103447</v>
      </c>
      <c r="F91661" t="s">
        <v>5064</v>
      </c>
    </row>
    <row r="91662" spans="1:6" x14ac:dyDescent="0.2">
      <c r="A91662" t="s">
        <v>103253</v>
      </c>
      <c r="B91662" t="s">
        <v>44922</v>
      </c>
      <c r="C91662" t="s">
        <v>103437</v>
      </c>
      <c r="D91662" t="s">
        <v>32282</v>
      </c>
      <c r="E91662" t="s">
        <v>32283</v>
      </c>
      <c r="F91662" t="s">
        <v>32284</v>
      </c>
    </row>
    <row r="91663" spans="1:6" x14ac:dyDescent="0.2">
      <c r="A91663" t="s">
        <v>103253</v>
      </c>
      <c r="B91663" t="s">
        <v>44922</v>
      </c>
      <c r="C91663" t="s">
        <v>103437</v>
      </c>
      <c r="D91663" t="s">
        <v>807</v>
      </c>
      <c r="E91663" t="s">
        <v>808</v>
      </c>
      <c r="F91663" t="s">
        <v>809</v>
      </c>
    </row>
    <row r="91664" spans="1:6" x14ac:dyDescent="0.2">
      <c r="A91664" t="s">
        <v>103253</v>
      </c>
      <c r="B91664" t="s">
        <v>44922</v>
      </c>
      <c r="C91664" t="s">
        <v>103437</v>
      </c>
      <c r="D91664" t="s">
        <v>1558</v>
      </c>
      <c r="E91664" t="s">
        <v>1559</v>
      </c>
      <c r="F91664" t="s">
        <v>103448</v>
      </c>
    </row>
    <row r="91665" spans="1:6" x14ac:dyDescent="0.2">
      <c r="A91665" t="s">
        <v>103253</v>
      </c>
      <c r="B91665" t="s">
        <v>44922</v>
      </c>
      <c r="C91665" t="s">
        <v>103437</v>
      </c>
      <c r="D91665" t="s">
        <v>103449</v>
      </c>
      <c r="E91665" t="s">
        <v>103450</v>
      </c>
      <c r="F91665" t="s">
        <v>103451</v>
      </c>
    </row>
    <row r="91666" spans="1:6" x14ac:dyDescent="0.2">
      <c r="A91666" t="s">
        <v>103253</v>
      </c>
      <c r="B91666" t="s">
        <v>44922</v>
      </c>
      <c r="C91666" t="s">
        <v>103437</v>
      </c>
      <c r="D91666" t="s">
        <v>37465</v>
      </c>
      <c r="E91666" t="s">
        <v>37466</v>
      </c>
      <c r="F91666" t="s">
        <v>103452</v>
      </c>
    </row>
    <row r="91667" spans="1:6" x14ac:dyDescent="0.2">
      <c r="A91667" t="s">
        <v>103253</v>
      </c>
      <c r="B91667" t="s">
        <v>44922</v>
      </c>
      <c r="C91667" t="s">
        <v>103437</v>
      </c>
      <c r="D91667" t="s">
        <v>810</v>
      </c>
      <c r="E91667" t="s">
        <v>811</v>
      </c>
      <c r="F91667" t="s">
        <v>103453</v>
      </c>
    </row>
    <row r="91668" spans="1:6" x14ac:dyDescent="0.2">
      <c r="A91668" t="s">
        <v>103253</v>
      </c>
      <c r="B91668" t="s">
        <v>44922</v>
      </c>
      <c r="C91668" t="s">
        <v>103437</v>
      </c>
      <c r="D91668" t="s">
        <v>130</v>
      </c>
      <c r="E91668" t="s">
        <v>131</v>
      </c>
      <c r="F91668" t="s">
        <v>4509</v>
      </c>
    </row>
    <row r="91669" spans="1:6" x14ac:dyDescent="0.2">
      <c r="A91669" t="s">
        <v>103253</v>
      </c>
      <c r="B91669" t="s">
        <v>44922</v>
      </c>
      <c r="C91669" t="s">
        <v>103437</v>
      </c>
      <c r="D91669" t="s">
        <v>133</v>
      </c>
      <c r="E91669" t="s">
        <v>134</v>
      </c>
      <c r="F91669" t="s">
        <v>103454</v>
      </c>
    </row>
    <row r="91670" spans="1:6" x14ac:dyDescent="0.2">
      <c r="A91670" t="s">
        <v>103253</v>
      </c>
      <c r="B91670" t="s">
        <v>44922</v>
      </c>
      <c r="C91670" t="s">
        <v>103437</v>
      </c>
      <c r="D91670" t="s">
        <v>6915</v>
      </c>
      <c r="E91670" t="s">
        <v>6916</v>
      </c>
      <c r="F91670" t="s">
        <v>6917</v>
      </c>
    </row>
    <row r="91671" spans="1:6" x14ac:dyDescent="0.2">
      <c r="A91671" t="s">
        <v>103253</v>
      </c>
      <c r="B91671" t="s">
        <v>44922</v>
      </c>
      <c r="C91671" t="s">
        <v>103437</v>
      </c>
      <c r="D91671" t="s">
        <v>52423</v>
      </c>
      <c r="E91671" t="s">
        <v>52424</v>
      </c>
      <c r="F91671" t="s">
        <v>52425</v>
      </c>
    </row>
    <row r="91672" spans="1:6" x14ac:dyDescent="0.2">
      <c r="A91672" t="s">
        <v>103253</v>
      </c>
      <c r="B91672" t="s">
        <v>44922</v>
      </c>
      <c r="C91672" t="s">
        <v>103437</v>
      </c>
      <c r="D91672" t="s">
        <v>103455</v>
      </c>
      <c r="E91672" t="s">
        <v>103456</v>
      </c>
      <c r="F91672" t="s">
        <v>103457</v>
      </c>
    </row>
    <row r="91673" spans="1:6" x14ac:dyDescent="0.2">
      <c r="A91673" t="s">
        <v>103253</v>
      </c>
      <c r="B91673" t="s">
        <v>44922</v>
      </c>
      <c r="C91673" t="s">
        <v>103437</v>
      </c>
      <c r="D91673" t="s">
        <v>103458</v>
      </c>
      <c r="E91673" t="s">
        <v>103459</v>
      </c>
      <c r="F91673" t="s">
        <v>103460</v>
      </c>
    </row>
    <row r="91674" spans="1:6" x14ac:dyDescent="0.2">
      <c r="A91674" t="s">
        <v>103253</v>
      </c>
      <c r="B91674" t="s">
        <v>44922</v>
      </c>
      <c r="C91674" t="s">
        <v>103437</v>
      </c>
      <c r="D91674" t="s">
        <v>90676</v>
      </c>
      <c r="E91674" t="s">
        <v>90677</v>
      </c>
      <c r="F91674" t="s">
        <v>103461</v>
      </c>
    </row>
    <row r="91675" spans="1:6" x14ac:dyDescent="0.2">
      <c r="A91675" t="s">
        <v>103253</v>
      </c>
      <c r="B91675" t="s">
        <v>44922</v>
      </c>
      <c r="C91675" t="s">
        <v>103437</v>
      </c>
      <c r="D91675" t="s">
        <v>2504</v>
      </c>
      <c r="E91675" t="s">
        <v>2505</v>
      </c>
      <c r="F91675" t="s">
        <v>2506</v>
      </c>
    </row>
    <row r="91676" spans="1:6" x14ac:dyDescent="0.2">
      <c r="A91676" t="s">
        <v>103253</v>
      </c>
      <c r="B91676" t="s">
        <v>44922</v>
      </c>
      <c r="C91676" t="s">
        <v>103437</v>
      </c>
      <c r="D91676" t="s">
        <v>1950</v>
      </c>
      <c r="E91676" t="s">
        <v>1951</v>
      </c>
      <c r="F91676" t="s">
        <v>1952</v>
      </c>
    </row>
    <row r="91677" spans="1:6" x14ac:dyDescent="0.2">
      <c r="A91677" t="s">
        <v>103253</v>
      </c>
      <c r="B91677" t="s">
        <v>44922</v>
      </c>
      <c r="C91677" t="s">
        <v>103437</v>
      </c>
      <c r="D91677" t="s">
        <v>6933</v>
      </c>
      <c r="E91677" t="s">
        <v>6934</v>
      </c>
      <c r="F91677" t="s">
        <v>6935</v>
      </c>
    </row>
    <row r="91678" spans="1:6" x14ac:dyDescent="0.2">
      <c r="A91678" t="s">
        <v>103253</v>
      </c>
      <c r="B91678" t="s">
        <v>44922</v>
      </c>
      <c r="C91678" t="s">
        <v>103437</v>
      </c>
      <c r="D91678" t="s">
        <v>103462</v>
      </c>
      <c r="E91678" t="s">
        <v>103463</v>
      </c>
      <c r="F91678" t="s">
        <v>103464</v>
      </c>
    </row>
    <row r="91679" spans="1:6" x14ac:dyDescent="0.2">
      <c r="A91679" t="s">
        <v>103253</v>
      </c>
      <c r="B91679" t="s">
        <v>44922</v>
      </c>
      <c r="C91679" t="s">
        <v>103437</v>
      </c>
      <c r="D91679" t="s">
        <v>5254</v>
      </c>
      <c r="E91679" t="s">
        <v>5255</v>
      </c>
      <c r="F91679" t="s">
        <v>5256</v>
      </c>
    </row>
    <row r="91680" spans="1:6" x14ac:dyDescent="0.2">
      <c r="A91680" t="s">
        <v>103253</v>
      </c>
      <c r="B91680" t="s">
        <v>44922</v>
      </c>
      <c r="C91680" t="s">
        <v>103437</v>
      </c>
      <c r="D91680" t="s">
        <v>103465</v>
      </c>
      <c r="E91680" t="s">
        <v>103466</v>
      </c>
      <c r="F91680" t="s">
        <v>103467</v>
      </c>
    </row>
    <row r="91681" spans="1:6" x14ac:dyDescent="0.2">
      <c r="A91681" t="s">
        <v>103253</v>
      </c>
      <c r="B91681" t="s">
        <v>44922</v>
      </c>
      <c r="C91681" t="s">
        <v>103437</v>
      </c>
      <c r="D91681" t="s">
        <v>1953</v>
      </c>
      <c r="E91681" t="s">
        <v>1954</v>
      </c>
      <c r="F91681" t="s">
        <v>103468</v>
      </c>
    </row>
    <row r="91682" spans="1:6" x14ac:dyDescent="0.2">
      <c r="A91682" t="s">
        <v>103253</v>
      </c>
      <c r="B91682" t="s">
        <v>44922</v>
      </c>
      <c r="C91682" t="s">
        <v>103437</v>
      </c>
      <c r="D91682" t="s">
        <v>32948</v>
      </c>
      <c r="E91682" t="s">
        <v>32949</v>
      </c>
      <c r="F91682" t="s">
        <v>60474</v>
      </c>
    </row>
    <row r="91683" spans="1:6" x14ac:dyDescent="0.2">
      <c r="A91683" t="s">
        <v>103253</v>
      </c>
      <c r="B91683" t="s">
        <v>44922</v>
      </c>
      <c r="C91683" t="s">
        <v>103437</v>
      </c>
      <c r="D91683" t="s">
        <v>6939</v>
      </c>
      <c r="E91683" t="s">
        <v>6940</v>
      </c>
      <c r="F91683" t="s">
        <v>6941</v>
      </c>
    </row>
    <row r="91684" spans="1:6" x14ac:dyDescent="0.2">
      <c r="A91684" t="s">
        <v>103253</v>
      </c>
      <c r="B91684" t="s">
        <v>44922</v>
      </c>
      <c r="C91684" t="s">
        <v>103437</v>
      </c>
      <c r="D91684" t="s">
        <v>1959</v>
      </c>
      <c r="E91684" t="s">
        <v>1960</v>
      </c>
      <c r="F91684" t="s">
        <v>103469</v>
      </c>
    </row>
    <row r="91685" spans="1:6" x14ac:dyDescent="0.2">
      <c r="A91685" t="s">
        <v>103253</v>
      </c>
      <c r="B91685" t="s">
        <v>44922</v>
      </c>
      <c r="C91685" t="s">
        <v>103437</v>
      </c>
      <c r="D91685" t="s">
        <v>103470</v>
      </c>
      <c r="E91685" t="s">
        <v>103471</v>
      </c>
      <c r="F91685" t="s">
        <v>103472</v>
      </c>
    </row>
    <row r="91686" spans="1:6" x14ac:dyDescent="0.2">
      <c r="A91686" t="s">
        <v>103253</v>
      </c>
      <c r="B91686" t="s">
        <v>44922</v>
      </c>
      <c r="C91686" t="s">
        <v>103437</v>
      </c>
      <c r="D91686" t="s">
        <v>32322</v>
      </c>
      <c r="E91686" t="s">
        <v>32323</v>
      </c>
      <c r="F91686" t="s">
        <v>32324</v>
      </c>
    </row>
    <row r="91687" spans="1:6" x14ac:dyDescent="0.2">
      <c r="A91687" t="s">
        <v>103253</v>
      </c>
      <c r="B91687" t="s">
        <v>44922</v>
      </c>
      <c r="C91687" t="s">
        <v>103437</v>
      </c>
      <c r="D91687" t="s">
        <v>37475</v>
      </c>
      <c r="E91687" t="s">
        <v>37476</v>
      </c>
      <c r="F91687" t="s">
        <v>37477</v>
      </c>
    </row>
    <row r="91688" spans="1:6" x14ac:dyDescent="0.2">
      <c r="A91688" t="s">
        <v>103253</v>
      </c>
      <c r="B91688" t="s">
        <v>44922</v>
      </c>
      <c r="C91688" t="s">
        <v>103437</v>
      </c>
      <c r="D91688" t="s">
        <v>103473</v>
      </c>
      <c r="E91688" t="s">
        <v>103474</v>
      </c>
      <c r="F91688" t="s">
        <v>103475</v>
      </c>
    </row>
    <row r="91689" spans="1:6" x14ac:dyDescent="0.2">
      <c r="A91689" t="s">
        <v>103253</v>
      </c>
      <c r="B91689" t="s">
        <v>44922</v>
      </c>
      <c r="C91689" t="s">
        <v>103437</v>
      </c>
      <c r="D91689" t="s">
        <v>31546</v>
      </c>
      <c r="E91689" t="s">
        <v>31547</v>
      </c>
      <c r="F91689" t="s">
        <v>31548</v>
      </c>
    </row>
    <row r="91690" spans="1:6" x14ac:dyDescent="0.2">
      <c r="A91690" t="s">
        <v>103253</v>
      </c>
      <c r="B91690" t="s">
        <v>44922</v>
      </c>
      <c r="C91690" t="s">
        <v>103437</v>
      </c>
      <c r="D91690" t="s">
        <v>6577</v>
      </c>
      <c r="E91690" t="s">
        <v>6578</v>
      </c>
      <c r="F91690" t="s">
        <v>6579</v>
      </c>
    </row>
    <row r="91691" spans="1:6" x14ac:dyDescent="0.2">
      <c r="A91691" t="s">
        <v>103253</v>
      </c>
      <c r="B91691" t="s">
        <v>44922</v>
      </c>
      <c r="C91691" t="s">
        <v>103437</v>
      </c>
      <c r="D91691" t="s">
        <v>34798</v>
      </c>
      <c r="E91691" t="s">
        <v>34799</v>
      </c>
      <c r="F91691" t="s">
        <v>103476</v>
      </c>
    </row>
    <row r="91692" spans="1:6" x14ac:dyDescent="0.2">
      <c r="A91692" t="s">
        <v>103253</v>
      </c>
      <c r="B91692" t="s">
        <v>44922</v>
      </c>
      <c r="C91692" t="s">
        <v>103437</v>
      </c>
      <c r="D91692" t="s">
        <v>103477</v>
      </c>
      <c r="E91692" t="s">
        <v>103478</v>
      </c>
      <c r="F91692" t="s">
        <v>103479</v>
      </c>
    </row>
    <row r="91693" spans="1:6" x14ac:dyDescent="0.2">
      <c r="A91693" t="s">
        <v>103253</v>
      </c>
      <c r="B91693" t="s">
        <v>44922</v>
      </c>
      <c r="C91693" t="s">
        <v>103437</v>
      </c>
      <c r="D91693" t="s">
        <v>18316</v>
      </c>
      <c r="E91693" t="s">
        <v>18317</v>
      </c>
      <c r="F91693" t="s">
        <v>18318</v>
      </c>
    </row>
    <row r="91694" spans="1:6" x14ac:dyDescent="0.2">
      <c r="A91694" t="s">
        <v>103253</v>
      </c>
      <c r="B91694" t="s">
        <v>44922</v>
      </c>
      <c r="C91694" t="s">
        <v>103437</v>
      </c>
      <c r="D91694" t="s">
        <v>5288</v>
      </c>
      <c r="E91694" t="s">
        <v>5289</v>
      </c>
      <c r="F91694" t="s">
        <v>103480</v>
      </c>
    </row>
    <row r="91695" spans="1:6" x14ac:dyDescent="0.2">
      <c r="A91695" t="s">
        <v>103253</v>
      </c>
      <c r="B91695" t="s">
        <v>44922</v>
      </c>
      <c r="C91695" t="s">
        <v>103437</v>
      </c>
      <c r="D91695" t="s">
        <v>6584</v>
      </c>
      <c r="E91695" t="s">
        <v>6585</v>
      </c>
      <c r="F91695" t="s">
        <v>6586</v>
      </c>
    </row>
    <row r="91696" spans="1:6" x14ac:dyDescent="0.2">
      <c r="A91696" t="s">
        <v>103253</v>
      </c>
      <c r="B91696" t="s">
        <v>44922</v>
      </c>
      <c r="C91696" t="s">
        <v>103437</v>
      </c>
      <c r="D91696" t="s">
        <v>1595</v>
      </c>
      <c r="E91696" t="s">
        <v>1596</v>
      </c>
      <c r="F91696" t="s">
        <v>1597</v>
      </c>
    </row>
    <row r="91697" spans="1:6" x14ac:dyDescent="0.2">
      <c r="A91697" t="s">
        <v>103253</v>
      </c>
      <c r="B91697" t="s">
        <v>44922</v>
      </c>
      <c r="C91697" t="s">
        <v>103437</v>
      </c>
      <c r="D91697" t="s">
        <v>32329</v>
      </c>
      <c r="E91697" t="s">
        <v>32330</v>
      </c>
      <c r="F91697" t="s">
        <v>103481</v>
      </c>
    </row>
    <row r="91698" spans="1:6" x14ac:dyDescent="0.2">
      <c r="A91698" t="s">
        <v>103253</v>
      </c>
      <c r="B91698" t="s">
        <v>44922</v>
      </c>
      <c r="C91698" t="s">
        <v>103437</v>
      </c>
      <c r="D91698" t="s">
        <v>103482</v>
      </c>
      <c r="E91698" t="s">
        <v>103483</v>
      </c>
      <c r="F91698" t="s">
        <v>103484</v>
      </c>
    </row>
    <row r="91699" spans="1:6" x14ac:dyDescent="0.2">
      <c r="A91699" t="s">
        <v>103253</v>
      </c>
      <c r="B91699" t="s">
        <v>44922</v>
      </c>
      <c r="C91699" t="s">
        <v>103437</v>
      </c>
      <c r="D91699" t="s">
        <v>32960</v>
      </c>
      <c r="E91699" t="s">
        <v>32961</v>
      </c>
      <c r="F91699" t="s">
        <v>103485</v>
      </c>
    </row>
    <row r="91700" spans="1:6" x14ac:dyDescent="0.2">
      <c r="A91700" t="s">
        <v>103253</v>
      </c>
      <c r="B91700" t="s">
        <v>44922</v>
      </c>
      <c r="C91700" t="s">
        <v>103437</v>
      </c>
      <c r="D91700" t="s">
        <v>103486</v>
      </c>
      <c r="E91700" t="s">
        <v>103487</v>
      </c>
      <c r="F91700" t="s">
        <v>103488</v>
      </c>
    </row>
    <row r="91701" spans="1:6" x14ac:dyDescent="0.2">
      <c r="A91701" t="s">
        <v>103253</v>
      </c>
      <c r="B91701" t="s">
        <v>44922</v>
      </c>
      <c r="C91701" t="s">
        <v>103437</v>
      </c>
      <c r="D91701" t="s">
        <v>103489</v>
      </c>
      <c r="E91701" t="s">
        <v>103490</v>
      </c>
      <c r="F91701" t="s">
        <v>103491</v>
      </c>
    </row>
    <row r="91702" spans="1:6" x14ac:dyDescent="0.2">
      <c r="A91702" t="s">
        <v>103253</v>
      </c>
      <c r="B91702" t="s">
        <v>44922</v>
      </c>
      <c r="C91702" t="s">
        <v>103437</v>
      </c>
      <c r="D91702" t="s">
        <v>32963</v>
      </c>
      <c r="E91702" t="s">
        <v>32964</v>
      </c>
      <c r="F91702" t="s">
        <v>32965</v>
      </c>
    </row>
    <row r="91703" spans="1:6" x14ac:dyDescent="0.2">
      <c r="A91703" t="s">
        <v>103253</v>
      </c>
      <c r="B91703" t="s">
        <v>44922</v>
      </c>
      <c r="C91703" t="s">
        <v>103437</v>
      </c>
      <c r="D91703" t="s">
        <v>103492</v>
      </c>
      <c r="E91703" t="s">
        <v>103493</v>
      </c>
      <c r="F91703" t="s">
        <v>103494</v>
      </c>
    </row>
    <row r="91704" spans="1:6" x14ac:dyDescent="0.2">
      <c r="A91704" t="s">
        <v>103253</v>
      </c>
      <c r="B91704" t="s">
        <v>44922</v>
      </c>
      <c r="C91704" t="s">
        <v>103437</v>
      </c>
      <c r="D91704" t="s">
        <v>1604</v>
      </c>
      <c r="E91704" t="s">
        <v>1605</v>
      </c>
      <c r="F91704" t="s">
        <v>1606</v>
      </c>
    </row>
    <row r="91705" spans="1:6" x14ac:dyDescent="0.2">
      <c r="A91705" t="s">
        <v>103253</v>
      </c>
      <c r="B91705" t="s">
        <v>44922</v>
      </c>
      <c r="C91705" t="s">
        <v>103437</v>
      </c>
      <c r="D91705" t="s">
        <v>6595</v>
      </c>
      <c r="E91705" t="s">
        <v>6596</v>
      </c>
      <c r="F91705" t="s">
        <v>103495</v>
      </c>
    </row>
    <row r="91706" spans="1:6" x14ac:dyDescent="0.2">
      <c r="A91706" t="s">
        <v>103253</v>
      </c>
      <c r="B91706" t="s">
        <v>44922</v>
      </c>
      <c r="C91706" t="s">
        <v>103437</v>
      </c>
      <c r="D91706" t="s">
        <v>32969</v>
      </c>
      <c r="E91706" t="s">
        <v>32970</v>
      </c>
      <c r="F91706" t="s">
        <v>32971</v>
      </c>
    </row>
    <row r="91707" spans="1:6" x14ac:dyDescent="0.2">
      <c r="A91707" t="s">
        <v>103253</v>
      </c>
      <c r="B91707" t="s">
        <v>44922</v>
      </c>
      <c r="C91707" t="s">
        <v>103437</v>
      </c>
      <c r="D91707" t="s">
        <v>5310</v>
      </c>
      <c r="E91707" t="s">
        <v>5311</v>
      </c>
      <c r="F91707" t="s">
        <v>5312</v>
      </c>
    </row>
    <row r="91708" spans="1:6" x14ac:dyDescent="0.2">
      <c r="A91708" t="s">
        <v>103253</v>
      </c>
      <c r="B91708" t="s">
        <v>44922</v>
      </c>
      <c r="C91708" t="s">
        <v>103437</v>
      </c>
      <c r="D91708" t="s">
        <v>89427</v>
      </c>
      <c r="E91708" t="s">
        <v>89428</v>
      </c>
      <c r="F91708" t="s">
        <v>89429</v>
      </c>
    </row>
    <row r="91709" spans="1:6" x14ac:dyDescent="0.2">
      <c r="A91709" t="s">
        <v>103253</v>
      </c>
      <c r="B91709" t="s">
        <v>44922</v>
      </c>
      <c r="C91709" t="s">
        <v>103437</v>
      </c>
      <c r="D91709" t="s">
        <v>49221</v>
      </c>
      <c r="E91709" t="s">
        <v>49222</v>
      </c>
      <c r="F91709" t="s">
        <v>49223</v>
      </c>
    </row>
    <row r="91710" spans="1:6" x14ac:dyDescent="0.2">
      <c r="A91710" t="s">
        <v>103253</v>
      </c>
      <c r="B91710" t="s">
        <v>44922</v>
      </c>
      <c r="C91710" t="s">
        <v>103437</v>
      </c>
      <c r="D91710" t="s">
        <v>12232</v>
      </c>
      <c r="E91710" t="s">
        <v>12233</v>
      </c>
      <c r="F91710" t="s">
        <v>103496</v>
      </c>
    </row>
    <row r="91711" spans="1:6" x14ac:dyDescent="0.2">
      <c r="A91711" t="s">
        <v>103253</v>
      </c>
      <c r="B91711" t="s">
        <v>44922</v>
      </c>
      <c r="C91711" t="s">
        <v>103437</v>
      </c>
      <c r="D91711" t="s">
        <v>103497</v>
      </c>
      <c r="E91711" t="s">
        <v>103498</v>
      </c>
      <c r="F91711" t="s">
        <v>103499</v>
      </c>
    </row>
    <row r="91712" spans="1:6" x14ac:dyDescent="0.2">
      <c r="A91712" t="s">
        <v>103253</v>
      </c>
      <c r="B91712" t="s">
        <v>44922</v>
      </c>
      <c r="C91712" t="s">
        <v>103437</v>
      </c>
      <c r="D91712" t="s">
        <v>81128</v>
      </c>
      <c r="E91712" t="s">
        <v>81129</v>
      </c>
      <c r="F91712" t="s">
        <v>81130</v>
      </c>
    </row>
    <row r="91713" spans="1:6" x14ac:dyDescent="0.2">
      <c r="A91713" t="s">
        <v>103253</v>
      </c>
      <c r="B91713" t="s">
        <v>44922</v>
      </c>
      <c r="C91713" t="s">
        <v>103437</v>
      </c>
      <c r="D91713" t="s">
        <v>32978</v>
      </c>
      <c r="E91713" t="s">
        <v>32979</v>
      </c>
      <c r="F91713" t="s">
        <v>32980</v>
      </c>
    </row>
    <row r="91714" spans="1:6" x14ac:dyDescent="0.2">
      <c r="A91714" t="s">
        <v>103253</v>
      </c>
      <c r="B91714" t="s">
        <v>44922</v>
      </c>
      <c r="C91714" t="s">
        <v>103437</v>
      </c>
      <c r="D91714" t="s">
        <v>103500</v>
      </c>
      <c r="E91714" t="s">
        <v>103501</v>
      </c>
      <c r="F91714" t="s">
        <v>103502</v>
      </c>
    </row>
    <row r="91715" spans="1:6" x14ac:dyDescent="0.2">
      <c r="A91715" t="s">
        <v>103253</v>
      </c>
      <c r="B91715" t="s">
        <v>44922</v>
      </c>
      <c r="C91715" t="s">
        <v>103437</v>
      </c>
      <c r="D91715" t="s">
        <v>5322</v>
      </c>
      <c r="E91715" t="s">
        <v>5323</v>
      </c>
      <c r="F91715" t="s">
        <v>5324</v>
      </c>
    </row>
    <row r="91716" spans="1:6" x14ac:dyDescent="0.2">
      <c r="A91716" t="s">
        <v>103253</v>
      </c>
      <c r="B91716" t="s">
        <v>44922</v>
      </c>
      <c r="C91716" t="s">
        <v>103437</v>
      </c>
      <c r="D91716" t="s">
        <v>103503</v>
      </c>
      <c r="E91716" t="s">
        <v>103504</v>
      </c>
      <c r="F91716" t="s">
        <v>103505</v>
      </c>
    </row>
    <row r="91717" spans="1:6" x14ac:dyDescent="0.2">
      <c r="A91717" t="s">
        <v>103253</v>
      </c>
      <c r="B91717" t="s">
        <v>44922</v>
      </c>
      <c r="C91717" t="s">
        <v>103437</v>
      </c>
      <c r="D91717" t="s">
        <v>40442</v>
      </c>
      <c r="E91717" t="s">
        <v>40443</v>
      </c>
      <c r="F91717" t="s">
        <v>103506</v>
      </c>
    </row>
    <row r="91718" spans="1:6" x14ac:dyDescent="0.2">
      <c r="A91718" t="s">
        <v>103253</v>
      </c>
      <c r="B91718" t="s">
        <v>44922</v>
      </c>
      <c r="C91718" t="s">
        <v>103437</v>
      </c>
      <c r="D91718" t="s">
        <v>32355</v>
      </c>
      <c r="E91718" t="s">
        <v>32356</v>
      </c>
      <c r="F91718" t="s">
        <v>103507</v>
      </c>
    </row>
    <row r="91719" spans="1:6" x14ac:dyDescent="0.2">
      <c r="A91719" t="s">
        <v>103253</v>
      </c>
      <c r="B91719" t="s">
        <v>44922</v>
      </c>
      <c r="C91719" t="s">
        <v>103437</v>
      </c>
      <c r="D91719" t="s">
        <v>103508</v>
      </c>
      <c r="E91719" t="s">
        <v>103509</v>
      </c>
      <c r="F91719" t="s">
        <v>103510</v>
      </c>
    </row>
    <row r="91720" spans="1:6" x14ac:dyDescent="0.2">
      <c r="A91720" t="s">
        <v>103253</v>
      </c>
      <c r="B91720" t="s">
        <v>44922</v>
      </c>
      <c r="C91720" t="s">
        <v>103437</v>
      </c>
      <c r="D91720" t="s">
        <v>103511</v>
      </c>
      <c r="E91720" t="s">
        <v>103512</v>
      </c>
      <c r="F91720" t="s">
        <v>103513</v>
      </c>
    </row>
    <row r="91721" spans="1:6" x14ac:dyDescent="0.2">
      <c r="A91721" t="s">
        <v>103253</v>
      </c>
      <c r="B91721" t="s">
        <v>44922</v>
      </c>
      <c r="C91721" t="s">
        <v>103437</v>
      </c>
      <c r="D91721" t="s">
        <v>6945</v>
      </c>
      <c r="E91721" t="s">
        <v>6946</v>
      </c>
      <c r="F91721" t="s">
        <v>6947</v>
      </c>
    </row>
    <row r="91722" spans="1:6" x14ac:dyDescent="0.2">
      <c r="A91722" t="s">
        <v>103253</v>
      </c>
      <c r="B91722" t="s">
        <v>44922</v>
      </c>
      <c r="C91722" t="s">
        <v>103437</v>
      </c>
      <c r="D91722" t="s">
        <v>1996</v>
      </c>
      <c r="E91722" t="s">
        <v>1997</v>
      </c>
      <c r="F91722" t="s">
        <v>1998</v>
      </c>
    </row>
    <row r="91723" spans="1:6" x14ac:dyDescent="0.2">
      <c r="A91723" t="s">
        <v>103253</v>
      </c>
      <c r="B91723" t="s">
        <v>44922</v>
      </c>
      <c r="C91723" t="s">
        <v>103437</v>
      </c>
      <c r="D91723" t="s">
        <v>10537</v>
      </c>
      <c r="E91723" t="s">
        <v>10538</v>
      </c>
      <c r="F91723" t="s">
        <v>10539</v>
      </c>
    </row>
    <row r="91724" spans="1:6" x14ac:dyDescent="0.2">
      <c r="A91724" t="s">
        <v>103253</v>
      </c>
      <c r="B91724" t="s">
        <v>44922</v>
      </c>
      <c r="C91724" t="s">
        <v>103437</v>
      </c>
      <c r="D91724" t="s">
        <v>37491</v>
      </c>
      <c r="E91724" t="s">
        <v>37492</v>
      </c>
      <c r="F91724" t="s">
        <v>103514</v>
      </c>
    </row>
    <row r="91725" spans="1:6" x14ac:dyDescent="0.2">
      <c r="A91725" t="s">
        <v>103253</v>
      </c>
      <c r="B91725" t="s">
        <v>44922</v>
      </c>
      <c r="C91725" t="s">
        <v>103437</v>
      </c>
      <c r="D91725" t="s">
        <v>103515</v>
      </c>
      <c r="E91725" t="s">
        <v>103516</v>
      </c>
      <c r="F91725" t="s">
        <v>103517</v>
      </c>
    </row>
    <row r="91726" spans="1:6" x14ac:dyDescent="0.2">
      <c r="A91726" t="s">
        <v>103253</v>
      </c>
      <c r="B91726" t="s">
        <v>44922</v>
      </c>
      <c r="C91726" t="s">
        <v>103437</v>
      </c>
      <c r="D91726" t="s">
        <v>32984</v>
      </c>
      <c r="E91726" t="s">
        <v>32985</v>
      </c>
      <c r="F91726" t="s">
        <v>32986</v>
      </c>
    </row>
    <row r="91727" spans="1:6" x14ac:dyDescent="0.2">
      <c r="A91727" t="s">
        <v>103253</v>
      </c>
      <c r="B91727" t="s">
        <v>44922</v>
      </c>
      <c r="C91727" t="s">
        <v>103437</v>
      </c>
      <c r="D91727" t="s">
        <v>11532</v>
      </c>
      <c r="E91727" t="s">
        <v>11533</v>
      </c>
      <c r="F91727" t="s">
        <v>28702</v>
      </c>
    </row>
    <row r="91728" spans="1:6" x14ac:dyDescent="0.2">
      <c r="A91728" t="s">
        <v>103253</v>
      </c>
      <c r="B91728" t="s">
        <v>44922</v>
      </c>
      <c r="C91728" t="s">
        <v>103437</v>
      </c>
      <c r="D91728" t="s">
        <v>20257</v>
      </c>
      <c r="E91728" t="s">
        <v>20258</v>
      </c>
      <c r="F91728" t="s">
        <v>20259</v>
      </c>
    </row>
    <row r="91729" spans="1:6" x14ac:dyDescent="0.2">
      <c r="A91729" t="s">
        <v>103253</v>
      </c>
      <c r="B91729" t="s">
        <v>44922</v>
      </c>
      <c r="C91729" t="s">
        <v>103437</v>
      </c>
      <c r="D91729" t="s">
        <v>103518</v>
      </c>
      <c r="E91729" t="s">
        <v>103519</v>
      </c>
      <c r="F91729" t="s">
        <v>103520</v>
      </c>
    </row>
    <row r="91730" spans="1:6" x14ac:dyDescent="0.2">
      <c r="A91730" t="s">
        <v>103253</v>
      </c>
      <c r="B91730" t="s">
        <v>44922</v>
      </c>
      <c r="C91730" t="s">
        <v>103437</v>
      </c>
      <c r="D91730" t="s">
        <v>44595</v>
      </c>
      <c r="E91730" t="s">
        <v>44596</v>
      </c>
      <c r="F91730" t="s">
        <v>103521</v>
      </c>
    </row>
    <row r="91731" spans="1:6" x14ac:dyDescent="0.2">
      <c r="A91731" t="s">
        <v>103253</v>
      </c>
      <c r="B91731" t="s">
        <v>44922</v>
      </c>
      <c r="C91731" t="s">
        <v>103437</v>
      </c>
      <c r="D91731" t="s">
        <v>103522</v>
      </c>
      <c r="E91731" t="s">
        <v>103523</v>
      </c>
      <c r="F91731" t="s">
        <v>103524</v>
      </c>
    </row>
    <row r="91732" spans="1:6" x14ac:dyDescent="0.2">
      <c r="A91732" t="s">
        <v>103253</v>
      </c>
      <c r="B91732" t="s">
        <v>44922</v>
      </c>
      <c r="C91732" t="s">
        <v>103437</v>
      </c>
      <c r="D91732" t="s">
        <v>6622</v>
      </c>
      <c r="E91732" t="s">
        <v>6623</v>
      </c>
      <c r="F91732" t="s">
        <v>103525</v>
      </c>
    </row>
    <row r="91733" spans="1:6" x14ac:dyDescent="0.2">
      <c r="A91733" t="s">
        <v>103253</v>
      </c>
      <c r="B91733" t="s">
        <v>44922</v>
      </c>
      <c r="C91733" t="s">
        <v>103437</v>
      </c>
      <c r="D91733" t="s">
        <v>2715</v>
      </c>
      <c r="E91733" t="s">
        <v>2716</v>
      </c>
      <c r="F91733" t="s">
        <v>2717</v>
      </c>
    </row>
    <row r="91734" spans="1:6" x14ac:dyDescent="0.2">
      <c r="A91734" t="s">
        <v>103253</v>
      </c>
      <c r="B91734" t="s">
        <v>44922</v>
      </c>
      <c r="C91734" t="s">
        <v>103437</v>
      </c>
      <c r="D91734" t="s">
        <v>4535</v>
      </c>
      <c r="E91734" t="s">
        <v>4536</v>
      </c>
      <c r="F91734" t="s">
        <v>4537</v>
      </c>
    </row>
    <row r="91735" spans="1:6" x14ac:dyDescent="0.2">
      <c r="A91735" t="s">
        <v>103253</v>
      </c>
      <c r="B91735" t="s">
        <v>44922</v>
      </c>
      <c r="C91735" t="s">
        <v>103437</v>
      </c>
      <c r="D91735" t="s">
        <v>103526</v>
      </c>
      <c r="E91735" t="s">
        <v>103527</v>
      </c>
      <c r="F91735" t="s">
        <v>103528</v>
      </c>
    </row>
    <row r="91736" spans="1:6" x14ac:dyDescent="0.2">
      <c r="A91736" t="s">
        <v>103253</v>
      </c>
      <c r="B91736" t="s">
        <v>44922</v>
      </c>
      <c r="C91736" t="s">
        <v>103437</v>
      </c>
      <c r="D91736" t="s">
        <v>2016</v>
      </c>
      <c r="E91736" t="s">
        <v>2017</v>
      </c>
      <c r="F91736" t="s">
        <v>2018</v>
      </c>
    </row>
    <row r="91737" spans="1:6" x14ac:dyDescent="0.2">
      <c r="A91737" t="s">
        <v>103253</v>
      </c>
      <c r="B91737" t="s">
        <v>44922</v>
      </c>
      <c r="C91737" t="s">
        <v>103437</v>
      </c>
      <c r="D91737" t="s">
        <v>32993</v>
      </c>
      <c r="E91737" t="s">
        <v>32994</v>
      </c>
      <c r="F91737" t="s">
        <v>32995</v>
      </c>
    </row>
    <row r="91738" spans="1:6" x14ac:dyDescent="0.2">
      <c r="A91738" t="s">
        <v>103253</v>
      </c>
      <c r="B91738" t="s">
        <v>44922</v>
      </c>
      <c r="C91738" t="s">
        <v>103437</v>
      </c>
      <c r="D91738" t="s">
        <v>32375</v>
      </c>
      <c r="E91738" t="s">
        <v>32376</v>
      </c>
      <c r="F91738" t="s">
        <v>32377</v>
      </c>
    </row>
    <row r="91739" spans="1:6" x14ac:dyDescent="0.2">
      <c r="A91739" t="s">
        <v>103253</v>
      </c>
      <c r="B91739" t="s">
        <v>44922</v>
      </c>
      <c r="C91739" t="s">
        <v>103437</v>
      </c>
      <c r="D91739" t="s">
        <v>42797</v>
      </c>
      <c r="E91739" t="s">
        <v>42798</v>
      </c>
      <c r="F91739" t="s">
        <v>42799</v>
      </c>
    </row>
    <row r="91740" spans="1:6" x14ac:dyDescent="0.2">
      <c r="A91740" t="s">
        <v>103253</v>
      </c>
      <c r="B91740" t="s">
        <v>44922</v>
      </c>
      <c r="C91740" t="s">
        <v>103437</v>
      </c>
      <c r="D91740" t="s">
        <v>12267</v>
      </c>
      <c r="E91740" t="s">
        <v>12268</v>
      </c>
      <c r="F91740" t="s">
        <v>12269</v>
      </c>
    </row>
    <row r="91741" spans="1:6" x14ac:dyDescent="0.2">
      <c r="A91741" t="s">
        <v>103253</v>
      </c>
      <c r="B91741" t="s">
        <v>44922</v>
      </c>
      <c r="C91741" t="s">
        <v>103437</v>
      </c>
      <c r="D91741" t="s">
        <v>6954</v>
      </c>
      <c r="E91741" t="s">
        <v>6955</v>
      </c>
      <c r="F91741" t="s">
        <v>6956</v>
      </c>
    </row>
    <row r="91742" spans="1:6" x14ac:dyDescent="0.2">
      <c r="A91742" t="s">
        <v>103253</v>
      </c>
      <c r="B91742" t="s">
        <v>44922</v>
      </c>
      <c r="C91742" t="s">
        <v>103437</v>
      </c>
      <c r="D91742" t="s">
        <v>12270</v>
      </c>
      <c r="E91742" t="s">
        <v>12271</v>
      </c>
      <c r="F91742" t="s">
        <v>103529</v>
      </c>
    </row>
    <row r="91743" spans="1:6" x14ac:dyDescent="0.2">
      <c r="A91743" t="s">
        <v>103253</v>
      </c>
      <c r="B91743" t="s">
        <v>44922</v>
      </c>
      <c r="C91743" t="s">
        <v>103437</v>
      </c>
      <c r="D91743" t="s">
        <v>71508</v>
      </c>
      <c r="E91743" t="s">
        <v>71509</v>
      </c>
      <c r="F91743" t="s">
        <v>71510</v>
      </c>
    </row>
    <row r="91744" spans="1:6" x14ac:dyDescent="0.2">
      <c r="A91744" t="s">
        <v>103253</v>
      </c>
      <c r="B91744" t="s">
        <v>44922</v>
      </c>
      <c r="C91744" t="s">
        <v>103437</v>
      </c>
      <c r="D91744" t="s">
        <v>927</v>
      </c>
      <c r="E91744" t="s">
        <v>928</v>
      </c>
      <c r="F91744" t="s">
        <v>929</v>
      </c>
    </row>
    <row r="91745" spans="1:6" x14ac:dyDescent="0.2">
      <c r="A91745" t="s">
        <v>103253</v>
      </c>
      <c r="B91745" t="s">
        <v>44922</v>
      </c>
      <c r="C91745" t="s">
        <v>103437</v>
      </c>
      <c r="D91745" t="s">
        <v>6957</v>
      </c>
      <c r="E91745" t="s">
        <v>6958</v>
      </c>
      <c r="F91745" t="s">
        <v>6959</v>
      </c>
    </row>
    <row r="91746" spans="1:6" x14ac:dyDescent="0.2">
      <c r="A91746" t="s">
        <v>103253</v>
      </c>
      <c r="B91746" t="s">
        <v>44922</v>
      </c>
      <c r="C91746" t="s">
        <v>103437</v>
      </c>
      <c r="D91746" t="s">
        <v>2764</v>
      </c>
      <c r="E91746" t="s">
        <v>2765</v>
      </c>
      <c r="F91746" t="s">
        <v>2766</v>
      </c>
    </row>
    <row r="91747" spans="1:6" x14ac:dyDescent="0.2">
      <c r="A91747" t="s">
        <v>103253</v>
      </c>
      <c r="B91747" t="s">
        <v>44922</v>
      </c>
      <c r="C91747" t="s">
        <v>103437</v>
      </c>
      <c r="D91747" t="s">
        <v>103530</v>
      </c>
      <c r="E91747" t="s">
        <v>103531</v>
      </c>
      <c r="F91747" t="s">
        <v>103532</v>
      </c>
    </row>
    <row r="91748" spans="1:6" x14ac:dyDescent="0.2">
      <c r="A91748" t="s">
        <v>103253</v>
      </c>
      <c r="B91748" t="s">
        <v>44922</v>
      </c>
      <c r="C91748" t="s">
        <v>103437</v>
      </c>
      <c r="D91748" t="s">
        <v>14701</v>
      </c>
      <c r="E91748" t="s">
        <v>14702</v>
      </c>
      <c r="F91748" t="s">
        <v>14703</v>
      </c>
    </row>
    <row r="91749" spans="1:6" x14ac:dyDescent="0.2">
      <c r="A91749" t="s">
        <v>103253</v>
      </c>
      <c r="B91749" t="s">
        <v>44922</v>
      </c>
      <c r="C91749" t="s">
        <v>103437</v>
      </c>
      <c r="D91749" t="s">
        <v>2032</v>
      </c>
      <c r="E91749" t="s">
        <v>2033</v>
      </c>
      <c r="F91749" t="s">
        <v>2034</v>
      </c>
    </row>
    <row r="91750" spans="1:6" x14ac:dyDescent="0.2">
      <c r="A91750" t="s">
        <v>103253</v>
      </c>
      <c r="B91750" t="s">
        <v>44922</v>
      </c>
      <c r="C91750" t="s">
        <v>103437</v>
      </c>
      <c r="D91750" t="s">
        <v>6960</v>
      </c>
      <c r="E91750" t="s">
        <v>6961</v>
      </c>
      <c r="F91750" t="s">
        <v>6962</v>
      </c>
    </row>
    <row r="91751" spans="1:6" x14ac:dyDescent="0.2">
      <c r="A91751" t="s">
        <v>103253</v>
      </c>
      <c r="B91751" t="s">
        <v>44922</v>
      </c>
      <c r="C91751" t="s">
        <v>103437</v>
      </c>
      <c r="D91751" t="s">
        <v>103533</v>
      </c>
      <c r="E91751" t="s">
        <v>103534</v>
      </c>
      <c r="F91751" t="s">
        <v>103535</v>
      </c>
    </row>
    <row r="91752" spans="1:6" x14ac:dyDescent="0.2">
      <c r="A91752" t="s">
        <v>103253</v>
      </c>
      <c r="B91752" t="s">
        <v>44922</v>
      </c>
      <c r="C91752" t="s">
        <v>103437</v>
      </c>
      <c r="D91752" t="s">
        <v>103536</v>
      </c>
      <c r="E91752" t="s">
        <v>103537</v>
      </c>
      <c r="F91752" t="s">
        <v>103538</v>
      </c>
    </row>
    <row r="91753" spans="1:6" x14ac:dyDescent="0.2">
      <c r="A91753" t="s">
        <v>103253</v>
      </c>
      <c r="B91753" t="s">
        <v>44922</v>
      </c>
      <c r="C91753" t="s">
        <v>103437</v>
      </c>
      <c r="D91753" t="s">
        <v>103539</v>
      </c>
      <c r="E91753" t="s">
        <v>103540</v>
      </c>
      <c r="F91753" t="s">
        <v>103541</v>
      </c>
    </row>
    <row r="91754" spans="1:6" x14ac:dyDescent="0.2">
      <c r="A91754" t="s">
        <v>103253</v>
      </c>
      <c r="B91754" t="s">
        <v>44922</v>
      </c>
      <c r="C91754" t="s">
        <v>103437</v>
      </c>
      <c r="D91754" t="s">
        <v>103542</v>
      </c>
      <c r="E91754" t="s">
        <v>103543</v>
      </c>
      <c r="F91754" t="s">
        <v>103544</v>
      </c>
    </row>
    <row r="91755" spans="1:6" x14ac:dyDescent="0.2">
      <c r="A91755" t="s">
        <v>103253</v>
      </c>
      <c r="B91755" t="s">
        <v>44922</v>
      </c>
      <c r="C91755" t="s">
        <v>103437</v>
      </c>
      <c r="D91755" t="s">
        <v>37517</v>
      </c>
      <c r="E91755" t="s">
        <v>37518</v>
      </c>
      <c r="F91755" t="s">
        <v>37519</v>
      </c>
    </row>
    <row r="91756" spans="1:6" x14ac:dyDescent="0.2">
      <c r="A91756" t="s">
        <v>103253</v>
      </c>
      <c r="B91756" t="s">
        <v>44922</v>
      </c>
      <c r="C91756" t="s">
        <v>103437</v>
      </c>
      <c r="D91756" t="s">
        <v>2038</v>
      </c>
      <c r="E91756" t="s">
        <v>2039</v>
      </c>
      <c r="F91756" t="s">
        <v>2040</v>
      </c>
    </row>
    <row r="91757" spans="1:6" x14ac:dyDescent="0.2">
      <c r="A91757" t="s">
        <v>103253</v>
      </c>
      <c r="B91757" t="s">
        <v>44922</v>
      </c>
      <c r="C91757" t="s">
        <v>103437</v>
      </c>
      <c r="D91757" t="s">
        <v>2816</v>
      </c>
      <c r="E91757" t="s">
        <v>2817</v>
      </c>
      <c r="F91757" t="s">
        <v>2818</v>
      </c>
    </row>
    <row r="91758" spans="1:6" x14ac:dyDescent="0.2">
      <c r="A91758" t="s">
        <v>103253</v>
      </c>
      <c r="B91758" t="s">
        <v>44922</v>
      </c>
      <c r="C91758" t="s">
        <v>103437</v>
      </c>
      <c r="D91758" t="s">
        <v>103545</v>
      </c>
      <c r="E91758" t="s">
        <v>103546</v>
      </c>
      <c r="F91758" t="s">
        <v>103547</v>
      </c>
    </row>
    <row r="91759" spans="1:6" x14ac:dyDescent="0.2">
      <c r="A91759" t="s">
        <v>103253</v>
      </c>
      <c r="B91759" t="s">
        <v>44922</v>
      </c>
      <c r="C91759" t="s">
        <v>103437</v>
      </c>
      <c r="D91759" t="s">
        <v>8905</v>
      </c>
      <c r="E91759" t="s">
        <v>8906</v>
      </c>
      <c r="F91759" t="s">
        <v>8907</v>
      </c>
    </row>
    <row r="91760" spans="1:6" x14ac:dyDescent="0.2">
      <c r="A91760" t="s">
        <v>103253</v>
      </c>
      <c r="B91760" t="s">
        <v>44922</v>
      </c>
      <c r="C91760" t="s">
        <v>103437</v>
      </c>
      <c r="D91760" t="s">
        <v>103548</v>
      </c>
      <c r="E91760" t="s">
        <v>103549</v>
      </c>
      <c r="F91760" t="s">
        <v>103550</v>
      </c>
    </row>
    <row r="91761" spans="1:6" x14ac:dyDescent="0.2">
      <c r="A91761" t="s">
        <v>103253</v>
      </c>
      <c r="B91761" t="s">
        <v>44922</v>
      </c>
      <c r="C91761" t="s">
        <v>103437</v>
      </c>
      <c r="D91761" t="s">
        <v>34876</v>
      </c>
      <c r="E91761" t="s">
        <v>34877</v>
      </c>
      <c r="F91761" t="s">
        <v>36050</v>
      </c>
    </row>
    <row r="91762" spans="1:6" x14ac:dyDescent="0.2">
      <c r="A91762" t="s">
        <v>103253</v>
      </c>
      <c r="B91762" t="s">
        <v>44922</v>
      </c>
      <c r="C91762" t="s">
        <v>103437</v>
      </c>
      <c r="D91762" t="s">
        <v>103551</v>
      </c>
      <c r="E91762" t="s">
        <v>103552</v>
      </c>
      <c r="F91762" t="s">
        <v>103553</v>
      </c>
    </row>
    <row r="91763" spans="1:6" x14ac:dyDescent="0.2">
      <c r="A91763" t="s">
        <v>103253</v>
      </c>
      <c r="B91763" t="s">
        <v>44922</v>
      </c>
      <c r="C91763" t="s">
        <v>103437</v>
      </c>
      <c r="D91763" t="s">
        <v>12307</v>
      </c>
      <c r="E91763" t="s">
        <v>12308</v>
      </c>
      <c r="F91763" t="s">
        <v>103554</v>
      </c>
    </row>
    <row r="91764" spans="1:6" x14ac:dyDescent="0.2">
      <c r="A91764" t="s">
        <v>103253</v>
      </c>
      <c r="B91764" t="s">
        <v>44922</v>
      </c>
      <c r="C91764" t="s">
        <v>103437</v>
      </c>
      <c r="D91764" t="s">
        <v>37526</v>
      </c>
      <c r="E91764" t="s">
        <v>37527</v>
      </c>
      <c r="F91764" t="s">
        <v>44606</v>
      </c>
    </row>
    <row r="91765" spans="1:6" x14ac:dyDescent="0.2">
      <c r="A91765" t="s">
        <v>103253</v>
      </c>
      <c r="B91765" t="s">
        <v>44922</v>
      </c>
      <c r="C91765" t="s">
        <v>103437</v>
      </c>
      <c r="D91765" t="s">
        <v>6648</v>
      </c>
      <c r="E91765" t="s">
        <v>6649</v>
      </c>
      <c r="F91765" t="s">
        <v>6650</v>
      </c>
    </row>
    <row r="91766" spans="1:6" x14ac:dyDescent="0.2">
      <c r="A91766" t="s">
        <v>103253</v>
      </c>
      <c r="B91766" t="s">
        <v>44922</v>
      </c>
      <c r="C91766" t="s">
        <v>103437</v>
      </c>
      <c r="D91766" t="s">
        <v>37529</v>
      </c>
      <c r="E91766" t="s">
        <v>37530</v>
      </c>
      <c r="F91766" t="s">
        <v>37531</v>
      </c>
    </row>
    <row r="91767" spans="1:6" x14ac:dyDescent="0.2">
      <c r="A91767" t="s">
        <v>103253</v>
      </c>
      <c r="B91767" t="s">
        <v>44922</v>
      </c>
      <c r="C91767" t="s">
        <v>103437</v>
      </c>
      <c r="D91767" t="s">
        <v>33019</v>
      </c>
      <c r="E91767" t="s">
        <v>33020</v>
      </c>
      <c r="F91767" t="s">
        <v>33021</v>
      </c>
    </row>
    <row r="91768" spans="1:6" x14ac:dyDescent="0.2">
      <c r="A91768" t="s">
        <v>103253</v>
      </c>
      <c r="B91768" t="s">
        <v>44922</v>
      </c>
      <c r="C91768" t="s">
        <v>103437</v>
      </c>
      <c r="D91768" t="s">
        <v>32402</v>
      </c>
      <c r="E91768" t="s">
        <v>32403</v>
      </c>
      <c r="F91768" t="s">
        <v>103555</v>
      </c>
    </row>
    <row r="91769" spans="1:6" x14ac:dyDescent="0.2">
      <c r="A91769" t="s">
        <v>103253</v>
      </c>
      <c r="B91769" t="s">
        <v>44922</v>
      </c>
      <c r="C91769" t="s">
        <v>103437</v>
      </c>
      <c r="D91769" t="s">
        <v>2051</v>
      </c>
      <c r="E91769" t="s">
        <v>2052</v>
      </c>
      <c r="F91769" t="s">
        <v>103556</v>
      </c>
    </row>
    <row r="91770" spans="1:6" x14ac:dyDescent="0.2">
      <c r="A91770" t="s">
        <v>103253</v>
      </c>
      <c r="B91770" t="s">
        <v>44922</v>
      </c>
      <c r="C91770" t="s">
        <v>103437</v>
      </c>
      <c r="D91770" t="s">
        <v>103557</v>
      </c>
      <c r="E91770" t="s">
        <v>103558</v>
      </c>
      <c r="F91770" t="s">
        <v>103559</v>
      </c>
    </row>
    <row r="91771" spans="1:6" x14ac:dyDescent="0.2">
      <c r="A91771" t="s">
        <v>103253</v>
      </c>
      <c r="B91771" t="s">
        <v>44922</v>
      </c>
      <c r="C91771" t="s">
        <v>103437</v>
      </c>
      <c r="D91771" t="s">
        <v>22051</v>
      </c>
      <c r="E91771" t="s">
        <v>22052</v>
      </c>
      <c r="F91771" t="s">
        <v>22053</v>
      </c>
    </row>
    <row r="91772" spans="1:6" x14ac:dyDescent="0.2">
      <c r="A91772" t="s">
        <v>103253</v>
      </c>
      <c r="B91772" t="s">
        <v>44922</v>
      </c>
      <c r="C91772" t="s">
        <v>103437</v>
      </c>
      <c r="D91772" t="s">
        <v>103560</v>
      </c>
      <c r="E91772" t="s">
        <v>103561</v>
      </c>
      <c r="F91772" t="s">
        <v>103562</v>
      </c>
    </row>
    <row r="91773" spans="1:6" x14ac:dyDescent="0.2">
      <c r="A91773" t="s">
        <v>103253</v>
      </c>
      <c r="B91773" t="s">
        <v>44922</v>
      </c>
      <c r="C91773" t="s">
        <v>103437</v>
      </c>
      <c r="D91773" t="s">
        <v>103563</v>
      </c>
      <c r="E91773" t="s">
        <v>103564</v>
      </c>
      <c r="F91773" t="s">
        <v>103565</v>
      </c>
    </row>
    <row r="91774" spans="1:6" x14ac:dyDescent="0.2">
      <c r="A91774" t="s">
        <v>103253</v>
      </c>
      <c r="B91774" t="s">
        <v>44922</v>
      </c>
      <c r="C91774" t="s">
        <v>103437</v>
      </c>
      <c r="D91774" t="s">
        <v>43280</v>
      </c>
      <c r="E91774" t="s">
        <v>43281</v>
      </c>
      <c r="F91774" t="s">
        <v>43282</v>
      </c>
    </row>
    <row r="91775" spans="1:6" x14ac:dyDescent="0.2">
      <c r="A91775" t="s">
        <v>103253</v>
      </c>
      <c r="B91775" t="s">
        <v>44922</v>
      </c>
      <c r="C91775" t="s">
        <v>103437</v>
      </c>
      <c r="D91775" t="s">
        <v>50437</v>
      </c>
      <c r="E91775" t="s">
        <v>50438</v>
      </c>
      <c r="F91775" t="s">
        <v>50439</v>
      </c>
    </row>
    <row r="91776" spans="1:6" x14ac:dyDescent="0.2">
      <c r="A91776" t="s">
        <v>103253</v>
      </c>
      <c r="B91776" t="s">
        <v>44922</v>
      </c>
      <c r="C91776" t="s">
        <v>103437</v>
      </c>
      <c r="D91776" t="s">
        <v>103566</v>
      </c>
      <c r="E91776" t="s">
        <v>103567</v>
      </c>
      <c r="F91776" t="s">
        <v>103568</v>
      </c>
    </row>
    <row r="91777" spans="1:6" x14ac:dyDescent="0.2">
      <c r="A91777" t="s">
        <v>103253</v>
      </c>
      <c r="B91777" t="s">
        <v>44922</v>
      </c>
      <c r="C91777" t="s">
        <v>103437</v>
      </c>
      <c r="D91777" t="s">
        <v>2869</v>
      </c>
      <c r="E91777" t="s">
        <v>2870</v>
      </c>
      <c r="F91777" t="s">
        <v>2871</v>
      </c>
    </row>
    <row r="91778" spans="1:6" x14ac:dyDescent="0.2">
      <c r="A91778" t="s">
        <v>103253</v>
      </c>
      <c r="B91778" t="s">
        <v>44922</v>
      </c>
      <c r="C91778" t="s">
        <v>103437</v>
      </c>
      <c r="D91778" t="s">
        <v>22060</v>
      </c>
      <c r="E91778" t="s">
        <v>22061</v>
      </c>
      <c r="F91778" t="s">
        <v>22062</v>
      </c>
    </row>
    <row r="91779" spans="1:6" x14ac:dyDescent="0.2">
      <c r="A91779" t="s">
        <v>103253</v>
      </c>
      <c r="B91779" t="s">
        <v>44922</v>
      </c>
      <c r="C91779" t="s">
        <v>103437</v>
      </c>
      <c r="D91779" t="s">
        <v>54731</v>
      </c>
      <c r="E91779" t="s">
        <v>103569</v>
      </c>
      <c r="F91779" t="s">
        <v>103570</v>
      </c>
    </row>
    <row r="91780" spans="1:6" x14ac:dyDescent="0.2">
      <c r="A91780" t="s">
        <v>103253</v>
      </c>
      <c r="B91780" t="s">
        <v>44922</v>
      </c>
      <c r="C91780" t="s">
        <v>103437</v>
      </c>
      <c r="D91780" t="s">
        <v>6667</v>
      </c>
      <c r="E91780" t="s">
        <v>6668</v>
      </c>
      <c r="F91780" t="s">
        <v>103571</v>
      </c>
    </row>
    <row r="91781" spans="1:6" x14ac:dyDescent="0.2">
      <c r="A91781" t="s">
        <v>103253</v>
      </c>
      <c r="B91781" t="s">
        <v>44922</v>
      </c>
      <c r="C91781" t="s">
        <v>103437</v>
      </c>
      <c r="D91781" t="s">
        <v>103572</v>
      </c>
      <c r="E91781" t="s">
        <v>103573</v>
      </c>
      <c r="F91781" t="s">
        <v>103574</v>
      </c>
    </row>
    <row r="91782" spans="1:6" x14ac:dyDescent="0.2">
      <c r="A91782" t="s">
        <v>103253</v>
      </c>
      <c r="B91782" t="s">
        <v>44922</v>
      </c>
      <c r="C91782" t="s">
        <v>103437</v>
      </c>
      <c r="D91782" t="s">
        <v>77520</v>
      </c>
      <c r="E91782" t="s">
        <v>77521</v>
      </c>
      <c r="F91782" t="s">
        <v>77522</v>
      </c>
    </row>
    <row r="91783" spans="1:6" x14ac:dyDescent="0.2">
      <c r="A91783" t="s">
        <v>103253</v>
      </c>
      <c r="B91783" t="s">
        <v>44922</v>
      </c>
      <c r="C91783" t="s">
        <v>103437</v>
      </c>
      <c r="D91783" t="s">
        <v>6969</v>
      </c>
      <c r="E91783" t="s">
        <v>6970</v>
      </c>
      <c r="F91783" t="s">
        <v>6971</v>
      </c>
    </row>
    <row r="91784" spans="1:6" x14ac:dyDescent="0.2">
      <c r="A91784" t="s">
        <v>103253</v>
      </c>
      <c r="B91784" t="s">
        <v>44922</v>
      </c>
      <c r="C91784" t="s">
        <v>103437</v>
      </c>
      <c r="D91784" t="s">
        <v>103575</v>
      </c>
      <c r="E91784" t="s">
        <v>103576</v>
      </c>
      <c r="F91784" t="s">
        <v>103577</v>
      </c>
    </row>
    <row r="91785" spans="1:6" x14ac:dyDescent="0.2">
      <c r="A91785" t="s">
        <v>103253</v>
      </c>
      <c r="B91785" t="s">
        <v>44922</v>
      </c>
      <c r="C91785" t="s">
        <v>103437</v>
      </c>
      <c r="D91785" t="s">
        <v>48153</v>
      </c>
      <c r="E91785" t="s">
        <v>48154</v>
      </c>
      <c r="F91785" t="s">
        <v>48155</v>
      </c>
    </row>
    <row r="91786" spans="1:6" x14ac:dyDescent="0.2">
      <c r="A91786" t="s">
        <v>103253</v>
      </c>
      <c r="B91786" t="s">
        <v>44922</v>
      </c>
      <c r="C91786" t="s">
        <v>103437</v>
      </c>
      <c r="D91786" t="s">
        <v>32421</v>
      </c>
      <c r="E91786" t="s">
        <v>32422</v>
      </c>
      <c r="F91786" t="s">
        <v>103578</v>
      </c>
    </row>
    <row r="91787" spans="1:6" x14ac:dyDescent="0.2">
      <c r="A91787" t="s">
        <v>103253</v>
      </c>
      <c r="B91787" t="s">
        <v>44922</v>
      </c>
      <c r="C91787" t="s">
        <v>103437</v>
      </c>
      <c r="D91787" t="s">
        <v>32424</v>
      </c>
      <c r="E91787" t="s">
        <v>32425</v>
      </c>
      <c r="F91787" t="s">
        <v>32426</v>
      </c>
    </row>
    <row r="91788" spans="1:6" x14ac:dyDescent="0.2">
      <c r="A91788" t="s">
        <v>103253</v>
      </c>
      <c r="B91788" t="s">
        <v>44922</v>
      </c>
      <c r="C91788" t="s">
        <v>103437</v>
      </c>
      <c r="D91788" t="s">
        <v>103579</v>
      </c>
      <c r="E91788" t="s">
        <v>103580</v>
      </c>
      <c r="F91788" t="s">
        <v>103581</v>
      </c>
    </row>
    <row r="91789" spans="1:6" x14ac:dyDescent="0.2">
      <c r="A91789" t="s">
        <v>103253</v>
      </c>
      <c r="B91789" t="s">
        <v>44922</v>
      </c>
      <c r="C91789" t="s">
        <v>103437</v>
      </c>
      <c r="D91789" t="s">
        <v>71524</v>
      </c>
      <c r="E91789" t="s">
        <v>71525</v>
      </c>
      <c r="F91789" t="s">
        <v>71526</v>
      </c>
    </row>
    <row r="91790" spans="1:6" x14ac:dyDescent="0.2">
      <c r="A91790" t="s">
        <v>103253</v>
      </c>
      <c r="B91790" t="s">
        <v>44922</v>
      </c>
      <c r="C91790" t="s">
        <v>103437</v>
      </c>
      <c r="D91790" t="s">
        <v>103582</v>
      </c>
      <c r="E91790" t="s">
        <v>103583</v>
      </c>
      <c r="F91790" t="s">
        <v>103584</v>
      </c>
    </row>
    <row r="91791" spans="1:6" x14ac:dyDescent="0.2">
      <c r="A91791" t="s">
        <v>103253</v>
      </c>
      <c r="B91791" t="s">
        <v>44922</v>
      </c>
      <c r="C91791" t="s">
        <v>103437</v>
      </c>
      <c r="D91791" t="s">
        <v>33029</v>
      </c>
      <c r="E91791" t="s">
        <v>33030</v>
      </c>
      <c r="F91791" t="s">
        <v>33031</v>
      </c>
    </row>
    <row r="91792" spans="1:6" x14ac:dyDescent="0.2">
      <c r="A91792" t="s">
        <v>103253</v>
      </c>
      <c r="B91792" t="s">
        <v>44922</v>
      </c>
      <c r="C91792" t="s">
        <v>103437</v>
      </c>
      <c r="D91792" t="s">
        <v>69278</v>
      </c>
      <c r="E91792" t="s">
        <v>69279</v>
      </c>
      <c r="F91792" t="s">
        <v>69280</v>
      </c>
    </row>
    <row r="91793" spans="1:6" x14ac:dyDescent="0.2">
      <c r="A91793" t="s">
        <v>103253</v>
      </c>
      <c r="B91793" t="s">
        <v>44922</v>
      </c>
      <c r="C91793" t="s">
        <v>103437</v>
      </c>
      <c r="D91793" t="s">
        <v>6673</v>
      </c>
      <c r="E91793" t="s">
        <v>6674</v>
      </c>
      <c r="F91793" t="s">
        <v>6675</v>
      </c>
    </row>
    <row r="91794" spans="1:6" x14ac:dyDescent="0.2">
      <c r="A91794" t="s">
        <v>103253</v>
      </c>
      <c r="B91794" t="s">
        <v>44922</v>
      </c>
      <c r="C91794" t="s">
        <v>103437</v>
      </c>
      <c r="D91794" t="s">
        <v>49821</v>
      </c>
      <c r="E91794" t="s">
        <v>49822</v>
      </c>
      <c r="F91794" t="s">
        <v>49823</v>
      </c>
    </row>
    <row r="91795" spans="1:6" x14ac:dyDescent="0.2">
      <c r="A91795" t="s">
        <v>103253</v>
      </c>
      <c r="B91795" t="s">
        <v>44922</v>
      </c>
      <c r="C91795" t="s">
        <v>103437</v>
      </c>
      <c r="D91795" t="s">
        <v>103585</v>
      </c>
      <c r="E91795" t="s">
        <v>103586</v>
      </c>
      <c r="F91795" t="s">
        <v>103587</v>
      </c>
    </row>
    <row r="91796" spans="1:6" x14ac:dyDescent="0.2">
      <c r="A91796" t="s">
        <v>103253</v>
      </c>
      <c r="B91796" t="s">
        <v>44922</v>
      </c>
      <c r="C91796" t="s">
        <v>103437</v>
      </c>
      <c r="D91796" t="s">
        <v>103588</v>
      </c>
      <c r="E91796" t="s">
        <v>103589</v>
      </c>
      <c r="F91796" t="s">
        <v>103590</v>
      </c>
    </row>
    <row r="91797" spans="1:6" x14ac:dyDescent="0.2">
      <c r="A91797" t="s">
        <v>103253</v>
      </c>
      <c r="B91797" t="s">
        <v>44922</v>
      </c>
      <c r="C91797" t="s">
        <v>103437</v>
      </c>
      <c r="D91797" t="s">
        <v>103591</v>
      </c>
      <c r="E91797" t="s">
        <v>103592</v>
      </c>
      <c r="F91797" t="s">
        <v>103593</v>
      </c>
    </row>
    <row r="91798" spans="1:6" x14ac:dyDescent="0.2">
      <c r="A91798" t="s">
        <v>103253</v>
      </c>
      <c r="B91798" t="s">
        <v>44922</v>
      </c>
      <c r="C91798" t="s">
        <v>103437</v>
      </c>
      <c r="D91798" t="s">
        <v>6972</v>
      </c>
      <c r="E91798" t="s">
        <v>6973</v>
      </c>
      <c r="F91798" t="s">
        <v>6974</v>
      </c>
    </row>
    <row r="91799" spans="1:6" x14ac:dyDescent="0.2">
      <c r="A91799" t="s">
        <v>103253</v>
      </c>
      <c r="B91799" t="s">
        <v>44922</v>
      </c>
      <c r="C91799" t="s">
        <v>103437</v>
      </c>
      <c r="D91799" t="s">
        <v>14222</v>
      </c>
      <c r="E91799" t="s">
        <v>14223</v>
      </c>
      <c r="F91799" t="s">
        <v>14224</v>
      </c>
    </row>
    <row r="91800" spans="1:6" x14ac:dyDescent="0.2">
      <c r="A91800" t="s">
        <v>103253</v>
      </c>
      <c r="B91800" t="s">
        <v>44922</v>
      </c>
      <c r="C91800" t="s">
        <v>103437</v>
      </c>
      <c r="D91800" t="s">
        <v>6978</v>
      </c>
      <c r="E91800" t="s">
        <v>6979</v>
      </c>
      <c r="F91800" t="s">
        <v>6980</v>
      </c>
    </row>
    <row r="91801" spans="1:6" x14ac:dyDescent="0.2">
      <c r="A91801" t="s">
        <v>103253</v>
      </c>
      <c r="B91801" t="s">
        <v>44922</v>
      </c>
      <c r="C91801" t="s">
        <v>103437</v>
      </c>
      <c r="D91801" t="s">
        <v>2967</v>
      </c>
      <c r="E91801" t="s">
        <v>2968</v>
      </c>
      <c r="F91801" t="s">
        <v>2969</v>
      </c>
    </row>
    <row r="91802" spans="1:6" x14ac:dyDescent="0.2">
      <c r="A91802" t="s">
        <v>103253</v>
      </c>
      <c r="B91802" t="s">
        <v>44922</v>
      </c>
      <c r="C91802" t="s">
        <v>103437</v>
      </c>
      <c r="D91802" t="s">
        <v>96072</v>
      </c>
      <c r="E91802" t="s">
        <v>96073</v>
      </c>
      <c r="F91802" t="s">
        <v>96074</v>
      </c>
    </row>
    <row r="91803" spans="1:6" x14ac:dyDescent="0.2">
      <c r="A91803" t="s">
        <v>103253</v>
      </c>
      <c r="B91803" t="s">
        <v>44922</v>
      </c>
      <c r="C91803" t="s">
        <v>103437</v>
      </c>
      <c r="D91803" t="s">
        <v>2979</v>
      </c>
      <c r="E91803" t="s">
        <v>2980</v>
      </c>
      <c r="F91803" t="s">
        <v>2981</v>
      </c>
    </row>
    <row r="91804" spans="1:6" x14ac:dyDescent="0.2">
      <c r="A91804" t="s">
        <v>103253</v>
      </c>
      <c r="B91804" t="s">
        <v>44922</v>
      </c>
      <c r="C91804" t="s">
        <v>103437</v>
      </c>
      <c r="D91804" t="s">
        <v>103594</v>
      </c>
      <c r="E91804" t="s">
        <v>103595</v>
      </c>
      <c r="F91804" t="s">
        <v>103596</v>
      </c>
    </row>
    <row r="91805" spans="1:6" x14ac:dyDescent="0.2">
      <c r="A91805" t="s">
        <v>103253</v>
      </c>
      <c r="B91805" t="s">
        <v>44922</v>
      </c>
      <c r="C91805" t="s">
        <v>103437</v>
      </c>
      <c r="D91805" t="s">
        <v>12927</v>
      </c>
      <c r="E91805" t="s">
        <v>12928</v>
      </c>
      <c r="F91805" t="s">
        <v>12929</v>
      </c>
    </row>
    <row r="91806" spans="1:6" x14ac:dyDescent="0.2">
      <c r="A91806" t="s">
        <v>103253</v>
      </c>
      <c r="B91806" t="s">
        <v>44922</v>
      </c>
      <c r="C91806" t="s">
        <v>103437</v>
      </c>
      <c r="D91806" t="s">
        <v>6981</v>
      </c>
      <c r="E91806" t="s">
        <v>6982</v>
      </c>
      <c r="F91806" t="s">
        <v>6983</v>
      </c>
    </row>
    <row r="91807" spans="1:6" x14ac:dyDescent="0.2">
      <c r="A91807" t="s">
        <v>103253</v>
      </c>
      <c r="B91807" t="s">
        <v>44922</v>
      </c>
      <c r="C91807" t="s">
        <v>103437</v>
      </c>
      <c r="D91807" t="s">
        <v>8152</v>
      </c>
      <c r="E91807" t="s">
        <v>8153</v>
      </c>
      <c r="F91807" t="s">
        <v>8154</v>
      </c>
    </row>
    <row r="91808" spans="1:6" x14ac:dyDescent="0.2">
      <c r="A91808" t="s">
        <v>103253</v>
      </c>
      <c r="B91808" t="s">
        <v>44922</v>
      </c>
      <c r="C91808" t="s">
        <v>103437</v>
      </c>
      <c r="D91808" t="s">
        <v>6686</v>
      </c>
      <c r="E91808" t="s">
        <v>6687</v>
      </c>
      <c r="F91808" t="s">
        <v>6688</v>
      </c>
    </row>
    <row r="91809" spans="1:6" x14ac:dyDescent="0.2">
      <c r="A91809" t="s">
        <v>103253</v>
      </c>
      <c r="B91809" t="s">
        <v>44922</v>
      </c>
      <c r="C91809" t="s">
        <v>103437</v>
      </c>
      <c r="D91809" t="s">
        <v>43316</v>
      </c>
      <c r="E91809" t="s">
        <v>43317</v>
      </c>
      <c r="F91809" t="s">
        <v>43318</v>
      </c>
    </row>
    <row r="91810" spans="1:6" x14ac:dyDescent="0.2">
      <c r="A91810" t="s">
        <v>103253</v>
      </c>
      <c r="B91810" t="s">
        <v>44922</v>
      </c>
      <c r="C91810" t="s">
        <v>103437</v>
      </c>
      <c r="D91810" t="s">
        <v>6984</v>
      </c>
      <c r="E91810" t="s">
        <v>6985</v>
      </c>
      <c r="F91810" t="s">
        <v>6986</v>
      </c>
    </row>
    <row r="91811" spans="1:6" x14ac:dyDescent="0.2">
      <c r="A91811" t="s">
        <v>103253</v>
      </c>
      <c r="B91811" t="s">
        <v>44922</v>
      </c>
      <c r="C91811" t="s">
        <v>103437</v>
      </c>
      <c r="D91811" t="s">
        <v>103597</v>
      </c>
      <c r="E91811" t="s">
        <v>103598</v>
      </c>
      <c r="F91811" t="s">
        <v>103599</v>
      </c>
    </row>
    <row r="91812" spans="1:6" x14ac:dyDescent="0.2">
      <c r="A91812" t="s">
        <v>103253</v>
      </c>
      <c r="B91812" t="s">
        <v>44922</v>
      </c>
      <c r="C91812" t="s">
        <v>103437</v>
      </c>
      <c r="D91812" t="s">
        <v>37563</v>
      </c>
      <c r="E91812" t="s">
        <v>37564</v>
      </c>
      <c r="F91812" t="s">
        <v>103600</v>
      </c>
    </row>
    <row r="91813" spans="1:6" x14ac:dyDescent="0.2">
      <c r="A91813" t="s">
        <v>103253</v>
      </c>
      <c r="B91813" t="s">
        <v>44922</v>
      </c>
      <c r="C91813" t="s">
        <v>103437</v>
      </c>
      <c r="D91813" t="s">
        <v>13587</v>
      </c>
      <c r="E91813" t="s">
        <v>13588</v>
      </c>
      <c r="F91813" t="s">
        <v>13589</v>
      </c>
    </row>
    <row r="91814" spans="1:6" x14ac:dyDescent="0.2">
      <c r="A91814" t="s">
        <v>103253</v>
      </c>
      <c r="B91814" t="s">
        <v>44922</v>
      </c>
      <c r="C91814" t="s">
        <v>103437</v>
      </c>
      <c r="D91814" t="s">
        <v>33057</v>
      </c>
      <c r="E91814" t="s">
        <v>33058</v>
      </c>
      <c r="F91814" t="s">
        <v>103601</v>
      </c>
    </row>
    <row r="91815" spans="1:6" x14ac:dyDescent="0.2">
      <c r="A91815" t="s">
        <v>103253</v>
      </c>
      <c r="B91815" t="s">
        <v>44922</v>
      </c>
      <c r="C91815" t="s">
        <v>103437</v>
      </c>
      <c r="D91815" t="s">
        <v>12356</v>
      </c>
      <c r="E91815" t="s">
        <v>12357</v>
      </c>
      <c r="F91815" t="s">
        <v>12358</v>
      </c>
    </row>
    <row r="91816" spans="1:6" x14ac:dyDescent="0.2">
      <c r="A91816" t="s">
        <v>103253</v>
      </c>
      <c r="B91816" t="s">
        <v>44922</v>
      </c>
      <c r="C91816" t="s">
        <v>103437</v>
      </c>
      <c r="D91816" t="s">
        <v>933</v>
      </c>
      <c r="E91816" t="s">
        <v>934</v>
      </c>
      <c r="F91816" t="s">
        <v>935</v>
      </c>
    </row>
    <row r="91817" spans="1:6" x14ac:dyDescent="0.2">
      <c r="A91817" t="s">
        <v>103253</v>
      </c>
      <c r="B91817" t="s">
        <v>44922</v>
      </c>
      <c r="C91817" t="s">
        <v>103437</v>
      </c>
      <c r="D91817" t="s">
        <v>52582</v>
      </c>
      <c r="E91817" t="s">
        <v>52583</v>
      </c>
      <c r="F91817" t="s">
        <v>52584</v>
      </c>
    </row>
    <row r="91818" spans="1:6" x14ac:dyDescent="0.2">
      <c r="A91818" t="s">
        <v>103253</v>
      </c>
      <c r="B91818" t="s">
        <v>44922</v>
      </c>
      <c r="C91818" t="s">
        <v>103437</v>
      </c>
      <c r="D91818" t="s">
        <v>52588</v>
      </c>
      <c r="E91818" t="s">
        <v>52589</v>
      </c>
      <c r="F91818" t="s">
        <v>52590</v>
      </c>
    </row>
    <row r="91819" spans="1:6" x14ac:dyDescent="0.2">
      <c r="A91819" t="s">
        <v>103253</v>
      </c>
      <c r="B91819" t="s">
        <v>44922</v>
      </c>
      <c r="C91819" t="s">
        <v>103437</v>
      </c>
      <c r="D91819" t="s">
        <v>2131</v>
      </c>
      <c r="E91819" t="s">
        <v>2132</v>
      </c>
      <c r="F91819" t="s">
        <v>2133</v>
      </c>
    </row>
    <row r="91820" spans="1:6" x14ac:dyDescent="0.2">
      <c r="A91820" t="s">
        <v>103253</v>
      </c>
      <c r="B91820" t="s">
        <v>44922</v>
      </c>
      <c r="C91820" t="s">
        <v>103437</v>
      </c>
      <c r="D91820" t="s">
        <v>13451</v>
      </c>
      <c r="E91820" t="s">
        <v>13452</v>
      </c>
      <c r="F91820" t="s">
        <v>13453</v>
      </c>
    </row>
    <row r="91821" spans="1:6" x14ac:dyDescent="0.2">
      <c r="A91821" t="s">
        <v>103253</v>
      </c>
      <c r="B91821" t="s">
        <v>44922</v>
      </c>
      <c r="C91821" t="s">
        <v>103437</v>
      </c>
      <c r="D91821" t="s">
        <v>2134</v>
      </c>
      <c r="E91821" t="s">
        <v>2135</v>
      </c>
      <c r="F91821" t="s">
        <v>2136</v>
      </c>
    </row>
    <row r="91822" spans="1:6" x14ac:dyDescent="0.2">
      <c r="A91822" t="s">
        <v>103253</v>
      </c>
      <c r="B91822" t="s">
        <v>44922</v>
      </c>
      <c r="C91822" t="s">
        <v>103437</v>
      </c>
      <c r="D91822" t="s">
        <v>12372</v>
      </c>
      <c r="E91822" t="s">
        <v>12373</v>
      </c>
      <c r="F91822" t="s">
        <v>12374</v>
      </c>
    </row>
    <row r="91823" spans="1:6" x14ac:dyDescent="0.2">
      <c r="A91823" t="s">
        <v>103253</v>
      </c>
      <c r="B91823" t="s">
        <v>44922</v>
      </c>
      <c r="C91823" t="s">
        <v>103437</v>
      </c>
      <c r="D91823" t="s">
        <v>11370</v>
      </c>
      <c r="E91823" t="s">
        <v>11371</v>
      </c>
      <c r="F91823" t="s">
        <v>103602</v>
      </c>
    </row>
    <row r="91824" spans="1:6" x14ac:dyDescent="0.2">
      <c r="A91824" t="s">
        <v>103253</v>
      </c>
      <c r="B91824" t="s">
        <v>44922</v>
      </c>
      <c r="C91824" t="s">
        <v>103437</v>
      </c>
      <c r="D91824" t="s">
        <v>103603</v>
      </c>
      <c r="E91824" t="s">
        <v>103604</v>
      </c>
      <c r="F91824" t="s">
        <v>103605</v>
      </c>
    </row>
    <row r="91825" spans="1:6" x14ac:dyDescent="0.2">
      <c r="A91825" t="s">
        <v>103253</v>
      </c>
      <c r="B91825" t="s">
        <v>44922</v>
      </c>
      <c r="C91825" t="s">
        <v>103437</v>
      </c>
      <c r="D91825" t="s">
        <v>1335</v>
      </c>
      <c r="E91825" t="s">
        <v>1336</v>
      </c>
      <c r="F91825" t="s">
        <v>1337</v>
      </c>
    </row>
    <row r="91826" spans="1:6" x14ac:dyDescent="0.2">
      <c r="A91826" t="s">
        <v>103253</v>
      </c>
      <c r="B91826" t="s">
        <v>44922</v>
      </c>
      <c r="C91826" t="s">
        <v>103437</v>
      </c>
      <c r="D91826" t="s">
        <v>103606</v>
      </c>
      <c r="E91826" t="s">
        <v>103607</v>
      </c>
      <c r="F91826" t="s">
        <v>103608</v>
      </c>
    </row>
    <row r="91827" spans="1:6" x14ac:dyDescent="0.2">
      <c r="A91827" t="s">
        <v>103253</v>
      </c>
      <c r="B91827" t="s">
        <v>44922</v>
      </c>
      <c r="C91827" t="s">
        <v>103437</v>
      </c>
      <c r="D91827" t="s">
        <v>32462</v>
      </c>
      <c r="E91827" t="s">
        <v>32463</v>
      </c>
      <c r="F91827" t="s">
        <v>32464</v>
      </c>
    </row>
    <row r="91828" spans="1:6" x14ac:dyDescent="0.2">
      <c r="A91828" t="s">
        <v>103253</v>
      </c>
      <c r="B91828" t="s">
        <v>44922</v>
      </c>
      <c r="C91828" t="s">
        <v>103437</v>
      </c>
      <c r="D91828" t="s">
        <v>2143</v>
      </c>
      <c r="E91828" t="s">
        <v>2144</v>
      </c>
      <c r="F91828" t="s">
        <v>2145</v>
      </c>
    </row>
    <row r="91829" spans="1:6" x14ac:dyDescent="0.2">
      <c r="A91829" t="s">
        <v>103253</v>
      </c>
      <c r="B91829" t="s">
        <v>44922</v>
      </c>
      <c r="C91829" t="s">
        <v>103437</v>
      </c>
      <c r="D91829" t="s">
        <v>33079</v>
      </c>
      <c r="E91829" t="s">
        <v>33080</v>
      </c>
      <c r="F91829" t="s">
        <v>33081</v>
      </c>
    </row>
    <row r="91830" spans="1:6" x14ac:dyDescent="0.2">
      <c r="A91830" t="s">
        <v>103253</v>
      </c>
      <c r="B91830" t="s">
        <v>44922</v>
      </c>
      <c r="C91830" t="s">
        <v>103437</v>
      </c>
      <c r="D91830" t="s">
        <v>3050</v>
      </c>
      <c r="E91830" t="s">
        <v>3051</v>
      </c>
      <c r="F91830" t="s">
        <v>103609</v>
      </c>
    </row>
    <row r="91831" spans="1:6" x14ac:dyDescent="0.2">
      <c r="A91831" t="s">
        <v>103253</v>
      </c>
      <c r="B91831" t="s">
        <v>44922</v>
      </c>
      <c r="C91831" t="s">
        <v>103437</v>
      </c>
      <c r="D91831" t="s">
        <v>12376</v>
      </c>
      <c r="E91831" t="s">
        <v>12377</v>
      </c>
      <c r="F91831" t="s">
        <v>12378</v>
      </c>
    </row>
    <row r="91832" spans="1:6" x14ac:dyDescent="0.2">
      <c r="A91832" t="s">
        <v>103253</v>
      </c>
      <c r="B91832" t="s">
        <v>44922</v>
      </c>
      <c r="C91832" t="s">
        <v>103437</v>
      </c>
      <c r="D91832" t="s">
        <v>8155</v>
      </c>
      <c r="E91832" t="s">
        <v>8156</v>
      </c>
      <c r="F91832" t="s">
        <v>8157</v>
      </c>
    </row>
    <row r="91833" spans="1:6" x14ac:dyDescent="0.2">
      <c r="A91833" t="s">
        <v>103253</v>
      </c>
      <c r="B91833" t="s">
        <v>44922</v>
      </c>
      <c r="C91833" t="s">
        <v>103437</v>
      </c>
      <c r="D91833" t="s">
        <v>103610</v>
      </c>
      <c r="E91833" t="s">
        <v>103611</v>
      </c>
      <c r="F91833" t="s">
        <v>103612</v>
      </c>
    </row>
    <row r="91834" spans="1:6" x14ac:dyDescent="0.2">
      <c r="A91834" t="s">
        <v>103253</v>
      </c>
      <c r="B91834" t="s">
        <v>44922</v>
      </c>
      <c r="C91834" t="s">
        <v>103437</v>
      </c>
      <c r="D91834" t="s">
        <v>948</v>
      </c>
      <c r="E91834" t="s">
        <v>949</v>
      </c>
      <c r="F91834" t="s">
        <v>950</v>
      </c>
    </row>
    <row r="91835" spans="1:6" x14ac:dyDescent="0.2">
      <c r="A91835" t="s">
        <v>103253</v>
      </c>
      <c r="B91835" t="s">
        <v>44922</v>
      </c>
      <c r="C91835" t="s">
        <v>103437</v>
      </c>
      <c r="D91835" t="s">
        <v>12379</v>
      </c>
      <c r="E91835" t="s">
        <v>12380</v>
      </c>
      <c r="F91835" t="s">
        <v>12381</v>
      </c>
    </row>
    <row r="91836" spans="1:6" x14ac:dyDescent="0.2">
      <c r="A91836" t="s">
        <v>103253</v>
      </c>
      <c r="B91836" t="s">
        <v>44922</v>
      </c>
      <c r="C91836" t="s">
        <v>103437</v>
      </c>
      <c r="D91836" t="s">
        <v>103613</v>
      </c>
      <c r="E91836" t="s">
        <v>103614</v>
      </c>
      <c r="F91836" t="s">
        <v>103615</v>
      </c>
    </row>
    <row r="91837" spans="1:6" x14ac:dyDescent="0.2">
      <c r="A91837" t="s">
        <v>103253</v>
      </c>
      <c r="B91837" t="s">
        <v>44922</v>
      </c>
      <c r="C91837" t="s">
        <v>103437</v>
      </c>
      <c r="D91837" t="s">
        <v>32472</v>
      </c>
      <c r="E91837" t="s">
        <v>32473</v>
      </c>
      <c r="F91837" t="s">
        <v>32474</v>
      </c>
    </row>
    <row r="91838" spans="1:6" x14ac:dyDescent="0.2">
      <c r="A91838" t="s">
        <v>103253</v>
      </c>
      <c r="B91838" t="s">
        <v>44922</v>
      </c>
      <c r="C91838" t="s">
        <v>103437</v>
      </c>
      <c r="D91838" t="s">
        <v>103616</v>
      </c>
      <c r="E91838" t="s">
        <v>103617</v>
      </c>
      <c r="F91838" t="s">
        <v>103618</v>
      </c>
    </row>
    <row r="91839" spans="1:6" x14ac:dyDescent="0.2">
      <c r="A91839" t="s">
        <v>103253</v>
      </c>
      <c r="B91839" t="s">
        <v>44922</v>
      </c>
      <c r="C91839" t="s">
        <v>103437</v>
      </c>
      <c r="D91839" t="s">
        <v>12388</v>
      </c>
      <c r="E91839" t="s">
        <v>12389</v>
      </c>
      <c r="F91839" t="s">
        <v>12390</v>
      </c>
    </row>
    <row r="91840" spans="1:6" x14ac:dyDescent="0.2">
      <c r="A91840" t="s">
        <v>103253</v>
      </c>
      <c r="B91840" t="s">
        <v>44922</v>
      </c>
      <c r="C91840" t="s">
        <v>103437</v>
      </c>
      <c r="D91840" t="s">
        <v>103619</v>
      </c>
      <c r="E91840" t="s">
        <v>103620</v>
      </c>
      <c r="F91840" t="s">
        <v>103621</v>
      </c>
    </row>
    <row r="91841" spans="1:6" x14ac:dyDescent="0.2">
      <c r="A91841" t="s">
        <v>103253</v>
      </c>
      <c r="B91841" t="s">
        <v>44922</v>
      </c>
      <c r="C91841" t="s">
        <v>103437</v>
      </c>
      <c r="D91841" t="s">
        <v>103622</v>
      </c>
      <c r="E91841" t="s">
        <v>103623</v>
      </c>
      <c r="F91841" t="s">
        <v>103624</v>
      </c>
    </row>
    <row r="91842" spans="1:6" x14ac:dyDescent="0.2">
      <c r="A91842" t="s">
        <v>103253</v>
      </c>
      <c r="B91842" t="s">
        <v>44922</v>
      </c>
      <c r="C91842" t="s">
        <v>103437</v>
      </c>
      <c r="D91842" t="s">
        <v>103625</v>
      </c>
      <c r="E91842" t="s">
        <v>103626</v>
      </c>
      <c r="F91842" t="s">
        <v>103627</v>
      </c>
    </row>
    <row r="91843" spans="1:6" x14ac:dyDescent="0.2">
      <c r="A91843" t="s">
        <v>103253</v>
      </c>
      <c r="B91843" t="s">
        <v>44922</v>
      </c>
      <c r="C91843" t="s">
        <v>103437</v>
      </c>
      <c r="D91843" t="s">
        <v>103628</v>
      </c>
      <c r="E91843" t="s">
        <v>103629</v>
      </c>
      <c r="F91843" t="s">
        <v>103630</v>
      </c>
    </row>
    <row r="91844" spans="1:6" x14ac:dyDescent="0.2">
      <c r="A91844" t="s">
        <v>103253</v>
      </c>
      <c r="B91844" t="s">
        <v>44922</v>
      </c>
      <c r="C91844" t="s">
        <v>103437</v>
      </c>
      <c r="D91844" t="s">
        <v>12397</v>
      </c>
      <c r="E91844" t="s">
        <v>12398</v>
      </c>
      <c r="F91844" t="s">
        <v>12399</v>
      </c>
    </row>
    <row r="91845" spans="1:6" x14ac:dyDescent="0.2">
      <c r="A91845" t="s">
        <v>103253</v>
      </c>
      <c r="B91845" t="s">
        <v>44922</v>
      </c>
      <c r="C91845" t="s">
        <v>103437</v>
      </c>
      <c r="D91845" t="s">
        <v>29833</v>
      </c>
      <c r="E91845" t="s">
        <v>29834</v>
      </c>
      <c r="F91845" t="s">
        <v>29835</v>
      </c>
    </row>
    <row r="91846" spans="1:6" x14ac:dyDescent="0.2">
      <c r="A91846" t="s">
        <v>103253</v>
      </c>
      <c r="B91846" t="s">
        <v>44922</v>
      </c>
      <c r="C91846" t="s">
        <v>103437</v>
      </c>
      <c r="D91846" t="s">
        <v>5652</v>
      </c>
      <c r="E91846" t="s">
        <v>5653</v>
      </c>
      <c r="F91846" t="s">
        <v>5654</v>
      </c>
    </row>
    <row r="91847" spans="1:6" x14ac:dyDescent="0.2">
      <c r="A91847" t="s">
        <v>103253</v>
      </c>
      <c r="B91847" t="s">
        <v>44922</v>
      </c>
      <c r="C91847" t="s">
        <v>103437</v>
      </c>
      <c r="D91847" t="s">
        <v>103631</v>
      </c>
      <c r="E91847" t="s">
        <v>103632</v>
      </c>
      <c r="F91847" t="s">
        <v>103633</v>
      </c>
    </row>
    <row r="91848" spans="1:6" x14ac:dyDescent="0.2">
      <c r="A91848" t="s">
        <v>103253</v>
      </c>
      <c r="B91848" t="s">
        <v>44922</v>
      </c>
      <c r="C91848" t="s">
        <v>103437</v>
      </c>
      <c r="D91848" t="s">
        <v>103634</v>
      </c>
      <c r="E91848" t="s">
        <v>103635</v>
      </c>
      <c r="F91848" t="s">
        <v>103636</v>
      </c>
    </row>
    <row r="91849" spans="1:6" x14ac:dyDescent="0.2">
      <c r="A91849" t="s">
        <v>103253</v>
      </c>
      <c r="B91849" t="s">
        <v>44922</v>
      </c>
      <c r="C91849" t="s">
        <v>103437</v>
      </c>
      <c r="D91849" t="s">
        <v>11619</v>
      </c>
      <c r="E91849" t="s">
        <v>11620</v>
      </c>
      <c r="F91849" t="s">
        <v>103637</v>
      </c>
    </row>
    <row r="91850" spans="1:6" x14ac:dyDescent="0.2">
      <c r="A91850" t="s">
        <v>103253</v>
      </c>
      <c r="B91850" t="s">
        <v>44922</v>
      </c>
      <c r="C91850" t="s">
        <v>103437</v>
      </c>
      <c r="D91850" t="s">
        <v>49345</v>
      </c>
      <c r="E91850" t="s">
        <v>49346</v>
      </c>
      <c r="F91850" t="s">
        <v>49347</v>
      </c>
    </row>
    <row r="91851" spans="1:6" x14ac:dyDescent="0.2">
      <c r="A91851" t="s">
        <v>103253</v>
      </c>
      <c r="B91851" t="s">
        <v>44922</v>
      </c>
      <c r="C91851" t="s">
        <v>103437</v>
      </c>
      <c r="D91851" t="s">
        <v>5304</v>
      </c>
      <c r="E91851" t="s">
        <v>6999</v>
      </c>
      <c r="F91851" t="s">
        <v>7000</v>
      </c>
    </row>
    <row r="91852" spans="1:6" x14ac:dyDescent="0.2">
      <c r="A91852" t="s">
        <v>103253</v>
      </c>
      <c r="B91852" t="s">
        <v>44922</v>
      </c>
      <c r="C91852" t="s">
        <v>103437</v>
      </c>
      <c r="D91852" t="s">
        <v>103638</v>
      </c>
      <c r="E91852" t="s">
        <v>103639</v>
      </c>
      <c r="F91852" t="s">
        <v>103640</v>
      </c>
    </row>
    <row r="91853" spans="1:6" x14ac:dyDescent="0.2">
      <c r="A91853" t="s">
        <v>103253</v>
      </c>
      <c r="B91853" t="s">
        <v>44922</v>
      </c>
      <c r="C91853" t="s">
        <v>103437</v>
      </c>
      <c r="D91853" t="s">
        <v>103641</v>
      </c>
      <c r="E91853" t="s">
        <v>103642</v>
      </c>
      <c r="F91853" t="s">
        <v>103643</v>
      </c>
    </row>
    <row r="91854" spans="1:6" x14ac:dyDescent="0.2">
      <c r="A91854" t="s">
        <v>103253</v>
      </c>
      <c r="B91854" t="s">
        <v>44922</v>
      </c>
      <c r="C91854" t="s">
        <v>103437</v>
      </c>
      <c r="D91854" t="s">
        <v>37604</v>
      </c>
      <c r="E91854" t="s">
        <v>37605</v>
      </c>
      <c r="F91854" t="s">
        <v>37606</v>
      </c>
    </row>
    <row r="91855" spans="1:6" x14ac:dyDescent="0.2">
      <c r="A91855" t="s">
        <v>103253</v>
      </c>
      <c r="B91855" t="s">
        <v>44922</v>
      </c>
      <c r="C91855" t="s">
        <v>103437</v>
      </c>
      <c r="D91855" t="s">
        <v>37608</v>
      </c>
      <c r="E91855" t="s">
        <v>37609</v>
      </c>
      <c r="F91855" t="s">
        <v>37610</v>
      </c>
    </row>
    <row r="91856" spans="1:6" x14ac:dyDescent="0.2">
      <c r="A91856" t="s">
        <v>103253</v>
      </c>
      <c r="B91856" t="s">
        <v>44922</v>
      </c>
      <c r="C91856" t="s">
        <v>103437</v>
      </c>
      <c r="D91856" t="s">
        <v>32492</v>
      </c>
      <c r="E91856" t="s">
        <v>32493</v>
      </c>
      <c r="F91856" t="s">
        <v>37611</v>
      </c>
    </row>
    <row r="91857" spans="1:6" x14ac:dyDescent="0.2">
      <c r="A91857" t="s">
        <v>103253</v>
      </c>
      <c r="B91857" t="s">
        <v>44922</v>
      </c>
      <c r="C91857" t="s">
        <v>103437</v>
      </c>
      <c r="D91857" t="s">
        <v>103644</v>
      </c>
      <c r="E91857" t="s">
        <v>103645</v>
      </c>
      <c r="F91857" t="s">
        <v>103646</v>
      </c>
    </row>
    <row r="91858" spans="1:6" x14ac:dyDescent="0.2">
      <c r="A91858" t="s">
        <v>103253</v>
      </c>
      <c r="B91858" t="s">
        <v>44922</v>
      </c>
      <c r="C91858" t="s">
        <v>103437</v>
      </c>
      <c r="D91858" t="s">
        <v>103647</v>
      </c>
      <c r="E91858" t="s">
        <v>103648</v>
      </c>
      <c r="F91858" t="s">
        <v>103649</v>
      </c>
    </row>
    <row r="91859" spans="1:6" x14ac:dyDescent="0.2">
      <c r="A91859" t="s">
        <v>103253</v>
      </c>
      <c r="B91859" t="s">
        <v>44922</v>
      </c>
      <c r="C91859" t="s">
        <v>103437</v>
      </c>
      <c r="D91859" t="s">
        <v>43412</v>
      </c>
      <c r="E91859" t="s">
        <v>43413</v>
      </c>
      <c r="F91859" t="s">
        <v>43414</v>
      </c>
    </row>
    <row r="91860" spans="1:6" x14ac:dyDescent="0.2">
      <c r="A91860" t="s">
        <v>103253</v>
      </c>
      <c r="B91860" t="s">
        <v>44922</v>
      </c>
      <c r="C91860" t="s">
        <v>103437</v>
      </c>
      <c r="D91860" t="s">
        <v>2194</v>
      </c>
      <c r="E91860" t="s">
        <v>2195</v>
      </c>
      <c r="F91860" t="s">
        <v>2196</v>
      </c>
    </row>
    <row r="91861" spans="1:6" x14ac:dyDescent="0.2">
      <c r="A91861" t="s">
        <v>103253</v>
      </c>
      <c r="B91861" t="s">
        <v>44922</v>
      </c>
      <c r="C91861" t="s">
        <v>103437</v>
      </c>
      <c r="D91861" t="s">
        <v>103650</v>
      </c>
      <c r="E91861" t="s">
        <v>103651</v>
      </c>
      <c r="F91861" t="s">
        <v>103652</v>
      </c>
    </row>
    <row r="91862" spans="1:6" x14ac:dyDescent="0.2">
      <c r="A91862" t="s">
        <v>103253</v>
      </c>
      <c r="B91862" t="s">
        <v>44922</v>
      </c>
      <c r="C91862" t="s">
        <v>103437</v>
      </c>
      <c r="D91862" t="s">
        <v>103653</v>
      </c>
      <c r="E91862" t="s">
        <v>103654</v>
      </c>
      <c r="F91862" t="s">
        <v>103655</v>
      </c>
    </row>
    <row r="91863" spans="1:6" x14ac:dyDescent="0.2">
      <c r="A91863" t="s">
        <v>103253</v>
      </c>
      <c r="B91863" t="s">
        <v>44922</v>
      </c>
      <c r="C91863" t="s">
        <v>103437</v>
      </c>
      <c r="D91863" t="s">
        <v>45627</v>
      </c>
      <c r="E91863" t="s">
        <v>45628</v>
      </c>
      <c r="F91863" t="s">
        <v>103656</v>
      </c>
    </row>
    <row r="91864" spans="1:6" x14ac:dyDescent="0.2">
      <c r="A91864" t="s">
        <v>103253</v>
      </c>
      <c r="B91864" t="s">
        <v>44922</v>
      </c>
      <c r="C91864" t="s">
        <v>103437</v>
      </c>
      <c r="D91864" t="s">
        <v>32498</v>
      </c>
      <c r="E91864" t="s">
        <v>32499</v>
      </c>
      <c r="F91864" t="s">
        <v>32500</v>
      </c>
    </row>
    <row r="91865" spans="1:6" x14ac:dyDescent="0.2">
      <c r="A91865" t="s">
        <v>103253</v>
      </c>
      <c r="B91865" t="s">
        <v>44922</v>
      </c>
      <c r="C91865" t="s">
        <v>103437</v>
      </c>
      <c r="D91865" t="s">
        <v>103657</v>
      </c>
      <c r="E91865" t="s">
        <v>103658</v>
      </c>
      <c r="F91865" t="s">
        <v>103659</v>
      </c>
    </row>
    <row r="91866" spans="1:6" x14ac:dyDescent="0.2">
      <c r="A91866" t="s">
        <v>103253</v>
      </c>
      <c r="B91866" t="s">
        <v>44922</v>
      </c>
      <c r="C91866" t="s">
        <v>103437</v>
      </c>
      <c r="D91866" t="s">
        <v>103660</v>
      </c>
      <c r="E91866" t="s">
        <v>103661</v>
      </c>
      <c r="F91866" t="s">
        <v>103662</v>
      </c>
    </row>
    <row r="91867" spans="1:6" x14ac:dyDescent="0.2">
      <c r="A91867" t="s">
        <v>103253</v>
      </c>
      <c r="B91867" t="s">
        <v>44922</v>
      </c>
      <c r="C91867" t="s">
        <v>103437</v>
      </c>
      <c r="D91867" t="s">
        <v>7001</v>
      </c>
      <c r="E91867" t="s">
        <v>7002</v>
      </c>
      <c r="F91867" t="s">
        <v>7003</v>
      </c>
    </row>
    <row r="91868" spans="1:6" x14ac:dyDescent="0.2">
      <c r="A91868" t="s">
        <v>103253</v>
      </c>
      <c r="B91868" t="s">
        <v>44922</v>
      </c>
      <c r="C91868" t="s">
        <v>103437</v>
      </c>
      <c r="D91868" t="s">
        <v>2200</v>
      </c>
      <c r="E91868" t="s">
        <v>2201</v>
      </c>
      <c r="F91868" t="s">
        <v>2202</v>
      </c>
    </row>
    <row r="91869" spans="1:6" x14ac:dyDescent="0.2">
      <c r="A91869" t="s">
        <v>103253</v>
      </c>
      <c r="B91869" t="s">
        <v>44922</v>
      </c>
      <c r="C91869" t="s">
        <v>103437</v>
      </c>
      <c r="D91869" t="s">
        <v>103663</v>
      </c>
      <c r="E91869" t="s">
        <v>103664</v>
      </c>
      <c r="F91869" t="s">
        <v>103665</v>
      </c>
    </row>
    <row r="91870" spans="1:6" x14ac:dyDescent="0.2">
      <c r="A91870" t="s">
        <v>103253</v>
      </c>
      <c r="B91870" t="s">
        <v>44922</v>
      </c>
      <c r="C91870" t="s">
        <v>103437</v>
      </c>
      <c r="D91870" t="s">
        <v>37624</v>
      </c>
      <c r="E91870" t="s">
        <v>37625</v>
      </c>
      <c r="F91870" t="s">
        <v>37626</v>
      </c>
    </row>
    <row r="91871" spans="1:6" x14ac:dyDescent="0.2">
      <c r="A91871" t="s">
        <v>103253</v>
      </c>
      <c r="B91871" t="s">
        <v>44922</v>
      </c>
      <c r="C91871" t="s">
        <v>103437</v>
      </c>
      <c r="D91871" t="s">
        <v>103666</v>
      </c>
      <c r="E91871" t="s">
        <v>103667</v>
      </c>
      <c r="F91871" t="s">
        <v>103668</v>
      </c>
    </row>
    <row r="91872" spans="1:6" x14ac:dyDescent="0.2">
      <c r="A91872" t="s">
        <v>103253</v>
      </c>
      <c r="B91872" t="s">
        <v>44922</v>
      </c>
      <c r="C91872" t="s">
        <v>103437</v>
      </c>
      <c r="D91872" t="s">
        <v>103669</v>
      </c>
      <c r="E91872" t="s">
        <v>103670</v>
      </c>
      <c r="F91872" t="s">
        <v>103671</v>
      </c>
    </row>
    <row r="91873" spans="1:6" x14ac:dyDescent="0.2">
      <c r="A91873" t="s">
        <v>103253</v>
      </c>
      <c r="B91873" t="s">
        <v>44922</v>
      </c>
      <c r="C91873" t="s">
        <v>103437</v>
      </c>
      <c r="D91873" t="s">
        <v>103672</v>
      </c>
      <c r="E91873" t="s">
        <v>103673</v>
      </c>
      <c r="F91873" t="s">
        <v>103674</v>
      </c>
    </row>
    <row r="91874" spans="1:6" x14ac:dyDescent="0.2">
      <c r="A91874" t="s">
        <v>103253</v>
      </c>
      <c r="B91874" t="s">
        <v>44922</v>
      </c>
      <c r="C91874" t="s">
        <v>103437</v>
      </c>
      <c r="D91874" t="s">
        <v>103675</v>
      </c>
      <c r="E91874" t="s">
        <v>103676</v>
      </c>
      <c r="F91874" t="s">
        <v>103677</v>
      </c>
    </row>
    <row r="91875" spans="1:6" x14ac:dyDescent="0.2">
      <c r="A91875" t="s">
        <v>103253</v>
      </c>
      <c r="B91875" t="s">
        <v>44922</v>
      </c>
      <c r="C91875" t="s">
        <v>103437</v>
      </c>
      <c r="D91875" t="s">
        <v>7010</v>
      </c>
      <c r="E91875" t="s">
        <v>7011</v>
      </c>
      <c r="F91875" t="s">
        <v>7012</v>
      </c>
    </row>
    <row r="91876" spans="1:6" x14ac:dyDescent="0.2">
      <c r="A91876" t="s">
        <v>103253</v>
      </c>
      <c r="B91876" t="s">
        <v>44922</v>
      </c>
      <c r="C91876" t="s">
        <v>103437</v>
      </c>
      <c r="D91876" t="s">
        <v>103678</v>
      </c>
      <c r="E91876" t="s">
        <v>103679</v>
      </c>
      <c r="F91876" t="s">
        <v>103680</v>
      </c>
    </row>
    <row r="91877" spans="1:6" x14ac:dyDescent="0.2">
      <c r="A91877" t="s">
        <v>103253</v>
      </c>
      <c r="B91877" t="s">
        <v>44922</v>
      </c>
      <c r="C91877" t="s">
        <v>103437</v>
      </c>
      <c r="D91877" t="s">
        <v>89495</v>
      </c>
      <c r="E91877" t="s">
        <v>89496</v>
      </c>
      <c r="F91877" t="s">
        <v>89497</v>
      </c>
    </row>
    <row r="91878" spans="1:6" x14ac:dyDescent="0.2">
      <c r="A91878" t="s">
        <v>103253</v>
      </c>
      <c r="B91878" t="s">
        <v>44922</v>
      </c>
      <c r="C91878" t="s">
        <v>103437</v>
      </c>
      <c r="D91878" t="s">
        <v>8696</v>
      </c>
      <c r="E91878" t="s">
        <v>8697</v>
      </c>
      <c r="F91878" t="s">
        <v>8698</v>
      </c>
    </row>
    <row r="91879" spans="1:6" x14ac:dyDescent="0.2">
      <c r="A91879" t="s">
        <v>103253</v>
      </c>
      <c r="B91879" t="s">
        <v>44922</v>
      </c>
      <c r="C91879" t="s">
        <v>103437</v>
      </c>
      <c r="D91879" t="s">
        <v>21158</v>
      </c>
      <c r="E91879" t="s">
        <v>21159</v>
      </c>
      <c r="F91879" t="s">
        <v>21160</v>
      </c>
    </row>
    <row r="91880" spans="1:6" x14ac:dyDescent="0.2">
      <c r="A91880" t="s">
        <v>103253</v>
      </c>
      <c r="B91880" t="s">
        <v>44922</v>
      </c>
      <c r="C91880" t="s">
        <v>103437</v>
      </c>
      <c r="D91880" t="s">
        <v>103681</v>
      </c>
      <c r="E91880" t="s">
        <v>103682</v>
      </c>
      <c r="F91880" t="s">
        <v>103683</v>
      </c>
    </row>
    <row r="91881" spans="1:6" x14ac:dyDescent="0.2">
      <c r="A91881" t="s">
        <v>103253</v>
      </c>
      <c r="B91881" t="s">
        <v>44922</v>
      </c>
      <c r="C91881" t="s">
        <v>103437</v>
      </c>
      <c r="D91881" t="s">
        <v>103684</v>
      </c>
      <c r="E91881" t="s">
        <v>103685</v>
      </c>
      <c r="F91881" t="s">
        <v>103686</v>
      </c>
    </row>
    <row r="91882" spans="1:6" x14ac:dyDescent="0.2">
      <c r="A91882" t="s">
        <v>103253</v>
      </c>
      <c r="B91882" t="s">
        <v>44922</v>
      </c>
      <c r="C91882" t="s">
        <v>103437</v>
      </c>
      <c r="D91882" t="s">
        <v>103687</v>
      </c>
      <c r="E91882" t="s">
        <v>103688</v>
      </c>
      <c r="F91882" t="s">
        <v>103689</v>
      </c>
    </row>
    <row r="91883" spans="1:6" x14ac:dyDescent="0.2">
      <c r="A91883" t="s">
        <v>103253</v>
      </c>
      <c r="B91883" t="s">
        <v>44922</v>
      </c>
      <c r="C91883" t="s">
        <v>103437</v>
      </c>
      <c r="D91883" t="s">
        <v>14781</v>
      </c>
      <c r="E91883" t="s">
        <v>14782</v>
      </c>
      <c r="F91883" t="s">
        <v>14783</v>
      </c>
    </row>
    <row r="91884" spans="1:6" x14ac:dyDescent="0.2">
      <c r="A91884" t="s">
        <v>103253</v>
      </c>
      <c r="B91884" t="s">
        <v>44922</v>
      </c>
      <c r="C91884" t="s">
        <v>103437</v>
      </c>
      <c r="D91884" t="s">
        <v>7019</v>
      </c>
      <c r="E91884" t="s">
        <v>7020</v>
      </c>
      <c r="F91884" t="s">
        <v>7021</v>
      </c>
    </row>
    <row r="91885" spans="1:6" x14ac:dyDescent="0.2">
      <c r="A91885" t="s">
        <v>103253</v>
      </c>
      <c r="B91885" t="s">
        <v>44922</v>
      </c>
      <c r="C91885" t="s">
        <v>103437</v>
      </c>
      <c r="D91885" t="s">
        <v>40111</v>
      </c>
      <c r="E91885" t="s">
        <v>40112</v>
      </c>
      <c r="F91885" t="s">
        <v>40113</v>
      </c>
    </row>
    <row r="91886" spans="1:6" x14ac:dyDescent="0.2">
      <c r="A91886" t="s">
        <v>103253</v>
      </c>
      <c r="B91886" t="s">
        <v>44922</v>
      </c>
      <c r="C91886" t="s">
        <v>103437</v>
      </c>
      <c r="D91886" t="s">
        <v>103690</v>
      </c>
      <c r="E91886" t="s">
        <v>103691</v>
      </c>
      <c r="F91886" t="s">
        <v>103692</v>
      </c>
    </row>
    <row r="91887" spans="1:6" x14ac:dyDescent="0.2">
      <c r="A91887" t="s">
        <v>103253</v>
      </c>
      <c r="B91887" t="s">
        <v>44922</v>
      </c>
      <c r="C91887" t="s">
        <v>103437</v>
      </c>
      <c r="D91887" t="s">
        <v>103693</v>
      </c>
      <c r="E91887" t="s">
        <v>103694</v>
      </c>
      <c r="F91887" t="s">
        <v>103695</v>
      </c>
    </row>
    <row r="91888" spans="1:6" x14ac:dyDescent="0.2">
      <c r="A91888" t="s">
        <v>103253</v>
      </c>
      <c r="B91888" t="s">
        <v>44922</v>
      </c>
      <c r="C91888" t="s">
        <v>103437</v>
      </c>
      <c r="D91888" t="s">
        <v>22197</v>
      </c>
      <c r="E91888" t="s">
        <v>22198</v>
      </c>
      <c r="F91888" t="s">
        <v>103696</v>
      </c>
    </row>
    <row r="91889" spans="1:6" x14ac:dyDescent="0.2">
      <c r="A91889" t="s">
        <v>103253</v>
      </c>
      <c r="B91889" t="s">
        <v>44922</v>
      </c>
      <c r="C91889" t="s">
        <v>103437</v>
      </c>
      <c r="D91889" t="s">
        <v>32548</v>
      </c>
      <c r="E91889" t="s">
        <v>32549</v>
      </c>
      <c r="F91889" t="s">
        <v>32550</v>
      </c>
    </row>
    <row r="91890" spans="1:6" x14ac:dyDescent="0.2">
      <c r="A91890" t="s">
        <v>103253</v>
      </c>
      <c r="B91890" t="s">
        <v>44922</v>
      </c>
      <c r="C91890" t="s">
        <v>103437</v>
      </c>
      <c r="D91890" t="s">
        <v>3365</v>
      </c>
      <c r="E91890" t="s">
        <v>3366</v>
      </c>
      <c r="F91890" t="s">
        <v>3367</v>
      </c>
    </row>
    <row r="91891" spans="1:6" x14ac:dyDescent="0.2">
      <c r="A91891" t="s">
        <v>103253</v>
      </c>
      <c r="B91891" t="s">
        <v>44922</v>
      </c>
      <c r="C91891" t="s">
        <v>103437</v>
      </c>
      <c r="D91891" t="s">
        <v>39007</v>
      </c>
      <c r="E91891" t="s">
        <v>39008</v>
      </c>
      <c r="F91891" t="s">
        <v>39009</v>
      </c>
    </row>
    <row r="91892" spans="1:6" x14ac:dyDescent="0.2">
      <c r="A91892" t="s">
        <v>103253</v>
      </c>
      <c r="B91892" t="s">
        <v>44922</v>
      </c>
      <c r="C91892" t="s">
        <v>103437</v>
      </c>
      <c r="D91892" t="s">
        <v>5827</v>
      </c>
      <c r="E91892" t="s">
        <v>5828</v>
      </c>
      <c r="F91892" t="s">
        <v>5829</v>
      </c>
    </row>
    <row r="91893" spans="1:6" x14ac:dyDescent="0.2">
      <c r="A91893" t="s">
        <v>103253</v>
      </c>
      <c r="B91893" t="s">
        <v>44922</v>
      </c>
      <c r="C91893" t="s">
        <v>103437</v>
      </c>
      <c r="D91893" t="s">
        <v>103697</v>
      </c>
      <c r="E91893" t="s">
        <v>103698</v>
      </c>
      <c r="F91893" t="s">
        <v>103699</v>
      </c>
    </row>
    <row r="91894" spans="1:6" x14ac:dyDescent="0.2">
      <c r="A91894" t="s">
        <v>103253</v>
      </c>
      <c r="B91894" t="s">
        <v>44922</v>
      </c>
      <c r="C91894" t="s">
        <v>103437</v>
      </c>
      <c r="D91894" t="s">
        <v>103700</v>
      </c>
      <c r="E91894" t="s">
        <v>103701</v>
      </c>
      <c r="F91894" t="s">
        <v>103702</v>
      </c>
    </row>
    <row r="91895" spans="1:6" x14ac:dyDescent="0.2">
      <c r="A91895" t="s">
        <v>103253</v>
      </c>
      <c r="B91895" t="s">
        <v>44922</v>
      </c>
      <c r="C91895" t="s">
        <v>103437</v>
      </c>
      <c r="D91895" t="s">
        <v>40115</v>
      </c>
      <c r="E91895" t="s">
        <v>40116</v>
      </c>
      <c r="F91895" t="s">
        <v>40117</v>
      </c>
    </row>
    <row r="91896" spans="1:6" x14ac:dyDescent="0.2">
      <c r="A91896" t="s">
        <v>103253</v>
      </c>
      <c r="B91896" t="s">
        <v>44922</v>
      </c>
      <c r="C91896" t="s">
        <v>103437</v>
      </c>
      <c r="D91896" t="s">
        <v>103703</v>
      </c>
      <c r="E91896" t="s">
        <v>103704</v>
      </c>
      <c r="F91896" t="s">
        <v>103705</v>
      </c>
    </row>
    <row r="91897" spans="1:6" x14ac:dyDescent="0.2">
      <c r="A91897" t="s">
        <v>103253</v>
      </c>
      <c r="B91897" t="s">
        <v>44922</v>
      </c>
      <c r="C91897" t="s">
        <v>103437</v>
      </c>
      <c r="D91897" t="s">
        <v>8200</v>
      </c>
      <c r="E91897" t="s">
        <v>8201</v>
      </c>
      <c r="F91897" t="s">
        <v>8202</v>
      </c>
    </row>
    <row r="91898" spans="1:6" x14ac:dyDescent="0.2">
      <c r="A91898" t="s">
        <v>103253</v>
      </c>
      <c r="B91898" t="s">
        <v>44922</v>
      </c>
      <c r="C91898" t="s">
        <v>103437</v>
      </c>
      <c r="D91898" t="s">
        <v>103706</v>
      </c>
      <c r="E91898" t="s">
        <v>103707</v>
      </c>
      <c r="F91898" t="s">
        <v>103708</v>
      </c>
    </row>
    <row r="91899" spans="1:6" x14ac:dyDescent="0.2">
      <c r="A91899" t="s">
        <v>103253</v>
      </c>
      <c r="B91899" t="s">
        <v>44922</v>
      </c>
      <c r="C91899" t="s">
        <v>103437</v>
      </c>
      <c r="D91899" t="s">
        <v>103709</v>
      </c>
      <c r="E91899" t="s">
        <v>103710</v>
      </c>
      <c r="F91899" t="s">
        <v>103711</v>
      </c>
    </row>
    <row r="91900" spans="1:6" x14ac:dyDescent="0.2">
      <c r="A91900" t="s">
        <v>103253</v>
      </c>
      <c r="B91900" t="s">
        <v>44922</v>
      </c>
      <c r="C91900" t="s">
        <v>103437</v>
      </c>
      <c r="D91900" t="s">
        <v>103712</v>
      </c>
      <c r="E91900" t="s">
        <v>103713</v>
      </c>
      <c r="F91900" t="s">
        <v>103714</v>
      </c>
    </row>
    <row r="91901" spans="1:6" x14ac:dyDescent="0.2">
      <c r="A91901" t="s">
        <v>103253</v>
      </c>
      <c r="B91901" t="s">
        <v>44922</v>
      </c>
      <c r="C91901" t="s">
        <v>103437</v>
      </c>
      <c r="D91901" t="s">
        <v>103715</v>
      </c>
      <c r="E91901" t="s">
        <v>103716</v>
      </c>
      <c r="F91901" t="s">
        <v>103717</v>
      </c>
    </row>
    <row r="91902" spans="1:6" x14ac:dyDescent="0.2">
      <c r="A91902" t="s">
        <v>103253</v>
      </c>
      <c r="B91902" t="s">
        <v>44922</v>
      </c>
      <c r="C91902" t="s">
        <v>103437</v>
      </c>
      <c r="D91902" t="s">
        <v>6741</v>
      </c>
      <c r="E91902" t="s">
        <v>6742</v>
      </c>
      <c r="F91902" t="s">
        <v>6743</v>
      </c>
    </row>
    <row r="91903" spans="1:6" x14ac:dyDescent="0.2">
      <c r="A91903" t="s">
        <v>103253</v>
      </c>
      <c r="B91903" t="s">
        <v>44922</v>
      </c>
      <c r="C91903" t="s">
        <v>103437</v>
      </c>
      <c r="D91903" t="s">
        <v>103718</v>
      </c>
      <c r="E91903" t="s">
        <v>103719</v>
      </c>
      <c r="F91903" t="s">
        <v>103720</v>
      </c>
    </row>
    <row r="91904" spans="1:6" x14ac:dyDescent="0.2">
      <c r="A91904" t="s">
        <v>103253</v>
      </c>
      <c r="B91904" t="s">
        <v>44922</v>
      </c>
      <c r="C91904" t="s">
        <v>103437</v>
      </c>
      <c r="D91904" t="s">
        <v>2231</v>
      </c>
      <c r="E91904" t="s">
        <v>2232</v>
      </c>
      <c r="F91904" t="s">
        <v>2233</v>
      </c>
    </row>
    <row r="91905" spans="1:6" x14ac:dyDescent="0.2">
      <c r="A91905" t="s">
        <v>103253</v>
      </c>
      <c r="B91905" t="s">
        <v>44922</v>
      </c>
      <c r="C91905" t="s">
        <v>103437</v>
      </c>
      <c r="D91905" t="s">
        <v>103721</v>
      </c>
      <c r="E91905" t="s">
        <v>103722</v>
      </c>
      <c r="F91905" t="s">
        <v>103723</v>
      </c>
    </row>
    <row r="91906" spans="1:6" x14ac:dyDescent="0.2">
      <c r="A91906" t="s">
        <v>103253</v>
      </c>
      <c r="B91906" t="s">
        <v>44922</v>
      </c>
      <c r="C91906" t="s">
        <v>103437</v>
      </c>
      <c r="D91906" t="s">
        <v>56554</v>
      </c>
      <c r="E91906" t="s">
        <v>56555</v>
      </c>
      <c r="F91906" t="s">
        <v>56556</v>
      </c>
    </row>
    <row r="91907" spans="1:6" x14ac:dyDescent="0.2">
      <c r="A91907" t="s">
        <v>103253</v>
      </c>
      <c r="B91907" t="s">
        <v>44922</v>
      </c>
      <c r="C91907" t="s">
        <v>103437</v>
      </c>
      <c r="D91907" t="s">
        <v>7031</v>
      </c>
      <c r="E91907" t="s">
        <v>7032</v>
      </c>
      <c r="F91907" t="s">
        <v>7033</v>
      </c>
    </row>
    <row r="91908" spans="1:6" x14ac:dyDescent="0.2">
      <c r="A91908" t="s">
        <v>103253</v>
      </c>
      <c r="B91908" t="s">
        <v>44922</v>
      </c>
      <c r="C91908" t="s">
        <v>103437</v>
      </c>
      <c r="D91908" t="s">
        <v>10583</v>
      </c>
      <c r="E91908" t="s">
        <v>10584</v>
      </c>
      <c r="F91908" t="s">
        <v>103724</v>
      </c>
    </row>
    <row r="91909" spans="1:6" x14ac:dyDescent="0.2">
      <c r="A91909" t="s">
        <v>103253</v>
      </c>
      <c r="B91909" t="s">
        <v>44922</v>
      </c>
      <c r="C91909" t="s">
        <v>103437</v>
      </c>
      <c r="D91909" t="s">
        <v>12520</v>
      </c>
      <c r="E91909" t="s">
        <v>12521</v>
      </c>
      <c r="F91909" t="s">
        <v>12522</v>
      </c>
    </row>
    <row r="91910" spans="1:6" x14ac:dyDescent="0.2">
      <c r="A91910" t="s">
        <v>103253</v>
      </c>
      <c r="B91910" t="s">
        <v>44922</v>
      </c>
      <c r="C91910" t="s">
        <v>103437</v>
      </c>
      <c r="D91910" t="s">
        <v>43507</v>
      </c>
      <c r="E91910" t="s">
        <v>43508</v>
      </c>
      <c r="F91910" t="s">
        <v>43509</v>
      </c>
    </row>
    <row r="91911" spans="1:6" x14ac:dyDescent="0.2">
      <c r="A91911" t="s">
        <v>103253</v>
      </c>
      <c r="B91911" t="s">
        <v>44922</v>
      </c>
      <c r="C91911" t="s">
        <v>103437</v>
      </c>
      <c r="D91911" t="s">
        <v>42942</v>
      </c>
      <c r="E91911" t="s">
        <v>42943</v>
      </c>
      <c r="F91911" t="s">
        <v>103725</v>
      </c>
    </row>
    <row r="91912" spans="1:6" x14ac:dyDescent="0.2">
      <c r="A91912" t="s">
        <v>103253</v>
      </c>
      <c r="B91912" t="s">
        <v>44922</v>
      </c>
      <c r="C91912" t="s">
        <v>103437</v>
      </c>
      <c r="D91912" t="s">
        <v>37717</v>
      </c>
      <c r="E91912" t="s">
        <v>37718</v>
      </c>
      <c r="F91912" t="s">
        <v>103726</v>
      </c>
    </row>
    <row r="91913" spans="1:6" x14ac:dyDescent="0.2">
      <c r="A91913" t="s">
        <v>103253</v>
      </c>
      <c r="B91913" t="s">
        <v>44922</v>
      </c>
      <c r="C91913" t="s">
        <v>103437</v>
      </c>
      <c r="D91913" t="s">
        <v>103727</v>
      </c>
      <c r="E91913" t="s">
        <v>103728</v>
      </c>
      <c r="F91913" t="s">
        <v>103729</v>
      </c>
    </row>
    <row r="91914" spans="1:6" x14ac:dyDescent="0.2">
      <c r="A91914" t="s">
        <v>103253</v>
      </c>
      <c r="B91914" t="s">
        <v>44922</v>
      </c>
      <c r="C91914" t="s">
        <v>103437</v>
      </c>
      <c r="D91914" t="s">
        <v>103730</v>
      </c>
      <c r="E91914" t="s">
        <v>103731</v>
      </c>
      <c r="F91914" t="s">
        <v>103732</v>
      </c>
    </row>
    <row r="91915" spans="1:6" x14ac:dyDescent="0.2">
      <c r="A91915" t="s">
        <v>103253</v>
      </c>
      <c r="B91915" t="s">
        <v>44922</v>
      </c>
      <c r="C91915" t="s">
        <v>103437</v>
      </c>
      <c r="D91915" t="s">
        <v>103733</v>
      </c>
      <c r="E91915" t="s">
        <v>103734</v>
      </c>
      <c r="F91915" t="s">
        <v>103735</v>
      </c>
    </row>
    <row r="91916" spans="1:6" x14ac:dyDescent="0.2">
      <c r="A91916" t="s">
        <v>103253</v>
      </c>
      <c r="B91916" t="s">
        <v>44922</v>
      </c>
      <c r="C91916" t="s">
        <v>103437</v>
      </c>
      <c r="D91916" t="s">
        <v>103736</v>
      </c>
      <c r="E91916" t="s">
        <v>103737</v>
      </c>
      <c r="F91916" t="s">
        <v>103738</v>
      </c>
    </row>
    <row r="91917" spans="1:6" x14ac:dyDescent="0.2">
      <c r="A91917" t="s">
        <v>103253</v>
      </c>
      <c r="B91917" t="s">
        <v>44922</v>
      </c>
      <c r="C91917" t="s">
        <v>103437</v>
      </c>
      <c r="D91917" t="s">
        <v>43513</v>
      </c>
      <c r="E91917" t="s">
        <v>43514</v>
      </c>
      <c r="F91917" t="s">
        <v>43515</v>
      </c>
    </row>
    <row r="91918" spans="1:6" x14ac:dyDescent="0.2">
      <c r="A91918" t="s">
        <v>103253</v>
      </c>
      <c r="B91918" t="s">
        <v>44922</v>
      </c>
      <c r="C91918" t="s">
        <v>103437</v>
      </c>
      <c r="D91918" t="s">
        <v>103739</v>
      </c>
      <c r="E91918" t="s">
        <v>103740</v>
      </c>
      <c r="F91918" t="s">
        <v>103741</v>
      </c>
    </row>
    <row r="91919" spans="1:6" x14ac:dyDescent="0.2">
      <c r="A91919" t="s">
        <v>103253</v>
      </c>
      <c r="B91919" t="s">
        <v>44922</v>
      </c>
      <c r="C91919" t="s">
        <v>103437</v>
      </c>
      <c r="D91919" t="s">
        <v>103742</v>
      </c>
      <c r="E91919" t="s">
        <v>103743</v>
      </c>
      <c r="F91919" t="s">
        <v>103744</v>
      </c>
    </row>
    <row r="91920" spans="1:6" x14ac:dyDescent="0.2">
      <c r="A91920" t="s">
        <v>103253</v>
      </c>
      <c r="B91920" t="s">
        <v>44922</v>
      </c>
      <c r="C91920" t="s">
        <v>103437</v>
      </c>
      <c r="D91920" t="s">
        <v>20364</v>
      </c>
      <c r="E91920" t="s">
        <v>20365</v>
      </c>
      <c r="F91920" t="s">
        <v>20366</v>
      </c>
    </row>
    <row r="91921" spans="1:6" x14ac:dyDescent="0.2">
      <c r="A91921" t="s">
        <v>103253</v>
      </c>
      <c r="B91921" t="s">
        <v>44922</v>
      </c>
      <c r="C91921" t="s">
        <v>103437</v>
      </c>
      <c r="D91921" t="s">
        <v>103745</v>
      </c>
      <c r="E91921" t="s">
        <v>103746</v>
      </c>
      <c r="F91921" t="s">
        <v>103747</v>
      </c>
    </row>
    <row r="91922" spans="1:6" x14ac:dyDescent="0.2">
      <c r="A91922" t="s">
        <v>103253</v>
      </c>
      <c r="B91922" t="s">
        <v>44922</v>
      </c>
      <c r="C91922" t="s">
        <v>103437</v>
      </c>
      <c r="D91922" t="s">
        <v>5911</v>
      </c>
      <c r="E91922" t="s">
        <v>5912</v>
      </c>
      <c r="F91922" t="s">
        <v>103748</v>
      </c>
    </row>
    <row r="91923" spans="1:6" x14ac:dyDescent="0.2">
      <c r="A91923" t="s">
        <v>103253</v>
      </c>
      <c r="B91923" t="s">
        <v>44922</v>
      </c>
      <c r="C91923" t="s">
        <v>103437</v>
      </c>
      <c r="D91923" t="s">
        <v>98003</v>
      </c>
      <c r="E91923" t="s">
        <v>98004</v>
      </c>
      <c r="F91923" t="s">
        <v>98005</v>
      </c>
    </row>
    <row r="91924" spans="1:6" x14ac:dyDescent="0.2">
      <c r="A91924" t="s">
        <v>103253</v>
      </c>
      <c r="B91924" t="s">
        <v>44922</v>
      </c>
      <c r="C91924" t="s">
        <v>103437</v>
      </c>
      <c r="D91924" t="s">
        <v>5920</v>
      </c>
      <c r="E91924" t="s">
        <v>5921</v>
      </c>
      <c r="F91924" t="s">
        <v>5922</v>
      </c>
    </row>
    <row r="91925" spans="1:6" x14ac:dyDescent="0.2">
      <c r="A91925" t="s">
        <v>103253</v>
      </c>
      <c r="B91925" t="s">
        <v>44922</v>
      </c>
      <c r="C91925" t="s">
        <v>103437</v>
      </c>
      <c r="D91925" t="s">
        <v>32594</v>
      </c>
      <c r="E91925" t="s">
        <v>32595</v>
      </c>
      <c r="F91925" t="s">
        <v>32596</v>
      </c>
    </row>
    <row r="91926" spans="1:6" x14ac:dyDescent="0.2">
      <c r="A91926" t="s">
        <v>103253</v>
      </c>
      <c r="B91926" t="s">
        <v>44922</v>
      </c>
      <c r="C91926" t="s">
        <v>103437</v>
      </c>
      <c r="D91926" t="s">
        <v>103749</v>
      </c>
      <c r="E91926" t="s">
        <v>103750</v>
      </c>
      <c r="F91926" t="s">
        <v>103751</v>
      </c>
    </row>
    <row r="91927" spans="1:6" x14ac:dyDescent="0.2">
      <c r="A91927" t="s">
        <v>103253</v>
      </c>
      <c r="B91927" t="s">
        <v>44922</v>
      </c>
      <c r="C91927" t="s">
        <v>103437</v>
      </c>
      <c r="D91927" t="s">
        <v>3459</v>
      </c>
      <c r="E91927" t="s">
        <v>3460</v>
      </c>
      <c r="F91927" t="s">
        <v>3461</v>
      </c>
    </row>
    <row r="91928" spans="1:6" x14ac:dyDescent="0.2">
      <c r="A91928" t="s">
        <v>103253</v>
      </c>
      <c r="B91928" t="s">
        <v>44922</v>
      </c>
      <c r="C91928" t="s">
        <v>103437</v>
      </c>
      <c r="D91928" t="s">
        <v>24332</v>
      </c>
      <c r="E91928" t="s">
        <v>24333</v>
      </c>
      <c r="F91928" t="s">
        <v>24334</v>
      </c>
    </row>
    <row r="91929" spans="1:6" x14ac:dyDescent="0.2">
      <c r="A91929" t="s">
        <v>103253</v>
      </c>
      <c r="B91929" t="s">
        <v>44922</v>
      </c>
      <c r="C91929" t="s">
        <v>103437</v>
      </c>
      <c r="D91929" t="s">
        <v>103752</v>
      </c>
      <c r="E91929" t="s">
        <v>103753</v>
      </c>
      <c r="F91929" t="s">
        <v>103754</v>
      </c>
    </row>
    <row r="91930" spans="1:6" x14ac:dyDescent="0.2">
      <c r="A91930" t="s">
        <v>103253</v>
      </c>
      <c r="B91930" t="s">
        <v>44922</v>
      </c>
      <c r="C91930" t="s">
        <v>103437</v>
      </c>
      <c r="D91930" t="s">
        <v>1685</v>
      </c>
      <c r="E91930" t="s">
        <v>1686</v>
      </c>
      <c r="F91930" t="s">
        <v>1687</v>
      </c>
    </row>
    <row r="91931" spans="1:6" x14ac:dyDescent="0.2">
      <c r="A91931" t="s">
        <v>103253</v>
      </c>
      <c r="B91931" t="s">
        <v>44922</v>
      </c>
      <c r="C91931" t="s">
        <v>103437</v>
      </c>
      <c r="D91931" t="s">
        <v>103755</v>
      </c>
      <c r="E91931" t="s">
        <v>103756</v>
      </c>
      <c r="F91931" t="s">
        <v>103757</v>
      </c>
    </row>
    <row r="91932" spans="1:6" x14ac:dyDescent="0.2">
      <c r="A91932" t="s">
        <v>103253</v>
      </c>
      <c r="B91932" t="s">
        <v>44922</v>
      </c>
      <c r="C91932" t="s">
        <v>103437</v>
      </c>
      <c r="D91932" t="s">
        <v>7037</v>
      </c>
      <c r="E91932" t="s">
        <v>7038</v>
      </c>
      <c r="F91932" t="s">
        <v>7039</v>
      </c>
    </row>
    <row r="91933" spans="1:6" x14ac:dyDescent="0.2">
      <c r="A91933" t="s">
        <v>103253</v>
      </c>
      <c r="B91933" t="s">
        <v>44922</v>
      </c>
      <c r="C91933" t="s">
        <v>103437</v>
      </c>
      <c r="D91933" t="s">
        <v>87898</v>
      </c>
      <c r="E91933" t="s">
        <v>87899</v>
      </c>
      <c r="F91933" t="s">
        <v>87900</v>
      </c>
    </row>
    <row r="91934" spans="1:6" x14ac:dyDescent="0.2">
      <c r="A91934" t="s">
        <v>103253</v>
      </c>
      <c r="B91934" t="s">
        <v>44922</v>
      </c>
      <c r="C91934" t="s">
        <v>103437</v>
      </c>
      <c r="D91934" t="s">
        <v>103758</v>
      </c>
      <c r="E91934" t="s">
        <v>103759</v>
      </c>
      <c r="F91934" t="s">
        <v>103760</v>
      </c>
    </row>
    <row r="91935" spans="1:6" x14ac:dyDescent="0.2">
      <c r="A91935" t="s">
        <v>103253</v>
      </c>
      <c r="B91935" t="s">
        <v>44922</v>
      </c>
      <c r="C91935" t="s">
        <v>103437</v>
      </c>
      <c r="D91935" t="s">
        <v>2252</v>
      </c>
      <c r="E91935" t="s">
        <v>2253</v>
      </c>
      <c r="F91935" t="s">
        <v>2254</v>
      </c>
    </row>
    <row r="91936" spans="1:6" x14ac:dyDescent="0.2">
      <c r="A91936" t="s">
        <v>103253</v>
      </c>
      <c r="B91936" t="s">
        <v>44922</v>
      </c>
      <c r="C91936" t="s">
        <v>103437</v>
      </c>
      <c r="D91936" t="s">
        <v>33747</v>
      </c>
      <c r="E91936" t="s">
        <v>33748</v>
      </c>
      <c r="F91936" t="s">
        <v>52766</v>
      </c>
    </row>
    <row r="91937" spans="1:6" x14ac:dyDescent="0.2">
      <c r="A91937" t="s">
        <v>103253</v>
      </c>
      <c r="B91937" t="s">
        <v>44922</v>
      </c>
      <c r="C91937" t="s">
        <v>103437</v>
      </c>
      <c r="D91937" t="s">
        <v>1691</v>
      </c>
      <c r="E91937" t="s">
        <v>1692</v>
      </c>
      <c r="F91937" t="s">
        <v>1693</v>
      </c>
    </row>
    <row r="91938" spans="1:6" x14ac:dyDescent="0.2">
      <c r="A91938" t="s">
        <v>103253</v>
      </c>
      <c r="B91938" t="s">
        <v>44922</v>
      </c>
      <c r="C91938" t="s">
        <v>103437</v>
      </c>
      <c r="D91938" t="s">
        <v>37754</v>
      </c>
      <c r="E91938" t="s">
        <v>37755</v>
      </c>
      <c r="F91938" t="s">
        <v>37756</v>
      </c>
    </row>
    <row r="91939" spans="1:6" x14ac:dyDescent="0.2">
      <c r="A91939" t="s">
        <v>103253</v>
      </c>
      <c r="B91939" t="s">
        <v>44922</v>
      </c>
      <c r="C91939" t="s">
        <v>103437</v>
      </c>
      <c r="D91939" t="s">
        <v>32603</v>
      </c>
      <c r="E91939" t="s">
        <v>32604</v>
      </c>
      <c r="F91939" t="s">
        <v>103761</v>
      </c>
    </row>
    <row r="91940" spans="1:6" x14ac:dyDescent="0.2">
      <c r="A91940" t="s">
        <v>103253</v>
      </c>
      <c r="B91940" t="s">
        <v>44922</v>
      </c>
      <c r="C91940" t="s">
        <v>103437</v>
      </c>
      <c r="D91940" t="s">
        <v>7040</v>
      </c>
      <c r="E91940" t="s">
        <v>7041</v>
      </c>
      <c r="F91940" t="s">
        <v>7042</v>
      </c>
    </row>
    <row r="91941" spans="1:6" x14ac:dyDescent="0.2">
      <c r="A91941" t="s">
        <v>103253</v>
      </c>
      <c r="B91941" t="s">
        <v>44922</v>
      </c>
      <c r="C91941" t="s">
        <v>103437</v>
      </c>
      <c r="D91941" t="s">
        <v>71605</v>
      </c>
      <c r="E91941" t="s">
        <v>71606</v>
      </c>
      <c r="F91941" t="s">
        <v>71607</v>
      </c>
    </row>
    <row r="91942" spans="1:6" x14ac:dyDescent="0.2">
      <c r="A91942" t="s">
        <v>103253</v>
      </c>
      <c r="B91942" t="s">
        <v>44922</v>
      </c>
      <c r="C91942" t="s">
        <v>103437</v>
      </c>
      <c r="D91942" t="s">
        <v>103762</v>
      </c>
      <c r="E91942" t="s">
        <v>103763</v>
      </c>
      <c r="F91942" t="s">
        <v>103764</v>
      </c>
    </row>
    <row r="91943" spans="1:6" x14ac:dyDescent="0.2">
      <c r="A91943" t="s">
        <v>103253</v>
      </c>
      <c r="B91943" t="s">
        <v>44922</v>
      </c>
      <c r="C91943" t="s">
        <v>103437</v>
      </c>
      <c r="D91943" t="s">
        <v>103765</v>
      </c>
      <c r="E91943" t="s">
        <v>103766</v>
      </c>
      <c r="F91943" t="s">
        <v>103767</v>
      </c>
    </row>
    <row r="91944" spans="1:6" x14ac:dyDescent="0.2">
      <c r="A91944" t="s">
        <v>103253</v>
      </c>
      <c r="B91944" t="s">
        <v>44922</v>
      </c>
      <c r="C91944" t="s">
        <v>103437</v>
      </c>
      <c r="D91944" t="s">
        <v>5973</v>
      </c>
      <c r="E91944" t="s">
        <v>5974</v>
      </c>
      <c r="F91944" t="s">
        <v>5975</v>
      </c>
    </row>
    <row r="91945" spans="1:6" x14ac:dyDescent="0.2">
      <c r="A91945" t="s">
        <v>103253</v>
      </c>
      <c r="B91945" t="s">
        <v>44922</v>
      </c>
      <c r="C91945" t="s">
        <v>103437</v>
      </c>
      <c r="D91945" t="s">
        <v>37770</v>
      </c>
      <c r="E91945" t="s">
        <v>37771</v>
      </c>
      <c r="F91945" t="s">
        <v>37772</v>
      </c>
    </row>
    <row r="91946" spans="1:6" x14ac:dyDescent="0.2">
      <c r="A91946" t="s">
        <v>103253</v>
      </c>
      <c r="B91946" t="s">
        <v>44922</v>
      </c>
      <c r="C91946" t="s">
        <v>103437</v>
      </c>
      <c r="D91946" t="s">
        <v>7046</v>
      </c>
      <c r="E91946" t="s">
        <v>7047</v>
      </c>
      <c r="F91946" t="s">
        <v>103768</v>
      </c>
    </row>
    <row r="91947" spans="1:6" x14ac:dyDescent="0.2">
      <c r="A91947" t="s">
        <v>103253</v>
      </c>
      <c r="B91947" t="s">
        <v>44922</v>
      </c>
      <c r="C91947" t="s">
        <v>103437</v>
      </c>
      <c r="D91947" t="s">
        <v>1700</v>
      </c>
      <c r="E91947" t="s">
        <v>1701</v>
      </c>
      <c r="F91947" t="s">
        <v>1702</v>
      </c>
    </row>
    <row r="91948" spans="1:6" x14ac:dyDescent="0.2">
      <c r="A91948" t="s">
        <v>103253</v>
      </c>
      <c r="B91948" t="s">
        <v>44922</v>
      </c>
      <c r="C91948" t="s">
        <v>103437</v>
      </c>
      <c r="D91948" t="s">
        <v>12569</v>
      </c>
      <c r="E91948" t="s">
        <v>12570</v>
      </c>
      <c r="F91948" t="s">
        <v>12571</v>
      </c>
    </row>
    <row r="91949" spans="1:6" x14ac:dyDescent="0.2">
      <c r="A91949" t="s">
        <v>103253</v>
      </c>
      <c r="B91949" t="s">
        <v>44922</v>
      </c>
      <c r="C91949" t="s">
        <v>103437</v>
      </c>
      <c r="D91949" t="s">
        <v>103769</v>
      </c>
      <c r="E91949" t="s">
        <v>103770</v>
      </c>
      <c r="F91949" t="s">
        <v>103771</v>
      </c>
    </row>
    <row r="91950" spans="1:6" x14ac:dyDescent="0.2">
      <c r="A91950" t="s">
        <v>103253</v>
      </c>
      <c r="B91950" t="s">
        <v>44922</v>
      </c>
      <c r="C91950" t="s">
        <v>103437</v>
      </c>
      <c r="D91950" t="s">
        <v>45739</v>
      </c>
      <c r="E91950" t="s">
        <v>45740</v>
      </c>
      <c r="F91950" t="s">
        <v>45741</v>
      </c>
    </row>
    <row r="91951" spans="1:6" x14ac:dyDescent="0.2">
      <c r="A91951" t="s">
        <v>103253</v>
      </c>
      <c r="B91951" t="s">
        <v>44922</v>
      </c>
      <c r="C91951" t="s">
        <v>103437</v>
      </c>
      <c r="D91951" t="s">
        <v>7052</v>
      </c>
      <c r="E91951" t="s">
        <v>7053</v>
      </c>
      <c r="F91951" t="s">
        <v>7054</v>
      </c>
    </row>
    <row r="91952" spans="1:6" x14ac:dyDescent="0.2">
      <c r="A91952" t="s">
        <v>103253</v>
      </c>
      <c r="B91952" t="s">
        <v>44922</v>
      </c>
      <c r="C91952" t="s">
        <v>103437</v>
      </c>
      <c r="D91952" t="s">
        <v>103772</v>
      </c>
      <c r="E91952" t="s">
        <v>103773</v>
      </c>
      <c r="F91952" t="s">
        <v>103774</v>
      </c>
    </row>
    <row r="91953" spans="1:6" x14ac:dyDescent="0.2">
      <c r="A91953" t="s">
        <v>103253</v>
      </c>
      <c r="B91953" t="s">
        <v>44922</v>
      </c>
      <c r="C91953" t="s">
        <v>103437</v>
      </c>
      <c r="D91953" t="s">
        <v>103775</v>
      </c>
      <c r="E91953" t="s">
        <v>103776</v>
      </c>
      <c r="F91953" t="s">
        <v>103777</v>
      </c>
    </row>
    <row r="91954" spans="1:6" x14ac:dyDescent="0.2">
      <c r="A91954" t="s">
        <v>103253</v>
      </c>
      <c r="B91954" t="s">
        <v>44922</v>
      </c>
      <c r="C91954" t="s">
        <v>103437</v>
      </c>
      <c r="D91954" t="s">
        <v>103778</v>
      </c>
      <c r="E91954" t="s">
        <v>103779</v>
      </c>
      <c r="F91954" t="s">
        <v>103780</v>
      </c>
    </row>
    <row r="91955" spans="1:6" x14ac:dyDescent="0.2">
      <c r="A91955" t="s">
        <v>103253</v>
      </c>
      <c r="B91955" t="s">
        <v>44922</v>
      </c>
      <c r="C91955" t="s">
        <v>103437</v>
      </c>
      <c r="D91955" t="s">
        <v>2270</v>
      </c>
      <c r="E91955" t="s">
        <v>2271</v>
      </c>
      <c r="F91955" t="s">
        <v>2272</v>
      </c>
    </row>
    <row r="91956" spans="1:6" x14ac:dyDescent="0.2">
      <c r="A91956" t="s">
        <v>103253</v>
      </c>
      <c r="B91956" t="s">
        <v>44922</v>
      </c>
      <c r="C91956" t="s">
        <v>103437</v>
      </c>
      <c r="D91956" t="s">
        <v>7055</v>
      </c>
      <c r="E91956" t="s">
        <v>7056</v>
      </c>
      <c r="F91956" t="s">
        <v>7057</v>
      </c>
    </row>
    <row r="91957" spans="1:6" x14ac:dyDescent="0.2">
      <c r="A91957" t="s">
        <v>103253</v>
      </c>
      <c r="B91957" t="s">
        <v>44922</v>
      </c>
      <c r="C91957" t="s">
        <v>103437</v>
      </c>
      <c r="D91957" t="s">
        <v>37796</v>
      </c>
      <c r="E91957" t="s">
        <v>37797</v>
      </c>
      <c r="F91957" t="s">
        <v>37798</v>
      </c>
    </row>
    <row r="91958" spans="1:6" x14ac:dyDescent="0.2">
      <c r="A91958" t="s">
        <v>103253</v>
      </c>
      <c r="B91958" t="s">
        <v>44922</v>
      </c>
      <c r="C91958" t="s">
        <v>103437</v>
      </c>
      <c r="D91958" t="s">
        <v>89523</v>
      </c>
      <c r="E91958" t="s">
        <v>89524</v>
      </c>
      <c r="F91958" t="s">
        <v>103781</v>
      </c>
    </row>
    <row r="91959" spans="1:6" x14ac:dyDescent="0.2">
      <c r="A91959" t="s">
        <v>103253</v>
      </c>
      <c r="B91959" t="s">
        <v>44922</v>
      </c>
      <c r="C91959" t="s">
        <v>103437</v>
      </c>
      <c r="D91959" t="s">
        <v>7058</v>
      </c>
      <c r="E91959" t="s">
        <v>7059</v>
      </c>
      <c r="F91959" t="s">
        <v>7060</v>
      </c>
    </row>
    <row r="91960" spans="1:6" x14ac:dyDescent="0.2">
      <c r="A91960" t="s">
        <v>103253</v>
      </c>
      <c r="B91960" t="s">
        <v>44922</v>
      </c>
      <c r="C91960" t="s">
        <v>103437</v>
      </c>
      <c r="D91960" t="s">
        <v>103782</v>
      </c>
      <c r="E91960" t="s">
        <v>103783</v>
      </c>
      <c r="F91960" t="s">
        <v>103784</v>
      </c>
    </row>
    <row r="91961" spans="1:6" x14ac:dyDescent="0.2">
      <c r="A91961" t="s">
        <v>103253</v>
      </c>
      <c r="B91961" t="s">
        <v>44922</v>
      </c>
      <c r="C91961" t="s">
        <v>103437</v>
      </c>
      <c r="D91961" t="s">
        <v>103785</v>
      </c>
      <c r="E91961" t="s">
        <v>103786</v>
      </c>
      <c r="F91961" t="s">
        <v>103787</v>
      </c>
    </row>
    <row r="91962" spans="1:6" x14ac:dyDescent="0.2">
      <c r="A91962" t="s">
        <v>103253</v>
      </c>
      <c r="B91962" t="s">
        <v>44922</v>
      </c>
      <c r="C91962" t="s">
        <v>103437</v>
      </c>
      <c r="D91962" t="s">
        <v>103788</v>
      </c>
      <c r="E91962" t="s">
        <v>103789</v>
      </c>
      <c r="F91962" t="s">
        <v>103790</v>
      </c>
    </row>
    <row r="91963" spans="1:6" x14ac:dyDescent="0.2">
      <c r="A91963" t="s">
        <v>103253</v>
      </c>
      <c r="B91963" t="s">
        <v>44922</v>
      </c>
      <c r="C91963" t="s">
        <v>103437</v>
      </c>
      <c r="D91963" t="s">
        <v>12587</v>
      </c>
      <c r="E91963" t="s">
        <v>12588</v>
      </c>
      <c r="F91963" t="s">
        <v>12589</v>
      </c>
    </row>
    <row r="91964" spans="1:6" x14ac:dyDescent="0.2">
      <c r="A91964" t="s">
        <v>103253</v>
      </c>
      <c r="B91964" t="s">
        <v>44922</v>
      </c>
      <c r="C91964" t="s">
        <v>103437</v>
      </c>
      <c r="D91964" t="s">
        <v>7061</v>
      </c>
      <c r="E91964" t="s">
        <v>7062</v>
      </c>
      <c r="F91964" t="s">
        <v>7063</v>
      </c>
    </row>
    <row r="91965" spans="1:6" x14ac:dyDescent="0.2">
      <c r="A91965" t="s">
        <v>103253</v>
      </c>
      <c r="B91965" t="s">
        <v>44922</v>
      </c>
      <c r="C91965" t="s">
        <v>103437</v>
      </c>
      <c r="D91965" t="s">
        <v>12596</v>
      </c>
      <c r="E91965" t="s">
        <v>12597</v>
      </c>
      <c r="F91965" t="s">
        <v>12598</v>
      </c>
    </row>
    <row r="91966" spans="1:6" x14ac:dyDescent="0.2">
      <c r="A91966" t="s">
        <v>103253</v>
      </c>
      <c r="B91966" t="s">
        <v>44922</v>
      </c>
      <c r="C91966" t="s">
        <v>103437</v>
      </c>
      <c r="D91966" t="s">
        <v>7064</v>
      </c>
      <c r="E91966" t="s">
        <v>7065</v>
      </c>
      <c r="F91966" t="s">
        <v>7066</v>
      </c>
    </row>
    <row r="91967" spans="1:6" x14ac:dyDescent="0.2">
      <c r="A91967" t="s">
        <v>103253</v>
      </c>
      <c r="B91967" t="s">
        <v>44922</v>
      </c>
      <c r="C91967" t="s">
        <v>103437</v>
      </c>
      <c r="D91967" t="s">
        <v>103791</v>
      </c>
      <c r="E91967" t="s">
        <v>103792</v>
      </c>
      <c r="F91967" t="s">
        <v>103793</v>
      </c>
    </row>
    <row r="91968" spans="1:6" x14ac:dyDescent="0.2">
      <c r="A91968" t="s">
        <v>103253</v>
      </c>
      <c r="B91968" t="s">
        <v>44922</v>
      </c>
      <c r="C91968" t="s">
        <v>103437</v>
      </c>
      <c r="D91968" t="s">
        <v>103794</v>
      </c>
      <c r="E91968" t="s">
        <v>103795</v>
      </c>
      <c r="F91968" t="s">
        <v>103796</v>
      </c>
    </row>
    <row r="91969" spans="1:6" x14ac:dyDescent="0.2">
      <c r="A91969" t="s">
        <v>103253</v>
      </c>
      <c r="B91969" t="s">
        <v>44922</v>
      </c>
      <c r="C91969" t="s">
        <v>103437</v>
      </c>
      <c r="D91969" t="s">
        <v>7067</v>
      </c>
      <c r="E91969" t="s">
        <v>7068</v>
      </c>
      <c r="F91969" t="s">
        <v>7069</v>
      </c>
    </row>
    <row r="91970" spans="1:6" x14ac:dyDescent="0.2">
      <c r="A91970" t="s">
        <v>103253</v>
      </c>
      <c r="B91970" t="s">
        <v>44922</v>
      </c>
      <c r="C91970" t="s">
        <v>103437</v>
      </c>
      <c r="D91970" t="s">
        <v>37815</v>
      </c>
      <c r="E91970" t="s">
        <v>37816</v>
      </c>
      <c r="F91970" t="s">
        <v>37817</v>
      </c>
    </row>
    <row r="91971" spans="1:6" x14ac:dyDescent="0.2">
      <c r="A91971" t="s">
        <v>103253</v>
      </c>
      <c r="B91971" t="s">
        <v>44922</v>
      </c>
      <c r="C91971" t="s">
        <v>103437</v>
      </c>
      <c r="D91971" t="s">
        <v>21241</v>
      </c>
      <c r="E91971" t="s">
        <v>21242</v>
      </c>
      <c r="F91971" t="s">
        <v>21243</v>
      </c>
    </row>
    <row r="91972" spans="1:6" x14ac:dyDescent="0.2">
      <c r="A91972" t="s">
        <v>103253</v>
      </c>
      <c r="B91972" t="s">
        <v>44922</v>
      </c>
      <c r="C91972" t="s">
        <v>103437</v>
      </c>
      <c r="D91972" t="s">
        <v>1718</v>
      </c>
      <c r="E91972" t="s">
        <v>1719</v>
      </c>
      <c r="F91972" t="s">
        <v>1720</v>
      </c>
    </row>
    <row r="91973" spans="1:6" x14ac:dyDescent="0.2">
      <c r="A91973" t="s">
        <v>103253</v>
      </c>
      <c r="B91973" t="s">
        <v>44922</v>
      </c>
      <c r="C91973" t="s">
        <v>103437</v>
      </c>
      <c r="D91973" t="s">
        <v>44119</v>
      </c>
      <c r="E91973" t="s">
        <v>44120</v>
      </c>
      <c r="F91973" t="s">
        <v>103797</v>
      </c>
    </row>
    <row r="91974" spans="1:6" x14ac:dyDescent="0.2">
      <c r="A91974" t="s">
        <v>103253</v>
      </c>
      <c r="B91974" t="s">
        <v>44922</v>
      </c>
      <c r="C91974" t="s">
        <v>103437</v>
      </c>
      <c r="D91974" t="s">
        <v>103798</v>
      </c>
      <c r="E91974" t="s">
        <v>103799</v>
      </c>
      <c r="F91974" t="s">
        <v>103800</v>
      </c>
    </row>
    <row r="91975" spans="1:6" x14ac:dyDescent="0.2">
      <c r="A91975" t="s">
        <v>103253</v>
      </c>
      <c r="B91975" t="s">
        <v>44922</v>
      </c>
      <c r="C91975" t="s">
        <v>103437</v>
      </c>
      <c r="D91975" t="s">
        <v>103801</v>
      </c>
      <c r="E91975" t="s">
        <v>103802</v>
      </c>
      <c r="F91975" t="s">
        <v>103803</v>
      </c>
    </row>
    <row r="91976" spans="1:6" x14ac:dyDescent="0.2">
      <c r="A91976" t="s">
        <v>103253</v>
      </c>
      <c r="B91976" t="s">
        <v>44922</v>
      </c>
      <c r="C91976" t="s">
        <v>103437</v>
      </c>
      <c r="D91976" t="s">
        <v>6803</v>
      </c>
      <c r="E91976" t="s">
        <v>6804</v>
      </c>
      <c r="F91976" t="s">
        <v>6805</v>
      </c>
    </row>
    <row r="91977" spans="1:6" x14ac:dyDescent="0.2">
      <c r="A91977" t="s">
        <v>103253</v>
      </c>
      <c r="B91977" t="s">
        <v>44922</v>
      </c>
      <c r="C91977" t="s">
        <v>103437</v>
      </c>
      <c r="D91977" t="s">
        <v>8266</v>
      </c>
      <c r="E91977" t="s">
        <v>8267</v>
      </c>
      <c r="F91977" t="s">
        <v>8268</v>
      </c>
    </row>
    <row r="91978" spans="1:6" x14ac:dyDescent="0.2">
      <c r="A91978" t="s">
        <v>103253</v>
      </c>
      <c r="B91978" t="s">
        <v>44922</v>
      </c>
      <c r="C91978" t="s">
        <v>103437</v>
      </c>
      <c r="D91978" t="s">
        <v>32673</v>
      </c>
      <c r="E91978" t="s">
        <v>32674</v>
      </c>
      <c r="F91978" t="s">
        <v>32675</v>
      </c>
    </row>
    <row r="91979" spans="1:6" x14ac:dyDescent="0.2">
      <c r="A91979" t="s">
        <v>103253</v>
      </c>
      <c r="B91979" t="s">
        <v>44922</v>
      </c>
      <c r="C91979" t="s">
        <v>103437</v>
      </c>
      <c r="D91979" t="s">
        <v>32676</v>
      </c>
      <c r="E91979" t="s">
        <v>32677</v>
      </c>
      <c r="F91979" t="s">
        <v>32678</v>
      </c>
    </row>
    <row r="91980" spans="1:6" x14ac:dyDescent="0.2">
      <c r="A91980" t="s">
        <v>103253</v>
      </c>
      <c r="B91980" t="s">
        <v>44922</v>
      </c>
      <c r="C91980" t="s">
        <v>103437</v>
      </c>
      <c r="D91980" t="s">
        <v>32670</v>
      </c>
      <c r="E91980" t="s">
        <v>32671</v>
      </c>
      <c r="F91980" t="s">
        <v>32672</v>
      </c>
    </row>
    <row r="91981" spans="1:6" x14ac:dyDescent="0.2">
      <c r="A91981" t="s">
        <v>103253</v>
      </c>
      <c r="B91981" t="s">
        <v>44922</v>
      </c>
      <c r="C91981" t="s">
        <v>103437</v>
      </c>
      <c r="D91981" t="s">
        <v>103804</v>
      </c>
      <c r="E91981" t="s">
        <v>103805</v>
      </c>
      <c r="F91981" t="s">
        <v>103806</v>
      </c>
    </row>
    <row r="91982" spans="1:6" x14ac:dyDescent="0.2">
      <c r="A91982" t="s">
        <v>103253</v>
      </c>
      <c r="B91982" t="s">
        <v>44922</v>
      </c>
      <c r="C91982" t="s">
        <v>103437</v>
      </c>
      <c r="D91982" t="s">
        <v>1754</v>
      </c>
      <c r="E91982" t="s">
        <v>1755</v>
      </c>
      <c r="F91982" t="s">
        <v>1756</v>
      </c>
    </row>
    <row r="91983" spans="1:6" x14ac:dyDescent="0.2">
      <c r="A91983" t="s">
        <v>103253</v>
      </c>
      <c r="B91983" t="s">
        <v>44922</v>
      </c>
      <c r="C91983" t="s">
        <v>103437</v>
      </c>
      <c r="D91983" t="s">
        <v>89552</v>
      </c>
      <c r="E91983" t="s">
        <v>89553</v>
      </c>
      <c r="F91983" t="s">
        <v>89554</v>
      </c>
    </row>
    <row r="91984" spans="1:6" x14ac:dyDescent="0.2">
      <c r="A91984" t="s">
        <v>103253</v>
      </c>
      <c r="B91984" t="s">
        <v>44922</v>
      </c>
      <c r="C91984" t="s">
        <v>103437</v>
      </c>
      <c r="D91984" t="s">
        <v>12671</v>
      </c>
      <c r="E91984" t="s">
        <v>12672</v>
      </c>
      <c r="F91984" t="s">
        <v>12673</v>
      </c>
    </row>
    <row r="91985" spans="1:6" x14ac:dyDescent="0.2">
      <c r="A91985" t="s">
        <v>103253</v>
      </c>
      <c r="B91985" t="s">
        <v>44922</v>
      </c>
      <c r="C91985" t="s">
        <v>103437</v>
      </c>
      <c r="D91985" t="s">
        <v>31820</v>
      </c>
      <c r="E91985" t="s">
        <v>31821</v>
      </c>
      <c r="F91985" t="s">
        <v>31822</v>
      </c>
    </row>
    <row r="91986" spans="1:6" x14ac:dyDescent="0.2">
      <c r="A91986" t="s">
        <v>103253</v>
      </c>
      <c r="B91986" t="s">
        <v>44922</v>
      </c>
      <c r="C91986" t="s">
        <v>103437</v>
      </c>
      <c r="D91986" t="s">
        <v>32679</v>
      </c>
      <c r="E91986" t="s">
        <v>32680</v>
      </c>
      <c r="F91986" t="s">
        <v>75172</v>
      </c>
    </row>
    <row r="91987" spans="1:6" x14ac:dyDescent="0.2">
      <c r="A91987" t="s">
        <v>103253</v>
      </c>
      <c r="B91987" t="s">
        <v>44922</v>
      </c>
      <c r="C91987" t="s">
        <v>103437</v>
      </c>
      <c r="D91987" t="s">
        <v>22336</v>
      </c>
      <c r="E91987" t="s">
        <v>22337</v>
      </c>
      <c r="F91987" t="s">
        <v>22338</v>
      </c>
    </row>
    <row r="91988" spans="1:6" x14ac:dyDescent="0.2">
      <c r="A91988" t="s">
        <v>103253</v>
      </c>
      <c r="B91988" t="s">
        <v>44922</v>
      </c>
      <c r="C91988" t="s">
        <v>103437</v>
      </c>
      <c r="D91988" t="s">
        <v>103807</v>
      </c>
      <c r="E91988" t="s">
        <v>103808</v>
      </c>
      <c r="F91988" t="s">
        <v>103809</v>
      </c>
    </row>
    <row r="91989" spans="1:6" x14ac:dyDescent="0.2">
      <c r="A91989" t="s">
        <v>103253</v>
      </c>
      <c r="B91989" t="s">
        <v>44922</v>
      </c>
      <c r="C91989" t="s">
        <v>103437</v>
      </c>
      <c r="D91989" t="s">
        <v>37906</v>
      </c>
      <c r="E91989" t="s">
        <v>37907</v>
      </c>
      <c r="F91989" t="s">
        <v>103810</v>
      </c>
    </row>
    <row r="91990" spans="1:6" x14ac:dyDescent="0.2">
      <c r="A91990" t="s">
        <v>103253</v>
      </c>
      <c r="B91990" t="s">
        <v>44922</v>
      </c>
      <c r="C91990" t="s">
        <v>103437</v>
      </c>
      <c r="D91990" t="s">
        <v>103811</v>
      </c>
      <c r="E91990" t="s">
        <v>103812</v>
      </c>
      <c r="F91990" t="s">
        <v>103813</v>
      </c>
    </row>
    <row r="91991" spans="1:6" x14ac:dyDescent="0.2">
      <c r="A91991" t="s">
        <v>103253</v>
      </c>
      <c r="B91991" t="s">
        <v>44922</v>
      </c>
      <c r="C91991" t="s">
        <v>103437</v>
      </c>
      <c r="D91991" t="s">
        <v>103814</v>
      </c>
      <c r="E91991" t="s">
        <v>103815</v>
      </c>
      <c r="F91991" t="s">
        <v>103816</v>
      </c>
    </row>
    <row r="91992" spans="1:6" x14ac:dyDescent="0.2">
      <c r="A91992" t="s">
        <v>103253</v>
      </c>
      <c r="B91992" t="s">
        <v>44922</v>
      </c>
      <c r="C91992" t="s">
        <v>103437</v>
      </c>
      <c r="D91992" t="s">
        <v>71653</v>
      </c>
      <c r="E91992" t="s">
        <v>71654</v>
      </c>
      <c r="F91992" t="s">
        <v>71655</v>
      </c>
    </row>
    <row r="91993" spans="1:6" x14ac:dyDescent="0.2">
      <c r="A91993" t="s">
        <v>103253</v>
      </c>
      <c r="B91993" t="s">
        <v>44922</v>
      </c>
      <c r="C91993" t="s">
        <v>103437</v>
      </c>
      <c r="D91993" t="s">
        <v>103817</v>
      </c>
      <c r="E91993" t="s">
        <v>103818</v>
      </c>
      <c r="F91993" t="s">
        <v>103819</v>
      </c>
    </row>
    <row r="91994" spans="1:6" x14ac:dyDescent="0.2">
      <c r="A91994" t="s">
        <v>103253</v>
      </c>
      <c r="B91994" t="s">
        <v>44922</v>
      </c>
      <c r="C91994" t="s">
        <v>103437</v>
      </c>
      <c r="D91994" t="s">
        <v>52893</v>
      </c>
      <c r="E91994" t="s">
        <v>52894</v>
      </c>
      <c r="F91994" t="s">
        <v>52895</v>
      </c>
    </row>
    <row r="91995" spans="1:6" x14ac:dyDescent="0.2">
      <c r="A91995" t="s">
        <v>103253</v>
      </c>
      <c r="B91995" t="s">
        <v>44922</v>
      </c>
      <c r="C91995" t="s">
        <v>103437</v>
      </c>
      <c r="D91995" t="s">
        <v>103820</v>
      </c>
      <c r="E91995" t="s">
        <v>103821</v>
      </c>
      <c r="F91995" t="s">
        <v>103822</v>
      </c>
    </row>
    <row r="91996" spans="1:6" x14ac:dyDescent="0.2">
      <c r="A91996" t="s">
        <v>103253</v>
      </c>
      <c r="B91996" t="s">
        <v>44922</v>
      </c>
      <c r="C91996" t="s">
        <v>103437</v>
      </c>
      <c r="D91996" t="s">
        <v>88652</v>
      </c>
      <c r="E91996" t="s">
        <v>88653</v>
      </c>
      <c r="F91996" t="s">
        <v>88654</v>
      </c>
    </row>
    <row r="91997" spans="1:6" x14ac:dyDescent="0.2">
      <c r="A91997" t="s">
        <v>103253</v>
      </c>
      <c r="B91997" t="s">
        <v>44922</v>
      </c>
      <c r="C91997" t="s">
        <v>103437</v>
      </c>
      <c r="D91997" t="s">
        <v>32691</v>
      </c>
      <c r="E91997" t="s">
        <v>32692</v>
      </c>
      <c r="F91997" t="s">
        <v>32693</v>
      </c>
    </row>
    <row r="91998" spans="1:6" x14ac:dyDescent="0.2">
      <c r="A91998" t="s">
        <v>103253</v>
      </c>
      <c r="B91998" t="s">
        <v>44922</v>
      </c>
      <c r="C91998" t="s">
        <v>103437</v>
      </c>
      <c r="D91998" t="s">
        <v>103823</v>
      </c>
      <c r="E91998" t="s">
        <v>103824</v>
      </c>
      <c r="F91998" t="s">
        <v>103825</v>
      </c>
    </row>
    <row r="91999" spans="1:6" x14ac:dyDescent="0.2">
      <c r="A91999" t="s">
        <v>103253</v>
      </c>
      <c r="B91999" t="s">
        <v>44922</v>
      </c>
      <c r="C91999" t="s">
        <v>103437</v>
      </c>
      <c r="D91999" t="s">
        <v>103826</v>
      </c>
      <c r="E91999" t="s">
        <v>103827</v>
      </c>
      <c r="F91999" t="s">
        <v>103828</v>
      </c>
    </row>
    <row r="92000" spans="1:6" x14ac:dyDescent="0.2">
      <c r="A92000" t="s">
        <v>103253</v>
      </c>
      <c r="B92000" t="s">
        <v>44922</v>
      </c>
      <c r="C92000" t="s">
        <v>103437</v>
      </c>
      <c r="D92000" t="s">
        <v>103829</v>
      </c>
      <c r="E92000" t="s">
        <v>103830</v>
      </c>
      <c r="F92000" t="s">
        <v>103831</v>
      </c>
    </row>
    <row r="92001" spans="1:6" x14ac:dyDescent="0.2">
      <c r="A92001" t="s">
        <v>103253</v>
      </c>
      <c r="B92001" t="s">
        <v>44922</v>
      </c>
      <c r="C92001" t="s">
        <v>103437</v>
      </c>
      <c r="D92001" t="s">
        <v>61329</v>
      </c>
      <c r="E92001" t="s">
        <v>61330</v>
      </c>
      <c r="F92001" t="s">
        <v>103832</v>
      </c>
    </row>
    <row r="92002" spans="1:6" x14ac:dyDescent="0.2">
      <c r="A92002" t="s">
        <v>103253</v>
      </c>
      <c r="B92002" t="s">
        <v>44922</v>
      </c>
      <c r="C92002" t="s">
        <v>103437</v>
      </c>
      <c r="D92002" t="s">
        <v>103833</v>
      </c>
      <c r="E92002" t="s">
        <v>103834</v>
      </c>
      <c r="F92002" t="s">
        <v>103835</v>
      </c>
    </row>
    <row r="92003" spans="1:6" x14ac:dyDescent="0.2">
      <c r="A92003" t="s">
        <v>103253</v>
      </c>
      <c r="B92003" t="s">
        <v>44922</v>
      </c>
      <c r="C92003" t="s">
        <v>103437</v>
      </c>
      <c r="D92003" t="s">
        <v>3872</v>
      </c>
      <c r="E92003" t="s">
        <v>3873</v>
      </c>
      <c r="F92003" t="s">
        <v>3874</v>
      </c>
    </row>
    <row r="92004" spans="1:6" x14ac:dyDescent="0.2">
      <c r="A92004" t="s">
        <v>103253</v>
      </c>
      <c r="B92004" t="s">
        <v>44922</v>
      </c>
      <c r="C92004" t="s">
        <v>103437</v>
      </c>
      <c r="D92004" t="s">
        <v>103836</v>
      </c>
      <c r="E92004" t="s">
        <v>103837</v>
      </c>
      <c r="F92004" t="s">
        <v>103838</v>
      </c>
    </row>
    <row r="92005" spans="1:6" x14ac:dyDescent="0.2">
      <c r="A92005" t="s">
        <v>103253</v>
      </c>
      <c r="B92005" t="s">
        <v>44922</v>
      </c>
      <c r="C92005" t="s">
        <v>103437</v>
      </c>
      <c r="D92005" t="s">
        <v>103839</v>
      </c>
      <c r="E92005" t="s">
        <v>103840</v>
      </c>
      <c r="F92005" t="s">
        <v>103841</v>
      </c>
    </row>
    <row r="92006" spans="1:6" x14ac:dyDescent="0.2">
      <c r="A92006" t="s">
        <v>103253</v>
      </c>
      <c r="B92006" t="s">
        <v>44922</v>
      </c>
      <c r="C92006" t="s">
        <v>103437</v>
      </c>
      <c r="D92006" t="s">
        <v>3842</v>
      </c>
      <c r="E92006" t="s">
        <v>3843</v>
      </c>
      <c r="F92006" t="s">
        <v>3844</v>
      </c>
    </row>
    <row r="92007" spans="1:6" x14ac:dyDescent="0.2">
      <c r="A92007" t="s">
        <v>103253</v>
      </c>
      <c r="B92007" t="s">
        <v>44922</v>
      </c>
      <c r="C92007" t="s">
        <v>103437</v>
      </c>
      <c r="D92007" t="s">
        <v>4434</v>
      </c>
      <c r="E92007" t="s">
        <v>4435</v>
      </c>
      <c r="F92007" t="s">
        <v>4436</v>
      </c>
    </row>
    <row r="92008" spans="1:6" x14ac:dyDescent="0.2">
      <c r="A92008" t="s">
        <v>103253</v>
      </c>
      <c r="B92008" t="s">
        <v>44922</v>
      </c>
      <c r="C92008" t="s">
        <v>103437</v>
      </c>
      <c r="D92008" t="s">
        <v>11116</v>
      </c>
      <c r="E92008" t="s">
        <v>11117</v>
      </c>
      <c r="F92008" t="s">
        <v>11118</v>
      </c>
    </row>
    <row r="92009" spans="1:6" x14ac:dyDescent="0.2">
      <c r="A92009" t="s">
        <v>103253</v>
      </c>
      <c r="B92009" t="s">
        <v>44922</v>
      </c>
      <c r="C92009" t="s">
        <v>103437</v>
      </c>
      <c r="D92009" t="s">
        <v>103842</v>
      </c>
      <c r="E92009" t="s">
        <v>103843</v>
      </c>
      <c r="F92009" t="s">
        <v>103844</v>
      </c>
    </row>
    <row r="92010" spans="1:6" x14ac:dyDescent="0.2">
      <c r="A92010" t="s">
        <v>103253</v>
      </c>
      <c r="B92010" t="s">
        <v>44922</v>
      </c>
      <c r="C92010" t="s">
        <v>103437</v>
      </c>
      <c r="D92010" t="s">
        <v>103845</v>
      </c>
      <c r="E92010" t="s">
        <v>103846</v>
      </c>
      <c r="F92010" t="s">
        <v>103847</v>
      </c>
    </row>
    <row r="92011" spans="1:6" x14ac:dyDescent="0.2">
      <c r="A92011" t="s">
        <v>103253</v>
      </c>
      <c r="B92011" t="s">
        <v>44922</v>
      </c>
      <c r="C92011" t="s">
        <v>103437</v>
      </c>
      <c r="D92011" t="s">
        <v>3875</v>
      </c>
      <c r="E92011" t="s">
        <v>3876</v>
      </c>
      <c r="F92011" t="s">
        <v>3877</v>
      </c>
    </row>
    <row r="92012" spans="1:6" x14ac:dyDescent="0.2">
      <c r="A92012" t="s">
        <v>103253</v>
      </c>
      <c r="B92012" t="s">
        <v>44922</v>
      </c>
      <c r="C92012" t="s">
        <v>103437</v>
      </c>
      <c r="D92012" t="s">
        <v>12727</v>
      </c>
      <c r="E92012" t="s">
        <v>12728</v>
      </c>
      <c r="F92012" t="s">
        <v>12729</v>
      </c>
    </row>
    <row r="92013" spans="1:6" x14ac:dyDescent="0.2">
      <c r="A92013" t="s">
        <v>103253</v>
      </c>
      <c r="B92013" t="s">
        <v>44922</v>
      </c>
      <c r="C92013" t="s">
        <v>103437</v>
      </c>
      <c r="D92013" t="s">
        <v>436</v>
      </c>
      <c r="E92013" t="s">
        <v>437</v>
      </c>
      <c r="F92013" t="s">
        <v>438</v>
      </c>
    </row>
    <row r="92014" spans="1:6" x14ac:dyDescent="0.2">
      <c r="A92014" t="s">
        <v>103253</v>
      </c>
      <c r="B92014" t="s">
        <v>44922</v>
      </c>
      <c r="C92014" t="s">
        <v>103437</v>
      </c>
      <c r="D92014" t="s">
        <v>436</v>
      </c>
      <c r="E92014" t="s">
        <v>437</v>
      </c>
      <c r="F92014" t="s">
        <v>438</v>
      </c>
    </row>
    <row r="92015" spans="1:6" x14ac:dyDescent="0.2">
      <c r="A92015" t="s">
        <v>103253</v>
      </c>
      <c r="B92015" t="s">
        <v>44922</v>
      </c>
      <c r="C92015" t="s">
        <v>103437</v>
      </c>
      <c r="D92015" t="s">
        <v>37957</v>
      </c>
      <c r="E92015" t="s">
        <v>37958</v>
      </c>
      <c r="F92015" t="s">
        <v>37959</v>
      </c>
    </row>
    <row r="92016" spans="1:6" x14ac:dyDescent="0.2">
      <c r="A92016" t="s">
        <v>103253</v>
      </c>
      <c r="B92016" t="s">
        <v>44922</v>
      </c>
      <c r="C92016" t="s">
        <v>103437</v>
      </c>
      <c r="D92016" t="s">
        <v>103848</v>
      </c>
      <c r="E92016" t="s">
        <v>103849</v>
      </c>
      <c r="F92016" t="s">
        <v>103850</v>
      </c>
    </row>
    <row r="92017" spans="1:6" x14ac:dyDescent="0.2">
      <c r="A92017" t="s">
        <v>103253</v>
      </c>
      <c r="B92017" t="s">
        <v>44922</v>
      </c>
      <c r="C92017" t="s">
        <v>103437</v>
      </c>
      <c r="D92017" t="s">
        <v>4434</v>
      </c>
      <c r="E92017" t="s">
        <v>4435</v>
      </c>
      <c r="F92017" t="s">
        <v>4436</v>
      </c>
    </row>
    <row r="92018" spans="1:6" x14ac:dyDescent="0.2">
      <c r="A92018" t="s">
        <v>103253</v>
      </c>
      <c r="B92018" t="s">
        <v>44922</v>
      </c>
      <c r="C92018" t="s">
        <v>103437</v>
      </c>
      <c r="D92018" t="s">
        <v>11116</v>
      </c>
      <c r="E92018" t="s">
        <v>11117</v>
      </c>
      <c r="F92018" t="s">
        <v>11118</v>
      </c>
    </row>
    <row r="92019" spans="1:6" x14ac:dyDescent="0.2">
      <c r="A92019" t="s">
        <v>103253</v>
      </c>
      <c r="B92019" t="s">
        <v>44922</v>
      </c>
      <c r="C92019" t="s">
        <v>103437</v>
      </c>
      <c r="D92019" t="s">
        <v>6831</v>
      </c>
      <c r="E92019" t="s">
        <v>6832</v>
      </c>
      <c r="F92019" t="s">
        <v>6833</v>
      </c>
    </row>
    <row r="92020" spans="1:6" x14ac:dyDescent="0.2">
      <c r="A92020" t="s">
        <v>103253</v>
      </c>
      <c r="B92020" t="s">
        <v>44922</v>
      </c>
      <c r="C92020" t="s">
        <v>103437</v>
      </c>
      <c r="D92020" t="s">
        <v>7091</v>
      </c>
      <c r="E92020" t="s">
        <v>7092</v>
      </c>
      <c r="F92020" t="s">
        <v>7093</v>
      </c>
    </row>
    <row r="92021" spans="1:6" x14ac:dyDescent="0.2">
      <c r="A92021" t="s">
        <v>103253</v>
      </c>
      <c r="B92021" t="s">
        <v>44922</v>
      </c>
      <c r="C92021" t="s">
        <v>103437</v>
      </c>
      <c r="D92021" t="s">
        <v>103851</v>
      </c>
      <c r="E92021" t="s">
        <v>103852</v>
      </c>
      <c r="F92021" t="s">
        <v>103853</v>
      </c>
    </row>
    <row r="92022" spans="1:6" x14ac:dyDescent="0.2">
      <c r="A92022" t="s">
        <v>103253</v>
      </c>
      <c r="B92022" t="s">
        <v>44922</v>
      </c>
      <c r="C92022" t="s">
        <v>103437</v>
      </c>
      <c r="D92022" t="s">
        <v>2938</v>
      </c>
      <c r="E92022" t="s">
        <v>103854</v>
      </c>
      <c r="F92022" t="s">
        <v>103855</v>
      </c>
    </row>
    <row r="92023" spans="1:6" x14ac:dyDescent="0.2">
      <c r="A92023" t="s">
        <v>103253</v>
      </c>
      <c r="B92023" t="s">
        <v>44922</v>
      </c>
      <c r="C92023" t="s">
        <v>103437</v>
      </c>
      <c r="D92023" t="s">
        <v>96154</v>
      </c>
      <c r="E92023" t="s">
        <v>96155</v>
      </c>
      <c r="F92023" t="s">
        <v>96156</v>
      </c>
    </row>
    <row r="92024" spans="1:6" x14ac:dyDescent="0.2">
      <c r="A92024" t="s">
        <v>103253</v>
      </c>
      <c r="B92024" t="s">
        <v>44922</v>
      </c>
      <c r="C92024" t="s">
        <v>103437</v>
      </c>
      <c r="D92024" t="s">
        <v>103842</v>
      </c>
      <c r="E92024" t="s">
        <v>103843</v>
      </c>
      <c r="F92024" t="s">
        <v>103844</v>
      </c>
    </row>
    <row r="92025" spans="1:6" x14ac:dyDescent="0.2">
      <c r="A92025" t="s">
        <v>103253</v>
      </c>
      <c r="B92025" t="s">
        <v>44922</v>
      </c>
      <c r="C92025" t="s">
        <v>103437</v>
      </c>
      <c r="D92025" t="s">
        <v>103856</v>
      </c>
      <c r="E92025" t="s">
        <v>103857</v>
      </c>
      <c r="F92025" t="s">
        <v>103858</v>
      </c>
    </row>
    <row r="92026" spans="1:6" x14ac:dyDescent="0.2">
      <c r="A92026" t="s">
        <v>103253</v>
      </c>
      <c r="B92026" t="s">
        <v>44922</v>
      </c>
      <c r="C92026" t="s">
        <v>103437</v>
      </c>
      <c r="D92026" t="s">
        <v>32733</v>
      </c>
      <c r="E92026" t="s">
        <v>32734</v>
      </c>
      <c r="F92026" t="s">
        <v>32735</v>
      </c>
    </row>
    <row r="92027" spans="1:6" x14ac:dyDescent="0.2">
      <c r="A92027" t="s">
        <v>103253</v>
      </c>
      <c r="B92027" t="s">
        <v>44922</v>
      </c>
      <c r="C92027" t="s">
        <v>103437</v>
      </c>
      <c r="D92027" t="s">
        <v>103859</v>
      </c>
      <c r="E92027" t="s">
        <v>103860</v>
      </c>
      <c r="F92027" t="s">
        <v>103861</v>
      </c>
    </row>
    <row r="92028" spans="1:6" x14ac:dyDescent="0.2">
      <c r="A92028" t="s">
        <v>103253</v>
      </c>
      <c r="B92028" t="s">
        <v>44922</v>
      </c>
      <c r="C92028" t="s">
        <v>103437</v>
      </c>
      <c r="D92028" t="s">
        <v>33308</v>
      </c>
      <c r="E92028" t="s">
        <v>33309</v>
      </c>
      <c r="F92028" t="s">
        <v>33310</v>
      </c>
    </row>
    <row r="92029" spans="1:6" x14ac:dyDescent="0.2">
      <c r="A92029" t="s">
        <v>103253</v>
      </c>
      <c r="B92029" t="s">
        <v>44922</v>
      </c>
      <c r="C92029" t="s">
        <v>103437</v>
      </c>
      <c r="D92029" t="s">
        <v>6843</v>
      </c>
      <c r="E92029" t="s">
        <v>6844</v>
      </c>
      <c r="F92029" t="s">
        <v>6845</v>
      </c>
    </row>
    <row r="92030" spans="1:6" x14ac:dyDescent="0.2">
      <c r="A92030" t="s">
        <v>103253</v>
      </c>
      <c r="B92030" t="s">
        <v>44922</v>
      </c>
      <c r="C92030" t="s">
        <v>103437</v>
      </c>
      <c r="D92030" t="s">
        <v>103862</v>
      </c>
      <c r="E92030" t="s">
        <v>103863</v>
      </c>
      <c r="F92030" t="s">
        <v>103864</v>
      </c>
    </row>
    <row r="92031" spans="1:6" x14ac:dyDescent="0.2">
      <c r="A92031" t="s">
        <v>103253</v>
      </c>
      <c r="B92031" t="s">
        <v>44922</v>
      </c>
      <c r="C92031" t="s">
        <v>103437</v>
      </c>
      <c r="D92031" t="s">
        <v>103865</v>
      </c>
      <c r="E92031" t="s">
        <v>103866</v>
      </c>
      <c r="F92031" t="s">
        <v>103867</v>
      </c>
    </row>
    <row r="92032" spans="1:6" x14ac:dyDescent="0.2">
      <c r="A92032" t="s">
        <v>103253</v>
      </c>
      <c r="B92032" t="s">
        <v>44922</v>
      </c>
      <c r="C92032" t="s">
        <v>103437</v>
      </c>
      <c r="D92032" t="s">
        <v>32751</v>
      </c>
      <c r="E92032" t="s">
        <v>32752</v>
      </c>
      <c r="F92032" t="s">
        <v>32753</v>
      </c>
    </row>
    <row r="92033" spans="1:6" x14ac:dyDescent="0.2">
      <c r="A92033" t="s">
        <v>103253</v>
      </c>
      <c r="B92033" t="s">
        <v>44922</v>
      </c>
      <c r="C92033" t="s">
        <v>103437</v>
      </c>
      <c r="D92033" t="s">
        <v>10658</v>
      </c>
      <c r="E92033" t="s">
        <v>10659</v>
      </c>
      <c r="F92033" t="s">
        <v>10660</v>
      </c>
    </row>
    <row r="92034" spans="1:6" x14ac:dyDescent="0.2">
      <c r="A92034" t="s">
        <v>103253</v>
      </c>
      <c r="B92034" t="s">
        <v>44922</v>
      </c>
      <c r="C92034" t="s">
        <v>103437</v>
      </c>
      <c r="D92034" t="s">
        <v>70462</v>
      </c>
      <c r="E92034" t="s">
        <v>70463</v>
      </c>
      <c r="F92034" t="s">
        <v>70464</v>
      </c>
    </row>
    <row r="92035" spans="1:6" x14ac:dyDescent="0.2">
      <c r="A92035" t="s">
        <v>103253</v>
      </c>
      <c r="B92035" t="s">
        <v>44922</v>
      </c>
      <c r="C92035" t="s">
        <v>103437</v>
      </c>
      <c r="D92035" t="s">
        <v>103868</v>
      </c>
      <c r="E92035" t="s">
        <v>103869</v>
      </c>
      <c r="F92035" t="s">
        <v>103870</v>
      </c>
    </row>
    <row r="92036" spans="1:6" x14ac:dyDescent="0.2">
      <c r="A92036" t="s">
        <v>103253</v>
      </c>
      <c r="B92036" t="s">
        <v>44922</v>
      </c>
      <c r="C92036" t="s">
        <v>103437</v>
      </c>
      <c r="D92036" t="s">
        <v>22417</v>
      </c>
      <c r="E92036" t="s">
        <v>22418</v>
      </c>
      <c r="F92036" t="s">
        <v>22419</v>
      </c>
    </row>
    <row r="92037" spans="1:6" x14ac:dyDescent="0.2">
      <c r="A92037" t="s">
        <v>103253</v>
      </c>
      <c r="B92037" t="s">
        <v>44922</v>
      </c>
      <c r="C92037" t="s">
        <v>103437</v>
      </c>
      <c r="D92037" t="s">
        <v>103871</v>
      </c>
      <c r="E92037" t="s">
        <v>103872</v>
      </c>
      <c r="F92037" t="s">
        <v>103873</v>
      </c>
    </row>
    <row r="92038" spans="1:6" x14ac:dyDescent="0.2">
      <c r="A92038" t="s">
        <v>103253</v>
      </c>
      <c r="B92038" t="s">
        <v>44922</v>
      </c>
      <c r="C92038" t="s">
        <v>103437</v>
      </c>
      <c r="D92038" t="s">
        <v>37998</v>
      </c>
      <c r="E92038" t="s">
        <v>37999</v>
      </c>
      <c r="F92038" t="s">
        <v>103874</v>
      </c>
    </row>
    <row r="92039" spans="1:6" x14ac:dyDescent="0.2">
      <c r="A92039" t="s">
        <v>103253</v>
      </c>
      <c r="B92039" t="s">
        <v>44922</v>
      </c>
      <c r="C92039" t="s">
        <v>103437</v>
      </c>
      <c r="D92039" t="s">
        <v>10658</v>
      </c>
      <c r="E92039" t="s">
        <v>10659</v>
      </c>
      <c r="F92039" t="s">
        <v>10660</v>
      </c>
    </row>
    <row r="92040" spans="1:6" x14ac:dyDescent="0.2">
      <c r="A92040" t="s">
        <v>103253</v>
      </c>
      <c r="B92040" t="s">
        <v>44922</v>
      </c>
      <c r="C92040" t="s">
        <v>103437</v>
      </c>
      <c r="D92040" t="s">
        <v>103875</v>
      </c>
      <c r="E92040" t="s">
        <v>103876</v>
      </c>
      <c r="F92040" t="s">
        <v>103877</v>
      </c>
    </row>
    <row r="92041" spans="1:6" x14ac:dyDescent="0.2">
      <c r="A92041" t="s">
        <v>103253</v>
      </c>
      <c r="B92041" t="s">
        <v>44922</v>
      </c>
      <c r="C92041" t="s">
        <v>103437</v>
      </c>
      <c r="D92041" t="s">
        <v>103871</v>
      </c>
      <c r="E92041" t="s">
        <v>103872</v>
      </c>
      <c r="F92041" t="s">
        <v>103873</v>
      </c>
    </row>
    <row r="92042" spans="1:6" x14ac:dyDescent="0.2">
      <c r="A92042" t="s">
        <v>103253</v>
      </c>
      <c r="B92042" t="s">
        <v>44922</v>
      </c>
      <c r="C92042" t="s">
        <v>103437</v>
      </c>
      <c r="D92042" t="s">
        <v>6284</v>
      </c>
      <c r="E92042" t="s">
        <v>6285</v>
      </c>
      <c r="F92042" t="s">
        <v>6286</v>
      </c>
    </row>
    <row r="92043" spans="1:6" x14ac:dyDescent="0.2">
      <c r="A92043" t="s">
        <v>103253</v>
      </c>
      <c r="B92043" t="s">
        <v>44922</v>
      </c>
      <c r="C92043" t="s">
        <v>103437</v>
      </c>
      <c r="D92043" t="s">
        <v>103868</v>
      </c>
      <c r="E92043" t="s">
        <v>103869</v>
      </c>
      <c r="F92043" t="s">
        <v>103870</v>
      </c>
    </row>
    <row r="92044" spans="1:6" x14ac:dyDescent="0.2">
      <c r="A92044" t="s">
        <v>103253</v>
      </c>
      <c r="B92044" t="s">
        <v>44922</v>
      </c>
      <c r="C92044" t="s">
        <v>103437</v>
      </c>
      <c r="D92044" t="s">
        <v>37998</v>
      </c>
      <c r="E92044" t="s">
        <v>37999</v>
      </c>
      <c r="F92044" t="s">
        <v>103874</v>
      </c>
    </row>
    <row r="92045" spans="1:6" x14ac:dyDescent="0.2">
      <c r="A92045" t="s">
        <v>103253</v>
      </c>
      <c r="B92045" t="s">
        <v>44922</v>
      </c>
      <c r="C92045" t="s">
        <v>103437</v>
      </c>
      <c r="D92045" t="s">
        <v>103878</v>
      </c>
      <c r="E92045" t="s">
        <v>103879</v>
      </c>
      <c r="F92045" t="s">
        <v>103880</v>
      </c>
    </row>
    <row r="92046" spans="1:6" x14ac:dyDescent="0.2">
      <c r="A92046" t="s">
        <v>103253</v>
      </c>
      <c r="B92046" t="s">
        <v>44922</v>
      </c>
      <c r="C92046" t="s">
        <v>103437</v>
      </c>
      <c r="D92046" t="s">
        <v>89590</v>
      </c>
      <c r="E92046" t="s">
        <v>89591</v>
      </c>
      <c r="F92046" t="s">
        <v>89592</v>
      </c>
    </row>
    <row r="92047" spans="1:6" x14ac:dyDescent="0.2">
      <c r="A92047" t="s">
        <v>103253</v>
      </c>
      <c r="B92047" t="s">
        <v>44922</v>
      </c>
      <c r="C92047" t="s">
        <v>103437</v>
      </c>
      <c r="D92047" t="s">
        <v>103881</v>
      </c>
      <c r="E92047" t="s">
        <v>103882</v>
      </c>
      <c r="F92047" t="s">
        <v>103883</v>
      </c>
    </row>
    <row r="92048" spans="1:6" x14ac:dyDescent="0.2">
      <c r="A92048" t="s">
        <v>103253</v>
      </c>
      <c r="B92048" t="s">
        <v>44922</v>
      </c>
      <c r="C92048" t="s">
        <v>103437</v>
      </c>
      <c r="D92048" t="s">
        <v>103884</v>
      </c>
      <c r="E92048" t="s">
        <v>103885</v>
      </c>
      <c r="F92048" t="s">
        <v>103886</v>
      </c>
    </row>
    <row r="92049" spans="1:6" x14ac:dyDescent="0.2">
      <c r="A92049" t="s">
        <v>103253</v>
      </c>
      <c r="B92049" t="s">
        <v>44922</v>
      </c>
      <c r="C92049" t="s">
        <v>103437</v>
      </c>
      <c r="D92049" t="s">
        <v>1809</v>
      </c>
      <c r="E92049" t="s">
        <v>1810</v>
      </c>
      <c r="F92049" t="s">
        <v>1811</v>
      </c>
    </row>
    <row r="92050" spans="1:6" x14ac:dyDescent="0.2">
      <c r="A92050" t="s">
        <v>103253</v>
      </c>
      <c r="B92050" t="s">
        <v>44922</v>
      </c>
      <c r="C92050" t="s">
        <v>103437</v>
      </c>
      <c r="D92050" t="s">
        <v>103887</v>
      </c>
      <c r="E92050" t="s">
        <v>103888</v>
      </c>
      <c r="F92050" t="s">
        <v>103889</v>
      </c>
    </row>
    <row r="92051" spans="1:6" x14ac:dyDescent="0.2">
      <c r="A92051" t="s">
        <v>103253</v>
      </c>
      <c r="B92051" t="s">
        <v>44922</v>
      </c>
      <c r="C92051" t="s">
        <v>103437</v>
      </c>
      <c r="D92051" t="s">
        <v>1467</v>
      </c>
      <c r="E92051" t="s">
        <v>1468</v>
      </c>
      <c r="F92051" t="s">
        <v>1469</v>
      </c>
    </row>
    <row r="92052" spans="1:6" x14ac:dyDescent="0.2">
      <c r="A92052" t="s">
        <v>103253</v>
      </c>
      <c r="B92052" t="s">
        <v>44922</v>
      </c>
      <c r="C92052" t="s">
        <v>103437</v>
      </c>
      <c r="D92052" t="s">
        <v>21708</v>
      </c>
      <c r="E92052" t="s">
        <v>21709</v>
      </c>
      <c r="F92052" t="s">
        <v>21710</v>
      </c>
    </row>
    <row r="92053" spans="1:6" x14ac:dyDescent="0.2">
      <c r="A92053" t="s">
        <v>103253</v>
      </c>
      <c r="B92053" t="s">
        <v>44922</v>
      </c>
      <c r="C92053" t="s">
        <v>103437</v>
      </c>
      <c r="D92053" t="s">
        <v>103890</v>
      </c>
      <c r="E92053" t="s">
        <v>103891</v>
      </c>
      <c r="F92053" t="s">
        <v>103892</v>
      </c>
    </row>
    <row r="92054" spans="1:6" x14ac:dyDescent="0.2">
      <c r="A92054" t="s">
        <v>103253</v>
      </c>
      <c r="B92054" t="s">
        <v>44922</v>
      </c>
      <c r="C92054" t="s">
        <v>103437</v>
      </c>
      <c r="D92054" t="s">
        <v>103893</v>
      </c>
      <c r="E92054" t="s">
        <v>103894</v>
      </c>
      <c r="F92054" t="s">
        <v>103895</v>
      </c>
    </row>
    <row r="92055" spans="1:6" x14ac:dyDescent="0.2">
      <c r="A92055" t="s">
        <v>103253</v>
      </c>
      <c r="B92055" t="s">
        <v>44922</v>
      </c>
      <c r="C92055" t="s">
        <v>103437</v>
      </c>
      <c r="D92055" t="s">
        <v>1035</v>
      </c>
      <c r="E92055" t="s">
        <v>1036</v>
      </c>
      <c r="F92055" t="s">
        <v>1037</v>
      </c>
    </row>
    <row r="92056" spans="1:6" x14ac:dyDescent="0.2">
      <c r="A92056" t="s">
        <v>103253</v>
      </c>
      <c r="B92056" t="s">
        <v>44922</v>
      </c>
      <c r="C92056" t="s">
        <v>103437</v>
      </c>
      <c r="D92056" t="s">
        <v>103896</v>
      </c>
      <c r="E92056" t="s">
        <v>103897</v>
      </c>
      <c r="F92056" t="s">
        <v>103898</v>
      </c>
    </row>
    <row r="92057" spans="1:6" x14ac:dyDescent="0.2">
      <c r="A92057" t="s">
        <v>103253</v>
      </c>
      <c r="B92057" t="s">
        <v>44922</v>
      </c>
      <c r="C92057" t="s">
        <v>103437</v>
      </c>
      <c r="D92057" t="s">
        <v>7103</v>
      </c>
      <c r="E92057" t="s">
        <v>7104</v>
      </c>
      <c r="F92057" t="s">
        <v>7105</v>
      </c>
    </row>
    <row r="92058" spans="1:6" x14ac:dyDescent="0.2">
      <c r="A92058" t="s">
        <v>103253</v>
      </c>
      <c r="B92058" t="s">
        <v>44922</v>
      </c>
      <c r="C92058" t="s">
        <v>103437</v>
      </c>
      <c r="D92058" t="s">
        <v>103899</v>
      </c>
      <c r="E92058" t="s">
        <v>103900</v>
      </c>
      <c r="F92058" t="s">
        <v>103901</v>
      </c>
    </row>
    <row r="92059" spans="1:6" x14ac:dyDescent="0.2">
      <c r="A92059" t="s">
        <v>103253</v>
      </c>
      <c r="B92059" t="s">
        <v>44922</v>
      </c>
      <c r="C92059" t="s">
        <v>103437</v>
      </c>
      <c r="D92059" t="s">
        <v>62774</v>
      </c>
      <c r="E92059" t="s">
        <v>62775</v>
      </c>
      <c r="F92059" t="s">
        <v>62776</v>
      </c>
    </row>
    <row r="92060" spans="1:6" x14ac:dyDescent="0.2">
      <c r="A92060" t="s">
        <v>103253</v>
      </c>
      <c r="B92060" t="s">
        <v>44922</v>
      </c>
      <c r="C92060" t="s">
        <v>103437</v>
      </c>
      <c r="D92060" t="s">
        <v>103902</v>
      </c>
      <c r="E92060" t="s">
        <v>103903</v>
      </c>
      <c r="F92060" t="s">
        <v>103904</v>
      </c>
    </row>
    <row r="92061" spans="1:6" x14ac:dyDescent="0.2">
      <c r="A92061" t="s">
        <v>103253</v>
      </c>
      <c r="B92061" t="s">
        <v>44922</v>
      </c>
      <c r="C92061" t="s">
        <v>103437</v>
      </c>
      <c r="D92061" t="s">
        <v>71706</v>
      </c>
      <c r="E92061" t="s">
        <v>71707</v>
      </c>
      <c r="F92061" t="s">
        <v>71708</v>
      </c>
    </row>
    <row r="92062" spans="1:6" x14ac:dyDescent="0.2">
      <c r="A92062" t="s">
        <v>103253</v>
      </c>
      <c r="B92062" t="s">
        <v>44922</v>
      </c>
      <c r="C92062" t="s">
        <v>103437</v>
      </c>
      <c r="D92062" t="s">
        <v>103905</v>
      </c>
      <c r="E92062" t="s">
        <v>103906</v>
      </c>
      <c r="F92062" t="s">
        <v>103907</v>
      </c>
    </row>
    <row r="92063" spans="1:6" x14ac:dyDescent="0.2">
      <c r="A92063" t="s">
        <v>103253</v>
      </c>
      <c r="B92063" t="s">
        <v>44922</v>
      </c>
      <c r="C92063" t="s">
        <v>103437</v>
      </c>
      <c r="D92063" t="s">
        <v>38093</v>
      </c>
      <c r="E92063" t="s">
        <v>38094</v>
      </c>
      <c r="F92063" t="s">
        <v>38095</v>
      </c>
    </row>
    <row r="92064" spans="1:6" x14ac:dyDescent="0.2">
      <c r="A92064" t="s">
        <v>103253</v>
      </c>
      <c r="B92064" t="s">
        <v>44922</v>
      </c>
      <c r="C92064" t="s">
        <v>103437</v>
      </c>
      <c r="D92064" t="s">
        <v>26554</v>
      </c>
      <c r="E92064" t="s">
        <v>26555</v>
      </c>
      <c r="F92064" t="s">
        <v>26556</v>
      </c>
    </row>
    <row r="92065" spans="1:6" x14ac:dyDescent="0.2">
      <c r="A92065" t="s">
        <v>103253</v>
      </c>
      <c r="B92065" t="s">
        <v>44922</v>
      </c>
      <c r="C92065" t="s">
        <v>103437</v>
      </c>
      <c r="D92065" t="s">
        <v>32767</v>
      </c>
      <c r="E92065" t="s">
        <v>32768</v>
      </c>
      <c r="F92065" t="s">
        <v>32769</v>
      </c>
    </row>
    <row r="92066" spans="1:6" x14ac:dyDescent="0.2">
      <c r="A92066" t="s">
        <v>103253</v>
      </c>
      <c r="B92066" t="s">
        <v>44922</v>
      </c>
      <c r="C92066" t="s">
        <v>103437</v>
      </c>
      <c r="D92066" t="s">
        <v>103908</v>
      </c>
      <c r="E92066" t="s">
        <v>103909</v>
      </c>
      <c r="F92066" t="s">
        <v>103910</v>
      </c>
    </row>
    <row r="92067" spans="1:6" x14ac:dyDescent="0.2">
      <c r="A92067" t="s">
        <v>103253</v>
      </c>
      <c r="B92067" t="s">
        <v>44922</v>
      </c>
      <c r="C92067" t="s">
        <v>103437</v>
      </c>
      <c r="D92067" t="s">
        <v>6434</v>
      </c>
      <c r="E92067" t="s">
        <v>6435</v>
      </c>
      <c r="F92067" t="s">
        <v>6436</v>
      </c>
    </row>
    <row r="92068" spans="1:6" x14ac:dyDescent="0.2">
      <c r="A92068" t="s">
        <v>103253</v>
      </c>
      <c r="B92068" t="s">
        <v>44922</v>
      </c>
      <c r="C92068" t="s">
        <v>103437</v>
      </c>
      <c r="D92068" t="s">
        <v>103911</v>
      </c>
      <c r="E92068" t="s">
        <v>103912</v>
      </c>
      <c r="F92068" t="s">
        <v>103913</v>
      </c>
    </row>
    <row r="92069" spans="1:6" x14ac:dyDescent="0.2">
      <c r="A92069" t="s">
        <v>103253</v>
      </c>
      <c r="B92069" t="s">
        <v>44922</v>
      </c>
      <c r="C92069" t="s">
        <v>103437</v>
      </c>
      <c r="D92069" t="s">
        <v>33359</v>
      </c>
      <c r="E92069" t="s">
        <v>33360</v>
      </c>
      <c r="F92069" t="s">
        <v>33361</v>
      </c>
    </row>
    <row r="92070" spans="1:6" x14ac:dyDescent="0.2">
      <c r="A92070" t="s">
        <v>103253</v>
      </c>
      <c r="B92070" t="s">
        <v>44922</v>
      </c>
      <c r="C92070" t="s">
        <v>103437</v>
      </c>
      <c r="D92070" t="s">
        <v>6437</v>
      </c>
      <c r="E92070" t="s">
        <v>6438</v>
      </c>
      <c r="F92070" t="s">
        <v>6439</v>
      </c>
    </row>
    <row r="92071" spans="1:6" x14ac:dyDescent="0.2">
      <c r="A92071" t="s">
        <v>103253</v>
      </c>
      <c r="B92071" t="s">
        <v>44922</v>
      </c>
      <c r="C92071" t="s">
        <v>103437</v>
      </c>
      <c r="D92071" t="s">
        <v>103914</v>
      </c>
      <c r="E92071" t="s">
        <v>103915</v>
      </c>
      <c r="F92071" t="s">
        <v>103916</v>
      </c>
    </row>
    <row r="92072" spans="1:6" x14ac:dyDescent="0.2">
      <c r="A92072" t="s">
        <v>103253</v>
      </c>
      <c r="B92072" t="s">
        <v>44922</v>
      </c>
      <c r="C92072" t="s">
        <v>103437</v>
      </c>
      <c r="D92072" t="s">
        <v>103917</v>
      </c>
      <c r="E92072" t="s">
        <v>103918</v>
      </c>
      <c r="F92072" t="s">
        <v>103919</v>
      </c>
    </row>
    <row r="92073" spans="1:6" x14ac:dyDescent="0.2">
      <c r="A92073" t="s">
        <v>103253</v>
      </c>
      <c r="B92073" t="s">
        <v>44922</v>
      </c>
      <c r="C92073" t="s">
        <v>103437</v>
      </c>
      <c r="D92073" t="s">
        <v>38372</v>
      </c>
      <c r="E92073" t="s">
        <v>38373</v>
      </c>
      <c r="F92073" t="s">
        <v>38374</v>
      </c>
    </row>
    <row r="92074" spans="1:6" x14ac:dyDescent="0.2">
      <c r="A92074" t="s">
        <v>103253</v>
      </c>
      <c r="B92074" t="s">
        <v>44922</v>
      </c>
      <c r="C92074" t="s">
        <v>103437</v>
      </c>
      <c r="D92074" t="s">
        <v>103920</v>
      </c>
      <c r="E92074" t="s">
        <v>103921</v>
      </c>
      <c r="F92074" t="s">
        <v>103922</v>
      </c>
    </row>
    <row r="92075" spans="1:6" x14ac:dyDescent="0.2">
      <c r="A92075" t="s">
        <v>103253</v>
      </c>
      <c r="B92075" t="s">
        <v>44922</v>
      </c>
      <c r="C92075" t="s">
        <v>103437</v>
      </c>
      <c r="D92075" t="s">
        <v>103923</v>
      </c>
      <c r="E92075" t="s">
        <v>103924</v>
      </c>
      <c r="F92075" t="s">
        <v>103925</v>
      </c>
    </row>
    <row r="92076" spans="1:6" x14ac:dyDescent="0.2">
      <c r="A92076" t="s">
        <v>103253</v>
      </c>
      <c r="B92076" t="s">
        <v>44922</v>
      </c>
      <c r="C92076" t="s">
        <v>103437</v>
      </c>
      <c r="D92076" t="s">
        <v>103926</v>
      </c>
      <c r="E92076" t="s">
        <v>103927</v>
      </c>
      <c r="F92076" t="s">
        <v>103928</v>
      </c>
    </row>
    <row r="92077" spans="1:6" x14ac:dyDescent="0.2">
      <c r="A92077" t="s">
        <v>103253</v>
      </c>
      <c r="B92077" t="s">
        <v>44922</v>
      </c>
      <c r="C92077" t="s">
        <v>103437</v>
      </c>
      <c r="D92077" t="s">
        <v>103929</v>
      </c>
      <c r="E92077" t="s">
        <v>103930</v>
      </c>
      <c r="F92077" t="s">
        <v>103931</v>
      </c>
    </row>
    <row r="92078" spans="1:6" x14ac:dyDescent="0.2">
      <c r="A92078" t="s">
        <v>103253</v>
      </c>
      <c r="B92078" t="s">
        <v>44922</v>
      </c>
      <c r="C92078" t="s">
        <v>103437</v>
      </c>
      <c r="D92078" t="s">
        <v>71727</v>
      </c>
      <c r="E92078" t="s">
        <v>71728</v>
      </c>
      <c r="F92078" t="s">
        <v>71729</v>
      </c>
    </row>
    <row r="92079" spans="1:6" x14ac:dyDescent="0.2">
      <c r="A92079" t="s">
        <v>103253</v>
      </c>
      <c r="B92079" t="s">
        <v>44922</v>
      </c>
      <c r="C92079" t="s">
        <v>103437</v>
      </c>
      <c r="D92079" t="s">
        <v>103932</v>
      </c>
      <c r="E92079" t="s">
        <v>103933</v>
      </c>
      <c r="F92079" t="s">
        <v>103934</v>
      </c>
    </row>
    <row r="92080" spans="1:6" x14ac:dyDescent="0.2">
      <c r="A92080" t="s">
        <v>103253</v>
      </c>
      <c r="B92080" t="s">
        <v>44922</v>
      </c>
      <c r="C92080" t="s">
        <v>103437</v>
      </c>
      <c r="D92080" t="s">
        <v>103935</v>
      </c>
      <c r="E92080" t="s">
        <v>103936</v>
      </c>
      <c r="F92080" t="s">
        <v>103937</v>
      </c>
    </row>
    <row r="92081" spans="1:6" x14ac:dyDescent="0.2">
      <c r="A92081" t="s">
        <v>103253</v>
      </c>
      <c r="B92081" t="s">
        <v>44922</v>
      </c>
      <c r="C92081" t="s">
        <v>103437</v>
      </c>
      <c r="D92081" t="s">
        <v>103938</v>
      </c>
      <c r="E92081" t="s">
        <v>103939</v>
      </c>
      <c r="F92081" t="s">
        <v>103940</v>
      </c>
    </row>
    <row r="92082" spans="1:6" x14ac:dyDescent="0.2">
      <c r="A92082" t="s">
        <v>103253</v>
      </c>
      <c r="B92082" t="s">
        <v>44922</v>
      </c>
      <c r="C92082" t="s">
        <v>103437</v>
      </c>
      <c r="D92082" t="s">
        <v>101686</v>
      </c>
      <c r="E92082" t="s">
        <v>101687</v>
      </c>
      <c r="F92082" t="s">
        <v>101688</v>
      </c>
    </row>
    <row r="92083" spans="1:6" x14ac:dyDescent="0.2">
      <c r="A92083" t="s">
        <v>103253</v>
      </c>
      <c r="B92083" t="s">
        <v>44922</v>
      </c>
      <c r="C92083" t="s">
        <v>103437</v>
      </c>
      <c r="D92083" t="s">
        <v>7136</v>
      </c>
      <c r="E92083" t="s">
        <v>7137</v>
      </c>
      <c r="F92083" t="s">
        <v>7138</v>
      </c>
    </row>
    <row r="92084" spans="1:6" x14ac:dyDescent="0.2">
      <c r="A92084" t="s">
        <v>103253</v>
      </c>
      <c r="B92084" t="s">
        <v>44922</v>
      </c>
      <c r="C92084" t="s">
        <v>103437</v>
      </c>
      <c r="D92084" t="s">
        <v>7139</v>
      </c>
      <c r="E92084" t="s">
        <v>7140</v>
      </c>
      <c r="F92084" t="s">
        <v>7141</v>
      </c>
    </row>
    <row r="92085" spans="1:6" x14ac:dyDescent="0.2">
      <c r="A92085" t="s">
        <v>103253</v>
      </c>
      <c r="B92085" t="s">
        <v>44922</v>
      </c>
      <c r="C92085" t="s">
        <v>103437</v>
      </c>
      <c r="D92085" t="s">
        <v>7127</v>
      </c>
      <c r="E92085" t="s">
        <v>7128</v>
      </c>
      <c r="F92085" t="s">
        <v>7129</v>
      </c>
    </row>
    <row r="92086" spans="1:6" x14ac:dyDescent="0.2">
      <c r="A92086" t="s">
        <v>103253</v>
      </c>
      <c r="B92086" t="s">
        <v>44922</v>
      </c>
      <c r="C92086" t="s">
        <v>103437</v>
      </c>
      <c r="D92086" t="s">
        <v>103941</v>
      </c>
      <c r="E92086" t="s">
        <v>103942</v>
      </c>
      <c r="F92086" t="s">
        <v>103943</v>
      </c>
    </row>
    <row r="92087" spans="1:6" x14ac:dyDescent="0.2">
      <c r="A92087" t="s">
        <v>103253</v>
      </c>
      <c r="B92087" t="s">
        <v>44922</v>
      </c>
      <c r="C92087" t="s">
        <v>103437</v>
      </c>
      <c r="D92087" t="s">
        <v>56572</v>
      </c>
      <c r="E92087" t="s">
        <v>56573</v>
      </c>
      <c r="F92087" t="s">
        <v>56574</v>
      </c>
    </row>
    <row r="92088" spans="1:6" x14ac:dyDescent="0.2">
      <c r="A92088" t="s">
        <v>103253</v>
      </c>
      <c r="B92088" t="s">
        <v>44922</v>
      </c>
      <c r="C92088" t="s">
        <v>103437</v>
      </c>
      <c r="D92088" t="s">
        <v>103944</v>
      </c>
      <c r="E92088" t="s">
        <v>103945</v>
      </c>
      <c r="F92088" t="s">
        <v>103946</v>
      </c>
    </row>
    <row r="92089" spans="1:6" x14ac:dyDescent="0.2">
      <c r="A92089" t="s">
        <v>103253</v>
      </c>
      <c r="B92089" t="s">
        <v>44922</v>
      </c>
      <c r="C92089" t="s">
        <v>103437</v>
      </c>
      <c r="D92089" t="s">
        <v>103947</v>
      </c>
      <c r="E92089" t="s">
        <v>103948</v>
      </c>
      <c r="F92089" t="s">
        <v>103949</v>
      </c>
    </row>
    <row r="92090" spans="1:6" x14ac:dyDescent="0.2">
      <c r="A92090" t="s">
        <v>103253</v>
      </c>
      <c r="B92090" t="s">
        <v>44922</v>
      </c>
      <c r="C92090" t="s">
        <v>103437</v>
      </c>
      <c r="D92090" t="s">
        <v>103950</v>
      </c>
      <c r="E92090" t="s">
        <v>103951</v>
      </c>
      <c r="F92090" t="s">
        <v>103952</v>
      </c>
    </row>
    <row r="92091" spans="1:6" x14ac:dyDescent="0.2">
      <c r="A92091" t="s">
        <v>103253</v>
      </c>
      <c r="B92091" t="s">
        <v>44922</v>
      </c>
      <c r="C92091" t="s">
        <v>103437</v>
      </c>
      <c r="D92091" t="s">
        <v>71784</v>
      </c>
      <c r="E92091" t="s">
        <v>71785</v>
      </c>
      <c r="F92091" t="s">
        <v>71786</v>
      </c>
    </row>
    <row r="92092" spans="1:6" x14ac:dyDescent="0.2">
      <c r="A92092" t="s">
        <v>103253</v>
      </c>
      <c r="B92092" t="s">
        <v>44922</v>
      </c>
      <c r="C92092" t="s">
        <v>103437</v>
      </c>
      <c r="D92092" t="s">
        <v>46009</v>
      </c>
      <c r="E92092" t="s">
        <v>46010</v>
      </c>
      <c r="F92092" t="s">
        <v>46011</v>
      </c>
    </row>
    <row r="92093" spans="1:6" x14ac:dyDescent="0.2">
      <c r="A92093" t="s">
        <v>103253</v>
      </c>
      <c r="B92093" t="s">
        <v>44922</v>
      </c>
      <c r="C92093" t="s">
        <v>103437</v>
      </c>
      <c r="D92093" t="s">
        <v>88778</v>
      </c>
      <c r="E92093" t="s">
        <v>88779</v>
      </c>
      <c r="F92093" t="s">
        <v>88780</v>
      </c>
    </row>
    <row r="92094" spans="1:6" x14ac:dyDescent="0.2">
      <c r="A92094" t="s">
        <v>103253</v>
      </c>
      <c r="B92094" t="s">
        <v>44922</v>
      </c>
      <c r="C92094" t="s">
        <v>103437</v>
      </c>
      <c r="D92094" t="s">
        <v>103953</v>
      </c>
      <c r="E92094" t="s">
        <v>103954</v>
      </c>
      <c r="F92094" t="s">
        <v>103955</v>
      </c>
    </row>
    <row r="92095" spans="1:6" x14ac:dyDescent="0.2">
      <c r="A92095" t="s">
        <v>103253</v>
      </c>
      <c r="B92095" t="s">
        <v>44922</v>
      </c>
      <c r="C92095" t="s">
        <v>103437</v>
      </c>
      <c r="D92095" t="s">
        <v>12897</v>
      </c>
      <c r="E92095" t="s">
        <v>12898</v>
      </c>
      <c r="F92095" t="s">
        <v>13565</v>
      </c>
    </row>
    <row r="92096" spans="1:6" x14ac:dyDescent="0.2">
      <c r="A92096" t="s">
        <v>103253</v>
      </c>
      <c r="B92096" t="s">
        <v>44922</v>
      </c>
      <c r="C92096" t="s">
        <v>103437</v>
      </c>
      <c r="D92096" t="s">
        <v>32897</v>
      </c>
      <c r="E92096" t="s">
        <v>32898</v>
      </c>
      <c r="F92096" t="s">
        <v>32899</v>
      </c>
    </row>
    <row r="92097" spans="1:6" x14ac:dyDescent="0.2">
      <c r="A92097" t="s">
        <v>103253</v>
      </c>
      <c r="B92097" t="s">
        <v>44922</v>
      </c>
      <c r="C92097" t="s">
        <v>103437</v>
      </c>
      <c r="D92097" t="s">
        <v>103956</v>
      </c>
      <c r="E92097" t="s">
        <v>103957</v>
      </c>
      <c r="F92097" t="s">
        <v>103958</v>
      </c>
    </row>
    <row r="92098" spans="1:6" x14ac:dyDescent="0.2">
      <c r="A92098" t="s">
        <v>103253</v>
      </c>
      <c r="B92098" t="s">
        <v>44922</v>
      </c>
      <c r="C92098" t="s">
        <v>103437</v>
      </c>
      <c r="D92098" t="s">
        <v>38423</v>
      </c>
      <c r="E92098" t="s">
        <v>38424</v>
      </c>
      <c r="F92098" t="s">
        <v>103959</v>
      </c>
    </row>
    <row r="92099" spans="1:6" x14ac:dyDescent="0.2">
      <c r="A92099" t="s">
        <v>103253</v>
      </c>
      <c r="B92099" t="s">
        <v>44922</v>
      </c>
      <c r="C92099" t="s">
        <v>103437</v>
      </c>
      <c r="D92099" t="s">
        <v>103960</v>
      </c>
      <c r="E92099" t="s">
        <v>103961</v>
      </c>
      <c r="F92099" t="s">
        <v>103962</v>
      </c>
    </row>
    <row r="92100" spans="1:6" x14ac:dyDescent="0.2">
      <c r="A92100" t="s">
        <v>103253</v>
      </c>
      <c r="B92100" t="s">
        <v>44922</v>
      </c>
      <c r="C92100" t="s">
        <v>103437</v>
      </c>
      <c r="D92100" t="s">
        <v>103963</v>
      </c>
      <c r="E92100" t="s">
        <v>103964</v>
      </c>
      <c r="F92100" t="s">
        <v>103965</v>
      </c>
    </row>
    <row r="92101" spans="1:6" x14ac:dyDescent="0.2">
      <c r="A92101" t="s">
        <v>103253</v>
      </c>
      <c r="B92101" t="s">
        <v>44922</v>
      </c>
      <c r="C92101" t="s">
        <v>103437</v>
      </c>
      <c r="D92101" t="s">
        <v>87466</v>
      </c>
      <c r="E92101" t="s">
        <v>87467</v>
      </c>
      <c r="F92101" t="s">
        <v>87468</v>
      </c>
    </row>
    <row r="92102" spans="1:6" x14ac:dyDescent="0.2">
      <c r="A92102" t="s">
        <v>103253</v>
      </c>
      <c r="B92102" t="s">
        <v>44922</v>
      </c>
      <c r="C92102" t="s">
        <v>103437</v>
      </c>
      <c r="D92102" t="s">
        <v>7115</v>
      </c>
      <c r="E92102" t="s">
        <v>7116</v>
      </c>
      <c r="F92102" t="s">
        <v>7117</v>
      </c>
    </row>
    <row r="92103" spans="1:6" x14ac:dyDescent="0.2">
      <c r="A92103" t="s">
        <v>103253</v>
      </c>
      <c r="B92103" t="s">
        <v>44922</v>
      </c>
      <c r="C92103" t="s">
        <v>103437</v>
      </c>
      <c r="D92103" t="s">
        <v>103926</v>
      </c>
      <c r="E92103" t="s">
        <v>103927</v>
      </c>
      <c r="F92103" t="s">
        <v>103928</v>
      </c>
    </row>
    <row r="92104" spans="1:6" x14ac:dyDescent="0.2">
      <c r="A92104" t="s">
        <v>103253</v>
      </c>
      <c r="B92104" t="s">
        <v>44922</v>
      </c>
      <c r="C92104" t="s">
        <v>103437</v>
      </c>
      <c r="D92104" t="s">
        <v>32870</v>
      </c>
      <c r="E92104" t="s">
        <v>32871</v>
      </c>
      <c r="F92104" t="s">
        <v>32872</v>
      </c>
    </row>
    <row r="92105" spans="1:6" x14ac:dyDescent="0.2">
      <c r="A92105" t="s">
        <v>103253</v>
      </c>
      <c r="B92105" t="s">
        <v>44922</v>
      </c>
      <c r="C92105" t="s">
        <v>103437</v>
      </c>
      <c r="D92105" t="s">
        <v>11477</v>
      </c>
      <c r="E92105" t="s">
        <v>11478</v>
      </c>
      <c r="F92105" t="s">
        <v>11479</v>
      </c>
    </row>
    <row r="92106" spans="1:6" x14ac:dyDescent="0.2">
      <c r="A92106" t="s">
        <v>103253</v>
      </c>
      <c r="B92106" t="s">
        <v>44922</v>
      </c>
      <c r="C92106" t="s">
        <v>103437</v>
      </c>
      <c r="D92106" t="s">
        <v>45942</v>
      </c>
      <c r="E92106" t="s">
        <v>45943</v>
      </c>
      <c r="F92106" t="s">
        <v>45944</v>
      </c>
    </row>
    <row r="92107" spans="1:6" x14ac:dyDescent="0.2">
      <c r="A92107" t="s">
        <v>103253</v>
      </c>
      <c r="B92107" t="s">
        <v>44922</v>
      </c>
      <c r="C92107" t="s">
        <v>103437</v>
      </c>
      <c r="D92107" t="s">
        <v>38447</v>
      </c>
      <c r="E92107" t="s">
        <v>38448</v>
      </c>
      <c r="F92107" t="s">
        <v>38449</v>
      </c>
    </row>
    <row r="92108" spans="1:6" x14ac:dyDescent="0.2">
      <c r="A92108" t="s">
        <v>103253</v>
      </c>
      <c r="B92108" t="s">
        <v>44922</v>
      </c>
      <c r="C92108" t="s">
        <v>103437</v>
      </c>
      <c r="D92108" t="s">
        <v>11851</v>
      </c>
      <c r="E92108" t="s">
        <v>11852</v>
      </c>
      <c r="F92108" t="s">
        <v>11853</v>
      </c>
    </row>
    <row r="92109" spans="1:6" x14ac:dyDescent="0.2">
      <c r="A92109" t="s">
        <v>103253</v>
      </c>
      <c r="B92109" t="s">
        <v>44922</v>
      </c>
      <c r="C92109" t="s">
        <v>103437</v>
      </c>
      <c r="D92109" t="s">
        <v>7124</v>
      </c>
      <c r="E92109" t="s">
        <v>7125</v>
      </c>
      <c r="F92109" t="s">
        <v>7126</v>
      </c>
    </row>
    <row r="92110" spans="1:6" x14ac:dyDescent="0.2">
      <c r="A92110" t="s">
        <v>103253</v>
      </c>
      <c r="B92110" t="s">
        <v>44922</v>
      </c>
      <c r="C92110" t="s">
        <v>103437</v>
      </c>
      <c r="D92110" t="s">
        <v>103966</v>
      </c>
      <c r="E92110" t="s">
        <v>103967</v>
      </c>
      <c r="F92110" t="s">
        <v>103968</v>
      </c>
    </row>
    <row r="92111" spans="1:6" x14ac:dyDescent="0.2">
      <c r="A92111" t="s">
        <v>103253</v>
      </c>
      <c r="B92111" t="s">
        <v>44922</v>
      </c>
      <c r="C92111" t="s">
        <v>103437</v>
      </c>
      <c r="D92111" t="s">
        <v>7127</v>
      </c>
      <c r="E92111" t="s">
        <v>7128</v>
      </c>
      <c r="F92111" t="s">
        <v>7129</v>
      </c>
    </row>
    <row r="92112" spans="1:6" x14ac:dyDescent="0.2">
      <c r="A92112" t="s">
        <v>103253</v>
      </c>
      <c r="B92112" t="s">
        <v>44922</v>
      </c>
      <c r="C92112" t="s">
        <v>103437</v>
      </c>
      <c r="D92112" t="s">
        <v>103941</v>
      </c>
      <c r="E92112" t="s">
        <v>103942</v>
      </c>
      <c r="F92112" t="s">
        <v>103943</v>
      </c>
    </row>
    <row r="92113" spans="1:6" x14ac:dyDescent="0.2">
      <c r="A92113" t="s">
        <v>103253</v>
      </c>
      <c r="B92113" t="s">
        <v>44922</v>
      </c>
      <c r="C92113" t="s">
        <v>103437</v>
      </c>
      <c r="D92113" t="s">
        <v>38093</v>
      </c>
      <c r="E92113" t="s">
        <v>38094</v>
      </c>
      <c r="F92113" t="s">
        <v>38095</v>
      </c>
    </row>
    <row r="92114" spans="1:6" x14ac:dyDescent="0.2">
      <c r="A92114" t="s">
        <v>103253</v>
      </c>
      <c r="B92114" t="s">
        <v>44922</v>
      </c>
      <c r="C92114" t="s">
        <v>103437</v>
      </c>
      <c r="D92114" t="s">
        <v>103969</v>
      </c>
      <c r="E92114" t="s">
        <v>103970</v>
      </c>
      <c r="F92114" t="s">
        <v>103971</v>
      </c>
    </row>
    <row r="92115" spans="1:6" x14ac:dyDescent="0.2">
      <c r="A92115" t="s">
        <v>103253</v>
      </c>
      <c r="B92115" t="s">
        <v>44922</v>
      </c>
      <c r="C92115" t="s">
        <v>103437</v>
      </c>
      <c r="D92115" t="s">
        <v>103972</v>
      </c>
      <c r="E92115" t="s">
        <v>103973</v>
      </c>
      <c r="F92115" t="s">
        <v>103974</v>
      </c>
    </row>
    <row r="92116" spans="1:6" x14ac:dyDescent="0.2">
      <c r="A92116" t="s">
        <v>103253</v>
      </c>
      <c r="B92116" t="s">
        <v>44922</v>
      </c>
      <c r="C92116" t="s">
        <v>103437</v>
      </c>
      <c r="D92116" t="s">
        <v>103975</v>
      </c>
      <c r="E92116" t="s">
        <v>103976</v>
      </c>
      <c r="F92116" t="s">
        <v>103977</v>
      </c>
    </row>
    <row r="92117" spans="1:6" x14ac:dyDescent="0.2">
      <c r="A92117" t="s">
        <v>103253</v>
      </c>
      <c r="B92117" t="s">
        <v>44922</v>
      </c>
      <c r="C92117" t="s">
        <v>103437</v>
      </c>
      <c r="D92117" t="s">
        <v>88751</v>
      </c>
      <c r="E92117" t="s">
        <v>88752</v>
      </c>
      <c r="F92117" t="s">
        <v>88753</v>
      </c>
    </row>
    <row r="92118" spans="1:6" x14ac:dyDescent="0.2">
      <c r="A92118" t="s">
        <v>103253</v>
      </c>
      <c r="B92118" t="s">
        <v>44922</v>
      </c>
      <c r="C92118" t="s">
        <v>103437</v>
      </c>
      <c r="D92118" t="s">
        <v>103978</v>
      </c>
      <c r="E92118" t="s">
        <v>103979</v>
      </c>
      <c r="F92118" t="s">
        <v>103980</v>
      </c>
    </row>
    <row r="92119" spans="1:6" x14ac:dyDescent="0.2">
      <c r="A92119" t="s">
        <v>103253</v>
      </c>
      <c r="B92119" t="s">
        <v>44922</v>
      </c>
      <c r="C92119" t="s">
        <v>103437</v>
      </c>
      <c r="D92119" t="s">
        <v>103981</v>
      </c>
      <c r="E92119" t="s">
        <v>103982</v>
      </c>
      <c r="F92119" t="s">
        <v>103983</v>
      </c>
    </row>
    <row r="92120" spans="1:6" x14ac:dyDescent="0.2">
      <c r="A92120" t="s">
        <v>103253</v>
      </c>
      <c r="B92120" t="s">
        <v>44922</v>
      </c>
      <c r="C92120" t="s">
        <v>103437</v>
      </c>
      <c r="D92120" t="s">
        <v>4089</v>
      </c>
      <c r="E92120" t="s">
        <v>4090</v>
      </c>
      <c r="F92120" t="s">
        <v>4091</v>
      </c>
    </row>
    <row r="92121" spans="1:6" x14ac:dyDescent="0.2">
      <c r="A92121" t="s">
        <v>103253</v>
      </c>
      <c r="B92121" t="s">
        <v>44922</v>
      </c>
      <c r="C92121" t="s">
        <v>103437</v>
      </c>
      <c r="D92121" t="s">
        <v>103984</v>
      </c>
      <c r="E92121" t="s">
        <v>103985</v>
      </c>
      <c r="F92121" t="s">
        <v>103986</v>
      </c>
    </row>
    <row r="92122" spans="1:6" x14ac:dyDescent="0.2">
      <c r="A92122" t="s">
        <v>103253</v>
      </c>
      <c r="B92122" t="s">
        <v>44922</v>
      </c>
      <c r="C92122" t="s">
        <v>103437</v>
      </c>
      <c r="D92122" t="s">
        <v>103987</v>
      </c>
      <c r="E92122" t="s">
        <v>103988</v>
      </c>
      <c r="F92122" t="s">
        <v>103989</v>
      </c>
    </row>
    <row r="92123" spans="1:6" x14ac:dyDescent="0.2">
      <c r="A92123" t="s">
        <v>103253</v>
      </c>
      <c r="B92123" t="s">
        <v>44922</v>
      </c>
      <c r="C92123" t="s">
        <v>103437</v>
      </c>
      <c r="D92123" t="s">
        <v>45942</v>
      </c>
      <c r="E92123" t="s">
        <v>45943</v>
      </c>
      <c r="F92123" t="s">
        <v>45944</v>
      </c>
    </row>
    <row r="92124" spans="1:6" x14ac:dyDescent="0.2">
      <c r="A92124" t="s">
        <v>103253</v>
      </c>
      <c r="B92124" t="s">
        <v>44922</v>
      </c>
      <c r="C92124" t="s">
        <v>103437</v>
      </c>
      <c r="D92124" t="s">
        <v>103990</v>
      </c>
      <c r="E92124" t="s">
        <v>103991</v>
      </c>
      <c r="F92124" t="s">
        <v>103992</v>
      </c>
    </row>
    <row r="92125" spans="1:6" x14ac:dyDescent="0.2">
      <c r="A92125" t="s">
        <v>103253</v>
      </c>
      <c r="B92125" t="s">
        <v>44922</v>
      </c>
      <c r="C92125" t="s">
        <v>103437</v>
      </c>
      <c r="D92125" t="s">
        <v>32891</v>
      </c>
      <c r="E92125" t="s">
        <v>32892</v>
      </c>
      <c r="F92125" t="s">
        <v>32893</v>
      </c>
    </row>
    <row r="92126" spans="1:6" x14ac:dyDescent="0.2">
      <c r="A92126" t="s">
        <v>103253</v>
      </c>
      <c r="B92126" t="s">
        <v>44922</v>
      </c>
      <c r="C92126" t="s">
        <v>103437</v>
      </c>
      <c r="D92126" t="s">
        <v>7124</v>
      </c>
      <c r="E92126" t="s">
        <v>7125</v>
      </c>
      <c r="F92126" t="s">
        <v>7126</v>
      </c>
    </row>
    <row r="92127" spans="1:6" x14ac:dyDescent="0.2">
      <c r="A92127" t="s">
        <v>103253</v>
      </c>
      <c r="B92127" t="s">
        <v>44922</v>
      </c>
      <c r="C92127" t="s">
        <v>103437</v>
      </c>
      <c r="D92127" t="s">
        <v>7115</v>
      </c>
      <c r="E92127" t="s">
        <v>7116</v>
      </c>
      <c r="F92127" t="s">
        <v>7117</v>
      </c>
    </row>
    <row r="92128" spans="1:6" x14ac:dyDescent="0.2">
      <c r="A92128" t="s">
        <v>103253</v>
      </c>
      <c r="B92128" t="s">
        <v>44922</v>
      </c>
      <c r="C92128" t="s">
        <v>103437</v>
      </c>
      <c r="D92128" t="s">
        <v>103993</v>
      </c>
      <c r="E92128" t="s">
        <v>103994</v>
      </c>
      <c r="F92128" t="s">
        <v>103995</v>
      </c>
    </row>
    <row r="92129" spans="1:6" x14ac:dyDescent="0.2">
      <c r="A92129" t="s">
        <v>103253</v>
      </c>
      <c r="B92129" t="s">
        <v>44922</v>
      </c>
      <c r="C92129" t="s">
        <v>103437</v>
      </c>
      <c r="D92129" t="s">
        <v>87466</v>
      </c>
      <c r="E92129" t="s">
        <v>87467</v>
      </c>
      <c r="F92129" t="s">
        <v>87468</v>
      </c>
    </row>
    <row r="92130" spans="1:6" x14ac:dyDescent="0.2">
      <c r="A92130" t="s">
        <v>103253</v>
      </c>
      <c r="B92130" t="s">
        <v>44922</v>
      </c>
      <c r="C92130" t="s">
        <v>103437</v>
      </c>
      <c r="D92130" t="s">
        <v>38447</v>
      </c>
      <c r="E92130" t="s">
        <v>38448</v>
      </c>
      <c r="F92130" t="s">
        <v>38449</v>
      </c>
    </row>
    <row r="92131" spans="1:6" x14ac:dyDescent="0.2">
      <c r="A92131" t="s">
        <v>103253</v>
      </c>
      <c r="B92131" t="s">
        <v>44922</v>
      </c>
      <c r="C92131" t="s">
        <v>103437</v>
      </c>
      <c r="D92131" t="s">
        <v>11851</v>
      </c>
      <c r="E92131" t="s">
        <v>11852</v>
      </c>
      <c r="F92131" t="s">
        <v>11853</v>
      </c>
    </row>
    <row r="92132" spans="1:6" x14ac:dyDescent="0.2">
      <c r="A92132" t="s">
        <v>103253</v>
      </c>
      <c r="B92132" t="s">
        <v>44922</v>
      </c>
      <c r="C92132" t="s">
        <v>103437</v>
      </c>
      <c r="D92132" t="s">
        <v>33377</v>
      </c>
      <c r="E92132" t="s">
        <v>33378</v>
      </c>
      <c r="F92132" t="s">
        <v>33379</v>
      </c>
    </row>
    <row r="92133" spans="1:6" x14ac:dyDescent="0.2">
      <c r="A92133" t="s">
        <v>103253</v>
      </c>
      <c r="B92133" t="s">
        <v>44922</v>
      </c>
      <c r="C92133" t="s">
        <v>103437</v>
      </c>
      <c r="D92133" t="s">
        <v>103996</v>
      </c>
      <c r="E92133" t="s">
        <v>103997</v>
      </c>
      <c r="F92133" t="s">
        <v>103998</v>
      </c>
    </row>
    <row r="92134" spans="1:6" x14ac:dyDescent="0.2">
      <c r="A92134" t="s">
        <v>103253</v>
      </c>
      <c r="B92134" t="s">
        <v>44922</v>
      </c>
      <c r="C92134" t="s">
        <v>103437</v>
      </c>
      <c r="D92134" t="s">
        <v>103999</v>
      </c>
      <c r="E92134" t="s">
        <v>104000</v>
      </c>
      <c r="F92134" t="s">
        <v>104001</v>
      </c>
    </row>
    <row r="92135" spans="1:6" x14ac:dyDescent="0.2">
      <c r="A92135" t="s">
        <v>103253</v>
      </c>
      <c r="B92135" t="s">
        <v>44922</v>
      </c>
      <c r="C92135" t="s">
        <v>103437</v>
      </c>
      <c r="D92135" t="s">
        <v>104002</v>
      </c>
      <c r="E92135" t="s">
        <v>104003</v>
      </c>
      <c r="F92135" t="s">
        <v>104004</v>
      </c>
    </row>
    <row r="92136" spans="1:6" x14ac:dyDescent="0.2">
      <c r="A92136" t="s">
        <v>103253</v>
      </c>
      <c r="B92136" t="s">
        <v>44922</v>
      </c>
      <c r="C92136" t="s">
        <v>103437</v>
      </c>
      <c r="D92136" t="s">
        <v>6873</v>
      </c>
      <c r="E92136" t="s">
        <v>6874</v>
      </c>
      <c r="F92136" t="s">
        <v>6875</v>
      </c>
    </row>
    <row r="92137" spans="1:6" x14ac:dyDescent="0.2">
      <c r="A92137" t="s">
        <v>103253</v>
      </c>
      <c r="B92137" t="s">
        <v>44922</v>
      </c>
      <c r="C92137" t="s">
        <v>103437</v>
      </c>
      <c r="D92137" t="s">
        <v>104005</v>
      </c>
      <c r="E92137" t="s">
        <v>104006</v>
      </c>
      <c r="F92137" t="s">
        <v>104007</v>
      </c>
    </row>
    <row r="92138" spans="1:6" x14ac:dyDescent="0.2">
      <c r="A92138" t="s">
        <v>103253</v>
      </c>
      <c r="B92138" t="s">
        <v>44922</v>
      </c>
      <c r="C92138" t="s">
        <v>103437</v>
      </c>
      <c r="D92138" t="s">
        <v>104008</v>
      </c>
      <c r="E92138" t="s">
        <v>104009</v>
      </c>
      <c r="F92138" t="s">
        <v>104010</v>
      </c>
    </row>
    <row r="92139" spans="1:6" x14ac:dyDescent="0.2">
      <c r="A92139" t="s">
        <v>103253</v>
      </c>
      <c r="B92139" t="s">
        <v>44922</v>
      </c>
      <c r="C92139" t="s">
        <v>103437</v>
      </c>
      <c r="D92139" t="s">
        <v>43844</v>
      </c>
      <c r="E92139" t="s">
        <v>43845</v>
      </c>
      <c r="F92139" t="s">
        <v>104011</v>
      </c>
    </row>
    <row r="92140" spans="1:6" x14ac:dyDescent="0.2">
      <c r="A92140" t="s">
        <v>103253</v>
      </c>
      <c r="B92140" t="s">
        <v>44922</v>
      </c>
      <c r="C92140" t="s">
        <v>103437</v>
      </c>
      <c r="D92140" t="s">
        <v>6864</v>
      </c>
      <c r="E92140" t="s">
        <v>6865</v>
      </c>
      <c r="F92140" t="s">
        <v>6866</v>
      </c>
    </row>
    <row r="92141" spans="1:6" x14ac:dyDescent="0.2">
      <c r="A92141" t="s">
        <v>103253</v>
      </c>
      <c r="B92141" t="s">
        <v>44922</v>
      </c>
      <c r="C92141" t="s">
        <v>103437</v>
      </c>
      <c r="D92141" t="s">
        <v>103966</v>
      </c>
      <c r="E92141" t="s">
        <v>103967</v>
      </c>
      <c r="F92141" t="s">
        <v>103968</v>
      </c>
    </row>
    <row r="92142" spans="1:6" x14ac:dyDescent="0.2">
      <c r="A92142" t="s">
        <v>103253</v>
      </c>
      <c r="B92142" t="s">
        <v>44922</v>
      </c>
      <c r="C92142" t="s">
        <v>103437</v>
      </c>
      <c r="D92142" t="s">
        <v>38411</v>
      </c>
      <c r="E92142" t="s">
        <v>38412</v>
      </c>
      <c r="F92142" t="s">
        <v>38413</v>
      </c>
    </row>
    <row r="92143" spans="1:6" x14ac:dyDescent="0.2">
      <c r="A92143" t="s">
        <v>103253</v>
      </c>
      <c r="B92143" t="s">
        <v>44922</v>
      </c>
      <c r="C92143" t="s">
        <v>103437</v>
      </c>
      <c r="D92143" t="s">
        <v>104012</v>
      </c>
      <c r="E92143" t="s">
        <v>104013</v>
      </c>
      <c r="F92143" t="s">
        <v>104014</v>
      </c>
    </row>
    <row r="92144" spans="1:6" x14ac:dyDescent="0.2">
      <c r="A92144" t="s">
        <v>103253</v>
      </c>
      <c r="B92144" t="s">
        <v>44922</v>
      </c>
      <c r="C92144" t="s">
        <v>103437</v>
      </c>
      <c r="D92144" t="s">
        <v>104015</v>
      </c>
      <c r="E92144" t="s">
        <v>104016</v>
      </c>
      <c r="F92144" t="s">
        <v>104017</v>
      </c>
    </row>
    <row r="92145" spans="1:6" x14ac:dyDescent="0.2">
      <c r="A92145" t="s">
        <v>103253</v>
      </c>
      <c r="B92145" t="s">
        <v>44922</v>
      </c>
      <c r="C92145" t="s">
        <v>103437</v>
      </c>
      <c r="D92145" t="s">
        <v>104018</v>
      </c>
      <c r="E92145" t="s">
        <v>104019</v>
      </c>
      <c r="F92145" t="s">
        <v>104020</v>
      </c>
    </row>
    <row r="92146" spans="1:6" x14ac:dyDescent="0.2">
      <c r="A92146" t="s">
        <v>103253</v>
      </c>
      <c r="B92146" t="s">
        <v>44922</v>
      </c>
      <c r="C92146" t="s">
        <v>103437</v>
      </c>
      <c r="D92146" t="s">
        <v>24363</v>
      </c>
      <c r="E92146" t="s">
        <v>24364</v>
      </c>
      <c r="F92146" t="s">
        <v>24365</v>
      </c>
    </row>
    <row r="92147" spans="1:6" x14ac:dyDescent="0.2">
      <c r="A92147" t="s">
        <v>103253</v>
      </c>
      <c r="B92147" t="s">
        <v>44922</v>
      </c>
      <c r="C92147" t="s">
        <v>103437</v>
      </c>
      <c r="D92147" t="s">
        <v>48027</v>
      </c>
      <c r="E92147" t="s">
        <v>48028</v>
      </c>
      <c r="F92147" t="s">
        <v>48029</v>
      </c>
    </row>
    <row r="92148" spans="1:6" x14ac:dyDescent="0.2">
      <c r="A92148" t="s">
        <v>103253</v>
      </c>
      <c r="B92148" t="s">
        <v>44922</v>
      </c>
      <c r="C92148" t="s">
        <v>103437</v>
      </c>
      <c r="D92148" t="s">
        <v>104021</v>
      </c>
      <c r="E92148" t="s">
        <v>104022</v>
      </c>
      <c r="F92148" t="s">
        <v>104023</v>
      </c>
    </row>
    <row r="92149" spans="1:6" x14ac:dyDescent="0.2">
      <c r="A92149" t="s">
        <v>103253</v>
      </c>
      <c r="B92149" t="s">
        <v>44922</v>
      </c>
      <c r="C92149" t="s">
        <v>103437</v>
      </c>
      <c r="D92149" t="s">
        <v>104024</v>
      </c>
      <c r="E92149" t="s">
        <v>104025</v>
      </c>
      <c r="F92149" t="s">
        <v>104026</v>
      </c>
    </row>
    <row r="92150" spans="1:6" x14ac:dyDescent="0.2">
      <c r="A92150" t="s">
        <v>103253</v>
      </c>
      <c r="B92150" t="s">
        <v>44922</v>
      </c>
      <c r="C92150" t="s">
        <v>103437</v>
      </c>
      <c r="D92150" t="s">
        <v>104027</v>
      </c>
      <c r="E92150" t="s">
        <v>104028</v>
      </c>
      <c r="F92150" t="s">
        <v>104029</v>
      </c>
    </row>
    <row r="92151" spans="1:6" x14ac:dyDescent="0.2">
      <c r="A92151" t="s">
        <v>103253</v>
      </c>
      <c r="B92151" t="s">
        <v>44922</v>
      </c>
      <c r="C92151" t="s">
        <v>103437</v>
      </c>
      <c r="D92151" t="s">
        <v>104030</v>
      </c>
      <c r="E92151" t="s">
        <v>104031</v>
      </c>
      <c r="F92151" t="s">
        <v>104032</v>
      </c>
    </row>
    <row r="92152" spans="1:6" x14ac:dyDescent="0.2">
      <c r="A92152" t="s">
        <v>103253</v>
      </c>
      <c r="B92152" t="s">
        <v>44922</v>
      </c>
      <c r="C92152" t="s">
        <v>103437</v>
      </c>
      <c r="D92152" t="s">
        <v>12876</v>
      </c>
      <c r="E92152" t="s">
        <v>12877</v>
      </c>
      <c r="F92152" t="s">
        <v>38528</v>
      </c>
    </row>
    <row r="92153" spans="1:6" x14ac:dyDescent="0.2">
      <c r="A92153" t="s">
        <v>103253</v>
      </c>
      <c r="B92153" t="s">
        <v>44922</v>
      </c>
      <c r="C92153" t="s">
        <v>103437</v>
      </c>
      <c r="D92153" t="s">
        <v>38529</v>
      </c>
      <c r="E92153" t="s">
        <v>38530</v>
      </c>
      <c r="F92153" t="s">
        <v>38531</v>
      </c>
    </row>
    <row r="92154" spans="1:6" x14ac:dyDescent="0.2">
      <c r="A92154" t="s">
        <v>103253</v>
      </c>
      <c r="B92154" t="s">
        <v>44922</v>
      </c>
      <c r="C92154" t="s">
        <v>103437</v>
      </c>
      <c r="D92154" t="s">
        <v>1068</v>
      </c>
      <c r="E92154" t="s">
        <v>1069</v>
      </c>
      <c r="F92154" t="s">
        <v>1070</v>
      </c>
    </row>
    <row r="92155" spans="1:6" x14ac:dyDescent="0.2">
      <c r="A92155" t="s">
        <v>103253</v>
      </c>
      <c r="B92155" t="s">
        <v>44922</v>
      </c>
      <c r="C92155" t="s">
        <v>103437</v>
      </c>
      <c r="D92155" t="s">
        <v>7142</v>
      </c>
      <c r="E92155" t="s">
        <v>7143</v>
      </c>
      <c r="F92155" t="s">
        <v>7144</v>
      </c>
    </row>
    <row r="92156" spans="1:6" x14ac:dyDescent="0.2">
      <c r="A92156" t="s">
        <v>103253</v>
      </c>
      <c r="B92156" t="s">
        <v>104033</v>
      </c>
      <c r="C92156" t="s">
        <v>104034</v>
      </c>
      <c r="D92156" t="s">
        <v>34788</v>
      </c>
      <c r="E92156" t="s">
        <v>104035</v>
      </c>
      <c r="F92156" t="s">
        <v>104036</v>
      </c>
    </row>
    <row r="92157" spans="1:6" x14ac:dyDescent="0.2">
      <c r="A92157" t="s">
        <v>103253</v>
      </c>
      <c r="B92157" t="s">
        <v>104033</v>
      </c>
      <c r="C92157" t="s">
        <v>104034</v>
      </c>
      <c r="D92157" t="s">
        <v>786</v>
      </c>
      <c r="E92157" t="s">
        <v>787</v>
      </c>
      <c r="F92157" t="s">
        <v>788</v>
      </c>
    </row>
    <row r="92158" spans="1:6" x14ac:dyDescent="0.2">
      <c r="A92158" t="s">
        <v>103253</v>
      </c>
      <c r="B92158" t="s">
        <v>104033</v>
      </c>
      <c r="C92158" t="s">
        <v>104034</v>
      </c>
      <c r="D92158" t="s">
        <v>789</v>
      </c>
      <c r="E92158" t="s">
        <v>790</v>
      </c>
      <c r="F92158" t="s">
        <v>104037</v>
      </c>
    </row>
    <row r="92159" spans="1:6" x14ac:dyDescent="0.2">
      <c r="A92159" t="s">
        <v>103253</v>
      </c>
      <c r="B92159" t="s">
        <v>104033</v>
      </c>
      <c r="C92159" t="s">
        <v>104034</v>
      </c>
      <c r="D92159" t="s">
        <v>1888</v>
      </c>
      <c r="E92159" t="s">
        <v>1889</v>
      </c>
      <c r="F92159" t="s">
        <v>1890</v>
      </c>
    </row>
    <row r="92160" spans="1:6" x14ac:dyDescent="0.2">
      <c r="A92160" t="s">
        <v>103253</v>
      </c>
      <c r="B92160" t="s">
        <v>104033</v>
      </c>
      <c r="C92160" t="s">
        <v>104034</v>
      </c>
      <c r="D92160" t="s">
        <v>32274</v>
      </c>
      <c r="E92160" t="s">
        <v>32275</v>
      </c>
      <c r="F92160" t="s">
        <v>32276</v>
      </c>
    </row>
    <row r="92161" spans="1:6" x14ac:dyDescent="0.2">
      <c r="A92161" t="s">
        <v>103253</v>
      </c>
      <c r="B92161" t="s">
        <v>104033</v>
      </c>
      <c r="C92161" t="s">
        <v>104034</v>
      </c>
      <c r="D92161" t="s">
        <v>6912</v>
      </c>
      <c r="E92161" t="s">
        <v>6913</v>
      </c>
      <c r="F92161" t="s">
        <v>104038</v>
      </c>
    </row>
    <row r="92162" spans="1:6" x14ac:dyDescent="0.2">
      <c r="A92162" t="s">
        <v>103253</v>
      </c>
      <c r="B92162" t="s">
        <v>104033</v>
      </c>
      <c r="C92162" t="s">
        <v>104034</v>
      </c>
      <c r="D92162" t="s">
        <v>62213</v>
      </c>
      <c r="E92162" t="s">
        <v>62214</v>
      </c>
      <c r="F92162" t="s">
        <v>62215</v>
      </c>
    </row>
    <row r="92163" spans="1:6" x14ac:dyDescent="0.2">
      <c r="A92163" t="s">
        <v>103253</v>
      </c>
      <c r="B92163" t="s">
        <v>104033</v>
      </c>
      <c r="C92163" t="s">
        <v>104034</v>
      </c>
      <c r="D92163" t="s">
        <v>103443</v>
      </c>
      <c r="E92163" t="s">
        <v>103444</v>
      </c>
      <c r="F92163" t="s">
        <v>104039</v>
      </c>
    </row>
    <row r="92164" spans="1:6" x14ac:dyDescent="0.2">
      <c r="A92164" t="s">
        <v>103253</v>
      </c>
      <c r="B92164" t="s">
        <v>104033</v>
      </c>
      <c r="C92164" t="s">
        <v>104034</v>
      </c>
      <c r="D92164" t="s">
        <v>104040</v>
      </c>
      <c r="E92164" t="s">
        <v>104041</v>
      </c>
      <c r="F92164" t="s">
        <v>104042</v>
      </c>
    </row>
    <row r="92165" spans="1:6" x14ac:dyDescent="0.2">
      <c r="A92165" t="s">
        <v>103253</v>
      </c>
      <c r="B92165" t="s">
        <v>104033</v>
      </c>
      <c r="C92165" t="s">
        <v>104034</v>
      </c>
      <c r="D92165" t="s">
        <v>807</v>
      </c>
      <c r="E92165" t="s">
        <v>808</v>
      </c>
      <c r="F92165" t="s">
        <v>809</v>
      </c>
    </row>
    <row r="92166" spans="1:6" x14ac:dyDescent="0.2">
      <c r="A92166" t="s">
        <v>103253</v>
      </c>
      <c r="B92166" t="s">
        <v>104033</v>
      </c>
      <c r="C92166" t="s">
        <v>104034</v>
      </c>
      <c r="D92166" t="s">
        <v>1558</v>
      </c>
      <c r="E92166" t="s">
        <v>1559</v>
      </c>
      <c r="F92166" t="s">
        <v>104043</v>
      </c>
    </row>
    <row r="92167" spans="1:6" x14ac:dyDescent="0.2">
      <c r="A92167" t="s">
        <v>103253</v>
      </c>
      <c r="B92167" t="s">
        <v>104033</v>
      </c>
      <c r="C92167" t="s">
        <v>104034</v>
      </c>
      <c r="D92167" t="s">
        <v>37465</v>
      </c>
      <c r="E92167" t="s">
        <v>37466</v>
      </c>
      <c r="F92167" t="s">
        <v>103452</v>
      </c>
    </row>
    <row r="92168" spans="1:6" x14ac:dyDescent="0.2">
      <c r="A92168" t="s">
        <v>103253</v>
      </c>
      <c r="B92168" t="s">
        <v>104033</v>
      </c>
      <c r="C92168" t="s">
        <v>104034</v>
      </c>
      <c r="D92168" t="s">
        <v>133</v>
      </c>
      <c r="E92168" t="s">
        <v>134</v>
      </c>
      <c r="F92168" t="s">
        <v>103454</v>
      </c>
    </row>
    <row r="92169" spans="1:6" x14ac:dyDescent="0.2">
      <c r="A92169" t="s">
        <v>103253</v>
      </c>
      <c r="B92169" t="s">
        <v>104033</v>
      </c>
      <c r="C92169" t="s">
        <v>104034</v>
      </c>
      <c r="D92169" t="s">
        <v>1912</v>
      </c>
      <c r="E92169" t="s">
        <v>1913</v>
      </c>
      <c r="F92169" t="s">
        <v>14197</v>
      </c>
    </row>
    <row r="92170" spans="1:6" x14ac:dyDescent="0.2">
      <c r="A92170" t="s">
        <v>103253</v>
      </c>
      <c r="B92170" t="s">
        <v>104033</v>
      </c>
      <c r="C92170" t="s">
        <v>104034</v>
      </c>
      <c r="D92170" t="s">
        <v>104044</v>
      </c>
      <c r="E92170" t="s">
        <v>104045</v>
      </c>
      <c r="F92170" t="s">
        <v>104046</v>
      </c>
    </row>
    <row r="92171" spans="1:6" x14ac:dyDescent="0.2">
      <c r="A92171" t="s">
        <v>103253</v>
      </c>
      <c r="B92171" t="s">
        <v>104033</v>
      </c>
      <c r="C92171" t="s">
        <v>104034</v>
      </c>
      <c r="D92171" t="s">
        <v>45491</v>
      </c>
      <c r="E92171" t="s">
        <v>45492</v>
      </c>
      <c r="F92171" t="s">
        <v>45493</v>
      </c>
    </row>
    <row r="92172" spans="1:6" x14ac:dyDescent="0.2">
      <c r="A92172" t="s">
        <v>103253</v>
      </c>
      <c r="B92172" t="s">
        <v>104033</v>
      </c>
      <c r="C92172" t="s">
        <v>104034</v>
      </c>
      <c r="D92172" t="s">
        <v>103458</v>
      </c>
      <c r="E92172" t="s">
        <v>103459</v>
      </c>
      <c r="F92172" t="s">
        <v>104047</v>
      </c>
    </row>
    <row r="92173" spans="1:6" x14ac:dyDescent="0.2">
      <c r="A92173" t="s">
        <v>103253</v>
      </c>
      <c r="B92173" t="s">
        <v>104033</v>
      </c>
      <c r="C92173" t="s">
        <v>104034</v>
      </c>
      <c r="D92173" t="s">
        <v>5167</v>
      </c>
      <c r="E92173" t="s">
        <v>5168</v>
      </c>
      <c r="F92173" t="s">
        <v>5169</v>
      </c>
    </row>
    <row r="92174" spans="1:6" x14ac:dyDescent="0.2">
      <c r="A92174" t="s">
        <v>103253</v>
      </c>
      <c r="B92174" t="s">
        <v>104033</v>
      </c>
      <c r="C92174" t="s">
        <v>104034</v>
      </c>
      <c r="D92174" t="s">
        <v>104048</v>
      </c>
      <c r="E92174" t="s">
        <v>104049</v>
      </c>
      <c r="F92174" t="s">
        <v>104050</v>
      </c>
    </row>
    <row r="92175" spans="1:6" x14ac:dyDescent="0.2">
      <c r="A92175" t="s">
        <v>103253</v>
      </c>
      <c r="B92175" t="s">
        <v>104033</v>
      </c>
      <c r="C92175" t="s">
        <v>104034</v>
      </c>
      <c r="D92175" t="s">
        <v>14545</v>
      </c>
      <c r="E92175" t="s">
        <v>45494</v>
      </c>
      <c r="F92175" t="s">
        <v>104051</v>
      </c>
    </row>
    <row r="92176" spans="1:6" x14ac:dyDescent="0.2">
      <c r="A92176" t="s">
        <v>103253</v>
      </c>
      <c r="B92176" t="s">
        <v>104033</v>
      </c>
      <c r="C92176" t="s">
        <v>104034</v>
      </c>
      <c r="D92176" t="s">
        <v>9975</v>
      </c>
      <c r="E92176" t="s">
        <v>9976</v>
      </c>
      <c r="F92176" t="s">
        <v>104052</v>
      </c>
    </row>
    <row r="92177" spans="1:6" x14ac:dyDescent="0.2">
      <c r="A92177" t="s">
        <v>103253</v>
      </c>
      <c r="B92177" t="s">
        <v>104033</v>
      </c>
      <c r="C92177" t="s">
        <v>104034</v>
      </c>
      <c r="D92177" t="s">
        <v>21454</v>
      </c>
      <c r="E92177" t="s">
        <v>21455</v>
      </c>
      <c r="F92177" t="s">
        <v>21456</v>
      </c>
    </row>
    <row r="92178" spans="1:6" x14ac:dyDescent="0.2">
      <c r="A92178" t="s">
        <v>103253</v>
      </c>
      <c r="B92178" t="s">
        <v>104033</v>
      </c>
      <c r="C92178" t="s">
        <v>104034</v>
      </c>
      <c r="D92178" t="s">
        <v>1925</v>
      </c>
      <c r="E92178" t="s">
        <v>1926</v>
      </c>
      <c r="F92178" t="s">
        <v>104053</v>
      </c>
    </row>
    <row r="92179" spans="1:6" x14ac:dyDescent="0.2">
      <c r="A92179" t="s">
        <v>103253</v>
      </c>
      <c r="B92179" t="s">
        <v>104033</v>
      </c>
      <c r="C92179" t="s">
        <v>104034</v>
      </c>
      <c r="D92179" t="s">
        <v>45496</v>
      </c>
      <c r="E92179" t="s">
        <v>45497</v>
      </c>
      <c r="F92179" t="s">
        <v>104054</v>
      </c>
    </row>
    <row r="92180" spans="1:6" x14ac:dyDescent="0.2">
      <c r="A92180" t="s">
        <v>103253</v>
      </c>
      <c r="B92180" t="s">
        <v>104033</v>
      </c>
      <c r="C92180" t="s">
        <v>104034</v>
      </c>
      <c r="D92180" t="s">
        <v>88491</v>
      </c>
      <c r="E92180" t="s">
        <v>88492</v>
      </c>
      <c r="F92180" t="s">
        <v>104055</v>
      </c>
    </row>
    <row r="92181" spans="1:6" x14ac:dyDescent="0.2">
      <c r="A92181" t="s">
        <v>103253</v>
      </c>
      <c r="B92181" t="s">
        <v>104033</v>
      </c>
      <c r="C92181" t="s">
        <v>104034</v>
      </c>
      <c r="D92181" t="s">
        <v>104056</v>
      </c>
      <c r="E92181" t="s">
        <v>104057</v>
      </c>
      <c r="F92181" t="s">
        <v>104058</v>
      </c>
    </row>
    <row r="92182" spans="1:6" x14ac:dyDescent="0.2">
      <c r="A92182" t="s">
        <v>103253</v>
      </c>
      <c r="B92182" t="s">
        <v>104033</v>
      </c>
      <c r="C92182" t="s">
        <v>104034</v>
      </c>
      <c r="D92182" t="s">
        <v>45502</v>
      </c>
      <c r="E92182" t="s">
        <v>45503</v>
      </c>
      <c r="F92182" t="s">
        <v>104059</v>
      </c>
    </row>
    <row r="92183" spans="1:6" x14ac:dyDescent="0.2">
      <c r="A92183" t="s">
        <v>103253</v>
      </c>
      <c r="B92183" t="s">
        <v>104033</v>
      </c>
      <c r="C92183" t="s">
        <v>104034</v>
      </c>
      <c r="D92183" t="s">
        <v>2548</v>
      </c>
      <c r="E92183" t="s">
        <v>2549</v>
      </c>
      <c r="F92183" t="s">
        <v>2550</v>
      </c>
    </row>
    <row r="92184" spans="1:6" x14ac:dyDescent="0.2">
      <c r="A92184" t="s">
        <v>103253</v>
      </c>
      <c r="B92184" t="s">
        <v>104033</v>
      </c>
      <c r="C92184" t="s">
        <v>104034</v>
      </c>
      <c r="D92184" t="s">
        <v>104060</v>
      </c>
      <c r="E92184" t="s">
        <v>104061</v>
      </c>
      <c r="F92184" t="s">
        <v>104062</v>
      </c>
    </row>
    <row r="92185" spans="1:6" x14ac:dyDescent="0.2">
      <c r="A92185" t="s">
        <v>103253</v>
      </c>
      <c r="B92185" t="s">
        <v>104033</v>
      </c>
      <c r="C92185" t="s">
        <v>104034</v>
      </c>
      <c r="D92185" t="s">
        <v>8107</v>
      </c>
      <c r="E92185" t="s">
        <v>8108</v>
      </c>
      <c r="F92185" t="s">
        <v>8109</v>
      </c>
    </row>
    <row r="92186" spans="1:6" x14ac:dyDescent="0.2">
      <c r="A92186" t="s">
        <v>103253</v>
      </c>
      <c r="B92186" t="s">
        <v>104033</v>
      </c>
      <c r="C92186" t="s">
        <v>104034</v>
      </c>
      <c r="D92186" t="s">
        <v>104063</v>
      </c>
      <c r="E92186" t="s">
        <v>104064</v>
      </c>
      <c r="F92186" t="s">
        <v>104065</v>
      </c>
    </row>
    <row r="92187" spans="1:6" x14ac:dyDescent="0.2">
      <c r="A92187" t="s">
        <v>103253</v>
      </c>
      <c r="B92187" t="s">
        <v>104033</v>
      </c>
      <c r="C92187" t="s">
        <v>104034</v>
      </c>
      <c r="D92187" t="s">
        <v>91376</v>
      </c>
      <c r="E92187" t="s">
        <v>91377</v>
      </c>
      <c r="F92187" t="s">
        <v>104066</v>
      </c>
    </row>
    <row r="92188" spans="1:6" x14ac:dyDescent="0.2">
      <c r="A92188" t="s">
        <v>103253</v>
      </c>
      <c r="B92188" t="s">
        <v>104033</v>
      </c>
      <c r="C92188" t="s">
        <v>104034</v>
      </c>
      <c r="D92188" t="s">
        <v>6929</v>
      </c>
      <c r="E92188" t="s">
        <v>6930</v>
      </c>
      <c r="F92188" t="s">
        <v>104067</v>
      </c>
    </row>
    <row r="92189" spans="1:6" x14ac:dyDescent="0.2">
      <c r="A92189" t="s">
        <v>103253</v>
      </c>
      <c r="B92189" t="s">
        <v>104033</v>
      </c>
      <c r="C92189" t="s">
        <v>104034</v>
      </c>
      <c r="D92189" t="s">
        <v>6568</v>
      </c>
      <c r="E92189" t="s">
        <v>6569</v>
      </c>
      <c r="F92189" t="s">
        <v>104068</v>
      </c>
    </row>
    <row r="92190" spans="1:6" x14ac:dyDescent="0.2">
      <c r="A92190" t="s">
        <v>103253</v>
      </c>
      <c r="B92190" t="s">
        <v>104033</v>
      </c>
      <c r="C92190" t="s">
        <v>104034</v>
      </c>
      <c r="D92190" t="s">
        <v>6933</v>
      </c>
      <c r="E92190" t="s">
        <v>6934</v>
      </c>
      <c r="F92190" t="s">
        <v>6935</v>
      </c>
    </row>
    <row r="92191" spans="1:6" x14ac:dyDescent="0.2">
      <c r="A92191" t="s">
        <v>103253</v>
      </c>
      <c r="B92191" t="s">
        <v>104033</v>
      </c>
      <c r="C92191" t="s">
        <v>104034</v>
      </c>
      <c r="D92191" t="s">
        <v>103465</v>
      </c>
      <c r="E92191" t="s">
        <v>103466</v>
      </c>
      <c r="F92191" t="s">
        <v>103467</v>
      </c>
    </row>
    <row r="92192" spans="1:6" x14ac:dyDescent="0.2">
      <c r="A92192" t="s">
        <v>103253</v>
      </c>
      <c r="B92192" t="s">
        <v>104033</v>
      </c>
      <c r="C92192" t="s">
        <v>104034</v>
      </c>
      <c r="D92192" t="s">
        <v>1959</v>
      </c>
      <c r="E92192" t="s">
        <v>1960</v>
      </c>
      <c r="F92192" t="s">
        <v>104069</v>
      </c>
    </row>
    <row r="92193" spans="1:6" x14ac:dyDescent="0.2">
      <c r="A92193" t="s">
        <v>103253</v>
      </c>
      <c r="B92193" t="s">
        <v>104033</v>
      </c>
      <c r="C92193" t="s">
        <v>104034</v>
      </c>
      <c r="D92193" t="s">
        <v>8116</v>
      </c>
      <c r="E92193" t="s">
        <v>8117</v>
      </c>
      <c r="F92193" t="s">
        <v>104070</v>
      </c>
    </row>
    <row r="92194" spans="1:6" x14ac:dyDescent="0.2">
      <c r="A92194" t="s">
        <v>103253</v>
      </c>
      <c r="B92194" t="s">
        <v>104033</v>
      </c>
      <c r="C92194" t="s">
        <v>104034</v>
      </c>
      <c r="D92194" t="s">
        <v>103470</v>
      </c>
      <c r="E92194" t="s">
        <v>103471</v>
      </c>
      <c r="F92194" t="s">
        <v>104071</v>
      </c>
    </row>
    <row r="92195" spans="1:6" x14ac:dyDescent="0.2">
      <c r="A92195" t="s">
        <v>103253</v>
      </c>
      <c r="B92195" t="s">
        <v>104033</v>
      </c>
      <c r="C92195" t="s">
        <v>104034</v>
      </c>
      <c r="D92195" t="s">
        <v>37475</v>
      </c>
      <c r="E92195" t="s">
        <v>37476</v>
      </c>
      <c r="F92195" t="s">
        <v>37477</v>
      </c>
    </row>
    <row r="92196" spans="1:6" x14ac:dyDescent="0.2">
      <c r="A92196" t="s">
        <v>103253</v>
      </c>
      <c r="B92196" t="s">
        <v>104033</v>
      </c>
      <c r="C92196" t="s">
        <v>104034</v>
      </c>
      <c r="D92196" t="s">
        <v>31546</v>
      </c>
      <c r="E92196" t="s">
        <v>31547</v>
      </c>
      <c r="F92196" t="s">
        <v>31548</v>
      </c>
    </row>
    <row r="92197" spans="1:6" x14ac:dyDescent="0.2">
      <c r="A92197" t="s">
        <v>103253</v>
      </c>
      <c r="B92197" t="s">
        <v>104033</v>
      </c>
      <c r="C92197" t="s">
        <v>104034</v>
      </c>
      <c r="D92197" t="s">
        <v>103477</v>
      </c>
      <c r="E92197" t="s">
        <v>103478</v>
      </c>
      <c r="F92197" t="s">
        <v>104072</v>
      </c>
    </row>
    <row r="92198" spans="1:6" x14ac:dyDescent="0.2">
      <c r="A92198" t="s">
        <v>103253</v>
      </c>
      <c r="B92198" t="s">
        <v>104033</v>
      </c>
      <c r="C92198" t="s">
        <v>104034</v>
      </c>
      <c r="D92198" t="s">
        <v>5288</v>
      </c>
      <c r="E92198" t="s">
        <v>5289</v>
      </c>
      <c r="F92198" t="s">
        <v>104073</v>
      </c>
    </row>
    <row r="92199" spans="1:6" x14ac:dyDescent="0.2">
      <c r="A92199" t="s">
        <v>103253</v>
      </c>
      <c r="B92199" t="s">
        <v>104033</v>
      </c>
      <c r="C92199" t="s">
        <v>104034</v>
      </c>
      <c r="D92199" t="s">
        <v>1595</v>
      </c>
      <c r="E92199" t="s">
        <v>1596</v>
      </c>
      <c r="F92199" t="s">
        <v>1597</v>
      </c>
    </row>
    <row r="92200" spans="1:6" x14ac:dyDescent="0.2">
      <c r="A92200" t="s">
        <v>103253</v>
      </c>
      <c r="B92200" t="s">
        <v>104033</v>
      </c>
      <c r="C92200" t="s">
        <v>104034</v>
      </c>
      <c r="D92200" t="s">
        <v>104074</v>
      </c>
      <c r="E92200" t="s">
        <v>104075</v>
      </c>
      <c r="F92200" t="s">
        <v>104076</v>
      </c>
    </row>
    <row r="92201" spans="1:6" x14ac:dyDescent="0.2">
      <c r="A92201" t="s">
        <v>103253</v>
      </c>
      <c r="B92201" t="s">
        <v>104033</v>
      </c>
      <c r="C92201" t="s">
        <v>104034</v>
      </c>
      <c r="D92201" t="s">
        <v>6588</v>
      </c>
      <c r="E92201" t="s">
        <v>6589</v>
      </c>
      <c r="F92201" t="s">
        <v>6590</v>
      </c>
    </row>
    <row r="92202" spans="1:6" x14ac:dyDescent="0.2">
      <c r="A92202" t="s">
        <v>103253</v>
      </c>
      <c r="B92202" t="s">
        <v>104033</v>
      </c>
      <c r="C92202" t="s">
        <v>104034</v>
      </c>
      <c r="D92202" t="s">
        <v>103482</v>
      </c>
      <c r="E92202" t="s">
        <v>103483</v>
      </c>
      <c r="F92202" t="s">
        <v>103484</v>
      </c>
    </row>
    <row r="92203" spans="1:6" x14ac:dyDescent="0.2">
      <c r="A92203" t="s">
        <v>103253</v>
      </c>
      <c r="B92203" t="s">
        <v>104033</v>
      </c>
      <c r="C92203" t="s">
        <v>104034</v>
      </c>
      <c r="D92203" t="s">
        <v>88503</v>
      </c>
      <c r="E92203" t="s">
        <v>88504</v>
      </c>
      <c r="F92203" t="s">
        <v>88505</v>
      </c>
    </row>
    <row r="92204" spans="1:6" x14ac:dyDescent="0.2">
      <c r="A92204" t="s">
        <v>103253</v>
      </c>
      <c r="B92204" t="s">
        <v>104033</v>
      </c>
      <c r="C92204" t="s">
        <v>104034</v>
      </c>
      <c r="D92204" t="s">
        <v>17263</v>
      </c>
      <c r="E92204" t="s">
        <v>17264</v>
      </c>
      <c r="F92204" t="s">
        <v>17265</v>
      </c>
    </row>
    <row r="92205" spans="1:6" x14ac:dyDescent="0.2">
      <c r="A92205" t="s">
        <v>103253</v>
      </c>
      <c r="B92205" t="s">
        <v>104033</v>
      </c>
      <c r="C92205" t="s">
        <v>104034</v>
      </c>
      <c r="D92205" t="s">
        <v>32969</v>
      </c>
      <c r="E92205" t="s">
        <v>32970</v>
      </c>
      <c r="F92205" t="s">
        <v>32971</v>
      </c>
    </row>
    <row r="92206" spans="1:6" x14ac:dyDescent="0.2">
      <c r="A92206" t="s">
        <v>103253</v>
      </c>
      <c r="B92206" t="s">
        <v>104033</v>
      </c>
      <c r="C92206" t="s">
        <v>104034</v>
      </c>
      <c r="D92206" t="s">
        <v>71508</v>
      </c>
      <c r="E92206" t="s">
        <v>71509</v>
      </c>
      <c r="F92206" t="s">
        <v>71510</v>
      </c>
    </row>
    <row r="92207" spans="1:6" x14ac:dyDescent="0.2">
      <c r="A92207" t="s">
        <v>103253</v>
      </c>
      <c r="B92207" t="s">
        <v>104033</v>
      </c>
      <c r="C92207" t="s">
        <v>104034</v>
      </c>
      <c r="D92207" t="s">
        <v>927</v>
      </c>
      <c r="E92207" t="s">
        <v>928</v>
      </c>
      <c r="F92207" t="s">
        <v>929</v>
      </c>
    </row>
    <row r="92208" spans="1:6" x14ac:dyDescent="0.2">
      <c r="A92208" t="s">
        <v>103253</v>
      </c>
      <c r="B92208" t="s">
        <v>104033</v>
      </c>
      <c r="C92208" t="s">
        <v>104034</v>
      </c>
      <c r="D92208" t="s">
        <v>6957</v>
      </c>
      <c r="E92208" t="s">
        <v>6958</v>
      </c>
      <c r="F92208" t="s">
        <v>6959</v>
      </c>
    </row>
    <row r="92209" spans="1:6" x14ac:dyDescent="0.2">
      <c r="A92209" t="s">
        <v>103253</v>
      </c>
      <c r="B92209" t="s">
        <v>104033</v>
      </c>
      <c r="C92209" t="s">
        <v>104034</v>
      </c>
      <c r="D92209" t="s">
        <v>3350</v>
      </c>
      <c r="E92209" t="s">
        <v>34861</v>
      </c>
      <c r="F92209" t="s">
        <v>56279</v>
      </c>
    </row>
    <row r="92210" spans="1:6" x14ac:dyDescent="0.2">
      <c r="A92210" t="s">
        <v>103253</v>
      </c>
      <c r="B92210" t="s">
        <v>104033</v>
      </c>
      <c r="C92210" t="s">
        <v>104034</v>
      </c>
      <c r="D92210" t="s">
        <v>104077</v>
      </c>
      <c r="E92210" t="s">
        <v>104078</v>
      </c>
      <c r="F92210" t="s">
        <v>104079</v>
      </c>
    </row>
    <row r="92211" spans="1:6" x14ac:dyDescent="0.2">
      <c r="A92211" t="s">
        <v>103253</v>
      </c>
      <c r="B92211" t="s">
        <v>104033</v>
      </c>
      <c r="C92211" t="s">
        <v>104034</v>
      </c>
      <c r="D92211" t="s">
        <v>2032</v>
      </c>
      <c r="E92211" t="s">
        <v>2033</v>
      </c>
      <c r="F92211" t="s">
        <v>2034</v>
      </c>
    </row>
    <row r="92212" spans="1:6" x14ac:dyDescent="0.2">
      <c r="A92212" t="s">
        <v>103253</v>
      </c>
      <c r="B92212" t="s">
        <v>104033</v>
      </c>
      <c r="C92212" t="s">
        <v>104034</v>
      </c>
      <c r="D92212" t="s">
        <v>103533</v>
      </c>
      <c r="E92212" t="s">
        <v>103534</v>
      </c>
      <c r="F92212" t="s">
        <v>104080</v>
      </c>
    </row>
    <row r="92213" spans="1:6" x14ac:dyDescent="0.2">
      <c r="A92213" t="s">
        <v>103253</v>
      </c>
      <c r="B92213" t="s">
        <v>104033</v>
      </c>
      <c r="C92213" t="s">
        <v>104034</v>
      </c>
      <c r="D92213" t="s">
        <v>103542</v>
      </c>
      <c r="E92213" t="s">
        <v>103543</v>
      </c>
      <c r="F92213" t="s">
        <v>103544</v>
      </c>
    </row>
    <row r="92214" spans="1:6" x14ac:dyDescent="0.2">
      <c r="A92214" t="s">
        <v>103253</v>
      </c>
      <c r="B92214" t="s">
        <v>104033</v>
      </c>
      <c r="C92214" t="s">
        <v>104034</v>
      </c>
      <c r="D92214" t="s">
        <v>37517</v>
      </c>
      <c r="E92214" t="s">
        <v>37518</v>
      </c>
      <c r="F92214" t="s">
        <v>37519</v>
      </c>
    </row>
    <row r="92215" spans="1:6" x14ac:dyDescent="0.2">
      <c r="A92215" t="s">
        <v>103253</v>
      </c>
      <c r="B92215" t="s">
        <v>104033</v>
      </c>
      <c r="C92215" t="s">
        <v>104034</v>
      </c>
      <c r="D92215" t="s">
        <v>81716</v>
      </c>
      <c r="E92215" t="s">
        <v>81717</v>
      </c>
      <c r="F92215" t="s">
        <v>81718</v>
      </c>
    </row>
    <row r="92216" spans="1:6" x14ac:dyDescent="0.2">
      <c r="A92216" t="s">
        <v>103253</v>
      </c>
      <c r="B92216" t="s">
        <v>104033</v>
      </c>
      <c r="C92216" t="s">
        <v>104034</v>
      </c>
      <c r="D92216" t="s">
        <v>45526</v>
      </c>
      <c r="E92216" t="s">
        <v>45527</v>
      </c>
      <c r="F92216" t="s">
        <v>104081</v>
      </c>
    </row>
    <row r="92217" spans="1:6" x14ac:dyDescent="0.2">
      <c r="A92217" t="s">
        <v>103253</v>
      </c>
      <c r="B92217" t="s">
        <v>104033</v>
      </c>
      <c r="C92217" t="s">
        <v>104034</v>
      </c>
      <c r="D92217" t="s">
        <v>34876</v>
      </c>
      <c r="E92217" t="s">
        <v>34877</v>
      </c>
      <c r="F92217" t="s">
        <v>36050</v>
      </c>
    </row>
    <row r="92218" spans="1:6" x14ac:dyDescent="0.2">
      <c r="A92218" t="s">
        <v>103253</v>
      </c>
      <c r="B92218" t="s">
        <v>104033</v>
      </c>
      <c r="C92218" t="s">
        <v>104034</v>
      </c>
      <c r="D92218" t="s">
        <v>18360</v>
      </c>
      <c r="E92218" t="s">
        <v>18361</v>
      </c>
      <c r="F92218" t="s">
        <v>18362</v>
      </c>
    </row>
    <row r="92219" spans="1:6" x14ac:dyDescent="0.2">
      <c r="A92219" t="s">
        <v>103253</v>
      </c>
      <c r="B92219" t="s">
        <v>104033</v>
      </c>
      <c r="C92219" t="s">
        <v>104034</v>
      </c>
      <c r="D92219" t="s">
        <v>12307</v>
      </c>
      <c r="E92219" t="s">
        <v>12308</v>
      </c>
      <c r="F92219" t="s">
        <v>12309</v>
      </c>
    </row>
    <row r="92220" spans="1:6" x14ac:dyDescent="0.2">
      <c r="A92220" t="s">
        <v>103253</v>
      </c>
      <c r="B92220" t="s">
        <v>104033</v>
      </c>
      <c r="C92220" t="s">
        <v>104034</v>
      </c>
      <c r="D92220" t="s">
        <v>20524</v>
      </c>
      <c r="E92220" t="s">
        <v>20525</v>
      </c>
      <c r="F92220" t="s">
        <v>20526</v>
      </c>
    </row>
    <row r="92221" spans="1:6" x14ac:dyDescent="0.2">
      <c r="A92221" t="s">
        <v>103253</v>
      </c>
      <c r="B92221" t="s">
        <v>104033</v>
      </c>
      <c r="C92221" t="s">
        <v>104034</v>
      </c>
      <c r="D92221" t="s">
        <v>45535</v>
      </c>
      <c r="E92221" t="s">
        <v>45536</v>
      </c>
      <c r="F92221" t="s">
        <v>45537</v>
      </c>
    </row>
    <row r="92222" spans="1:6" x14ac:dyDescent="0.2">
      <c r="A92222" t="s">
        <v>103253</v>
      </c>
      <c r="B92222" t="s">
        <v>104033</v>
      </c>
      <c r="C92222" t="s">
        <v>104034</v>
      </c>
      <c r="D92222" t="s">
        <v>2051</v>
      </c>
      <c r="E92222" t="s">
        <v>2052</v>
      </c>
      <c r="F92222" t="s">
        <v>104082</v>
      </c>
    </row>
    <row r="92223" spans="1:6" x14ac:dyDescent="0.2">
      <c r="A92223" t="s">
        <v>103253</v>
      </c>
      <c r="B92223" t="s">
        <v>104033</v>
      </c>
      <c r="C92223" t="s">
        <v>104034</v>
      </c>
      <c r="D92223" t="s">
        <v>6655</v>
      </c>
      <c r="E92223" t="s">
        <v>6656</v>
      </c>
      <c r="F92223" t="s">
        <v>104083</v>
      </c>
    </row>
    <row r="92224" spans="1:6" x14ac:dyDescent="0.2">
      <c r="A92224" t="s">
        <v>103253</v>
      </c>
      <c r="B92224" t="s">
        <v>104033</v>
      </c>
      <c r="C92224" t="s">
        <v>104034</v>
      </c>
      <c r="D92224" t="s">
        <v>103560</v>
      </c>
      <c r="E92224" t="s">
        <v>103561</v>
      </c>
      <c r="F92224" t="s">
        <v>104084</v>
      </c>
    </row>
    <row r="92225" spans="1:6" x14ac:dyDescent="0.2">
      <c r="A92225" t="s">
        <v>103253</v>
      </c>
      <c r="B92225" t="s">
        <v>104033</v>
      </c>
      <c r="C92225" t="s">
        <v>104034</v>
      </c>
      <c r="D92225" t="s">
        <v>43280</v>
      </c>
      <c r="E92225" t="s">
        <v>43281</v>
      </c>
      <c r="F92225" t="s">
        <v>43282</v>
      </c>
    </row>
    <row r="92226" spans="1:6" x14ac:dyDescent="0.2">
      <c r="A92226" t="s">
        <v>103253</v>
      </c>
      <c r="B92226" t="s">
        <v>104033</v>
      </c>
      <c r="C92226" t="s">
        <v>104034</v>
      </c>
      <c r="D92226" t="s">
        <v>2869</v>
      </c>
      <c r="E92226" t="s">
        <v>2870</v>
      </c>
      <c r="F92226" t="s">
        <v>2871</v>
      </c>
    </row>
    <row r="92227" spans="1:6" x14ac:dyDescent="0.2">
      <c r="A92227" t="s">
        <v>103253</v>
      </c>
      <c r="B92227" t="s">
        <v>104033</v>
      </c>
      <c r="C92227" t="s">
        <v>104034</v>
      </c>
      <c r="D92227" t="s">
        <v>6667</v>
      </c>
      <c r="E92227" t="s">
        <v>6668</v>
      </c>
      <c r="F92227" t="s">
        <v>104085</v>
      </c>
    </row>
    <row r="92228" spans="1:6" x14ac:dyDescent="0.2">
      <c r="A92228" t="s">
        <v>103253</v>
      </c>
      <c r="B92228" t="s">
        <v>104033</v>
      </c>
      <c r="C92228" t="s">
        <v>104034</v>
      </c>
      <c r="D92228" t="s">
        <v>77520</v>
      </c>
      <c r="E92228" t="s">
        <v>77521</v>
      </c>
      <c r="F92228" t="s">
        <v>77522</v>
      </c>
    </row>
    <row r="92229" spans="1:6" x14ac:dyDescent="0.2">
      <c r="A92229" t="s">
        <v>103253</v>
      </c>
      <c r="B92229" t="s">
        <v>104033</v>
      </c>
      <c r="C92229" t="s">
        <v>104034</v>
      </c>
      <c r="D92229" t="s">
        <v>52546</v>
      </c>
      <c r="E92229" t="s">
        <v>52547</v>
      </c>
      <c r="F92229" t="s">
        <v>104086</v>
      </c>
    </row>
    <row r="92230" spans="1:6" x14ac:dyDescent="0.2">
      <c r="A92230" t="s">
        <v>103253</v>
      </c>
      <c r="B92230" t="s">
        <v>104033</v>
      </c>
      <c r="C92230" t="s">
        <v>104034</v>
      </c>
      <c r="D92230" t="s">
        <v>44448</v>
      </c>
      <c r="E92230" t="s">
        <v>44449</v>
      </c>
      <c r="F92230" t="s">
        <v>44450</v>
      </c>
    </row>
    <row r="92231" spans="1:6" x14ac:dyDescent="0.2">
      <c r="A92231" t="s">
        <v>103253</v>
      </c>
      <c r="B92231" t="s">
        <v>104033</v>
      </c>
      <c r="C92231" t="s">
        <v>104034</v>
      </c>
      <c r="D92231" t="s">
        <v>45545</v>
      </c>
      <c r="E92231" t="s">
        <v>45546</v>
      </c>
      <c r="F92231" t="s">
        <v>45547</v>
      </c>
    </row>
    <row r="92232" spans="1:6" x14ac:dyDescent="0.2">
      <c r="A92232" t="s">
        <v>103253</v>
      </c>
      <c r="B92232" t="s">
        <v>104033</v>
      </c>
      <c r="C92232" t="s">
        <v>104034</v>
      </c>
      <c r="D92232" t="s">
        <v>48153</v>
      </c>
      <c r="E92232" t="s">
        <v>48154</v>
      </c>
      <c r="F92232" t="s">
        <v>48155</v>
      </c>
    </row>
    <row r="92233" spans="1:6" x14ac:dyDescent="0.2">
      <c r="A92233" t="s">
        <v>103253</v>
      </c>
      <c r="B92233" t="s">
        <v>104033</v>
      </c>
      <c r="C92233" t="s">
        <v>104034</v>
      </c>
      <c r="D92233" t="s">
        <v>2895</v>
      </c>
      <c r="E92233" t="s">
        <v>2896</v>
      </c>
      <c r="F92233" t="s">
        <v>2897</v>
      </c>
    </row>
    <row r="92234" spans="1:6" x14ac:dyDescent="0.2">
      <c r="A92234" t="s">
        <v>103253</v>
      </c>
      <c r="B92234" t="s">
        <v>104033</v>
      </c>
      <c r="C92234" t="s">
        <v>104034</v>
      </c>
      <c r="D92234" t="s">
        <v>2898</v>
      </c>
      <c r="E92234" t="s">
        <v>2899</v>
      </c>
      <c r="F92234" t="s">
        <v>104087</v>
      </c>
    </row>
    <row r="92235" spans="1:6" x14ac:dyDescent="0.2">
      <c r="A92235" t="s">
        <v>103253</v>
      </c>
      <c r="B92235" t="s">
        <v>104033</v>
      </c>
      <c r="C92235" t="s">
        <v>104034</v>
      </c>
      <c r="D92235" t="s">
        <v>71524</v>
      </c>
      <c r="E92235" t="s">
        <v>71525</v>
      </c>
      <c r="F92235" t="s">
        <v>71526</v>
      </c>
    </row>
    <row r="92236" spans="1:6" x14ac:dyDescent="0.2">
      <c r="A92236" t="s">
        <v>103253</v>
      </c>
      <c r="B92236" t="s">
        <v>104033</v>
      </c>
      <c r="C92236" t="s">
        <v>104034</v>
      </c>
      <c r="D92236" t="s">
        <v>103591</v>
      </c>
      <c r="E92236" t="s">
        <v>103592</v>
      </c>
      <c r="F92236" t="s">
        <v>103593</v>
      </c>
    </row>
    <row r="92237" spans="1:6" x14ac:dyDescent="0.2">
      <c r="A92237" t="s">
        <v>103253</v>
      </c>
      <c r="B92237" t="s">
        <v>104033</v>
      </c>
      <c r="C92237" t="s">
        <v>104034</v>
      </c>
      <c r="D92237" t="s">
        <v>14222</v>
      </c>
      <c r="E92237" t="s">
        <v>14223</v>
      </c>
      <c r="F92237" t="s">
        <v>14224</v>
      </c>
    </row>
    <row r="92238" spans="1:6" x14ac:dyDescent="0.2">
      <c r="A92238" t="s">
        <v>103253</v>
      </c>
      <c r="B92238" t="s">
        <v>104033</v>
      </c>
      <c r="C92238" t="s">
        <v>104034</v>
      </c>
      <c r="D92238" t="s">
        <v>104088</v>
      </c>
      <c r="E92238" t="s">
        <v>104089</v>
      </c>
      <c r="F92238" t="s">
        <v>104090</v>
      </c>
    </row>
    <row r="92239" spans="1:6" x14ac:dyDescent="0.2">
      <c r="A92239" t="s">
        <v>103253</v>
      </c>
      <c r="B92239" t="s">
        <v>104033</v>
      </c>
      <c r="C92239" t="s">
        <v>104034</v>
      </c>
      <c r="D92239" t="s">
        <v>35449</v>
      </c>
      <c r="E92239" t="s">
        <v>35450</v>
      </c>
      <c r="F92239" t="s">
        <v>35451</v>
      </c>
    </row>
    <row r="92240" spans="1:6" x14ac:dyDescent="0.2">
      <c r="A92240" t="s">
        <v>103253</v>
      </c>
      <c r="B92240" t="s">
        <v>104033</v>
      </c>
      <c r="C92240" t="s">
        <v>104034</v>
      </c>
      <c r="D92240" t="s">
        <v>71531</v>
      </c>
      <c r="E92240" t="s">
        <v>71532</v>
      </c>
      <c r="F92240" t="s">
        <v>71533</v>
      </c>
    </row>
    <row r="92241" spans="1:6" x14ac:dyDescent="0.2">
      <c r="A92241" t="s">
        <v>103253</v>
      </c>
      <c r="B92241" t="s">
        <v>104033</v>
      </c>
      <c r="C92241" t="s">
        <v>104034</v>
      </c>
      <c r="D92241" t="s">
        <v>2967</v>
      </c>
      <c r="E92241" t="s">
        <v>2968</v>
      </c>
      <c r="F92241" t="s">
        <v>2969</v>
      </c>
    </row>
    <row r="92242" spans="1:6" x14ac:dyDescent="0.2">
      <c r="A92242" t="s">
        <v>103253</v>
      </c>
      <c r="B92242" t="s">
        <v>104033</v>
      </c>
      <c r="C92242" t="s">
        <v>104034</v>
      </c>
      <c r="D92242" t="s">
        <v>104091</v>
      </c>
      <c r="E92242" t="s">
        <v>104092</v>
      </c>
      <c r="F92242" t="s">
        <v>104093</v>
      </c>
    </row>
    <row r="92243" spans="1:6" x14ac:dyDescent="0.2">
      <c r="A92243" t="s">
        <v>103253</v>
      </c>
      <c r="B92243" t="s">
        <v>104033</v>
      </c>
      <c r="C92243" t="s">
        <v>104034</v>
      </c>
      <c r="D92243" t="s">
        <v>18381</v>
      </c>
      <c r="E92243" t="s">
        <v>18382</v>
      </c>
      <c r="F92243" t="s">
        <v>104094</v>
      </c>
    </row>
    <row r="92244" spans="1:6" x14ac:dyDescent="0.2">
      <c r="A92244" t="s">
        <v>103253</v>
      </c>
      <c r="B92244" t="s">
        <v>104033</v>
      </c>
      <c r="C92244" t="s">
        <v>104034</v>
      </c>
      <c r="D92244" t="s">
        <v>6683</v>
      </c>
      <c r="E92244" t="s">
        <v>6684</v>
      </c>
      <c r="F92244" t="s">
        <v>104095</v>
      </c>
    </row>
    <row r="92245" spans="1:6" x14ac:dyDescent="0.2">
      <c r="A92245" t="s">
        <v>103253</v>
      </c>
      <c r="B92245" t="s">
        <v>104033</v>
      </c>
      <c r="C92245" t="s">
        <v>104034</v>
      </c>
      <c r="D92245" t="s">
        <v>32441</v>
      </c>
      <c r="E92245" t="s">
        <v>32442</v>
      </c>
      <c r="F92245" t="s">
        <v>32443</v>
      </c>
    </row>
    <row r="92246" spans="1:6" x14ac:dyDescent="0.2">
      <c r="A92246" t="s">
        <v>103253</v>
      </c>
      <c r="B92246" t="s">
        <v>104033</v>
      </c>
      <c r="C92246" t="s">
        <v>104034</v>
      </c>
      <c r="D92246" t="s">
        <v>8152</v>
      </c>
      <c r="E92246" t="s">
        <v>8153</v>
      </c>
      <c r="F92246" t="s">
        <v>8154</v>
      </c>
    </row>
    <row r="92247" spans="1:6" x14ac:dyDescent="0.2">
      <c r="A92247" t="s">
        <v>103253</v>
      </c>
      <c r="B92247" t="s">
        <v>104033</v>
      </c>
      <c r="C92247" t="s">
        <v>104034</v>
      </c>
      <c r="D92247" t="s">
        <v>6686</v>
      </c>
      <c r="E92247" t="s">
        <v>6687</v>
      </c>
      <c r="F92247" t="s">
        <v>6688</v>
      </c>
    </row>
    <row r="92248" spans="1:6" x14ac:dyDescent="0.2">
      <c r="A92248" t="s">
        <v>103253</v>
      </c>
      <c r="B92248" t="s">
        <v>104033</v>
      </c>
      <c r="C92248" t="s">
        <v>104034</v>
      </c>
      <c r="D92248" t="s">
        <v>43316</v>
      </c>
      <c r="E92248" t="s">
        <v>43317</v>
      </c>
      <c r="F92248" t="s">
        <v>43318</v>
      </c>
    </row>
    <row r="92249" spans="1:6" x14ac:dyDescent="0.2">
      <c r="A92249" t="s">
        <v>103253</v>
      </c>
      <c r="B92249" t="s">
        <v>104033</v>
      </c>
      <c r="C92249" t="s">
        <v>104034</v>
      </c>
      <c r="D92249" t="s">
        <v>6984</v>
      </c>
      <c r="E92249" t="s">
        <v>6985</v>
      </c>
      <c r="F92249" t="s">
        <v>6986</v>
      </c>
    </row>
    <row r="92250" spans="1:6" x14ac:dyDescent="0.2">
      <c r="A92250" t="s">
        <v>103253</v>
      </c>
      <c r="B92250" t="s">
        <v>104033</v>
      </c>
      <c r="C92250" t="s">
        <v>104034</v>
      </c>
      <c r="D92250" t="s">
        <v>33520</v>
      </c>
      <c r="E92250" t="s">
        <v>33521</v>
      </c>
      <c r="F92250" t="s">
        <v>33522</v>
      </c>
    </row>
    <row r="92251" spans="1:6" x14ac:dyDescent="0.2">
      <c r="A92251" t="s">
        <v>103253</v>
      </c>
      <c r="B92251" t="s">
        <v>104033</v>
      </c>
      <c r="C92251" t="s">
        <v>104034</v>
      </c>
      <c r="D92251" t="s">
        <v>13587</v>
      </c>
      <c r="E92251" t="s">
        <v>13588</v>
      </c>
      <c r="F92251" t="s">
        <v>13589</v>
      </c>
    </row>
    <row r="92252" spans="1:6" x14ac:dyDescent="0.2">
      <c r="A92252" t="s">
        <v>103253</v>
      </c>
      <c r="B92252" t="s">
        <v>104033</v>
      </c>
      <c r="C92252" t="s">
        <v>104034</v>
      </c>
      <c r="D92252" t="s">
        <v>12356</v>
      </c>
      <c r="E92252" t="s">
        <v>12357</v>
      </c>
      <c r="F92252" t="s">
        <v>12358</v>
      </c>
    </row>
    <row r="92253" spans="1:6" x14ac:dyDescent="0.2">
      <c r="A92253" t="s">
        <v>103253</v>
      </c>
      <c r="B92253" t="s">
        <v>104033</v>
      </c>
      <c r="C92253" t="s">
        <v>104034</v>
      </c>
      <c r="D92253" t="s">
        <v>45569</v>
      </c>
      <c r="E92253" t="s">
        <v>45570</v>
      </c>
      <c r="F92253" t="s">
        <v>45571</v>
      </c>
    </row>
    <row r="92254" spans="1:6" x14ac:dyDescent="0.2">
      <c r="A92254" t="s">
        <v>103253</v>
      </c>
      <c r="B92254" t="s">
        <v>104033</v>
      </c>
      <c r="C92254" t="s">
        <v>104034</v>
      </c>
      <c r="D92254" t="s">
        <v>933</v>
      </c>
      <c r="E92254" t="s">
        <v>934</v>
      </c>
      <c r="F92254" t="s">
        <v>935</v>
      </c>
    </row>
    <row r="92255" spans="1:6" x14ac:dyDescent="0.2">
      <c r="A92255" t="s">
        <v>103253</v>
      </c>
      <c r="B92255" t="s">
        <v>104033</v>
      </c>
      <c r="C92255" t="s">
        <v>104034</v>
      </c>
      <c r="D92255" t="s">
        <v>104096</v>
      </c>
      <c r="E92255" t="s">
        <v>104097</v>
      </c>
      <c r="F92255" t="s">
        <v>104098</v>
      </c>
    </row>
    <row r="92256" spans="1:6" x14ac:dyDescent="0.2">
      <c r="A92256" t="s">
        <v>103253</v>
      </c>
      <c r="B92256" t="s">
        <v>104033</v>
      </c>
      <c r="C92256" t="s">
        <v>104034</v>
      </c>
      <c r="D92256" t="s">
        <v>104099</v>
      </c>
      <c r="E92256" t="s">
        <v>104100</v>
      </c>
      <c r="F92256" t="s">
        <v>104101</v>
      </c>
    </row>
    <row r="92257" spans="1:6" x14ac:dyDescent="0.2">
      <c r="A92257" t="s">
        <v>103253</v>
      </c>
      <c r="B92257" t="s">
        <v>104033</v>
      </c>
      <c r="C92257" t="s">
        <v>104034</v>
      </c>
      <c r="D92257" t="s">
        <v>104102</v>
      </c>
      <c r="E92257" t="s">
        <v>104103</v>
      </c>
      <c r="F92257" t="s">
        <v>104104</v>
      </c>
    </row>
    <row r="92258" spans="1:6" x14ac:dyDescent="0.2">
      <c r="A92258" t="s">
        <v>103253</v>
      </c>
      <c r="B92258" t="s">
        <v>104033</v>
      </c>
      <c r="C92258" t="s">
        <v>104034</v>
      </c>
      <c r="D92258" t="s">
        <v>52588</v>
      </c>
      <c r="E92258" t="s">
        <v>52589</v>
      </c>
      <c r="F92258" t="s">
        <v>52590</v>
      </c>
    </row>
    <row r="92259" spans="1:6" x14ac:dyDescent="0.2">
      <c r="A92259" t="s">
        <v>103253</v>
      </c>
      <c r="B92259" t="s">
        <v>104033</v>
      </c>
      <c r="C92259" t="s">
        <v>104034</v>
      </c>
      <c r="D92259" t="s">
        <v>13448</v>
      </c>
      <c r="E92259" t="s">
        <v>13449</v>
      </c>
      <c r="F92259" t="s">
        <v>18397</v>
      </c>
    </row>
    <row r="92260" spans="1:6" x14ac:dyDescent="0.2">
      <c r="A92260" t="s">
        <v>103253</v>
      </c>
      <c r="B92260" t="s">
        <v>104033</v>
      </c>
      <c r="C92260" t="s">
        <v>104034</v>
      </c>
      <c r="D92260" t="s">
        <v>104105</v>
      </c>
      <c r="E92260" t="s">
        <v>104106</v>
      </c>
      <c r="F92260" t="s">
        <v>104107</v>
      </c>
    </row>
    <row r="92261" spans="1:6" x14ac:dyDescent="0.2">
      <c r="A92261" t="s">
        <v>103253</v>
      </c>
      <c r="B92261" t="s">
        <v>104033</v>
      </c>
      <c r="C92261" t="s">
        <v>104034</v>
      </c>
      <c r="D92261" t="s">
        <v>34914</v>
      </c>
      <c r="E92261" t="s">
        <v>34915</v>
      </c>
      <c r="F92261" t="s">
        <v>45576</v>
      </c>
    </row>
    <row r="92262" spans="1:6" x14ac:dyDescent="0.2">
      <c r="A92262" t="s">
        <v>103253</v>
      </c>
      <c r="B92262" t="s">
        <v>104033</v>
      </c>
      <c r="C92262" t="s">
        <v>104034</v>
      </c>
      <c r="D92262" t="s">
        <v>104108</v>
      </c>
      <c r="E92262" t="s">
        <v>104109</v>
      </c>
      <c r="F92262" t="s">
        <v>104110</v>
      </c>
    </row>
    <row r="92263" spans="1:6" x14ac:dyDescent="0.2">
      <c r="A92263" t="s">
        <v>103253</v>
      </c>
      <c r="B92263" t="s">
        <v>104033</v>
      </c>
      <c r="C92263" t="s">
        <v>104034</v>
      </c>
      <c r="D92263" t="s">
        <v>12372</v>
      </c>
      <c r="E92263" t="s">
        <v>12373</v>
      </c>
      <c r="F92263" t="s">
        <v>12374</v>
      </c>
    </row>
    <row r="92264" spans="1:6" x14ac:dyDescent="0.2">
      <c r="A92264" t="s">
        <v>103253</v>
      </c>
      <c r="B92264" t="s">
        <v>104033</v>
      </c>
      <c r="C92264" t="s">
        <v>104034</v>
      </c>
      <c r="D92264" t="s">
        <v>18401</v>
      </c>
      <c r="E92264" t="s">
        <v>18402</v>
      </c>
      <c r="F92264" t="s">
        <v>104111</v>
      </c>
    </row>
    <row r="92265" spans="1:6" x14ac:dyDescent="0.2">
      <c r="A92265" t="s">
        <v>103253</v>
      </c>
      <c r="B92265" t="s">
        <v>104033</v>
      </c>
      <c r="C92265" t="s">
        <v>104034</v>
      </c>
      <c r="D92265" t="s">
        <v>1613</v>
      </c>
      <c r="E92265" t="s">
        <v>1614</v>
      </c>
      <c r="F92265" t="s">
        <v>104112</v>
      </c>
    </row>
    <row r="92266" spans="1:6" x14ac:dyDescent="0.2">
      <c r="A92266" t="s">
        <v>103253</v>
      </c>
      <c r="B92266" t="s">
        <v>104033</v>
      </c>
      <c r="C92266" t="s">
        <v>104034</v>
      </c>
      <c r="D92266" t="s">
        <v>103603</v>
      </c>
      <c r="E92266" t="s">
        <v>103604</v>
      </c>
      <c r="F92266" t="s">
        <v>103605</v>
      </c>
    </row>
    <row r="92267" spans="1:6" x14ac:dyDescent="0.2">
      <c r="A92267" t="s">
        <v>103253</v>
      </c>
      <c r="B92267" t="s">
        <v>104033</v>
      </c>
      <c r="C92267" t="s">
        <v>104034</v>
      </c>
      <c r="D92267" t="s">
        <v>8155</v>
      </c>
      <c r="E92267" t="s">
        <v>8156</v>
      </c>
      <c r="F92267" t="s">
        <v>104113</v>
      </c>
    </row>
    <row r="92268" spans="1:6" x14ac:dyDescent="0.2">
      <c r="A92268" t="s">
        <v>103253</v>
      </c>
      <c r="B92268" t="s">
        <v>104033</v>
      </c>
      <c r="C92268" t="s">
        <v>104034</v>
      </c>
      <c r="D92268" t="s">
        <v>21086</v>
      </c>
      <c r="E92268" t="s">
        <v>21087</v>
      </c>
      <c r="F92268" t="s">
        <v>21088</v>
      </c>
    </row>
    <row r="92269" spans="1:6" x14ac:dyDescent="0.2">
      <c r="A92269" t="s">
        <v>103253</v>
      </c>
      <c r="B92269" t="s">
        <v>104033</v>
      </c>
      <c r="C92269" t="s">
        <v>104034</v>
      </c>
      <c r="D92269" t="s">
        <v>104114</v>
      </c>
      <c r="E92269" t="s">
        <v>104115</v>
      </c>
      <c r="F92269" t="s">
        <v>104116</v>
      </c>
    </row>
    <row r="92270" spans="1:6" x14ac:dyDescent="0.2">
      <c r="A92270" t="s">
        <v>103253</v>
      </c>
      <c r="B92270" t="s">
        <v>104033</v>
      </c>
      <c r="C92270" t="s">
        <v>104034</v>
      </c>
      <c r="D92270" t="s">
        <v>45584</v>
      </c>
      <c r="E92270" t="s">
        <v>45585</v>
      </c>
      <c r="F92270" t="s">
        <v>45586</v>
      </c>
    </row>
    <row r="92271" spans="1:6" x14ac:dyDescent="0.2">
      <c r="A92271" t="s">
        <v>103253</v>
      </c>
      <c r="B92271" t="s">
        <v>104033</v>
      </c>
      <c r="C92271" t="s">
        <v>104034</v>
      </c>
      <c r="D92271" t="s">
        <v>45587</v>
      </c>
      <c r="E92271" t="s">
        <v>45588</v>
      </c>
      <c r="F92271" t="s">
        <v>45589</v>
      </c>
    </row>
    <row r="92272" spans="1:6" x14ac:dyDescent="0.2">
      <c r="A92272" t="s">
        <v>103253</v>
      </c>
      <c r="B92272" t="s">
        <v>104033</v>
      </c>
      <c r="C92272" t="s">
        <v>104034</v>
      </c>
      <c r="D92272" t="s">
        <v>33549</v>
      </c>
      <c r="E92272" t="s">
        <v>33550</v>
      </c>
      <c r="F92272" t="s">
        <v>33551</v>
      </c>
    </row>
    <row r="92273" spans="1:6" x14ac:dyDescent="0.2">
      <c r="A92273" t="s">
        <v>103253</v>
      </c>
      <c r="B92273" t="s">
        <v>104033</v>
      </c>
      <c r="C92273" t="s">
        <v>104034</v>
      </c>
      <c r="D92273" t="s">
        <v>103616</v>
      </c>
      <c r="E92273" t="s">
        <v>103617</v>
      </c>
      <c r="F92273" t="s">
        <v>103618</v>
      </c>
    </row>
    <row r="92274" spans="1:6" x14ac:dyDescent="0.2">
      <c r="A92274" t="s">
        <v>103253</v>
      </c>
      <c r="B92274" t="s">
        <v>104033</v>
      </c>
      <c r="C92274" t="s">
        <v>104034</v>
      </c>
      <c r="D92274" t="s">
        <v>6993</v>
      </c>
      <c r="E92274" t="s">
        <v>6994</v>
      </c>
      <c r="F92274" t="s">
        <v>6995</v>
      </c>
    </row>
    <row r="92275" spans="1:6" x14ac:dyDescent="0.2">
      <c r="A92275" t="s">
        <v>103253</v>
      </c>
      <c r="B92275" t="s">
        <v>104033</v>
      </c>
      <c r="C92275" t="s">
        <v>104034</v>
      </c>
      <c r="D92275" t="s">
        <v>103622</v>
      </c>
      <c r="E92275" t="s">
        <v>103623</v>
      </c>
      <c r="F92275" t="s">
        <v>104117</v>
      </c>
    </row>
    <row r="92276" spans="1:6" x14ac:dyDescent="0.2">
      <c r="A92276" t="s">
        <v>103253</v>
      </c>
      <c r="B92276" t="s">
        <v>104033</v>
      </c>
      <c r="C92276" t="s">
        <v>104034</v>
      </c>
      <c r="D92276" t="s">
        <v>6709</v>
      </c>
      <c r="E92276" t="s">
        <v>6710</v>
      </c>
      <c r="F92276" t="s">
        <v>6711</v>
      </c>
    </row>
    <row r="92277" spans="1:6" x14ac:dyDescent="0.2">
      <c r="A92277" t="s">
        <v>103253</v>
      </c>
      <c r="B92277" t="s">
        <v>104033</v>
      </c>
      <c r="C92277" t="s">
        <v>104034</v>
      </c>
      <c r="D92277" t="s">
        <v>48174</v>
      </c>
      <c r="E92277" t="s">
        <v>48175</v>
      </c>
      <c r="F92277" t="s">
        <v>48176</v>
      </c>
    </row>
    <row r="92278" spans="1:6" x14ac:dyDescent="0.2">
      <c r="A92278" t="s">
        <v>103253</v>
      </c>
      <c r="B92278" t="s">
        <v>104033</v>
      </c>
      <c r="C92278" t="s">
        <v>104034</v>
      </c>
      <c r="D92278" t="s">
        <v>104118</v>
      </c>
      <c r="E92278" t="s">
        <v>104119</v>
      </c>
      <c r="F92278" t="s">
        <v>104120</v>
      </c>
    </row>
    <row r="92279" spans="1:6" x14ac:dyDescent="0.2">
      <c r="A92279" t="s">
        <v>103253</v>
      </c>
      <c r="B92279" t="s">
        <v>104033</v>
      </c>
      <c r="C92279" t="s">
        <v>104034</v>
      </c>
      <c r="D92279" t="s">
        <v>45591</v>
      </c>
      <c r="E92279" t="s">
        <v>45592</v>
      </c>
      <c r="F92279" t="s">
        <v>45593</v>
      </c>
    </row>
    <row r="92280" spans="1:6" x14ac:dyDescent="0.2">
      <c r="A92280" t="s">
        <v>103253</v>
      </c>
      <c r="B92280" t="s">
        <v>104033</v>
      </c>
      <c r="C92280" t="s">
        <v>104034</v>
      </c>
      <c r="D92280" t="s">
        <v>5612</v>
      </c>
      <c r="E92280" t="s">
        <v>5613</v>
      </c>
      <c r="F92280" t="s">
        <v>5614</v>
      </c>
    </row>
    <row r="92281" spans="1:6" x14ac:dyDescent="0.2">
      <c r="A92281" t="s">
        <v>103253</v>
      </c>
      <c r="B92281" t="s">
        <v>104033</v>
      </c>
      <c r="C92281" t="s">
        <v>104034</v>
      </c>
      <c r="D92281" t="s">
        <v>103628</v>
      </c>
      <c r="E92281" t="s">
        <v>103629</v>
      </c>
      <c r="F92281" t="s">
        <v>104121</v>
      </c>
    </row>
    <row r="92282" spans="1:6" x14ac:dyDescent="0.2">
      <c r="A92282" t="s">
        <v>103253</v>
      </c>
      <c r="B92282" t="s">
        <v>104033</v>
      </c>
      <c r="C92282" t="s">
        <v>104034</v>
      </c>
      <c r="D92282" t="s">
        <v>104122</v>
      </c>
      <c r="E92282" t="s">
        <v>104123</v>
      </c>
      <c r="F92282" t="s">
        <v>104124</v>
      </c>
    </row>
    <row r="92283" spans="1:6" x14ac:dyDescent="0.2">
      <c r="A92283" t="s">
        <v>103253</v>
      </c>
      <c r="B92283" t="s">
        <v>104033</v>
      </c>
      <c r="C92283" t="s">
        <v>104034</v>
      </c>
      <c r="D92283" t="s">
        <v>29833</v>
      </c>
      <c r="E92283" t="s">
        <v>29834</v>
      </c>
      <c r="F92283" t="s">
        <v>29835</v>
      </c>
    </row>
    <row r="92284" spans="1:6" x14ac:dyDescent="0.2">
      <c r="A92284" t="s">
        <v>103253</v>
      </c>
      <c r="B92284" t="s">
        <v>104033</v>
      </c>
      <c r="C92284" t="s">
        <v>104034</v>
      </c>
      <c r="D92284" t="s">
        <v>3133</v>
      </c>
      <c r="E92284" t="s">
        <v>3134</v>
      </c>
      <c r="F92284" t="s">
        <v>3135</v>
      </c>
    </row>
    <row r="92285" spans="1:6" x14ac:dyDescent="0.2">
      <c r="A92285" t="s">
        <v>103253</v>
      </c>
      <c r="B92285" t="s">
        <v>104033</v>
      </c>
      <c r="C92285" t="s">
        <v>104034</v>
      </c>
      <c r="D92285" t="s">
        <v>18416</v>
      </c>
      <c r="E92285" t="s">
        <v>18417</v>
      </c>
      <c r="F92285" t="s">
        <v>104125</v>
      </c>
    </row>
    <row r="92286" spans="1:6" x14ac:dyDescent="0.2">
      <c r="A92286" t="s">
        <v>103253</v>
      </c>
      <c r="B92286" t="s">
        <v>104033</v>
      </c>
      <c r="C92286" t="s">
        <v>104034</v>
      </c>
      <c r="D92286" t="s">
        <v>104126</v>
      </c>
      <c r="E92286" t="s">
        <v>104127</v>
      </c>
      <c r="F92286" t="s">
        <v>104128</v>
      </c>
    </row>
    <row r="92287" spans="1:6" x14ac:dyDescent="0.2">
      <c r="A92287" t="s">
        <v>103253</v>
      </c>
      <c r="B92287" t="s">
        <v>104033</v>
      </c>
      <c r="C92287" t="s">
        <v>104034</v>
      </c>
      <c r="D92287" t="s">
        <v>11619</v>
      </c>
      <c r="E92287" t="s">
        <v>11620</v>
      </c>
      <c r="F92287" t="s">
        <v>104129</v>
      </c>
    </row>
    <row r="92288" spans="1:6" x14ac:dyDescent="0.2">
      <c r="A92288" t="s">
        <v>103253</v>
      </c>
      <c r="B92288" t="s">
        <v>104033</v>
      </c>
      <c r="C92288" t="s">
        <v>104034</v>
      </c>
      <c r="D92288" t="s">
        <v>49345</v>
      </c>
      <c r="E92288" t="s">
        <v>49346</v>
      </c>
      <c r="F92288" t="s">
        <v>49347</v>
      </c>
    </row>
    <row r="92289" spans="1:6" x14ac:dyDescent="0.2">
      <c r="A92289" t="s">
        <v>103253</v>
      </c>
      <c r="B92289" t="s">
        <v>104033</v>
      </c>
      <c r="C92289" t="s">
        <v>104034</v>
      </c>
      <c r="D92289" t="s">
        <v>88562</v>
      </c>
      <c r="E92289" t="s">
        <v>88563</v>
      </c>
      <c r="F92289" t="s">
        <v>88564</v>
      </c>
    </row>
    <row r="92290" spans="1:6" x14ac:dyDescent="0.2">
      <c r="A92290" t="s">
        <v>103253</v>
      </c>
      <c r="B92290" t="s">
        <v>104033</v>
      </c>
      <c r="C92290" t="s">
        <v>104034</v>
      </c>
      <c r="D92290" t="s">
        <v>45612</v>
      </c>
      <c r="E92290" t="s">
        <v>45613</v>
      </c>
      <c r="F92290" t="s">
        <v>45614</v>
      </c>
    </row>
    <row r="92291" spans="1:6" x14ac:dyDescent="0.2">
      <c r="A92291" t="s">
        <v>103253</v>
      </c>
      <c r="B92291" t="s">
        <v>104033</v>
      </c>
      <c r="C92291" t="s">
        <v>104034</v>
      </c>
      <c r="D92291" t="s">
        <v>104130</v>
      </c>
      <c r="E92291" t="s">
        <v>104131</v>
      </c>
      <c r="F92291" t="s">
        <v>104132</v>
      </c>
    </row>
    <row r="92292" spans="1:6" x14ac:dyDescent="0.2">
      <c r="A92292" t="s">
        <v>103253</v>
      </c>
      <c r="B92292" t="s">
        <v>104033</v>
      </c>
      <c r="C92292" t="s">
        <v>104034</v>
      </c>
      <c r="D92292" t="s">
        <v>34978</v>
      </c>
      <c r="E92292" t="s">
        <v>34979</v>
      </c>
      <c r="F92292" t="s">
        <v>34980</v>
      </c>
    </row>
    <row r="92293" spans="1:6" x14ac:dyDescent="0.2">
      <c r="A92293" t="s">
        <v>103253</v>
      </c>
      <c r="B92293" t="s">
        <v>104033</v>
      </c>
      <c r="C92293" t="s">
        <v>104034</v>
      </c>
      <c r="D92293" t="s">
        <v>103647</v>
      </c>
      <c r="E92293" t="s">
        <v>103648</v>
      </c>
      <c r="F92293" t="s">
        <v>103649</v>
      </c>
    </row>
    <row r="92294" spans="1:6" x14ac:dyDescent="0.2">
      <c r="A92294" t="s">
        <v>103253</v>
      </c>
      <c r="B92294" t="s">
        <v>104033</v>
      </c>
      <c r="C92294" t="s">
        <v>104034</v>
      </c>
      <c r="D92294" t="s">
        <v>104133</v>
      </c>
      <c r="E92294" t="s">
        <v>104134</v>
      </c>
      <c r="F92294" t="s">
        <v>104135</v>
      </c>
    </row>
    <row r="92295" spans="1:6" x14ac:dyDescent="0.2">
      <c r="A92295" t="s">
        <v>103253</v>
      </c>
      <c r="B92295" t="s">
        <v>104033</v>
      </c>
      <c r="C92295" t="s">
        <v>104034</v>
      </c>
      <c r="D92295" t="s">
        <v>45621</v>
      </c>
      <c r="E92295" t="s">
        <v>45622</v>
      </c>
      <c r="F92295" t="s">
        <v>45623</v>
      </c>
    </row>
    <row r="92296" spans="1:6" x14ac:dyDescent="0.2">
      <c r="A92296" t="s">
        <v>103253</v>
      </c>
      <c r="B92296" t="s">
        <v>104033</v>
      </c>
      <c r="C92296" t="s">
        <v>104034</v>
      </c>
      <c r="D92296" t="s">
        <v>45627</v>
      </c>
      <c r="E92296" t="s">
        <v>45628</v>
      </c>
      <c r="F92296" t="s">
        <v>104136</v>
      </c>
    </row>
    <row r="92297" spans="1:6" x14ac:dyDescent="0.2">
      <c r="A92297" t="s">
        <v>103253</v>
      </c>
      <c r="B92297" t="s">
        <v>104033</v>
      </c>
      <c r="C92297" t="s">
        <v>104034</v>
      </c>
      <c r="D92297" t="s">
        <v>49356</v>
      </c>
      <c r="E92297" t="s">
        <v>49357</v>
      </c>
      <c r="F92297" t="s">
        <v>49358</v>
      </c>
    </row>
    <row r="92298" spans="1:6" x14ac:dyDescent="0.2">
      <c r="A92298" t="s">
        <v>103253</v>
      </c>
      <c r="B92298" t="s">
        <v>104033</v>
      </c>
      <c r="C92298" t="s">
        <v>104034</v>
      </c>
      <c r="D92298" t="s">
        <v>104137</v>
      </c>
      <c r="E92298" t="s">
        <v>104138</v>
      </c>
      <c r="F92298" t="s">
        <v>104139</v>
      </c>
    </row>
    <row r="92299" spans="1:6" x14ac:dyDescent="0.2">
      <c r="A92299" t="s">
        <v>103253</v>
      </c>
      <c r="B92299" t="s">
        <v>104033</v>
      </c>
      <c r="C92299" t="s">
        <v>104034</v>
      </c>
      <c r="D92299" t="s">
        <v>56399</v>
      </c>
      <c r="E92299" t="s">
        <v>56400</v>
      </c>
      <c r="F92299" t="s">
        <v>104140</v>
      </c>
    </row>
    <row r="92300" spans="1:6" x14ac:dyDescent="0.2">
      <c r="A92300" t="s">
        <v>103253</v>
      </c>
      <c r="B92300" t="s">
        <v>104033</v>
      </c>
      <c r="C92300" t="s">
        <v>104034</v>
      </c>
      <c r="D92300" t="s">
        <v>37647</v>
      </c>
      <c r="E92300" t="s">
        <v>37648</v>
      </c>
      <c r="F92300" t="s">
        <v>37649</v>
      </c>
    </row>
    <row r="92301" spans="1:6" x14ac:dyDescent="0.2">
      <c r="A92301" t="s">
        <v>103253</v>
      </c>
      <c r="B92301" t="s">
        <v>104033</v>
      </c>
      <c r="C92301" t="s">
        <v>104034</v>
      </c>
      <c r="D92301" t="s">
        <v>104141</v>
      </c>
      <c r="E92301" t="s">
        <v>104142</v>
      </c>
      <c r="F92301" t="s">
        <v>104143</v>
      </c>
    </row>
    <row r="92302" spans="1:6" x14ac:dyDescent="0.2">
      <c r="A92302" t="s">
        <v>103253</v>
      </c>
      <c r="B92302" t="s">
        <v>104033</v>
      </c>
      <c r="C92302" t="s">
        <v>104034</v>
      </c>
      <c r="D92302" t="s">
        <v>104144</v>
      </c>
      <c r="E92302" t="s">
        <v>104145</v>
      </c>
      <c r="F92302" t="s">
        <v>104146</v>
      </c>
    </row>
    <row r="92303" spans="1:6" x14ac:dyDescent="0.2">
      <c r="A92303" t="s">
        <v>103253</v>
      </c>
      <c r="B92303" t="s">
        <v>104033</v>
      </c>
      <c r="C92303" t="s">
        <v>104034</v>
      </c>
      <c r="D92303" t="s">
        <v>7010</v>
      </c>
      <c r="E92303" t="s">
        <v>7011</v>
      </c>
      <c r="F92303" t="s">
        <v>7012</v>
      </c>
    </row>
    <row r="92304" spans="1:6" x14ac:dyDescent="0.2">
      <c r="A92304" t="s">
        <v>103253</v>
      </c>
      <c r="B92304" t="s">
        <v>104033</v>
      </c>
      <c r="C92304" t="s">
        <v>104034</v>
      </c>
      <c r="D92304" t="s">
        <v>104147</v>
      </c>
      <c r="E92304" t="s">
        <v>104148</v>
      </c>
      <c r="F92304" t="s">
        <v>104149</v>
      </c>
    </row>
    <row r="92305" spans="1:6" x14ac:dyDescent="0.2">
      <c r="A92305" t="s">
        <v>103253</v>
      </c>
      <c r="B92305" t="s">
        <v>104033</v>
      </c>
      <c r="C92305" t="s">
        <v>104034</v>
      </c>
      <c r="D92305" t="s">
        <v>37667</v>
      </c>
      <c r="E92305" t="s">
        <v>37668</v>
      </c>
      <c r="F92305" t="s">
        <v>37669</v>
      </c>
    </row>
    <row r="92306" spans="1:6" x14ac:dyDescent="0.2">
      <c r="A92306" t="s">
        <v>103253</v>
      </c>
      <c r="B92306" t="s">
        <v>104033</v>
      </c>
      <c r="C92306" t="s">
        <v>104034</v>
      </c>
      <c r="D92306" t="s">
        <v>21158</v>
      </c>
      <c r="E92306" t="s">
        <v>21159</v>
      </c>
      <c r="F92306" t="s">
        <v>21160</v>
      </c>
    </row>
    <row r="92307" spans="1:6" x14ac:dyDescent="0.2">
      <c r="A92307" t="s">
        <v>103253</v>
      </c>
      <c r="B92307" t="s">
        <v>104033</v>
      </c>
      <c r="C92307" t="s">
        <v>104034</v>
      </c>
      <c r="D92307" t="s">
        <v>103681</v>
      </c>
      <c r="E92307" t="s">
        <v>103682</v>
      </c>
      <c r="F92307" t="s">
        <v>103683</v>
      </c>
    </row>
    <row r="92308" spans="1:6" x14ac:dyDescent="0.2">
      <c r="A92308" t="s">
        <v>103253</v>
      </c>
      <c r="B92308" t="s">
        <v>104033</v>
      </c>
      <c r="C92308" t="s">
        <v>104034</v>
      </c>
      <c r="D92308" t="s">
        <v>103684</v>
      </c>
      <c r="E92308" t="s">
        <v>103685</v>
      </c>
      <c r="F92308" t="s">
        <v>103686</v>
      </c>
    </row>
    <row r="92309" spans="1:6" x14ac:dyDescent="0.2">
      <c r="A92309" t="s">
        <v>103253</v>
      </c>
      <c r="B92309" t="s">
        <v>104033</v>
      </c>
      <c r="C92309" t="s">
        <v>104034</v>
      </c>
      <c r="D92309" t="s">
        <v>15630</v>
      </c>
      <c r="E92309" t="s">
        <v>15631</v>
      </c>
      <c r="F92309" t="s">
        <v>15632</v>
      </c>
    </row>
    <row r="92310" spans="1:6" x14ac:dyDescent="0.2">
      <c r="A92310" t="s">
        <v>103253</v>
      </c>
      <c r="B92310" t="s">
        <v>104033</v>
      </c>
      <c r="C92310" t="s">
        <v>104034</v>
      </c>
      <c r="D92310" t="s">
        <v>45654</v>
      </c>
      <c r="E92310" t="s">
        <v>45655</v>
      </c>
      <c r="F92310" t="s">
        <v>45656</v>
      </c>
    </row>
    <row r="92311" spans="1:6" x14ac:dyDescent="0.2">
      <c r="A92311" t="s">
        <v>103253</v>
      </c>
      <c r="B92311" t="s">
        <v>104033</v>
      </c>
      <c r="C92311" t="s">
        <v>104034</v>
      </c>
      <c r="D92311" t="s">
        <v>14781</v>
      </c>
      <c r="E92311" t="s">
        <v>14782</v>
      </c>
      <c r="F92311" t="s">
        <v>14783</v>
      </c>
    </row>
    <row r="92312" spans="1:6" x14ac:dyDescent="0.2">
      <c r="A92312" t="s">
        <v>103253</v>
      </c>
      <c r="B92312" t="s">
        <v>104033</v>
      </c>
      <c r="C92312" t="s">
        <v>104034</v>
      </c>
      <c r="D92312" t="s">
        <v>104150</v>
      </c>
      <c r="E92312" t="s">
        <v>104151</v>
      </c>
      <c r="F92312" t="s">
        <v>104152</v>
      </c>
    </row>
    <row r="92313" spans="1:6" x14ac:dyDescent="0.2">
      <c r="A92313" t="s">
        <v>103253</v>
      </c>
      <c r="B92313" t="s">
        <v>104033</v>
      </c>
      <c r="C92313" t="s">
        <v>104034</v>
      </c>
      <c r="D92313" t="s">
        <v>104153</v>
      </c>
      <c r="E92313" t="s">
        <v>104154</v>
      </c>
      <c r="F92313" t="s">
        <v>104155</v>
      </c>
    </row>
    <row r="92314" spans="1:6" x14ac:dyDescent="0.2">
      <c r="A92314" t="s">
        <v>103253</v>
      </c>
      <c r="B92314" t="s">
        <v>104033</v>
      </c>
      <c r="C92314" t="s">
        <v>104034</v>
      </c>
      <c r="D92314" t="s">
        <v>45663</v>
      </c>
      <c r="E92314" t="s">
        <v>45664</v>
      </c>
      <c r="F92314" t="s">
        <v>45665</v>
      </c>
    </row>
    <row r="92315" spans="1:6" x14ac:dyDescent="0.2">
      <c r="A92315" t="s">
        <v>103253</v>
      </c>
      <c r="B92315" t="s">
        <v>104033</v>
      </c>
      <c r="C92315" t="s">
        <v>104034</v>
      </c>
      <c r="D92315" t="s">
        <v>18443</v>
      </c>
      <c r="E92315" t="s">
        <v>18444</v>
      </c>
      <c r="F92315" t="s">
        <v>18445</v>
      </c>
    </row>
    <row r="92316" spans="1:6" x14ac:dyDescent="0.2">
      <c r="A92316" t="s">
        <v>103253</v>
      </c>
      <c r="B92316" t="s">
        <v>104033</v>
      </c>
      <c r="C92316" t="s">
        <v>104034</v>
      </c>
      <c r="D92316" t="s">
        <v>104156</v>
      </c>
      <c r="E92316" t="s">
        <v>104157</v>
      </c>
      <c r="F92316" t="s">
        <v>104158</v>
      </c>
    </row>
    <row r="92317" spans="1:6" x14ac:dyDescent="0.2">
      <c r="A92317" t="s">
        <v>103253</v>
      </c>
      <c r="B92317" t="s">
        <v>104033</v>
      </c>
      <c r="C92317" t="s">
        <v>104034</v>
      </c>
      <c r="D92317" t="s">
        <v>40111</v>
      </c>
      <c r="E92317" t="s">
        <v>40112</v>
      </c>
      <c r="F92317" t="s">
        <v>40113</v>
      </c>
    </row>
    <row r="92318" spans="1:6" x14ac:dyDescent="0.2">
      <c r="A92318" t="s">
        <v>103253</v>
      </c>
      <c r="B92318" t="s">
        <v>104033</v>
      </c>
      <c r="C92318" t="s">
        <v>104034</v>
      </c>
      <c r="D92318" t="s">
        <v>49410</v>
      </c>
      <c r="E92318" t="s">
        <v>49411</v>
      </c>
      <c r="F92318" t="s">
        <v>49412</v>
      </c>
    </row>
    <row r="92319" spans="1:6" x14ac:dyDescent="0.2">
      <c r="A92319" t="s">
        <v>103253</v>
      </c>
      <c r="B92319" t="s">
        <v>104033</v>
      </c>
      <c r="C92319" t="s">
        <v>104034</v>
      </c>
      <c r="D92319" t="s">
        <v>103693</v>
      </c>
      <c r="E92319" t="s">
        <v>103694</v>
      </c>
      <c r="F92319" t="s">
        <v>103695</v>
      </c>
    </row>
    <row r="92320" spans="1:6" x14ac:dyDescent="0.2">
      <c r="A92320" t="s">
        <v>103253</v>
      </c>
      <c r="B92320" t="s">
        <v>104033</v>
      </c>
      <c r="C92320" t="s">
        <v>104034</v>
      </c>
      <c r="D92320" t="s">
        <v>18449</v>
      </c>
      <c r="E92320" t="s">
        <v>18450</v>
      </c>
      <c r="F92320" t="s">
        <v>18451</v>
      </c>
    </row>
    <row r="92321" spans="1:6" x14ac:dyDescent="0.2">
      <c r="A92321" t="s">
        <v>103253</v>
      </c>
      <c r="B92321" t="s">
        <v>104033</v>
      </c>
      <c r="C92321" t="s">
        <v>104034</v>
      </c>
      <c r="D92321" t="s">
        <v>39007</v>
      </c>
      <c r="E92321" t="s">
        <v>39008</v>
      </c>
      <c r="F92321" t="s">
        <v>39009</v>
      </c>
    </row>
    <row r="92322" spans="1:6" x14ac:dyDescent="0.2">
      <c r="A92322" t="s">
        <v>103253</v>
      </c>
      <c r="B92322" t="s">
        <v>104033</v>
      </c>
      <c r="C92322" t="s">
        <v>104034</v>
      </c>
      <c r="D92322" t="s">
        <v>8699</v>
      </c>
      <c r="E92322" t="s">
        <v>8700</v>
      </c>
      <c r="F92322" t="s">
        <v>8701</v>
      </c>
    </row>
    <row r="92323" spans="1:6" x14ac:dyDescent="0.2">
      <c r="A92323" t="s">
        <v>103253</v>
      </c>
      <c r="B92323" t="s">
        <v>104033</v>
      </c>
      <c r="C92323" t="s">
        <v>104034</v>
      </c>
      <c r="D92323" t="s">
        <v>33704</v>
      </c>
      <c r="E92323" t="s">
        <v>33705</v>
      </c>
      <c r="F92323" t="s">
        <v>104159</v>
      </c>
    </row>
    <row r="92324" spans="1:6" x14ac:dyDescent="0.2">
      <c r="A92324" t="s">
        <v>103253</v>
      </c>
      <c r="B92324" t="s">
        <v>104033</v>
      </c>
      <c r="C92324" t="s">
        <v>104034</v>
      </c>
      <c r="D92324" t="s">
        <v>103700</v>
      </c>
      <c r="E92324" t="s">
        <v>103701</v>
      </c>
      <c r="F92324" t="s">
        <v>104160</v>
      </c>
    </row>
    <row r="92325" spans="1:6" x14ac:dyDescent="0.2">
      <c r="A92325" t="s">
        <v>103253</v>
      </c>
      <c r="B92325" t="s">
        <v>104033</v>
      </c>
      <c r="C92325" t="s">
        <v>104034</v>
      </c>
      <c r="D92325" t="s">
        <v>48187</v>
      </c>
      <c r="E92325" t="s">
        <v>48188</v>
      </c>
      <c r="F92325" t="s">
        <v>48189</v>
      </c>
    </row>
    <row r="92326" spans="1:6" x14ac:dyDescent="0.2">
      <c r="A92326" t="s">
        <v>103253</v>
      </c>
      <c r="B92326" t="s">
        <v>104033</v>
      </c>
      <c r="C92326" t="s">
        <v>104034</v>
      </c>
      <c r="D92326" t="s">
        <v>45686</v>
      </c>
      <c r="E92326" t="s">
        <v>45687</v>
      </c>
      <c r="F92326" t="s">
        <v>45688</v>
      </c>
    </row>
    <row r="92327" spans="1:6" x14ac:dyDescent="0.2">
      <c r="A92327" t="s">
        <v>103253</v>
      </c>
      <c r="B92327" t="s">
        <v>104033</v>
      </c>
      <c r="C92327" t="s">
        <v>104034</v>
      </c>
      <c r="D92327" t="s">
        <v>104161</v>
      </c>
      <c r="E92327" t="s">
        <v>104162</v>
      </c>
      <c r="F92327" t="s">
        <v>104163</v>
      </c>
    </row>
    <row r="92328" spans="1:6" x14ac:dyDescent="0.2">
      <c r="A92328" t="s">
        <v>103253</v>
      </c>
      <c r="B92328" t="s">
        <v>104033</v>
      </c>
      <c r="C92328" t="s">
        <v>104034</v>
      </c>
      <c r="D92328" t="s">
        <v>104164</v>
      </c>
      <c r="E92328" t="s">
        <v>104165</v>
      </c>
      <c r="F92328" t="s">
        <v>104166</v>
      </c>
    </row>
    <row r="92329" spans="1:6" x14ac:dyDescent="0.2">
      <c r="A92329" t="s">
        <v>103253</v>
      </c>
      <c r="B92329" t="s">
        <v>104033</v>
      </c>
      <c r="C92329" t="s">
        <v>104034</v>
      </c>
      <c r="D92329" t="s">
        <v>103721</v>
      </c>
      <c r="E92329" t="s">
        <v>103722</v>
      </c>
      <c r="F92329" t="s">
        <v>104167</v>
      </c>
    </row>
    <row r="92330" spans="1:6" x14ac:dyDescent="0.2">
      <c r="A92330" t="s">
        <v>103253</v>
      </c>
      <c r="B92330" t="s">
        <v>104033</v>
      </c>
      <c r="C92330" t="s">
        <v>104034</v>
      </c>
      <c r="D92330" t="s">
        <v>104168</v>
      </c>
      <c r="E92330" t="s">
        <v>104169</v>
      </c>
      <c r="F92330" t="s">
        <v>104170</v>
      </c>
    </row>
    <row r="92331" spans="1:6" x14ac:dyDescent="0.2">
      <c r="A92331" t="s">
        <v>103253</v>
      </c>
      <c r="B92331" t="s">
        <v>104033</v>
      </c>
      <c r="C92331" t="s">
        <v>104034</v>
      </c>
      <c r="D92331" t="s">
        <v>45695</v>
      </c>
      <c r="E92331" t="s">
        <v>45696</v>
      </c>
      <c r="F92331" t="s">
        <v>45697</v>
      </c>
    </row>
    <row r="92332" spans="1:6" x14ac:dyDescent="0.2">
      <c r="A92332" t="s">
        <v>103253</v>
      </c>
      <c r="B92332" t="s">
        <v>104033</v>
      </c>
      <c r="C92332" t="s">
        <v>104034</v>
      </c>
      <c r="D92332" t="s">
        <v>43507</v>
      </c>
      <c r="E92332" t="s">
        <v>43508</v>
      </c>
      <c r="F92332" t="s">
        <v>43509</v>
      </c>
    </row>
    <row r="92333" spans="1:6" x14ac:dyDescent="0.2">
      <c r="A92333" t="s">
        <v>103253</v>
      </c>
      <c r="B92333" t="s">
        <v>104033</v>
      </c>
      <c r="C92333" t="s">
        <v>104034</v>
      </c>
      <c r="D92333" t="s">
        <v>42942</v>
      </c>
      <c r="E92333" t="s">
        <v>42943</v>
      </c>
      <c r="F92333" t="s">
        <v>104171</v>
      </c>
    </row>
    <row r="92334" spans="1:6" x14ac:dyDescent="0.2">
      <c r="A92334" t="s">
        <v>103253</v>
      </c>
      <c r="B92334" t="s">
        <v>104033</v>
      </c>
      <c r="C92334" t="s">
        <v>104034</v>
      </c>
      <c r="D92334" t="s">
        <v>103733</v>
      </c>
      <c r="E92334" t="s">
        <v>103734</v>
      </c>
      <c r="F92334" t="s">
        <v>103735</v>
      </c>
    </row>
    <row r="92335" spans="1:6" x14ac:dyDescent="0.2">
      <c r="A92335" t="s">
        <v>103253</v>
      </c>
      <c r="B92335" t="s">
        <v>104033</v>
      </c>
      <c r="C92335" t="s">
        <v>104034</v>
      </c>
      <c r="D92335" t="s">
        <v>104172</v>
      </c>
      <c r="E92335" t="s">
        <v>104173</v>
      </c>
      <c r="F92335" t="s">
        <v>104174</v>
      </c>
    </row>
    <row r="92336" spans="1:6" x14ac:dyDescent="0.2">
      <c r="A92336" t="s">
        <v>103253</v>
      </c>
      <c r="B92336" t="s">
        <v>104033</v>
      </c>
      <c r="C92336" t="s">
        <v>104034</v>
      </c>
      <c r="D92336" t="s">
        <v>104175</v>
      </c>
      <c r="E92336" t="s">
        <v>104176</v>
      </c>
      <c r="F92336" t="s">
        <v>104177</v>
      </c>
    </row>
    <row r="92337" spans="1:6" x14ac:dyDescent="0.2">
      <c r="A92337" t="s">
        <v>103253</v>
      </c>
      <c r="B92337" t="s">
        <v>104033</v>
      </c>
      <c r="C92337" t="s">
        <v>104034</v>
      </c>
      <c r="D92337" t="s">
        <v>39038</v>
      </c>
      <c r="E92337" t="s">
        <v>39039</v>
      </c>
      <c r="F92337" t="s">
        <v>104178</v>
      </c>
    </row>
    <row r="92338" spans="1:6" x14ac:dyDescent="0.2">
      <c r="A92338" t="s">
        <v>103253</v>
      </c>
      <c r="B92338" t="s">
        <v>104033</v>
      </c>
      <c r="C92338" t="s">
        <v>104034</v>
      </c>
      <c r="D92338" t="s">
        <v>45705</v>
      </c>
      <c r="E92338" t="s">
        <v>45706</v>
      </c>
      <c r="F92338" t="s">
        <v>45707</v>
      </c>
    </row>
    <row r="92339" spans="1:6" x14ac:dyDescent="0.2">
      <c r="A92339" t="s">
        <v>103253</v>
      </c>
      <c r="B92339" t="s">
        <v>104033</v>
      </c>
      <c r="C92339" t="s">
        <v>104034</v>
      </c>
      <c r="D92339" t="s">
        <v>45718</v>
      </c>
      <c r="E92339" t="s">
        <v>45719</v>
      </c>
      <c r="F92339" t="s">
        <v>45720</v>
      </c>
    </row>
    <row r="92340" spans="1:6" x14ac:dyDescent="0.2">
      <c r="A92340" t="s">
        <v>103253</v>
      </c>
      <c r="B92340" t="s">
        <v>104033</v>
      </c>
      <c r="C92340" t="s">
        <v>104034</v>
      </c>
      <c r="D92340" t="s">
        <v>3459</v>
      </c>
      <c r="E92340" t="s">
        <v>3460</v>
      </c>
      <c r="F92340" t="s">
        <v>3461</v>
      </c>
    </row>
    <row r="92341" spans="1:6" x14ac:dyDescent="0.2">
      <c r="A92341" t="s">
        <v>103253</v>
      </c>
      <c r="B92341" t="s">
        <v>104033</v>
      </c>
      <c r="C92341" t="s">
        <v>104034</v>
      </c>
      <c r="D92341" t="s">
        <v>33744</v>
      </c>
      <c r="E92341" t="s">
        <v>33745</v>
      </c>
      <c r="F92341" t="s">
        <v>33746</v>
      </c>
    </row>
    <row r="92342" spans="1:6" x14ac:dyDescent="0.2">
      <c r="A92342" t="s">
        <v>103253</v>
      </c>
      <c r="B92342" t="s">
        <v>104033</v>
      </c>
      <c r="C92342" t="s">
        <v>104034</v>
      </c>
      <c r="D92342" t="s">
        <v>104179</v>
      </c>
      <c r="E92342" t="s">
        <v>104180</v>
      </c>
      <c r="F92342" t="s">
        <v>104181</v>
      </c>
    </row>
    <row r="92343" spans="1:6" x14ac:dyDescent="0.2">
      <c r="A92343" t="s">
        <v>103253</v>
      </c>
      <c r="B92343" t="s">
        <v>104033</v>
      </c>
      <c r="C92343" t="s">
        <v>104034</v>
      </c>
      <c r="D92343" t="s">
        <v>7037</v>
      </c>
      <c r="E92343" t="s">
        <v>7038</v>
      </c>
      <c r="F92343" t="s">
        <v>7039</v>
      </c>
    </row>
    <row r="92344" spans="1:6" x14ac:dyDescent="0.2">
      <c r="A92344" t="s">
        <v>103253</v>
      </c>
      <c r="B92344" t="s">
        <v>104033</v>
      </c>
      <c r="C92344" t="s">
        <v>104034</v>
      </c>
      <c r="D92344" t="s">
        <v>104182</v>
      </c>
      <c r="E92344" t="s">
        <v>104183</v>
      </c>
      <c r="F92344" t="s">
        <v>104184</v>
      </c>
    </row>
    <row r="92345" spans="1:6" x14ac:dyDescent="0.2">
      <c r="A92345" t="s">
        <v>103253</v>
      </c>
      <c r="B92345" t="s">
        <v>104033</v>
      </c>
      <c r="C92345" t="s">
        <v>104034</v>
      </c>
      <c r="D92345" t="s">
        <v>33747</v>
      </c>
      <c r="E92345" t="s">
        <v>33748</v>
      </c>
      <c r="F92345" t="s">
        <v>52766</v>
      </c>
    </row>
    <row r="92346" spans="1:6" x14ac:dyDescent="0.2">
      <c r="A92346" t="s">
        <v>103253</v>
      </c>
      <c r="B92346" t="s">
        <v>104033</v>
      </c>
      <c r="C92346" t="s">
        <v>104034</v>
      </c>
      <c r="D92346" t="s">
        <v>35107</v>
      </c>
      <c r="E92346" t="s">
        <v>35108</v>
      </c>
      <c r="F92346" t="s">
        <v>35109</v>
      </c>
    </row>
    <row r="92347" spans="1:6" x14ac:dyDescent="0.2">
      <c r="A92347" t="s">
        <v>103253</v>
      </c>
      <c r="B92347" t="s">
        <v>104033</v>
      </c>
      <c r="C92347" t="s">
        <v>104034</v>
      </c>
      <c r="D92347" t="s">
        <v>37754</v>
      </c>
      <c r="E92347" t="s">
        <v>37755</v>
      </c>
      <c r="F92347" t="s">
        <v>37756</v>
      </c>
    </row>
    <row r="92348" spans="1:6" x14ac:dyDescent="0.2">
      <c r="A92348" t="s">
        <v>103253</v>
      </c>
      <c r="B92348" t="s">
        <v>104033</v>
      </c>
      <c r="C92348" t="s">
        <v>104034</v>
      </c>
      <c r="D92348" t="s">
        <v>7043</v>
      </c>
      <c r="E92348" t="s">
        <v>7044</v>
      </c>
      <c r="F92348" t="s">
        <v>7045</v>
      </c>
    </row>
    <row r="92349" spans="1:6" x14ac:dyDescent="0.2">
      <c r="A92349" t="s">
        <v>103253</v>
      </c>
      <c r="B92349" t="s">
        <v>104033</v>
      </c>
      <c r="C92349" t="s">
        <v>104034</v>
      </c>
      <c r="D92349" t="s">
        <v>104185</v>
      </c>
      <c r="E92349" t="s">
        <v>104186</v>
      </c>
      <c r="F92349" t="s">
        <v>104187</v>
      </c>
    </row>
    <row r="92350" spans="1:6" x14ac:dyDescent="0.2">
      <c r="A92350" t="s">
        <v>103253</v>
      </c>
      <c r="B92350" t="s">
        <v>104033</v>
      </c>
      <c r="C92350" t="s">
        <v>104034</v>
      </c>
      <c r="D92350" t="s">
        <v>104188</v>
      </c>
      <c r="E92350" t="s">
        <v>104189</v>
      </c>
      <c r="F92350" t="s">
        <v>104190</v>
      </c>
    </row>
    <row r="92351" spans="1:6" x14ac:dyDescent="0.2">
      <c r="A92351" t="s">
        <v>103253</v>
      </c>
      <c r="B92351" t="s">
        <v>104033</v>
      </c>
      <c r="C92351" t="s">
        <v>104034</v>
      </c>
      <c r="D92351" t="s">
        <v>45730</v>
      </c>
      <c r="E92351" t="s">
        <v>45731</v>
      </c>
      <c r="F92351" t="s">
        <v>45732</v>
      </c>
    </row>
    <row r="92352" spans="1:6" x14ac:dyDescent="0.2">
      <c r="A92352" t="s">
        <v>103253</v>
      </c>
      <c r="B92352" t="s">
        <v>104033</v>
      </c>
      <c r="C92352" t="s">
        <v>104034</v>
      </c>
      <c r="D92352" t="s">
        <v>12569</v>
      </c>
      <c r="E92352" t="s">
        <v>12570</v>
      </c>
      <c r="F92352" t="s">
        <v>12571</v>
      </c>
    </row>
    <row r="92353" spans="1:6" x14ac:dyDescent="0.2">
      <c r="A92353" t="s">
        <v>103253</v>
      </c>
      <c r="B92353" t="s">
        <v>104033</v>
      </c>
      <c r="C92353" t="s">
        <v>104034</v>
      </c>
      <c r="D92353" t="s">
        <v>37781</v>
      </c>
      <c r="E92353" t="s">
        <v>37782</v>
      </c>
      <c r="F92353" t="s">
        <v>37783</v>
      </c>
    </row>
    <row r="92354" spans="1:6" x14ac:dyDescent="0.2">
      <c r="A92354" t="s">
        <v>103253</v>
      </c>
      <c r="B92354" t="s">
        <v>104033</v>
      </c>
      <c r="C92354" t="s">
        <v>104034</v>
      </c>
      <c r="D92354" t="s">
        <v>67447</v>
      </c>
      <c r="E92354" t="s">
        <v>67448</v>
      </c>
      <c r="F92354" t="s">
        <v>67449</v>
      </c>
    </row>
    <row r="92355" spans="1:6" x14ac:dyDescent="0.2">
      <c r="A92355" t="s">
        <v>103253</v>
      </c>
      <c r="B92355" t="s">
        <v>104033</v>
      </c>
      <c r="C92355" t="s">
        <v>104034</v>
      </c>
      <c r="D92355" t="s">
        <v>104191</v>
      </c>
      <c r="E92355" t="s">
        <v>104192</v>
      </c>
      <c r="F92355" t="s">
        <v>104193</v>
      </c>
    </row>
    <row r="92356" spans="1:6" x14ac:dyDescent="0.2">
      <c r="A92356" t="s">
        <v>103253</v>
      </c>
      <c r="B92356" t="s">
        <v>104033</v>
      </c>
      <c r="C92356" t="s">
        <v>104034</v>
      </c>
      <c r="D92356" t="s">
        <v>7055</v>
      </c>
      <c r="E92356" t="s">
        <v>7056</v>
      </c>
      <c r="F92356" t="s">
        <v>7057</v>
      </c>
    </row>
    <row r="92357" spans="1:6" x14ac:dyDescent="0.2">
      <c r="A92357" t="s">
        <v>103253</v>
      </c>
      <c r="B92357" t="s">
        <v>104033</v>
      </c>
      <c r="C92357" t="s">
        <v>104034</v>
      </c>
      <c r="D92357" t="s">
        <v>20593</v>
      </c>
      <c r="E92357" t="s">
        <v>20594</v>
      </c>
      <c r="F92357" t="s">
        <v>20595</v>
      </c>
    </row>
    <row r="92358" spans="1:6" x14ac:dyDescent="0.2">
      <c r="A92358" t="s">
        <v>103253</v>
      </c>
      <c r="B92358" t="s">
        <v>104033</v>
      </c>
      <c r="C92358" t="s">
        <v>104034</v>
      </c>
      <c r="D92358" t="s">
        <v>103788</v>
      </c>
      <c r="E92358" t="s">
        <v>103789</v>
      </c>
      <c r="F92358" t="s">
        <v>103790</v>
      </c>
    </row>
    <row r="92359" spans="1:6" x14ac:dyDescent="0.2">
      <c r="A92359" t="s">
        <v>103253</v>
      </c>
      <c r="B92359" t="s">
        <v>104033</v>
      </c>
      <c r="C92359" t="s">
        <v>104034</v>
      </c>
      <c r="D92359" t="s">
        <v>20370</v>
      </c>
      <c r="E92359" t="s">
        <v>20371</v>
      </c>
      <c r="F92359" t="s">
        <v>104194</v>
      </c>
    </row>
    <row r="92360" spans="1:6" x14ac:dyDescent="0.2">
      <c r="A92360" t="s">
        <v>103253</v>
      </c>
      <c r="B92360" t="s">
        <v>104033</v>
      </c>
      <c r="C92360" t="s">
        <v>104034</v>
      </c>
      <c r="D92360" t="s">
        <v>104195</v>
      </c>
      <c r="E92360" t="s">
        <v>104196</v>
      </c>
      <c r="F92360" t="s">
        <v>104197</v>
      </c>
    </row>
    <row r="92361" spans="1:6" x14ac:dyDescent="0.2">
      <c r="A92361" t="s">
        <v>103253</v>
      </c>
      <c r="B92361" t="s">
        <v>104033</v>
      </c>
      <c r="C92361" t="s">
        <v>104034</v>
      </c>
      <c r="D92361" t="s">
        <v>103794</v>
      </c>
      <c r="E92361" t="s">
        <v>103795</v>
      </c>
      <c r="F92361" t="s">
        <v>103796</v>
      </c>
    </row>
    <row r="92362" spans="1:6" x14ac:dyDescent="0.2">
      <c r="A92362" t="s">
        <v>103253</v>
      </c>
      <c r="B92362" t="s">
        <v>104033</v>
      </c>
      <c r="C92362" t="s">
        <v>104034</v>
      </c>
      <c r="D92362" t="s">
        <v>21241</v>
      </c>
      <c r="E92362" t="s">
        <v>21242</v>
      </c>
      <c r="F92362" t="s">
        <v>21243</v>
      </c>
    </row>
    <row r="92363" spans="1:6" x14ac:dyDescent="0.2">
      <c r="A92363" t="s">
        <v>103253</v>
      </c>
      <c r="B92363" t="s">
        <v>104033</v>
      </c>
      <c r="C92363" t="s">
        <v>104034</v>
      </c>
      <c r="D92363" t="s">
        <v>103798</v>
      </c>
      <c r="E92363" t="s">
        <v>103799</v>
      </c>
      <c r="F92363" t="s">
        <v>103800</v>
      </c>
    </row>
    <row r="92364" spans="1:6" x14ac:dyDescent="0.2">
      <c r="A92364" t="s">
        <v>103253</v>
      </c>
      <c r="B92364" t="s">
        <v>104033</v>
      </c>
      <c r="C92364" t="s">
        <v>104034</v>
      </c>
      <c r="D92364" t="s">
        <v>104198</v>
      </c>
      <c r="E92364" t="s">
        <v>104199</v>
      </c>
      <c r="F92364" t="s">
        <v>104200</v>
      </c>
    </row>
    <row r="92365" spans="1:6" x14ac:dyDescent="0.2">
      <c r="A92365" t="s">
        <v>103253</v>
      </c>
      <c r="B92365" t="s">
        <v>104033</v>
      </c>
      <c r="C92365" t="s">
        <v>104034</v>
      </c>
      <c r="D92365" t="s">
        <v>104201</v>
      </c>
      <c r="E92365" t="s">
        <v>104202</v>
      </c>
      <c r="F92365" t="s">
        <v>104203</v>
      </c>
    </row>
    <row r="92366" spans="1:6" x14ac:dyDescent="0.2">
      <c r="A92366" t="s">
        <v>103253</v>
      </c>
      <c r="B92366" t="s">
        <v>104033</v>
      </c>
      <c r="C92366" t="s">
        <v>104034</v>
      </c>
      <c r="D92366" t="s">
        <v>104204</v>
      </c>
      <c r="E92366" t="s">
        <v>104205</v>
      </c>
      <c r="F92366" t="s">
        <v>104206</v>
      </c>
    </row>
    <row r="92367" spans="1:6" x14ac:dyDescent="0.2">
      <c r="A92367" t="s">
        <v>103253</v>
      </c>
      <c r="B92367" t="s">
        <v>104033</v>
      </c>
      <c r="C92367" t="s">
        <v>104034</v>
      </c>
      <c r="D92367" t="s">
        <v>104207</v>
      </c>
      <c r="E92367" t="s">
        <v>104208</v>
      </c>
      <c r="F92367" t="s">
        <v>104209</v>
      </c>
    </row>
    <row r="92368" spans="1:6" x14ac:dyDescent="0.2">
      <c r="A92368" t="s">
        <v>103253</v>
      </c>
      <c r="B92368" t="s">
        <v>104033</v>
      </c>
      <c r="C92368" t="s">
        <v>104034</v>
      </c>
      <c r="D92368" t="s">
        <v>6782</v>
      </c>
      <c r="E92368" t="s">
        <v>6783</v>
      </c>
      <c r="F92368" t="s">
        <v>6784</v>
      </c>
    </row>
    <row r="92369" spans="1:6" x14ac:dyDescent="0.2">
      <c r="A92369" t="s">
        <v>103253</v>
      </c>
      <c r="B92369" t="s">
        <v>104033</v>
      </c>
      <c r="C92369" t="s">
        <v>104034</v>
      </c>
      <c r="D92369" t="s">
        <v>3614</v>
      </c>
      <c r="E92369" t="s">
        <v>3615</v>
      </c>
      <c r="F92369" t="s">
        <v>104210</v>
      </c>
    </row>
    <row r="92370" spans="1:6" x14ac:dyDescent="0.2">
      <c r="A92370" t="s">
        <v>103253</v>
      </c>
      <c r="B92370" t="s">
        <v>104033</v>
      </c>
      <c r="C92370" t="s">
        <v>104034</v>
      </c>
      <c r="D92370" t="s">
        <v>6785</v>
      </c>
      <c r="E92370" t="s">
        <v>6786</v>
      </c>
      <c r="F92370" t="s">
        <v>6787</v>
      </c>
    </row>
    <row r="92371" spans="1:6" x14ac:dyDescent="0.2">
      <c r="A92371" t="s">
        <v>103253</v>
      </c>
      <c r="B92371" t="s">
        <v>104033</v>
      </c>
      <c r="C92371" t="s">
        <v>104034</v>
      </c>
      <c r="D92371" t="s">
        <v>104211</v>
      </c>
      <c r="E92371" t="s">
        <v>104212</v>
      </c>
      <c r="F92371" t="s">
        <v>104213</v>
      </c>
    </row>
    <row r="92372" spans="1:6" x14ac:dyDescent="0.2">
      <c r="A92372" t="s">
        <v>103253</v>
      </c>
      <c r="B92372" t="s">
        <v>104033</v>
      </c>
      <c r="C92372" t="s">
        <v>104034</v>
      </c>
      <c r="D92372" t="s">
        <v>104214</v>
      </c>
      <c r="E92372" t="s">
        <v>104215</v>
      </c>
      <c r="F92372" t="s">
        <v>104216</v>
      </c>
    </row>
    <row r="92373" spans="1:6" x14ac:dyDescent="0.2">
      <c r="A92373" t="s">
        <v>103253</v>
      </c>
      <c r="B92373" t="s">
        <v>104033</v>
      </c>
      <c r="C92373" t="s">
        <v>104034</v>
      </c>
      <c r="D92373" t="s">
        <v>18500</v>
      </c>
      <c r="E92373" t="s">
        <v>18501</v>
      </c>
      <c r="F92373" t="s">
        <v>18502</v>
      </c>
    </row>
    <row r="92374" spans="1:6" x14ac:dyDescent="0.2">
      <c r="A92374" t="s">
        <v>103253</v>
      </c>
      <c r="B92374" t="s">
        <v>104033</v>
      </c>
      <c r="C92374" t="s">
        <v>104034</v>
      </c>
      <c r="D92374" t="s">
        <v>6107</v>
      </c>
      <c r="E92374" t="s">
        <v>6108</v>
      </c>
      <c r="F92374" t="s">
        <v>6109</v>
      </c>
    </row>
    <row r="92375" spans="1:6" x14ac:dyDescent="0.2">
      <c r="A92375" t="s">
        <v>103253</v>
      </c>
      <c r="B92375" t="s">
        <v>104033</v>
      </c>
      <c r="C92375" t="s">
        <v>104034</v>
      </c>
      <c r="D92375" t="s">
        <v>12653</v>
      </c>
      <c r="E92375" t="s">
        <v>12654</v>
      </c>
      <c r="F92375" t="s">
        <v>12655</v>
      </c>
    </row>
    <row r="92376" spans="1:6" x14ac:dyDescent="0.2">
      <c r="A92376" t="s">
        <v>103253</v>
      </c>
      <c r="B92376" t="s">
        <v>104033</v>
      </c>
      <c r="C92376" t="s">
        <v>104034</v>
      </c>
      <c r="D92376" t="s">
        <v>104217</v>
      </c>
      <c r="E92376" t="s">
        <v>104218</v>
      </c>
      <c r="F92376" t="s">
        <v>104219</v>
      </c>
    </row>
    <row r="92377" spans="1:6" x14ac:dyDescent="0.2">
      <c r="A92377" t="s">
        <v>103253</v>
      </c>
      <c r="B92377" t="s">
        <v>104033</v>
      </c>
      <c r="C92377" t="s">
        <v>104034</v>
      </c>
      <c r="D92377" t="s">
        <v>104220</v>
      </c>
      <c r="E92377" t="s">
        <v>104221</v>
      </c>
      <c r="F92377" t="s">
        <v>104222</v>
      </c>
    </row>
    <row r="92378" spans="1:6" x14ac:dyDescent="0.2">
      <c r="A92378" t="s">
        <v>103253</v>
      </c>
      <c r="B92378" t="s">
        <v>104033</v>
      </c>
      <c r="C92378" t="s">
        <v>104034</v>
      </c>
      <c r="D92378" t="s">
        <v>104223</v>
      </c>
      <c r="E92378" t="s">
        <v>104224</v>
      </c>
      <c r="F92378" t="s">
        <v>104225</v>
      </c>
    </row>
    <row r="92379" spans="1:6" x14ac:dyDescent="0.2">
      <c r="A92379" t="s">
        <v>103253</v>
      </c>
      <c r="B92379" t="s">
        <v>104033</v>
      </c>
      <c r="C92379" t="s">
        <v>104034</v>
      </c>
      <c r="D92379" t="s">
        <v>71641</v>
      </c>
      <c r="E92379" t="s">
        <v>71642</v>
      </c>
      <c r="F92379" t="s">
        <v>104226</v>
      </c>
    </row>
    <row r="92380" spans="1:6" x14ac:dyDescent="0.2">
      <c r="A92380" t="s">
        <v>103253</v>
      </c>
      <c r="B92380" t="s">
        <v>104033</v>
      </c>
      <c r="C92380" t="s">
        <v>104034</v>
      </c>
      <c r="D92380" t="s">
        <v>104227</v>
      </c>
      <c r="E92380" t="s">
        <v>104228</v>
      </c>
      <c r="F92380" t="s">
        <v>104229</v>
      </c>
    </row>
    <row r="92381" spans="1:6" x14ac:dyDescent="0.2">
      <c r="A92381" t="s">
        <v>103253</v>
      </c>
      <c r="B92381" t="s">
        <v>104033</v>
      </c>
      <c r="C92381" t="s">
        <v>104034</v>
      </c>
      <c r="D92381" t="s">
        <v>33845</v>
      </c>
      <c r="E92381" t="s">
        <v>33846</v>
      </c>
      <c r="F92381" t="s">
        <v>33847</v>
      </c>
    </row>
    <row r="92382" spans="1:6" x14ac:dyDescent="0.2">
      <c r="A92382" t="s">
        <v>103253</v>
      </c>
      <c r="B92382" t="s">
        <v>104033</v>
      </c>
      <c r="C92382" t="s">
        <v>104034</v>
      </c>
      <c r="D92382" t="s">
        <v>1748</v>
      </c>
      <c r="E92382" t="s">
        <v>1749</v>
      </c>
      <c r="F92382" t="s">
        <v>1750</v>
      </c>
    </row>
    <row r="92383" spans="1:6" x14ac:dyDescent="0.2">
      <c r="A92383" t="s">
        <v>103253</v>
      </c>
      <c r="B92383" t="s">
        <v>104033</v>
      </c>
      <c r="C92383" t="s">
        <v>104034</v>
      </c>
      <c r="D92383" t="s">
        <v>32670</v>
      </c>
      <c r="E92383" t="s">
        <v>32671</v>
      </c>
      <c r="F92383" t="s">
        <v>32672</v>
      </c>
    </row>
    <row r="92384" spans="1:6" x14ac:dyDescent="0.2">
      <c r="A92384" t="s">
        <v>103253</v>
      </c>
      <c r="B92384" t="s">
        <v>104033</v>
      </c>
      <c r="C92384" t="s">
        <v>104034</v>
      </c>
      <c r="D92384" t="s">
        <v>103804</v>
      </c>
      <c r="E92384" t="s">
        <v>103805</v>
      </c>
      <c r="F92384" t="s">
        <v>103806</v>
      </c>
    </row>
    <row r="92385" spans="1:6" x14ac:dyDescent="0.2">
      <c r="A92385" t="s">
        <v>103253</v>
      </c>
      <c r="B92385" t="s">
        <v>104033</v>
      </c>
      <c r="C92385" t="s">
        <v>104034</v>
      </c>
      <c r="D92385" t="s">
        <v>1754</v>
      </c>
      <c r="E92385" t="s">
        <v>1755</v>
      </c>
      <c r="F92385" t="s">
        <v>1756</v>
      </c>
    </row>
    <row r="92386" spans="1:6" x14ac:dyDescent="0.2">
      <c r="A92386" t="s">
        <v>103253</v>
      </c>
      <c r="B92386" t="s">
        <v>104033</v>
      </c>
      <c r="C92386" t="s">
        <v>104034</v>
      </c>
      <c r="D92386" t="s">
        <v>104230</v>
      </c>
      <c r="E92386" t="s">
        <v>104231</v>
      </c>
      <c r="F92386" t="s">
        <v>104232</v>
      </c>
    </row>
    <row r="92387" spans="1:6" x14ac:dyDescent="0.2">
      <c r="A92387" t="s">
        <v>103253</v>
      </c>
      <c r="B92387" t="s">
        <v>104033</v>
      </c>
      <c r="C92387" t="s">
        <v>104034</v>
      </c>
      <c r="D92387" t="s">
        <v>45808</v>
      </c>
      <c r="E92387" t="s">
        <v>45809</v>
      </c>
      <c r="F92387" t="s">
        <v>45810</v>
      </c>
    </row>
    <row r="92388" spans="1:6" x14ac:dyDescent="0.2">
      <c r="A92388" t="s">
        <v>103253</v>
      </c>
      <c r="B92388" t="s">
        <v>104033</v>
      </c>
      <c r="C92388" t="s">
        <v>104034</v>
      </c>
      <c r="D92388" t="s">
        <v>6809</v>
      </c>
      <c r="E92388" t="s">
        <v>6810</v>
      </c>
      <c r="F92388" t="s">
        <v>6811</v>
      </c>
    </row>
    <row r="92389" spans="1:6" x14ac:dyDescent="0.2">
      <c r="A92389" t="s">
        <v>103253</v>
      </c>
      <c r="B92389" t="s">
        <v>104033</v>
      </c>
      <c r="C92389" t="s">
        <v>104034</v>
      </c>
      <c r="D92389" t="s">
        <v>71653</v>
      </c>
      <c r="E92389" t="s">
        <v>71654</v>
      </c>
      <c r="F92389" t="s">
        <v>71655</v>
      </c>
    </row>
    <row r="92390" spans="1:6" x14ac:dyDescent="0.2">
      <c r="A92390" t="s">
        <v>103253</v>
      </c>
      <c r="B92390" t="s">
        <v>104033</v>
      </c>
      <c r="C92390" t="s">
        <v>104034</v>
      </c>
      <c r="D92390" t="s">
        <v>88646</v>
      </c>
      <c r="E92390" t="s">
        <v>88647</v>
      </c>
      <c r="F92390" t="s">
        <v>104233</v>
      </c>
    </row>
    <row r="92391" spans="1:6" x14ac:dyDescent="0.2">
      <c r="A92391" t="s">
        <v>103253</v>
      </c>
      <c r="B92391" t="s">
        <v>104033</v>
      </c>
      <c r="C92391" t="s">
        <v>104034</v>
      </c>
      <c r="D92391" t="s">
        <v>2322</v>
      </c>
      <c r="E92391" t="s">
        <v>2323</v>
      </c>
      <c r="F92391" t="s">
        <v>2324</v>
      </c>
    </row>
    <row r="92392" spans="1:6" x14ac:dyDescent="0.2">
      <c r="A92392" t="s">
        <v>103253</v>
      </c>
      <c r="B92392" t="s">
        <v>104033</v>
      </c>
      <c r="C92392" t="s">
        <v>104034</v>
      </c>
      <c r="D92392" t="s">
        <v>3758</v>
      </c>
      <c r="E92392" t="s">
        <v>3759</v>
      </c>
      <c r="F92392" t="s">
        <v>3760</v>
      </c>
    </row>
    <row r="92393" spans="1:6" x14ac:dyDescent="0.2">
      <c r="A92393" t="s">
        <v>103253</v>
      </c>
      <c r="B92393" t="s">
        <v>104033</v>
      </c>
      <c r="C92393" t="s">
        <v>104034</v>
      </c>
      <c r="D92393" t="s">
        <v>104234</v>
      </c>
      <c r="E92393" t="s">
        <v>104235</v>
      </c>
      <c r="F92393" t="s">
        <v>104236</v>
      </c>
    </row>
    <row r="92394" spans="1:6" x14ac:dyDescent="0.2">
      <c r="A92394" t="s">
        <v>103253</v>
      </c>
      <c r="B92394" t="s">
        <v>104033</v>
      </c>
      <c r="C92394" t="s">
        <v>104034</v>
      </c>
      <c r="D92394" t="s">
        <v>104237</v>
      </c>
      <c r="E92394" t="s">
        <v>104238</v>
      </c>
      <c r="F92394" t="s">
        <v>104239</v>
      </c>
    </row>
    <row r="92395" spans="1:6" x14ac:dyDescent="0.2">
      <c r="A92395" t="s">
        <v>103253</v>
      </c>
      <c r="B92395" t="s">
        <v>104033</v>
      </c>
      <c r="C92395" t="s">
        <v>104034</v>
      </c>
      <c r="D92395" t="s">
        <v>20629</v>
      </c>
      <c r="E92395" t="s">
        <v>20630</v>
      </c>
      <c r="F92395" t="s">
        <v>20631</v>
      </c>
    </row>
    <row r="92396" spans="1:6" x14ac:dyDescent="0.2">
      <c r="A92396" t="s">
        <v>103253</v>
      </c>
      <c r="B92396" t="s">
        <v>104033</v>
      </c>
      <c r="C92396" t="s">
        <v>104034</v>
      </c>
      <c r="D92396" t="s">
        <v>88652</v>
      </c>
      <c r="E92396" t="s">
        <v>88653</v>
      </c>
      <c r="F92396" t="s">
        <v>88654</v>
      </c>
    </row>
    <row r="92397" spans="1:6" x14ac:dyDescent="0.2">
      <c r="A92397" t="s">
        <v>103253</v>
      </c>
      <c r="B92397" t="s">
        <v>104033</v>
      </c>
      <c r="C92397" t="s">
        <v>104034</v>
      </c>
      <c r="D92397" t="s">
        <v>6813</v>
      </c>
      <c r="E92397" t="s">
        <v>6814</v>
      </c>
      <c r="F92397" t="s">
        <v>104240</v>
      </c>
    </row>
    <row r="92398" spans="1:6" x14ac:dyDescent="0.2">
      <c r="A92398" t="s">
        <v>103253</v>
      </c>
      <c r="B92398" t="s">
        <v>104033</v>
      </c>
      <c r="C92398" t="s">
        <v>104034</v>
      </c>
      <c r="D92398" t="s">
        <v>103826</v>
      </c>
      <c r="E92398" t="s">
        <v>103827</v>
      </c>
      <c r="F92398" t="s">
        <v>103828</v>
      </c>
    </row>
    <row r="92399" spans="1:6" x14ac:dyDescent="0.2">
      <c r="A92399" t="s">
        <v>103253</v>
      </c>
      <c r="B92399" t="s">
        <v>104033</v>
      </c>
      <c r="C92399" t="s">
        <v>104034</v>
      </c>
      <c r="D92399" t="s">
        <v>45826</v>
      </c>
      <c r="E92399" t="s">
        <v>45827</v>
      </c>
      <c r="F92399" t="s">
        <v>104241</v>
      </c>
    </row>
    <row r="92400" spans="1:6" x14ac:dyDescent="0.2">
      <c r="A92400" t="s">
        <v>103253</v>
      </c>
      <c r="B92400" t="s">
        <v>104033</v>
      </c>
      <c r="C92400" t="s">
        <v>104034</v>
      </c>
      <c r="D92400" t="s">
        <v>45820</v>
      </c>
      <c r="E92400" t="s">
        <v>45821</v>
      </c>
      <c r="F92400" t="s">
        <v>45822</v>
      </c>
    </row>
    <row r="92401" spans="1:6" x14ac:dyDescent="0.2">
      <c r="A92401" t="s">
        <v>103253</v>
      </c>
      <c r="B92401" t="s">
        <v>104033</v>
      </c>
      <c r="C92401" t="s">
        <v>104034</v>
      </c>
      <c r="D92401" t="s">
        <v>104242</v>
      </c>
      <c r="E92401" t="s">
        <v>104243</v>
      </c>
      <c r="F92401" t="s">
        <v>104244</v>
      </c>
    </row>
    <row r="92402" spans="1:6" x14ac:dyDescent="0.2">
      <c r="A92402" t="s">
        <v>103253</v>
      </c>
      <c r="B92402" t="s">
        <v>104033</v>
      </c>
      <c r="C92402" t="s">
        <v>104034</v>
      </c>
      <c r="D92402" t="s">
        <v>104245</v>
      </c>
      <c r="E92402" t="s">
        <v>104246</v>
      </c>
      <c r="F92402" t="s">
        <v>104247</v>
      </c>
    </row>
    <row r="92403" spans="1:6" x14ac:dyDescent="0.2">
      <c r="A92403" t="s">
        <v>103253</v>
      </c>
      <c r="B92403" t="s">
        <v>104033</v>
      </c>
      <c r="C92403" t="s">
        <v>104034</v>
      </c>
      <c r="D92403" t="s">
        <v>36706</v>
      </c>
      <c r="E92403" t="s">
        <v>36707</v>
      </c>
      <c r="F92403" t="s">
        <v>36708</v>
      </c>
    </row>
    <row r="92404" spans="1:6" x14ac:dyDescent="0.2">
      <c r="A92404" t="s">
        <v>103253</v>
      </c>
      <c r="B92404" t="s">
        <v>104033</v>
      </c>
      <c r="C92404" t="s">
        <v>104034</v>
      </c>
      <c r="D92404" t="s">
        <v>104248</v>
      </c>
      <c r="E92404" t="s">
        <v>104249</v>
      </c>
      <c r="F92404" t="s">
        <v>104250</v>
      </c>
    </row>
    <row r="92405" spans="1:6" x14ac:dyDescent="0.2">
      <c r="A92405" t="s">
        <v>103253</v>
      </c>
      <c r="B92405" t="s">
        <v>104033</v>
      </c>
      <c r="C92405" t="s">
        <v>104034</v>
      </c>
      <c r="D92405" t="s">
        <v>49616</v>
      </c>
      <c r="E92405" t="s">
        <v>49617</v>
      </c>
      <c r="F92405" t="s">
        <v>49618</v>
      </c>
    </row>
    <row r="92406" spans="1:6" x14ac:dyDescent="0.2">
      <c r="A92406" t="s">
        <v>103253</v>
      </c>
      <c r="B92406" t="s">
        <v>104033</v>
      </c>
      <c r="C92406" t="s">
        <v>104034</v>
      </c>
      <c r="D92406" t="s">
        <v>3875</v>
      </c>
      <c r="E92406" t="s">
        <v>3876</v>
      </c>
      <c r="F92406" t="s">
        <v>3877</v>
      </c>
    </row>
    <row r="92407" spans="1:6" x14ac:dyDescent="0.2">
      <c r="A92407" t="s">
        <v>103253</v>
      </c>
      <c r="B92407" t="s">
        <v>104033</v>
      </c>
      <c r="C92407" t="s">
        <v>104034</v>
      </c>
      <c r="D92407" t="s">
        <v>12712</v>
      </c>
      <c r="E92407" t="s">
        <v>12713</v>
      </c>
      <c r="F92407" t="s">
        <v>12714</v>
      </c>
    </row>
    <row r="92408" spans="1:6" x14ac:dyDescent="0.2">
      <c r="A92408" t="s">
        <v>103253</v>
      </c>
      <c r="B92408" t="s">
        <v>104033</v>
      </c>
      <c r="C92408" t="s">
        <v>104034</v>
      </c>
      <c r="D92408" t="s">
        <v>104251</v>
      </c>
      <c r="E92408" t="s">
        <v>104252</v>
      </c>
      <c r="F92408" t="s">
        <v>104253</v>
      </c>
    </row>
    <row r="92409" spans="1:6" x14ac:dyDescent="0.2">
      <c r="A92409" t="s">
        <v>103253</v>
      </c>
      <c r="B92409" t="s">
        <v>104033</v>
      </c>
      <c r="C92409" t="s">
        <v>104034</v>
      </c>
      <c r="D92409" t="s">
        <v>104254</v>
      </c>
      <c r="E92409" t="s">
        <v>104255</v>
      </c>
      <c r="F92409" t="s">
        <v>104256</v>
      </c>
    </row>
    <row r="92410" spans="1:6" x14ac:dyDescent="0.2">
      <c r="A92410" t="s">
        <v>103253</v>
      </c>
      <c r="B92410" t="s">
        <v>104033</v>
      </c>
      <c r="C92410" t="s">
        <v>104034</v>
      </c>
      <c r="D92410" t="s">
        <v>45829</v>
      </c>
      <c r="E92410" t="s">
        <v>45830</v>
      </c>
      <c r="F92410" t="s">
        <v>45831</v>
      </c>
    </row>
    <row r="92411" spans="1:6" x14ac:dyDescent="0.2">
      <c r="A92411" t="s">
        <v>103253</v>
      </c>
      <c r="B92411" t="s">
        <v>104033</v>
      </c>
      <c r="C92411" t="s">
        <v>104034</v>
      </c>
      <c r="D92411" t="s">
        <v>33851</v>
      </c>
      <c r="E92411" t="s">
        <v>33852</v>
      </c>
      <c r="F92411" t="s">
        <v>33853</v>
      </c>
    </row>
    <row r="92412" spans="1:6" x14ac:dyDescent="0.2">
      <c r="A92412" t="s">
        <v>103253</v>
      </c>
      <c r="B92412" t="s">
        <v>104033</v>
      </c>
      <c r="C92412" t="s">
        <v>104034</v>
      </c>
      <c r="D92412" t="s">
        <v>13614</v>
      </c>
      <c r="E92412" t="s">
        <v>13615</v>
      </c>
      <c r="F92412" t="s">
        <v>13616</v>
      </c>
    </row>
    <row r="92413" spans="1:6" x14ac:dyDescent="0.2">
      <c r="A92413" t="s">
        <v>103253</v>
      </c>
      <c r="B92413" t="s">
        <v>104033</v>
      </c>
      <c r="C92413" t="s">
        <v>104034</v>
      </c>
      <c r="D92413" t="s">
        <v>3815</v>
      </c>
      <c r="E92413" t="s">
        <v>3816</v>
      </c>
      <c r="F92413" t="s">
        <v>3817</v>
      </c>
    </row>
    <row r="92414" spans="1:6" x14ac:dyDescent="0.2">
      <c r="A92414" t="s">
        <v>103253</v>
      </c>
      <c r="B92414" t="s">
        <v>104033</v>
      </c>
      <c r="C92414" t="s">
        <v>104034</v>
      </c>
      <c r="D92414" t="s">
        <v>37957</v>
      </c>
      <c r="E92414" t="s">
        <v>37958</v>
      </c>
      <c r="F92414" t="s">
        <v>37959</v>
      </c>
    </row>
    <row r="92415" spans="1:6" x14ac:dyDescent="0.2">
      <c r="A92415" t="s">
        <v>103253</v>
      </c>
      <c r="B92415" t="s">
        <v>104033</v>
      </c>
      <c r="C92415" t="s">
        <v>104034</v>
      </c>
      <c r="D92415" t="s">
        <v>103848</v>
      </c>
      <c r="E92415" t="s">
        <v>103849</v>
      </c>
      <c r="F92415" t="s">
        <v>103850</v>
      </c>
    </row>
    <row r="92416" spans="1:6" x14ac:dyDescent="0.2">
      <c r="A92416" t="s">
        <v>103253</v>
      </c>
      <c r="B92416" t="s">
        <v>104033</v>
      </c>
      <c r="C92416" t="s">
        <v>104034</v>
      </c>
      <c r="D92416" t="s">
        <v>4434</v>
      </c>
      <c r="E92416" t="s">
        <v>4435</v>
      </c>
      <c r="F92416" t="s">
        <v>4436</v>
      </c>
    </row>
    <row r="92417" spans="1:6" x14ac:dyDescent="0.2">
      <c r="A92417" t="s">
        <v>103253</v>
      </c>
      <c r="B92417" t="s">
        <v>104033</v>
      </c>
      <c r="C92417" t="s">
        <v>104034</v>
      </c>
      <c r="D92417" t="s">
        <v>2470</v>
      </c>
      <c r="E92417" t="s">
        <v>104257</v>
      </c>
      <c r="F92417" t="s">
        <v>104258</v>
      </c>
    </row>
    <row r="92418" spans="1:6" x14ac:dyDescent="0.2">
      <c r="A92418" t="s">
        <v>103253</v>
      </c>
      <c r="B92418" t="s">
        <v>104033</v>
      </c>
      <c r="C92418" t="s">
        <v>104034</v>
      </c>
      <c r="D92418" t="s">
        <v>104259</v>
      </c>
      <c r="E92418" t="s">
        <v>104260</v>
      </c>
      <c r="F92418" t="s">
        <v>104261</v>
      </c>
    </row>
    <row r="92419" spans="1:6" x14ac:dyDescent="0.2">
      <c r="A92419" t="s">
        <v>103253</v>
      </c>
      <c r="B92419" t="s">
        <v>104033</v>
      </c>
      <c r="C92419" t="s">
        <v>104034</v>
      </c>
      <c r="D92419" t="s">
        <v>104262</v>
      </c>
      <c r="E92419" t="s">
        <v>104263</v>
      </c>
      <c r="F92419" t="s">
        <v>104264</v>
      </c>
    </row>
    <row r="92420" spans="1:6" x14ac:dyDescent="0.2">
      <c r="A92420" t="s">
        <v>103253</v>
      </c>
      <c r="B92420" t="s">
        <v>104033</v>
      </c>
      <c r="C92420" t="s">
        <v>104034</v>
      </c>
      <c r="D92420" t="s">
        <v>104265</v>
      </c>
      <c r="E92420" t="s">
        <v>104266</v>
      </c>
      <c r="F92420" t="s">
        <v>104267</v>
      </c>
    </row>
    <row r="92421" spans="1:6" x14ac:dyDescent="0.2">
      <c r="A92421" t="s">
        <v>103253</v>
      </c>
      <c r="B92421" t="s">
        <v>104033</v>
      </c>
      <c r="C92421" t="s">
        <v>104034</v>
      </c>
      <c r="D92421" t="s">
        <v>10658</v>
      </c>
      <c r="E92421" t="s">
        <v>10659</v>
      </c>
      <c r="F92421" t="s">
        <v>10660</v>
      </c>
    </row>
    <row r="92422" spans="1:6" x14ac:dyDescent="0.2">
      <c r="A92422" t="s">
        <v>103253</v>
      </c>
      <c r="B92422" t="s">
        <v>104033</v>
      </c>
      <c r="C92422" t="s">
        <v>104034</v>
      </c>
      <c r="D92422" t="s">
        <v>104268</v>
      </c>
      <c r="E92422" t="s">
        <v>104269</v>
      </c>
      <c r="F92422" t="s">
        <v>104270</v>
      </c>
    </row>
    <row r="92423" spans="1:6" x14ac:dyDescent="0.2">
      <c r="A92423" t="s">
        <v>103253</v>
      </c>
      <c r="B92423" t="s">
        <v>104033</v>
      </c>
      <c r="C92423" t="s">
        <v>104034</v>
      </c>
      <c r="D92423" t="s">
        <v>70462</v>
      </c>
      <c r="E92423" t="s">
        <v>70463</v>
      </c>
      <c r="F92423" t="s">
        <v>70464</v>
      </c>
    </row>
    <row r="92424" spans="1:6" x14ac:dyDescent="0.2">
      <c r="A92424" t="s">
        <v>103253</v>
      </c>
      <c r="B92424" t="s">
        <v>104033</v>
      </c>
      <c r="C92424" t="s">
        <v>104034</v>
      </c>
      <c r="D92424" t="s">
        <v>7844</v>
      </c>
      <c r="E92424" t="s">
        <v>7845</v>
      </c>
      <c r="F92424" t="s">
        <v>7846</v>
      </c>
    </row>
    <row r="92425" spans="1:6" x14ac:dyDescent="0.2">
      <c r="A92425" t="s">
        <v>103253</v>
      </c>
      <c r="B92425" t="s">
        <v>104033</v>
      </c>
      <c r="C92425" t="s">
        <v>104034</v>
      </c>
      <c r="D92425" t="s">
        <v>45873</v>
      </c>
      <c r="E92425" t="s">
        <v>45874</v>
      </c>
      <c r="F92425" t="s">
        <v>45875</v>
      </c>
    </row>
    <row r="92426" spans="1:6" x14ac:dyDescent="0.2">
      <c r="A92426" t="s">
        <v>103253</v>
      </c>
      <c r="B92426" t="s">
        <v>104033</v>
      </c>
      <c r="C92426" t="s">
        <v>104034</v>
      </c>
      <c r="D92426" t="s">
        <v>33886</v>
      </c>
      <c r="E92426" t="s">
        <v>33887</v>
      </c>
      <c r="F92426" t="s">
        <v>33888</v>
      </c>
    </row>
    <row r="92427" spans="1:6" x14ac:dyDescent="0.2">
      <c r="A92427" t="s">
        <v>103253</v>
      </c>
      <c r="B92427" t="s">
        <v>104033</v>
      </c>
      <c r="C92427" t="s">
        <v>104034</v>
      </c>
      <c r="D92427" t="s">
        <v>104271</v>
      </c>
      <c r="E92427" t="s">
        <v>104272</v>
      </c>
      <c r="F92427" t="s">
        <v>104273</v>
      </c>
    </row>
    <row r="92428" spans="1:6" x14ac:dyDescent="0.2">
      <c r="A92428" t="s">
        <v>103253</v>
      </c>
      <c r="B92428" t="s">
        <v>104033</v>
      </c>
      <c r="C92428" t="s">
        <v>104034</v>
      </c>
      <c r="D92428" t="s">
        <v>33311</v>
      </c>
      <c r="E92428" t="s">
        <v>33312</v>
      </c>
      <c r="F92428" t="s">
        <v>33313</v>
      </c>
    </row>
    <row r="92429" spans="1:6" x14ac:dyDescent="0.2">
      <c r="A92429" t="s">
        <v>103253</v>
      </c>
      <c r="B92429" t="s">
        <v>104033</v>
      </c>
      <c r="C92429" t="s">
        <v>104034</v>
      </c>
      <c r="D92429" t="s">
        <v>103887</v>
      </c>
      <c r="E92429" t="s">
        <v>103888</v>
      </c>
      <c r="F92429" t="s">
        <v>103889</v>
      </c>
    </row>
    <row r="92430" spans="1:6" x14ac:dyDescent="0.2">
      <c r="A92430" t="s">
        <v>103253</v>
      </c>
      <c r="B92430" t="s">
        <v>104033</v>
      </c>
      <c r="C92430" t="s">
        <v>104034</v>
      </c>
      <c r="D92430" t="s">
        <v>1467</v>
      </c>
      <c r="E92430" t="s">
        <v>1468</v>
      </c>
      <c r="F92430" t="s">
        <v>1469</v>
      </c>
    </row>
    <row r="92431" spans="1:6" x14ac:dyDescent="0.2">
      <c r="A92431" t="s">
        <v>103253</v>
      </c>
      <c r="B92431" t="s">
        <v>104033</v>
      </c>
      <c r="C92431" t="s">
        <v>104034</v>
      </c>
      <c r="D92431" t="s">
        <v>33904</v>
      </c>
      <c r="E92431" t="s">
        <v>33905</v>
      </c>
      <c r="F92431" t="s">
        <v>33906</v>
      </c>
    </row>
    <row r="92432" spans="1:6" x14ac:dyDescent="0.2">
      <c r="A92432" t="s">
        <v>103253</v>
      </c>
      <c r="B92432" t="s">
        <v>104033</v>
      </c>
      <c r="C92432" t="s">
        <v>104034</v>
      </c>
      <c r="D92432" t="s">
        <v>104274</v>
      </c>
      <c r="E92432" t="s">
        <v>104275</v>
      </c>
      <c r="F92432" t="s">
        <v>104276</v>
      </c>
    </row>
    <row r="92433" spans="1:6" x14ac:dyDescent="0.2">
      <c r="A92433" t="s">
        <v>103253</v>
      </c>
      <c r="B92433" t="s">
        <v>104033</v>
      </c>
      <c r="C92433" t="s">
        <v>104034</v>
      </c>
      <c r="D92433" t="s">
        <v>103899</v>
      </c>
      <c r="E92433" t="s">
        <v>103900</v>
      </c>
      <c r="F92433" t="s">
        <v>103901</v>
      </c>
    </row>
    <row r="92434" spans="1:6" x14ac:dyDescent="0.2">
      <c r="A92434" t="s">
        <v>103253</v>
      </c>
      <c r="B92434" t="s">
        <v>104033</v>
      </c>
      <c r="C92434" t="s">
        <v>104034</v>
      </c>
      <c r="D92434" t="s">
        <v>62774</v>
      </c>
      <c r="E92434" t="s">
        <v>62775</v>
      </c>
      <c r="F92434" t="s">
        <v>62776</v>
      </c>
    </row>
    <row r="92435" spans="1:6" x14ac:dyDescent="0.2">
      <c r="A92435" t="s">
        <v>103253</v>
      </c>
      <c r="B92435" t="s">
        <v>104033</v>
      </c>
      <c r="C92435" t="s">
        <v>104034</v>
      </c>
      <c r="D92435" t="s">
        <v>104277</v>
      </c>
      <c r="E92435" t="s">
        <v>104278</v>
      </c>
      <c r="F92435" t="s">
        <v>104279</v>
      </c>
    </row>
    <row r="92436" spans="1:6" x14ac:dyDescent="0.2">
      <c r="A92436" t="s">
        <v>103253</v>
      </c>
      <c r="B92436" t="s">
        <v>104033</v>
      </c>
      <c r="C92436" t="s">
        <v>104034</v>
      </c>
      <c r="D92436" t="s">
        <v>53121</v>
      </c>
      <c r="E92436" t="s">
        <v>53122</v>
      </c>
      <c r="F92436" t="s">
        <v>53123</v>
      </c>
    </row>
    <row r="92437" spans="1:6" x14ac:dyDescent="0.2">
      <c r="A92437" t="s">
        <v>103253</v>
      </c>
      <c r="B92437" t="s">
        <v>104033</v>
      </c>
      <c r="C92437" t="s">
        <v>104034</v>
      </c>
      <c r="D92437" t="s">
        <v>18548</v>
      </c>
      <c r="E92437" t="s">
        <v>18549</v>
      </c>
      <c r="F92437" t="s">
        <v>18550</v>
      </c>
    </row>
    <row r="92438" spans="1:6" x14ac:dyDescent="0.2">
      <c r="A92438" t="s">
        <v>103253</v>
      </c>
      <c r="B92438" t="s">
        <v>104033</v>
      </c>
      <c r="C92438" t="s">
        <v>104034</v>
      </c>
      <c r="D92438" t="s">
        <v>104280</v>
      </c>
      <c r="E92438" t="s">
        <v>104281</v>
      </c>
      <c r="F92438" t="s">
        <v>104282</v>
      </c>
    </row>
    <row r="92439" spans="1:6" x14ac:dyDescent="0.2">
      <c r="A92439" t="s">
        <v>103253</v>
      </c>
      <c r="B92439" t="s">
        <v>104033</v>
      </c>
      <c r="C92439" t="s">
        <v>104034</v>
      </c>
      <c r="D92439" t="s">
        <v>53133</v>
      </c>
      <c r="E92439" t="s">
        <v>53134</v>
      </c>
      <c r="F92439" t="s">
        <v>53135</v>
      </c>
    </row>
    <row r="92440" spans="1:6" x14ac:dyDescent="0.2">
      <c r="A92440" t="s">
        <v>103253</v>
      </c>
      <c r="B92440" t="s">
        <v>104033</v>
      </c>
      <c r="C92440" t="s">
        <v>104034</v>
      </c>
      <c r="D92440" t="s">
        <v>103917</v>
      </c>
      <c r="E92440" t="s">
        <v>103918</v>
      </c>
      <c r="F92440" t="s">
        <v>103919</v>
      </c>
    </row>
    <row r="92441" spans="1:6" x14ac:dyDescent="0.2">
      <c r="A92441" t="s">
        <v>103253</v>
      </c>
      <c r="B92441" t="s">
        <v>104033</v>
      </c>
      <c r="C92441" t="s">
        <v>104034</v>
      </c>
      <c r="D92441" t="s">
        <v>104283</v>
      </c>
      <c r="E92441" t="s">
        <v>104284</v>
      </c>
      <c r="F92441" t="s">
        <v>104285</v>
      </c>
    </row>
    <row r="92442" spans="1:6" x14ac:dyDescent="0.2">
      <c r="A92442" t="s">
        <v>103253</v>
      </c>
      <c r="B92442" t="s">
        <v>104033</v>
      </c>
      <c r="C92442" t="s">
        <v>104034</v>
      </c>
      <c r="D92442" t="s">
        <v>104286</v>
      </c>
      <c r="E92442" t="s">
        <v>104287</v>
      </c>
      <c r="F92442" t="s">
        <v>104288</v>
      </c>
    </row>
    <row r="92443" spans="1:6" x14ac:dyDescent="0.2">
      <c r="A92443" t="s">
        <v>103253</v>
      </c>
      <c r="B92443" t="s">
        <v>104033</v>
      </c>
      <c r="C92443" t="s">
        <v>104034</v>
      </c>
      <c r="D92443" t="s">
        <v>104289</v>
      </c>
      <c r="E92443" t="s">
        <v>104290</v>
      </c>
      <c r="F92443" t="s">
        <v>104291</v>
      </c>
    </row>
    <row r="92444" spans="1:6" x14ac:dyDescent="0.2">
      <c r="A92444" t="s">
        <v>103253</v>
      </c>
      <c r="B92444" t="s">
        <v>104033</v>
      </c>
      <c r="C92444" t="s">
        <v>104034</v>
      </c>
      <c r="D92444" t="s">
        <v>104292</v>
      </c>
      <c r="E92444" t="s">
        <v>104293</v>
      </c>
      <c r="F92444" t="s">
        <v>104294</v>
      </c>
    </row>
    <row r="92445" spans="1:6" x14ac:dyDescent="0.2">
      <c r="A92445" t="s">
        <v>103253</v>
      </c>
      <c r="B92445" t="s">
        <v>104033</v>
      </c>
      <c r="C92445" t="s">
        <v>104034</v>
      </c>
      <c r="D92445" t="s">
        <v>104295</v>
      </c>
      <c r="E92445" t="s">
        <v>104296</v>
      </c>
      <c r="F92445" t="s">
        <v>104297</v>
      </c>
    </row>
    <row r="92446" spans="1:6" x14ac:dyDescent="0.2">
      <c r="A92446" t="s">
        <v>103253</v>
      </c>
      <c r="B92446" t="s">
        <v>104033</v>
      </c>
      <c r="C92446" t="s">
        <v>104034</v>
      </c>
      <c r="D92446" t="s">
        <v>45906</v>
      </c>
      <c r="E92446" t="s">
        <v>45907</v>
      </c>
      <c r="F92446" t="s">
        <v>45908</v>
      </c>
    </row>
    <row r="92447" spans="1:6" x14ac:dyDescent="0.2">
      <c r="A92447" t="s">
        <v>103253</v>
      </c>
      <c r="B92447" t="s">
        <v>104033</v>
      </c>
      <c r="C92447" t="s">
        <v>104034</v>
      </c>
      <c r="D92447" t="s">
        <v>104298</v>
      </c>
      <c r="E92447" t="s">
        <v>104299</v>
      </c>
      <c r="F92447" t="s">
        <v>104300</v>
      </c>
    </row>
    <row r="92448" spans="1:6" x14ac:dyDescent="0.2">
      <c r="A92448" t="s">
        <v>103253</v>
      </c>
      <c r="B92448" t="s">
        <v>104033</v>
      </c>
      <c r="C92448" t="s">
        <v>104034</v>
      </c>
      <c r="D92448" t="s">
        <v>35322</v>
      </c>
      <c r="E92448" t="s">
        <v>35323</v>
      </c>
      <c r="F92448" t="s">
        <v>35324</v>
      </c>
    </row>
    <row r="92449" spans="1:6" x14ac:dyDescent="0.2">
      <c r="A92449" t="s">
        <v>103253</v>
      </c>
      <c r="B92449" t="s">
        <v>104033</v>
      </c>
      <c r="C92449" t="s">
        <v>104034</v>
      </c>
      <c r="D92449" t="s">
        <v>104301</v>
      </c>
      <c r="E92449" t="s">
        <v>104302</v>
      </c>
      <c r="F92449" t="s">
        <v>104303</v>
      </c>
    </row>
    <row r="92450" spans="1:6" x14ac:dyDescent="0.2">
      <c r="A92450" t="s">
        <v>103253</v>
      </c>
      <c r="B92450" t="s">
        <v>104033</v>
      </c>
      <c r="C92450" t="s">
        <v>104034</v>
      </c>
      <c r="D92450" t="s">
        <v>103944</v>
      </c>
      <c r="E92450" t="s">
        <v>103945</v>
      </c>
      <c r="F92450" t="s">
        <v>103946</v>
      </c>
    </row>
    <row r="92451" spans="1:6" x14ac:dyDescent="0.2">
      <c r="A92451" t="s">
        <v>103253</v>
      </c>
      <c r="B92451" t="s">
        <v>104033</v>
      </c>
      <c r="C92451" t="s">
        <v>104034</v>
      </c>
      <c r="D92451" t="s">
        <v>24369</v>
      </c>
      <c r="E92451" t="s">
        <v>24370</v>
      </c>
      <c r="F92451" t="s">
        <v>24371</v>
      </c>
    </row>
    <row r="92452" spans="1:6" x14ac:dyDescent="0.2">
      <c r="A92452" t="s">
        <v>103253</v>
      </c>
      <c r="B92452" t="s">
        <v>104033</v>
      </c>
      <c r="C92452" t="s">
        <v>104034</v>
      </c>
      <c r="D92452" t="s">
        <v>47234</v>
      </c>
      <c r="E92452" t="s">
        <v>47235</v>
      </c>
      <c r="F92452" t="s">
        <v>47236</v>
      </c>
    </row>
    <row r="92453" spans="1:6" x14ac:dyDescent="0.2">
      <c r="A92453" t="s">
        <v>103253</v>
      </c>
      <c r="B92453" t="s">
        <v>104033</v>
      </c>
      <c r="C92453" t="s">
        <v>104034</v>
      </c>
      <c r="D92453" t="s">
        <v>13283</v>
      </c>
      <c r="E92453" t="s">
        <v>13284</v>
      </c>
      <c r="F92453" t="s">
        <v>13285</v>
      </c>
    </row>
    <row r="92454" spans="1:6" x14ac:dyDescent="0.2">
      <c r="A92454" t="s">
        <v>103253</v>
      </c>
      <c r="B92454" t="s">
        <v>104033</v>
      </c>
      <c r="C92454" t="s">
        <v>104034</v>
      </c>
      <c r="D92454" t="s">
        <v>104304</v>
      </c>
      <c r="E92454" t="s">
        <v>104305</v>
      </c>
      <c r="F92454" t="s">
        <v>104306</v>
      </c>
    </row>
    <row r="92455" spans="1:6" x14ac:dyDescent="0.2">
      <c r="A92455" t="s">
        <v>103253</v>
      </c>
      <c r="B92455" t="s">
        <v>104033</v>
      </c>
      <c r="C92455" t="s">
        <v>104034</v>
      </c>
      <c r="D92455" t="s">
        <v>104307</v>
      </c>
      <c r="E92455" t="s">
        <v>104308</v>
      </c>
      <c r="F92455" t="s">
        <v>104309</v>
      </c>
    </row>
    <row r="92456" spans="1:6" x14ac:dyDescent="0.2">
      <c r="A92456" t="s">
        <v>103253</v>
      </c>
      <c r="B92456" t="s">
        <v>104033</v>
      </c>
      <c r="C92456" t="s">
        <v>104034</v>
      </c>
      <c r="D92456" t="s">
        <v>49736</v>
      </c>
      <c r="E92456" t="s">
        <v>49737</v>
      </c>
      <c r="F92456" t="s">
        <v>49738</v>
      </c>
    </row>
    <row r="92457" spans="1:6" x14ac:dyDescent="0.2">
      <c r="A92457" t="s">
        <v>103253</v>
      </c>
      <c r="B92457" t="s">
        <v>104033</v>
      </c>
      <c r="C92457" t="s">
        <v>104034</v>
      </c>
      <c r="D92457" t="s">
        <v>104310</v>
      </c>
      <c r="E92457" t="s">
        <v>104311</v>
      </c>
      <c r="F92457" t="s">
        <v>104312</v>
      </c>
    </row>
    <row r="92458" spans="1:6" x14ac:dyDescent="0.2">
      <c r="A92458" t="s">
        <v>103253</v>
      </c>
      <c r="B92458" t="s">
        <v>104033</v>
      </c>
      <c r="C92458" t="s">
        <v>104034</v>
      </c>
      <c r="D92458" t="s">
        <v>32891</v>
      </c>
      <c r="E92458" t="s">
        <v>32892</v>
      </c>
      <c r="F92458" t="s">
        <v>32893</v>
      </c>
    </row>
    <row r="92459" spans="1:6" x14ac:dyDescent="0.2">
      <c r="A92459" t="s">
        <v>103253</v>
      </c>
      <c r="B92459" t="s">
        <v>104033</v>
      </c>
      <c r="C92459" t="s">
        <v>104034</v>
      </c>
      <c r="D92459" t="s">
        <v>45948</v>
      </c>
      <c r="E92459" t="s">
        <v>45949</v>
      </c>
      <c r="F92459" t="s">
        <v>45950</v>
      </c>
    </row>
    <row r="92460" spans="1:6" x14ac:dyDescent="0.2">
      <c r="A92460" t="s">
        <v>103253</v>
      </c>
      <c r="B92460" t="s">
        <v>104033</v>
      </c>
      <c r="C92460" t="s">
        <v>104034</v>
      </c>
      <c r="D92460" t="s">
        <v>13034</v>
      </c>
      <c r="E92460" t="s">
        <v>104313</v>
      </c>
      <c r="F92460" t="s">
        <v>104314</v>
      </c>
    </row>
    <row r="92461" spans="1:6" x14ac:dyDescent="0.2">
      <c r="A92461" t="s">
        <v>103253</v>
      </c>
      <c r="B92461" t="s">
        <v>104033</v>
      </c>
      <c r="C92461" t="s">
        <v>104034</v>
      </c>
      <c r="D92461" t="s">
        <v>103932</v>
      </c>
      <c r="E92461" t="s">
        <v>103933</v>
      </c>
      <c r="F92461" t="s">
        <v>103934</v>
      </c>
    </row>
    <row r="92462" spans="1:6" x14ac:dyDescent="0.2">
      <c r="A92462" t="s">
        <v>103253</v>
      </c>
      <c r="B92462" t="s">
        <v>104033</v>
      </c>
      <c r="C92462" t="s">
        <v>104034</v>
      </c>
      <c r="D92462" t="s">
        <v>34037</v>
      </c>
      <c r="E92462" t="s">
        <v>34038</v>
      </c>
      <c r="F92462" t="s">
        <v>34039</v>
      </c>
    </row>
    <row r="92463" spans="1:6" x14ac:dyDescent="0.2">
      <c r="A92463" t="s">
        <v>103253</v>
      </c>
      <c r="B92463" t="s">
        <v>104033</v>
      </c>
      <c r="C92463" t="s">
        <v>104034</v>
      </c>
      <c r="D92463" t="s">
        <v>97016</v>
      </c>
      <c r="E92463" t="s">
        <v>97017</v>
      </c>
      <c r="F92463" t="s">
        <v>97574</v>
      </c>
    </row>
    <row r="92464" spans="1:6" x14ac:dyDescent="0.2">
      <c r="A92464" t="s">
        <v>103253</v>
      </c>
      <c r="B92464" t="s">
        <v>104033</v>
      </c>
      <c r="C92464" t="s">
        <v>104034</v>
      </c>
      <c r="D92464" t="s">
        <v>104315</v>
      </c>
      <c r="E92464" t="s">
        <v>104316</v>
      </c>
      <c r="F92464" t="s">
        <v>104317</v>
      </c>
    </row>
    <row r="92465" spans="1:6" x14ac:dyDescent="0.2">
      <c r="A92465" t="s">
        <v>103253</v>
      </c>
      <c r="B92465" t="s">
        <v>104033</v>
      </c>
      <c r="C92465" t="s">
        <v>104034</v>
      </c>
      <c r="D92465" t="s">
        <v>45942</v>
      </c>
      <c r="E92465" t="s">
        <v>45943</v>
      </c>
      <c r="F92465" t="s">
        <v>45944</v>
      </c>
    </row>
    <row r="92466" spans="1:6" x14ac:dyDescent="0.2">
      <c r="A92466" t="s">
        <v>103253</v>
      </c>
      <c r="B92466" t="s">
        <v>104033</v>
      </c>
      <c r="C92466" t="s">
        <v>104034</v>
      </c>
      <c r="D92466" t="s">
        <v>38447</v>
      </c>
      <c r="E92466" t="s">
        <v>38448</v>
      </c>
      <c r="F92466" t="s">
        <v>38449</v>
      </c>
    </row>
    <row r="92467" spans="1:6" x14ac:dyDescent="0.2">
      <c r="A92467" t="s">
        <v>103253</v>
      </c>
      <c r="B92467" t="s">
        <v>104033</v>
      </c>
      <c r="C92467" t="s">
        <v>104034</v>
      </c>
      <c r="D92467" t="s">
        <v>11851</v>
      </c>
      <c r="E92467" t="s">
        <v>11852</v>
      </c>
      <c r="F92467" t="s">
        <v>11853</v>
      </c>
    </row>
    <row r="92468" spans="1:6" x14ac:dyDescent="0.2">
      <c r="A92468" t="s">
        <v>103253</v>
      </c>
      <c r="B92468" t="s">
        <v>104033</v>
      </c>
      <c r="C92468" t="s">
        <v>104034</v>
      </c>
      <c r="D92468" t="s">
        <v>45894</v>
      </c>
      <c r="E92468" t="s">
        <v>45895</v>
      </c>
      <c r="F92468" t="s">
        <v>45896</v>
      </c>
    </row>
    <row r="92469" spans="1:6" x14ac:dyDescent="0.2">
      <c r="A92469" t="s">
        <v>103253</v>
      </c>
      <c r="B92469" t="s">
        <v>104033</v>
      </c>
      <c r="C92469" t="s">
        <v>104034</v>
      </c>
      <c r="D92469" t="s">
        <v>91549</v>
      </c>
      <c r="E92469" t="s">
        <v>91550</v>
      </c>
      <c r="F92469" t="s">
        <v>104318</v>
      </c>
    </row>
    <row r="92470" spans="1:6" x14ac:dyDescent="0.2">
      <c r="A92470" t="s">
        <v>103253</v>
      </c>
      <c r="B92470" t="s">
        <v>104033</v>
      </c>
      <c r="C92470" t="s">
        <v>104034</v>
      </c>
      <c r="D92470" t="s">
        <v>45979</v>
      </c>
      <c r="E92470" t="s">
        <v>45980</v>
      </c>
      <c r="F92470" t="s">
        <v>45981</v>
      </c>
    </row>
    <row r="92471" spans="1:6" x14ac:dyDescent="0.2">
      <c r="A92471" t="s">
        <v>103253</v>
      </c>
      <c r="B92471" t="s">
        <v>104033</v>
      </c>
      <c r="C92471" t="s">
        <v>104034</v>
      </c>
      <c r="D92471" t="s">
        <v>104319</v>
      </c>
      <c r="E92471" t="s">
        <v>104320</v>
      </c>
      <c r="F92471" t="s">
        <v>104321</v>
      </c>
    </row>
    <row r="92472" spans="1:6" x14ac:dyDescent="0.2">
      <c r="A92472" t="s">
        <v>103253</v>
      </c>
      <c r="B92472" t="s">
        <v>104033</v>
      </c>
      <c r="C92472" t="s">
        <v>104034</v>
      </c>
      <c r="D92472" t="s">
        <v>38099</v>
      </c>
      <c r="E92472" t="s">
        <v>38100</v>
      </c>
      <c r="F92472" t="s">
        <v>38101</v>
      </c>
    </row>
    <row r="92473" spans="1:6" x14ac:dyDescent="0.2">
      <c r="A92473" t="s">
        <v>103253</v>
      </c>
      <c r="B92473" t="s">
        <v>104033</v>
      </c>
      <c r="C92473" t="s">
        <v>104034</v>
      </c>
      <c r="D92473" t="s">
        <v>104322</v>
      </c>
      <c r="E92473" t="s">
        <v>104323</v>
      </c>
      <c r="F92473" t="s">
        <v>104324</v>
      </c>
    </row>
    <row r="92474" spans="1:6" x14ac:dyDescent="0.2">
      <c r="A92474" t="s">
        <v>103253</v>
      </c>
      <c r="B92474" t="s">
        <v>104033</v>
      </c>
      <c r="C92474" t="s">
        <v>104034</v>
      </c>
      <c r="D92474" t="s">
        <v>104325</v>
      </c>
      <c r="E92474" t="s">
        <v>104326</v>
      </c>
      <c r="F92474" t="s">
        <v>104327</v>
      </c>
    </row>
    <row r="92475" spans="1:6" x14ac:dyDescent="0.2">
      <c r="A92475" t="s">
        <v>103253</v>
      </c>
      <c r="B92475" t="s">
        <v>104033</v>
      </c>
      <c r="C92475" t="s">
        <v>104034</v>
      </c>
      <c r="D92475" t="s">
        <v>46009</v>
      </c>
      <c r="E92475" t="s">
        <v>46010</v>
      </c>
      <c r="F92475" t="s">
        <v>46011</v>
      </c>
    </row>
    <row r="92476" spans="1:6" x14ac:dyDescent="0.2">
      <c r="A92476" t="s">
        <v>103253</v>
      </c>
      <c r="B92476" t="s">
        <v>104033</v>
      </c>
      <c r="C92476" t="s">
        <v>104034</v>
      </c>
      <c r="D92476" t="s">
        <v>103987</v>
      </c>
      <c r="E92476" t="s">
        <v>103988</v>
      </c>
      <c r="F92476" t="s">
        <v>103989</v>
      </c>
    </row>
    <row r="92477" spans="1:6" x14ac:dyDescent="0.2">
      <c r="A92477" t="s">
        <v>103253</v>
      </c>
      <c r="B92477" t="s">
        <v>104033</v>
      </c>
      <c r="C92477" t="s">
        <v>104034</v>
      </c>
      <c r="D92477" t="s">
        <v>104328</v>
      </c>
      <c r="E92477" t="s">
        <v>104329</v>
      </c>
      <c r="F92477" t="s">
        <v>104330</v>
      </c>
    </row>
    <row r="92478" spans="1:6" x14ac:dyDescent="0.2">
      <c r="A92478" t="s">
        <v>103253</v>
      </c>
      <c r="B92478" t="s">
        <v>104033</v>
      </c>
      <c r="C92478" t="s">
        <v>104034</v>
      </c>
      <c r="D92478" t="s">
        <v>104331</v>
      </c>
      <c r="E92478" t="s">
        <v>104332</v>
      </c>
      <c r="F92478" t="s">
        <v>104333</v>
      </c>
    </row>
    <row r="92479" spans="1:6" x14ac:dyDescent="0.2">
      <c r="A92479" t="s">
        <v>103253</v>
      </c>
      <c r="B92479" t="s">
        <v>104033</v>
      </c>
      <c r="C92479" t="s">
        <v>104034</v>
      </c>
      <c r="D92479" t="s">
        <v>104334</v>
      </c>
      <c r="E92479" t="s">
        <v>104335</v>
      </c>
      <c r="F92479" t="s">
        <v>104336</v>
      </c>
    </row>
    <row r="92480" spans="1:6" x14ac:dyDescent="0.2">
      <c r="A92480" t="s">
        <v>103253</v>
      </c>
      <c r="B92480" t="s">
        <v>104033</v>
      </c>
      <c r="C92480" t="s">
        <v>104034</v>
      </c>
      <c r="D92480" t="s">
        <v>12810</v>
      </c>
      <c r="E92480" t="s">
        <v>12811</v>
      </c>
      <c r="F92480" t="s">
        <v>12812</v>
      </c>
    </row>
    <row r="92481" spans="1:6" x14ac:dyDescent="0.2">
      <c r="A92481" t="s">
        <v>103253</v>
      </c>
      <c r="B92481" t="s">
        <v>104337</v>
      </c>
      <c r="C92481" t="s">
        <v>104338</v>
      </c>
      <c r="D92481" t="s">
        <v>786</v>
      </c>
      <c r="E92481" t="s">
        <v>787</v>
      </c>
      <c r="F92481" t="s">
        <v>788</v>
      </c>
    </row>
    <row r="92482" spans="1:6" x14ac:dyDescent="0.2">
      <c r="A92482" t="s">
        <v>103253</v>
      </c>
      <c r="B92482" t="s">
        <v>104337</v>
      </c>
      <c r="C92482" t="s">
        <v>104338</v>
      </c>
      <c r="D92482" t="s">
        <v>789</v>
      </c>
      <c r="E92482" t="s">
        <v>790</v>
      </c>
      <c r="F92482" t="s">
        <v>104339</v>
      </c>
    </row>
    <row r="92483" spans="1:6" x14ac:dyDescent="0.2">
      <c r="A92483" t="s">
        <v>103253</v>
      </c>
      <c r="B92483" t="s">
        <v>104337</v>
      </c>
      <c r="C92483" t="s">
        <v>104338</v>
      </c>
      <c r="D92483" t="s">
        <v>1888</v>
      </c>
      <c r="E92483" t="s">
        <v>1889</v>
      </c>
      <c r="F92483" t="s">
        <v>104340</v>
      </c>
    </row>
    <row r="92484" spans="1:6" x14ac:dyDescent="0.2">
      <c r="A92484" t="s">
        <v>103253</v>
      </c>
      <c r="B92484" t="s">
        <v>104337</v>
      </c>
      <c r="C92484" t="s">
        <v>104338</v>
      </c>
      <c r="D92484" t="s">
        <v>6912</v>
      </c>
      <c r="E92484" t="s">
        <v>6913</v>
      </c>
      <c r="F92484" t="s">
        <v>104341</v>
      </c>
    </row>
    <row r="92485" spans="1:6" x14ac:dyDescent="0.2">
      <c r="A92485" t="s">
        <v>103253</v>
      </c>
      <c r="B92485" t="s">
        <v>104337</v>
      </c>
      <c r="C92485" t="s">
        <v>104338</v>
      </c>
      <c r="D92485" t="s">
        <v>62213</v>
      </c>
      <c r="E92485" t="s">
        <v>62214</v>
      </c>
      <c r="F92485" t="s">
        <v>62215</v>
      </c>
    </row>
    <row r="92486" spans="1:6" x14ac:dyDescent="0.2">
      <c r="A92486" t="s">
        <v>103253</v>
      </c>
      <c r="B92486" t="s">
        <v>104337</v>
      </c>
      <c r="C92486" t="s">
        <v>104338</v>
      </c>
      <c r="D92486" t="s">
        <v>53804</v>
      </c>
      <c r="E92486" t="s">
        <v>69806</v>
      </c>
      <c r="F92486" t="s">
        <v>104342</v>
      </c>
    </row>
    <row r="92487" spans="1:6" x14ac:dyDescent="0.2">
      <c r="A92487" t="s">
        <v>103253</v>
      </c>
      <c r="B92487" t="s">
        <v>104337</v>
      </c>
      <c r="C92487" t="s">
        <v>104338</v>
      </c>
      <c r="D92487" t="s">
        <v>807</v>
      </c>
      <c r="E92487" t="s">
        <v>808</v>
      </c>
      <c r="F92487" t="s">
        <v>809</v>
      </c>
    </row>
    <row r="92488" spans="1:6" x14ac:dyDescent="0.2">
      <c r="A92488" t="s">
        <v>103253</v>
      </c>
      <c r="B92488" t="s">
        <v>104337</v>
      </c>
      <c r="C92488" t="s">
        <v>104338</v>
      </c>
      <c r="D92488" t="s">
        <v>1558</v>
      </c>
      <c r="E92488" t="s">
        <v>1559</v>
      </c>
      <c r="F92488" t="s">
        <v>104343</v>
      </c>
    </row>
    <row r="92489" spans="1:6" x14ac:dyDescent="0.2">
      <c r="A92489" t="s">
        <v>103253</v>
      </c>
      <c r="B92489" t="s">
        <v>104337</v>
      </c>
      <c r="C92489" t="s">
        <v>104338</v>
      </c>
      <c r="D92489" t="s">
        <v>810</v>
      </c>
      <c r="E92489" t="s">
        <v>811</v>
      </c>
      <c r="F92489" t="s">
        <v>812</v>
      </c>
    </row>
    <row r="92490" spans="1:6" x14ac:dyDescent="0.2">
      <c r="A92490" t="s">
        <v>103253</v>
      </c>
      <c r="B92490" t="s">
        <v>104337</v>
      </c>
      <c r="C92490" t="s">
        <v>104338</v>
      </c>
      <c r="D92490" t="s">
        <v>145</v>
      </c>
      <c r="E92490" t="s">
        <v>146</v>
      </c>
      <c r="F92490" t="s">
        <v>104344</v>
      </c>
    </row>
    <row r="92491" spans="1:6" x14ac:dyDescent="0.2">
      <c r="A92491" t="s">
        <v>103253</v>
      </c>
      <c r="B92491" t="s">
        <v>104337</v>
      </c>
      <c r="C92491" t="s">
        <v>104338</v>
      </c>
      <c r="D92491" t="s">
        <v>103458</v>
      </c>
      <c r="E92491" t="s">
        <v>103459</v>
      </c>
      <c r="F92491" t="s">
        <v>104345</v>
      </c>
    </row>
    <row r="92492" spans="1:6" x14ac:dyDescent="0.2">
      <c r="A92492" t="s">
        <v>103253</v>
      </c>
      <c r="B92492" t="s">
        <v>104337</v>
      </c>
      <c r="C92492" t="s">
        <v>104338</v>
      </c>
      <c r="D92492" t="s">
        <v>5167</v>
      </c>
      <c r="E92492" t="s">
        <v>5168</v>
      </c>
      <c r="F92492" t="s">
        <v>5169</v>
      </c>
    </row>
    <row r="92493" spans="1:6" x14ac:dyDescent="0.2">
      <c r="A92493" t="s">
        <v>103253</v>
      </c>
      <c r="B92493" t="s">
        <v>104337</v>
      </c>
      <c r="C92493" t="s">
        <v>104338</v>
      </c>
      <c r="D92493" t="s">
        <v>6549</v>
      </c>
      <c r="E92493" t="s">
        <v>6550</v>
      </c>
      <c r="F92493" t="s">
        <v>6551</v>
      </c>
    </row>
    <row r="92494" spans="1:6" x14ac:dyDescent="0.2">
      <c r="A92494" t="s">
        <v>103253</v>
      </c>
      <c r="B92494" t="s">
        <v>104337</v>
      </c>
      <c r="C92494" t="s">
        <v>104338</v>
      </c>
      <c r="D92494" t="s">
        <v>42749</v>
      </c>
      <c r="E92494" t="s">
        <v>42750</v>
      </c>
      <c r="F92494" t="s">
        <v>42751</v>
      </c>
    </row>
    <row r="92495" spans="1:6" x14ac:dyDescent="0.2">
      <c r="A92495" t="s">
        <v>103253</v>
      </c>
      <c r="B92495" t="s">
        <v>104337</v>
      </c>
      <c r="C92495" t="s">
        <v>104338</v>
      </c>
      <c r="D92495" t="s">
        <v>21454</v>
      </c>
      <c r="E92495" t="s">
        <v>21455</v>
      </c>
      <c r="F92495" t="s">
        <v>104346</v>
      </c>
    </row>
    <row r="92496" spans="1:6" x14ac:dyDescent="0.2">
      <c r="A92496" t="s">
        <v>103253</v>
      </c>
      <c r="B92496" t="s">
        <v>104337</v>
      </c>
      <c r="C92496" t="s">
        <v>104338</v>
      </c>
      <c r="D92496" t="s">
        <v>1925</v>
      </c>
      <c r="E92496" t="s">
        <v>1926</v>
      </c>
      <c r="F92496" t="s">
        <v>104347</v>
      </c>
    </row>
    <row r="92497" spans="1:6" x14ac:dyDescent="0.2">
      <c r="A92497" t="s">
        <v>103253</v>
      </c>
      <c r="B92497" t="s">
        <v>104337</v>
      </c>
      <c r="C92497" t="s">
        <v>104338</v>
      </c>
      <c r="D92497" t="s">
        <v>45496</v>
      </c>
      <c r="E92497" t="s">
        <v>45497</v>
      </c>
      <c r="F92497" t="s">
        <v>45498</v>
      </c>
    </row>
    <row r="92498" spans="1:6" x14ac:dyDescent="0.2">
      <c r="A92498" t="s">
        <v>103253</v>
      </c>
      <c r="B92498" t="s">
        <v>104337</v>
      </c>
      <c r="C92498" t="s">
        <v>104338</v>
      </c>
      <c r="D92498" t="s">
        <v>104056</v>
      </c>
      <c r="E92498" t="s">
        <v>104057</v>
      </c>
      <c r="F92498" t="s">
        <v>104348</v>
      </c>
    </row>
    <row r="92499" spans="1:6" x14ac:dyDescent="0.2">
      <c r="A92499" t="s">
        <v>103253</v>
      </c>
      <c r="B92499" t="s">
        <v>104337</v>
      </c>
      <c r="C92499" t="s">
        <v>104338</v>
      </c>
      <c r="D92499" t="s">
        <v>14201</v>
      </c>
      <c r="E92499" t="s">
        <v>14202</v>
      </c>
      <c r="F92499" t="s">
        <v>62234</v>
      </c>
    </row>
    <row r="92500" spans="1:6" x14ac:dyDescent="0.2">
      <c r="A92500" t="s">
        <v>103253</v>
      </c>
      <c r="B92500" t="s">
        <v>104337</v>
      </c>
      <c r="C92500" t="s">
        <v>104338</v>
      </c>
      <c r="D92500" t="s">
        <v>1935</v>
      </c>
      <c r="E92500" t="s">
        <v>1936</v>
      </c>
      <c r="F92500" t="s">
        <v>1937</v>
      </c>
    </row>
    <row r="92501" spans="1:6" x14ac:dyDescent="0.2">
      <c r="A92501" t="s">
        <v>103253</v>
      </c>
      <c r="B92501" t="s">
        <v>104337</v>
      </c>
      <c r="C92501" t="s">
        <v>104338</v>
      </c>
      <c r="D92501" t="s">
        <v>8107</v>
      </c>
      <c r="E92501" t="s">
        <v>8108</v>
      </c>
      <c r="F92501" t="s">
        <v>8109</v>
      </c>
    </row>
    <row r="92502" spans="1:6" x14ac:dyDescent="0.2">
      <c r="A92502" t="s">
        <v>103253</v>
      </c>
      <c r="B92502" t="s">
        <v>104337</v>
      </c>
      <c r="C92502" t="s">
        <v>104338</v>
      </c>
      <c r="D92502" t="s">
        <v>6926</v>
      </c>
      <c r="E92502" t="s">
        <v>6927</v>
      </c>
      <c r="F92502" t="s">
        <v>6928</v>
      </c>
    </row>
    <row r="92503" spans="1:6" x14ac:dyDescent="0.2">
      <c r="A92503" t="s">
        <v>103253</v>
      </c>
      <c r="B92503" t="s">
        <v>104337</v>
      </c>
      <c r="C92503" t="s">
        <v>104338</v>
      </c>
      <c r="D92503" t="s">
        <v>104349</v>
      </c>
      <c r="E92503" t="s">
        <v>104350</v>
      </c>
      <c r="F92503" t="s">
        <v>104351</v>
      </c>
    </row>
    <row r="92504" spans="1:6" x14ac:dyDescent="0.2">
      <c r="A92504" t="s">
        <v>103253</v>
      </c>
      <c r="B92504" t="s">
        <v>104337</v>
      </c>
      <c r="C92504" t="s">
        <v>104338</v>
      </c>
      <c r="D92504" t="s">
        <v>104352</v>
      </c>
      <c r="E92504" t="s">
        <v>104353</v>
      </c>
      <c r="F92504" t="s">
        <v>104354</v>
      </c>
    </row>
    <row r="92505" spans="1:6" x14ac:dyDescent="0.2">
      <c r="A92505" t="s">
        <v>103253</v>
      </c>
      <c r="B92505" t="s">
        <v>104337</v>
      </c>
      <c r="C92505" t="s">
        <v>104338</v>
      </c>
      <c r="D92505" t="s">
        <v>91376</v>
      </c>
      <c r="E92505" t="s">
        <v>91377</v>
      </c>
      <c r="F92505" t="s">
        <v>104066</v>
      </c>
    </row>
    <row r="92506" spans="1:6" x14ac:dyDescent="0.2">
      <c r="A92506" t="s">
        <v>103253</v>
      </c>
      <c r="B92506" t="s">
        <v>104337</v>
      </c>
      <c r="C92506" t="s">
        <v>104338</v>
      </c>
      <c r="D92506" t="s">
        <v>6929</v>
      </c>
      <c r="E92506" t="s">
        <v>6930</v>
      </c>
      <c r="F92506" t="s">
        <v>104355</v>
      </c>
    </row>
    <row r="92507" spans="1:6" x14ac:dyDescent="0.2">
      <c r="A92507" t="s">
        <v>103253</v>
      </c>
      <c r="B92507" t="s">
        <v>104337</v>
      </c>
      <c r="C92507" t="s">
        <v>104338</v>
      </c>
      <c r="D92507" t="s">
        <v>6933</v>
      </c>
      <c r="E92507" t="s">
        <v>6934</v>
      </c>
      <c r="F92507" t="s">
        <v>6935</v>
      </c>
    </row>
    <row r="92508" spans="1:6" x14ac:dyDescent="0.2">
      <c r="A92508" t="s">
        <v>103253</v>
      </c>
      <c r="B92508" t="s">
        <v>104337</v>
      </c>
      <c r="C92508" t="s">
        <v>104338</v>
      </c>
      <c r="D92508" t="s">
        <v>5254</v>
      </c>
      <c r="E92508" t="s">
        <v>5255</v>
      </c>
      <c r="F92508" t="s">
        <v>5256</v>
      </c>
    </row>
    <row r="92509" spans="1:6" x14ac:dyDescent="0.2">
      <c r="A92509" t="s">
        <v>103253</v>
      </c>
      <c r="B92509" t="s">
        <v>104337</v>
      </c>
      <c r="C92509" t="s">
        <v>104338</v>
      </c>
      <c r="D92509" t="s">
        <v>103465</v>
      </c>
      <c r="E92509" t="s">
        <v>103466</v>
      </c>
      <c r="F92509" t="s">
        <v>104356</v>
      </c>
    </row>
    <row r="92510" spans="1:6" x14ac:dyDescent="0.2">
      <c r="A92510" t="s">
        <v>103253</v>
      </c>
      <c r="B92510" t="s">
        <v>104337</v>
      </c>
      <c r="C92510" t="s">
        <v>104338</v>
      </c>
      <c r="D92510" t="s">
        <v>8110</v>
      </c>
      <c r="E92510" t="s">
        <v>8111</v>
      </c>
      <c r="F92510" t="s">
        <v>8112</v>
      </c>
    </row>
    <row r="92511" spans="1:6" x14ac:dyDescent="0.2">
      <c r="A92511" t="s">
        <v>103253</v>
      </c>
      <c r="B92511" t="s">
        <v>104337</v>
      </c>
      <c r="C92511" t="s">
        <v>104338</v>
      </c>
      <c r="D92511" t="s">
        <v>1959</v>
      </c>
      <c r="E92511" t="s">
        <v>1960</v>
      </c>
      <c r="F92511" t="s">
        <v>104357</v>
      </c>
    </row>
    <row r="92512" spans="1:6" x14ac:dyDescent="0.2">
      <c r="A92512" t="s">
        <v>103253</v>
      </c>
      <c r="B92512" t="s">
        <v>104337</v>
      </c>
      <c r="C92512" t="s">
        <v>104338</v>
      </c>
      <c r="D92512" t="s">
        <v>37475</v>
      </c>
      <c r="E92512" t="s">
        <v>37476</v>
      </c>
      <c r="F92512" t="s">
        <v>37477</v>
      </c>
    </row>
    <row r="92513" spans="1:6" x14ac:dyDescent="0.2">
      <c r="A92513" t="s">
        <v>103253</v>
      </c>
      <c r="B92513" t="s">
        <v>104337</v>
      </c>
      <c r="C92513" t="s">
        <v>104338</v>
      </c>
      <c r="D92513" t="s">
        <v>31546</v>
      </c>
      <c r="E92513" t="s">
        <v>31547</v>
      </c>
      <c r="F92513" t="s">
        <v>31548</v>
      </c>
    </row>
    <row r="92514" spans="1:6" x14ac:dyDescent="0.2">
      <c r="A92514" t="s">
        <v>103253</v>
      </c>
      <c r="B92514" t="s">
        <v>104337</v>
      </c>
      <c r="C92514" t="s">
        <v>104338</v>
      </c>
      <c r="D92514" t="s">
        <v>6580</v>
      </c>
      <c r="E92514" t="s">
        <v>6581</v>
      </c>
      <c r="F92514" t="s">
        <v>6582</v>
      </c>
    </row>
    <row r="92515" spans="1:6" x14ac:dyDescent="0.2">
      <c r="A92515" t="s">
        <v>103253</v>
      </c>
      <c r="B92515" t="s">
        <v>104337</v>
      </c>
      <c r="C92515" t="s">
        <v>104338</v>
      </c>
      <c r="D92515" t="s">
        <v>5288</v>
      </c>
      <c r="E92515" t="s">
        <v>5289</v>
      </c>
      <c r="F92515" t="s">
        <v>104358</v>
      </c>
    </row>
    <row r="92516" spans="1:6" x14ac:dyDescent="0.2">
      <c r="A92516" t="s">
        <v>103253</v>
      </c>
      <c r="B92516" t="s">
        <v>104337</v>
      </c>
      <c r="C92516" t="s">
        <v>104338</v>
      </c>
      <c r="D92516" t="s">
        <v>103482</v>
      </c>
      <c r="E92516" t="s">
        <v>103483</v>
      </c>
      <c r="F92516" t="s">
        <v>103484</v>
      </c>
    </row>
    <row r="92517" spans="1:6" x14ac:dyDescent="0.2">
      <c r="A92517" t="s">
        <v>103253</v>
      </c>
      <c r="B92517" t="s">
        <v>104337</v>
      </c>
      <c r="C92517" t="s">
        <v>104338</v>
      </c>
      <c r="D92517" t="s">
        <v>32969</v>
      </c>
      <c r="E92517" t="s">
        <v>32970</v>
      </c>
      <c r="F92517" t="s">
        <v>32971</v>
      </c>
    </row>
    <row r="92518" spans="1:6" x14ac:dyDescent="0.2">
      <c r="A92518" t="s">
        <v>103253</v>
      </c>
      <c r="B92518" t="s">
        <v>104337</v>
      </c>
      <c r="C92518" t="s">
        <v>104338</v>
      </c>
      <c r="D92518" t="s">
        <v>5310</v>
      </c>
      <c r="E92518" t="s">
        <v>5311</v>
      </c>
      <c r="F92518" t="s">
        <v>5312</v>
      </c>
    </row>
    <row r="92519" spans="1:6" x14ac:dyDescent="0.2">
      <c r="A92519" t="s">
        <v>103253</v>
      </c>
      <c r="B92519" t="s">
        <v>104337</v>
      </c>
      <c r="C92519" t="s">
        <v>104338</v>
      </c>
      <c r="D92519" t="s">
        <v>89427</v>
      </c>
      <c r="E92519" t="s">
        <v>89428</v>
      </c>
      <c r="F92519" t="s">
        <v>89429</v>
      </c>
    </row>
    <row r="92520" spans="1:6" x14ac:dyDescent="0.2">
      <c r="A92520" t="s">
        <v>103253</v>
      </c>
      <c r="B92520" t="s">
        <v>104337</v>
      </c>
      <c r="C92520" t="s">
        <v>104338</v>
      </c>
      <c r="D92520" t="s">
        <v>103497</v>
      </c>
      <c r="E92520" t="s">
        <v>103498</v>
      </c>
      <c r="F92520" t="s">
        <v>103499</v>
      </c>
    </row>
    <row r="92521" spans="1:6" x14ac:dyDescent="0.2">
      <c r="A92521" t="s">
        <v>103253</v>
      </c>
      <c r="B92521" t="s">
        <v>104337</v>
      </c>
      <c r="C92521" t="s">
        <v>104338</v>
      </c>
      <c r="D92521" t="s">
        <v>34827</v>
      </c>
      <c r="E92521" t="s">
        <v>34828</v>
      </c>
      <c r="F92521" t="s">
        <v>104359</v>
      </c>
    </row>
    <row r="92522" spans="1:6" x14ac:dyDescent="0.2">
      <c r="A92522" t="s">
        <v>103253</v>
      </c>
      <c r="B92522" t="s">
        <v>104337</v>
      </c>
      <c r="C92522" t="s">
        <v>104338</v>
      </c>
      <c r="D92522" t="s">
        <v>103500</v>
      </c>
      <c r="E92522" t="s">
        <v>103501</v>
      </c>
      <c r="F92522" t="s">
        <v>103502</v>
      </c>
    </row>
    <row r="92523" spans="1:6" x14ac:dyDescent="0.2">
      <c r="A92523" t="s">
        <v>103253</v>
      </c>
      <c r="B92523" t="s">
        <v>104337</v>
      </c>
      <c r="C92523" t="s">
        <v>104338</v>
      </c>
      <c r="D92523" t="s">
        <v>5322</v>
      </c>
      <c r="E92523" t="s">
        <v>5323</v>
      </c>
      <c r="F92523" t="s">
        <v>5324</v>
      </c>
    </row>
    <row r="92524" spans="1:6" x14ac:dyDescent="0.2">
      <c r="A92524" t="s">
        <v>103253</v>
      </c>
      <c r="B92524" t="s">
        <v>104337</v>
      </c>
      <c r="C92524" t="s">
        <v>104338</v>
      </c>
      <c r="D92524" t="s">
        <v>104360</v>
      </c>
      <c r="E92524" t="s">
        <v>104361</v>
      </c>
      <c r="F92524" t="s">
        <v>104362</v>
      </c>
    </row>
    <row r="92525" spans="1:6" x14ac:dyDescent="0.2">
      <c r="A92525" t="s">
        <v>103253</v>
      </c>
      <c r="B92525" t="s">
        <v>104337</v>
      </c>
      <c r="C92525" t="s">
        <v>104338</v>
      </c>
      <c r="D92525" t="s">
        <v>1990</v>
      </c>
      <c r="E92525" t="s">
        <v>1991</v>
      </c>
      <c r="F92525" t="s">
        <v>1992</v>
      </c>
    </row>
    <row r="92526" spans="1:6" x14ac:dyDescent="0.2">
      <c r="A92526" t="s">
        <v>103253</v>
      </c>
      <c r="B92526" t="s">
        <v>104337</v>
      </c>
      <c r="C92526" t="s">
        <v>104338</v>
      </c>
      <c r="D92526" t="s">
        <v>103511</v>
      </c>
      <c r="E92526" t="s">
        <v>103512</v>
      </c>
      <c r="F92526" t="s">
        <v>103513</v>
      </c>
    </row>
    <row r="92527" spans="1:6" x14ac:dyDescent="0.2">
      <c r="A92527" t="s">
        <v>103253</v>
      </c>
      <c r="B92527" t="s">
        <v>104337</v>
      </c>
      <c r="C92527" t="s">
        <v>104338</v>
      </c>
      <c r="D92527" t="s">
        <v>37491</v>
      </c>
      <c r="E92527" t="s">
        <v>37492</v>
      </c>
      <c r="F92527" t="s">
        <v>104363</v>
      </c>
    </row>
    <row r="92528" spans="1:6" x14ac:dyDescent="0.2">
      <c r="A92528" t="s">
        <v>103253</v>
      </c>
      <c r="B92528" t="s">
        <v>104337</v>
      </c>
      <c r="C92528" t="s">
        <v>104338</v>
      </c>
      <c r="D92528" t="s">
        <v>11532</v>
      </c>
      <c r="E92528" t="s">
        <v>11533</v>
      </c>
      <c r="F92528" t="s">
        <v>28702</v>
      </c>
    </row>
    <row r="92529" spans="1:6" x14ac:dyDescent="0.2">
      <c r="A92529" t="s">
        <v>103253</v>
      </c>
      <c r="B92529" t="s">
        <v>104337</v>
      </c>
      <c r="C92529" t="s">
        <v>104338</v>
      </c>
      <c r="D92529" t="s">
        <v>8128</v>
      </c>
      <c r="E92529" t="s">
        <v>8129</v>
      </c>
      <c r="F92529" t="s">
        <v>8130</v>
      </c>
    </row>
    <row r="92530" spans="1:6" x14ac:dyDescent="0.2">
      <c r="A92530" t="s">
        <v>103253</v>
      </c>
      <c r="B92530" t="s">
        <v>104337</v>
      </c>
      <c r="C92530" t="s">
        <v>104338</v>
      </c>
      <c r="D92530" t="s">
        <v>103526</v>
      </c>
      <c r="E92530" t="s">
        <v>103527</v>
      </c>
      <c r="F92530" t="s">
        <v>103528</v>
      </c>
    </row>
    <row r="92531" spans="1:6" x14ac:dyDescent="0.2">
      <c r="A92531" t="s">
        <v>103253</v>
      </c>
      <c r="B92531" t="s">
        <v>104337</v>
      </c>
      <c r="C92531" t="s">
        <v>104338</v>
      </c>
      <c r="D92531" t="s">
        <v>2016</v>
      </c>
      <c r="E92531" t="s">
        <v>2017</v>
      </c>
      <c r="F92531" t="s">
        <v>2018</v>
      </c>
    </row>
    <row r="92532" spans="1:6" x14ac:dyDescent="0.2">
      <c r="A92532" t="s">
        <v>103253</v>
      </c>
      <c r="B92532" t="s">
        <v>104337</v>
      </c>
      <c r="C92532" t="s">
        <v>104338</v>
      </c>
      <c r="D92532" t="s">
        <v>104364</v>
      </c>
      <c r="E92532" t="s">
        <v>104365</v>
      </c>
      <c r="F92532" t="s">
        <v>104366</v>
      </c>
    </row>
    <row r="92533" spans="1:6" x14ac:dyDescent="0.2">
      <c r="A92533" t="s">
        <v>103253</v>
      </c>
      <c r="B92533" t="s">
        <v>104337</v>
      </c>
      <c r="C92533" t="s">
        <v>104338</v>
      </c>
      <c r="D92533" t="s">
        <v>104367</v>
      </c>
      <c r="E92533" t="s">
        <v>104368</v>
      </c>
      <c r="F92533" t="s">
        <v>104369</v>
      </c>
    </row>
    <row r="92534" spans="1:6" x14ac:dyDescent="0.2">
      <c r="A92534" t="s">
        <v>103253</v>
      </c>
      <c r="B92534" t="s">
        <v>104337</v>
      </c>
      <c r="C92534" t="s">
        <v>104338</v>
      </c>
      <c r="D92534" t="s">
        <v>32375</v>
      </c>
      <c r="E92534" t="s">
        <v>32376</v>
      </c>
      <c r="F92534" t="s">
        <v>32377</v>
      </c>
    </row>
    <row r="92535" spans="1:6" x14ac:dyDescent="0.2">
      <c r="A92535" t="s">
        <v>103253</v>
      </c>
      <c r="B92535" t="s">
        <v>104337</v>
      </c>
      <c r="C92535" t="s">
        <v>104338</v>
      </c>
      <c r="D92535" t="s">
        <v>104370</v>
      </c>
      <c r="E92535" t="s">
        <v>104371</v>
      </c>
      <c r="F92535" t="s">
        <v>104372</v>
      </c>
    </row>
    <row r="92536" spans="1:6" x14ac:dyDescent="0.2">
      <c r="A92536" t="s">
        <v>103253</v>
      </c>
      <c r="B92536" t="s">
        <v>104337</v>
      </c>
      <c r="C92536" t="s">
        <v>104338</v>
      </c>
      <c r="D92536" t="s">
        <v>12267</v>
      </c>
      <c r="E92536" t="s">
        <v>12268</v>
      </c>
      <c r="F92536" t="s">
        <v>12269</v>
      </c>
    </row>
    <row r="92537" spans="1:6" x14ac:dyDescent="0.2">
      <c r="A92537" t="s">
        <v>103253</v>
      </c>
      <c r="B92537" t="s">
        <v>104337</v>
      </c>
      <c r="C92537" t="s">
        <v>104338</v>
      </c>
      <c r="D92537" t="s">
        <v>71508</v>
      </c>
      <c r="E92537" t="s">
        <v>71509</v>
      </c>
      <c r="F92537" t="s">
        <v>71510</v>
      </c>
    </row>
    <row r="92538" spans="1:6" x14ac:dyDescent="0.2">
      <c r="A92538" t="s">
        <v>103253</v>
      </c>
      <c r="B92538" t="s">
        <v>104337</v>
      </c>
      <c r="C92538" t="s">
        <v>104338</v>
      </c>
      <c r="D92538" t="s">
        <v>927</v>
      </c>
      <c r="E92538" t="s">
        <v>928</v>
      </c>
      <c r="F92538" t="s">
        <v>929</v>
      </c>
    </row>
    <row r="92539" spans="1:6" x14ac:dyDescent="0.2">
      <c r="A92539" t="s">
        <v>103253</v>
      </c>
      <c r="B92539" t="s">
        <v>104337</v>
      </c>
      <c r="C92539" t="s">
        <v>104338</v>
      </c>
      <c r="D92539" t="s">
        <v>6957</v>
      </c>
      <c r="E92539" t="s">
        <v>6958</v>
      </c>
      <c r="F92539" t="s">
        <v>6959</v>
      </c>
    </row>
    <row r="92540" spans="1:6" x14ac:dyDescent="0.2">
      <c r="A92540" t="s">
        <v>103253</v>
      </c>
      <c r="B92540" t="s">
        <v>104337</v>
      </c>
      <c r="C92540" t="s">
        <v>104338</v>
      </c>
      <c r="D92540" t="s">
        <v>62297</v>
      </c>
      <c r="E92540" t="s">
        <v>62298</v>
      </c>
      <c r="F92540" t="s">
        <v>62299</v>
      </c>
    </row>
    <row r="92541" spans="1:6" x14ac:dyDescent="0.2">
      <c r="A92541" t="s">
        <v>103253</v>
      </c>
      <c r="B92541" t="s">
        <v>104337</v>
      </c>
      <c r="C92541" t="s">
        <v>104338</v>
      </c>
      <c r="D92541" t="s">
        <v>104373</v>
      </c>
      <c r="E92541" t="s">
        <v>104374</v>
      </c>
      <c r="F92541" t="s">
        <v>104375</v>
      </c>
    </row>
    <row r="92542" spans="1:6" x14ac:dyDescent="0.2">
      <c r="A92542" t="s">
        <v>103253</v>
      </c>
      <c r="B92542" t="s">
        <v>104337</v>
      </c>
      <c r="C92542" t="s">
        <v>104338</v>
      </c>
      <c r="D92542" t="s">
        <v>104376</v>
      </c>
      <c r="E92542" t="s">
        <v>104377</v>
      </c>
      <c r="F92542" t="s">
        <v>104378</v>
      </c>
    </row>
    <row r="92543" spans="1:6" x14ac:dyDescent="0.2">
      <c r="A92543" t="s">
        <v>103253</v>
      </c>
      <c r="B92543" t="s">
        <v>104337</v>
      </c>
      <c r="C92543" t="s">
        <v>104338</v>
      </c>
      <c r="D92543" t="s">
        <v>2032</v>
      </c>
      <c r="E92543" t="s">
        <v>2033</v>
      </c>
      <c r="F92543" t="s">
        <v>2034</v>
      </c>
    </row>
    <row r="92544" spans="1:6" x14ac:dyDescent="0.2">
      <c r="A92544" t="s">
        <v>103253</v>
      </c>
      <c r="B92544" t="s">
        <v>104337</v>
      </c>
      <c r="C92544" t="s">
        <v>104338</v>
      </c>
      <c r="D92544" t="s">
        <v>103542</v>
      </c>
      <c r="E92544" t="s">
        <v>103543</v>
      </c>
      <c r="F92544" t="s">
        <v>103544</v>
      </c>
    </row>
    <row r="92545" spans="1:6" x14ac:dyDescent="0.2">
      <c r="A92545" t="s">
        <v>103253</v>
      </c>
      <c r="B92545" t="s">
        <v>104337</v>
      </c>
      <c r="C92545" t="s">
        <v>104338</v>
      </c>
      <c r="D92545" t="s">
        <v>37517</v>
      </c>
      <c r="E92545" t="s">
        <v>37518</v>
      </c>
      <c r="F92545" t="s">
        <v>37519</v>
      </c>
    </row>
    <row r="92546" spans="1:6" x14ac:dyDescent="0.2">
      <c r="A92546" t="s">
        <v>103253</v>
      </c>
      <c r="B92546" t="s">
        <v>104337</v>
      </c>
      <c r="C92546" t="s">
        <v>104338</v>
      </c>
      <c r="D92546" t="s">
        <v>4328</v>
      </c>
      <c r="E92546" t="s">
        <v>4329</v>
      </c>
      <c r="F92546" t="s">
        <v>4330</v>
      </c>
    </row>
    <row r="92547" spans="1:6" x14ac:dyDescent="0.2">
      <c r="A92547" t="s">
        <v>103253</v>
      </c>
      <c r="B92547" t="s">
        <v>104337</v>
      </c>
      <c r="C92547" t="s">
        <v>104338</v>
      </c>
      <c r="D92547" t="s">
        <v>104379</v>
      </c>
      <c r="E92547" t="s">
        <v>104380</v>
      </c>
      <c r="F92547" t="s">
        <v>104381</v>
      </c>
    </row>
    <row r="92548" spans="1:6" x14ac:dyDescent="0.2">
      <c r="A92548" t="s">
        <v>103253</v>
      </c>
      <c r="B92548" t="s">
        <v>104337</v>
      </c>
      <c r="C92548" t="s">
        <v>104338</v>
      </c>
      <c r="D92548" t="s">
        <v>12307</v>
      </c>
      <c r="E92548" t="s">
        <v>12308</v>
      </c>
      <c r="F92548" t="s">
        <v>12309</v>
      </c>
    </row>
    <row r="92549" spans="1:6" x14ac:dyDescent="0.2">
      <c r="A92549" t="s">
        <v>103253</v>
      </c>
      <c r="B92549" t="s">
        <v>104337</v>
      </c>
      <c r="C92549" t="s">
        <v>104338</v>
      </c>
      <c r="D92549" t="s">
        <v>20524</v>
      </c>
      <c r="E92549" t="s">
        <v>20525</v>
      </c>
      <c r="F92549" t="s">
        <v>20526</v>
      </c>
    </row>
    <row r="92550" spans="1:6" x14ac:dyDescent="0.2">
      <c r="A92550" t="s">
        <v>103253</v>
      </c>
      <c r="B92550" t="s">
        <v>104337</v>
      </c>
      <c r="C92550" t="s">
        <v>104338</v>
      </c>
      <c r="D92550" t="s">
        <v>37529</v>
      </c>
      <c r="E92550" t="s">
        <v>37530</v>
      </c>
      <c r="F92550" t="s">
        <v>37531</v>
      </c>
    </row>
    <row r="92551" spans="1:6" x14ac:dyDescent="0.2">
      <c r="A92551" t="s">
        <v>103253</v>
      </c>
      <c r="B92551" t="s">
        <v>104337</v>
      </c>
      <c r="C92551" t="s">
        <v>104338</v>
      </c>
      <c r="D92551" t="s">
        <v>2051</v>
      </c>
      <c r="E92551" t="s">
        <v>2052</v>
      </c>
      <c r="F92551" t="s">
        <v>104382</v>
      </c>
    </row>
    <row r="92552" spans="1:6" x14ac:dyDescent="0.2">
      <c r="A92552" t="s">
        <v>103253</v>
      </c>
      <c r="B92552" t="s">
        <v>104337</v>
      </c>
      <c r="C92552" t="s">
        <v>104338</v>
      </c>
      <c r="D92552" t="s">
        <v>103560</v>
      </c>
      <c r="E92552" t="s">
        <v>103561</v>
      </c>
      <c r="F92552" t="s">
        <v>104084</v>
      </c>
    </row>
    <row r="92553" spans="1:6" x14ac:dyDescent="0.2">
      <c r="A92553" t="s">
        <v>103253</v>
      </c>
      <c r="B92553" t="s">
        <v>104337</v>
      </c>
      <c r="C92553" t="s">
        <v>104338</v>
      </c>
      <c r="D92553" t="s">
        <v>103563</v>
      </c>
      <c r="E92553" t="s">
        <v>103564</v>
      </c>
      <c r="F92553" t="s">
        <v>104383</v>
      </c>
    </row>
    <row r="92554" spans="1:6" x14ac:dyDescent="0.2">
      <c r="A92554" t="s">
        <v>103253</v>
      </c>
      <c r="B92554" t="s">
        <v>104337</v>
      </c>
      <c r="C92554" t="s">
        <v>104338</v>
      </c>
      <c r="D92554" t="s">
        <v>2869</v>
      </c>
      <c r="E92554" t="s">
        <v>2870</v>
      </c>
      <c r="F92554" t="s">
        <v>2871</v>
      </c>
    </row>
    <row r="92555" spans="1:6" x14ac:dyDescent="0.2">
      <c r="A92555" t="s">
        <v>103253</v>
      </c>
      <c r="B92555" t="s">
        <v>104337</v>
      </c>
      <c r="C92555" t="s">
        <v>104338</v>
      </c>
      <c r="D92555" t="s">
        <v>103572</v>
      </c>
      <c r="E92555" t="s">
        <v>103573</v>
      </c>
      <c r="F92555" t="s">
        <v>103574</v>
      </c>
    </row>
    <row r="92556" spans="1:6" x14ac:dyDescent="0.2">
      <c r="A92556" t="s">
        <v>103253</v>
      </c>
      <c r="B92556" t="s">
        <v>104337</v>
      </c>
      <c r="C92556" t="s">
        <v>104338</v>
      </c>
      <c r="D92556" t="s">
        <v>44448</v>
      </c>
      <c r="E92556" t="s">
        <v>44449</v>
      </c>
      <c r="F92556" t="s">
        <v>44450</v>
      </c>
    </row>
    <row r="92557" spans="1:6" x14ac:dyDescent="0.2">
      <c r="A92557" t="s">
        <v>103253</v>
      </c>
      <c r="B92557" t="s">
        <v>104337</v>
      </c>
      <c r="C92557" t="s">
        <v>104338</v>
      </c>
      <c r="D92557" t="s">
        <v>104384</v>
      </c>
      <c r="E92557" t="s">
        <v>104385</v>
      </c>
      <c r="F92557" t="s">
        <v>104386</v>
      </c>
    </row>
    <row r="92558" spans="1:6" x14ac:dyDescent="0.2">
      <c r="A92558" t="s">
        <v>103253</v>
      </c>
      <c r="B92558" t="s">
        <v>104337</v>
      </c>
      <c r="C92558" t="s">
        <v>104338</v>
      </c>
      <c r="D92558" t="s">
        <v>103591</v>
      </c>
      <c r="E92558" t="s">
        <v>103592</v>
      </c>
      <c r="F92558" t="s">
        <v>103593</v>
      </c>
    </row>
    <row r="92559" spans="1:6" x14ac:dyDescent="0.2">
      <c r="A92559" t="s">
        <v>103253</v>
      </c>
      <c r="B92559" t="s">
        <v>104337</v>
      </c>
      <c r="C92559" t="s">
        <v>104338</v>
      </c>
      <c r="D92559" t="s">
        <v>6972</v>
      </c>
      <c r="E92559" t="s">
        <v>6973</v>
      </c>
      <c r="F92559" t="s">
        <v>6974</v>
      </c>
    </row>
    <row r="92560" spans="1:6" x14ac:dyDescent="0.2">
      <c r="A92560" t="s">
        <v>103253</v>
      </c>
      <c r="B92560" t="s">
        <v>104337</v>
      </c>
      <c r="C92560" t="s">
        <v>104338</v>
      </c>
      <c r="D92560" t="s">
        <v>14222</v>
      </c>
      <c r="E92560" t="s">
        <v>14223</v>
      </c>
      <c r="F92560" t="s">
        <v>14224</v>
      </c>
    </row>
    <row r="92561" spans="1:6" x14ac:dyDescent="0.2">
      <c r="A92561" t="s">
        <v>103253</v>
      </c>
      <c r="B92561" t="s">
        <v>104337</v>
      </c>
      <c r="C92561" t="s">
        <v>104338</v>
      </c>
      <c r="D92561" t="s">
        <v>104387</v>
      </c>
      <c r="E92561" t="s">
        <v>104388</v>
      </c>
      <c r="F92561" t="s">
        <v>104389</v>
      </c>
    </row>
    <row r="92562" spans="1:6" x14ac:dyDescent="0.2">
      <c r="A92562" t="s">
        <v>103253</v>
      </c>
      <c r="B92562" t="s">
        <v>104337</v>
      </c>
      <c r="C92562" t="s">
        <v>104338</v>
      </c>
      <c r="D92562" t="s">
        <v>104088</v>
      </c>
      <c r="E92562" t="s">
        <v>104089</v>
      </c>
      <c r="F92562" t="s">
        <v>104090</v>
      </c>
    </row>
    <row r="92563" spans="1:6" x14ac:dyDescent="0.2">
      <c r="A92563" t="s">
        <v>103253</v>
      </c>
      <c r="B92563" t="s">
        <v>104337</v>
      </c>
      <c r="C92563" t="s">
        <v>104338</v>
      </c>
      <c r="D92563" t="s">
        <v>2967</v>
      </c>
      <c r="E92563" t="s">
        <v>2968</v>
      </c>
      <c r="F92563" t="s">
        <v>2969</v>
      </c>
    </row>
    <row r="92564" spans="1:6" x14ac:dyDescent="0.2">
      <c r="A92564" t="s">
        <v>103253</v>
      </c>
      <c r="B92564" t="s">
        <v>104337</v>
      </c>
      <c r="C92564" t="s">
        <v>104338</v>
      </c>
      <c r="D92564" t="s">
        <v>104390</v>
      </c>
      <c r="E92564" t="s">
        <v>104391</v>
      </c>
      <c r="F92564" t="s">
        <v>104392</v>
      </c>
    </row>
    <row r="92565" spans="1:6" x14ac:dyDescent="0.2">
      <c r="A92565" t="s">
        <v>103253</v>
      </c>
      <c r="B92565" t="s">
        <v>104337</v>
      </c>
      <c r="C92565" t="s">
        <v>104338</v>
      </c>
      <c r="D92565" t="s">
        <v>87002</v>
      </c>
      <c r="E92565" t="s">
        <v>87003</v>
      </c>
      <c r="F92565" t="s">
        <v>87004</v>
      </c>
    </row>
    <row r="92566" spans="1:6" x14ac:dyDescent="0.2">
      <c r="A92566" t="s">
        <v>103253</v>
      </c>
      <c r="B92566" t="s">
        <v>104337</v>
      </c>
      <c r="C92566" t="s">
        <v>104338</v>
      </c>
      <c r="D92566" t="s">
        <v>8152</v>
      </c>
      <c r="E92566" t="s">
        <v>8153</v>
      </c>
      <c r="F92566" t="s">
        <v>8154</v>
      </c>
    </row>
    <row r="92567" spans="1:6" x14ac:dyDescent="0.2">
      <c r="A92567" t="s">
        <v>103253</v>
      </c>
      <c r="B92567" t="s">
        <v>104337</v>
      </c>
      <c r="C92567" t="s">
        <v>104338</v>
      </c>
      <c r="D92567" t="s">
        <v>6686</v>
      </c>
      <c r="E92567" t="s">
        <v>6687</v>
      </c>
      <c r="F92567" t="s">
        <v>6688</v>
      </c>
    </row>
    <row r="92568" spans="1:6" x14ac:dyDescent="0.2">
      <c r="A92568" t="s">
        <v>103253</v>
      </c>
      <c r="B92568" t="s">
        <v>104337</v>
      </c>
      <c r="C92568" t="s">
        <v>104338</v>
      </c>
      <c r="D92568" t="s">
        <v>43316</v>
      </c>
      <c r="E92568" t="s">
        <v>43317</v>
      </c>
      <c r="F92568" t="s">
        <v>43318</v>
      </c>
    </row>
    <row r="92569" spans="1:6" x14ac:dyDescent="0.2">
      <c r="A92569" t="s">
        <v>103253</v>
      </c>
      <c r="B92569" t="s">
        <v>104337</v>
      </c>
      <c r="C92569" t="s">
        <v>104338</v>
      </c>
      <c r="D92569" t="s">
        <v>6984</v>
      </c>
      <c r="E92569" t="s">
        <v>6985</v>
      </c>
      <c r="F92569" t="s">
        <v>6986</v>
      </c>
    </row>
    <row r="92570" spans="1:6" x14ac:dyDescent="0.2">
      <c r="A92570" t="s">
        <v>103253</v>
      </c>
      <c r="B92570" t="s">
        <v>104337</v>
      </c>
      <c r="C92570" t="s">
        <v>104338</v>
      </c>
      <c r="D92570" t="s">
        <v>33520</v>
      </c>
      <c r="E92570" t="s">
        <v>33521</v>
      </c>
      <c r="F92570" t="s">
        <v>33522</v>
      </c>
    </row>
    <row r="92571" spans="1:6" x14ac:dyDescent="0.2">
      <c r="A92571" t="s">
        <v>103253</v>
      </c>
      <c r="B92571" t="s">
        <v>104337</v>
      </c>
      <c r="C92571" t="s">
        <v>104338</v>
      </c>
      <c r="D92571" t="s">
        <v>13587</v>
      </c>
      <c r="E92571" t="s">
        <v>13588</v>
      </c>
      <c r="F92571" t="s">
        <v>13589</v>
      </c>
    </row>
    <row r="92572" spans="1:6" x14ac:dyDescent="0.2">
      <c r="A92572" t="s">
        <v>103253</v>
      </c>
      <c r="B92572" t="s">
        <v>104337</v>
      </c>
      <c r="C92572" t="s">
        <v>104338</v>
      </c>
      <c r="D92572" t="s">
        <v>12356</v>
      </c>
      <c r="E92572" t="s">
        <v>12357</v>
      </c>
      <c r="F92572" t="s">
        <v>12358</v>
      </c>
    </row>
    <row r="92573" spans="1:6" x14ac:dyDescent="0.2">
      <c r="A92573" t="s">
        <v>103253</v>
      </c>
      <c r="B92573" t="s">
        <v>104337</v>
      </c>
      <c r="C92573" t="s">
        <v>104338</v>
      </c>
      <c r="D92573" t="s">
        <v>933</v>
      </c>
      <c r="E92573" t="s">
        <v>934</v>
      </c>
      <c r="F92573" t="s">
        <v>935</v>
      </c>
    </row>
    <row r="92574" spans="1:6" x14ac:dyDescent="0.2">
      <c r="A92574" t="s">
        <v>103253</v>
      </c>
      <c r="B92574" t="s">
        <v>104337</v>
      </c>
      <c r="C92574" t="s">
        <v>104338</v>
      </c>
      <c r="D92574" t="s">
        <v>104393</v>
      </c>
      <c r="E92574" t="s">
        <v>104394</v>
      </c>
      <c r="F92574" t="s">
        <v>104395</v>
      </c>
    </row>
    <row r="92575" spans="1:6" x14ac:dyDescent="0.2">
      <c r="A92575" t="s">
        <v>103253</v>
      </c>
      <c r="B92575" t="s">
        <v>104337</v>
      </c>
      <c r="C92575" t="s">
        <v>104338</v>
      </c>
      <c r="D92575" t="s">
        <v>12372</v>
      </c>
      <c r="E92575" t="s">
        <v>12373</v>
      </c>
      <c r="F92575" t="s">
        <v>12374</v>
      </c>
    </row>
    <row r="92576" spans="1:6" x14ac:dyDescent="0.2">
      <c r="A92576" t="s">
        <v>103253</v>
      </c>
      <c r="B92576" t="s">
        <v>104337</v>
      </c>
      <c r="C92576" t="s">
        <v>104338</v>
      </c>
      <c r="D92576" t="s">
        <v>104396</v>
      </c>
      <c r="E92576" t="s">
        <v>104397</v>
      </c>
      <c r="F92576" t="s">
        <v>104398</v>
      </c>
    </row>
    <row r="92577" spans="1:6" x14ac:dyDescent="0.2">
      <c r="A92577" t="s">
        <v>103253</v>
      </c>
      <c r="B92577" t="s">
        <v>104337</v>
      </c>
      <c r="C92577" t="s">
        <v>104338</v>
      </c>
      <c r="D92577" t="s">
        <v>1613</v>
      </c>
      <c r="E92577" t="s">
        <v>1614</v>
      </c>
      <c r="F92577" t="s">
        <v>104399</v>
      </c>
    </row>
    <row r="92578" spans="1:6" x14ac:dyDescent="0.2">
      <c r="A92578" t="s">
        <v>103253</v>
      </c>
      <c r="B92578" t="s">
        <v>104337</v>
      </c>
      <c r="C92578" t="s">
        <v>104338</v>
      </c>
      <c r="D92578" t="s">
        <v>58357</v>
      </c>
      <c r="E92578" t="s">
        <v>58358</v>
      </c>
      <c r="F92578" t="s">
        <v>58359</v>
      </c>
    </row>
    <row r="92579" spans="1:6" x14ac:dyDescent="0.2">
      <c r="A92579" t="s">
        <v>103253</v>
      </c>
      <c r="B92579" t="s">
        <v>104337</v>
      </c>
      <c r="C92579" t="s">
        <v>104338</v>
      </c>
      <c r="D92579" t="s">
        <v>8155</v>
      </c>
      <c r="E92579" t="s">
        <v>8156</v>
      </c>
      <c r="F92579" t="s">
        <v>104400</v>
      </c>
    </row>
    <row r="92580" spans="1:6" x14ac:dyDescent="0.2">
      <c r="A92580" t="s">
        <v>103253</v>
      </c>
      <c r="B92580" t="s">
        <v>104337</v>
      </c>
      <c r="C92580" t="s">
        <v>104338</v>
      </c>
      <c r="D92580" t="s">
        <v>22876</v>
      </c>
      <c r="E92580" t="s">
        <v>104401</v>
      </c>
      <c r="F92580" t="s">
        <v>104402</v>
      </c>
    </row>
    <row r="92581" spans="1:6" x14ac:dyDescent="0.2">
      <c r="A92581" t="s">
        <v>103253</v>
      </c>
      <c r="B92581" t="s">
        <v>104337</v>
      </c>
      <c r="C92581" t="s">
        <v>104338</v>
      </c>
      <c r="D92581" t="s">
        <v>45584</v>
      </c>
      <c r="E92581" t="s">
        <v>45585</v>
      </c>
      <c r="F92581" t="s">
        <v>45586</v>
      </c>
    </row>
    <row r="92582" spans="1:6" x14ac:dyDescent="0.2">
      <c r="A92582" t="s">
        <v>103253</v>
      </c>
      <c r="B92582" t="s">
        <v>104337</v>
      </c>
      <c r="C92582" t="s">
        <v>104338</v>
      </c>
      <c r="D92582" t="s">
        <v>103613</v>
      </c>
      <c r="E92582" t="s">
        <v>103614</v>
      </c>
      <c r="F92582" t="s">
        <v>103615</v>
      </c>
    </row>
    <row r="92583" spans="1:6" x14ac:dyDescent="0.2">
      <c r="A92583" t="s">
        <v>103253</v>
      </c>
      <c r="B92583" t="s">
        <v>104337</v>
      </c>
      <c r="C92583" t="s">
        <v>104338</v>
      </c>
      <c r="D92583" t="s">
        <v>32472</v>
      </c>
      <c r="E92583" t="s">
        <v>32473</v>
      </c>
      <c r="F92583" t="s">
        <v>32474</v>
      </c>
    </row>
    <row r="92584" spans="1:6" x14ac:dyDescent="0.2">
      <c r="A92584" t="s">
        <v>103253</v>
      </c>
      <c r="B92584" t="s">
        <v>104337</v>
      </c>
      <c r="C92584" t="s">
        <v>104338</v>
      </c>
      <c r="D92584" t="s">
        <v>6993</v>
      </c>
      <c r="E92584" t="s">
        <v>6994</v>
      </c>
      <c r="F92584" t="s">
        <v>6995</v>
      </c>
    </row>
    <row r="92585" spans="1:6" x14ac:dyDescent="0.2">
      <c r="A92585" t="s">
        <v>103253</v>
      </c>
      <c r="B92585" t="s">
        <v>104337</v>
      </c>
      <c r="C92585" t="s">
        <v>104338</v>
      </c>
      <c r="D92585" t="s">
        <v>43361</v>
      </c>
      <c r="E92585" t="s">
        <v>43362</v>
      </c>
      <c r="F92585" t="s">
        <v>43363</v>
      </c>
    </row>
    <row r="92586" spans="1:6" x14ac:dyDescent="0.2">
      <c r="A92586" t="s">
        <v>103253</v>
      </c>
      <c r="B92586" t="s">
        <v>104337</v>
      </c>
      <c r="C92586" t="s">
        <v>104338</v>
      </c>
      <c r="D92586" t="s">
        <v>48174</v>
      </c>
      <c r="E92586" t="s">
        <v>48175</v>
      </c>
      <c r="F92586" t="s">
        <v>48176</v>
      </c>
    </row>
    <row r="92587" spans="1:6" x14ac:dyDescent="0.2">
      <c r="A92587" t="s">
        <v>103253</v>
      </c>
      <c r="B92587" t="s">
        <v>104337</v>
      </c>
      <c r="C92587" t="s">
        <v>104338</v>
      </c>
      <c r="D92587" t="s">
        <v>104118</v>
      </c>
      <c r="E92587" t="s">
        <v>104119</v>
      </c>
      <c r="F92587" t="s">
        <v>104120</v>
      </c>
    </row>
    <row r="92588" spans="1:6" x14ac:dyDescent="0.2">
      <c r="A92588" t="s">
        <v>103253</v>
      </c>
      <c r="B92588" t="s">
        <v>104337</v>
      </c>
      <c r="C92588" t="s">
        <v>104338</v>
      </c>
      <c r="D92588" t="s">
        <v>103628</v>
      </c>
      <c r="E92588" t="s">
        <v>103629</v>
      </c>
      <c r="F92588" t="s">
        <v>103630</v>
      </c>
    </row>
    <row r="92589" spans="1:6" x14ac:dyDescent="0.2">
      <c r="A92589" t="s">
        <v>103253</v>
      </c>
      <c r="B92589" t="s">
        <v>104337</v>
      </c>
      <c r="C92589" t="s">
        <v>104338</v>
      </c>
      <c r="D92589" t="s">
        <v>29833</v>
      </c>
      <c r="E92589" t="s">
        <v>29834</v>
      </c>
      <c r="F92589" t="s">
        <v>29835</v>
      </c>
    </row>
    <row r="92590" spans="1:6" x14ac:dyDescent="0.2">
      <c r="A92590" t="s">
        <v>103253</v>
      </c>
      <c r="B92590" t="s">
        <v>104337</v>
      </c>
      <c r="C92590" t="s">
        <v>104338</v>
      </c>
      <c r="D92590" t="s">
        <v>11619</v>
      </c>
      <c r="E92590" t="s">
        <v>11620</v>
      </c>
      <c r="F92590" t="s">
        <v>104403</v>
      </c>
    </row>
    <row r="92591" spans="1:6" x14ac:dyDescent="0.2">
      <c r="A92591" t="s">
        <v>103253</v>
      </c>
      <c r="B92591" t="s">
        <v>104337</v>
      </c>
      <c r="C92591" t="s">
        <v>104338</v>
      </c>
      <c r="D92591" t="s">
        <v>49345</v>
      </c>
      <c r="E92591" t="s">
        <v>49346</v>
      </c>
      <c r="F92591" t="s">
        <v>49347</v>
      </c>
    </row>
    <row r="92592" spans="1:6" x14ac:dyDescent="0.2">
      <c r="A92592" t="s">
        <v>103253</v>
      </c>
      <c r="B92592" t="s">
        <v>104337</v>
      </c>
      <c r="C92592" t="s">
        <v>104338</v>
      </c>
      <c r="D92592" t="s">
        <v>104404</v>
      </c>
      <c r="E92592" t="s">
        <v>104405</v>
      </c>
      <c r="F92592" t="s">
        <v>104406</v>
      </c>
    </row>
    <row r="92593" spans="1:6" x14ac:dyDescent="0.2">
      <c r="A92593" t="s">
        <v>103253</v>
      </c>
      <c r="B92593" t="s">
        <v>104337</v>
      </c>
      <c r="C92593" t="s">
        <v>104338</v>
      </c>
      <c r="D92593" t="s">
        <v>104407</v>
      </c>
      <c r="E92593" t="s">
        <v>104408</v>
      </c>
      <c r="F92593" t="s">
        <v>104409</v>
      </c>
    </row>
    <row r="92594" spans="1:6" x14ac:dyDescent="0.2">
      <c r="A92594" t="s">
        <v>103253</v>
      </c>
      <c r="B92594" t="s">
        <v>104337</v>
      </c>
      <c r="C92594" t="s">
        <v>104338</v>
      </c>
      <c r="D92594" t="s">
        <v>104410</v>
      </c>
      <c r="E92594" t="s">
        <v>104411</v>
      </c>
      <c r="F92594" t="s">
        <v>104412</v>
      </c>
    </row>
    <row r="92595" spans="1:6" x14ac:dyDescent="0.2">
      <c r="A92595" t="s">
        <v>103253</v>
      </c>
      <c r="B92595" t="s">
        <v>104337</v>
      </c>
      <c r="C92595" t="s">
        <v>104338</v>
      </c>
      <c r="D92595" t="s">
        <v>37608</v>
      </c>
      <c r="E92595" t="s">
        <v>37609</v>
      </c>
      <c r="F92595" t="s">
        <v>37610</v>
      </c>
    </row>
    <row r="92596" spans="1:6" x14ac:dyDescent="0.2">
      <c r="A92596" t="s">
        <v>103253</v>
      </c>
      <c r="B92596" t="s">
        <v>104337</v>
      </c>
      <c r="C92596" t="s">
        <v>104338</v>
      </c>
      <c r="D92596" t="s">
        <v>104413</v>
      </c>
      <c r="E92596" t="s">
        <v>104414</v>
      </c>
      <c r="F92596" t="s">
        <v>104415</v>
      </c>
    </row>
    <row r="92597" spans="1:6" x14ac:dyDescent="0.2">
      <c r="A92597" t="s">
        <v>103253</v>
      </c>
      <c r="B92597" t="s">
        <v>104337</v>
      </c>
      <c r="C92597" t="s">
        <v>104338</v>
      </c>
      <c r="D92597" t="s">
        <v>103647</v>
      </c>
      <c r="E92597" t="s">
        <v>103648</v>
      </c>
      <c r="F92597" t="s">
        <v>103649</v>
      </c>
    </row>
    <row r="92598" spans="1:6" x14ac:dyDescent="0.2">
      <c r="A92598" t="s">
        <v>103253</v>
      </c>
      <c r="B92598" t="s">
        <v>104337</v>
      </c>
      <c r="C92598" t="s">
        <v>104338</v>
      </c>
      <c r="D92598" t="s">
        <v>104416</v>
      </c>
      <c r="E92598" t="s">
        <v>104417</v>
      </c>
      <c r="F92598" t="s">
        <v>104418</v>
      </c>
    </row>
    <row r="92599" spans="1:6" x14ac:dyDescent="0.2">
      <c r="A92599" t="s">
        <v>103253</v>
      </c>
      <c r="B92599" t="s">
        <v>104337</v>
      </c>
      <c r="C92599" t="s">
        <v>104338</v>
      </c>
      <c r="D92599" t="s">
        <v>43412</v>
      </c>
      <c r="E92599" t="s">
        <v>43413</v>
      </c>
      <c r="F92599" t="s">
        <v>104419</v>
      </c>
    </row>
    <row r="92600" spans="1:6" x14ac:dyDescent="0.2">
      <c r="A92600" t="s">
        <v>103253</v>
      </c>
      <c r="B92600" t="s">
        <v>104337</v>
      </c>
      <c r="C92600" t="s">
        <v>104338</v>
      </c>
      <c r="D92600" t="s">
        <v>104420</v>
      </c>
      <c r="E92600" t="s">
        <v>104421</v>
      </c>
      <c r="F92600" t="s">
        <v>104422</v>
      </c>
    </row>
    <row r="92601" spans="1:6" x14ac:dyDescent="0.2">
      <c r="A92601" t="s">
        <v>103253</v>
      </c>
      <c r="B92601" t="s">
        <v>104337</v>
      </c>
      <c r="C92601" t="s">
        <v>104338</v>
      </c>
      <c r="D92601" t="s">
        <v>104423</v>
      </c>
      <c r="E92601" t="s">
        <v>104424</v>
      </c>
      <c r="F92601" t="s">
        <v>104425</v>
      </c>
    </row>
    <row r="92602" spans="1:6" x14ac:dyDescent="0.2">
      <c r="A92602" t="s">
        <v>103253</v>
      </c>
      <c r="B92602" t="s">
        <v>104337</v>
      </c>
      <c r="C92602" t="s">
        <v>104338</v>
      </c>
      <c r="D92602" t="s">
        <v>104426</v>
      </c>
      <c r="E92602" t="s">
        <v>104427</v>
      </c>
      <c r="F92602" t="s">
        <v>104428</v>
      </c>
    </row>
    <row r="92603" spans="1:6" x14ac:dyDescent="0.2">
      <c r="A92603" t="s">
        <v>103253</v>
      </c>
      <c r="B92603" t="s">
        <v>104337</v>
      </c>
      <c r="C92603" t="s">
        <v>104338</v>
      </c>
      <c r="D92603" t="s">
        <v>103657</v>
      </c>
      <c r="E92603" t="s">
        <v>103658</v>
      </c>
      <c r="F92603" t="s">
        <v>103659</v>
      </c>
    </row>
    <row r="92604" spans="1:6" x14ac:dyDescent="0.2">
      <c r="A92604" t="s">
        <v>103253</v>
      </c>
      <c r="B92604" t="s">
        <v>104337</v>
      </c>
      <c r="C92604" t="s">
        <v>104338</v>
      </c>
      <c r="D92604" t="s">
        <v>7001</v>
      </c>
      <c r="E92604" t="s">
        <v>7002</v>
      </c>
      <c r="F92604" t="s">
        <v>7003</v>
      </c>
    </row>
    <row r="92605" spans="1:6" x14ac:dyDescent="0.2">
      <c r="A92605" t="s">
        <v>103253</v>
      </c>
      <c r="B92605" t="s">
        <v>104337</v>
      </c>
      <c r="C92605" t="s">
        <v>104338</v>
      </c>
      <c r="D92605" t="s">
        <v>104429</v>
      </c>
      <c r="E92605" t="s">
        <v>104430</v>
      </c>
      <c r="F92605" t="s">
        <v>104431</v>
      </c>
    </row>
    <row r="92606" spans="1:6" x14ac:dyDescent="0.2">
      <c r="A92606" t="s">
        <v>103253</v>
      </c>
      <c r="B92606" t="s">
        <v>104337</v>
      </c>
      <c r="C92606" t="s">
        <v>104338</v>
      </c>
      <c r="D92606" t="s">
        <v>104432</v>
      </c>
      <c r="E92606" t="s">
        <v>104433</v>
      </c>
      <c r="F92606" t="s">
        <v>104434</v>
      </c>
    </row>
    <row r="92607" spans="1:6" x14ac:dyDescent="0.2">
      <c r="A92607" t="s">
        <v>103253</v>
      </c>
      <c r="B92607" t="s">
        <v>104337</v>
      </c>
      <c r="C92607" t="s">
        <v>104338</v>
      </c>
      <c r="D92607" t="s">
        <v>11279</v>
      </c>
      <c r="E92607" t="s">
        <v>11280</v>
      </c>
      <c r="F92607" t="s">
        <v>11281</v>
      </c>
    </row>
    <row r="92608" spans="1:6" x14ac:dyDescent="0.2">
      <c r="A92608" t="s">
        <v>103253</v>
      </c>
      <c r="B92608" t="s">
        <v>104337</v>
      </c>
      <c r="C92608" t="s">
        <v>104338</v>
      </c>
      <c r="D92608" t="s">
        <v>104435</v>
      </c>
      <c r="E92608" t="s">
        <v>104436</v>
      </c>
      <c r="F92608" t="s">
        <v>104437</v>
      </c>
    </row>
    <row r="92609" spans="1:6" x14ac:dyDescent="0.2">
      <c r="A92609" t="s">
        <v>103253</v>
      </c>
      <c r="B92609" t="s">
        <v>104337</v>
      </c>
      <c r="C92609" t="s">
        <v>104338</v>
      </c>
      <c r="D92609" t="s">
        <v>104438</v>
      </c>
      <c r="E92609" t="s">
        <v>104439</v>
      </c>
      <c r="F92609" t="s">
        <v>104440</v>
      </c>
    </row>
    <row r="92610" spans="1:6" x14ac:dyDescent="0.2">
      <c r="A92610" t="s">
        <v>103253</v>
      </c>
      <c r="B92610" t="s">
        <v>104337</v>
      </c>
      <c r="C92610" t="s">
        <v>104338</v>
      </c>
      <c r="D92610" t="s">
        <v>103666</v>
      </c>
      <c r="E92610" t="s">
        <v>103667</v>
      </c>
      <c r="F92610" t="s">
        <v>103668</v>
      </c>
    </row>
    <row r="92611" spans="1:6" x14ac:dyDescent="0.2">
      <c r="A92611" t="s">
        <v>103253</v>
      </c>
      <c r="B92611" t="s">
        <v>104337</v>
      </c>
      <c r="C92611" t="s">
        <v>104338</v>
      </c>
      <c r="D92611" t="s">
        <v>104441</v>
      </c>
      <c r="E92611" t="s">
        <v>104442</v>
      </c>
      <c r="F92611" t="s">
        <v>104443</v>
      </c>
    </row>
    <row r="92612" spans="1:6" x14ac:dyDescent="0.2">
      <c r="A92612" t="s">
        <v>103253</v>
      </c>
      <c r="B92612" t="s">
        <v>104337</v>
      </c>
      <c r="C92612" t="s">
        <v>104338</v>
      </c>
      <c r="D92612" t="s">
        <v>104444</v>
      </c>
      <c r="E92612" t="s">
        <v>104445</v>
      </c>
      <c r="F92612" t="s">
        <v>104446</v>
      </c>
    </row>
    <row r="92613" spans="1:6" x14ac:dyDescent="0.2">
      <c r="A92613" t="s">
        <v>103253</v>
      </c>
      <c r="B92613" t="s">
        <v>104337</v>
      </c>
      <c r="C92613" t="s">
        <v>104338</v>
      </c>
      <c r="D92613" t="s">
        <v>104447</v>
      </c>
      <c r="E92613" t="s">
        <v>104448</v>
      </c>
      <c r="F92613" t="s">
        <v>104449</v>
      </c>
    </row>
    <row r="92614" spans="1:6" x14ac:dyDescent="0.2">
      <c r="A92614" t="s">
        <v>103253</v>
      </c>
      <c r="B92614" t="s">
        <v>104337</v>
      </c>
      <c r="C92614" t="s">
        <v>104338</v>
      </c>
      <c r="D92614" t="s">
        <v>104450</v>
      </c>
      <c r="E92614" t="s">
        <v>104451</v>
      </c>
      <c r="F92614" t="s">
        <v>104452</v>
      </c>
    </row>
    <row r="92615" spans="1:6" x14ac:dyDescent="0.2">
      <c r="A92615" t="s">
        <v>103253</v>
      </c>
      <c r="B92615" t="s">
        <v>104337</v>
      </c>
      <c r="C92615" t="s">
        <v>104338</v>
      </c>
      <c r="D92615" t="s">
        <v>37647</v>
      </c>
      <c r="E92615" t="s">
        <v>37648</v>
      </c>
      <c r="F92615" t="s">
        <v>37649</v>
      </c>
    </row>
    <row r="92616" spans="1:6" x14ac:dyDescent="0.2">
      <c r="A92616" t="s">
        <v>103253</v>
      </c>
      <c r="B92616" t="s">
        <v>104337</v>
      </c>
      <c r="C92616" t="s">
        <v>104338</v>
      </c>
      <c r="D92616" t="s">
        <v>37667</v>
      </c>
      <c r="E92616" t="s">
        <v>37668</v>
      </c>
      <c r="F92616" t="s">
        <v>37669</v>
      </c>
    </row>
    <row r="92617" spans="1:6" x14ac:dyDescent="0.2">
      <c r="A92617" t="s">
        <v>103253</v>
      </c>
      <c r="B92617" t="s">
        <v>104337</v>
      </c>
      <c r="C92617" t="s">
        <v>104338</v>
      </c>
      <c r="D92617" t="s">
        <v>103681</v>
      </c>
      <c r="E92617" t="s">
        <v>103682</v>
      </c>
      <c r="F92617" t="s">
        <v>103683</v>
      </c>
    </row>
    <row r="92618" spans="1:6" x14ac:dyDescent="0.2">
      <c r="A92618" t="s">
        <v>103253</v>
      </c>
      <c r="B92618" t="s">
        <v>104337</v>
      </c>
      <c r="C92618" t="s">
        <v>104338</v>
      </c>
      <c r="D92618" t="s">
        <v>103684</v>
      </c>
      <c r="E92618" t="s">
        <v>103685</v>
      </c>
      <c r="F92618" t="s">
        <v>103686</v>
      </c>
    </row>
    <row r="92619" spans="1:6" x14ac:dyDescent="0.2">
      <c r="A92619" t="s">
        <v>103253</v>
      </c>
      <c r="B92619" t="s">
        <v>104337</v>
      </c>
      <c r="C92619" t="s">
        <v>104338</v>
      </c>
      <c r="D92619" t="s">
        <v>15630</v>
      </c>
      <c r="E92619" t="s">
        <v>15631</v>
      </c>
      <c r="F92619" t="s">
        <v>15632</v>
      </c>
    </row>
    <row r="92620" spans="1:6" x14ac:dyDescent="0.2">
      <c r="A92620" t="s">
        <v>103253</v>
      </c>
      <c r="B92620" t="s">
        <v>104337</v>
      </c>
      <c r="C92620" t="s">
        <v>104338</v>
      </c>
      <c r="D92620" t="s">
        <v>104453</v>
      </c>
      <c r="E92620" t="s">
        <v>104454</v>
      </c>
      <c r="F92620" t="s">
        <v>104455</v>
      </c>
    </row>
    <row r="92621" spans="1:6" x14ac:dyDescent="0.2">
      <c r="A92621" t="s">
        <v>103253</v>
      </c>
      <c r="B92621" t="s">
        <v>104337</v>
      </c>
      <c r="C92621" t="s">
        <v>104338</v>
      </c>
      <c r="D92621" t="s">
        <v>7016</v>
      </c>
      <c r="E92621" t="s">
        <v>7017</v>
      </c>
      <c r="F92621" t="s">
        <v>104456</v>
      </c>
    </row>
    <row r="92622" spans="1:6" x14ac:dyDescent="0.2">
      <c r="A92622" t="s">
        <v>103253</v>
      </c>
      <c r="B92622" t="s">
        <v>104337</v>
      </c>
      <c r="C92622" t="s">
        <v>104338</v>
      </c>
      <c r="D92622" t="s">
        <v>14781</v>
      </c>
      <c r="E92622" t="s">
        <v>14782</v>
      </c>
      <c r="F92622" t="s">
        <v>14783</v>
      </c>
    </row>
    <row r="92623" spans="1:6" x14ac:dyDescent="0.2">
      <c r="A92623" t="s">
        <v>103253</v>
      </c>
      <c r="B92623" t="s">
        <v>104337</v>
      </c>
      <c r="C92623" t="s">
        <v>104338</v>
      </c>
      <c r="D92623" t="s">
        <v>104153</v>
      </c>
      <c r="E92623" t="s">
        <v>104154</v>
      </c>
      <c r="F92623" t="s">
        <v>104155</v>
      </c>
    </row>
    <row r="92624" spans="1:6" x14ac:dyDescent="0.2">
      <c r="A92624" t="s">
        <v>103253</v>
      </c>
      <c r="B92624" t="s">
        <v>104337</v>
      </c>
      <c r="C92624" t="s">
        <v>104338</v>
      </c>
      <c r="D92624" t="s">
        <v>104457</v>
      </c>
      <c r="E92624" t="s">
        <v>104458</v>
      </c>
      <c r="F92624" t="s">
        <v>104459</v>
      </c>
    </row>
    <row r="92625" spans="1:6" x14ac:dyDescent="0.2">
      <c r="A92625" t="s">
        <v>103253</v>
      </c>
      <c r="B92625" t="s">
        <v>104337</v>
      </c>
      <c r="C92625" t="s">
        <v>104338</v>
      </c>
      <c r="D92625" t="s">
        <v>40111</v>
      </c>
      <c r="E92625" t="s">
        <v>40112</v>
      </c>
      <c r="F92625" t="s">
        <v>40113</v>
      </c>
    </row>
    <row r="92626" spans="1:6" x14ac:dyDescent="0.2">
      <c r="A92626" t="s">
        <v>103253</v>
      </c>
      <c r="B92626" t="s">
        <v>104337</v>
      </c>
      <c r="C92626" t="s">
        <v>104338</v>
      </c>
      <c r="D92626" t="s">
        <v>32548</v>
      </c>
      <c r="E92626" t="s">
        <v>32549</v>
      </c>
      <c r="F92626" t="s">
        <v>32550</v>
      </c>
    </row>
    <row r="92627" spans="1:6" x14ac:dyDescent="0.2">
      <c r="A92627" t="s">
        <v>103253</v>
      </c>
      <c r="B92627" t="s">
        <v>104337</v>
      </c>
      <c r="C92627" t="s">
        <v>104338</v>
      </c>
      <c r="D92627" t="s">
        <v>39007</v>
      </c>
      <c r="E92627" t="s">
        <v>39008</v>
      </c>
      <c r="F92627" t="s">
        <v>39009</v>
      </c>
    </row>
    <row r="92628" spans="1:6" x14ac:dyDescent="0.2">
      <c r="A92628" t="s">
        <v>103253</v>
      </c>
      <c r="B92628" t="s">
        <v>104337</v>
      </c>
      <c r="C92628" t="s">
        <v>104338</v>
      </c>
      <c r="D92628" t="s">
        <v>8699</v>
      </c>
      <c r="E92628" t="s">
        <v>8700</v>
      </c>
      <c r="F92628" t="s">
        <v>8701</v>
      </c>
    </row>
    <row r="92629" spans="1:6" x14ac:dyDescent="0.2">
      <c r="A92629" t="s">
        <v>103253</v>
      </c>
      <c r="B92629" t="s">
        <v>104337</v>
      </c>
      <c r="C92629" t="s">
        <v>104338</v>
      </c>
      <c r="D92629" t="s">
        <v>103700</v>
      </c>
      <c r="E92629" t="s">
        <v>103701</v>
      </c>
      <c r="F92629" t="s">
        <v>104460</v>
      </c>
    </row>
    <row r="92630" spans="1:6" x14ac:dyDescent="0.2">
      <c r="A92630" t="s">
        <v>103253</v>
      </c>
      <c r="B92630" t="s">
        <v>104337</v>
      </c>
      <c r="C92630" t="s">
        <v>104338</v>
      </c>
      <c r="D92630" t="s">
        <v>61652</v>
      </c>
      <c r="E92630" t="s">
        <v>61653</v>
      </c>
      <c r="F92630" t="s">
        <v>61654</v>
      </c>
    </row>
    <row r="92631" spans="1:6" x14ac:dyDescent="0.2">
      <c r="A92631" t="s">
        <v>103253</v>
      </c>
      <c r="B92631" t="s">
        <v>104337</v>
      </c>
      <c r="C92631" t="s">
        <v>104338</v>
      </c>
      <c r="D92631" t="s">
        <v>104461</v>
      </c>
      <c r="E92631" t="s">
        <v>104462</v>
      </c>
      <c r="F92631" t="s">
        <v>104463</v>
      </c>
    </row>
    <row r="92632" spans="1:6" x14ac:dyDescent="0.2">
      <c r="A92632" t="s">
        <v>103253</v>
      </c>
      <c r="B92632" t="s">
        <v>104337</v>
      </c>
      <c r="C92632" t="s">
        <v>104338</v>
      </c>
      <c r="D92632" t="s">
        <v>104464</v>
      </c>
      <c r="E92632" t="s">
        <v>104465</v>
      </c>
      <c r="F92632" t="s">
        <v>104466</v>
      </c>
    </row>
    <row r="92633" spans="1:6" x14ac:dyDescent="0.2">
      <c r="A92633" t="s">
        <v>103253</v>
      </c>
      <c r="B92633" t="s">
        <v>104337</v>
      </c>
      <c r="C92633" t="s">
        <v>104338</v>
      </c>
      <c r="D92633" t="s">
        <v>103721</v>
      </c>
      <c r="E92633" t="s">
        <v>103722</v>
      </c>
      <c r="F92633" t="s">
        <v>104467</v>
      </c>
    </row>
    <row r="92634" spans="1:6" x14ac:dyDescent="0.2">
      <c r="A92634" t="s">
        <v>103253</v>
      </c>
      <c r="B92634" t="s">
        <v>104337</v>
      </c>
      <c r="C92634" t="s">
        <v>104338</v>
      </c>
      <c r="D92634" t="s">
        <v>104168</v>
      </c>
      <c r="E92634" t="s">
        <v>104169</v>
      </c>
      <c r="F92634" t="s">
        <v>104170</v>
      </c>
    </row>
    <row r="92635" spans="1:6" x14ac:dyDescent="0.2">
      <c r="A92635" t="s">
        <v>103253</v>
      </c>
      <c r="B92635" t="s">
        <v>104337</v>
      </c>
      <c r="C92635" t="s">
        <v>104338</v>
      </c>
      <c r="D92635" t="s">
        <v>43507</v>
      </c>
      <c r="E92635" t="s">
        <v>43508</v>
      </c>
      <c r="F92635" t="s">
        <v>43509</v>
      </c>
    </row>
    <row r="92636" spans="1:6" x14ac:dyDescent="0.2">
      <c r="A92636" t="s">
        <v>103253</v>
      </c>
      <c r="B92636" t="s">
        <v>104337</v>
      </c>
      <c r="C92636" t="s">
        <v>104338</v>
      </c>
      <c r="D92636" t="s">
        <v>42942</v>
      </c>
      <c r="E92636" t="s">
        <v>42943</v>
      </c>
      <c r="F92636" t="s">
        <v>104468</v>
      </c>
    </row>
    <row r="92637" spans="1:6" x14ac:dyDescent="0.2">
      <c r="A92637" t="s">
        <v>103253</v>
      </c>
      <c r="B92637" t="s">
        <v>104337</v>
      </c>
      <c r="C92637" t="s">
        <v>104338</v>
      </c>
      <c r="D92637" t="s">
        <v>104469</v>
      </c>
      <c r="E92637" t="s">
        <v>104470</v>
      </c>
      <c r="F92637" t="s">
        <v>104471</v>
      </c>
    </row>
    <row r="92638" spans="1:6" x14ac:dyDescent="0.2">
      <c r="A92638" t="s">
        <v>103253</v>
      </c>
      <c r="B92638" t="s">
        <v>104337</v>
      </c>
      <c r="C92638" t="s">
        <v>104338</v>
      </c>
      <c r="D92638" t="s">
        <v>103730</v>
      </c>
      <c r="E92638" t="s">
        <v>103731</v>
      </c>
      <c r="F92638" t="s">
        <v>103732</v>
      </c>
    </row>
    <row r="92639" spans="1:6" x14ac:dyDescent="0.2">
      <c r="A92639" t="s">
        <v>103253</v>
      </c>
      <c r="B92639" t="s">
        <v>104337</v>
      </c>
      <c r="C92639" t="s">
        <v>104338</v>
      </c>
      <c r="D92639" t="s">
        <v>103733</v>
      </c>
      <c r="E92639" t="s">
        <v>103734</v>
      </c>
      <c r="F92639" t="s">
        <v>103735</v>
      </c>
    </row>
    <row r="92640" spans="1:6" x14ac:dyDescent="0.2">
      <c r="A92640" t="s">
        <v>103253</v>
      </c>
      <c r="B92640" t="s">
        <v>104337</v>
      </c>
      <c r="C92640" t="s">
        <v>104338</v>
      </c>
      <c r="D92640" t="s">
        <v>104172</v>
      </c>
      <c r="E92640" t="s">
        <v>104173</v>
      </c>
      <c r="F92640" t="s">
        <v>104174</v>
      </c>
    </row>
    <row r="92641" spans="1:6" x14ac:dyDescent="0.2">
      <c r="A92641" t="s">
        <v>103253</v>
      </c>
      <c r="B92641" t="s">
        <v>104337</v>
      </c>
      <c r="C92641" t="s">
        <v>104338</v>
      </c>
      <c r="D92641" t="s">
        <v>49439</v>
      </c>
      <c r="E92641" t="s">
        <v>49440</v>
      </c>
      <c r="F92641" t="s">
        <v>49441</v>
      </c>
    </row>
    <row r="92642" spans="1:6" x14ac:dyDescent="0.2">
      <c r="A92642" t="s">
        <v>103253</v>
      </c>
      <c r="B92642" t="s">
        <v>104337</v>
      </c>
      <c r="C92642" t="s">
        <v>104338</v>
      </c>
      <c r="D92642" t="s">
        <v>33744</v>
      </c>
      <c r="E92642" t="s">
        <v>33745</v>
      </c>
      <c r="F92642" t="s">
        <v>33746</v>
      </c>
    </row>
    <row r="92643" spans="1:6" x14ac:dyDescent="0.2">
      <c r="A92643" t="s">
        <v>103253</v>
      </c>
      <c r="B92643" t="s">
        <v>104337</v>
      </c>
      <c r="C92643" t="s">
        <v>104338</v>
      </c>
      <c r="D92643" t="s">
        <v>104179</v>
      </c>
      <c r="E92643" t="s">
        <v>104180</v>
      </c>
      <c r="F92643" t="s">
        <v>104181</v>
      </c>
    </row>
    <row r="92644" spans="1:6" x14ac:dyDescent="0.2">
      <c r="A92644" t="s">
        <v>103253</v>
      </c>
      <c r="B92644" t="s">
        <v>104337</v>
      </c>
      <c r="C92644" t="s">
        <v>104338</v>
      </c>
      <c r="D92644" t="s">
        <v>104472</v>
      </c>
      <c r="E92644" t="s">
        <v>104473</v>
      </c>
      <c r="F92644" t="s">
        <v>104474</v>
      </c>
    </row>
    <row r="92645" spans="1:6" x14ac:dyDescent="0.2">
      <c r="A92645" t="s">
        <v>103253</v>
      </c>
      <c r="B92645" t="s">
        <v>104337</v>
      </c>
      <c r="C92645" t="s">
        <v>104338</v>
      </c>
      <c r="D92645" t="s">
        <v>33747</v>
      </c>
      <c r="E92645" t="s">
        <v>33748</v>
      </c>
      <c r="F92645" t="s">
        <v>52766</v>
      </c>
    </row>
    <row r="92646" spans="1:6" x14ac:dyDescent="0.2">
      <c r="A92646" t="s">
        <v>103253</v>
      </c>
      <c r="B92646" t="s">
        <v>104337</v>
      </c>
      <c r="C92646" t="s">
        <v>104338</v>
      </c>
      <c r="D92646" t="s">
        <v>37754</v>
      </c>
      <c r="E92646" t="s">
        <v>37755</v>
      </c>
      <c r="F92646" t="s">
        <v>37756</v>
      </c>
    </row>
    <row r="92647" spans="1:6" x14ac:dyDescent="0.2">
      <c r="A92647" t="s">
        <v>103253</v>
      </c>
      <c r="B92647" t="s">
        <v>104337</v>
      </c>
      <c r="C92647" t="s">
        <v>104338</v>
      </c>
      <c r="D92647" t="s">
        <v>7043</v>
      </c>
      <c r="E92647" t="s">
        <v>7044</v>
      </c>
      <c r="F92647" t="s">
        <v>7045</v>
      </c>
    </row>
    <row r="92648" spans="1:6" x14ac:dyDescent="0.2">
      <c r="A92648" t="s">
        <v>103253</v>
      </c>
      <c r="B92648" t="s">
        <v>104337</v>
      </c>
      <c r="C92648" t="s">
        <v>104338</v>
      </c>
      <c r="D92648" t="s">
        <v>42972</v>
      </c>
      <c r="E92648" t="s">
        <v>42973</v>
      </c>
      <c r="F92648" t="s">
        <v>42974</v>
      </c>
    </row>
    <row r="92649" spans="1:6" x14ac:dyDescent="0.2">
      <c r="A92649" t="s">
        <v>103253</v>
      </c>
      <c r="B92649" t="s">
        <v>104337</v>
      </c>
      <c r="C92649" t="s">
        <v>104338</v>
      </c>
      <c r="D92649" t="s">
        <v>12569</v>
      </c>
      <c r="E92649" t="s">
        <v>12570</v>
      </c>
      <c r="F92649" t="s">
        <v>12571</v>
      </c>
    </row>
    <row r="92650" spans="1:6" x14ac:dyDescent="0.2">
      <c r="A92650" t="s">
        <v>103253</v>
      </c>
      <c r="B92650" t="s">
        <v>104337</v>
      </c>
      <c r="C92650" t="s">
        <v>104338</v>
      </c>
      <c r="D92650" t="s">
        <v>37781</v>
      </c>
      <c r="E92650" t="s">
        <v>37782</v>
      </c>
      <c r="F92650" t="s">
        <v>37783</v>
      </c>
    </row>
    <row r="92651" spans="1:6" x14ac:dyDescent="0.2">
      <c r="A92651" t="s">
        <v>103253</v>
      </c>
      <c r="B92651" t="s">
        <v>104337</v>
      </c>
      <c r="C92651" t="s">
        <v>104338</v>
      </c>
      <c r="D92651" t="s">
        <v>104475</v>
      </c>
      <c r="E92651" t="s">
        <v>104476</v>
      </c>
      <c r="F92651" t="s">
        <v>104477</v>
      </c>
    </row>
    <row r="92652" spans="1:6" x14ac:dyDescent="0.2">
      <c r="A92652" t="s">
        <v>103253</v>
      </c>
      <c r="B92652" t="s">
        <v>104337</v>
      </c>
      <c r="C92652" t="s">
        <v>104338</v>
      </c>
      <c r="D92652" t="s">
        <v>23214</v>
      </c>
      <c r="E92652" t="s">
        <v>23215</v>
      </c>
      <c r="F92652" t="s">
        <v>23216</v>
      </c>
    </row>
    <row r="92653" spans="1:6" x14ac:dyDescent="0.2">
      <c r="A92653" t="s">
        <v>103253</v>
      </c>
      <c r="B92653" t="s">
        <v>104337</v>
      </c>
      <c r="C92653" t="s">
        <v>104338</v>
      </c>
      <c r="D92653" t="s">
        <v>7055</v>
      </c>
      <c r="E92653" t="s">
        <v>7056</v>
      </c>
      <c r="F92653" t="s">
        <v>7057</v>
      </c>
    </row>
    <row r="92654" spans="1:6" x14ac:dyDescent="0.2">
      <c r="A92654" t="s">
        <v>103253</v>
      </c>
      <c r="B92654" t="s">
        <v>104337</v>
      </c>
      <c r="C92654" t="s">
        <v>104338</v>
      </c>
      <c r="D92654" t="s">
        <v>104478</v>
      </c>
      <c r="E92654" t="s">
        <v>104479</v>
      </c>
      <c r="F92654" t="s">
        <v>104480</v>
      </c>
    </row>
    <row r="92655" spans="1:6" x14ac:dyDescent="0.2">
      <c r="A92655" t="s">
        <v>103253</v>
      </c>
      <c r="B92655" t="s">
        <v>104337</v>
      </c>
      <c r="C92655" t="s">
        <v>104338</v>
      </c>
      <c r="D92655" t="s">
        <v>104481</v>
      </c>
      <c r="E92655" t="s">
        <v>104482</v>
      </c>
      <c r="F92655" t="s">
        <v>104483</v>
      </c>
    </row>
    <row r="92656" spans="1:6" x14ac:dyDescent="0.2">
      <c r="A92656" t="s">
        <v>103253</v>
      </c>
      <c r="B92656" t="s">
        <v>104337</v>
      </c>
      <c r="C92656" t="s">
        <v>104338</v>
      </c>
      <c r="D92656" t="s">
        <v>101648</v>
      </c>
      <c r="E92656" t="s">
        <v>101649</v>
      </c>
      <c r="F92656" t="s">
        <v>101650</v>
      </c>
    </row>
    <row r="92657" spans="1:6" x14ac:dyDescent="0.2">
      <c r="A92657" t="s">
        <v>103253</v>
      </c>
      <c r="B92657" t="s">
        <v>104337</v>
      </c>
      <c r="C92657" t="s">
        <v>104338</v>
      </c>
      <c r="D92657" t="s">
        <v>103788</v>
      </c>
      <c r="E92657" t="s">
        <v>103789</v>
      </c>
      <c r="F92657" t="s">
        <v>103790</v>
      </c>
    </row>
    <row r="92658" spans="1:6" x14ac:dyDescent="0.2">
      <c r="A92658" t="s">
        <v>103253</v>
      </c>
      <c r="B92658" t="s">
        <v>104337</v>
      </c>
      <c r="C92658" t="s">
        <v>104338</v>
      </c>
      <c r="D92658" t="s">
        <v>104195</v>
      </c>
      <c r="E92658" t="s">
        <v>104196</v>
      </c>
      <c r="F92658" t="s">
        <v>104484</v>
      </c>
    </row>
    <row r="92659" spans="1:6" x14ac:dyDescent="0.2">
      <c r="A92659" t="s">
        <v>103253</v>
      </c>
      <c r="B92659" t="s">
        <v>104337</v>
      </c>
      <c r="C92659" t="s">
        <v>104338</v>
      </c>
      <c r="D92659" t="s">
        <v>104485</v>
      </c>
      <c r="E92659" t="s">
        <v>104486</v>
      </c>
      <c r="F92659" t="s">
        <v>104487</v>
      </c>
    </row>
    <row r="92660" spans="1:6" x14ac:dyDescent="0.2">
      <c r="A92660" t="s">
        <v>103253</v>
      </c>
      <c r="B92660" t="s">
        <v>104337</v>
      </c>
      <c r="C92660" t="s">
        <v>104338</v>
      </c>
      <c r="D92660" t="s">
        <v>103794</v>
      </c>
      <c r="E92660" t="s">
        <v>103795</v>
      </c>
      <c r="F92660" t="s">
        <v>103796</v>
      </c>
    </row>
    <row r="92661" spans="1:6" x14ac:dyDescent="0.2">
      <c r="A92661" t="s">
        <v>103253</v>
      </c>
      <c r="B92661" t="s">
        <v>104337</v>
      </c>
      <c r="C92661" t="s">
        <v>104338</v>
      </c>
      <c r="D92661" t="s">
        <v>1718</v>
      </c>
      <c r="E92661" t="s">
        <v>1719</v>
      </c>
      <c r="F92661" t="s">
        <v>1720</v>
      </c>
    </row>
    <row r="92662" spans="1:6" x14ac:dyDescent="0.2">
      <c r="A92662" t="s">
        <v>103253</v>
      </c>
      <c r="B92662" t="s">
        <v>104337</v>
      </c>
      <c r="C92662" t="s">
        <v>104338</v>
      </c>
      <c r="D92662" t="s">
        <v>104488</v>
      </c>
      <c r="E92662" t="s">
        <v>104489</v>
      </c>
      <c r="F92662" t="s">
        <v>104490</v>
      </c>
    </row>
    <row r="92663" spans="1:6" x14ac:dyDescent="0.2">
      <c r="A92663" t="s">
        <v>103253</v>
      </c>
      <c r="B92663" t="s">
        <v>104337</v>
      </c>
      <c r="C92663" t="s">
        <v>104338</v>
      </c>
      <c r="D92663" t="s">
        <v>103798</v>
      </c>
      <c r="E92663" t="s">
        <v>103799</v>
      </c>
      <c r="F92663" t="s">
        <v>103800</v>
      </c>
    </row>
    <row r="92664" spans="1:6" x14ac:dyDescent="0.2">
      <c r="A92664" t="s">
        <v>103253</v>
      </c>
      <c r="B92664" t="s">
        <v>104337</v>
      </c>
      <c r="C92664" t="s">
        <v>104338</v>
      </c>
      <c r="D92664" t="s">
        <v>104198</v>
      </c>
      <c r="E92664" t="s">
        <v>104199</v>
      </c>
      <c r="F92664" t="s">
        <v>104200</v>
      </c>
    </row>
    <row r="92665" spans="1:6" x14ac:dyDescent="0.2">
      <c r="A92665" t="s">
        <v>103253</v>
      </c>
      <c r="B92665" t="s">
        <v>104337</v>
      </c>
      <c r="C92665" t="s">
        <v>104338</v>
      </c>
      <c r="D92665" t="s">
        <v>104201</v>
      </c>
      <c r="E92665" t="s">
        <v>104202</v>
      </c>
      <c r="F92665" t="s">
        <v>104203</v>
      </c>
    </row>
    <row r="92666" spans="1:6" x14ac:dyDescent="0.2">
      <c r="A92666" t="s">
        <v>103253</v>
      </c>
      <c r="B92666" t="s">
        <v>104337</v>
      </c>
      <c r="C92666" t="s">
        <v>104338</v>
      </c>
      <c r="D92666" t="s">
        <v>104207</v>
      </c>
      <c r="E92666" t="s">
        <v>104208</v>
      </c>
      <c r="F92666" t="s">
        <v>104209</v>
      </c>
    </row>
    <row r="92667" spans="1:6" x14ac:dyDescent="0.2">
      <c r="A92667" t="s">
        <v>103253</v>
      </c>
      <c r="B92667" t="s">
        <v>104337</v>
      </c>
      <c r="C92667" t="s">
        <v>104338</v>
      </c>
      <c r="D92667" t="s">
        <v>6788</v>
      </c>
      <c r="E92667" t="s">
        <v>6789</v>
      </c>
      <c r="F92667" t="s">
        <v>6790</v>
      </c>
    </row>
    <row r="92668" spans="1:6" x14ac:dyDescent="0.2">
      <c r="A92668" t="s">
        <v>103253</v>
      </c>
      <c r="B92668" t="s">
        <v>104337</v>
      </c>
      <c r="C92668" t="s">
        <v>104338</v>
      </c>
      <c r="D92668" t="s">
        <v>104211</v>
      </c>
      <c r="E92668" t="s">
        <v>104212</v>
      </c>
      <c r="F92668" t="s">
        <v>104213</v>
      </c>
    </row>
    <row r="92669" spans="1:6" x14ac:dyDescent="0.2">
      <c r="A92669" t="s">
        <v>103253</v>
      </c>
      <c r="B92669" t="s">
        <v>104337</v>
      </c>
      <c r="C92669" t="s">
        <v>104338</v>
      </c>
      <c r="D92669" t="s">
        <v>104491</v>
      </c>
      <c r="E92669" t="s">
        <v>104492</v>
      </c>
      <c r="F92669" t="s">
        <v>104493</v>
      </c>
    </row>
    <row r="92670" spans="1:6" x14ac:dyDescent="0.2">
      <c r="A92670" t="s">
        <v>103253</v>
      </c>
      <c r="B92670" t="s">
        <v>104337</v>
      </c>
      <c r="C92670" t="s">
        <v>104338</v>
      </c>
      <c r="D92670" t="s">
        <v>12653</v>
      </c>
      <c r="E92670" t="s">
        <v>12654</v>
      </c>
      <c r="F92670" t="s">
        <v>12655</v>
      </c>
    </row>
    <row r="92671" spans="1:6" x14ac:dyDescent="0.2">
      <c r="A92671" t="s">
        <v>103253</v>
      </c>
      <c r="B92671" t="s">
        <v>104337</v>
      </c>
      <c r="C92671" t="s">
        <v>104338</v>
      </c>
      <c r="D92671" t="s">
        <v>6107</v>
      </c>
      <c r="E92671" t="s">
        <v>6108</v>
      </c>
      <c r="F92671" t="s">
        <v>6109</v>
      </c>
    </row>
    <row r="92672" spans="1:6" x14ac:dyDescent="0.2">
      <c r="A92672" t="s">
        <v>103253</v>
      </c>
      <c r="B92672" t="s">
        <v>104337</v>
      </c>
      <c r="C92672" t="s">
        <v>104338</v>
      </c>
      <c r="D92672" t="s">
        <v>104217</v>
      </c>
      <c r="E92672" t="s">
        <v>104218</v>
      </c>
      <c r="F92672" t="s">
        <v>104219</v>
      </c>
    </row>
    <row r="92673" spans="1:6" x14ac:dyDescent="0.2">
      <c r="A92673" t="s">
        <v>103253</v>
      </c>
      <c r="B92673" t="s">
        <v>104337</v>
      </c>
      <c r="C92673" t="s">
        <v>104338</v>
      </c>
      <c r="D92673" t="s">
        <v>104494</v>
      </c>
      <c r="E92673" t="s">
        <v>104495</v>
      </c>
      <c r="F92673" t="s">
        <v>104496</v>
      </c>
    </row>
    <row r="92674" spans="1:6" x14ac:dyDescent="0.2">
      <c r="A92674" t="s">
        <v>103253</v>
      </c>
      <c r="B92674" t="s">
        <v>104337</v>
      </c>
      <c r="C92674" t="s">
        <v>104338</v>
      </c>
      <c r="D92674" t="s">
        <v>6803</v>
      </c>
      <c r="E92674" t="s">
        <v>6804</v>
      </c>
      <c r="F92674" t="s">
        <v>6805</v>
      </c>
    </row>
    <row r="92675" spans="1:6" x14ac:dyDescent="0.2">
      <c r="A92675" t="s">
        <v>103253</v>
      </c>
      <c r="B92675" t="s">
        <v>104337</v>
      </c>
      <c r="C92675" t="s">
        <v>104338</v>
      </c>
      <c r="D92675" t="s">
        <v>33845</v>
      </c>
      <c r="E92675" t="s">
        <v>33846</v>
      </c>
      <c r="F92675" t="s">
        <v>33847</v>
      </c>
    </row>
    <row r="92676" spans="1:6" x14ac:dyDescent="0.2">
      <c r="A92676" t="s">
        <v>103253</v>
      </c>
      <c r="B92676" t="s">
        <v>104337</v>
      </c>
      <c r="C92676" t="s">
        <v>104338</v>
      </c>
      <c r="D92676" t="s">
        <v>1748</v>
      </c>
      <c r="E92676" t="s">
        <v>1749</v>
      </c>
      <c r="F92676" t="s">
        <v>1750</v>
      </c>
    </row>
    <row r="92677" spans="1:6" x14ac:dyDescent="0.2">
      <c r="A92677" t="s">
        <v>103253</v>
      </c>
      <c r="B92677" t="s">
        <v>104337</v>
      </c>
      <c r="C92677" t="s">
        <v>104338</v>
      </c>
      <c r="D92677" t="s">
        <v>104497</v>
      </c>
      <c r="E92677" t="s">
        <v>104498</v>
      </c>
      <c r="F92677" t="s">
        <v>104499</v>
      </c>
    </row>
    <row r="92678" spans="1:6" x14ac:dyDescent="0.2">
      <c r="A92678" t="s">
        <v>103253</v>
      </c>
      <c r="B92678" t="s">
        <v>104337</v>
      </c>
      <c r="C92678" t="s">
        <v>104338</v>
      </c>
      <c r="D92678" t="s">
        <v>89552</v>
      </c>
      <c r="E92678" t="s">
        <v>89553</v>
      </c>
      <c r="F92678" t="s">
        <v>89554</v>
      </c>
    </row>
    <row r="92679" spans="1:6" x14ac:dyDescent="0.2">
      <c r="A92679" t="s">
        <v>103253</v>
      </c>
      <c r="B92679" t="s">
        <v>104337</v>
      </c>
      <c r="C92679" t="s">
        <v>104338</v>
      </c>
      <c r="D92679" t="s">
        <v>7118</v>
      </c>
      <c r="E92679" t="s">
        <v>58532</v>
      </c>
      <c r="F92679" t="s">
        <v>58533</v>
      </c>
    </row>
    <row r="92680" spans="1:6" x14ac:dyDescent="0.2">
      <c r="A92680" t="s">
        <v>103253</v>
      </c>
      <c r="B92680" t="s">
        <v>104337</v>
      </c>
      <c r="C92680" t="s">
        <v>104338</v>
      </c>
      <c r="D92680" t="s">
        <v>103811</v>
      </c>
      <c r="E92680" t="s">
        <v>103812</v>
      </c>
      <c r="F92680" t="s">
        <v>103813</v>
      </c>
    </row>
    <row r="92681" spans="1:6" x14ac:dyDescent="0.2">
      <c r="A92681" t="s">
        <v>103253</v>
      </c>
      <c r="B92681" t="s">
        <v>104337</v>
      </c>
      <c r="C92681" t="s">
        <v>104338</v>
      </c>
      <c r="D92681" t="s">
        <v>71653</v>
      </c>
      <c r="E92681" t="s">
        <v>71654</v>
      </c>
      <c r="F92681" t="s">
        <v>71655</v>
      </c>
    </row>
    <row r="92682" spans="1:6" x14ac:dyDescent="0.2">
      <c r="A92682" t="s">
        <v>103253</v>
      </c>
      <c r="B92682" t="s">
        <v>104337</v>
      </c>
      <c r="C92682" t="s">
        <v>104338</v>
      </c>
      <c r="D92682" t="s">
        <v>104500</v>
      </c>
      <c r="E92682" t="s">
        <v>104501</v>
      </c>
      <c r="F92682" t="s">
        <v>104502</v>
      </c>
    </row>
    <row r="92683" spans="1:6" x14ac:dyDescent="0.2">
      <c r="A92683" t="s">
        <v>103253</v>
      </c>
      <c r="B92683" t="s">
        <v>104337</v>
      </c>
      <c r="C92683" t="s">
        <v>104338</v>
      </c>
      <c r="D92683" t="s">
        <v>104237</v>
      </c>
      <c r="E92683" t="s">
        <v>104238</v>
      </c>
      <c r="F92683" t="s">
        <v>104239</v>
      </c>
    </row>
    <row r="92684" spans="1:6" x14ac:dyDescent="0.2">
      <c r="A92684" t="s">
        <v>103253</v>
      </c>
      <c r="B92684" t="s">
        <v>104337</v>
      </c>
      <c r="C92684" t="s">
        <v>104338</v>
      </c>
      <c r="D92684" t="s">
        <v>48227</v>
      </c>
      <c r="E92684" t="s">
        <v>48228</v>
      </c>
      <c r="F92684" t="s">
        <v>48229</v>
      </c>
    </row>
    <row r="92685" spans="1:6" x14ac:dyDescent="0.2">
      <c r="A92685" t="s">
        <v>103253</v>
      </c>
      <c r="B92685" t="s">
        <v>104337</v>
      </c>
      <c r="C92685" t="s">
        <v>104338</v>
      </c>
      <c r="D92685" t="s">
        <v>103826</v>
      </c>
      <c r="E92685" t="s">
        <v>103827</v>
      </c>
      <c r="F92685" t="s">
        <v>103828</v>
      </c>
    </row>
    <row r="92686" spans="1:6" x14ac:dyDescent="0.2">
      <c r="A92686" t="s">
        <v>103253</v>
      </c>
      <c r="B92686" t="s">
        <v>104337</v>
      </c>
      <c r="C92686" t="s">
        <v>104338</v>
      </c>
      <c r="D92686" t="s">
        <v>104503</v>
      </c>
      <c r="E92686" t="s">
        <v>104504</v>
      </c>
      <c r="F92686" t="s">
        <v>104505</v>
      </c>
    </row>
    <row r="92687" spans="1:6" x14ac:dyDescent="0.2">
      <c r="A92687" t="s">
        <v>103253</v>
      </c>
      <c r="B92687" t="s">
        <v>104337</v>
      </c>
      <c r="C92687" t="s">
        <v>104338</v>
      </c>
      <c r="D92687" t="s">
        <v>104245</v>
      </c>
      <c r="E92687" t="s">
        <v>104246</v>
      </c>
      <c r="F92687" t="s">
        <v>104247</v>
      </c>
    </row>
    <row r="92688" spans="1:6" x14ac:dyDescent="0.2">
      <c r="A92688" t="s">
        <v>103253</v>
      </c>
      <c r="B92688" t="s">
        <v>104337</v>
      </c>
      <c r="C92688" t="s">
        <v>104338</v>
      </c>
      <c r="D92688" t="s">
        <v>36706</v>
      </c>
      <c r="E92688" t="s">
        <v>36707</v>
      </c>
      <c r="F92688" t="s">
        <v>36708</v>
      </c>
    </row>
    <row r="92689" spans="1:6" x14ac:dyDescent="0.2">
      <c r="A92689" t="s">
        <v>103253</v>
      </c>
      <c r="B92689" t="s">
        <v>104337</v>
      </c>
      <c r="C92689" t="s">
        <v>104338</v>
      </c>
      <c r="D92689" t="s">
        <v>104506</v>
      </c>
      <c r="E92689" t="s">
        <v>104507</v>
      </c>
      <c r="F92689" t="s">
        <v>104508</v>
      </c>
    </row>
    <row r="92690" spans="1:6" x14ac:dyDescent="0.2">
      <c r="A92690" t="s">
        <v>103253</v>
      </c>
      <c r="B92690" t="s">
        <v>104337</v>
      </c>
      <c r="C92690" t="s">
        <v>104338</v>
      </c>
      <c r="D92690" t="s">
        <v>103839</v>
      </c>
      <c r="E92690" t="s">
        <v>103840</v>
      </c>
      <c r="F92690" t="s">
        <v>103841</v>
      </c>
    </row>
    <row r="92691" spans="1:6" x14ac:dyDescent="0.2">
      <c r="A92691" t="s">
        <v>103253</v>
      </c>
      <c r="B92691" t="s">
        <v>104337</v>
      </c>
      <c r="C92691" t="s">
        <v>104338</v>
      </c>
      <c r="D92691" t="s">
        <v>49616</v>
      </c>
      <c r="E92691" t="s">
        <v>49617</v>
      </c>
      <c r="F92691" t="s">
        <v>49618</v>
      </c>
    </row>
    <row r="92692" spans="1:6" x14ac:dyDescent="0.2">
      <c r="A92692" t="s">
        <v>103253</v>
      </c>
      <c r="B92692" t="s">
        <v>104337</v>
      </c>
      <c r="C92692" t="s">
        <v>104338</v>
      </c>
      <c r="D92692" t="s">
        <v>12712</v>
      </c>
      <c r="E92692" t="s">
        <v>12713</v>
      </c>
      <c r="F92692" t="s">
        <v>12714</v>
      </c>
    </row>
    <row r="92693" spans="1:6" x14ac:dyDescent="0.2">
      <c r="A92693" t="s">
        <v>103253</v>
      </c>
      <c r="B92693" t="s">
        <v>104337</v>
      </c>
      <c r="C92693" t="s">
        <v>104338</v>
      </c>
      <c r="D92693" t="s">
        <v>104509</v>
      </c>
      <c r="E92693" t="s">
        <v>104510</v>
      </c>
      <c r="F92693" t="s">
        <v>104511</v>
      </c>
    </row>
    <row r="92694" spans="1:6" x14ac:dyDescent="0.2">
      <c r="A92694" t="s">
        <v>103253</v>
      </c>
      <c r="B92694" t="s">
        <v>104337</v>
      </c>
      <c r="C92694" t="s">
        <v>104338</v>
      </c>
      <c r="D92694" t="s">
        <v>104512</v>
      </c>
      <c r="E92694" t="s">
        <v>104513</v>
      </c>
      <c r="F92694" t="s">
        <v>104514</v>
      </c>
    </row>
    <row r="92695" spans="1:6" x14ac:dyDescent="0.2">
      <c r="A92695" t="s">
        <v>103253</v>
      </c>
      <c r="B92695" t="s">
        <v>104337</v>
      </c>
      <c r="C92695" t="s">
        <v>104338</v>
      </c>
      <c r="D92695" t="s">
        <v>12712</v>
      </c>
      <c r="E92695" t="s">
        <v>12713</v>
      </c>
      <c r="F92695" t="s">
        <v>12714</v>
      </c>
    </row>
    <row r="92696" spans="1:6" x14ac:dyDescent="0.2">
      <c r="A92696" t="s">
        <v>103253</v>
      </c>
      <c r="B92696" t="s">
        <v>104337</v>
      </c>
      <c r="C92696" t="s">
        <v>104338</v>
      </c>
      <c r="D92696" t="s">
        <v>61332</v>
      </c>
      <c r="E92696" t="s">
        <v>61333</v>
      </c>
      <c r="F92696" t="s">
        <v>61334</v>
      </c>
    </row>
    <row r="92697" spans="1:6" x14ac:dyDescent="0.2">
      <c r="A92697" t="s">
        <v>103253</v>
      </c>
      <c r="B92697" t="s">
        <v>104337</v>
      </c>
      <c r="C92697" t="s">
        <v>104338</v>
      </c>
      <c r="D92697" t="s">
        <v>37957</v>
      </c>
      <c r="E92697" t="s">
        <v>37958</v>
      </c>
      <c r="F92697" t="s">
        <v>37959</v>
      </c>
    </row>
    <row r="92698" spans="1:6" x14ac:dyDescent="0.2">
      <c r="A92698" t="s">
        <v>103253</v>
      </c>
      <c r="B92698" t="s">
        <v>104337</v>
      </c>
      <c r="C92698" t="s">
        <v>104338</v>
      </c>
      <c r="D92698" t="s">
        <v>104515</v>
      </c>
      <c r="E92698" t="s">
        <v>104516</v>
      </c>
      <c r="F92698" t="s">
        <v>104517</v>
      </c>
    </row>
    <row r="92699" spans="1:6" x14ac:dyDescent="0.2">
      <c r="A92699" t="s">
        <v>103253</v>
      </c>
      <c r="B92699" t="s">
        <v>104337</v>
      </c>
      <c r="C92699" t="s">
        <v>104338</v>
      </c>
      <c r="D92699" t="s">
        <v>104518</v>
      </c>
      <c r="E92699" t="s">
        <v>104519</v>
      </c>
      <c r="F92699" t="s">
        <v>104520</v>
      </c>
    </row>
    <row r="92700" spans="1:6" x14ac:dyDescent="0.2">
      <c r="A92700" t="s">
        <v>103253</v>
      </c>
      <c r="B92700" t="s">
        <v>104337</v>
      </c>
      <c r="C92700" t="s">
        <v>104338</v>
      </c>
      <c r="D92700" t="s">
        <v>104521</v>
      </c>
      <c r="E92700" t="s">
        <v>104522</v>
      </c>
      <c r="F92700" t="s">
        <v>104523</v>
      </c>
    </row>
    <row r="92701" spans="1:6" x14ac:dyDescent="0.2">
      <c r="A92701" t="s">
        <v>103253</v>
      </c>
      <c r="B92701" t="s">
        <v>104337</v>
      </c>
      <c r="C92701" t="s">
        <v>104338</v>
      </c>
      <c r="D92701" t="s">
        <v>104262</v>
      </c>
      <c r="E92701" t="s">
        <v>104263</v>
      </c>
      <c r="F92701" t="s">
        <v>104264</v>
      </c>
    </row>
    <row r="92702" spans="1:6" x14ac:dyDescent="0.2">
      <c r="A92702" t="s">
        <v>103253</v>
      </c>
      <c r="B92702" t="s">
        <v>104337</v>
      </c>
      <c r="C92702" t="s">
        <v>104338</v>
      </c>
      <c r="D92702" t="s">
        <v>104524</v>
      </c>
      <c r="E92702" t="s">
        <v>104525</v>
      </c>
      <c r="F92702" t="s">
        <v>104526</v>
      </c>
    </row>
    <row r="92703" spans="1:6" x14ac:dyDescent="0.2">
      <c r="A92703" t="s">
        <v>103253</v>
      </c>
      <c r="B92703" t="s">
        <v>104337</v>
      </c>
      <c r="C92703" t="s">
        <v>104338</v>
      </c>
      <c r="D92703" t="s">
        <v>70462</v>
      </c>
      <c r="E92703" t="s">
        <v>70463</v>
      </c>
      <c r="F92703" t="s">
        <v>70464</v>
      </c>
    </row>
    <row r="92704" spans="1:6" x14ac:dyDescent="0.2">
      <c r="A92704" t="s">
        <v>103253</v>
      </c>
      <c r="B92704" t="s">
        <v>104337</v>
      </c>
      <c r="C92704" t="s">
        <v>104338</v>
      </c>
      <c r="D92704" t="s">
        <v>104527</v>
      </c>
      <c r="E92704" t="s">
        <v>104528</v>
      </c>
      <c r="F92704" t="s">
        <v>104529</v>
      </c>
    </row>
    <row r="92705" spans="1:6" x14ac:dyDescent="0.2">
      <c r="A92705" t="s">
        <v>103253</v>
      </c>
      <c r="B92705" t="s">
        <v>104337</v>
      </c>
      <c r="C92705" t="s">
        <v>104338</v>
      </c>
      <c r="D92705" t="s">
        <v>10658</v>
      </c>
      <c r="E92705" t="s">
        <v>10659</v>
      </c>
      <c r="F92705" t="s">
        <v>10660</v>
      </c>
    </row>
    <row r="92706" spans="1:6" x14ac:dyDescent="0.2">
      <c r="A92706" t="s">
        <v>103253</v>
      </c>
      <c r="B92706" t="s">
        <v>104337</v>
      </c>
      <c r="C92706" t="s">
        <v>104338</v>
      </c>
      <c r="D92706" t="s">
        <v>33904</v>
      </c>
      <c r="E92706" t="s">
        <v>33905</v>
      </c>
      <c r="F92706" t="s">
        <v>33906</v>
      </c>
    </row>
    <row r="92707" spans="1:6" x14ac:dyDescent="0.2">
      <c r="A92707" t="s">
        <v>103253</v>
      </c>
      <c r="B92707" t="s">
        <v>104337</v>
      </c>
      <c r="C92707" t="s">
        <v>104338</v>
      </c>
      <c r="D92707" t="s">
        <v>104530</v>
      </c>
      <c r="E92707" t="s">
        <v>104531</v>
      </c>
      <c r="F92707" t="s">
        <v>104532</v>
      </c>
    </row>
    <row r="92708" spans="1:6" x14ac:dyDescent="0.2">
      <c r="A92708" t="s">
        <v>103253</v>
      </c>
      <c r="B92708" t="s">
        <v>104337</v>
      </c>
      <c r="C92708" t="s">
        <v>104338</v>
      </c>
      <c r="D92708" t="s">
        <v>7103</v>
      </c>
      <c r="E92708" t="s">
        <v>7104</v>
      </c>
      <c r="F92708" t="s">
        <v>7105</v>
      </c>
    </row>
    <row r="92709" spans="1:6" x14ac:dyDescent="0.2">
      <c r="A92709" t="s">
        <v>103253</v>
      </c>
      <c r="B92709" t="s">
        <v>104337</v>
      </c>
      <c r="C92709" t="s">
        <v>104338</v>
      </c>
      <c r="D92709" t="s">
        <v>104533</v>
      </c>
      <c r="E92709" t="s">
        <v>104534</v>
      </c>
      <c r="F92709" t="s">
        <v>104535</v>
      </c>
    </row>
    <row r="92710" spans="1:6" x14ac:dyDescent="0.2">
      <c r="A92710" t="s">
        <v>103253</v>
      </c>
      <c r="B92710" t="s">
        <v>104337</v>
      </c>
      <c r="C92710" t="s">
        <v>104338</v>
      </c>
      <c r="D92710" t="s">
        <v>103899</v>
      </c>
      <c r="E92710" t="s">
        <v>103900</v>
      </c>
      <c r="F92710" t="s">
        <v>103901</v>
      </c>
    </row>
    <row r="92711" spans="1:6" x14ac:dyDescent="0.2">
      <c r="A92711" t="s">
        <v>103253</v>
      </c>
      <c r="B92711" t="s">
        <v>104337</v>
      </c>
      <c r="C92711" t="s">
        <v>104338</v>
      </c>
      <c r="D92711" t="s">
        <v>62774</v>
      </c>
      <c r="E92711" t="s">
        <v>62775</v>
      </c>
      <c r="F92711" t="s">
        <v>62776</v>
      </c>
    </row>
    <row r="92712" spans="1:6" x14ac:dyDescent="0.2">
      <c r="A92712" t="s">
        <v>103253</v>
      </c>
      <c r="B92712" t="s">
        <v>104337</v>
      </c>
      <c r="C92712" t="s">
        <v>104338</v>
      </c>
      <c r="D92712" t="s">
        <v>103902</v>
      </c>
      <c r="E92712" t="s">
        <v>103903</v>
      </c>
      <c r="F92712" t="s">
        <v>103904</v>
      </c>
    </row>
    <row r="92713" spans="1:6" x14ac:dyDescent="0.2">
      <c r="A92713" t="s">
        <v>103253</v>
      </c>
      <c r="B92713" t="s">
        <v>104337</v>
      </c>
      <c r="C92713" t="s">
        <v>104338</v>
      </c>
      <c r="D92713" t="s">
        <v>104536</v>
      </c>
      <c r="E92713" t="s">
        <v>104537</v>
      </c>
      <c r="F92713" t="s">
        <v>104538</v>
      </c>
    </row>
    <row r="92714" spans="1:6" x14ac:dyDescent="0.2">
      <c r="A92714" t="s">
        <v>103253</v>
      </c>
      <c r="B92714" t="s">
        <v>104337</v>
      </c>
      <c r="C92714" t="s">
        <v>104338</v>
      </c>
      <c r="D92714" t="s">
        <v>23245</v>
      </c>
      <c r="E92714" t="s">
        <v>23246</v>
      </c>
      <c r="F92714" t="s">
        <v>23247</v>
      </c>
    </row>
    <row r="92715" spans="1:6" x14ac:dyDescent="0.2">
      <c r="A92715" t="s">
        <v>103253</v>
      </c>
      <c r="B92715" t="s">
        <v>104337</v>
      </c>
      <c r="C92715" t="s">
        <v>104338</v>
      </c>
      <c r="D92715" t="s">
        <v>96173</v>
      </c>
      <c r="E92715" t="s">
        <v>96174</v>
      </c>
      <c r="F92715" t="s">
        <v>96175</v>
      </c>
    </row>
    <row r="92716" spans="1:6" x14ac:dyDescent="0.2">
      <c r="A92716" t="s">
        <v>103253</v>
      </c>
      <c r="B92716" t="s">
        <v>104337</v>
      </c>
      <c r="C92716" t="s">
        <v>104338</v>
      </c>
      <c r="D92716" t="s">
        <v>104539</v>
      </c>
      <c r="E92716" t="s">
        <v>104540</v>
      </c>
      <c r="F92716" t="s">
        <v>104541</v>
      </c>
    </row>
    <row r="92717" spans="1:6" x14ac:dyDescent="0.2">
      <c r="A92717" t="s">
        <v>103253</v>
      </c>
      <c r="B92717" t="s">
        <v>104337</v>
      </c>
      <c r="C92717" t="s">
        <v>104338</v>
      </c>
      <c r="D92717" t="s">
        <v>13509</v>
      </c>
      <c r="E92717" t="s">
        <v>13510</v>
      </c>
      <c r="F92717" t="s">
        <v>13511</v>
      </c>
    </row>
    <row r="92718" spans="1:6" x14ac:dyDescent="0.2">
      <c r="A92718" t="s">
        <v>103253</v>
      </c>
      <c r="B92718" t="s">
        <v>104337</v>
      </c>
      <c r="C92718" t="s">
        <v>104338</v>
      </c>
      <c r="D92718" t="s">
        <v>104289</v>
      </c>
      <c r="E92718" t="s">
        <v>104290</v>
      </c>
      <c r="F92718" t="s">
        <v>104291</v>
      </c>
    </row>
    <row r="92719" spans="1:6" x14ac:dyDescent="0.2">
      <c r="A92719" t="s">
        <v>103253</v>
      </c>
      <c r="B92719" t="s">
        <v>104337</v>
      </c>
      <c r="C92719" t="s">
        <v>104338</v>
      </c>
      <c r="D92719" t="s">
        <v>104292</v>
      </c>
      <c r="E92719" t="s">
        <v>104293</v>
      </c>
      <c r="F92719" t="s">
        <v>104294</v>
      </c>
    </row>
    <row r="92720" spans="1:6" x14ac:dyDescent="0.2">
      <c r="A92720" t="s">
        <v>103253</v>
      </c>
      <c r="B92720" t="s">
        <v>104337</v>
      </c>
      <c r="C92720" t="s">
        <v>104338</v>
      </c>
      <c r="D92720" t="s">
        <v>96173</v>
      </c>
      <c r="E92720" t="s">
        <v>96174</v>
      </c>
      <c r="F92720" t="s">
        <v>96175</v>
      </c>
    </row>
    <row r="92721" spans="1:6" x14ac:dyDescent="0.2">
      <c r="A92721" t="s">
        <v>103253</v>
      </c>
      <c r="B92721" t="s">
        <v>104337</v>
      </c>
      <c r="C92721" t="s">
        <v>104338</v>
      </c>
      <c r="D92721" t="s">
        <v>103938</v>
      </c>
      <c r="E92721" t="s">
        <v>103939</v>
      </c>
      <c r="F92721" t="s">
        <v>103940</v>
      </c>
    </row>
    <row r="92722" spans="1:6" x14ac:dyDescent="0.2">
      <c r="A92722" t="s">
        <v>103253</v>
      </c>
      <c r="B92722" t="s">
        <v>104337</v>
      </c>
      <c r="C92722" t="s">
        <v>104338</v>
      </c>
      <c r="D92722" t="s">
        <v>103944</v>
      </c>
      <c r="E92722" t="s">
        <v>103945</v>
      </c>
      <c r="F92722" t="s">
        <v>103946</v>
      </c>
    </row>
    <row r="92723" spans="1:6" x14ac:dyDescent="0.2">
      <c r="A92723" t="s">
        <v>103253</v>
      </c>
      <c r="B92723" t="s">
        <v>104337</v>
      </c>
      <c r="C92723" t="s">
        <v>104338</v>
      </c>
      <c r="D92723" t="s">
        <v>24369</v>
      </c>
      <c r="E92723" t="s">
        <v>24370</v>
      </c>
      <c r="F92723" t="s">
        <v>24371</v>
      </c>
    </row>
    <row r="92724" spans="1:6" x14ac:dyDescent="0.2">
      <c r="A92724" t="s">
        <v>103253</v>
      </c>
      <c r="B92724" t="s">
        <v>104337</v>
      </c>
      <c r="C92724" t="s">
        <v>104338</v>
      </c>
      <c r="D92724" t="s">
        <v>7136</v>
      </c>
      <c r="E92724" t="s">
        <v>7137</v>
      </c>
      <c r="F92724" t="s">
        <v>7138</v>
      </c>
    </row>
    <row r="92725" spans="1:6" x14ac:dyDescent="0.2">
      <c r="A92725" t="s">
        <v>103253</v>
      </c>
      <c r="B92725" t="s">
        <v>104337</v>
      </c>
      <c r="C92725" t="s">
        <v>104338</v>
      </c>
      <c r="D92725" t="s">
        <v>7139</v>
      </c>
      <c r="E92725" t="s">
        <v>7140</v>
      </c>
      <c r="F92725" t="s">
        <v>7141</v>
      </c>
    </row>
    <row r="92726" spans="1:6" x14ac:dyDescent="0.2">
      <c r="A92726" t="s">
        <v>103253</v>
      </c>
      <c r="B92726" t="s">
        <v>104337</v>
      </c>
      <c r="C92726" t="s">
        <v>104338</v>
      </c>
      <c r="D92726" t="s">
        <v>13283</v>
      </c>
      <c r="E92726" t="s">
        <v>13284</v>
      </c>
      <c r="F92726" t="s">
        <v>13285</v>
      </c>
    </row>
    <row r="92727" spans="1:6" x14ac:dyDescent="0.2">
      <c r="A92727" t="s">
        <v>103253</v>
      </c>
      <c r="B92727" t="s">
        <v>104337</v>
      </c>
      <c r="C92727" t="s">
        <v>104338</v>
      </c>
      <c r="D92727" t="s">
        <v>104542</v>
      </c>
      <c r="E92727" t="s">
        <v>104543</v>
      </c>
      <c r="F92727" t="s">
        <v>104544</v>
      </c>
    </row>
    <row r="92728" spans="1:6" x14ac:dyDescent="0.2">
      <c r="A92728" t="s">
        <v>103253</v>
      </c>
      <c r="B92728" t="s">
        <v>104337</v>
      </c>
      <c r="C92728" t="s">
        <v>104338</v>
      </c>
      <c r="D92728" t="s">
        <v>32891</v>
      </c>
      <c r="E92728" t="s">
        <v>32892</v>
      </c>
      <c r="F92728" t="s">
        <v>32893</v>
      </c>
    </row>
    <row r="92729" spans="1:6" x14ac:dyDescent="0.2">
      <c r="A92729" t="s">
        <v>103253</v>
      </c>
      <c r="B92729" t="s">
        <v>104337</v>
      </c>
      <c r="C92729" t="s">
        <v>104338</v>
      </c>
      <c r="D92729" t="s">
        <v>45948</v>
      </c>
      <c r="E92729" t="s">
        <v>45949</v>
      </c>
      <c r="F92729" t="s">
        <v>45950</v>
      </c>
    </row>
    <row r="92730" spans="1:6" x14ac:dyDescent="0.2">
      <c r="A92730" t="s">
        <v>103253</v>
      </c>
      <c r="B92730" t="s">
        <v>104337</v>
      </c>
      <c r="C92730" t="s">
        <v>104338</v>
      </c>
      <c r="D92730" t="s">
        <v>104545</v>
      </c>
      <c r="E92730" t="s">
        <v>104546</v>
      </c>
      <c r="F92730" t="s">
        <v>104547</v>
      </c>
    </row>
    <row r="92731" spans="1:6" x14ac:dyDescent="0.2">
      <c r="A92731" t="s">
        <v>103253</v>
      </c>
      <c r="B92731" t="s">
        <v>104337</v>
      </c>
      <c r="C92731" t="s">
        <v>104338</v>
      </c>
      <c r="D92731" t="s">
        <v>104021</v>
      </c>
      <c r="E92731" t="s">
        <v>104022</v>
      </c>
      <c r="F92731" t="s">
        <v>104023</v>
      </c>
    </row>
    <row r="92732" spans="1:6" x14ac:dyDescent="0.2">
      <c r="A92732" t="s">
        <v>103253</v>
      </c>
      <c r="B92732" t="s">
        <v>104337</v>
      </c>
      <c r="C92732" t="s">
        <v>104338</v>
      </c>
      <c r="D92732" t="s">
        <v>104548</v>
      </c>
      <c r="E92732" t="s">
        <v>104549</v>
      </c>
      <c r="F92732" t="s">
        <v>104550</v>
      </c>
    </row>
    <row r="92733" spans="1:6" x14ac:dyDescent="0.2">
      <c r="A92733" t="s">
        <v>103253</v>
      </c>
      <c r="B92733" t="s">
        <v>104337</v>
      </c>
      <c r="C92733" t="s">
        <v>104338</v>
      </c>
      <c r="D92733" t="s">
        <v>104551</v>
      </c>
      <c r="E92733" t="s">
        <v>104552</v>
      </c>
      <c r="F92733" t="s">
        <v>104553</v>
      </c>
    </row>
    <row r="92734" spans="1:6" x14ac:dyDescent="0.2">
      <c r="A92734" t="s">
        <v>103253</v>
      </c>
      <c r="B92734" t="s">
        <v>104337</v>
      </c>
      <c r="C92734" t="s">
        <v>104338</v>
      </c>
      <c r="D92734" t="s">
        <v>104554</v>
      </c>
      <c r="E92734" t="s">
        <v>104555</v>
      </c>
      <c r="F92734" t="s">
        <v>104556</v>
      </c>
    </row>
    <row r="92735" spans="1:6" x14ac:dyDescent="0.2">
      <c r="A92735" t="s">
        <v>103253</v>
      </c>
      <c r="B92735" t="s">
        <v>104337</v>
      </c>
      <c r="C92735" t="s">
        <v>104338</v>
      </c>
      <c r="D92735" t="s">
        <v>104557</v>
      </c>
      <c r="E92735" t="s">
        <v>104558</v>
      </c>
      <c r="F92735" t="s">
        <v>104559</v>
      </c>
    </row>
    <row r="92736" spans="1:6" x14ac:dyDescent="0.2">
      <c r="A92736" t="s">
        <v>103253</v>
      </c>
      <c r="B92736" t="s">
        <v>104337</v>
      </c>
      <c r="C92736" t="s">
        <v>104338</v>
      </c>
      <c r="D92736" t="s">
        <v>7142</v>
      </c>
      <c r="E92736" t="s">
        <v>7143</v>
      </c>
      <c r="F92736" t="s">
        <v>7144</v>
      </c>
    </row>
    <row r="92737" spans="1:6" x14ac:dyDescent="0.2">
      <c r="A92737" t="s">
        <v>103253</v>
      </c>
      <c r="B92737" t="s">
        <v>104560</v>
      </c>
      <c r="C92737" t="s">
        <v>104561</v>
      </c>
      <c r="D92737" t="s">
        <v>96840</v>
      </c>
      <c r="E92737" t="s">
        <v>96841</v>
      </c>
      <c r="F92737" t="s">
        <v>96842</v>
      </c>
    </row>
    <row r="92738" spans="1:6" x14ac:dyDescent="0.2">
      <c r="A92738" t="s">
        <v>103253</v>
      </c>
      <c r="B92738" t="s">
        <v>104560</v>
      </c>
      <c r="C92738" t="s">
        <v>104561</v>
      </c>
      <c r="D92738" t="s">
        <v>6912</v>
      </c>
      <c r="E92738" t="s">
        <v>6913</v>
      </c>
      <c r="F92738" t="s">
        <v>32277</v>
      </c>
    </row>
    <row r="92739" spans="1:6" x14ac:dyDescent="0.2">
      <c r="A92739" t="s">
        <v>103253</v>
      </c>
      <c r="B92739" t="s">
        <v>104560</v>
      </c>
      <c r="C92739" t="s">
        <v>104561</v>
      </c>
      <c r="D92739" t="s">
        <v>62213</v>
      </c>
      <c r="E92739" t="s">
        <v>62214</v>
      </c>
      <c r="F92739" t="s">
        <v>62215</v>
      </c>
    </row>
    <row r="92740" spans="1:6" x14ac:dyDescent="0.2">
      <c r="A92740" t="s">
        <v>103253</v>
      </c>
      <c r="B92740" t="s">
        <v>104560</v>
      </c>
      <c r="C92740" t="s">
        <v>104561</v>
      </c>
      <c r="D92740" t="s">
        <v>1558</v>
      </c>
      <c r="E92740" t="s">
        <v>1559</v>
      </c>
      <c r="F92740" t="s">
        <v>4289</v>
      </c>
    </row>
    <row r="92741" spans="1:6" x14ac:dyDescent="0.2">
      <c r="A92741" t="s">
        <v>103253</v>
      </c>
      <c r="B92741" t="s">
        <v>104560</v>
      </c>
      <c r="C92741" t="s">
        <v>104561</v>
      </c>
      <c r="D92741" t="s">
        <v>1561</v>
      </c>
      <c r="E92741" t="s">
        <v>1562</v>
      </c>
      <c r="F92741" t="s">
        <v>1563</v>
      </c>
    </row>
    <row r="92742" spans="1:6" x14ac:dyDescent="0.2">
      <c r="A92742" t="s">
        <v>103253</v>
      </c>
      <c r="B92742" t="s">
        <v>104560</v>
      </c>
      <c r="C92742" t="s">
        <v>104561</v>
      </c>
      <c r="D92742" t="s">
        <v>1925</v>
      </c>
      <c r="E92742" t="s">
        <v>1926</v>
      </c>
      <c r="F92742" t="s">
        <v>4513</v>
      </c>
    </row>
    <row r="92743" spans="1:6" x14ac:dyDescent="0.2">
      <c r="A92743" t="s">
        <v>103253</v>
      </c>
      <c r="B92743" t="s">
        <v>104560</v>
      </c>
      <c r="C92743" t="s">
        <v>104561</v>
      </c>
      <c r="D92743" t="s">
        <v>12220</v>
      </c>
      <c r="E92743" t="s">
        <v>12221</v>
      </c>
      <c r="F92743" t="s">
        <v>12222</v>
      </c>
    </row>
    <row r="92744" spans="1:6" x14ac:dyDescent="0.2">
      <c r="A92744" t="s">
        <v>103253</v>
      </c>
      <c r="B92744" t="s">
        <v>104560</v>
      </c>
      <c r="C92744" t="s">
        <v>104561</v>
      </c>
      <c r="D92744" t="s">
        <v>96853</v>
      </c>
      <c r="E92744" t="s">
        <v>96854</v>
      </c>
      <c r="F92744" t="s">
        <v>96855</v>
      </c>
    </row>
    <row r="92745" spans="1:6" x14ac:dyDescent="0.2">
      <c r="A92745" t="s">
        <v>103253</v>
      </c>
      <c r="B92745" t="s">
        <v>104560</v>
      </c>
      <c r="C92745" t="s">
        <v>104561</v>
      </c>
      <c r="D92745" t="s">
        <v>32969</v>
      </c>
      <c r="E92745" t="s">
        <v>32970</v>
      </c>
      <c r="F92745" t="s">
        <v>32971</v>
      </c>
    </row>
    <row r="92746" spans="1:6" x14ac:dyDescent="0.2">
      <c r="A92746" t="s">
        <v>103253</v>
      </c>
      <c r="B92746" t="s">
        <v>104560</v>
      </c>
      <c r="C92746" t="s">
        <v>104561</v>
      </c>
      <c r="D92746" t="s">
        <v>20939</v>
      </c>
      <c r="E92746" t="s">
        <v>20940</v>
      </c>
      <c r="F92746" t="s">
        <v>20941</v>
      </c>
    </row>
    <row r="92747" spans="1:6" x14ac:dyDescent="0.2">
      <c r="A92747" t="s">
        <v>103253</v>
      </c>
      <c r="B92747" t="s">
        <v>104560</v>
      </c>
      <c r="C92747" t="s">
        <v>104561</v>
      </c>
      <c r="D92747" t="s">
        <v>96856</v>
      </c>
      <c r="E92747" t="s">
        <v>96857</v>
      </c>
      <c r="F92747" t="s">
        <v>96858</v>
      </c>
    </row>
    <row r="92748" spans="1:6" x14ac:dyDescent="0.2">
      <c r="A92748" t="s">
        <v>103253</v>
      </c>
      <c r="B92748" t="s">
        <v>104560</v>
      </c>
      <c r="C92748" t="s">
        <v>104561</v>
      </c>
      <c r="D92748" t="s">
        <v>7760</v>
      </c>
      <c r="E92748" t="s">
        <v>7761</v>
      </c>
      <c r="F92748" t="s">
        <v>7762</v>
      </c>
    </row>
    <row r="92749" spans="1:6" x14ac:dyDescent="0.2">
      <c r="A92749" t="s">
        <v>103253</v>
      </c>
      <c r="B92749" t="s">
        <v>104560</v>
      </c>
      <c r="C92749" t="s">
        <v>104561</v>
      </c>
      <c r="D92749" t="s">
        <v>12267</v>
      </c>
      <c r="E92749" t="s">
        <v>12268</v>
      </c>
      <c r="F92749" t="s">
        <v>12269</v>
      </c>
    </row>
    <row r="92750" spans="1:6" x14ac:dyDescent="0.2">
      <c r="A92750" t="s">
        <v>103253</v>
      </c>
      <c r="B92750" t="s">
        <v>104560</v>
      </c>
      <c r="C92750" t="s">
        <v>104561</v>
      </c>
      <c r="D92750" t="s">
        <v>2051</v>
      </c>
      <c r="E92750" t="s">
        <v>2052</v>
      </c>
      <c r="F92750" t="s">
        <v>104562</v>
      </c>
    </row>
    <row r="92751" spans="1:6" x14ac:dyDescent="0.2">
      <c r="A92751" t="s">
        <v>103253</v>
      </c>
      <c r="B92751" t="s">
        <v>104560</v>
      </c>
      <c r="C92751" t="s">
        <v>104561</v>
      </c>
      <c r="D92751" t="s">
        <v>7763</v>
      </c>
      <c r="E92751" t="s">
        <v>7764</v>
      </c>
      <c r="F92751" t="s">
        <v>7765</v>
      </c>
    </row>
    <row r="92752" spans="1:6" x14ac:dyDescent="0.2">
      <c r="A92752" t="s">
        <v>103253</v>
      </c>
      <c r="B92752" t="s">
        <v>104560</v>
      </c>
      <c r="C92752" t="s">
        <v>104561</v>
      </c>
      <c r="D92752" t="s">
        <v>96888</v>
      </c>
      <c r="E92752" t="s">
        <v>96889</v>
      </c>
      <c r="F92752" t="s">
        <v>96890</v>
      </c>
    </row>
    <row r="92753" spans="1:6" x14ac:dyDescent="0.2">
      <c r="A92753" t="s">
        <v>103253</v>
      </c>
      <c r="B92753" t="s">
        <v>104560</v>
      </c>
      <c r="C92753" t="s">
        <v>104561</v>
      </c>
      <c r="D92753" t="s">
        <v>62064</v>
      </c>
      <c r="E92753" t="s">
        <v>62065</v>
      </c>
      <c r="F92753" t="s">
        <v>62066</v>
      </c>
    </row>
    <row r="92754" spans="1:6" x14ac:dyDescent="0.2">
      <c r="A92754" t="s">
        <v>103253</v>
      </c>
      <c r="B92754" t="s">
        <v>104560</v>
      </c>
      <c r="C92754" t="s">
        <v>104561</v>
      </c>
      <c r="D92754" t="s">
        <v>13060</v>
      </c>
      <c r="E92754" t="s">
        <v>13061</v>
      </c>
      <c r="F92754" t="s">
        <v>13062</v>
      </c>
    </row>
    <row r="92755" spans="1:6" x14ac:dyDescent="0.2">
      <c r="A92755" t="s">
        <v>103253</v>
      </c>
      <c r="B92755" t="s">
        <v>104560</v>
      </c>
      <c r="C92755" t="s">
        <v>104561</v>
      </c>
      <c r="D92755" t="s">
        <v>15630</v>
      </c>
      <c r="E92755" t="s">
        <v>15631</v>
      </c>
      <c r="F92755" t="s">
        <v>15632</v>
      </c>
    </row>
    <row r="92756" spans="1:6" x14ac:dyDescent="0.2">
      <c r="A92756" t="s">
        <v>103253</v>
      </c>
      <c r="B92756" t="s">
        <v>104560</v>
      </c>
      <c r="C92756" t="s">
        <v>104561</v>
      </c>
      <c r="D92756" t="s">
        <v>96918</v>
      </c>
      <c r="E92756" t="s">
        <v>96919</v>
      </c>
      <c r="F92756" t="s">
        <v>96920</v>
      </c>
    </row>
    <row r="92757" spans="1:6" x14ac:dyDescent="0.2">
      <c r="A92757" t="s">
        <v>103253</v>
      </c>
      <c r="B92757" t="s">
        <v>104560</v>
      </c>
      <c r="C92757" t="s">
        <v>104561</v>
      </c>
      <c r="D92757" t="s">
        <v>7037</v>
      </c>
      <c r="E92757" t="s">
        <v>7038</v>
      </c>
      <c r="F92757" t="s">
        <v>7039</v>
      </c>
    </row>
    <row r="92758" spans="1:6" x14ac:dyDescent="0.2">
      <c r="A92758" t="s">
        <v>103253</v>
      </c>
      <c r="B92758" t="s">
        <v>104560</v>
      </c>
      <c r="C92758" t="s">
        <v>104561</v>
      </c>
      <c r="D92758" t="s">
        <v>96930</v>
      </c>
      <c r="E92758" t="s">
        <v>96931</v>
      </c>
      <c r="F92758" t="s">
        <v>96932</v>
      </c>
    </row>
    <row r="92759" spans="1:6" x14ac:dyDescent="0.2">
      <c r="A92759" t="s">
        <v>103253</v>
      </c>
      <c r="B92759" t="s">
        <v>104560</v>
      </c>
      <c r="C92759" t="s">
        <v>104561</v>
      </c>
      <c r="D92759" t="s">
        <v>37818</v>
      </c>
      <c r="E92759" t="s">
        <v>37819</v>
      </c>
      <c r="F92759" t="s">
        <v>37820</v>
      </c>
    </row>
    <row r="92760" spans="1:6" x14ac:dyDescent="0.2">
      <c r="A92760" t="s">
        <v>103253</v>
      </c>
      <c r="B92760" t="s">
        <v>104560</v>
      </c>
      <c r="C92760" t="s">
        <v>104561</v>
      </c>
      <c r="D92760" t="s">
        <v>103798</v>
      </c>
      <c r="E92760" t="s">
        <v>103799</v>
      </c>
      <c r="F92760" t="s">
        <v>103800</v>
      </c>
    </row>
    <row r="92761" spans="1:6" x14ac:dyDescent="0.2">
      <c r="A92761" t="s">
        <v>103253</v>
      </c>
      <c r="B92761" t="s">
        <v>104560</v>
      </c>
      <c r="C92761" t="s">
        <v>104561</v>
      </c>
      <c r="D92761" t="s">
        <v>96939</v>
      </c>
      <c r="E92761" t="s">
        <v>96940</v>
      </c>
      <c r="F92761" t="s">
        <v>96941</v>
      </c>
    </row>
    <row r="92762" spans="1:6" x14ac:dyDescent="0.2">
      <c r="A92762" t="s">
        <v>103253</v>
      </c>
      <c r="B92762" t="s">
        <v>104560</v>
      </c>
      <c r="C92762" t="s">
        <v>104561</v>
      </c>
      <c r="D92762" t="s">
        <v>96954</v>
      </c>
      <c r="E92762" t="s">
        <v>96955</v>
      </c>
      <c r="F92762" t="s">
        <v>96956</v>
      </c>
    </row>
    <row r="92763" spans="1:6" x14ac:dyDescent="0.2">
      <c r="A92763" t="s">
        <v>103253</v>
      </c>
      <c r="B92763" t="s">
        <v>104560</v>
      </c>
      <c r="C92763" t="s">
        <v>104561</v>
      </c>
      <c r="D92763" t="s">
        <v>12712</v>
      </c>
      <c r="E92763" t="s">
        <v>12713</v>
      </c>
      <c r="F92763" t="s">
        <v>12714</v>
      </c>
    </row>
    <row r="92764" spans="1:6" x14ac:dyDescent="0.2">
      <c r="A92764" t="s">
        <v>103253</v>
      </c>
      <c r="B92764" t="s">
        <v>104560</v>
      </c>
      <c r="C92764" t="s">
        <v>104561</v>
      </c>
      <c r="D92764" t="s">
        <v>104563</v>
      </c>
      <c r="E92764" t="s">
        <v>104564</v>
      </c>
      <c r="F92764" t="s">
        <v>104565</v>
      </c>
    </row>
    <row r="92765" spans="1:6" x14ac:dyDescent="0.2">
      <c r="A92765" t="s">
        <v>103253</v>
      </c>
      <c r="B92765" t="s">
        <v>104560</v>
      </c>
      <c r="C92765" t="s">
        <v>104561</v>
      </c>
      <c r="D92765" t="s">
        <v>52943</v>
      </c>
      <c r="E92765" t="s">
        <v>52944</v>
      </c>
      <c r="F92765" t="s">
        <v>52945</v>
      </c>
    </row>
    <row r="92766" spans="1:6" x14ac:dyDescent="0.2">
      <c r="A92766" t="s">
        <v>103253</v>
      </c>
      <c r="B92766" t="s">
        <v>104560</v>
      </c>
      <c r="C92766" t="s">
        <v>104561</v>
      </c>
      <c r="D92766" t="s">
        <v>7844</v>
      </c>
      <c r="E92766" t="s">
        <v>7845</v>
      </c>
      <c r="F92766" t="s">
        <v>7846</v>
      </c>
    </row>
    <row r="92767" spans="1:6" x14ac:dyDescent="0.2">
      <c r="A92767" t="s">
        <v>103253</v>
      </c>
      <c r="B92767" t="s">
        <v>104560</v>
      </c>
      <c r="C92767" t="s">
        <v>104561</v>
      </c>
      <c r="D92767" t="s">
        <v>96989</v>
      </c>
      <c r="E92767" t="s">
        <v>96990</v>
      </c>
      <c r="F92767" t="s">
        <v>96991</v>
      </c>
    </row>
    <row r="92768" spans="1:6" x14ac:dyDescent="0.2">
      <c r="A92768" t="s">
        <v>103253</v>
      </c>
      <c r="B92768" t="s">
        <v>104560</v>
      </c>
      <c r="C92768" t="s">
        <v>104561</v>
      </c>
      <c r="D92768" t="s">
        <v>96995</v>
      </c>
      <c r="E92768" t="s">
        <v>96996</v>
      </c>
      <c r="F92768" t="s">
        <v>96997</v>
      </c>
    </row>
    <row r="92769" spans="1:6" x14ac:dyDescent="0.2">
      <c r="A92769" t="s">
        <v>103253</v>
      </c>
      <c r="B92769" t="s">
        <v>104560</v>
      </c>
      <c r="C92769" t="s">
        <v>104561</v>
      </c>
      <c r="D92769" t="s">
        <v>97037</v>
      </c>
      <c r="E92769" t="s">
        <v>97038</v>
      </c>
      <c r="F92769" t="s">
        <v>97039</v>
      </c>
    </row>
    <row r="92770" spans="1:6" x14ac:dyDescent="0.2">
      <c r="A92770" t="s">
        <v>103253</v>
      </c>
      <c r="B92770" t="s">
        <v>104560</v>
      </c>
      <c r="C92770" t="s">
        <v>104561</v>
      </c>
      <c r="D92770" t="s">
        <v>97040</v>
      </c>
      <c r="E92770" t="s">
        <v>97041</v>
      </c>
      <c r="F92770" t="s">
        <v>97042</v>
      </c>
    </row>
    <row r="92771" spans="1:6" x14ac:dyDescent="0.2">
      <c r="A92771" t="s">
        <v>103253</v>
      </c>
      <c r="B92771" t="s">
        <v>104560</v>
      </c>
      <c r="C92771" t="s">
        <v>104561</v>
      </c>
      <c r="D92771" t="s">
        <v>11851</v>
      </c>
      <c r="E92771" t="s">
        <v>11852</v>
      </c>
      <c r="F92771" t="s">
        <v>11853</v>
      </c>
    </row>
    <row r="92772" spans="1:6" x14ac:dyDescent="0.2">
      <c r="A92772" t="s">
        <v>103253</v>
      </c>
      <c r="B92772" t="s">
        <v>104560</v>
      </c>
      <c r="C92772" t="s">
        <v>104561</v>
      </c>
      <c r="D92772" t="s">
        <v>97031</v>
      </c>
      <c r="E92772" t="s">
        <v>97032</v>
      </c>
      <c r="F92772" t="s">
        <v>97033</v>
      </c>
    </row>
    <row r="92773" spans="1:6" x14ac:dyDescent="0.2">
      <c r="A92773" t="s">
        <v>103253</v>
      </c>
      <c r="B92773" t="s">
        <v>104560</v>
      </c>
      <c r="C92773" t="s">
        <v>104561</v>
      </c>
      <c r="D92773" t="s">
        <v>7856</v>
      </c>
      <c r="E92773" t="s">
        <v>7857</v>
      </c>
      <c r="F92773" t="s">
        <v>7858</v>
      </c>
    </row>
    <row r="92774" spans="1:6" x14ac:dyDescent="0.2">
      <c r="A92774" t="s">
        <v>103253</v>
      </c>
      <c r="B92774" t="s">
        <v>104560</v>
      </c>
      <c r="C92774" t="s">
        <v>104561</v>
      </c>
      <c r="D92774" t="s">
        <v>97052</v>
      </c>
      <c r="E92774" t="s">
        <v>97053</v>
      </c>
      <c r="F92774" t="s">
        <v>97054</v>
      </c>
    </row>
    <row r="92775" spans="1:6" x14ac:dyDescent="0.2">
      <c r="A92775" t="s">
        <v>103253</v>
      </c>
      <c r="B92775" t="s">
        <v>104560</v>
      </c>
      <c r="C92775" t="s">
        <v>104561</v>
      </c>
      <c r="D92775" t="s">
        <v>97060</v>
      </c>
      <c r="E92775" t="s">
        <v>97061</v>
      </c>
      <c r="F92775" t="s">
        <v>97062</v>
      </c>
    </row>
    <row r="92776" spans="1:6" x14ac:dyDescent="0.2">
      <c r="A92776" t="s">
        <v>103253</v>
      </c>
      <c r="B92776" t="s">
        <v>104566</v>
      </c>
      <c r="C92776" t="s">
        <v>104567</v>
      </c>
      <c r="D92776" t="s">
        <v>5062</v>
      </c>
      <c r="E92776" t="s">
        <v>104568</v>
      </c>
      <c r="F92776" t="s">
        <v>104569</v>
      </c>
    </row>
    <row r="92777" spans="1:6" x14ac:dyDescent="0.2">
      <c r="A92777" t="s">
        <v>103253</v>
      </c>
      <c r="B92777" t="s">
        <v>104566</v>
      </c>
      <c r="C92777" t="s">
        <v>104567</v>
      </c>
      <c r="D92777" t="s">
        <v>89410</v>
      </c>
      <c r="E92777" t="s">
        <v>89411</v>
      </c>
      <c r="F92777" t="s">
        <v>89412</v>
      </c>
    </row>
    <row r="92778" spans="1:6" x14ac:dyDescent="0.2">
      <c r="A92778" t="s">
        <v>103253</v>
      </c>
      <c r="B92778" t="s">
        <v>104566</v>
      </c>
      <c r="C92778" t="s">
        <v>104567</v>
      </c>
      <c r="D92778" t="s">
        <v>786</v>
      </c>
      <c r="E92778" t="s">
        <v>787</v>
      </c>
      <c r="F92778" t="s">
        <v>788</v>
      </c>
    </row>
    <row r="92779" spans="1:6" x14ac:dyDescent="0.2">
      <c r="A92779" t="s">
        <v>103253</v>
      </c>
      <c r="B92779" t="s">
        <v>104566</v>
      </c>
      <c r="C92779" t="s">
        <v>104567</v>
      </c>
      <c r="D92779" t="s">
        <v>4867</v>
      </c>
      <c r="E92779" t="s">
        <v>4868</v>
      </c>
      <c r="F92779" t="s">
        <v>104570</v>
      </c>
    </row>
    <row r="92780" spans="1:6" x14ac:dyDescent="0.2">
      <c r="A92780" t="s">
        <v>103253</v>
      </c>
      <c r="B92780" t="s">
        <v>104566</v>
      </c>
      <c r="C92780" t="s">
        <v>104567</v>
      </c>
      <c r="D92780" t="s">
        <v>789</v>
      </c>
      <c r="E92780" t="s">
        <v>790</v>
      </c>
      <c r="F92780" t="s">
        <v>104571</v>
      </c>
    </row>
    <row r="92781" spans="1:6" x14ac:dyDescent="0.2">
      <c r="A92781" t="s">
        <v>103253</v>
      </c>
      <c r="B92781" t="s">
        <v>104566</v>
      </c>
      <c r="C92781" t="s">
        <v>104567</v>
      </c>
      <c r="D92781" t="s">
        <v>1888</v>
      </c>
      <c r="E92781" t="s">
        <v>1889</v>
      </c>
      <c r="F92781" t="s">
        <v>104572</v>
      </c>
    </row>
    <row r="92782" spans="1:6" x14ac:dyDescent="0.2">
      <c r="A92782" t="s">
        <v>103253</v>
      </c>
      <c r="B92782" t="s">
        <v>104566</v>
      </c>
      <c r="C92782" t="s">
        <v>104567</v>
      </c>
      <c r="D92782" t="s">
        <v>8752</v>
      </c>
      <c r="E92782" t="s">
        <v>8753</v>
      </c>
      <c r="F92782" t="s">
        <v>104573</v>
      </c>
    </row>
    <row r="92783" spans="1:6" x14ac:dyDescent="0.2">
      <c r="A92783" t="s">
        <v>103253</v>
      </c>
      <c r="B92783" t="s">
        <v>104566</v>
      </c>
      <c r="C92783" t="s">
        <v>104567</v>
      </c>
      <c r="D92783" t="s">
        <v>32274</v>
      </c>
      <c r="E92783" t="s">
        <v>32275</v>
      </c>
      <c r="F92783" t="s">
        <v>32276</v>
      </c>
    </row>
    <row r="92784" spans="1:6" x14ac:dyDescent="0.2">
      <c r="A92784" t="s">
        <v>103253</v>
      </c>
      <c r="B92784" t="s">
        <v>104566</v>
      </c>
      <c r="C92784" t="s">
        <v>104567</v>
      </c>
      <c r="D92784" t="s">
        <v>29296</v>
      </c>
      <c r="E92784" t="s">
        <v>29297</v>
      </c>
      <c r="F92784" t="s">
        <v>29298</v>
      </c>
    </row>
    <row r="92785" spans="1:6" x14ac:dyDescent="0.2">
      <c r="A92785" t="s">
        <v>103253</v>
      </c>
      <c r="B92785" t="s">
        <v>104566</v>
      </c>
      <c r="C92785" t="s">
        <v>104567</v>
      </c>
      <c r="D92785" t="s">
        <v>6912</v>
      </c>
      <c r="E92785" t="s">
        <v>6913</v>
      </c>
      <c r="F92785" t="s">
        <v>104574</v>
      </c>
    </row>
    <row r="92786" spans="1:6" x14ac:dyDescent="0.2">
      <c r="A92786" t="s">
        <v>103253</v>
      </c>
      <c r="B92786" t="s">
        <v>104566</v>
      </c>
      <c r="C92786" t="s">
        <v>104567</v>
      </c>
      <c r="D92786" t="s">
        <v>52406</v>
      </c>
      <c r="E92786" t="s">
        <v>52407</v>
      </c>
      <c r="F92786" t="s">
        <v>104575</v>
      </c>
    </row>
    <row r="92787" spans="1:6" x14ac:dyDescent="0.2">
      <c r="A92787" t="s">
        <v>103253</v>
      </c>
      <c r="B92787" t="s">
        <v>104566</v>
      </c>
      <c r="C92787" t="s">
        <v>104567</v>
      </c>
      <c r="D92787" t="s">
        <v>5092</v>
      </c>
      <c r="E92787" t="s">
        <v>5093</v>
      </c>
      <c r="F92787" t="s">
        <v>104576</v>
      </c>
    </row>
    <row r="92788" spans="1:6" x14ac:dyDescent="0.2">
      <c r="A92788" t="s">
        <v>103253</v>
      </c>
      <c r="B92788" t="s">
        <v>104566</v>
      </c>
      <c r="C92788" t="s">
        <v>104567</v>
      </c>
      <c r="D92788" t="s">
        <v>62213</v>
      </c>
      <c r="E92788" t="s">
        <v>62214</v>
      </c>
      <c r="F92788" t="s">
        <v>62215</v>
      </c>
    </row>
    <row r="92789" spans="1:6" x14ac:dyDescent="0.2">
      <c r="A92789" t="s">
        <v>103253</v>
      </c>
      <c r="B92789" t="s">
        <v>104566</v>
      </c>
      <c r="C92789" t="s">
        <v>104567</v>
      </c>
      <c r="D92789" t="s">
        <v>1892</v>
      </c>
      <c r="E92789" t="s">
        <v>1893</v>
      </c>
      <c r="F92789" t="s">
        <v>104577</v>
      </c>
    </row>
    <row r="92790" spans="1:6" x14ac:dyDescent="0.2">
      <c r="A92790" t="s">
        <v>103253</v>
      </c>
      <c r="B92790" t="s">
        <v>104566</v>
      </c>
      <c r="C92790" t="s">
        <v>104567</v>
      </c>
      <c r="D92790" t="s">
        <v>801</v>
      </c>
      <c r="E92790" t="s">
        <v>802</v>
      </c>
      <c r="F92790" t="s">
        <v>803</v>
      </c>
    </row>
    <row r="92791" spans="1:6" x14ac:dyDescent="0.2">
      <c r="A92791" t="s">
        <v>103253</v>
      </c>
      <c r="B92791" t="s">
        <v>104566</v>
      </c>
      <c r="C92791" t="s">
        <v>104567</v>
      </c>
      <c r="D92791" t="s">
        <v>53804</v>
      </c>
      <c r="E92791" t="s">
        <v>69806</v>
      </c>
      <c r="F92791" t="s">
        <v>104342</v>
      </c>
    </row>
    <row r="92792" spans="1:6" x14ac:dyDescent="0.2">
      <c r="A92792" t="s">
        <v>103253</v>
      </c>
      <c r="B92792" t="s">
        <v>104566</v>
      </c>
      <c r="C92792" t="s">
        <v>104567</v>
      </c>
      <c r="D92792" t="s">
        <v>804</v>
      </c>
      <c r="E92792" t="s">
        <v>805</v>
      </c>
      <c r="F92792" t="s">
        <v>104578</v>
      </c>
    </row>
    <row r="92793" spans="1:6" x14ac:dyDescent="0.2">
      <c r="A92793" t="s">
        <v>103253</v>
      </c>
      <c r="B92793" t="s">
        <v>104566</v>
      </c>
      <c r="C92793" t="s">
        <v>104567</v>
      </c>
      <c r="D92793" t="s">
        <v>25042</v>
      </c>
      <c r="E92793" t="s">
        <v>25043</v>
      </c>
      <c r="F92793" t="s">
        <v>104579</v>
      </c>
    </row>
    <row r="92794" spans="1:6" x14ac:dyDescent="0.2">
      <c r="A92794" t="s">
        <v>103253</v>
      </c>
      <c r="B92794" t="s">
        <v>104566</v>
      </c>
      <c r="C92794" t="s">
        <v>104567</v>
      </c>
      <c r="D92794" t="s">
        <v>7154</v>
      </c>
      <c r="E92794" t="s">
        <v>7155</v>
      </c>
      <c r="F92794" t="s">
        <v>104580</v>
      </c>
    </row>
    <row r="92795" spans="1:6" x14ac:dyDescent="0.2">
      <c r="A92795" t="s">
        <v>103253</v>
      </c>
      <c r="B92795" t="s">
        <v>104566</v>
      </c>
      <c r="C92795" t="s">
        <v>104567</v>
      </c>
      <c r="D92795" t="s">
        <v>23538</v>
      </c>
      <c r="E92795" t="s">
        <v>23539</v>
      </c>
      <c r="F92795" t="s">
        <v>23540</v>
      </c>
    </row>
    <row r="92796" spans="1:6" x14ac:dyDescent="0.2">
      <c r="A92796" t="s">
        <v>103253</v>
      </c>
      <c r="B92796" t="s">
        <v>104566</v>
      </c>
      <c r="C92796" t="s">
        <v>104567</v>
      </c>
      <c r="D92796" t="s">
        <v>104040</v>
      </c>
      <c r="E92796" t="s">
        <v>104041</v>
      </c>
      <c r="F92796" t="s">
        <v>104042</v>
      </c>
    </row>
    <row r="92797" spans="1:6" x14ac:dyDescent="0.2">
      <c r="A92797" t="s">
        <v>103253</v>
      </c>
      <c r="B92797" t="s">
        <v>104566</v>
      </c>
      <c r="C92797" t="s">
        <v>104567</v>
      </c>
      <c r="D92797" t="s">
        <v>1896</v>
      </c>
      <c r="E92797" t="s">
        <v>1897</v>
      </c>
      <c r="F92797" t="s">
        <v>104581</v>
      </c>
    </row>
    <row r="92798" spans="1:6" x14ac:dyDescent="0.2">
      <c r="A92798" t="s">
        <v>103253</v>
      </c>
      <c r="B92798" t="s">
        <v>104566</v>
      </c>
      <c r="C92798" t="s">
        <v>104567</v>
      </c>
      <c r="D92798" t="s">
        <v>123</v>
      </c>
      <c r="E92798" t="s">
        <v>124</v>
      </c>
      <c r="F92798" t="s">
        <v>104582</v>
      </c>
    </row>
    <row r="92799" spans="1:6" x14ac:dyDescent="0.2">
      <c r="A92799" t="s">
        <v>103253</v>
      </c>
      <c r="B92799" t="s">
        <v>104566</v>
      </c>
      <c r="C92799" t="s">
        <v>104567</v>
      </c>
      <c r="D92799" t="s">
        <v>32282</v>
      </c>
      <c r="E92799" t="s">
        <v>32283</v>
      </c>
      <c r="F92799" t="s">
        <v>32284</v>
      </c>
    </row>
    <row r="92800" spans="1:6" x14ac:dyDescent="0.2">
      <c r="A92800" t="s">
        <v>103253</v>
      </c>
      <c r="B92800" t="s">
        <v>104566</v>
      </c>
      <c r="C92800" t="s">
        <v>104567</v>
      </c>
      <c r="D92800" t="s">
        <v>807</v>
      </c>
      <c r="E92800" t="s">
        <v>808</v>
      </c>
      <c r="F92800" t="s">
        <v>809</v>
      </c>
    </row>
    <row r="92801" spans="1:6" x14ac:dyDescent="0.2">
      <c r="A92801" t="s">
        <v>103253</v>
      </c>
      <c r="B92801" t="s">
        <v>104566</v>
      </c>
      <c r="C92801" t="s">
        <v>104567</v>
      </c>
      <c r="D92801" t="s">
        <v>104583</v>
      </c>
      <c r="E92801" t="s">
        <v>104584</v>
      </c>
      <c r="F92801" t="s">
        <v>104585</v>
      </c>
    </row>
    <row r="92802" spans="1:6" x14ac:dyDescent="0.2">
      <c r="A92802" t="s">
        <v>103253</v>
      </c>
      <c r="B92802" t="s">
        <v>104566</v>
      </c>
      <c r="C92802" t="s">
        <v>104567</v>
      </c>
      <c r="D92802" t="s">
        <v>1558</v>
      </c>
      <c r="E92802" t="s">
        <v>1559</v>
      </c>
      <c r="F92802" t="s">
        <v>104586</v>
      </c>
    </row>
    <row r="92803" spans="1:6" x14ac:dyDescent="0.2">
      <c r="A92803" t="s">
        <v>103253</v>
      </c>
      <c r="B92803" t="s">
        <v>104566</v>
      </c>
      <c r="C92803" t="s">
        <v>104567</v>
      </c>
      <c r="D92803" t="s">
        <v>5131</v>
      </c>
      <c r="E92803" t="s">
        <v>5132</v>
      </c>
      <c r="F92803" t="s">
        <v>6530</v>
      </c>
    </row>
    <row r="92804" spans="1:6" x14ac:dyDescent="0.2">
      <c r="A92804" t="s">
        <v>103253</v>
      </c>
      <c r="B92804" t="s">
        <v>104566</v>
      </c>
      <c r="C92804" t="s">
        <v>104567</v>
      </c>
      <c r="D92804" t="s">
        <v>810</v>
      </c>
      <c r="E92804" t="s">
        <v>811</v>
      </c>
      <c r="F92804" t="s">
        <v>812</v>
      </c>
    </row>
    <row r="92805" spans="1:6" x14ac:dyDescent="0.2">
      <c r="A92805" t="s">
        <v>103253</v>
      </c>
      <c r="B92805" t="s">
        <v>104566</v>
      </c>
      <c r="C92805" t="s">
        <v>104567</v>
      </c>
      <c r="D92805" t="s">
        <v>1906</v>
      </c>
      <c r="E92805" t="s">
        <v>1907</v>
      </c>
      <c r="F92805" t="s">
        <v>1908</v>
      </c>
    </row>
    <row r="92806" spans="1:6" x14ac:dyDescent="0.2">
      <c r="A92806" t="s">
        <v>103253</v>
      </c>
      <c r="B92806" t="s">
        <v>104566</v>
      </c>
      <c r="C92806" t="s">
        <v>104567</v>
      </c>
      <c r="D92806" t="s">
        <v>130</v>
      </c>
      <c r="E92806" t="s">
        <v>131</v>
      </c>
      <c r="F92806" t="s">
        <v>132</v>
      </c>
    </row>
    <row r="92807" spans="1:6" x14ac:dyDescent="0.2">
      <c r="A92807" t="s">
        <v>103253</v>
      </c>
      <c r="B92807" t="s">
        <v>104566</v>
      </c>
      <c r="C92807" t="s">
        <v>104567</v>
      </c>
      <c r="D92807" t="s">
        <v>5138</v>
      </c>
      <c r="E92807" t="s">
        <v>5139</v>
      </c>
      <c r="F92807" t="s">
        <v>104587</v>
      </c>
    </row>
    <row r="92808" spans="1:6" x14ac:dyDescent="0.2">
      <c r="A92808" t="s">
        <v>103253</v>
      </c>
      <c r="B92808" t="s">
        <v>104566</v>
      </c>
      <c r="C92808" t="s">
        <v>104567</v>
      </c>
      <c r="D92808" t="s">
        <v>133</v>
      </c>
      <c r="E92808" t="s">
        <v>134</v>
      </c>
      <c r="F92808" t="s">
        <v>104588</v>
      </c>
    </row>
    <row r="92809" spans="1:6" x14ac:dyDescent="0.2">
      <c r="A92809" t="s">
        <v>103253</v>
      </c>
      <c r="B92809" t="s">
        <v>104566</v>
      </c>
      <c r="C92809" t="s">
        <v>104567</v>
      </c>
      <c r="D92809" t="s">
        <v>139</v>
      </c>
      <c r="E92809" t="s">
        <v>140</v>
      </c>
      <c r="F92809" t="s">
        <v>104589</v>
      </c>
    </row>
    <row r="92810" spans="1:6" x14ac:dyDescent="0.2">
      <c r="A92810" t="s">
        <v>103253</v>
      </c>
      <c r="B92810" t="s">
        <v>104566</v>
      </c>
      <c r="C92810" t="s">
        <v>104567</v>
      </c>
      <c r="D92810" t="s">
        <v>142</v>
      </c>
      <c r="E92810" t="s">
        <v>143</v>
      </c>
      <c r="F92810" t="s">
        <v>104590</v>
      </c>
    </row>
    <row r="92811" spans="1:6" x14ac:dyDescent="0.2">
      <c r="A92811" t="s">
        <v>103253</v>
      </c>
      <c r="B92811" t="s">
        <v>104566</v>
      </c>
      <c r="C92811" t="s">
        <v>104567</v>
      </c>
      <c r="D92811" t="s">
        <v>145</v>
      </c>
      <c r="E92811" t="s">
        <v>146</v>
      </c>
      <c r="F92811" t="s">
        <v>104344</v>
      </c>
    </row>
    <row r="92812" spans="1:6" x14ac:dyDescent="0.2">
      <c r="A92812" t="s">
        <v>103253</v>
      </c>
      <c r="B92812" t="s">
        <v>104566</v>
      </c>
      <c r="C92812" t="s">
        <v>104567</v>
      </c>
      <c r="D92812" t="s">
        <v>5155</v>
      </c>
      <c r="E92812" t="s">
        <v>5156</v>
      </c>
      <c r="F92812" t="s">
        <v>104591</v>
      </c>
    </row>
    <row r="92813" spans="1:6" x14ac:dyDescent="0.2">
      <c r="A92813" t="s">
        <v>103253</v>
      </c>
      <c r="B92813" t="s">
        <v>104566</v>
      </c>
      <c r="C92813" t="s">
        <v>104567</v>
      </c>
      <c r="D92813" t="s">
        <v>6541</v>
      </c>
      <c r="E92813" t="s">
        <v>6542</v>
      </c>
      <c r="F92813" t="s">
        <v>6543</v>
      </c>
    </row>
    <row r="92814" spans="1:6" x14ac:dyDescent="0.2">
      <c r="A92814" t="s">
        <v>103253</v>
      </c>
      <c r="B92814" t="s">
        <v>104566</v>
      </c>
      <c r="C92814" t="s">
        <v>104567</v>
      </c>
      <c r="D92814" t="s">
        <v>103458</v>
      </c>
      <c r="E92814" t="s">
        <v>103459</v>
      </c>
      <c r="F92814" t="s">
        <v>104345</v>
      </c>
    </row>
    <row r="92815" spans="1:6" x14ac:dyDescent="0.2">
      <c r="A92815" t="s">
        <v>103253</v>
      </c>
      <c r="B92815" t="s">
        <v>104566</v>
      </c>
      <c r="C92815" t="s">
        <v>104567</v>
      </c>
      <c r="D92815" t="s">
        <v>2500</v>
      </c>
      <c r="E92815" t="s">
        <v>2501</v>
      </c>
      <c r="F92815" t="s">
        <v>2502</v>
      </c>
    </row>
    <row r="92816" spans="1:6" x14ac:dyDescent="0.2">
      <c r="A92816" t="s">
        <v>103253</v>
      </c>
      <c r="B92816" t="s">
        <v>104566</v>
      </c>
      <c r="C92816" t="s">
        <v>104567</v>
      </c>
      <c r="D92816" t="s">
        <v>5167</v>
      </c>
      <c r="E92816" t="s">
        <v>5168</v>
      </c>
      <c r="F92816" t="s">
        <v>104592</v>
      </c>
    </row>
    <row r="92817" spans="1:6" x14ac:dyDescent="0.2">
      <c r="A92817" t="s">
        <v>103253</v>
      </c>
      <c r="B92817" t="s">
        <v>104566</v>
      </c>
      <c r="C92817" t="s">
        <v>104567</v>
      </c>
      <c r="D92817" t="s">
        <v>2504</v>
      </c>
      <c r="E92817" t="s">
        <v>2505</v>
      </c>
      <c r="F92817" t="s">
        <v>2506</v>
      </c>
    </row>
    <row r="92818" spans="1:6" x14ac:dyDescent="0.2">
      <c r="A92818" t="s">
        <v>103253</v>
      </c>
      <c r="B92818" t="s">
        <v>104566</v>
      </c>
      <c r="C92818" t="s">
        <v>104567</v>
      </c>
      <c r="D92818" t="s">
        <v>2507</v>
      </c>
      <c r="E92818" t="s">
        <v>2508</v>
      </c>
      <c r="F92818" t="s">
        <v>2509</v>
      </c>
    </row>
    <row r="92819" spans="1:6" x14ac:dyDescent="0.2">
      <c r="A92819" t="s">
        <v>103253</v>
      </c>
      <c r="B92819" t="s">
        <v>104566</v>
      </c>
      <c r="C92819" t="s">
        <v>104567</v>
      </c>
      <c r="D92819" t="s">
        <v>92</v>
      </c>
      <c r="E92819" t="s">
        <v>1916</v>
      </c>
      <c r="F92819" t="s">
        <v>104593</v>
      </c>
    </row>
    <row r="92820" spans="1:6" x14ac:dyDescent="0.2">
      <c r="A92820" t="s">
        <v>103253</v>
      </c>
      <c r="B92820" t="s">
        <v>104566</v>
      </c>
      <c r="C92820" t="s">
        <v>104567</v>
      </c>
      <c r="D92820" t="s">
        <v>6546</v>
      </c>
      <c r="E92820" t="s">
        <v>6547</v>
      </c>
      <c r="F92820" t="s">
        <v>104594</v>
      </c>
    </row>
    <row r="92821" spans="1:6" x14ac:dyDescent="0.2">
      <c r="A92821" t="s">
        <v>103253</v>
      </c>
      <c r="B92821" t="s">
        <v>104566</v>
      </c>
      <c r="C92821" t="s">
        <v>104567</v>
      </c>
      <c r="D92821" t="s">
        <v>104048</v>
      </c>
      <c r="E92821" t="s">
        <v>104049</v>
      </c>
      <c r="F92821" t="s">
        <v>104050</v>
      </c>
    </row>
    <row r="92822" spans="1:6" x14ac:dyDescent="0.2">
      <c r="A92822" t="s">
        <v>103253</v>
      </c>
      <c r="B92822" t="s">
        <v>104566</v>
      </c>
      <c r="C92822" t="s">
        <v>104567</v>
      </c>
      <c r="D92822" t="s">
        <v>6549</v>
      </c>
      <c r="E92822" t="s">
        <v>6550</v>
      </c>
      <c r="F92822" t="s">
        <v>6551</v>
      </c>
    </row>
    <row r="92823" spans="1:6" x14ac:dyDescent="0.2">
      <c r="A92823" t="s">
        <v>103253</v>
      </c>
      <c r="B92823" t="s">
        <v>104566</v>
      </c>
      <c r="C92823" t="s">
        <v>104567</v>
      </c>
      <c r="D92823" t="s">
        <v>163</v>
      </c>
      <c r="E92823" t="s">
        <v>164</v>
      </c>
      <c r="F92823" t="s">
        <v>104595</v>
      </c>
    </row>
    <row r="92824" spans="1:6" x14ac:dyDescent="0.2">
      <c r="A92824" t="s">
        <v>103253</v>
      </c>
      <c r="B92824" t="s">
        <v>104566</v>
      </c>
      <c r="C92824" t="s">
        <v>104567</v>
      </c>
      <c r="D92824" t="s">
        <v>42746</v>
      </c>
      <c r="E92824" t="s">
        <v>42747</v>
      </c>
      <c r="F92824" t="s">
        <v>42748</v>
      </c>
    </row>
    <row r="92825" spans="1:6" x14ac:dyDescent="0.2">
      <c r="A92825" t="s">
        <v>103253</v>
      </c>
      <c r="B92825" t="s">
        <v>104566</v>
      </c>
      <c r="C92825" t="s">
        <v>104567</v>
      </c>
      <c r="D92825" t="s">
        <v>42749</v>
      </c>
      <c r="E92825" t="s">
        <v>42750</v>
      </c>
      <c r="F92825" t="s">
        <v>42751</v>
      </c>
    </row>
    <row r="92826" spans="1:6" x14ac:dyDescent="0.2">
      <c r="A92826" t="s">
        <v>103253</v>
      </c>
      <c r="B92826" t="s">
        <v>104566</v>
      </c>
      <c r="C92826" t="s">
        <v>104567</v>
      </c>
      <c r="D92826" t="s">
        <v>93700</v>
      </c>
      <c r="E92826" t="s">
        <v>93701</v>
      </c>
      <c r="F92826" t="s">
        <v>93702</v>
      </c>
    </row>
    <row r="92827" spans="1:6" x14ac:dyDescent="0.2">
      <c r="A92827" t="s">
        <v>103253</v>
      </c>
      <c r="B92827" t="s">
        <v>104566</v>
      </c>
      <c r="C92827" t="s">
        <v>104567</v>
      </c>
      <c r="D92827" t="s">
        <v>1922</v>
      </c>
      <c r="E92827" t="s">
        <v>1923</v>
      </c>
      <c r="F92827" t="s">
        <v>104596</v>
      </c>
    </row>
    <row r="92828" spans="1:6" x14ac:dyDescent="0.2">
      <c r="A92828" t="s">
        <v>103253</v>
      </c>
      <c r="B92828" t="s">
        <v>104566</v>
      </c>
      <c r="C92828" t="s">
        <v>104567</v>
      </c>
      <c r="D92828" t="s">
        <v>1925</v>
      </c>
      <c r="E92828" t="s">
        <v>1926</v>
      </c>
      <c r="F92828" t="s">
        <v>104597</v>
      </c>
    </row>
    <row r="92829" spans="1:6" x14ac:dyDescent="0.2">
      <c r="A92829" t="s">
        <v>103253</v>
      </c>
      <c r="B92829" t="s">
        <v>104566</v>
      </c>
      <c r="C92829" t="s">
        <v>104567</v>
      </c>
      <c r="D92829" t="s">
        <v>9175</v>
      </c>
      <c r="E92829" t="s">
        <v>9176</v>
      </c>
      <c r="F92829" t="s">
        <v>104598</v>
      </c>
    </row>
    <row r="92830" spans="1:6" x14ac:dyDescent="0.2">
      <c r="A92830" t="s">
        <v>103253</v>
      </c>
      <c r="B92830" t="s">
        <v>104566</v>
      </c>
      <c r="C92830" t="s">
        <v>104567</v>
      </c>
      <c r="D92830" t="s">
        <v>88491</v>
      </c>
      <c r="E92830" t="s">
        <v>88492</v>
      </c>
      <c r="F92830" t="s">
        <v>88493</v>
      </c>
    </row>
    <row r="92831" spans="1:6" x14ac:dyDescent="0.2">
      <c r="A92831" t="s">
        <v>103253</v>
      </c>
      <c r="B92831" t="s">
        <v>104566</v>
      </c>
      <c r="C92831" t="s">
        <v>104567</v>
      </c>
      <c r="D92831" t="s">
        <v>1928</v>
      </c>
      <c r="E92831" t="s">
        <v>1929</v>
      </c>
      <c r="F92831" t="s">
        <v>104599</v>
      </c>
    </row>
    <row r="92832" spans="1:6" x14ac:dyDescent="0.2">
      <c r="A92832" t="s">
        <v>103253</v>
      </c>
      <c r="B92832" t="s">
        <v>104566</v>
      </c>
      <c r="C92832" t="s">
        <v>104567</v>
      </c>
      <c r="D92832" t="s">
        <v>837</v>
      </c>
      <c r="E92832" t="s">
        <v>838</v>
      </c>
      <c r="F92832" t="s">
        <v>839</v>
      </c>
    </row>
    <row r="92833" spans="1:6" x14ac:dyDescent="0.2">
      <c r="A92833" t="s">
        <v>103253</v>
      </c>
      <c r="B92833" t="s">
        <v>104566</v>
      </c>
      <c r="C92833" t="s">
        <v>104567</v>
      </c>
      <c r="D92833" t="s">
        <v>104056</v>
      </c>
      <c r="E92833" t="s">
        <v>104057</v>
      </c>
      <c r="F92833" t="s">
        <v>104600</v>
      </c>
    </row>
    <row r="92834" spans="1:6" x14ac:dyDescent="0.2">
      <c r="A92834" t="s">
        <v>103253</v>
      </c>
      <c r="B92834" t="s">
        <v>104566</v>
      </c>
      <c r="C92834" t="s">
        <v>104567</v>
      </c>
      <c r="D92834" t="s">
        <v>14201</v>
      </c>
      <c r="E92834" t="s">
        <v>14202</v>
      </c>
      <c r="F92834" t="s">
        <v>62234</v>
      </c>
    </row>
    <row r="92835" spans="1:6" x14ac:dyDescent="0.2">
      <c r="A92835" t="s">
        <v>103253</v>
      </c>
      <c r="B92835" t="s">
        <v>104566</v>
      </c>
      <c r="C92835" t="s">
        <v>104567</v>
      </c>
      <c r="D92835" t="s">
        <v>45502</v>
      </c>
      <c r="E92835" t="s">
        <v>45503</v>
      </c>
      <c r="F92835" t="s">
        <v>45504</v>
      </c>
    </row>
    <row r="92836" spans="1:6" x14ac:dyDescent="0.2">
      <c r="A92836" t="s">
        <v>103253</v>
      </c>
      <c r="B92836" t="s">
        <v>104566</v>
      </c>
      <c r="C92836" t="s">
        <v>104567</v>
      </c>
      <c r="D92836" t="s">
        <v>178</v>
      </c>
      <c r="E92836" t="s">
        <v>179</v>
      </c>
      <c r="F92836" t="s">
        <v>104601</v>
      </c>
    </row>
    <row r="92837" spans="1:6" x14ac:dyDescent="0.2">
      <c r="A92837" t="s">
        <v>103253</v>
      </c>
      <c r="B92837" t="s">
        <v>104566</v>
      </c>
      <c r="C92837" t="s">
        <v>104567</v>
      </c>
      <c r="D92837" t="s">
        <v>41064</v>
      </c>
      <c r="E92837" t="s">
        <v>41065</v>
      </c>
      <c r="F92837" t="s">
        <v>104602</v>
      </c>
    </row>
    <row r="92838" spans="1:6" x14ac:dyDescent="0.2">
      <c r="A92838" t="s">
        <v>103253</v>
      </c>
      <c r="B92838" t="s">
        <v>104566</v>
      </c>
      <c r="C92838" t="s">
        <v>104567</v>
      </c>
      <c r="D92838" t="s">
        <v>104603</v>
      </c>
      <c r="E92838" t="s">
        <v>104604</v>
      </c>
      <c r="F92838" t="s">
        <v>104605</v>
      </c>
    </row>
    <row r="92839" spans="1:6" x14ac:dyDescent="0.2">
      <c r="A92839" t="s">
        <v>103253</v>
      </c>
      <c r="B92839" t="s">
        <v>104566</v>
      </c>
      <c r="C92839" t="s">
        <v>104567</v>
      </c>
      <c r="D92839" t="s">
        <v>21975</v>
      </c>
      <c r="E92839" t="s">
        <v>21976</v>
      </c>
      <c r="F92839" t="s">
        <v>21977</v>
      </c>
    </row>
    <row r="92840" spans="1:6" x14ac:dyDescent="0.2">
      <c r="A92840" t="s">
        <v>103253</v>
      </c>
      <c r="B92840" t="s">
        <v>104566</v>
      </c>
      <c r="C92840" t="s">
        <v>104567</v>
      </c>
      <c r="D92840" t="s">
        <v>8107</v>
      </c>
      <c r="E92840" t="s">
        <v>8108</v>
      </c>
      <c r="F92840" t="s">
        <v>8109</v>
      </c>
    </row>
    <row r="92841" spans="1:6" x14ac:dyDescent="0.2">
      <c r="A92841" t="s">
        <v>103253</v>
      </c>
      <c r="B92841" t="s">
        <v>104566</v>
      </c>
      <c r="C92841" t="s">
        <v>104567</v>
      </c>
      <c r="D92841" t="s">
        <v>6926</v>
      </c>
      <c r="E92841" t="s">
        <v>6927</v>
      </c>
      <c r="F92841" t="s">
        <v>104606</v>
      </c>
    </row>
    <row r="92842" spans="1:6" x14ac:dyDescent="0.2">
      <c r="A92842" t="s">
        <v>103253</v>
      </c>
      <c r="B92842" t="s">
        <v>104566</v>
      </c>
      <c r="C92842" t="s">
        <v>104567</v>
      </c>
      <c r="D92842" t="s">
        <v>104349</v>
      </c>
      <c r="E92842" t="s">
        <v>104350</v>
      </c>
      <c r="F92842" t="s">
        <v>104351</v>
      </c>
    </row>
    <row r="92843" spans="1:6" x14ac:dyDescent="0.2">
      <c r="A92843" t="s">
        <v>103253</v>
      </c>
      <c r="B92843" t="s">
        <v>104566</v>
      </c>
      <c r="C92843" t="s">
        <v>104567</v>
      </c>
      <c r="D92843" t="s">
        <v>6564</v>
      </c>
      <c r="E92843" t="s">
        <v>6565</v>
      </c>
      <c r="F92843" t="s">
        <v>6566</v>
      </c>
    </row>
    <row r="92844" spans="1:6" x14ac:dyDescent="0.2">
      <c r="A92844" t="s">
        <v>103253</v>
      </c>
      <c r="B92844" t="s">
        <v>104566</v>
      </c>
      <c r="C92844" t="s">
        <v>104567</v>
      </c>
      <c r="D92844" t="s">
        <v>104352</v>
      </c>
      <c r="E92844" t="s">
        <v>104353</v>
      </c>
      <c r="F92844" t="s">
        <v>104354</v>
      </c>
    </row>
    <row r="92845" spans="1:6" x14ac:dyDescent="0.2">
      <c r="A92845" t="s">
        <v>103253</v>
      </c>
      <c r="B92845" t="s">
        <v>104566</v>
      </c>
      <c r="C92845" t="s">
        <v>104567</v>
      </c>
      <c r="D92845" t="s">
        <v>2569</v>
      </c>
      <c r="E92845" t="s">
        <v>2570</v>
      </c>
      <c r="F92845" t="s">
        <v>2571</v>
      </c>
    </row>
    <row r="92846" spans="1:6" x14ac:dyDescent="0.2">
      <c r="A92846" t="s">
        <v>103253</v>
      </c>
      <c r="B92846" t="s">
        <v>104566</v>
      </c>
      <c r="C92846" t="s">
        <v>104567</v>
      </c>
      <c r="D92846" t="s">
        <v>7160</v>
      </c>
      <c r="E92846" t="s">
        <v>7161</v>
      </c>
      <c r="F92846" t="s">
        <v>7162</v>
      </c>
    </row>
    <row r="92847" spans="1:6" x14ac:dyDescent="0.2">
      <c r="A92847" t="s">
        <v>103253</v>
      </c>
      <c r="B92847" t="s">
        <v>104566</v>
      </c>
      <c r="C92847" t="s">
        <v>104567</v>
      </c>
      <c r="D92847" t="s">
        <v>6929</v>
      </c>
      <c r="E92847" t="s">
        <v>6930</v>
      </c>
      <c r="F92847" t="s">
        <v>104607</v>
      </c>
    </row>
    <row r="92848" spans="1:6" x14ac:dyDescent="0.2">
      <c r="A92848" t="s">
        <v>103253</v>
      </c>
      <c r="B92848" t="s">
        <v>104566</v>
      </c>
      <c r="C92848" t="s">
        <v>104567</v>
      </c>
      <c r="D92848" t="s">
        <v>104608</v>
      </c>
      <c r="E92848" t="s">
        <v>104609</v>
      </c>
      <c r="F92848" t="s">
        <v>104610</v>
      </c>
    </row>
    <row r="92849" spans="1:6" x14ac:dyDescent="0.2">
      <c r="A92849" t="s">
        <v>103253</v>
      </c>
      <c r="B92849" t="s">
        <v>104566</v>
      </c>
      <c r="C92849" t="s">
        <v>104567</v>
      </c>
      <c r="D92849" t="s">
        <v>104611</v>
      </c>
      <c r="E92849" t="s">
        <v>104612</v>
      </c>
      <c r="F92849" t="s">
        <v>104613</v>
      </c>
    </row>
    <row r="92850" spans="1:6" x14ac:dyDescent="0.2">
      <c r="A92850" t="s">
        <v>103253</v>
      </c>
      <c r="B92850" t="s">
        <v>104566</v>
      </c>
      <c r="C92850" t="s">
        <v>104567</v>
      </c>
      <c r="D92850" t="s">
        <v>1950</v>
      </c>
      <c r="E92850" t="s">
        <v>1951</v>
      </c>
      <c r="F92850" t="s">
        <v>1952</v>
      </c>
    </row>
    <row r="92851" spans="1:6" x14ac:dyDescent="0.2">
      <c r="A92851" t="s">
        <v>103253</v>
      </c>
      <c r="B92851" t="s">
        <v>104566</v>
      </c>
      <c r="C92851" t="s">
        <v>104567</v>
      </c>
      <c r="D92851" t="s">
        <v>2591</v>
      </c>
      <c r="E92851" t="s">
        <v>2592</v>
      </c>
      <c r="F92851" t="s">
        <v>5247</v>
      </c>
    </row>
    <row r="92852" spans="1:6" x14ac:dyDescent="0.2">
      <c r="A92852" t="s">
        <v>103253</v>
      </c>
      <c r="B92852" t="s">
        <v>104566</v>
      </c>
      <c r="C92852" t="s">
        <v>104567</v>
      </c>
      <c r="D92852" t="s">
        <v>6933</v>
      </c>
      <c r="E92852" t="s">
        <v>6934</v>
      </c>
      <c r="F92852" t="s">
        <v>6935</v>
      </c>
    </row>
    <row r="92853" spans="1:6" x14ac:dyDescent="0.2">
      <c r="A92853" t="s">
        <v>103253</v>
      </c>
      <c r="B92853" t="s">
        <v>104566</v>
      </c>
      <c r="C92853" t="s">
        <v>104567</v>
      </c>
      <c r="D92853" t="s">
        <v>39329</v>
      </c>
      <c r="E92853" t="s">
        <v>39330</v>
      </c>
      <c r="F92853" t="s">
        <v>39331</v>
      </c>
    </row>
    <row r="92854" spans="1:6" x14ac:dyDescent="0.2">
      <c r="A92854" t="s">
        <v>103253</v>
      </c>
      <c r="B92854" t="s">
        <v>104566</v>
      </c>
      <c r="C92854" t="s">
        <v>104567</v>
      </c>
      <c r="D92854" t="s">
        <v>18307</v>
      </c>
      <c r="E92854" t="s">
        <v>18308</v>
      </c>
      <c r="F92854" t="s">
        <v>104614</v>
      </c>
    </row>
    <row r="92855" spans="1:6" x14ac:dyDescent="0.2">
      <c r="A92855" t="s">
        <v>103253</v>
      </c>
      <c r="B92855" t="s">
        <v>104566</v>
      </c>
      <c r="C92855" t="s">
        <v>104567</v>
      </c>
      <c r="D92855" t="s">
        <v>5254</v>
      </c>
      <c r="E92855" t="s">
        <v>5255</v>
      </c>
      <c r="F92855" t="s">
        <v>5256</v>
      </c>
    </row>
    <row r="92856" spans="1:6" x14ac:dyDescent="0.2">
      <c r="A92856" t="s">
        <v>103253</v>
      </c>
      <c r="B92856" t="s">
        <v>104566</v>
      </c>
      <c r="C92856" t="s">
        <v>104567</v>
      </c>
      <c r="D92856" t="s">
        <v>8764</v>
      </c>
      <c r="E92856" t="s">
        <v>8765</v>
      </c>
      <c r="F92856" t="s">
        <v>11528</v>
      </c>
    </row>
    <row r="92857" spans="1:6" x14ac:dyDescent="0.2">
      <c r="A92857" t="s">
        <v>103253</v>
      </c>
      <c r="B92857" t="s">
        <v>104566</v>
      </c>
      <c r="C92857" t="s">
        <v>104567</v>
      </c>
      <c r="D92857" t="s">
        <v>867</v>
      </c>
      <c r="E92857" t="s">
        <v>868</v>
      </c>
      <c r="F92857" t="s">
        <v>869</v>
      </c>
    </row>
    <row r="92858" spans="1:6" x14ac:dyDescent="0.2">
      <c r="A92858" t="s">
        <v>103253</v>
      </c>
      <c r="B92858" t="s">
        <v>104566</v>
      </c>
      <c r="C92858" t="s">
        <v>104567</v>
      </c>
      <c r="D92858" t="s">
        <v>103465</v>
      </c>
      <c r="E92858" t="s">
        <v>103466</v>
      </c>
      <c r="F92858" t="s">
        <v>104615</v>
      </c>
    </row>
    <row r="92859" spans="1:6" x14ac:dyDescent="0.2">
      <c r="A92859" t="s">
        <v>103253</v>
      </c>
      <c r="B92859" t="s">
        <v>104566</v>
      </c>
      <c r="C92859" t="s">
        <v>104567</v>
      </c>
      <c r="D92859" t="s">
        <v>8110</v>
      </c>
      <c r="E92859" t="s">
        <v>8111</v>
      </c>
      <c r="F92859" t="s">
        <v>8112</v>
      </c>
    </row>
    <row r="92860" spans="1:6" x14ac:dyDescent="0.2">
      <c r="A92860" t="s">
        <v>103253</v>
      </c>
      <c r="B92860" t="s">
        <v>104566</v>
      </c>
      <c r="C92860" t="s">
        <v>104567</v>
      </c>
      <c r="D92860" t="s">
        <v>870</v>
      </c>
      <c r="E92860" t="s">
        <v>871</v>
      </c>
      <c r="F92860" t="s">
        <v>104616</v>
      </c>
    </row>
    <row r="92861" spans="1:6" x14ac:dyDescent="0.2">
      <c r="A92861" t="s">
        <v>103253</v>
      </c>
      <c r="B92861" t="s">
        <v>104566</v>
      </c>
      <c r="C92861" t="s">
        <v>104567</v>
      </c>
      <c r="D92861" t="s">
        <v>42762</v>
      </c>
      <c r="E92861" t="s">
        <v>42763</v>
      </c>
      <c r="F92861" t="s">
        <v>98689</v>
      </c>
    </row>
    <row r="92862" spans="1:6" x14ac:dyDescent="0.2">
      <c r="A92862" t="s">
        <v>103253</v>
      </c>
      <c r="B92862" t="s">
        <v>104566</v>
      </c>
      <c r="C92862" t="s">
        <v>104567</v>
      </c>
      <c r="D92862" t="s">
        <v>104617</v>
      </c>
      <c r="E92862" t="s">
        <v>104618</v>
      </c>
      <c r="F92862" t="s">
        <v>104619</v>
      </c>
    </row>
    <row r="92863" spans="1:6" x14ac:dyDescent="0.2">
      <c r="A92863" t="s">
        <v>103253</v>
      </c>
      <c r="B92863" t="s">
        <v>104566</v>
      </c>
      <c r="C92863" t="s">
        <v>104567</v>
      </c>
      <c r="D92863" t="s">
        <v>104620</v>
      </c>
      <c r="E92863" t="s">
        <v>104621</v>
      </c>
      <c r="F92863" t="s">
        <v>104622</v>
      </c>
    </row>
    <row r="92864" spans="1:6" x14ac:dyDescent="0.2">
      <c r="A92864" t="s">
        <v>103253</v>
      </c>
      <c r="B92864" t="s">
        <v>104566</v>
      </c>
      <c r="C92864" t="s">
        <v>104567</v>
      </c>
      <c r="D92864" t="s">
        <v>1959</v>
      </c>
      <c r="E92864" t="s">
        <v>1960</v>
      </c>
      <c r="F92864" t="s">
        <v>104623</v>
      </c>
    </row>
    <row r="92865" spans="1:6" x14ac:dyDescent="0.2">
      <c r="A92865" t="s">
        <v>103253</v>
      </c>
      <c r="B92865" t="s">
        <v>104566</v>
      </c>
      <c r="C92865" t="s">
        <v>104567</v>
      </c>
      <c r="D92865" t="s">
        <v>8116</v>
      </c>
      <c r="E92865" t="s">
        <v>8117</v>
      </c>
      <c r="F92865" t="s">
        <v>104624</v>
      </c>
    </row>
    <row r="92866" spans="1:6" x14ac:dyDescent="0.2">
      <c r="A92866" t="s">
        <v>103253</v>
      </c>
      <c r="B92866" t="s">
        <v>104566</v>
      </c>
      <c r="C92866" t="s">
        <v>104567</v>
      </c>
      <c r="D92866" t="s">
        <v>103470</v>
      </c>
      <c r="E92866" t="s">
        <v>103471</v>
      </c>
      <c r="F92866" t="s">
        <v>104625</v>
      </c>
    </row>
    <row r="92867" spans="1:6" x14ac:dyDescent="0.2">
      <c r="A92867" t="s">
        <v>103253</v>
      </c>
      <c r="B92867" t="s">
        <v>104566</v>
      </c>
      <c r="C92867" t="s">
        <v>104567</v>
      </c>
      <c r="D92867" t="s">
        <v>32322</v>
      </c>
      <c r="E92867" t="s">
        <v>32323</v>
      </c>
      <c r="F92867" t="s">
        <v>32324</v>
      </c>
    </row>
    <row r="92868" spans="1:6" x14ac:dyDescent="0.2">
      <c r="A92868" t="s">
        <v>103253</v>
      </c>
      <c r="B92868" t="s">
        <v>104566</v>
      </c>
      <c r="C92868" t="s">
        <v>104567</v>
      </c>
      <c r="D92868" t="s">
        <v>37475</v>
      </c>
      <c r="E92868" t="s">
        <v>37476</v>
      </c>
      <c r="F92868" t="s">
        <v>37477</v>
      </c>
    </row>
    <row r="92869" spans="1:6" x14ac:dyDescent="0.2">
      <c r="A92869" t="s">
        <v>103253</v>
      </c>
      <c r="B92869" t="s">
        <v>104566</v>
      </c>
      <c r="C92869" t="s">
        <v>104567</v>
      </c>
      <c r="D92869" t="s">
        <v>43201</v>
      </c>
      <c r="E92869" t="s">
        <v>43202</v>
      </c>
      <c r="F92869" t="s">
        <v>43203</v>
      </c>
    </row>
    <row r="92870" spans="1:6" x14ac:dyDescent="0.2">
      <c r="A92870" t="s">
        <v>103253</v>
      </c>
      <c r="B92870" t="s">
        <v>104566</v>
      </c>
      <c r="C92870" t="s">
        <v>104567</v>
      </c>
      <c r="D92870" t="s">
        <v>62248</v>
      </c>
      <c r="E92870" t="s">
        <v>62249</v>
      </c>
      <c r="F92870" t="s">
        <v>62250</v>
      </c>
    </row>
    <row r="92871" spans="1:6" x14ac:dyDescent="0.2">
      <c r="A92871" t="s">
        <v>103253</v>
      </c>
      <c r="B92871" t="s">
        <v>104566</v>
      </c>
      <c r="C92871" t="s">
        <v>104567</v>
      </c>
      <c r="D92871" t="s">
        <v>6580</v>
      </c>
      <c r="E92871" t="s">
        <v>6581</v>
      </c>
      <c r="F92871" t="s">
        <v>6582</v>
      </c>
    </row>
    <row r="92872" spans="1:6" x14ac:dyDescent="0.2">
      <c r="A92872" t="s">
        <v>103253</v>
      </c>
      <c r="B92872" t="s">
        <v>104566</v>
      </c>
      <c r="C92872" t="s">
        <v>104567</v>
      </c>
      <c r="D92872" t="s">
        <v>1965</v>
      </c>
      <c r="E92872" t="s">
        <v>1966</v>
      </c>
      <c r="F92872" t="s">
        <v>104626</v>
      </c>
    </row>
    <row r="92873" spans="1:6" x14ac:dyDescent="0.2">
      <c r="A92873" t="s">
        <v>103253</v>
      </c>
      <c r="B92873" t="s">
        <v>104566</v>
      </c>
      <c r="C92873" t="s">
        <v>104567</v>
      </c>
      <c r="D92873" t="s">
        <v>49992</v>
      </c>
      <c r="E92873" t="s">
        <v>49993</v>
      </c>
      <c r="F92873" t="s">
        <v>49994</v>
      </c>
    </row>
    <row r="92874" spans="1:6" x14ac:dyDescent="0.2">
      <c r="A92874" t="s">
        <v>103253</v>
      </c>
      <c r="B92874" t="s">
        <v>104566</v>
      </c>
      <c r="C92874" t="s">
        <v>104567</v>
      </c>
      <c r="D92874" t="s">
        <v>5288</v>
      </c>
      <c r="E92874" t="s">
        <v>5289</v>
      </c>
      <c r="F92874" t="s">
        <v>104627</v>
      </c>
    </row>
    <row r="92875" spans="1:6" x14ac:dyDescent="0.2">
      <c r="A92875" t="s">
        <v>103253</v>
      </c>
      <c r="B92875" t="s">
        <v>104566</v>
      </c>
      <c r="C92875" t="s">
        <v>104567</v>
      </c>
      <c r="D92875" t="s">
        <v>8465</v>
      </c>
      <c r="E92875" t="s">
        <v>8466</v>
      </c>
      <c r="F92875" t="s">
        <v>8467</v>
      </c>
    </row>
    <row r="92876" spans="1:6" x14ac:dyDescent="0.2">
      <c r="A92876" t="s">
        <v>103253</v>
      </c>
      <c r="B92876" t="s">
        <v>104566</v>
      </c>
      <c r="C92876" t="s">
        <v>104567</v>
      </c>
      <c r="D92876" t="s">
        <v>5294</v>
      </c>
      <c r="E92876" t="s">
        <v>5295</v>
      </c>
      <c r="F92876" t="s">
        <v>5296</v>
      </c>
    </row>
    <row r="92877" spans="1:6" x14ac:dyDescent="0.2">
      <c r="A92877" t="s">
        <v>103253</v>
      </c>
      <c r="B92877" t="s">
        <v>104566</v>
      </c>
      <c r="C92877" t="s">
        <v>104567</v>
      </c>
      <c r="D92877" t="s">
        <v>1595</v>
      </c>
      <c r="E92877" t="s">
        <v>1596</v>
      </c>
      <c r="F92877" t="s">
        <v>1597</v>
      </c>
    </row>
    <row r="92878" spans="1:6" x14ac:dyDescent="0.2">
      <c r="A92878" t="s">
        <v>103253</v>
      </c>
      <c r="B92878" t="s">
        <v>104566</v>
      </c>
      <c r="C92878" t="s">
        <v>104567</v>
      </c>
      <c r="D92878" t="s">
        <v>6588</v>
      </c>
      <c r="E92878" t="s">
        <v>6589</v>
      </c>
      <c r="F92878" t="s">
        <v>6590</v>
      </c>
    </row>
    <row r="92879" spans="1:6" x14ac:dyDescent="0.2">
      <c r="A92879" t="s">
        <v>103253</v>
      </c>
      <c r="B92879" t="s">
        <v>104566</v>
      </c>
      <c r="C92879" t="s">
        <v>104567</v>
      </c>
      <c r="D92879" t="s">
        <v>34810</v>
      </c>
      <c r="E92879" t="s">
        <v>34811</v>
      </c>
      <c r="F92879" t="s">
        <v>104628</v>
      </c>
    </row>
    <row r="92880" spans="1:6" x14ac:dyDescent="0.2">
      <c r="A92880" t="s">
        <v>103253</v>
      </c>
      <c r="B92880" t="s">
        <v>104566</v>
      </c>
      <c r="C92880" t="s">
        <v>104567</v>
      </c>
      <c r="D92880" t="s">
        <v>1971</v>
      </c>
      <c r="E92880" t="s">
        <v>1972</v>
      </c>
      <c r="F92880" t="s">
        <v>1973</v>
      </c>
    </row>
    <row r="92881" spans="1:6" x14ac:dyDescent="0.2">
      <c r="A92881" t="s">
        <v>103253</v>
      </c>
      <c r="B92881" t="s">
        <v>104566</v>
      </c>
      <c r="C92881" t="s">
        <v>104567</v>
      </c>
      <c r="D92881" t="s">
        <v>62720</v>
      </c>
      <c r="E92881" t="s">
        <v>104629</v>
      </c>
      <c r="F92881" t="s">
        <v>104630</v>
      </c>
    </row>
    <row r="92882" spans="1:6" x14ac:dyDescent="0.2">
      <c r="A92882" t="s">
        <v>103253</v>
      </c>
      <c r="B92882" t="s">
        <v>104566</v>
      </c>
      <c r="C92882" t="s">
        <v>104567</v>
      </c>
      <c r="D92882" t="s">
        <v>5304</v>
      </c>
      <c r="E92882" t="s">
        <v>5305</v>
      </c>
      <c r="F92882" t="s">
        <v>104631</v>
      </c>
    </row>
    <row r="92883" spans="1:6" x14ac:dyDescent="0.2">
      <c r="A92883" t="s">
        <v>103253</v>
      </c>
      <c r="B92883" t="s">
        <v>104566</v>
      </c>
      <c r="C92883" t="s">
        <v>104567</v>
      </c>
      <c r="D92883" t="s">
        <v>103492</v>
      </c>
      <c r="E92883" t="s">
        <v>103493</v>
      </c>
      <c r="F92883" t="s">
        <v>103494</v>
      </c>
    </row>
    <row r="92884" spans="1:6" x14ac:dyDescent="0.2">
      <c r="A92884" t="s">
        <v>103253</v>
      </c>
      <c r="B92884" t="s">
        <v>104566</v>
      </c>
      <c r="C92884" t="s">
        <v>104567</v>
      </c>
      <c r="D92884" t="s">
        <v>32336</v>
      </c>
      <c r="E92884" t="s">
        <v>32337</v>
      </c>
      <c r="F92884" t="s">
        <v>32338</v>
      </c>
    </row>
    <row r="92885" spans="1:6" x14ac:dyDescent="0.2">
      <c r="A92885" t="s">
        <v>103253</v>
      </c>
      <c r="B92885" t="s">
        <v>104566</v>
      </c>
      <c r="C92885" t="s">
        <v>104567</v>
      </c>
      <c r="D92885" t="s">
        <v>32969</v>
      </c>
      <c r="E92885" t="s">
        <v>32970</v>
      </c>
      <c r="F92885" t="s">
        <v>32971</v>
      </c>
    </row>
    <row r="92886" spans="1:6" x14ac:dyDescent="0.2">
      <c r="A92886" t="s">
        <v>103253</v>
      </c>
      <c r="B92886" t="s">
        <v>104566</v>
      </c>
      <c r="C92886" t="s">
        <v>104567</v>
      </c>
      <c r="D92886" t="s">
        <v>5310</v>
      </c>
      <c r="E92886" t="s">
        <v>5311</v>
      </c>
      <c r="F92886" t="s">
        <v>5312</v>
      </c>
    </row>
    <row r="92887" spans="1:6" x14ac:dyDescent="0.2">
      <c r="A92887" t="s">
        <v>103253</v>
      </c>
      <c r="B92887" t="s">
        <v>104566</v>
      </c>
      <c r="C92887" t="s">
        <v>104567</v>
      </c>
      <c r="D92887" t="s">
        <v>8122</v>
      </c>
      <c r="E92887" t="s">
        <v>8123</v>
      </c>
      <c r="F92887" t="s">
        <v>8124</v>
      </c>
    </row>
    <row r="92888" spans="1:6" x14ac:dyDescent="0.2">
      <c r="A92888" t="s">
        <v>103253</v>
      </c>
      <c r="B92888" t="s">
        <v>104566</v>
      </c>
      <c r="C92888" t="s">
        <v>104567</v>
      </c>
      <c r="D92888" t="s">
        <v>32339</v>
      </c>
      <c r="E92888" t="s">
        <v>32340</v>
      </c>
      <c r="F92888" t="s">
        <v>32341</v>
      </c>
    </row>
    <row r="92889" spans="1:6" x14ac:dyDescent="0.2">
      <c r="A92889" t="s">
        <v>103253</v>
      </c>
      <c r="B92889" t="s">
        <v>104566</v>
      </c>
      <c r="C92889" t="s">
        <v>104567</v>
      </c>
      <c r="D92889" t="s">
        <v>6598</v>
      </c>
      <c r="E92889" t="s">
        <v>6599</v>
      </c>
      <c r="F92889" t="s">
        <v>104632</v>
      </c>
    </row>
    <row r="92890" spans="1:6" x14ac:dyDescent="0.2">
      <c r="A92890" t="s">
        <v>103253</v>
      </c>
      <c r="B92890" t="s">
        <v>104566</v>
      </c>
      <c r="C92890" t="s">
        <v>104567</v>
      </c>
      <c r="D92890" t="s">
        <v>6601</v>
      </c>
      <c r="E92890" t="s">
        <v>6602</v>
      </c>
      <c r="F92890" t="s">
        <v>6603</v>
      </c>
    </row>
    <row r="92891" spans="1:6" x14ac:dyDescent="0.2">
      <c r="A92891" t="s">
        <v>103253</v>
      </c>
      <c r="B92891" t="s">
        <v>104566</v>
      </c>
      <c r="C92891" t="s">
        <v>104567</v>
      </c>
      <c r="D92891" t="s">
        <v>10883</v>
      </c>
      <c r="E92891" t="s">
        <v>10884</v>
      </c>
      <c r="F92891" t="s">
        <v>10885</v>
      </c>
    </row>
    <row r="92892" spans="1:6" x14ac:dyDescent="0.2">
      <c r="A92892" t="s">
        <v>103253</v>
      </c>
      <c r="B92892" t="s">
        <v>104566</v>
      </c>
      <c r="C92892" t="s">
        <v>104567</v>
      </c>
      <c r="D92892" t="s">
        <v>9564</v>
      </c>
      <c r="E92892" t="s">
        <v>9565</v>
      </c>
      <c r="F92892" t="s">
        <v>104633</v>
      </c>
    </row>
    <row r="92893" spans="1:6" x14ac:dyDescent="0.2">
      <c r="A92893" t="s">
        <v>103253</v>
      </c>
      <c r="B92893" t="s">
        <v>104566</v>
      </c>
      <c r="C92893" t="s">
        <v>104567</v>
      </c>
      <c r="D92893" t="s">
        <v>89427</v>
      </c>
      <c r="E92893" t="s">
        <v>89428</v>
      </c>
      <c r="F92893" t="s">
        <v>89429</v>
      </c>
    </row>
    <row r="92894" spans="1:6" x14ac:dyDescent="0.2">
      <c r="A92894" t="s">
        <v>103253</v>
      </c>
      <c r="B92894" t="s">
        <v>104566</v>
      </c>
      <c r="C92894" t="s">
        <v>104567</v>
      </c>
      <c r="D92894" t="s">
        <v>49221</v>
      </c>
      <c r="E92894" t="s">
        <v>49222</v>
      </c>
      <c r="F92894" t="s">
        <v>49223</v>
      </c>
    </row>
    <row r="92895" spans="1:6" x14ac:dyDescent="0.2">
      <c r="A92895" t="s">
        <v>103253</v>
      </c>
      <c r="B92895" t="s">
        <v>104566</v>
      </c>
      <c r="C92895" t="s">
        <v>104567</v>
      </c>
      <c r="D92895" t="s">
        <v>238</v>
      </c>
      <c r="E92895" t="s">
        <v>239</v>
      </c>
      <c r="F92895" t="s">
        <v>240</v>
      </c>
    </row>
    <row r="92896" spans="1:6" x14ac:dyDescent="0.2">
      <c r="A92896" t="s">
        <v>103253</v>
      </c>
      <c r="B92896" t="s">
        <v>104566</v>
      </c>
      <c r="C92896" t="s">
        <v>104567</v>
      </c>
      <c r="D92896" t="s">
        <v>103497</v>
      </c>
      <c r="E92896" t="s">
        <v>103498</v>
      </c>
      <c r="F92896" t="s">
        <v>103499</v>
      </c>
    </row>
    <row r="92897" spans="1:6" x14ac:dyDescent="0.2">
      <c r="A92897" t="s">
        <v>103253</v>
      </c>
      <c r="B92897" t="s">
        <v>104566</v>
      </c>
      <c r="C92897" t="s">
        <v>104567</v>
      </c>
      <c r="D92897" t="s">
        <v>34827</v>
      </c>
      <c r="E92897" t="s">
        <v>34828</v>
      </c>
      <c r="F92897" t="s">
        <v>104359</v>
      </c>
    </row>
    <row r="92898" spans="1:6" x14ac:dyDescent="0.2">
      <c r="A92898" t="s">
        <v>103253</v>
      </c>
      <c r="B92898" t="s">
        <v>104566</v>
      </c>
      <c r="C92898" t="s">
        <v>104567</v>
      </c>
      <c r="D92898" t="s">
        <v>5319</v>
      </c>
      <c r="E92898" t="s">
        <v>5320</v>
      </c>
      <c r="F92898" t="s">
        <v>104634</v>
      </c>
    </row>
    <row r="92899" spans="1:6" x14ac:dyDescent="0.2">
      <c r="A92899" t="s">
        <v>103253</v>
      </c>
      <c r="B92899" t="s">
        <v>104566</v>
      </c>
      <c r="C92899" t="s">
        <v>104567</v>
      </c>
      <c r="D92899" t="s">
        <v>5322</v>
      </c>
      <c r="E92899" t="s">
        <v>5323</v>
      </c>
      <c r="F92899" t="s">
        <v>5324</v>
      </c>
    </row>
    <row r="92900" spans="1:6" x14ac:dyDescent="0.2">
      <c r="A92900" t="s">
        <v>103253</v>
      </c>
      <c r="B92900" t="s">
        <v>104566</v>
      </c>
      <c r="C92900" t="s">
        <v>104567</v>
      </c>
      <c r="D92900" t="s">
        <v>104360</v>
      </c>
      <c r="E92900" t="s">
        <v>104361</v>
      </c>
      <c r="F92900" t="s">
        <v>104635</v>
      </c>
    </row>
    <row r="92901" spans="1:6" x14ac:dyDescent="0.2">
      <c r="A92901" t="s">
        <v>103253</v>
      </c>
      <c r="B92901" t="s">
        <v>104566</v>
      </c>
      <c r="C92901" t="s">
        <v>104567</v>
      </c>
      <c r="D92901" t="s">
        <v>10892</v>
      </c>
      <c r="E92901" t="s">
        <v>10893</v>
      </c>
      <c r="F92901" t="s">
        <v>10894</v>
      </c>
    </row>
    <row r="92902" spans="1:6" x14ac:dyDescent="0.2">
      <c r="A92902" t="s">
        <v>103253</v>
      </c>
      <c r="B92902" t="s">
        <v>104566</v>
      </c>
      <c r="C92902" t="s">
        <v>104567</v>
      </c>
      <c r="D92902" t="s">
        <v>1990</v>
      </c>
      <c r="E92902" t="s">
        <v>1991</v>
      </c>
      <c r="F92902" t="s">
        <v>1992</v>
      </c>
    </row>
    <row r="92903" spans="1:6" x14ac:dyDescent="0.2">
      <c r="A92903" t="s">
        <v>103253</v>
      </c>
      <c r="B92903" t="s">
        <v>104566</v>
      </c>
      <c r="C92903" t="s">
        <v>104567</v>
      </c>
      <c r="D92903" t="s">
        <v>32349</v>
      </c>
      <c r="E92903" t="s">
        <v>32350</v>
      </c>
      <c r="F92903" t="s">
        <v>32351</v>
      </c>
    </row>
    <row r="92904" spans="1:6" x14ac:dyDescent="0.2">
      <c r="A92904" t="s">
        <v>103253</v>
      </c>
      <c r="B92904" t="s">
        <v>104566</v>
      </c>
      <c r="C92904" t="s">
        <v>104567</v>
      </c>
      <c r="D92904" t="s">
        <v>1123</v>
      </c>
      <c r="E92904" t="s">
        <v>1124</v>
      </c>
      <c r="F92904" t="s">
        <v>104636</v>
      </c>
    </row>
    <row r="92905" spans="1:6" x14ac:dyDescent="0.2">
      <c r="A92905" t="s">
        <v>103253</v>
      </c>
      <c r="B92905" t="s">
        <v>104566</v>
      </c>
      <c r="C92905" t="s">
        <v>104567</v>
      </c>
      <c r="D92905" t="s">
        <v>247</v>
      </c>
      <c r="E92905" t="s">
        <v>248</v>
      </c>
      <c r="F92905" t="s">
        <v>104637</v>
      </c>
    </row>
    <row r="92906" spans="1:6" x14ac:dyDescent="0.2">
      <c r="A92906" t="s">
        <v>103253</v>
      </c>
      <c r="B92906" t="s">
        <v>104566</v>
      </c>
      <c r="C92906" t="s">
        <v>104567</v>
      </c>
      <c r="D92906" t="s">
        <v>13991</v>
      </c>
      <c r="E92906" t="s">
        <v>13992</v>
      </c>
      <c r="F92906" t="s">
        <v>13993</v>
      </c>
    </row>
    <row r="92907" spans="1:6" x14ac:dyDescent="0.2">
      <c r="A92907" t="s">
        <v>103253</v>
      </c>
      <c r="B92907" t="s">
        <v>104566</v>
      </c>
      <c r="C92907" t="s">
        <v>104567</v>
      </c>
      <c r="D92907" t="s">
        <v>104638</v>
      </c>
      <c r="E92907" t="s">
        <v>104639</v>
      </c>
      <c r="F92907" t="s">
        <v>104640</v>
      </c>
    </row>
    <row r="92908" spans="1:6" x14ac:dyDescent="0.2">
      <c r="A92908" t="s">
        <v>103253</v>
      </c>
      <c r="B92908" t="s">
        <v>104566</v>
      </c>
      <c r="C92908" t="s">
        <v>104567</v>
      </c>
      <c r="D92908" t="s">
        <v>32355</v>
      </c>
      <c r="E92908" t="s">
        <v>32356</v>
      </c>
      <c r="F92908" t="s">
        <v>44588</v>
      </c>
    </row>
    <row r="92909" spans="1:6" x14ac:dyDescent="0.2">
      <c r="A92909" t="s">
        <v>103253</v>
      </c>
      <c r="B92909" t="s">
        <v>104566</v>
      </c>
      <c r="C92909" t="s">
        <v>104567</v>
      </c>
      <c r="D92909" t="s">
        <v>103511</v>
      </c>
      <c r="E92909" t="s">
        <v>103512</v>
      </c>
      <c r="F92909" t="s">
        <v>104641</v>
      </c>
    </row>
    <row r="92910" spans="1:6" x14ac:dyDescent="0.2">
      <c r="A92910" t="s">
        <v>103253</v>
      </c>
      <c r="B92910" t="s">
        <v>104566</v>
      </c>
      <c r="C92910" t="s">
        <v>104567</v>
      </c>
      <c r="D92910" t="s">
        <v>2679</v>
      </c>
      <c r="E92910" t="s">
        <v>2680</v>
      </c>
      <c r="F92910" t="s">
        <v>104642</v>
      </c>
    </row>
    <row r="92911" spans="1:6" x14ac:dyDescent="0.2">
      <c r="A92911" t="s">
        <v>103253</v>
      </c>
      <c r="B92911" t="s">
        <v>104566</v>
      </c>
      <c r="C92911" t="s">
        <v>104567</v>
      </c>
      <c r="D92911" t="s">
        <v>37491</v>
      </c>
      <c r="E92911" t="s">
        <v>37492</v>
      </c>
      <c r="F92911" t="s">
        <v>104643</v>
      </c>
    </row>
    <row r="92912" spans="1:6" x14ac:dyDescent="0.2">
      <c r="A92912" t="s">
        <v>103253</v>
      </c>
      <c r="B92912" t="s">
        <v>104566</v>
      </c>
      <c r="C92912" t="s">
        <v>104567</v>
      </c>
      <c r="D92912" t="s">
        <v>6612</v>
      </c>
      <c r="E92912" t="s">
        <v>6613</v>
      </c>
      <c r="F92912" t="s">
        <v>104644</v>
      </c>
    </row>
    <row r="92913" spans="1:6" x14ac:dyDescent="0.2">
      <c r="A92913" t="s">
        <v>103253</v>
      </c>
      <c r="B92913" t="s">
        <v>104566</v>
      </c>
      <c r="C92913" t="s">
        <v>104567</v>
      </c>
      <c r="D92913" t="s">
        <v>103515</v>
      </c>
      <c r="E92913" t="s">
        <v>103516</v>
      </c>
      <c r="F92913" t="s">
        <v>103517</v>
      </c>
    </row>
    <row r="92914" spans="1:6" x14ac:dyDescent="0.2">
      <c r="A92914" t="s">
        <v>103253</v>
      </c>
      <c r="B92914" t="s">
        <v>104566</v>
      </c>
      <c r="C92914" t="s">
        <v>104567</v>
      </c>
      <c r="D92914" t="s">
        <v>11532</v>
      </c>
      <c r="E92914" t="s">
        <v>11533</v>
      </c>
      <c r="F92914" t="s">
        <v>28702</v>
      </c>
    </row>
    <row r="92915" spans="1:6" x14ac:dyDescent="0.2">
      <c r="A92915" t="s">
        <v>103253</v>
      </c>
      <c r="B92915" t="s">
        <v>104566</v>
      </c>
      <c r="C92915" t="s">
        <v>104567</v>
      </c>
      <c r="D92915" t="s">
        <v>104645</v>
      </c>
      <c r="E92915" t="s">
        <v>104646</v>
      </c>
      <c r="F92915" t="s">
        <v>104647</v>
      </c>
    </row>
    <row r="92916" spans="1:6" x14ac:dyDescent="0.2">
      <c r="A92916" t="s">
        <v>103253</v>
      </c>
      <c r="B92916" t="s">
        <v>104566</v>
      </c>
      <c r="C92916" t="s">
        <v>104567</v>
      </c>
      <c r="D92916" t="s">
        <v>6615</v>
      </c>
      <c r="E92916" t="s">
        <v>6616</v>
      </c>
      <c r="F92916" t="s">
        <v>104648</v>
      </c>
    </row>
    <row r="92917" spans="1:6" x14ac:dyDescent="0.2">
      <c r="A92917" t="s">
        <v>103253</v>
      </c>
      <c r="B92917" t="s">
        <v>104566</v>
      </c>
      <c r="C92917" t="s">
        <v>104567</v>
      </c>
      <c r="D92917" t="s">
        <v>5354</v>
      </c>
      <c r="E92917" t="s">
        <v>5355</v>
      </c>
      <c r="F92917" t="s">
        <v>5356</v>
      </c>
    </row>
    <row r="92918" spans="1:6" x14ac:dyDescent="0.2">
      <c r="A92918" t="s">
        <v>103253</v>
      </c>
      <c r="B92918" t="s">
        <v>104566</v>
      </c>
      <c r="C92918" t="s">
        <v>104567</v>
      </c>
      <c r="D92918" t="s">
        <v>5357</v>
      </c>
      <c r="E92918" t="s">
        <v>5358</v>
      </c>
      <c r="F92918" t="s">
        <v>5359</v>
      </c>
    </row>
    <row r="92919" spans="1:6" x14ac:dyDescent="0.2">
      <c r="A92919" t="s">
        <v>103253</v>
      </c>
      <c r="B92919" t="s">
        <v>104566</v>
      </c>
      <c r="C92919" t="s">
        <v>104567</v>
      </c>
      <c r="D92919" t="s">
        <v>104649</v>
      </c>
      <c r="E92919" t="s">
        <v>104650</v>
      </c>
      <c r="F92919" t="s">
        <v>104651</v>
      </c>
    </row>
    <row r="92920" spans="1:6" x14ac:dyDescent="0.2">
      <c r="A92920" t="s">
        <v>103253</v>
      </c>
      <c r="B92920" t="s">
        <v>104566</v>
      </c>
      <c r="C92920" t="s">
        <v>104567</v>
      </c>
      <c r="D92920" t="s">
        <v>34849</v>
      </c>
      <c r="E92920" t="s">
        <v>34850</v>
      </c>
      <c r="F92920" t="s">
        <v>34851</v>
      </c>
    </row>
    <row r="92921" spans="1:6" x14ac:dyDescent="0.2">
      <c r="A92921" t="s">
        <v>103253</v>
      </c>
      <c r="B92921" t="s">
        <v>104566</v>
      </c>
      <c r="C92921" t="s">
        <v>104567</v>
      </c>
      <c r="D92921" t="s">
        <v>44595</v>
      </c>
      <c r="E92921" t="s">
        <v>44596</v>
      </c>
      <c r="F92921" t="s">
        <v>103521</v>
      </c>
    </row>
    <row r="92922" spans="1:6" x14ac:dyDescent="0.2">
      <c r="A92922" t="s">
        <v>103253</v>
      </c>
      <c r="B92922" t="s">
        <v>104566</v>
      </c>
      <c r="C92922" t="s">
        <v>104567</v>
      </c>
      <c r="D92922" t="s">
        <v>2708</v>
      </c>
      <c r="E92922" t="s">
        <v>2709</v>
      </c>
      <c r="F92922" t="s">
        <v>104652</v>
      </c>
    </row>
    <row r="92923" spans="1:6" x14ac:dyDescent="0.2">
      <c r="A92923" t="s">
        <v>103253</v>
      </c>
      <c r="B92923" t="s">
        <v>104566</v>
      </c>
      <c r="C92923" t="s">
        <v>104567</v>
      </c>
      <c r="D92923" t="s">
        <v>101588</v>
      </c>
      <c r="E92923" t="s">
        <v>101589</v>
      </c>
      <c r="F92923" t="s">
        <v>101590</v>
      </c>
    </row>
    <row r="92924" spans="1:6" x14ac:dyDescent="0.2">
      <c r="A92924" t="s">
        <v>103253</v>
      </c>
      <c r="B92924" t="s">
        <v>104566</v>
      </c>
      <c r="C92924" t="s">
        <v>104567</v>
      </c>
      <c r="D92924" t="s">
        <v>104653</v>
      </c>
      <c r="E92924" t="s">
        <v>104654</v>
      </c>
      <c r="F92924" t="s">
        <v>104655</v>
      </c>
    </row>
    <row r="92925" spans="1:6" x14ac:dyDescent="0.2">
      <c r="A92925" t="s">
        <v>103253</v>
      </c>
      <c r="B92925" t="s">
        <v>104566</v>
      </c>
      <c r="C92925" t="s">
        <v>104567</v>
      </c>
      <c r="D92925" t="s">
        <v>511</v>
      </c>
      <c r="E92925" t="s">
        <v>512</v>
      </c>
      <c r="F92925" t="s">
        <v>513</v>
      </c>
    </row>
    <row r="92926" spans="1:6" x14ac:dyDescent="0.2">
      <c r="A92926" t="s">
        <v>103253</v>
      </c>
      <c r="B92926" t="s">
        <v>104566</v>
      </c>
      <c r="C92926" t="s">
        <v>104567</v>
      </c>
      <c r="D92926" t="s">
        <v>32364</v>
      </c>
      <c r="E92926" t="s">
        <v>32365</v>
      </c>
      <c r="F92926" t="s">
        <v>104656</v>
      </c>
    </row>
    <row r="92927" spans="1:6" x14ac:dyDescent="0.2">
      <c r="A92927" t="s">
        <v>103253</v>
      </c>
      <c r="B92927" t="s">
        <v>104566</v>
      </c>
      <c r="C92927" t="s">
        <v>104567</v>
      </c>
      <c r="D92927" t="s">
        <v>5369</v>
      </c>
      <c r="E92927" t="s">
        <v>5370</v>
      </c>
      <c r="F92927" t="s">
        <v>46746</v>
      </c>
    </row>
    <row r="92928" spans="1:6" x14ac:dyDescent="0.2">
      <c r="A92928" t="s">
        <v>103253</v>
      </c>
      <c r="B92928" t="s">
        <v>104566</v>
      </c>
      <c r="C92928" t="s">
        <v>104567</v>
      </c>
      <c r="D92928" t="s">
        <v>103526</v>
      </c>
      <c r="E92928" t="s">
        <v>103527</v>
      </c>
      <c r="F92928" t="s">
        <v>103528</v>
      </c>
    </row>
    <row r="92929" spans="1:6" x14ac:dyDescent="0.2">
      <c r="A92929" t="s">
        <v>103253</v>
      </c>
      <c r="B92929" t="s">
        <v>104566</v>
      </c>
      <c r="C92929" t="s">
        <v>104567</v>
      </c>
      <c r="D92929" t="s">
        <v>49238</v>
      </c>
      <c r="E92929" t="s">
        <v>49239</v>
      </c>
      <c r="F92929" t="s">
        <v>49240</v>
      </c>
    </row>
    <row r="92930" spans="1:6" x14ac:dyDescent="0.2">
      <c r="A92930" t="s">
        <v>103253</v>
      </c>
      <c r="B92930" t="s">
        <v>104566</v>
      </c>
      <c r="C92930" t="s">
        <v>104567</v>
      </c>
      <c r="D92930" t="s">
        <v>6628</v>
      </c>
      <c r="E92930" t="s">
        <v>6629</v>
      </c>
      <c r="F92930" t="s">
        <v>6630</v>
      </c>
    </row>
    <row r="92931" spans="1:6" x14ac:dyDescent="0.2">
      <c r="A92931" t="s">
        <v>103253</v>
      </c>
      <c r="B92931" t="s">
        <v>104566</v>
      </c>
      <c r="C92931" t="s">
        <v>104567</v>
      </c>
      <c r="D92931" t="s">
        <v>2740</v>
      </c>
      <c r="E92931" t="s">
        <v>2741</v>
      </c>
      <c r="F92931" t="s">
        <v>2742</v>
      </c>
    </row>
    <row r="92932" spans="1:6" x14ac:dyDescent="0.2">
      <c r="A92932" t="s">
        <v>103253</v>
      </c>
      <c r="B92932" t="s">
        <v>104566</v>
      </c>
      <c r="C92932" t="s">
        <v>104567</v>
      </c>
      <c r="D92932" t="s">
        <v>20264</v>
      </c>
      <c r="E92932" t="s">
        <v>20265</v>
      </c>
      <c r="F92932" t="s">
        <v>20266</v>
      </c>
    </row>
    <row r="92933" spans="1:6" x14ac:dyDescent="0.2">
      <c r="A92933" t="s">
        <v>103253</v>
      </c>
      <c r="B92933" t="s">
        <v>104566</v>
      </c>
      <c r="C92933" t="s">
        <v>104567</v>
      </c>
      <c r="D92933" t="s">
        <v>104657</v>
      </c>
      <c r="E92933" t="s">
        <v>104658</v>
      </c>
      <c r="F92933" t="s">
        <v>104659</v>
      </c>
    </row>
    <row r="92934" spans="1:6" x14ac:dyDescent="0.2">
      <c r="A92934" t="s">
        <v>103253</v>
      </c>
      <c r="B92934" t="s">
        <v>104566</v>
      </c>
      <c r="C92934" t="s">
        <v>104567</v>
      </c>
      <c r="D92934" t="s">
        <v>104660</v>
      </c>
      <c r="E92934" t="s">
        <v>104661</v>
      </c>
      <c r="F92934" t="s">
        <v>104662</v>
      </c>
    </row>
    <row r="92935" spans="1:6" x14ac:dyDescent="0.2">
      <c r="A92935" t="s">
        <v>103253</v>
      </c>
      <c r="B92935" t="s">
        <v>104566</v>
      </c>
      <c r="C92935" t="s">
        <v>104567</v>
      </c>
      <c r="D92935" t="s">
        <v>32369</v>
      </c>
      <c r="E92935" t="s">
        <v>32370</v>
      </c>
      <c r="F92935" t="s">
        <v>104663</v>
      </c>
    </row>
    <row r="92936" spans="1:6" x14ac:dyDescent="0.2">
      <c r="A92936" t="s">
        <v>103253</v>
      </c>
      <c r="B92936" t="s">
        <v>104566</v>
      </c>
      <c r="C92936" t="s">
        <v>104567</v>
      </c>
      <c r="D92936" t="s">
        <v>42797</v>
      </c>
      <c r="E92936" t="s">
        <v>42798</v>
      </c>
      <c r="F92936" t="s">
        <v>42799</v>
      </c>
    </row>
    <row r="92937" spans="1:6" x14ac:dyDescent="0.2">
      <c r="A92937" t="s">
        <v>103253</v>
      </c>
      <c r="B92937" t="s">
        <v>104566</v>
      </c>
      <c r="C92937" t="s">
        <v>104567</v>
      </c>
      <c r="D92937" t="s">
        <v>13212</v>
      </c>
      <c r="E92937" t="s">
        <v>13213</v>
      </c>
      <c r="F92937" t="s">
        <v>13214</v>
      </c>
    </row>
    <row r="92938" spans="1:6" x14ac:dyDescent="0.2">
      <c r="A92938" t="s">
        <v>103253</v>
      </c>
      <c r="B92938" t="s">
        <v>104566</v>
      </c>
      <c r="C92938" t="s">
        <v>104567</v>
      </c>
      <c r="D92938" t="s">
        <v>6957</v>
      </c>
      <c r="E92938" t="s">
        <v>6958</v>
      </c>
      <c r="F92938" t="s">
        <v>6959</v>
      </c>
    </row>
    <row r="92939" spans="1:6" x14ac:dyDescent="0.2">
      <c r="A92939" t="s">
        <v>103253</v>
      </c>
      <c r="B92939" t="s">
        <v>104566</v>
      </c>
      <c r="C92939" t="s">
        <v>104567</v>
      </c>
      <c r="D92939" t="s">
        <v>104664</v>
      </c>
      <c r="E92939" t="s">
        <v>104665</v>
      </c>
      <c r="F92939" t="s">
        <v>104666</v>
      </c>
    </row>
    <row r="92940" spans="1:6" x14ac:dyDescent="0.2">
      <c r="A92940" t="s">
        <v>103253</v>
      </c>
      <c r="B92940" t="s">
        <v>104566</v>
      </c>
      <c r="C92940" t="s">
        <v>104567</v>
      </c>
      <c r="D92940" t="s">
        <v>2771</v>
      </c>
      <c r="E92940" t="s">
        <v>2772</v>
      </c>
      <c r="F92940" t="s">
        <v>2773</v>
      </c>
    </row>
    <row r="92941" spans="1:6" x14ac:dyDescent="0.2">
      <c r="A92941" t="s">
        <v>103253</v>
      </c>
      <c r="B92941" t="s">
        <v>104566</v>
      </c>
      <c r="C92941" t="s">
        <v>104567</v>
      </c>
      <c r="D92941" t="s">
        <v>2783</v>
      </c>
      <c r="E92941" t="s">
        <v>2784</v>
      </c>
      <c r="F92941" t="s">
        <v>2785</v>
      </c>
    </row>
    <row r="92942" spans="1:6" x14ac:dyDescent="0.2">
      <c r="A92942" t="s">
        <v>103253</v>
      </c>
      <c r="B92942" t="s">
        <v>104566</v>
      </c>
      <c r="C92942" t="s">
        <v>104567</v>
      </c>
      <c r="D92942" t="s">
        <v>527</v>
      </c>
      <c r="E92942" t="s">
        <v>528</v>
      </c>
      <c r="F92942" t="s">
        <v>529</v>
      </c>
    </row>
    <row r="92943" spans="1:6" x14ac:dyDescent="0.2">
      <c r="A92943" t="s">
        <v>103253</v>
      </c>
      <c r="B92943" t="s">
        <v>104566</v>
      </c>
      <c r="C92943" t="s">
        <v>104567</v>
      </c>
      <c r="D92943" t="s">
        <v>14335</v>
      </c>
      <c r="E92943" t="s">
        <v>14336</v>
      </c>
      <c r="F92943" t="s">
        <v>104667</v>
      </c>
    </row>
    <row r="92944" spans="1:6" x14ac:dyDescent="0.2">
      <c r="A92944" t="s">
        <v>103253</v>
      </c>
      <c r="B92944" t="s">
        <v>104566</v>
      </c>
      <c r="C92944" t="s">
        <v>104567</v>
      </c>
      <c r="D92944" t="s">
        <v>102267</v>
      </c>
      <c r="E92944" t="s">
        <v>102268</v>
      </c>
      <c r="F92944" t="s">
        <v>102269</v>
      </c>
    </row>
    <row r="92945" spans="1:6" x14ac:dyDescent="0.2">
      <c r="A92945" t="s">
        <v>103253</v>
      </c>
      <c r="B92945" t="s">
        <v>104566</v>
      </c>
      <c r="C92945" t="s">
        <v>104567</v>
      </c>
      <c r="D92945" t="s">
        <v>5407</v>
      </c>
      <c r="E92945" t="s">
        <v>5408</v>
      </c>
      <c r="F92945" t="s">
        <v>5409</v>
      </c>
    </row>
    <row r="92946" spans="1:6" x14ac:dyDescent="0.2">
      <c r="A92946" t="s">
        <v>103253</v>
      </c>
      <c r="B92946" t="s">
        <v>104566</v>
      </c>
      <c r="C92946" t="s">
        <v>104567</v>
      </c>
      <c r="D92946" t="s">
        <v>104376</v>
      </c>
      <c r="E92946" t="s">
        <v>104377</v>
      </c>
      <c r="F92946" t="s">
        <v>104668</v>
      </c>
    </row>
    <row r="92947" spans="1:6" x14ac:dyDescent="0.2">
      <c r="A92947" t="s">
        <v>103253</v>
      </c>
      <c r="B92947" t="s">
        <v>104566</v>
      </c>
      <c r="C92947" t="s">
        <v>104567</v>
      </c>
      <c r="D92947" t="s">
        <v>34869</v>
      </c>
      <c r="E92947" t="s">
        <v>34870</v>
      </c>
      <c r="F92947" t="s">
        <v>34871</v>
      </c>
    </row>
    <row r="92948" spans="1:6" x14ac:dyDescent="0.2">
      <c r="A92948" t="s">
        <v>103253</v>
      </c>
      <c r="B92948" t="s">
        <v>104566</v>
      </c>
      <c r="C92948" t="s">
        <v>104567</v>
      </c>
      <c r="D92948" t="s">
        <v>2032</v>
      </c>
      <c r="E92948" t="s">
        <v>2033</v>
      </c>
      <c r="F92948" t="s">
        <v>2034</v>
      </c>
    </row>
    <row r="92949" spans="1:6" x14ac:dyDescent="0.2">
      <c r="A92949" t="s">
        <v>103253</v>
      </c>
      <c r="B92949" t="s">
        <v>104566</v>
      </c>
      <c r="C92949" t="s">
        <v>104567</v>
      </c>
      <c r="D92949" t="s">
        <v>6960</v>
      </c>
      <c r="E92949" t="s">
        <v>6961</v>
      </c>
      <c r="F92949" t="s">
        <v>6962</v>
      </c>
    </row>
    <row r="92950" spans="1:6" x14ac:dyDescent="0.2">
      <c r="A92950" t="s">
        <v>103253</v>
      </c>
      <c r="B92950" t="s">
        <v>104566</v>
      </c>
      <c r="C92950" t="s">
        <v>104567</v>
      </c>
      <c r="D92950" t="s">
        <v>104669</v>
      </c>
      <c r="E92950" t="s">
        <v>104670</v>
      </c>
      <c r="F92950" t="s">
        <v>104671</v>
      </c>
    </row>
    <row r="92951" spans="1:6" x14ac:dyDescent="0.2">
      <c r="A92951" t="s">
        <v>103253</v>
      </c>
      <c r="B92951" t="s">
        <v>104566</v>
      </c>
      <c r="C92951" t="s">
        <v>104567</v>
      </c>
      <c r="D92951" t="s">
        <v>103533</v>
      </c>
      <c r="E92951" t="s">
        <v>103534</v>
      </c>
      <c r="F92951" t="s">
        <v>104672</v>
      </c>
    </row>
    <row r="92952" spans="1:6" x14ac:dyDescent="0.2">
      <c r="A92952" t="s">
        <v>103253</v>
      </c>
      <c r="B92952" t="s">
        <v>104566</v>
      </c>
      <c r="C92952" t="s">
        <v>104567</v>
      </c>
      <c r="D92952" t="s">
        <v>11255</v>
      </c>
      <c r="E92952" t="s">
        <v>11256</v>
      </c>
      <c r="F92952" t="s">
        <v>11257</v>
      </c>
    </row>
    <row r="92953" spans="1:6" x14ac:dyDescent="0.2">
      <c r="A92953" t="s">
        <v>103253</v>
      </c>
      <c r="B92953" t="s">
        <v>104566</v>
      </c>
      <c r="C92953" t="s">
        <v>104567</v>
      </c>
      <c r="D92953" t="s">
        <v>104673</v>
      </c>
      <c r="E92953" t="s">
        <v>104674</v>
      </c>
      <c r="F92953" t="s">
        <v>104675</v>
      </c>
    </row>
    <row r="92954" spans="1:6" x14ac:dyDescent="0.2">
      <c r="A92954" t="s">
        <v>103253</v>
      </c>
      <c r="B92954" t="s">
        <v>104566</v>
      </c>
      <c r="C92954" t="s">
        <v>104567</v>
      </c>
      <c r="D92954" t="s">
        <v>103539</v>
      </c>
      <c r="E92954" t="s">
        <v>103540</v>
      </c>
      <c r="F92954" t="s">
        <v>103541</v>
      </c>
    </row>
    <row r="92955" spans="1:6" x14ac:dyDescent="0.2">
      <c r="A92955" t="s">
        <v>103253</v>
      </c>
      <c r="B92955" t="s">
        <v>104566</v>
      </c>
      <c r="C92955" t="s">
        <v>104567</v>
      </c>
      <c r="D92955" t="s">
        <v>104676</v>
      </c>
      <c r="E92955" t="s">
        <v>104677</v>
      </c>
      <c r="F92955" t="s">
        <v>104678</v>
      </c>
    </row>
    <row r="92956" spans="1:6" x14ac:dyDescent="0.2">
      <c r="A92956" t="s">
        <v>103253</v>
      </c>
      <c r="B92956" t="s">
        <v>104566</v>
      </c>
      <c r="C92956" t="s">
        <v>104567</v>
      </c>
      <c r="D92956" t="s">
        <v>103542</v>
      </c>
      <c r="E92956" t="s">
        <v>103543</v>
      </c>
      <c r="F92956" t="s">
        <v>103544</v>
      </c>
    </row>
    <row r="92957" spans="1:6" x14ac:dyDescent="0.2">
      <c r="A92957" t="s">
        <v>103253</v>
      </c>
      <c r="B92957" t="s">
        <v>104566</v>
      </c>
      <c r="C92957" t="s">
        <v>104567</v>
      </c>
      <c r="D92957" t="s">
        <v>37517</v>
      </c>
      <c r="E92957" t="s">
        <v>37518</v>
      </c>
      <c r="F92957" t="s">
        <v>37519</v>
      </c>
    </row>
    <row r="92958" spans="1:6" x14ac:dyDescent="0.2">
      <c r="A92958" t="s">
        <v>103253</v>
      </c>
      <c r="B92958" t="s">
        <v>104566</v>
      </c>
      <c r="C92958" t="s">
        <v>104567</v>
      </c>
      <c r="D92958" t="s">
        <v>2038</v>
      </c>
      <c r="E92958" t="s">
        <v>2039</v>
      </c>
      <c r="F92958" t="s">
        <v>2040</v>
      </c>
    </row>
    <row r="92959" spans="1:6" x14ac:dyDescent="0.2">
      <c r="A92959" t="s">
        <v>103253</v>
      </c>
      <c r="B92959" t="s">
        <v>104566</v>
      </c>
      <c r="C92959" t="s">
        <v>104567</v>
      </c>
      <c r="D92959" t="s">
        <v>2816</v>
      </c>
      <c r="E92959" t="s">
        <v>2817</v>
      </c>
      <c r="F92959" t="s">
        <v>104679</v>
      </c>
    </row>
    <row r="92960" spans="1:6" x14ac:dyDescent="0.2">
      <c r="A92960" t="s">
        <v>103253</v>
      </c>
      <c r="B92960" t="s">
        <v>104566</v>
      </c>
      <c r="C92960" t="s">
        <v>104567</v>
      </c>
      <c r="D92960" t="s">
        <v>45526</v>
      </c>
      <c r="E92960" t="s">
        <v>45527</v>
      </c>
      <c r="F92960" t="s">
        <v>104680</v>
      </c>
    </row>
    <row r="92961" spans="1:6" x14ac:dyDescent="0.2">
      <c r="A92961" t="s">
        <v>103253</v>
      </c>
      <c r="B92961" t="s">
        <v>104566</v>
      </c>
      <c r="C92961" t="s">
        <v>104567</v>
      </c>
      <c r="D92961" t="s">
        <v>71511</v>
      </c>
      <c r="E92961" t="s">
        <v>71512</v>
      </c>
      <c r="F92961" t="s">
        <v>71513</v>
      </c>
    </row>
    <row r="92962" spans="1:6" x14ac:dyDescent="0.2">
      <c r="A92962" t="s">
        <v>103253</v>
      </c>
      <c r="B92962" t="s">
        <v>104566</v>
      </c>
      <c r="C92962" t="s">
        <v>104567</v>
      </c>
      <c r="D92962" t="s">
        <v>34876</v>
      </c>
      <c r="E92962" t="s">
        <v>34877</v>
      </c>
      <c r="F92962" t="s">
        <v>104681</v>
      </c>
    </row>
    <row r="92963" spans="1:6" x14ac:dyDescent="0.2">
      <c r="A92963" t="s">
        <v>103253</v>
      </c>
      <c r="B92963" t="s">
        <v>104566</v>
      </c>
      <c r="C92963" t="s">
        <v>104567</v>
      </c>
      <c r="D92963" t="s">
        <v>104379</v>
      </c>
      <c r="E92963" t="s">
        <v>104380</v>
      </c>
      <c r="F92963" t="s">
        <v>104682</v>
      </c>
    </row>
    <row r="92964" spans="1:6" x14ac:dyDescent="0.2">
      <c r="A92964" t="s">
        <v>103253</v>
      </c>
      <c r="B92964" t="s">
        <v>104566</v>
      </c>
      <c r="C92964" t="s">
        <v>104567</v>
      </c>
      <c r="D92964" t="s">
        <v>83834</v>
      </c>
      <c r="E92964" t="s">
        <v>83835</v>
      </c>
      <c r="F92964" t="s">
        <v>104683</v>
      </c>
    </row>
    <row r="92965" spans="1:6" x14ac:dyDescent="0.2">
      <c r="A92965" t="s">
        <v>103253</v>
      </c>
      <c r="B92965" t="s">
        <v>104566</v>
      </c>
      <c r="C92965" t="s">
        <v>104567</v>
      </c>
      <c r="D92965" t="s">
        <v>277</v>
      </c>
      <c r="E92965" t="s">
        <v>278</v>
      </c>
      <c r="F92965" t="s">
        <v>104684</v>
      </c>
    </row>
    <row r="92966" spans="1:6" x14ac:dyDescent="0.2">
      <c r="A92966" t="s">
        <v>103253</v>
      </c>
      <c r="B92966" t="s">
        <v>104566</v>
      </c>
      <c r="C92966" t="s">
        <v>104567</v>
      </c>
      <c r="D92966" t="s">
        <v>104685</v>
      </c>
      <c r="E92966" t="s">
        <v>104686</v>
      </c>
      <c r="F92966" t="s">
        <v>104687</v>
      </c>
    </row>
    <row r="92967" spans="1:6" x14ac:dyDescent="0.2">
      <c r="A92967" t="s">
        <v>103253</v>
      </c>
      <c r="B92967" t="s">
        <v>104566</v>
      </c>
      <c r="C92967" t="s">
        <v>104567</v>
      </c>
      <c r="D92967" t="s">
        <v>12307</v>
      </c>
      <c r="E92967" t="s">
        <v>12308</v>
      </c>
      <c r="F92967" t="s">
        <v>104688</v>
      </c>
    </row>
    <row r="92968" spans="1:6" x14ac:dyDescent="0.2">
      <c r="A92968" t="s">
        <v>103253</v>
      </c>
      <c r="B92968" t="s">
        <v>104566</v>
      </c>
      <c r="C92968" t="s">
        <v>104567</v>
      </c>
      <c r="D92968" t="s">
        <v>5458</v>
      </c>
      <c r="E92968" t="s">
        <v>5459</v>
      </c>
      <c r="F92968" t="s">
        <v>5460</v>
      </c>
    </row>
    <row r="92969" spans="1:6" x14ac:dyDescent="0.2">
      <c r="A92969" t="s">
        <v>103253</v>
      </c>
      <c r="B92969" t="s">
        <v>104566</v>
      </c>
      <c r="C92969" t="s">
        <v>104567</v>
      </c>
      <c r="D92969" t="s">
        <v>62309</v>
      </c>
      <c r="E92969" t="s">
        <v>62310</v>
      </c>
      <c r="F92969" t="s">
        <v>62311</v>
      </c>
    </row>
    <row r="92970" spans="1:6" x14ac:dyDescent="0.2">
      <c r="A92970" t="s">
        <v>103253</v>
      </c>
      <c r="B92970" t="s">
        <v>104566</v>
      </c>
      <c r="C92970" t="s">
        <v>104567</v>
      </c>
      <c r="D92970" t="s">
        <v>38538</v>
      </c>
      <c r="E92970" t="s">
        <v>104689</v>
      </c>
      <c r="F92970" t="s">
        <v>104690</v>
      </c>
    </row>
    <row r="92971" spans="1:6" x14ac:dyDescent="0.2">
      <c r="A92971" t="s">
        <v>103253</v>
      </c>
      <c r="B92971" t="s">
        <v>104566</v>
      </c>
      <c r="C92971" t="s">
        <v>104567</v>
      </c>
      <c r="D92971" t="s">
        <v>2051</v>
      </c>
      <c r="E92971" t="s">
        <v>2052</v>
      </c>
      <c r="F92971" t="s">
        <v>104691</v>
      </c>
    </row>
    <row r="92972" spans="1:6" x14ac:dyDescent="0.2">
      <c r="A92972" t="s">
        <v>103253</v>
      </c>
      <c r="B92972" t="s">
        <v>104566</v>
      </c>
      <c r="C92972" t="s">
        <v>104567</v>
      </c>
      <c r="D92972" t="s">
        <v>6966</v>
      </c>
      <c r="E92972" t="s">
        <v>6967</v>
      </c>
      <c r="F92972" t="s">
        <v>6968</v>
      </c>
    </row>
    <row r="92973" spans="1:6" x14ac:dyDescent="0.2">
      <c r="A92973" t="s">
        <v>103253</v>
      </c>
      <c r="B92973" t="s">
        <v>104566</v>
      </c>
      <c r="C92973" t="s">
        <v>104567</v>
      </c>
      <c r="D92973" t="s">
        <v>42818</v>
      </c>
      <c r="E92973" t="s">
        <v>42819</v>
      </c>
      <c r="F92973" t="s">
        <v>42820</v>
      </c>
    </row>
    <row r="92974" spans="1:6" x14ac:dyDescent="0.2">
      <c r="A92974" t="s">
        <v>103253</v>
      </c>
      <c r="B92974" t="s">
        <v>104566</v>
      </c>
      <c r="C92974" t="s">
        <v>104567</v>
      </c>
      <c r="D92974" t="s">
        <v>6655</v>
      </c>
      <c r="E92974" t="s">
        <v>6656</v>
      </c>
      <c r="F92974" t="s">
        <v>6657</v>
      </c>
    </row>
    <row r="92975" spans="1:6" x14ac:dyDescent="0.2">
      <c r="A92975" t="s">
        <v>103253</v>
      </c>
      <c r="B92975" t="s">
        <v>104566</v>
      </c>
      <c r="C92975" t="s">
        <v>104567</v>
      </c>
      <c r="D92975" t="s">
        <v>6664</v>
      </c>
      <c r="E92975" t="s">
        <v>6665</v>
      </c>
      <c r="F92975" t="s">
        <v>6666</v>
      </c>
    </row>
    <row r="92976" spans="1:6" x14ac:dyDescent="0.2">
      <c r="A92976" t="s">
        <v>103253</v>
      </c>
      <c r="B92976" t="s">
        <v>104566</v>
      </c>
      <c r="C92976" t="s">
        <v>104567</v>
      </c>
      <c r="D92976" t="s">
        <v>35428</v>
      </c>
      <c r="E92976" t="s">
        <v>35429</v>
      </c>
      <c r="F92976" t="s">
        <v>104692</v>
      </c>
    </row>
    <row r="92977" spans="1:6" x14ac:dyDescent="0.2">
      <c r="A92977" t="s">
        <v>103253</v>
      </c>
      <c r="B92977" t="s">
        <v>104566</v>
      </c>
      <c r="C92977" t="s">
        <v>104567</v>
      </c>
      <c r="D92977" t="s">
        <v>103563</v>
      </c>
      <c r="E92977" t="s">
        <v>103564</v>
      </c>
      <c r="F92977" t="s">
        <v>104693</v>
      </c>
    </row>
    <row r="92978" spans="1:6" x14ac:dyDescent="0.2">
      <c r="A92978" t="s">
        <v>103253</v>
      </c>
      <c r="B92978" t="s">
        <v>104566</v>
      </c>
      <c r="C92978" t="s">
        <v>104567</v>
      </c>
      <c r="D92978" t="s">
        <v>43280</v>
      </c>
      <c r="E92978" t="s">
        <v>43281</v>
      </c>
      <c r="F92978" t="s">
        <v>43282</v>
      </c>
    </row>
    <row r="92979" spans="1:6" x14ac:dyDescent="0.2">
      <c r="A92979" t="s">
        <v>103253</v>
      </c>
      <c r="B92979" t="s">
        <v>104566</v>
      </c>
      <c r="C92979" t="s">
        <v>104567</v>
      </c>
      <c r="D92979" t="s">
        <v>50437</v>
      </c>
      <c r="E92979" t="s">
        <v>50438</v>
      </c>
      <c r="F92979" t="s">
        <v>50439</v>
      </c>
    </row>
    <row r="92980" spans="1:6" x14ac:dyDescent="0.2">
      <c r="A92980" t="s">
        <v>103253</v>
      </c>
      <c r="B92980" t="s">
        <v>104566</v>
      </c>
      <c r="C92980" t="s">
        <v>104567</v>
      </c>
      <c r="D92980" t="s">
        <v>2060</v>
      </c>
      <c r="E92980" t="s">
        <v>2061</v>
      </c>
      <c r="F92980" t="s">
        <v>2062</v>
      </c>
    </row>
    <row r="92981" spans="1:6" x14ac:dyDescent="0.2">
      <c r="A92981" t="s">
        <v>103253</v>
      </c>
      <c r="B92981" t="s">
        <v>104566</v>
      </c>
      <c r="C92981" t="s">
        <v>104567</v>
      </c>
      <c r="D92981" t="s">
        <v>100358</v>
      </c>
      <c r="E92981" t="s">
        <v>100359</v>
      </c>
      <c r="F92981" t="s">
        <v>100360</v>
      </c>
    </row>
    <row r="92982" spans="1:6" x14ac:dyDescent="0.2">
      <c r="A92982" t="s">
        <v>103253</v>
      </c>
      <c r="B92982" t="s">
        <v>104566</v>
      </c>
      <c r="C92982" t="s">
        <v>104567</v>
      </c>
      <c r="D92982" t="s">
        <v>2063</v>
      </c>
      <c r="E92982" t="s">
        <v>2064</v>
      </c>
      <c r="F92982" t="s">
        <v>2065</v>
      </c>
    </row>
    <row r="92983" spans="1:6" x14ac:dyDescent="0.2">
      <c r="A92983" t="s">
        <v>103253</v>
      </c>
      <c r="B92983" t="s">
        <v>104566</v>
      </c>
      <c r="C92983" t="s">
        <v>104567</v>
      </c>
      <c r="D92983" t="s">
        <v>2869</v>
      </c>
      <c r="E92983" t="s">
        <v>2870</v>
      </c>
      <c r="F92983" t="s">
        <v>2871</v>
      </c>
    </row>
    <row r="92984" spans="1:6" x14ac:dyDescent="0.2">
      <c r="A92984" t="s">
        <v>103253</v>
      </c>
      <c r="B92984" t="s">
        <v>104566</v>
      </c>
      <c r="C92984" t="s">
        <v>104567</v>
      </c>
      <c r="D92984" t="s">
        <v>2066</v>
      </c>
      <c r="E92984" t="s">
        <v>2067</v>
      </c>
      <c r="F92984" t="s">
        <v>2068</v>
      </c>
    </row>
    <row r="92985" spans="1:6" x14ac:dyDescent="0.2">
      <c r="A92985" t="s">
        <v>103253</v>
      </c>
      <c r="B92985" t="s">
        <v>104566</v>
      </c>
      <c r="C92985" t="s">
        <v>104567</v>
      </c>
      <c r="D92985" t="s">
        <v>6667</v>
      </c>
      <c r="E92985" t="s">
        <v>6668</v>
      </c>
      <c r="F92985" t="s">
        <v>104694</v>
      </c>
    </row>
    <row r="92986" spans="1:6" x14ac:dyDescent="0.2">
      <c r="A92986" t="s">
        <v>103253</v>
      </c>
      <c r="B92986" t="s">
        <v>104566</v>
      </c>
      <c r="C92986" t="s">
        <v>104567</v>
      </c>
      <c r="D92986" t="s">
        <v>103572</v>
      </c>
      <c r="E92986" t="s">
        <v>103573</v>
      </c>
      <c r="F92986" t="s">
        <v>104695</v>
      </c>
    </row>
    <row r="92987" spans="1:6" x14ac:dyDescent="0.2">
      <c r="A92987" t="s">
        <v>103253</v>
      </c>
      <c r="B92987" t="s">
        <v>104566</v>
      </c>
      <c r="C92987" t="s">
        <v>104567</v>
      </c>
      <c r="D92987" t="s">
        <v>32408</v>
      </c>
      <c r="E92987" t="s">
        <v>32409</v>
      </c>
      <c r="F92987" t="s">
        <v>104696</v>
      </c>
    </row>
    <row r="92988" spans="1:6" x14ac:dyDescent="0.2">
      <c r="A92988" t="s">
        <v>103253</v>
      </c>
      <c r="B92988" t="s">
        <v>104566</v>
      </c>
      <c r="C92988" t="s">
        <v>104567</v>
      </c>
      <c r="D92988" t="s">
        <v>57440</v>
      </c>
      <c r="E92988" t="s">
        <v>57441</v>
      </c>
      <c r="F92988" t="s">
        <v>57442</v>
      </c>
    </row>
    <row r="92989" spans="1:6" x14ac:dyDescent="0.2">
      <c r="A92989" t="s">
        <v>103253</v>
      </c>
      <c r="B92989" t="s">
        <v>104566</v>
      </c>
      <c r="C92989" t="s">
        <v>104567</v>
      </c>
      <c r="D92989" t="s">
        <v>44448</v>
      </c>
      <c r="E92989" t="s">
        <v>44449</v>
      </c>
      <c r="F92989" t="s">
        <v>44450</v>
      </c>
    </row>
    <row r="92990" spans="1:6" x14ac:dyDescent="0.2">
      <c r="A92990" t="s">
        <v>103253</v>
      </c>
      <c r="B92990" t="s">
        <v>104566</v>
      </c>
      <c r="C92990" t="s">
        <v>104567</v>
      </c>
      <c r="D92990" t="s">
        <v>32412</v>
      </c>
      <c r="E92990" t="s">
        <v>32413</v>
      </c>
      <c r="F92990" t="s">
        <v>104697</v>
      </c>
    </row>
    <row r="92991" spans="1:6" x14ac:dyDescent="0.2">
      <c r="A92991" t="s">
        <v>103253</v>
      </c>
      <c r="B92991" t="s">
        <v>104566</v>
      </c>
      <c r="C92991" t="s">
        <v>104567</v>
      </c>
      <c r="D92991" t="s">
        <v>32415</v>
      </c>
      <c r="E92991" t="s">
        <v>32416</v>
      </c>
      <c r="F92991" t="s">
        <v>32417</v>
      </c>
    </row>
    <row r="92992" spans="1:6" x14ac:dyDescent="0.2">
      <c r="A92992" t="s">
        <v>103253</v>
      </c>
      <c r="B92992" t="s">
        <v>104566</v>
      </c>
      <c r="C92992" t="s">
        <v>104567</v>
      </c>
      <c r="D92992" t="s">
        <v>8536</v>
      </c>
      <c r="E92992" t="s">
        <v>8537</v>
      </c>
      <c r="F92992" t="s">
        <v>8538</v>
      </c>
    </row>
    <row r="92993" spans="1:6" x14ac:dyDescent="0.2">
      <c r="A92993" t="s">
        <v>103253</v>
      </c>
      <c r="B92993" t="s">
        <v>104566</v>
      </c>
      <c r="C92993" t="s">
        <v>104567</v>
      </c>
      <c r="D92993" t="s">
        <v>104384</v>
      </c>
      <c r="E92993" t="s">
        <v>104385</v>
      </c>
      <c r="F92993" t="s">
        <v>104386</v>
      </c>
    </row>
    <row r="92994" spans="1:6" x14ac:dyDescent="0.2">
      <c r="A92994" t="s">
        <v>103253</v>
      </c>
      <c r="B92994" t="s">
        <v>104566</v>
      </c>
      <c r="C92994" t="s">
        <v>104567</v>
      </c>
      <c r="D92994" t="s">
        <v>10939</v>
      </c>
      <c r="E92994" t="s">
        <v>10940</v>
      </c>
      <c r="F92994" t="s">
        <v>10941</v>
      </c>
    </row>
    <row r="92995" spans="1:6" x14ac:dyDescent="0.2">
      <c r="A92995" t="s">
        <v>103253</v>
      </c>
      <c r="B92995" t="s">
        <v>104566</v>
      </c>
      <c r="C92995" t="s">
        <v>104567</v>
      </c>
      <c r="D92995" t="s">
        <v>48153</v>
      </c>
      <c r="E92995" t="s">
        <v>48154</v>
      </c>
      <c r="F92995" t="s">
        <v>48155</v>
      </c>
    </row>
    <row r="92996" spans="1:6" x14ac:dyDescent="0.2">
      <c r="A92996" t="s">
        <v>103253</v>
      </c>
      <c r="B92996" t="s">
        <v>104566</v>
      </c>
      <c r="C92996" t="s">
        <v>104567</v>
      </c>
      <c r="D92996" t="s">
        <v>2895</v>
      </c>
      <c r="E92996" t="s">
        <v>2896</v>
      </c>
      <c r="F92996" t="s">
        <v>2897</v>
      </c>
    </row>
    <row r="92997" spans="1:6" x14ac:dyDescent="0.2">
      <c r="A92997" t="s">
        <v>103253</v>
      </c>
      <c r="B92997" t="s">
        <v>104566</v>
      </c>
      <c r="C92997" t="s">
        <v>104567</v>
      </c>
      <c r="D92997" t="s">
        <v>2898</v>
      </c>
      <c r="E92997" t="s">
        <v>2899</v>
      </c>
      <c r="F92997" t="s">
        <v>104087</v>
      </c>
    </row>
    <row r="92998" spans="1:6" x14ac:dyDescent="0.2">
      <c r="A92998" t="s">
        <v>103253</v>
      </c>
      <c r="B92998" t="s">
        <v>104566</v>
      </c>
      <c r="C92998" t="s">
        <v>104567</v>
      </c>
      <c r="D92998" t="s">
        <v>14362</v>
      </c>
      <c r="E92998" t="s">
        <v>14363</v>
      </c>
      <c r="F92998" t="s">
        <v>14364</v>
      </c>
    </row>
    <row r="92999" spans="1:6" x14ac:dyDescent="0.2">
      <c r="A92999" t="s">
        <v>103253</v>
      </c>
      <c r="B92999" t="s">
        <v>104566</v>
      </c>
      <c r="C92999" t="s">
        <v>104567</v>
      </c>
      <c r="D92999" t="s">
        <v>32424</v>
      </c>
      <c r="E92999" t="s">
        <v>32425</v>
      </c>
      <c r="F92999" t="s">
        <v>32426</v>
      </c>
    </row>
    <row r="93000" spans="1:6" x14ac:dyDescent="0.2">
      <c r="A93000" t="s">
        <v>103253</v>
      </c>
      <c r="B93000" t="s">
        <v>104566</v>
      </c>
      <c r="C93000" t="s">
        <v>104567</v>
      </c>
      <c r="D93000" t="s">
        <v>43294</v>
      </c>
      <c r="E93000" t="s">
        <v>43295</v>
      </c>
      <c r="F93000" t="s">
        <v>104698</v>
      </c>
    </row>
    <row r="93001" spans="1:6" x14ac:dyDescent="0.2">
      <c r="A93001" t="s">
        <v>103253</v>
      </c>
      <c r="B93001" t="s">
        <v>104566</v>
      </c>
      <c r="C93001" t="s">
        <v>104567</v>
      </c>
      <c r="D93001" t="s">
        <v>2087</v>
      </c>
      <c r="E93001" t="s">
        <v>2088</v>
      </c>
      <c r="F93001" t="s">
        <v>2089</v>
      </c>
    </row>
    <row r="93002" spans="1:6" x14ac:dyDescent="0.2">
      <c r="A93002" t="s">
        <v>103253</v>
      </c>
      <c r="B93002" t="s">
        <v>104566</v>
      </c>
      <c r="C93002" t="s">
        <v>104567</v>
      </c>
      <c r="D93002" t="s">
        <v>12120</v>
      </c>
      <c r="E93002" t="s">
        <v>12121</v>
      </c>
      <c r="F93002" t="s">
        <v>12122</v>
      </c>
    </row>
    <row r="93003" spans="1:6" x14ac:dyDescent="0.2">
      <c r="A93003" t="s">
        <v>103253</v>
      </c>
      <c r="B93003" t="s">
        <v>104566</v>
      </c>
      <c r="C93003" t="s">
        <v>104567</v>
      </c>
      <c r="D93003" t="s">
        <v>104699</v>
      </c>
      <c r="E93003" t="s">
        <v>104700</v>
      </c>
      <c r="F93003" t="s">
        <v>104701</v>
      </c>
    </row>
    <row r="93004" spans="1:6" x14ac:dyDescent="0.2">
      <c r="A93004" t="s">
        <v>103253</v>
      </c>
      <c r="B93004" t="s">
        <v>104566</v>
      </c>
      <c r="C93004" t="s">
        <v>104567</v>
      </c>
      <c r="D93004" t="s">
        <v>6673</v>
      </c>
      <c r="E93004" t="s">
        <v>6674</v>
      </c>
      <c r="F93004" t="s">
        <v>6675</v>
      </c>
    </row>
    <row r="93005" spans="1:6" x14ac:dyDescent="0.2">
      <c r="A93005" t="s">
        <v>103253</v>
      </c>
      <c r="B93005" t="s">
        <v>104566</v>
      </c>
      <c r="C93005" t="s">
        <v>104567</v>
      </c>
      <c r="D93005" t="s">
        <v>103585</v>
      </c>
      <c r="E93005" t="s">
        <v>103586</v>
      </c>
      <c r="F93005" t="s">
        <v>103587</v>
      </c>
    </row>
    <row r="93006" spans="1:6" x14ac:dyDescent="0.2">
      <c r="A93006" t="s">
        <v>103253</v>
      </c>
      <c r="B93006" t="s">
        <v>104566</v>
      </c>
      <c r="C93006" t="s">
        <v>104567</v>
      </c>
      <c r="D93006" t="s">
        <v>103588</v>
      </c>
      <c r="E93006" t="s">
        <v>103589</v>
      </c>
      <c r="F93006" t="s">
        <v>103590</v>
      </c>
    </row>
    <row r="93007" spans="1:6" x14ac:dyDescent="0.2">
      <c r="A93007" t="s">
        <v>103253</v>
      </c>
      <c r="B93007" t="s">
        <v>104566</v>
      </c>
      <c r="C93007" t="s">
        <v>104567</v>
      </c>
      <c r="D93007" t="s">
        <v>103591</v>
      </c>
      <c r="E93007" t="s">
        <v>103592</v>
      </c>
      <c r="F93007" t="s">
        <v>103593</v>
      </c>
    </row>
    <row r="93008" spans="1:6" x14ac:dyDescent="0.2">
      <c r="A93008" t="s">
        <v>103253</v>
      </c>
      <c r="B93008" t="s">
        <v>104566</v>
      </c>
      <c r="C93008" t="s">
        <v>104567</v>
      </c>
      <c r="D93008" t="s">
        <v>6972</v>
      </c>
      <c r="E93008" t="s">
        <v>6973</v>
      </c>
      <c r="F93008" t="s">
        <v>6974</v>
      </c>
    </row>
    <row r="93009" spans="1:6" x14ac:dyDescent="0.2">
      <c r="A93009" t="s">
        <v>103253</v>
      </c>
      <c r="B93009" t="s">
        <v>104566</v>
      </c>
      <c r="C93009" t="s">
        <v>104567</v>
      </c>
      <c r="D93009" t="s">
        <v>14222</v>
      </c>
      <c r="E93009" t="s">
        <v>14223</v>
      </c>
      <c r="F93009" t="s">
        <v>14224</v>
      </c>
    </row>
    <row r="93010" spans="1:6" x14ac:dyDescent="0.2">
      <c r="A93010" t="s">
        <v>103253</v>
      </c>
      <c r="B93010" t="s">
        <v>104566</v>
      </c>
      <c r="C93010" t="s">
        <v>104567</v>
      </c>
      <c r="D93010" t="s">
        <v>2093</v>
      </c>
      <c r="E93010" t="s">
        <v>2094</v>
      </c>
      <c r="F93010" t="s">
        <v>104702</v>
      </c>
    </row>
    <row r="93011" spans="1:6" x14ac:dyDescent="0.2">
      <c r="A93011" t="s">
        <v>103253</v>
      </c>
      <c r="B93011" t="s">
        <v>104566</v>
      </c>
      <c r="C93011" t="s">
        <v>104567</v>
      </c>
      <c r="D93011" t="s">
        <v>50137</v>
      </c>
      <c r="E93011" t="s">
        <v>50138</v>
      </c>
      <c r="F93011" t="s">
        <v>50139</v>
      </c>
    </row>
    <row r="93012" spans="1:6" x14ac:dyDescent="0.2">
      <c r="A93012" t="s">
        <v>103253</v>
      </c>
      <c r="B93012" t="s">
        <v>104566</v>
      </c>
      <c r="C93012" t="s">
        <v>104567</v>
      </c>
      <c r="D93012" t="s">
        <v>29830</v>
      </c>
      <c r="E93012" t="s">
        <v>29831</v>
      </c>
      <c r="F93012" t="s">
        <v>29832</v>
      </c>
    </row>
    <row r="93013" spans="1:6" x14ac:dyDescent="0.2">
      <c r="A93013" t="s">
        <v>103253</v>
      </c>
      <c r="B93013" t="s">
        <v>104566</v>
      </c>
      <c r="C93013" t="s">
        <v>104567</v>
      </c>
      <c r="D93013" t="s">
        <v>104387</v>
      </c>
      <c r="E93013" t="s">
        <v>104388</v>
      </c>
      <c r="F93013" t="s">
        <v>104389</v>
      </c>
    </row>
    <row r="93014" spans="1:6" x14ac:dyDescent="0.2">
      <c r="A93014" t="s">
        <v>103253</v>
      </c>
      <c r="B93014" t="s">
        <v>104566</v>
      </c>
      <c r="C93014" t="s">
        <v>104567</v>
      </c>
      <c r="D93014" t="s">
        <v>104088</v>
      </c>
      <c r="E93014" t="s">
        <v>104089</v>
      </c>
      <c r="F93014" t="s">
        <v>104090</v>
      </c>
    </row>
    <row r="93015" spans="1:6" x14ac:dyDescent="0.2">
      <c r="A93015" t="s">
        <v>103253</v>
      </c>
      <c r="B93015" t="s">
        <v>104566</v>
      </c>
      <c r="C93015" t="s">
        <v>104567</v>
      </c>
      <c r="D93015" t="s">
        <v>33502</v>
      </c>
      <c r="E93015" t="s">
        <v>33503</v>
      </c>
      <c r="F93015" t="s">
        <v>104703</v>
      </c>
    </row>
    <row r="93016" spans="1:6" x14ac:dyDescent="0.2">
      <c r="A93016" t="s">
        <v>103253</v>
      </c>
      <c r="B93016" t="s">
        <v>104566</v>
      </c>
      <c r="C93016" t="s">
        <v>104567</v>
      </c>
      <c r="D93016" t="s">
        <v>104704</v>
      </c>
      <c r="E93016" t="s">
        <v>104705</v>
      </c>
      <c r="F93016" t="s">
        <v>104706</v>
      </c>
    </row>
    <row r="93017" spans="1:6" x14ac:dyDescent="0.2">
      <c r="A93017" t="s">
        <v>103253</v>
      </c>
      <c r="B93017" t="s">
        <v>104566</v>
      </c>
      <c r="C93017" t="s">
        <v>104567</v>
      </c>
      <c r="D93017" t="s">
        <v>35449</v>
      </c>
      <c r="E93017" t="s">
        <v>35450</v>
      </c>
      <c r="F93017" t="s">
        <v>35451</v>
      </c>
    </row>
    <row r="93018" spans="1:6" x14ac:dyDescent="0.2">
      <c r="A93018" t="s">
        <v>103253</v>
      </c>
      <c r="B93018" t="s">
        <v>104566</v>
      </c>
      <c r="C93018" t="s">
        <v>104567</v>
      </c>
      <c r="D93018" t="s">
        <v>104091</v>
      </c>
      <c r="E93018" t="s">
        <v>104092</v>
      </c>
      <c r="F93018" t="s">
        <v>104093</v>
      </c>
    </row>
    <row r="93019" spans="1:6" x14ac:dyDescent="0.2">
      <c r="A93019" t="s">
        <v>103253</v>
      </c>
      <c r="B93019" t="s">
        <v>104566</v>
      </c>
      <c r="C93019" t="s">
        <v>104567</v>
      </c>
      <c r="D93019" t="s">
        <v>2979</v>
      </c>
      <c r="E93019" t="s">
        <v>2980</v>
      </c>
      <c r="F93019" t="s">
        <v>2981</v>
      </c>
    </row>
    <row r="93020" spans="1:6" x14ac:dyDescent="0.2">
      <c r="A93020" t="s">
        <v>103253</v>
      </c>
      <c r="B93020" t="s">
        <v>104566</v>
      </c>
      <c r="C93020" t="s">
        <v>104567</v>
      </c>
      <c r="D93020" t="s">
        <v>104390</v>
      </c>
      <c r="E93020" t="s">
        <v>104391</v>
      </c>
      <c r="F93020" t="s">
        <v>104392</v>
      </c>
    </row>
    <row r="93021" spans="1:6" x14ac:dyDescent="0.2">
      <c r="A93021" t="s">
        <v>103253</v>
      </c>
      <c r="B93021" t="s">
        <v>104566</v>
      </c>
      <c r="C93021" t="s">
        <v>104567</v>
      </c>
      <c r="D93021" t="s">
        <v>32441</v>
      </c>
      <c r="E93021" t="s">
        <v>32442</v>
      </c>
      <c r="F93021" t="s">
        <v>32443</v>
      </c>
    </row>
    <row r="93022" spans="1:6" x14ac:dyDescent="0.2">
      <c r="A93022" t="s">
        <v>103253</v>
      </c>
      <c r="B93022" t="s">
        <v>104566</v>
      </c>
      <c r="C93022" t="s">
        <v>104567</v>
      </c>
      <c r="D93022" t="s">
        <v>98363</v>
      </c>
      <c r="E93022" t="s">
        <v>98364</v>
      </c>
      <c r="F93022" t="s">
        <v>98365</v>
      </c>
    </row>
    <row r="93023" spans="1:6" x14ac:dyDescent="0.2">
      <c r="A93023" t="s">
        <v>103253</v>
      </c>
      <c r="B93023" t="s">
        <v>104566</v>
      </c>
      <c r="C93023" t="s">
        <v>104567</v>
      </c>
      <c r="D93023" t="s">
        <v>87002</v>
      </c>
      <c r="E93023" t="s">
        <v>87003</v>
      </c>
      <c r="F93023" t="s">
        <v>87004</v>
      </c>
    </row>
    <row r="93024" spans="1:6" x14ac:dyDescent="0.2">
      <c r="A93024" t="s">
        <v>103253</v>
      </c>
      <c r="B93024" t="s">
        <v>104566</v>
      </c>
      <c r="C93024" t="s">
        <v>104567</v>
      </c>
      <c r="D93024" t="s">
        <v>8152</v>
      </c>
      <c r="E93024" t="s">
        <v>8153</v>
      </c>
      <c r="F93024" t="s">
        <v>8154</v>
      </c>
    </row>
    <row r="93025" spans="1:6" x14ac:dyDescent="0.2">
      <c r="A93025" t="s">
        <v>103253</v>
      </c>
      <c r="B93025" t="s">
        <v>104566</v>
      </c>
      <c r="C93025" t="s">
        <v>104567</v>
      </c>
      <c r="D93025" t="s">
        <v>6686</v>
      </c>
      <c r="E93025" t="s">
        <v>6687</v>
      </c>
      <c r="F93025" t="s">
        <v>6688</v>
      </c>
    </row>
    <row r="93026" spans="1:6" x14ac:dyDescent="0.2">
      <c r="A93026" t="s">
        <v>103253</v>
      </c>
      <c r="B93026" t="s">
        <v>104566</v>
      </c>
      <c r="C93026" t="s">
        <v>104567</v>
      </c>
      <c r="D93026" t="s">
        <v>12363</v>
      </c>
      <c r="E93026" t="s">
        <v>12364</v>
      </c>
      <c r="F93026" t="s">
        <v>12365</v>
      </c>
    </row>
    <row r="93027" spans="1:6" x14ac:dyDescent="0.2">
      <c r="A93027" t="s">
        <v>103253</v>
      </c>
      <c r="B93027" t="s">
        <v>104566</v>
      </c>
      <c r="C93027" t="s">
        <v>104567</v>
      </c>
      <c r="D93027" t="s">
        <v>104105</v>
      </c>
      <c r="E93027" t="s">
        <v>104106</v>
      </c>
      <c r="F93027" t="s">
        <v>104107</v>
      </c>
    </row>
    <row r="93028" spans="1:6" x14ac:dyDescent="0.2">
      <c r="A93028" t="s">
        <v>103253</v>
      </c>
      <c r="B93028" t="s">
        <v>104566</v>
      </c>
      <c r="C93028" t="s">
        <v>104567</v>
      </c>
      <c r="D93028" t="s">
        <v>2131</v>
      </c>
      <c r="E93028" t="s">
        <v>2132</v>
      </c>
      <c r="F93028" t="s">
        <v>2133</v>
      </c>
    </row>
    <row r="93029" spans="1:6" x14ac:dyDescent="0.2">
      <c r="A93029" t="s">
        <v>103253</v>
      </c>
      <c r="B93029" t="s">
        <v>104566</v>
      </c>
      <c r="C93029" t="s">
        <v>104567</v>
      </c>
      <c r="D93029" t="s">
        <v>34914</v>
      </c>
      <c r="E93029" t="s">
        <v>34915</v>
      </c>
      <c r="F93029" t="s">
        <v>45576</v>
      </c>
    </row>
    <row r="93030" spans="1:6" x14ac:dyDescent="0.2">
      <c r="A93030" t="s">
        <v>103253</v>
      </c>
      <c r="B93030" t="s">
        <v>104566</v>
      </c>
      <c r="C93030" t="s">
        <v>104567</v>
      </c>
      <c r="D93030" t="s">
        <v>44461</v>
      </c>
      <c r="E93030" t="s">
        <v>44462</v>
      </c>
      <c r="F93030" t="s">
        <v>104707</v>
      </c>
    </row>
    <row r="93031" spans="1:6" x14ac:dyDescent="0.2">
      <c r="A93031" t="s">
        <v>103253</v>
      </c>
      <c r="B93031" t="s">
        <v>104566</v>
      </c>
      <c r="C93031" t="s">
        <v>104567</v>
      </c>
      <c r="D93031" t="s">
        <v>11370</v>
      </c>
      <c r="E93031" t="s">
        <v>11371</v>
      </c>
      <c r="F93031" t="s">
        <v>104708</v>
      </c>
    </row>
    <row r="93032" spans="1:6" x14ac:dyDescent="0.2">
      <c r="A93032" t="s">
        <v>103253</v>
      </c>
      <c r="B93032" t="s">
        <v>104566</v>
      </c>
      <c r="C93032" t="s">
        <v>104567</v>
      </c>
      <c r="D93032" t="s">
        <v>1613</v>
      </c>
      <c r="E93032" t="s">
        <v>1614</v>
      </c>
      <c r="F93032" t="s">
        <v>104709</v>
      </c>
    </row>
    <row r="93033" spans="1:6" x14ac:dyDescent="0.2">
      <c r="A93033" t="s">
        <v>103253</v>
      </c>
      <c r="B93033" t="s">
        <v>104566</v>
      </c>
      <c r="C93033" t="s">
        <v>104567</v>
      </c>
      <c r="D93033" t="s">
        <v>103603</v>
      </c>
      <c r="E93033" t="s">
        <v>103604</v>
      </c>
      <c r="F93033" t="s">
        <v>103605</v>
      </c>
    </row>
    <row r="93034" spans="1:6" x14ac:dyDescent="0.2">
      <c r="A93034" t="s">
        <v>103253</v>
      </c>
      <c r="B93034" t="s">
        <v>104566</v>
      </c>
      <c r="C93034" t="s">
        <v>104567</v>
      </c>
      <c r="D93034" t="s">
        <v>104710</v>
      </c>
      <c r="E93034" t="s">
        <v>104711</v>
      </c>
      <c r="F93034" t="s">
        <v>104712</v>
      </c>
    </row>
    <row r="93035" spans="1:6" x14ac:dyDescent="0.2">
      <c r="A93035" t="s">
        <v>103253</v>
      </c>
      <c r="B93035" t="s">
        <v>104566</v>
      </c>
      <c r="C93035" t="s">
        <v>104567</v>
      </c>
      <c r="D93035" t="s">
        <v>104713</v>
      </c>
      <c r="E93035" t="s">
        <v>104714</v>
      </c>
      <c r="F93035" t="s">
        <v>104715</v>
      </c>
    </row>
    <row r="93036" spans="1:6" x14ac:dyDescent="0.2">
      <c r="A93036" t="s">
        <v>103253</v>
      </c>
      <c r="B93036" t="s">
        <v>104566</v>
      </c>
      <c r="C93036" t="s">
        <v>104567</v>
      </c>
      <c r="D93036" t="s">
        <v>3050</v>
      </c>
      <c r="E93036" t="s">
        <v>3051</v>
      </c>
      <c r="F93036" t="s">
        <v>104716</v>
      </c>
    </row>
    <row r="93037" spans="1:6" x14ac:dyDescent="0.2">
      <c r="A93037" t="s">
        <v>103253</v>
      </c>
      <c r="B93037" t="s">
        <v>104566</v>
      </c>
      <c r="C93037" t="s">
        <v>104567</v>
      </c>
      <c r="D93037" t="s">
        <v>11546</v>
      </c>
      <c r="E93037" t="s">
        <v>11547</v>
      </c>
      <c r="F93037" t="s">
        <v>28722</v>
      </c>
    </row>
    <row r="93038" spans="1:6" x14ac:dyDescent="0.2">
      <c r="A93038" t="s">
        <v>103253</v>
      </c>
      <c r="B93038" t="s">
        <v>104566</v>
      </c>
      <c r="C93038" t="s">
        <v>104567</v>
      </c>
      <c r="D93038" t="s">
        <v>52606</v>
      </c>
      <c r="E93038" t="s">
        <v>52607</v>
      </c>
      <c r="F93038" t="s">
        <v>52608</v>
      </c>
    </row>
    <row r="93039" spans="1:6" x14ac:dyDescent="0.2">
      <c r="A93039" t="s">
        <v>103253</v>
      </c>
      <c r="B93039" t="s">
        <v>104566</v>
      </c>
      <c r="C93039" t="s">
        <v>104567</v>
      </c>
      <c r="D93039" t="s">
        <v>8155</v>
      </c>
      <c r="E93039" t="s">
        <v>8156</v>
      </c>
      <c r="F93039" t="s">
        <v>8157</v>
      </c>
    </row>
    <row r="93040" spans="1:6" x14ac:dyDescent="0.2">
      <c r="A93040" t="s">
        <v>103253</v>
      </c>
      <c r="B93040" t="s">
        <v>104566</v>
      </c>
      <c r="C93040" t="s">
        <v>104567</v>
      </c>
      <c r="D93040" t="s">
        <v>21086</v>
      </c>
      <c r="E93040" t="s">
        <v>21087</v>
      </c>
      <c r="F93040" t="s">
        <v>21088</v>
      </c>
    </row>
    <row r="93041" spans="1:6" x14ac:dyDescent="0.2">
      <c r="A93041" t="s">
        <v>103253</v>
      </c>
      <c r="B93041" t="s">
        <v>104566</v>
      </c>
      <c r="C93041" t="s">
        <v>104567</v>
      </c>
      <c r="D93041" t="s">
        <v>32469</v>
      </c>
      <c r="E93041" t="s">
        <v>32470</v>
      </c>
      <c r="F93041" t="s">
        <v>32471</v>
      </c>
    </row>
    <row r="93042" spans="1:6" x14ac:dyDescent="0.2">
      <c r="A93042" t="s">
        <v>103253</v>
      </c>
      <c r="B93042" t="s">
        <v>104566</v>
      </c>
      <c r="C93042" t="s">
        <v>104567</v>
      </c>
      <c r="D93042" t="s">
        <v>3077</v>
      </c>
      <c r="E93042" t="s">
        <v>3078</v>
      </c>
      <c r="F93042" t="s">
        <v>3079</v>
      </c>
    </row>
    <row r="93043" spans="1:6" x14ac:dyDescent="0.2">
      <c r="A93043" t="s">
        <v>103253</v>
      </c>
      <c r="B93043" t="s">
        <v>104566</v>
      </c>
      <c r="C93043" t="s">
        <v>104567</v>
      </c>
      <c r="D93043" t="s">
        <v>22876</v>
      </c>
      <c r="E93043" t="s">
        <v>104401</v>
      </c>
      <c r="F93043" t="s">
        <v>104402</v>
      </c>
    </row>
    <row r="93044" spans="1:6" x14ac:dyDescent="0.2">
      <c r="A93044" t="s">
        <v>103253</v>
      </c>
      <c r="B93044" t="s">
        <v>104566</v>
      </c>
      <c r="C93044" t="s">
        <v>104567</v>
      </c>
      <c r="D93044" t="s">
        <v>951</v>
      </c>
      <c r="E93044" t="s">
        <v>952</v>
      </c>
      <c r="F93044" t="s">
        <v>953</v>
      </c>
    </row>
    <row r="93045" spans="1:6" x14ac:dyDescent="0.2">
      <c r="A93045" t="s">
        <v>103253</v>
      </c>
      <c r="B93045" t="s">
        <v>104566</v>
      </c>
      <c r="C93045" t="s">
        <v>104567</v>
      </c>
      <c r="D93045" t="s">
        <v>104717</v>
      </c>
      <c r="E93045" t="s">
        <v>104718</v>
      </c>
      <c r="F93045" t="s">
        <v>104719</v>
      </c>
    </row>
    <row r="93046" spans="1:6" x14ac:dyDescent="0.2">
      <c r="A93046" t="s">
        <v>103253</v>
      </c>
      <c r="B93046" t="s">
        <v>104566</v>
      </c>
      <c r="C93046" t="s">
        <v>104567</v>
      </c>
      <c r="D93046" t="s">
        <v>103613</v>
      </c>
      <c r="E93046" t="s">
        <v>103614</v>
      </c>
      <c r="F93046" t="s">
        <v>104720</v>
      </c>
    </row>
    <row r="93047" spans="1:6" x14ac:dyDescent="0.2">
      <c r="A93047" t="s">
        <v>103253</v>
      </c>
      <c r="B93047" t="s">
        <v>104566</v>
      </c>
      <c r="C93047" t="s">
        <v>104567</v>
      </c>
      <c r="D93047" t="s">
        <v>22112</v>
      </c>
      <c r="E93047" t="s">
        <v>22113</v>
      </c>
      <c r="F93047" t="s">
        <v>22114</v>
      </c>
    </row>
    <row r="93048" spans="1:6" x14ac:dyDescent="0.2">
      <c r="A93048" t="s">
        <v>103253</v>
      </c>
      <c r="B93048" t="s">
        <v>104566</v>
      </c>
      <c r="C93048" t="s">
        <v>104567</v>
      </c>
      <c r="D93048" t="s">
        <v>12385</v>
      </c>
      <c r="E93048" t="s">
        <v>12386</v>
      </c>
      <c r="F93048" t="s">
        <v>12387</v>
      </c>
    </row>
    <row r="93049" spans="1:6" x14ac:dyDescent="0.2">
      <c r="A93049" t="s">
        <v>103253</v>
      </c>
      <c r="B93049" t="s">
        <v>104566</v>
      </c>
      <c r="C93049" t="s">
        <v>104567</v>
      </c>
      <c r="D93049" t="s">
        <v>104721</v>
      </c>
      <c r="E93049" t="s">
        <v>104722</v>
      </c>
      <c r="F93049" t="s">
        <v>104723</v>
      </c>
    </row>
    <row r="93050" spans="1:6" x14ac:dyDescent="0.2">
      <c r="A93050" t="s">
        <v>103253</v>
      </c>
      <c r="B93050" t="s">
        <v>104566</v>
      </c>
      <c r="C93050" t="s">
        <v>104567</v>
      </c>
      <c r="D93050" t="s">
        <v>32472</v>
      </c>
      <c r="E93050" t="s">
        <v>32473</v>
      </c>
      <c r="F93050" t="s">
        <v>32474</v>
      </c>
    </row>
    <row r="93051" spans="1:6" x14ac:dyDescent="0.2">
      <c r="A93051" t="s">
        <v>103253</v>
      </c>
      <c r="B93051" t="s">
        <v>104566</v>
      </c>
      <c r="C93051" t="s">
        <v>104567</v>
      </c>
      <c r="D93051" t="s">
        <v>5649</v>
      </c>
      <c r="E93051" t="s">
        <v>5650</v>
      </c>
      <c r="F93051" t="s">
        <v>5651</v>
      </c>
    </row>
    <row r="93052" spans="1:6" x14ac:dyDescent="0.2">
      <c r="A93052" t="s">
        <v>103253</v>
      </c>
      <c r="B93052" t="s">
        <v>104566</v>
      </c>
      <c r="C93052" t="s">
        <v>104567</v>
      </c>
      <c r="D93052" t="s">
        <v>48177</v>
      </c>
      <c r="E93052" t="s">
        <v>48178</v>
      </c>
      <c r="F93052" t="s">
        <v>48179</v>
      </c>
    </row>
    <row r="93053" spans="1:6" x14ac:dyDescent="0.2">
      <c r="A93053" t="s">
        <v>103253</v>
      </c>
      <c r="B93053" t="s">
        <v>104566</v>
      </c>
      <c r="C93053" t="s">
        <v>104567</v>
      </c>
      <c r="D93053" t="s">
        <v>49345</v>
      </c>
      <c r="E93053" t="s">
        <v>49346</v>
      </c>
      <c r="F93053" t="s">
        <v>49347</v>
      </c>
    </row>
    <row r="93054" spans="1:6" x14ac:dyDescent="0.2">
      <c r="A93054" t="s">
        <v>103253</v>
      </c>
      <c r="B93054" t="s">
        <v>104566</v>
      </c>
      <c r="C93054" t="s">
        <v>104567</v>
      </c>
      <c r="D93054" t="s">
        <v>5304</v>
      </c>
      <c r="E93054" t="s">
        <v>6999</v>
      </c>
      <c r="F93054" t="s">
        <v>7000</v>
      </c>
    </row>
    <row r="93055" spans="1:6" x14ac:dyDescent="0.2">
      <c r="A93055" t="s">
        <v>103253</v>
      </c>
      <c r="B93055" t="s">
        <v>104566</v>
      </c>
      <c r="C93055" t="s">
        <v>104567</v>
      </c>
      <c r="D93055" t="s">
        <v>63410</v>
      </c>
      <c r="E93055" t="s">
        <v>63411</v>
      </c>
      <c r="F93055" t="s">
        <v>63412</v>
      </c>
    </row>
    <row r="93056" spans="1:6" x14ac:dyDescent="0.2">
      <c r="A93056" t="s">
        <v>103253</v>
      </c>
      <c r="B93056" t="s">
        <v>104566</v>
      </c>
      <c r="C93056" t="s">
        <v>104567</v>
      </c>
      <c r="D93056" t="s">
        <v>604</v>
      </c>
      <c r="E93056" t="s">
        <v>605</v>
      </c>
      <c r="F93056" t="s">
        <v>104724</v>
      </c>
    </row>
    <row r="93057" spans="1:6" x14ac:dyDescent="0.2">
      <c r="A93057" t="s">
        <v>103253</v>
      </c>
      <c r="B93057" t="s">
        <v>104566</v>
      </c>
      <c r="C93057" t="s">
        <v>104567</v>
      </c>
      <c r="D93057" t="s">
        <v>3180</v>
      </c>
      <c r="E93057" t="s">
        <v>3181</v>
      </c>
      <c r="F93057" t="s">
        <v>3182</v>
      </c>
    </row>
    <row r="93058" spans="1:6" x14ac:dyDescent="0.2">
      <c r="A93058" t="s">
        <v>103253</v>
      </c>
      <c r="B93058" t="s">
        <v>104566</v>
      </c>
      <c r="C93058" t="s">
        <v>104567</v>
      </c>
      <c r="D93058" t="s">
        <v>7218</v>
      </c>
      <c r="E93058" t="s">
        <v>7219</v>
      </c>
      <c r="F93058" t="s">
        <v>7220</v>
      </c>
    </row>
    <row r="93059" spans="1:6" x14ac:dyDescent="0.2">
      <c r="A93059" t="s">
        <v>103253</v>
      </c>
      <c r="B93059" t="s">
        <v>104566</v>
      </c>
      <c r="C93059" t="s">
        <v>104567</v>
      </c>
      <c r="D93059" t="s">
        <v>104725</v>
      </c>
      <c r="E93059" t="s">
        <v>104726</v>
      </c>
      <c r="F93059" t="s">
        <v>104727</v>
      </c>
    </row>
    <row r="93060" spans="1:6" x14ac:dyDescent="0.2">
      <c r="A93060" t="s">
        <v>103253</v>
      </c>
      <c r="B93060" t="s">
        <v>104566</v>
      </c>
      <c r="C93060" t="s">
        <v>104567</v>
      </c>
      <c r="D93060" t="s">
        <v>104407</v>
      </c>
      <c r="E93060" t="s">
        <v>104408</v>
      </c>
      <c r="F93060" t="s">
        <v>104409</v>
      </c>
    </row>
    <row r="93061" spans="1:6" x14ac:dyDescent="0.2">
      <c r="A93061" t="s">
        <v>103253</v>
      </c>
      <c r="B93061" t="s">
        <v>104566</v>
      </c>
      <c r="C93061" t="s">
        <v>104567</v>
      </c>
      <c r="D93061" t="s">
        <v>3196</v>
      </c>
      <c r="E93061" t="s">
        <v>3197</v>
      </c>
      <c r="F93061" t="s">
        <v>3198</v>
      </c>
    </row>
    <row r="93062" spans="1:6" x14ac:dyDescent="0.2">
      <c r="A93062" t="s">
        <v>103253</v>
      </c>
      <c r="B93062" t="s">
        <v>104566</v>
      </c>
      <c r="C93062" t="s">
        <v>104567</v>
      </c>
      <c r="D93062" t="s">
        <v>37608</v>
      </c>
      <c r="E93062" t="s">
        <v>37609</v>
      </c>
      <c r="F93062" t="s">
        <v>37610</v>
      </c>
    </row>
    <row r="93063" spans="1:6" x14ac:dyDescent="0.2">
      <c r="A93063" t="s">
        <v>103253</v>
      </c>
      <c r="B93063" t="s">
        <v>104566</v>
      </c>
      <c r="C93063" t="s">
        <v>104567</v>
      </c>
      <c r="D93063" t="s">
        <v>18815</v>
      </c>
      <c r="E93063" t="s">
        <v>18816</v>
      </c>
      <c r="F93063" t="s">
        <v>18817</v>
      </c>
    </row>
    <row r="93064" spans="1:6" x14ac:dyDescent="0.2">
      <c r="A93064" t="s">
        <v>103253</v>
      </c>
      <c r="B93064" t="s">
        <v>104566</v>
      </c>
      <c r="C93064" t="s">
        <v>104567</v>
      </c>
      <c r="D93064" t="s">
        <v>104413</v>
      </c>
      <c r="E93064" t="s">
        <v>104414</v>
      </c>
      <c r="F93064" t="s">
        <v>104728</v>
      </c>
    </row>
    <row r="93065" spans="1:6" x14ac:dyDescent="0.2">
      <c r="A93065" t="s">
        <v>103253</v>
      </c>
      <c r="B93065" t="s">
        <v>104566</v>
      </c>
      <c r="C93065" t="s">
        <v>104567</v>
      </c>
      <c r="D93065" t="s">
        <v>103647</v>
      </c>
      <c r="E93065" t="s">
        <v>103648</v>
      </c>
      <c r="F93065" t="s">
        <v>103649</v>
      </c>
    </row>
    <row r="93066" spans="1:6" x14ac:dyDescent="0.2">
      <c r="A93066" t="s">
        <v>103253</v>
      </c>
      <c r="B93066" t="s">
        <v>104566</v>
      </c>
      <c r="C93066" t="s">
        <v>104567</v>
      </c>
      <c r="D93066" t="s">
        <v>37612</v>
      </c>
      <c r="E93066" t="s">
        <v>37613</v>
      </c>
      <c r="F93066" t="s">
        <v>104729</v>
      </c>
    </row>
    <row r="93067" spans="1:6" x14ac:dyDescent="0.2">
      <c r="A93067" t="s">
        <v>103253</v>
      </c>
      <c r="B93067" t="s">
        <v>104566</v>
      </c>
      <c r="C93067" t="s">
        <v>104567</v>
      </c>
      <c r="D93067" t="s">
        <v>46633</v>
      </c>
      <c r="E93067" t="s">
        <v>46634</v>
      </c>
      <c r="F93067" t="s">
        <v>46635</v>
      </c>
    </row>
    <row r="93068" spans="1:6" x14ac:dyDescent="0.2">
      <c r="A93068" t="s">
        <v>103253</v>
      </c>
      <c r="B93068" t="s">
        <v>104566</v>
      </c>
      <c r="C93068" t="s">
        <v>104567</v>
      </c>
      <c r="D93068" t="s">
        <v>104730</v>
      </c>
      <c r="E93068" t="s">
        <v>104731</v>
      </c>
      <c r="F93068" t="s">
        <v>104732</v>
      </c>
    </row>
    <row r="93069" spans="1:6" x14ac:dyDescent="0.2">
      <c r="A93069" t="s">
        <v>103253</v>
      </c>
      <c r="B93069" t="s">
        <v>104566</v>
      </c>
      <c r="C93069" t="s">
        <v>104567</v>
      </c>
      <c r="D93069" t="s">
        <v>2187</v>
      </c>
      <c r="E93069" t="s">
        <v>2188</v>
      </c>
      <c r="F93069" t="s">
        <v>104733</v>
      </c>
    </row>
    <row r="93070" spans="1:6" x14ac:dyDescent="0.2">
      <c r="A93070" t="s">
        <v>103253</v>
      </c>
      <c r="B93070" t="s">
        <v>104566</v>
      </c>
      <c r="C93070" t="s">
        <v>104567</v>
      </c>
      <c r="D93070" t="s">
        <v>104416</v>
      </c>
      <c r="E93070" t="s">
        <v>104417</v>
      </c>
      <c r="F93070" t="s">
        <v>104418</v>
      </c>
    </row>
    <row r="93071" spans="1:6" x14ac:dyDescent="0.2">
      <c r="A93071" t="s">
        <v>103253</v>
      </c>
      <c r="B93071" t="s">
        <v>104566</v>
      </c>
      <c r="C93071" t="s">
        <v>104567</v>
      </c>
      <c r="D93071" t="s">
        <v>346</v>
      </c>
      <c r="E93071" t="s">
        <v>347</v>
      </c>
      <c r="F93071" t="s">
        <v>348</v>
      </c>
    </row>
    <row r="93072" spans="1:6" x14ac:dyDescent="0.2">
      <c r="A93072" t="s">
        <v>103253</v>
      </c>
      <c r="B93072" t="s">
        <v>104566</v>
      </c>
      <c r="C93072" t="s">
        <v>104567</v>
      </c>
      <c r="D93072" t="s">
        <v>104734</v>
      </c>
      <c r="E93072" t="s">
        <v>104735</v>
      </c>
      <c r="F93072" t="s">
        <v>104736</v>
      </c>
    </row>
    <row r="93073" spans="1:6" x14ac:dyDescent="0.2">
      <c r="A93073" t="s">
        <v>103253</v>
      </c>
      <c r="B93073" t="s">
        <v>104566</v>
      </c>
      <c r="C93073" t="s">
        <v>104567</v>
      </c>
      <c r="D93073" t="s">
        <v>104737</v>
      </c>
      <c r="E93073" t="s">
        <v>104738</v>
      </c>
      <c r="F93073" t="s">
        <v>104739</v>
      </c>
    </row>
    <row r="93074" spans="1:6" x14ac:dyDescent="0.2">
      <c r="A93074" t="s">
        <v>103253</v>
      </c>
      <c r="B93074" t="s">
        <v>104566</v>
      </c>
      <c r="C93074" t="s">
        <v>104567</v>
      </c>
      <c r="D93074" t="s">
        <v>104740</v>
      </c>
      <c r="E93074" t="s">
        <v>104741</v>
      </c>
      <c r="F93074" t="s">
        <v>104742</v>
      </c>
    </row>
    <row r="93075" spans="1:6" x14ac:dyDescent="0.2">
      <c r="A93075" t="s">
        <v>103253</v>
      </c>
      <c r="B93075" t="s">
        <v>104566</v>
      </c>
      <c r="C93075" t="s">
        <v>104567</v>
      </c>
      <c r="D93075" t="s">
        <v>32495</v>
      </c>
      <c r="E93075" t="s">
        <v>32496</v>
      </c>
      <c r="F93075" t="s">
        <v>32497</v>
      </c>
    </row>
    <row r="93076" spans="1:6" x14ac:dyDescent="0.2">
      <c r="A93076" t="s">
        <v>103253</v>
      </c>
      <c r="B93076" t="s">
        <v>104566</v>
      </c>
      <c r="C93076" t="s">
        <v>104567</v>
      </c>
      <c r="D93076" t="s">
        <v>7985</v>
      </c>
      <c r="E93076" t="s">
        <v>7986</v>
      </c>
      <c r="F93076" t="s">
        <v>7987</v>
      </c>
    </row>
    <row r="93077" spans="1:6" x14ac:dyDescent="0.2">
      <c r="A93077" t="s">
        <v>103253</v>
      </c>
      <c r="B93077" t="s">
        <v>104566</v>
      </c>
      <c r="C93077" t="s">
        <v>104567</v>
      </c>
      <c r="D93077" t="s">
        <v>103657</v>
      </c>
      <c r="E93077" t="s">
        <v>103658</v>
      </c>
      <c r="F93077" t="s">
        <v>103659</v>
      </c>
    </row>
    <row r="93078" spans="1:6" x14ac:dyDescent="0.2">
      <c r="A93078" t="s">
        <v>103253</v>
      </c>
      <c r="B93078" t="s">
        <v>104566</v>
      </c>
      <c r="C93078" t="s">
        <v>104567</v>
      </c>
      <c r="D93078" t="s">
        <v>103660</v>
      </c>
      <c r="E93078" t="s">
        <v>103661</v>
      </c>
      <c r="F93078" t="s">
        <v>103662</v>
      </c>
    </row>
    <row r="93079" spans="1:6" x14ac:dyDescent="0.2">
      <c r="A93079" t="s">
        <v>103253</v>
      </c>
      <c r="B93079" t="s">
        <v>104566</v>
      </c>
      <c r="C93079" t="s">
        <v>104567</v>
      </c>
      <c r="D93079" t="s">
        <v>104429</v>
      </c>
      <c r="E93079" t="s">
        <v>104430</v>
      </c>
      <c r="F93079" t="s">
        <v>104431</v>
      </c>
    </row>
    <row r="93080" spans="1:6" x14ac:dyDescent="0.2">
      <c r="A93080" t="s">
        <v>103253</v>
      </c>
      <c r="B93080" t="s">
        <v>104566</v>
      </c>
      <c r="C93080" t="s">
        <v>104567</v>
      </c>
      <c r="D93080" t="s">
        <v>3253</v>
      </c>
      <c r="E93080" t="s">
        <v>3254</v>
      </c>
      <c r="F93080" t="s">
        <v>3255</v>
      </c>
    </row>
    <row r="93081" spans="1:6" x14ac:dyDescent="0.2">
      <c r="A93081" t="s">
        <v>103253</v>
      </c>
      <c r="B93081" t="s">
        <v>104566</v>
      </c>
      <c r="C93081" t="s">
        <v>104567</v>
      </c>
      <c r="D93081" t="s">
        <v>22999</v>
      </c>
      <c r="E93081" t="s">
        <v>23000</v>
      </c>
      <c r="F93081" t="s">
        <v>23001</v>
      </c>
    </row>
    <row r="93082" spans="1:6" x14ac:dyDescent="0.2">
      <c r="A93082" t="s">
        <v>103253</v>
      </c>
      <c r="B93082" t="s">
        <v>104566</v>
      </c>
      <c r="C93082" t="s">
        <v>104567</v>
      </c>
      <c r="D93082" t="s">
        <v>104743</v>
      </c>
      <c r="E93082" t="s">
        <v>104744</v>
      </c>
      <c r="F93082" t="s">
        <v>104745</v>
      </c>
    </row>
    <row r="93083" spans="1:6" x14ac:dyDescent="0.2">
      <c r="A93083" t="s">
        <v>103253</v>
      </c>
      <c r="B93083" t="s">
        <v>104566</v>
      </c>
      <c r="C93083" t="s">
        <v>104567</v>
      </c>
      <c r="D93083" t="s">
        <v>32504</v>
      </c>
      <c r="E93083" t="s">
        <v>32505</v>
      </c>
      <c r="F93083" t="s">
        <v>32506</v>
      </c>
    </row>
    <row r="93084" spans="1:6" x14ac:dyDescent="0.2">
      <c r="A93084" t="s">
        <v>103253</v>
      </c>
      <c r="B93084" t="s">
        <v>104566</v>
      </c>
      <c r="C93084" t="s">
        <v>104567</v>
      </c>
      <c r="D93084" t="s">
        <v>104746</v>
      </c>
      <c r="E93084" t="s">
        <v>104747</v>
      </c>
      <c r="F93084" t="s">
        <v>104748</v>
      </c>
    </row>
    <row r="93085" spans="1:6" x14ac:dyDescent="0.2">
      <c r="A93085" t="s">
        <v>103253</v>
      </c>
      <c r="B93085" t="s">
        <v>104566</v>
      </c>
      <c r="C93085" t="s">
        <v>104567</v>
      </c>
      <c r="D93085" t="s">
        <v>62431</v>
      </c>
      <c r="E93085" t="s">
        <v>62432</v>
      </c>
      <c r="F93085" t="s">
        <v>62433</v>
      </c>
    </row>
    <row r="93086" spans="1:6" x14ac:dyDescent="0.2">
      <c r="A93086" t="s">
        <v>103253</v>
      </c>
      <c r="B93086" t="s">
        <v>104566</v>
      </c>
      <c r="C93086" t="s">
        <v>104567</v>
      </c>
      <c r="D93086" t="s">
        <v>104749</v>
      </c>
      <c r="E93086" t="s">
        <v>104750</v>
      </c>
      <c r="F93086" t="s">
        <v>104751</v>
      </c>
    </row>
    <row r="93087" spans="1:6" x14ac:dyDescent="0.2">
      <c r="A93087" t="s">
        <v>103253</v>
      </c>
      <c r="B93087" t="s">
        <v>104566</v>
      </c>
      <c r="C93087" t="s">
        <v>104567</v>
      </c>
      <c r="D93087" t="s">
        <v>6731</v>
      </c>
      <c r="E93087" t="s">
        <v>6732</v>
      </c>
      <c r="F93087" t="s">
        <v>11007</v>
      </c>
    </row>
    <row r="93088" spans="1:6" x14ac:dyDescent="0.2">
      <c r="A93088" t="s">
        <v>103253</v>
      </c>
      <c r="B93088" t="s">
        <v>104566</v>
      </c>
      <c r="C93088" t="s">
        <v>104567</v>
      </c>
      <c r="D93088" t="s">
        <v>5751</v>
      </c>
      <c r="E93088" t="s">
        <v>5752</v>
      </c>
      <c r="F93088" t="s">
        <v>5753</v>
      </c>
    </row>
    <row r="93089" spans="1:6" x14ac:dyDescent="0.2">
      <c r="A93089" t="s">
        <v>103253</v>
      </c>
      <c r="B93089" t="s">
        <v>104566</v>
      </c>
      <c r="C93089" t="s">
        <v>104567</v>
      </c>
      <c r="D93089" t="s">
        <v>33652</v>
      </c>
      <c r="E93089" t="s">
        <v>33653</v>
      </c>
      <c r="F93089" t="s">
        <v>33654</v>
      </c>
    </row>
    <row r="93090" spans="1:6" x14ac:dyDescent="0.2">
      <c r="A93090" t="s">
        <v>103253</v>
      </c>
      <c r="B93090" t="s">
        <v>104566</v>
      </c>
      <c r="C93090" t="s">
        <v>104567</v>
      </c>
      <c r="D93090" t="s">
        <v>104137</v>
      </c>
      <c r="E93090" t="s">
        <v>104138</v>
      </c>
      <c r="F93090" t="s">
        <v>104139</v>
      </c>
    </row>
    <row r="93091" spans="1:6" x14ac:dyDescent="0.2">
      <c r="A93091" t="s">
        <v>103253</v>
      </c>
      <c r="B93091" t="s">
        <v>104566</v>
      </c>
      <c r="C93091" t="s">
        <v>104567</v>
      </c>
      <c r="D93091" t="s">
        <v>104752</v>
      </c>
      <c r="E93091" t="s">
        <v>104753</v>
      </c>
      <c r="F93091" t="s">
        <v>104754</v>
      </c>
    </row>
    <row r="93092" spans="1:6" x14ac:dyDescent="0.2">
      <c r="A93092" t="s">
        <v>103253</v>
      </c>
      <c r="B93092" t="s">
        <v>104566</v>
      </c>
      <c r="C93092" t="s">
        <v>104567</v>
      </c>
      <c r="D93092" t="s">
        <v>104755</v>
      </c>
      <c r="E93092" t="s">
        <v>104756</v>
      </c>
      <c r="F93092" t="s">
        <v>104757</v>
      </c>
    </row>
    <row r="93093" spans="1:6" x14ac:dyDescent="0.2">
      <c r="A93093" t="s">
        <v>103253</v>
      </c>
      <c r="B93093" t="s">
        <v>104566</v>
      </c>
      <c r="C93093" t="s">
        <v>104567</v>
      </c>
      <c r="D93093" t="s">
        <v>104758</v>
      </c>
      <c r="E93093" t="s">
        <v>104759</v>
      </c>
      <c r="F93093" t="s">
        <v>104760</v>
      </c>
    </row>
    <row r="93094" spans="1:6" x14ac:dyDescent="0.2">
      <c r="A93094" t="s">
        <v>103253</v>
      </c>
      <c r="B93094" t="s">
        <v>104566</v>
      </c>
      <c r="C93094" t="s">
        <v>104567</v>
      </c>
      <c r="D93094" t="s">
        <v>104432</v>
      </c>
      <c r="E93094" t="s">
        <v>104433</v>
      </c>
      <c r="F93094" t="s">
        <v>104434</v>
      </c>
    </row>
    <row r="93095" spans="1:6" x14ac:dyDescent="0.2">
      <c r="A93095" t="s">
        <v>103253</v>
      </c>
      <c r="B93095" t="s">
        <v>104566</v>
      </c>
      <c r="C93095" t="s">
        <v>104567</v>
      </c>
      <c r="D93095" t="s">
        <v>104435</v>
      </c>
      <c r="E93095" t="s">
        <v>104436</v>
      </c>
      <c r="F93095" t="s">
        <v>104761</v>
      </c>
    </row>
    <row r="93096" spans="1:6" x14ac:dyDescent="0.2">
      <c r="A93096" t="s">
        <v>103253</v>
      </c>
      <c r="B93096" t="s">
        <v>104566</v>
      </c>
      <c r="C93096" t="s">
        <v>104567</v>
      </c>
      <c r="D93096" t="s">
        <v>11279</v>
      </c>
      <c r="E93096" t="s">
        <v>11280</v>
      </c>
      <c r="F93096" t="s">
        <v>11281</v>
      </c>
    </row>
    <row r="93097" spans="1:6" x14ac:dyDescent="0.2">
      <c r="A93097" t="s">
        <v>103253</v>
      </c>
      <c r="B93097" t="s">
        <v>104566</v>
      </c>
      <c r="C93097" t="s">
        <v>104567</v>
      </c>
      <c r="D93097" t="s">
        <v>104438</v>
      </c>
      <c r="E93097" t="s">
        <v>104439</v>
      </c>
      <c r="F93097" t="s">
        <v>104440</v>
      </c>
    </row>
    <row r="93098" spans="1:6" x14ac:dyDescent="0.2">
      <c r="A93098" t="s">
        <v>103253</v>
      </c>
      <c r="B93098" t="s">
        <v>104566</v>
      </c>
      <c r="C93098" t="s">
        <v>104567</v>
      </c>
      <c r="D93098" t="s">
        <v>103666</v>
      </c>
      <c r="E93098" t="s">
        <v>103667</v>
      </c>
      <c r="F93098" t="s">
        <v>103668</v>
      </c>
    </row>
    <row r="93099" spans="1:6" x14ac:dyDescent="0.2">
      <c r="A93099" t="s">
        <v>103253</v>
      </c>
      <c r="B93099" t="s">
        <v>104566</v>
      </c>
      <c r="C93099" t="s">
        <v>104567</v>
      </c>
      <c r="D93099" t="s">
        <v>8000</v>
      </c>
      <c r="E93099" t="s">
        <v>8001</v>
      </c>
      <c r="F93099" t="s">
        <v>8002</v>
      </c>
    </row>
    <row r="93100" spans="1:6" x14ac:dyDescent="0.2">
      <c r="A93100" t="s">
        <v>103253</v>
      </c>
      <c r="B93100" t="s">
        <v>104566</v>
      </c>
      <c r="C93100" t="s">
        <v>104567</v>
      </c>
      <c r="D93100" t="s">
        <v>62447</v>
      </c>
      <c r="E93100" t="s">
        <v>62448</v>
      </c>
      <c r="F93100" t="s">
        <v>62449</v>
      </c>
    </row>
    <row r="93101" spans="1:6" x14ac:dyDescent="0.2">
      <c r="A93101" t="s">
        <v>103253</v>
      </c>
      <c r="B93101" t="s">
        <v>104566</v>
      </c>
      <c r="C93101" t="s">
        <v>104567</v>
      </c>
      <c r="D93101" t="s">
        <v>3302</v>
      </c>
      <c r="E93101" t="s">
        <v>3303</v>
      </c>
      <c r="F93101" t="s">
        <v>104762</v>
      </c>
    </row>
    <row r="93102" spans="1:6" x14ac:dyDescent="0.2">
      <c r="A93102" t="s">
        <v>103253</v>
      </c>
      <c r="B93102" t="s">
        <v>104566</v>
      </c>
      <c r="C93102" t="s">
        <v>104567</v>
      </c>
      <c r="D93102" t="s">
        <v>104763</v>
      </c>
      <c r="E93102" t="s">
        <v>104764</v>
      </c>
      <c r="F93102" t="s">
        <v>104765</v>
      </c>
    </row>
    <row r="93103" spans="1:6" x14ac:dyDescent="0.2">
      <c r="A93103" t="s">
        <v>103253</v>
      </c>
      <c r="B93103" t="s">
        <v>104566</v>
      </c>
      <c r="C93103" t="s">
        <v>104567</v>
      </c>
      <c r="D93103" t="s">
        <v>643</v>
      </c>
      <c r="E93103" t="s">
        <v>644</v>
      </c>
      <c r="F93103" t="s">
        <v>645</v>
      </c>
    </row>
    <row r="93104" spans="1:6" x14ac:dyDescent="0.2">
      <c r="A93104" t="s">
        <v>103253</v>
      </c>
      <c r="B93104" t="s">
        <v>104566</v>
      </c>
      <c r="C93104" t="s">
        <v>104567</v>
      </c>
      <c r="D93104" t="s">
        <v>33667</v>
      </c>
      <c r="E93104" t="s">
        <v>33668</v>
      </c>
      <c r="F93104" t="s">
        <v>33669</v>
      </c>
    </row>
    <row r="93105" spans="1:6" x14ac:dyDescent="0.2">
      <c r="A93105" t="s">
        <v>103253</v>
      </c>
      <c r="B93105" t="s">
        <v>104566</v>
      </c>
      <c r="C93105" t="s">
        <v>104567</v>
      </c>
      <c r="D93105" t="s">
        <v>103669</v>
      </c>
      <c r="E93105" t="s">
        <v>103670</v>
      </c>
      <c r="F93105" t="s">
        <v>103671</v>
      </c>
    </row>
    <row r="93106" spans="1:6" x14ac:dyDescent="0.2">
      <c r="A93106" t="s">
        <v>103253</v>
      </c>
      <c r="B93106" t="s">
        <v>104566</v>
      </c>
      <c r="C93106" t="s">
        <v>104567</v>
      </c>
      <c r="D93106" t="s">
        <v>104766</v>
      </c>
      <c r="E93106" t="s">
        <v>104767</v>
      </c>
      <c r="F93106" t="s">
        <v>104768</v>
      </c>
    </row>
    <row r="93107" spans="1:6" x14ac:dyDescent="0.2">
      <c r="A93107" t="s">
        <v>103253</v>
      </c>
      <c r="B93107" t="s">
        <v>104566</v>
      </c>
      <c r="C93107" t="s">
        <v>104567</v>
      </c>
      <c r="D93107" t="s">
        <v>104769</v>
      </c>
      <c r="E93107" t="s">
        <v>104770</v>
      </c>
      <c r="F93107" t="s">
        <v>104771</v>
      </c>
    </row>
    <row r="93108" spans="1:6" x14ac:dyDescent="0.2">
      <c r="A93108" t="s">
        <v>103253</v>
      </c>
      <c r="B93108" t="s">
        <v>104566</v>
      </c>
      <c r="C93108" t="s">
        <v>104567</v>
      </c>
      <c r="D93108" t="s">
        <v>13599</v>
      </c>
      <c r="E93108" t="s">
        <v>13600</v>
      </c>
      <c r="F93108" t="s">
        <v>13601</v>
      </c>
    </row>
    <row r="93109" spans="1:6" x14ac:dyDescent="0.2">
      <c r="A93109" t="s">
        <v>103253</v>
      </c>
      <c r="B93109" t="s">
        <v>104566</v>
      </c>
      <c r="C93109" t="s">
        <v>104567</v>
      </c>
      <c r="D93109" t="s">
        <v>11407</v>
      </c>
      <c r="E93109" t="s">
        <v>11408</v>
      </c>
      <c r="F93109" t="s">
        <v>11409</v>
      </c>
    </row>
    <row r="93110" spans="1:6" x14ac:dyDescent="0.2">
      <c r="A93110" t="s">
        <v>103253</v>
      </c>
      <c r="B93110" t="s">
        <v>104566</v>
      </c>
      <c r="C93110" t="s">
        <v>104567</v>
      </c>
      <c r="D93110" t="s">
        <v>62453</v>
      </c>
      <c r="E93110" t="s">
        <v>62454</v>
      </c>
      <c r="F93110" t="s">
        <v>104772</v>
      </c>
    </row>
    <row r="93111" spans="1:6" x14ac:dyDescent="0.2">
      <c r="A93111" t="s">
        <v>103253</v>
      </c>
      <c r="B93111" t="s">
        <v>104566</v>
      </c>
      <c r="C93111" t="s">
        <v>104567</v>
      </c>
      <c r="D93111" t="s">
        <v>31702</v>
      </c>
      <c r="E93111" t="s">
        <v>31703</v>
      </c>
      <c r="F93111" t="s">
        <v>31704</v>
      </c>
    </row>
    <row r="93112" spans="1:6" x14ac:dyDescent="0.2">
      <c r="A93112" t="s">
        <v>103253</v>
      </c>
      <c r="B93112" t="s">
        <v>104566</v>
      </c>
      <c r="C93112" t="s">
        <v>104567</v>
      </c>
      <c r="D93112" t="s">
        <v>11183</v>
      </c>
      <c r="E93112" t="s">
        <v>11184</v>
      </c>
      <c r="F93112" t="s">
        <v>11185</v>
      </c>
    </row>
    <row r="93113" spans="1:6" x14ac:dyDescent="0.2">
      <c r="A93113" t="s">
        <v>103253</v>
      </c>
      <c r="B93113" t="s">
        <v>104566</v>
      </c>
      <c r="C93113" t="s">
        <v>104567</v>
      </c>
      <c r="D93113" t="s">
        <v>104147</v>
      </c>
      <c r="E93113" t="s">
        <v>104148</v>
      </c>
      <c r="F93113" t="s">
        <v>104773</v>
      </c>
    </row>
    <row r="93114" spans="1:6" x14ac:dyDescent="0.2">
      <c r="A93114" t="s">
        <v>103253</v>
      </c>
      <c r="B93114" t="s">
        <v>104566</v>
      </c>
      <c r="C93114" t="s">
        <v>104567</v>
      </c>
      <c r="D93114" t="s">
        <v>43469</v>
      </c>
      <c r="E93114" t="s">
        <v>43470</v>
      </c>
      <c r="F93114" t="s">
        <v>104774</v>
      </c>
    </row>
    <row r="93115" spans="1:6" x14ac:dyDescent="0.2">
      <c r="A93115" t="s">
        <v>103253</v>
      </c>
      <c r="B93115" t="s">
        <v>104566</v>
      </c>
      <c r="C93115" t="s">
        <v>104567</v>
      </c>
      <c r="D93115" t="s">
        <v>104775</v>
      </c>
      <c r="E93115" t="s">
        <v>104776</v>
      </c>
      <c r="F93115" t="s">
        <v>104777</v>
      </c>
    </row>
    <row r="93116" spans="1:6" x14ac:dyDescent="0.2">
      <c r="A93116" t="s">
        <v>103253</v>
      </c>
      <c r="B93116" t="s">
        <v>104566</v>
      </c>
      <c r="C93116" t="s">
        <v>104567</v>
      </c>
      <c r="D93116" t="s">
        <v>3332</v>
      </c>
      <c r="E93116" t="s">
        <v>3333</v>
      </c>
      <c r="F93116" t="s">
        <v>3334</v>
      </c>
    </row>
    <row r="93117" spans="1:6" x14ac:dyDescent="0.2">
      <c r="A93117" t="s">
        <v>103253</v>
      </c>
      <c r="B93117" t="s">
        <v>104566</v>
      </c>
      <c r="C93117" t="s">
        <v>104567</v>
      </c>
      <c r="D93117" t="s">
        <v>3329</v>
      </c>
      <c r="E93117" t="s">
        <v>3330</v>
      </c>
      <c r="F93117" t="s">
        <v>3331</v>
      </c>
    </row>
    <row r="93118" spans="1:6" x14ac:dyDescent="0.2">
      <c r="A93118" t="s">
        <v>103253</v>
      </c>
      <c r="B93118" t="s">
        <v>104566</v>
      </c>
      <c r="C93118" t="s">
        <v>104567</v>
      </c>
      <c r="D93118" t="s">
        <v>52712</v>
      </c>
      <c r="E93118" t="s">
        <v>52713</v>
      </c>
      <c r="F93118" t="s">
        <v>52714</v>
      </c>
    </row>
    <row r="93119" spans="1:6" x14ac:dyDescent="0.2">
      <c r="A93119" t="s">
        <v>103253</v>
      </c>
      <c r="B93119" t="s">
        <v>104566</v>
      </c>
      <c r="C93119" t="s">
        <v>104567</v>
      </c>
      <c r="D93119" t="s">
        <v>37667</v>
      </c>
      <c r="E93119" t="s">
        <v>37668</v>
      </c>
      <c r="F93119" t="s">
        <v>37669</v>
      </c>
    </row>
    <row r="93120" spans="1:6" x14ac:dyDescent="0.2">
      <c r="A93120" t="s">
        <v>103253</v>
      </c>
      <c r="B93120" t="s">
        <v>104566</v>
      </c>
      <c r="C93120" t="s">
        <v>104567</v>
      </c>
      <c r="D93120" t="s">
        <v>104778</v>
      </c>
      <c r="E93120" t="s">
        <v>104779</v>
      </c>
      <c r="F93120" t="s">
        <v>104780</v>
      </c>
    </row>
    <row r="93121" spans="1:6" x14ac:dyDescent="0.2">
      <c r="A93121" t="s">
        <v>103253</v>
      </c>
      <c r="B93121" t="s">
        <v>104566</v>
      </c>
      <c r="C93121" t="s">
        <v>104567</v>
      </c>
      <c r="D93121" t="s">
        <v>103684</v>
      </c>
      <c r="E93121" t="s">
        <v>103685</v>
      </c>
      <c r="F93121" t="s">
        <v>103686</v>
      </c>
    </row>
    <row r="93122" spans="1:6" x14ac:dyDescent="0.2">
      <c r="A93122" t="s">
        <v>103253</v>
      </c>
      <c r="B93122" t="s">
        <v>104566</v>
      </c>
      <c r="C93122" t="s">
        <v>104567</v>
      </c>
      <c r="D93122" t="s">
        <v>55987</v>
      </c>
      <c r="E93122" t="s">
        <v>55988</v>
      </c>
      <c r="F93122" t="s">
        <v>55989</v>
      </c>
    </row>
    <row r="93123" spans="1:6" x14ac:dyDescent="0.2">
      <c r="A93123" t="s">
        <v>103253</v>
      </c>
      <c r="B93123" t="s">
        <v>104566</v>
      </c>
      <c r="C93123" t="s">
        <v>104567</v>
      </c>
      <c r="D93123" t="s">
        <v>3344</v>
      </c>
      <c r="E93123" t="s">
        <v>3345</v>
      </c>
      <c r="F93123" t="s">
        <v>3346</v>
      </c>
    </row>
    <row r="93124" spans="1:6" x14ac:dyDescent="0.2">
      <c r="A93124" t="s">
        <v>103253</v>
      </c>
      <c r="B93124" t="s">
        <v>104566</v>
      </c>
      <c r="C93124" t="s">
        <v>104567</v>
      </c>
      <c r="D93124" t="s">
        <v>7016</v>
      </c>
      <c r="E93124" t="s">
        <v>7017</v>
      </c>
      <c r="F93124" t="s">
        <v>7018</v>
      </c>
    </row>
    <row r="93125" spans="1:6" x14ac:dyDescent="0.2">
      <c r="A93125" t="s">
        <v>103253</v>
      </c>
      <c r="B93125" t="s">
        <v>104566</v>
      </c>
      <c r="C93125" t="s">
        <v>104567</v>
      </c>
      <c r="D93125" t="s">
        <v>45654</v>
      </c>
      <c r="E93125" t="s">
        <v>45655</v>
      </c>
      <c r="F93125" t="s">
        <v>45656</v>
      </c>
    </row>
    <row r="93126" spans="1:6" x14ac:dyDescent="0.2">
      <c r="A93126" t="s">
        <v>103253</v>
      </c>
      <c r="B93126" t="s">
        <v>104566</v>
      </c>
      <c r="C93126" t="s">
        <v>104567</v>
      </c>
      <c r="D93126" t="s">
        <v>14781</v>
      </c>
      <c r="E93126" t="s">
        <v>14782</v>
      </c>
      <c r="F93126" t="s">
        <v>14783</v>
      </c>
    </row>
    <row r="93127" spans="1:6" x14ac:dyDescent="0.2">
      <c r="A93127" t="s">
        <v>103253</v>
      </c>
      <c r="B93127" t="s">
        <v>104566</v>
      </c>
      <c r="C93127" t="s">
        <v>104567</v>
      </c>
      <c r="D93127" t="s">
        <v>104781</v>
      </c>
      <c r="E93127" t="s">
        <v>104782</v>
      </c>
      <c r="F93127" t="s">
        <v>104783</v>
      </c>
    </row>
    <row r="93128" spans="1:6" x14ac:dyDescent="0.2">
      <c r="A93128" t="s">
        <v>103253</v>
      </c>
      <c r="B93128" t="s">
        <v>104566</v>
      </c>
      <c r="C93128" t="s">
        <v>104567</v>
      </c>
      <c r="D93128" t="s">
        <v>1667</v>
      </c>
      <c r="E93128" t="s">
        <v>1668</v>
      </c>
      <c r="F93128" t="s">
        <v>1669</v>
      </c>
    </row>
    <row r="93129" spans="1:6" x14ac:dyDescent="0.2">
      <c r="A93129" t="s">
        <v>103253</v>
      </c>
      <c r="B93129" t="s">
        <v>104566</v>
      </c>
      <c r="C93129" t="s">
        <v>104567</v>
      </c>
      <c r="D93129" t="s">
        <v>104153</v>
      </c>
      <c r="E93129" t="s">
        <v>104154</v>
      </c>
      <c r="F93129" t="s">
        <v>104155</v>
      </c>
    </row>
    <row r="93130" spans="1:6" x14ac:dyDescent="0.2">
      <c r="A93130" t="s">
        <v>103253</v>
      </c>
      <c r="B93130" t="s">
        <v>104566</v>
      </c>
      <c r="C93130" t="s">
        <v>104567</v>
      </c>
      <c r="D93130" t="s">
        <v>68637</v>
      </c>
      <c r="E93130" t="s">
        <v>104784</v>
      </c>
      <c r="F93130" t="s">
        <v>104785</v>
      </c>
    </row>
    <row r="93131" spans="1:6" x14ac:dyDescent="0.2">
      <c r="A93131" t="s">
        <v>103253</v>
      </c>
      <c r="B93131" t="s">
        <v>104566</v>
      </c>
      <c r="C93131" t="s">
        <v>104567</v>
      </c>
      <c r="D93131" t="s">
        <v>21786</v>
      </c>
      <c r="E93131" t="s">
        <v>21787</v>
      </c>
      <c r="F93131" t="s">
        <v>21788</v>
      </c>
    </row>
    <row r="93132" spans="1:6" x14ac:dyDescent="0.2">
      <c r="A93132" t="s">
        <v>103253</v>
      </c>
      <c r="B93132" t="s">
        <v>104566</v>
      </c>
      <c r="C93132" t="s">
        <v>104567</v>
      </c>
      <c r="D93132" t="s">
        <v>104457</v>
      </c>
      <c r="E93132" t="s">
        <v>104458</v>
      </c>
      <c r="F93132" t="s">
        <v>104786</v>
      </c>
    </row>
    <row r="93133" spans="1:6" x14ac:dyDescent="0.2">
      <c r="A93133" t="s">
        <v>103253</v>
      </c>
      <c r="B93133" t="s">
        <v>104566</v>
      </c>
      <c r="C93133" t="s">
        <v>104567</v>
      </c>
      <c r="D93133" t="s">
        <v>40111</v>
      </c>
      <c r="E93133" t="s">
        <v>40112</v>
      </c>
      <c r="F93133" t="s">
        <v>40113</v>
      </c>
    </row>
    <row r="93134" spans="1:6" x14ac:dyDescent="0.2">
      <c r="A93134" t="s">
        <v>103253</v>
      </c>
      <c r="B93134" t="s">
        <v>104566</v>
      </c>
      <c r="C93134" t="s">
        <v>104567</v>
      </c>
      <c r="D93134" t="s">
        <v>12144</v>
      </c>
      <c r="E93134" t="s">
        <v>12145</v>
      </c>
      <c r="F93134" t="s">
        <v>12146</v>
      </c>
    </row>
    <row r="93135" spans="1:6" x14ac:dyDescent="0.2">
      <c r="A93135" t="s">
        <v>103253</v>
      </c>
      <c r="B93135" t="s">
        <v>104566</v>
      </c>
      <c r="C93135" t="s">
        <v>104567</v>
      </c>
      <c r="D93135" t="s">
        <v>49410</v>
      </c>
      <c r="E93135" t="s">
        <v>49411</v>
      </c>
      <c r="F93135" t="s">
        <v>49412</v>
      </c>
    </row>
    <row r="93136" spans="1:6" x14ac:dyDescent="0.2">
      <c r="A93136" t="s">
        <v>103253</v>
      </c>
      <c r="B93136" t="s">
        <v>104566</v>
      </c>
      <c r="C93136" t="s">
        <v>104567</v>
      </c>
      <c r="D93136" t="s">
        <v>22197</v>
      </c>
      <c r="E93136" t="s">
        <v>22198</v>
      </c>
      <c r="F93136" t="s">
        <v>32547</v>
      </c>
    </row>
    <row r="93137" spans="1:6" x14ac:dyDescent="0.2">
      <c r="A93137" t="s">
        <v>103253</v>
      </c>
      <c r="B93137" t="s">
        <v>104566</v>
      </c>
      <c r="C93137" t="s">
        <v>104567</v>
      </c>
      <c r="D93137" t="s">
        <v>32548</v>
      </c>
      <c r="E93137" t="s">
        <v>32549</v>
      </c>
      <c r="F93137" t="s">
        <v>32550</v>
      </c>
    </row>
    <row r="93138" spans="1:6" x14ac:dyDescent="0.2">
      <c r="A93138" t="s">
        <v>103253</v>
      </c>
      <c r="B93138" t="s">
        <v>104566</v>
      </c>
      <c r="C93138" t="s">
        <v>104567</v>
      </c>
      <c r="D93138" t="s">
        <v>104787</v>
      </c>
      <c r="E93138" t="s">
        <v>104788</v>
      </c>
      <c r="F93138" t="s">
        <v>104789</v>
      </c>
    </row>
    <row r="93139" spans="1:6" x14ac:dyDescent="0.2">
      <c r="A93139" t="s">
        <v>103253</v>
      </c>
      <c r="B93139" t="s">
        <v>104566</v>
      </c>
      <c r="C93139" t="s">
        <v>104567</v>
      </c>
      <c r="D93139" t="s">
        <v>3368</v>
      </c>
      <c r="E93139" t="s">
        <v>3369</v>
      </c>
      <c r="F93139" t="s">
        <v>3370</v>
      </c>
    </row>
    <row r="93140" spans="1:6" x14ac:dyDescent="0.2">
      <c r="A93140" t="s">
        <v>103253</v>
      </c>
      <c r="B93140" t="s">
        <v>104566</v>
      </c>
      <c r="C93140" t="s">
        <v>104567</v>
      </c>
      <c r="D93140" t="s">
        <v>7230</v>
      </c>
      <c r="E93140" t="s">
        <v>7231</v>
      </c>
      <c r="F93140" t="s">
        <v>7232</v>
      </c>
    </row>
    <row r="93141" spans="1:6" x14ac:dyDescent="0.2">
      <c r="A93141" t="s">
        <v>103253</v>
      </c>
      <c r="B93141" t="s">
        <v>104566</v>
      </c>
      <c r="C93141" t="s">
        <v>104567</v>
      </c>
      <c r="D93141" t="s">
        <v>8699</v>
      </c>
      <c r="E93141" t="s">
        <v>8700</v>
      </c>
      <c r="F93141" t="s">
        <v>8701</v>
      </c>
    </row>
    <row r="93142" spans="1:6" x14ac:dyDescent="0.2">
      <c r="A93142" t="s">
        <v>103253</v>
      </c>
      <c r="B93142" t="s">
        <v>104566</v>
      </c>
      <c r="C93142" t="s">
        <v>104567</v>
      </c>
      <c r="D93142" t="s">
        <v>6737</v>
      </c>
      <c r="E93142" t="s">
        <v>6738</v>
      </c>
      <c r="F93142" t="s">
        <v>6739</v>
      </c>
    </row>
    <row r="93143" spans="1:6" x14ac:dyDescent="0.2">
      <c r="A93143" t="s">
        <v>103253</v>
      </c>
      <c r="B93143" t="s">
        <v>104566</v>
      </c>
      <c r="C93143" t="s">
        <v>104567</v>
      </c>
      <c r="D93143" t="s">
        <v>103700</v>
      </c>
      <c r="E93143" t="s">
        <v>103701</v>
      </c>
      <c r="F93143" t="s">
        <v>104790</v>
      </c>
    </row>
    <row r="93144" spans="1:6" x14ac:dyDescent="0.2">
      <c r="A93144" t="s">
        <v>103253</v>
      </c>
      <c r="B93144" t="s">
        <v>104566</v>
      </c>
      <c r="C93144" t="s">
        <v>104567</v>
      </c>
      <c r="D93144" t="s">
        <v>61652</v>
      </c>
      <c r="E93144" t="s">
        <v>61653</v>
      </c>
      <c r="F93144" t="s">
        <v>61654</v>
      </c>
    </row>
    <row r="93145" spans="1:6" x14ac:dyDescent="0.2">
      <c r="A93145" t="s">
        <v>103253</v>
      </c>
      <c r="B93145" t="s">
        <v>104566</v>
      </c>
      <c r="C93145" t="s">
        <v>104567</v>
      </c>
      <c r="D93145" t="s">
        <v>29851</v>
      </c>
      <c r="E93145" t="s">
        <v>29852</v>
      </c>
      <c r="F93145" t="s">
        <v>104791</v>
      </c>
    </row>
    <row r="93146" spans="1:6" x14ac:dyDescent="0.2">
      <c r="A93146" t="s">
        <v>103253</v>
      </c>
      <c r="B93146" t="s">
        <v>104566</v>
      </c>
      <c r="C93146" t="s">
        <v>104567</v>
      </c>
      <c r="D93146" t="s">
        <v>104461</v>
      </c>
      <c r="E93146" t="s">
        <v>104462</v>
      </c>
      <c r="F93146" t="s">
        <v>104463</v>
      </c>
    </row>
    <row r="93147" spans="1:6" x14ac:dyDescent="0.2">
      <c r="A93147" t="s">
        <v>103253</v>
      </c>
      <c r="B93147" t="s">
        <v>104566</v>
      </c>
      <c r="C93147" t="s">
        <v>104567</v>
      </c>
      <c r="D93147" t="s">
        <v>37692</v>
      </c>
      <c r="E93147" t="s">
        <v>37693</v>
      </c>
      <c r="F93147" t="s">
        <v>37694</v>
      </c>
    </row>
    <row r="93148" spans="1:6" x14ac:dyDescent="0.2">
      <c r="A93148" t="s">
        <v>103253</v>
      </c>
      <c r="B93148" t="s">
        <v>104566</v>
      </c>
      <c r="C93148" t="s">
        <v>104567</v>
      </c>
      <c r="D93148" t="s">
        <v>397</v>
      </c>
      <c r="E93148" t="s">
        <v>398</v>
      </c>
      <c r="F93148" t="s">
        <v>399</v>
      </c>
    </row>
    <row r="93149" spans="1:6" x14ac:dyDescent="0.2">
      <c r="A93149" t="s">
        <v>103253</v>
      </c>
      <c r="B93149" t="s">
        <v>104566</v>
      </c>
      <c r="C93149" t="s">
        <v>104567</v>
      </c>
      <c r="D93149" t="s">
        <v>39688</v>
      </c>
      <c r="E93149" t="s">
        <v>39689</v>
      </c>
      <c r="F93149" t="s">
        <v>39690</v>
      </c>
    </row>
    <row r="93150" spans="1:6" x14ac:dyDescent="0.2">
      <c r="A93150" t="s">
        <v>103253</v>
      </c>
      <c r="B93150" t="s">
        <v>104566</v>
      </c>
      <c r="C93150" t="s">
        <v>104567</v>
      </c>
      <c r="D93150" t="s">
        <v>57598</v>
      </c>
      <c r="E93150" t="s">
        <v>57599</v>
      </c>
      <c r="F93150" t="s">
        <v>57600</v>
      </c>
    </row>
    <row r="93151" spans="1:6" x14ac:dyDescent="0.2">
      <c r="A93151" t="s">
        <v>103253</v>
      </c>
      <c r="B93151" t="s">
        <v>104566</v>
      </c>
      <c r="C93151" t="s">
        <v>104567</v>
      </c>
      <c r="D93151" t="s">
        <v>2222</v>
      </c>
      <c r="E93151" t="s">
        <v>2223</v>
      </c>
      <c r="F93151" t="s">
        <v>104792</v>
      </c>
    </row>
    <row r="93152" spans="1:6" x14ac:dyDescent="0.2">
      <c r="A93152" t="s">
        <v>103253</v>
      </c>
      <c r="B93152" t="s">
        <v>104566</v>
      </c>
      <c r="C93152" t="s">
        <v>104567</v>
      </c>
      <c r="D93152" t="s">
        <v>103709</v>
      </c>
      <c r="E93152" t="s">
        <v>103710</v>
      </c>
      <c r="F93152" t="s">
        <v>103711</v>
      </c>
    </row>
    <row r="93153" spans="1:6" x14ac:dyDescent="0.2">
      <c r="A93153" t="s">
        <v>103253</v>
      </c>
      <c r="B93153" t="s">
        <v>104566</v>
      </c>
      <c r="C93153" t="s">
        <v>104567</v>
      </c>
      <c r="D93153" t="s">
        <v>6741</v>
      </c>
      <c r="E93153" t="s">
        <v>6742</v>
      </c>
      <c r="F93153" t="s">
        <v>6743</v>
      </c>
    </row>
    <row r="93154" spans="1:6" x14ac:dyDescent="0.2">
      <c r="A93154" t="s">
        <v>103253</v>
      </c>
      <c r="B93154" t="s">
        <v>104566</v>
      </c>
      <c r="C93154" t="s">
        <v>104567</v>
      </c>
      <c r="D93154" t="s">
        <v>3414</v>
      </c>
      <c r="E93154" t="s">
        <v>3415</v>
      </c>
      <c r="F93154" t="s">
        <v>3416</v>
      </c>
    </row>
    <row r="93155" spans="1:6" x14ac:dyDescent="0.2">
      <c r="A93155" t="s">
        <v>103253</v>
      </c>
      <c r="B93155" t="s">
        <v>104566</v>
      </c>
      <c r="C93155" t="s">
        <v>104567</v>
      </c>
      <c r="D93155" t="s">
        <v>2231</v>
      </c>
      <c r="E93155" t="s">
        <v>2232</v>
      </c>
      <c r="F93155" t="s">
        <v>2233</v>
      </c>
    </row>
    <row r="93156" spans="1:6" x14ac:dyDescent="0.2">
      <c r="A93156" t="s">
        <v>103253</v>
      </c>
      <c r="B93156" t="s">
        <v>104566</v>
      </c>
      <c r="C93156" t="s">
        <v>104567</v>
      </c>
      <c r="D93156" t="s">
        <v>103718</v>
      </c>
      <c r="E93156" t="s">
        <v>103719</v>
      </c>
      <c r="F93156" t="s">
        <v>103720</v>
      </c>
    </row>
    <row r="93157" spans="1:6" x14ac:dyDescent="0.2">
      <c r="A93157" t="s">
        <v>103253</v>
      </c>
      <c r="B93157" t="s">
        <v>104566</v>
      </c>
      <c r="C93157" t="s">
        <v>104567</v>
      </c>
      <c r="D93157" t="s">
        <v>7796</v>
      </c>
      <c r="E93157" t="s">
        <v>7797</v>
      </c>
      <c r="F93157" t="s">
        <v>7798</v>
      </c>
    </row>
    <row r="93158" spans="1:6" x14ac:dyDescent="0.2">
      <c r="A93158" t="s">
        <v>103253</v>
      </c>
      <c r="B93158" t="s">
        <v>104566</v>
      </c>
      <c r="C93158" t="s">
        <v>104567</v>
      </c>
      <c r="D93158" t="s">
        <v>103721</v>
      </c>
      <c r="E93158" t="s">
        <v>103722</v>
      </c>
      <c r="F93158" t="s">
        <v>104793</v>
      </c>
    </row>
    <row r="93159" spans="1:6" x14ac:dyDescent="0.2">
      <c r="A93159" t="s">
        <v>103253</v>
      </c>
      <c r="B93159" t="s">
        <v>104566</v>
      </c>
      <c r="C93159" t="s">
        <v>104567</v>
      </c>
      <c r="D93159" t="s">
        <v>11189</v>
      </c>
      <c r="E93159" t="s">
        <v>11190</v>
      </c>
      <c r="F93159" t="s">
        <v>11191</v>
      </c>
    </row>
    <row r="93160" spans="1:6" x14ac:dyDescent="0.2">
      <c r="A93160" t="s">
        <v>103253</v>
      </c>
      <c r="B93160" t="s">
        <v>104566</v>
      </c>
      <c r="C93160" t="s">
        <v>104567</v>
      </c>
      <c r="D93160" t="s">
        <v>104794</v>
      </c>
      <c r="E93160" t="s">
        <v>104795</v>
      </c>
      <c r="F93160" t="s">
        <v>104796</v>
      </c>
    </row>
    <row r="93161" spans="1:6" x14ac:dyDescent="0.2">
      <c r="A93161" t="s">
        <v>103253</v>
      </c>
      <c r="B93161" t="s">
        <v>104566</v>
      </c>
      <c r="C93161" t="s">
        <v>104567</v>
      </c>
      <c r="D93161" t="s">
        <v>104168</v>
      </c>
      <c r="E93161" t="s">
        <v>104169</v>
      </c>
      <c r="F93161" t="s">
        <v>104170</v>
      </c>
    </row>
    <row r="93162" spans="1:6" x14ac:dyDescent="0.2">
      <c r="A93162" t="s">
        <v>103253</v>
      </c>
      <c r="B93162" t="s">
        <v>104566</v>
      </c>
      <c r="C93162" t="s">
        <v>104567</v>
      </c>
      <c r="D93162" t="s">
        <v>11051</v>
      </c>
      <c r="E93162" t="s">
        <v>11052</v>
      </c>
      <c r="F93162" t="s">
        <v>11053</v>
      </c>
    </row>
    <row r="93163" spans="1:6" x14ac:dyDescent="0.2">
      <c r="A93163" t="s">
        <v>103253</v>
      </c>
      <c r="B93163" t="s">
        <v>104566</v>
      </c>
      <c r="C93163" t="s">
        <v>104567</v>
      </c>
      <c r="D93163" t="s">
        <v>45695</v>
      </c>
      <c r="E93163" t="s">
        <v>45696</v>
      </c>
      <c r="F93163" t="s">
        <v>45697</v>
      </c>
    </row>
    <row r="93164" spans="1:6" x14ac:dyDescent="0.2">
      <c r="A93164" t="s">
        <v>103253</v>
      </c>
      <c r="B93164" t="s">
        <v>104566</v>
      </c>
      <c r="C93164" t="s">
        <v>104567</v>
      </c>
      <c r="D93164" t="s">
        <v>104797</v>
      </c>
      <c r="E93164" t="s">
        <v>104798</v>
      </c>
      <c r="F93164" t="s">
        <v>104799</v>
      </c>
    </row>
    <row r="93165" spans="1:6" x14ac:dyDescent="0.2">
      <c r="A93165" t="s">
        <v>103253</v>
      </c>
      <c r="B93165" t="s">
        <v>104566</v>
      </c>
      <c r="C93165" t="s">
        <v>104567</v>
      </c>
      <c r="D93165" t="s">
        <v>32582</v>
      </c>
      <c r="E93165" t="s">
        <v>32583</v>
      </c>
      <c r="F93165" t="s">
        <v>32584</v>
      </c>
    </row>
    <row r="93166" spans="1:6" x14ac:dyDescent="0.2">
      <c r="A93166" t="s">
        <v>103253</v>
      </c>
      <c r="B93166" t="s">
        <v>104566</v>
      </c>
      <c r="C93166" t="s">
        <v>104567</v>
      </c>
      <c r="D93166" t="s">
        <v>62482</v>
      </c>
      <c r="E93166" t="s">
        <v>62483</v>
      </c>
      <c r="F93166" t="s">
        <v>62484</v>
      </c>
    </row>
    <row r="93167" spans="1:6" x14ac:dyDescent="0.2">
      <c r="A93167" t="s">
        <v>103253</v>
      </c>
      <c r="B93167" t="s">
        <v>104566</v>
      </c>
      <c r="C93167" t="s">
        <v>104567</v>
      </c>
      <c r="D93167" t="s">
        <v>43507</v>
      </c>
      <c r="E93167" t="s">
        <v>43508</v>
      </c>
      <c r="F93167" t="s">
        <v>43509</v>
      </c>
    </row>
    <row r="93168" spans="1:6" x14ac:dyDescent="0.2">
      <c r="A93168" t="s">
        <v>103253</v>
      </c>
      <c r="B93168" t="s">
        <v>104566</v>
      </c>
      <c r="C93168" t="s">
        <v>104567</v>
      </c>
      <c r="D93168" t="s">
        <v>42942</v>
      </c>
      <c r="E93168" t="s">
        <v>42943</v>
      </c>
      <c r="F93168" t="s">
        <v>104468</v>
      </c>
    </row>
    <row r="93169" spans="1:6" x14ac:dyDescent="0.2">
      <c r="A93169" t="s">
        <v>103253</v>
      </c>
      <c r="B93169" t="s">
        <v>104566</v>
      </c>
      <c r="C93169" t="s">
        <v>104567</v>
      </c>
      <c r="D93169" t="s">
        <v>104469</v>
      </c>
      <c r="E93169" t="s">
        <v>104470</v>
      </c>
      <c r="F93169" t="s">
        <v>104471</v>
      </c>
    </row>
    <row r="93170" spans="1:6" x14ac:dyDescent="0.2">
      <c r="A93170" t="s">
        <v>103253</v>
      </c>
      <c r="B93170" t="s">
        <v>104566</v>
      </c>
      <c r="C93170" t="s">
        <v>104567</v>
      </c>
      <c r="D93170" t="s">
        <v>103730</v>
      </c>
      <c r="E93170" t="s">
        <v>103731</v>
      </c>
      <c r="F93170" t="s">
        <v>103732</v>
      </c>
    </row>
    <row r="93171" spans="1:6" x14ac:dyDescent="0.2">
      <c r="A93171" t="s">
        <v>103253</v>
      </c>
      <c r="B93171" t="s">
        <v>104566</v>
      </c>
      <c r="C93171" t="s">
        <v>104567</v>
      </c>
      <c r="D93171" t="s">
        <v>69377</v>
      </c>
      <c r="E93171" t="s">
        <v>69378</v>
      </c>
      <c r="F93171" t="s">
        <v>104800</v>
      </c>
    </row>
    <row r="93172" spans="1:6" x14ac:dyDescent="0.2">
      <c r="A93172" t="s">
        <v>103253</v>
      </c>
      <c r="B93172" t="s">
        <v>104566</v>
      </c>
      <c r="C93172" t="s">
        <v>104567</v>
      </c>
      <c r="D93172" t="s">
        <v>103733</v>
      </c>
      <c r="E93172" t="s">
        <v>103734</v>
      </c>
      <c r="F93172" t="s">
        <v>103735</v>
      </c>
    </row>
    <row r="93173" spans="1:6" x14ac:dyDescent="0.2">
      <c r="A93173" t="s">
        <v>103253</v>
      </c>
      <c r="B93173" t="s">
        <v>104566</v>
      </c>
      <c r="C93173" t="s">
        <v>104567</v>
      </c>
      <c r="D93173" t="s">
        <v>104172</v>
      </c>
      <c r="E93173" t="s">
        <v>104173</v>
      </c>
      <c r="F93173" t="s">
        <v>104174</v>
      </c>
    </row>
    <row r="93174" spans="1:6" x14ac:dyDescent="0.2">
      <c r="A93174" t="s">
        <v>103253</v>
      </c>
      <c r="B93174" t="s">
        <v>104566</v>
      </c>
      <c r="C93174" t="s">
        <v>104567</v>
      </c>
      <c r="D93174" t="s">
        <v>21801</v>
      </c>
      <c r="E93174" t="s">
        <v>21802</v>
      </c>
      <c r="F93174" t="s">
        <v>21803</v>
      </c>
    </row>
    <row r="93175" spans="1:6" x14ac:dyDescent="0.2">
      <c r="A93175" t="s">
        <v>103253</v>
      </c>
      <c r="B93175" t="s">
        <v>104566</v>
      </c>
      <c r="C93175" t="s">
        <v>104567</v>
      </c>
      <c r="D93175" t="s">
        <v>45705</v>
      </c>
      <c r="E93175" t="s">
        <v>45706</v>
      </c>
      <c r="F93175" t="s">
        <v>45707</v>
      </c>
    </row>
    <row r="93176" spans="1:6" x14ac:dyDescent="0.2">
      <c r="A93176" t="s">
        <v>103253</v>
      </c>
      <c r="B93176" t="s">
        <v>104566</v>
      </c>
      <c r="C93176" t="s">
        <v>104567</v>
      </c>
      <c r="D93176" t="s">
        <v>103745</v>
      </c>
      <c r="E93176" t="s">
        <v>103746</v>
      </c>
      <c r="F93176" t="s">
        <v>103747</v>
      </c>
    </row>
    <row r="93177" spans="1:6" x14ac:dyDescent="0.2">
      <c r="A93177" t="s">
        <v>103253</v>
      </c>
      <c r="B93177" t="s">
        <v>104566</v>
      </c>
      <c r="C93177" t="s">
        <v>104567</v>
      </c>
      <c r="D93177" t="s">
        <v>5911</v>
      </c>
      <c r="E93177" t="s">
        <v>5912</v>
      </c>
      <c r="F93177" t="s">
        <v>104801</v>
      </c>
    </row>
    <row r="93178" spans="1:6" x14ac:dyDescent="0.2">
      <c r="A93178" t="s">
        <v>103253</v>
      </c>
      <c r="B93178" t="s">
        <v>104566</v>
      </c>
      <c r="C93178" t="s">
        <v>104567</v>
      </c>
      <c r="D93178" t="s">
        <v>98003</v>
      </c>
      <c r="E93178" t="s">
        <v>98004</v>
      </c>
      <c r="F93178" t="s">
        <v>98005</v>
      </c>
    </row>
    <row r="93179" spans="1:6" x14ac:dyDescent="0.2">
      <c r="A93179" t="s">
        <v>103253</v>
      </c>
      <c r="B93179" t="s">
        <v>104566</v>
      </c>
      <c r="C93179" t="s">
        <v>104567</v>
      </c>
      <c r="D93179" t="s">
        <v>7616</v>
      </c>
      <c r="E93179" t="s">
        <v>7617</v>
      </c>
      <c r="F93179" t="s">
        <v>104802</v>
      </c>
    </row>
    <row r="93180" spans="1:6" x14ac:dyDescent="0.2">
      <c r="A93180" t="s">
        <v>103253</v>
      </c>
      <c r="B93180" t="s">
        <v>104566</v>
      </c>
      <c r="C93180" t="s">
        <v>104567</v>
      </c>
      <c r="D93180" t="s">
        <v>2240</v>
      </c>
      <c r="E93180" t="s">
        <v>2241</v>
      </c>
      <c r="F93180" t="s">
        <v>2242</v>
      </c>
    </row>
    <row r="93181" spans="1:6" x14ac:dyDescent="0.2">
      <c r="A93181" t="s">
        <v>103253</v>
      </c>
      <c r="B93181" t="s">
        <v>104566</v>
      </c>
      <c r="C93181" t="s">
        <v>104567</v>
      </c>
      <c r="D93181" t="s">
        <v>42957</v>
      </c>
      <c r="E93181" t="s">
        <v>42958</v>
      </c>
      <c r="F93181" t="s">
        <v>104803</v>
      </c>
    </row>
    <row r="93182" spans="1:6" x14ac:dyDescent="0.2">
      <c r="A93182" t="s">
        <v>103253</v>
      </c>
      <c r="B93182" t="s">
        <v>104566</v>
      </c>
      <c r="C93182" t="s">
        <v>104567</v>
      </c>
      <c r="D93182" t="s">
        <v>104804</v>
      </c>
      <c r="E93182" t="s">
        <v>104805</v>
      </c>
      <c r="F93182" t="s">
        <v>104806</v>
      </c>
    </row>
    <row r="93183" spans="1:6" x14ac:dyDescent="0.2">
      <c r="A93183" t="s">
        <v>103253</v>
      </c>
      <c r="B93183" t="s">
        <v>104566</v>
      </c>
      <c r="C93183" t="s">
        <v>104567</v>
      </c>
      <c r="D93183" t="s">
        <v>104807</v>
      </c>
      <c r="E93183" t="s">
        <v>104808</v>
      </c>
      <c r="F93183" t="s">
        <v>104809</v>
      </c>
    </row>
    <row r="93184" spans="1:6" x14ac:dyDescent="0.2">
      <c r="A93184" t="s">
        <v>103253</v>
      </c>
      <c r="B93184" t="s">
        <v>104566</v>
      </c>
      <c r="C93184" t="s">
        <v>104567</v>
      </c>
      <c r="D93184" t="s">
        <v>104810</v>
      </c>
      <c r="E93184" t="s">
        <v>104811</v>
      </c>
      <c r="F93184" t="s">
        <v>104812</v>
      </c>
    </row>
    <row r="93185" spans="1:6" x14ac:dyDescent="0.2">
      <c r="A93185" t="s">
        <v>103253</v>
      </c>
      <c r="B93185" t="s">
        <v>104566</v>
      </c>
      <c r="C93185" t="s">
        <v>104567</v>
      </c>
      <c r="D93185" t="s">
        <v>5948</v>
      </c>
      <c r="E93185" t="s">
        <v>5949</v>
      </c>
      <c r="F93185" t="s">
        <v>5950</v>
      </c>
    </row>
    <row r="93186" spans="1:6" x14ac:dyDescent="0.2">
      <c r="A93186" t="s">
        <v>103253</v>
      </c>
      <c r="B93186" t="s">
        <v>104566</v>
      </c>
      <c r="C93186" t="s">
        <v>104567</v>
      </c>
      <c r="D93186" t="s">
        <v>45718</v>
      </c>
      <c r="E93186" t="s">
        <v>45719</v>
      </c>
      <c r="F93186" t="s">
        <v>45720</v>
      </c>
    </row>
    <row r="93187" spans="1:6" x14ac:dyDescent="0.2">
      <c r="A93187" t="s">
        <v>103253</v>
      </c>
      <c r="B93187" t="s">
        <v>104566</v>
      </c>
      <c r="C93187" t="s">
        <v>104567</v>
      </c>
      <c r="D93187" t="s">
        <v>3459</v>
      </c>
      <c r="E93187" t="s">
        <v>3460</v>
      </c>
      <c r="F93187" t="s">
        <v>3461</v>
      </c>
    </row>
    <row r="93188" spans="1:6" x14ac:dyDescent="0.2">
      <c r="A93188" t="s">
        <v>103253</v>
      </c>
      <c r="B93188" t="s">
        <v>104566</v>
      </c>
      <c r="C93188" t="s">
        <v>104567</v>
      </c>
      <c r="D93188" t="s">
        <v>104813</v>
      </c>
      <c r="E93188" t="s">
        <v>104814</v>
      </c>
      <c r="F93188" t="s">
        <v>104815</v>
      </c>
    </row>
    <row r="93189" spans="1:6" x14ac:dyDescent="0.2">
      <c r="A93189" t="s">
        <v>103253</v>
      </c>
      <c r="B93189" t="s">
        <v>104566</v>
      </c>
      <c r="C93189" t="s">
        <v>104567</v>
      </c>
      <c r="D93189" t="s">
        <v>5951</v>
      </c>
      <c r="E93189" t="s">
        <v>5952</v>
      </c>
      <c r="F93189" t="s">
        <v>5953</v>
      </c>
    </row>
    <row r="93190" spans="1:6" x14ac:dyDescent="0.2">
      <c r="A93190" t="s">
        <v>103253</v>
      </c>
      <c r="B93190" t="s">
        <v>104566</v>
      </c>
      <c r="C93190" t="s">
        <v>104567</v>
      </c>
      <c r="D93190" t="s">
        <v>104816</v>
      </c>
      <c r="E93190" t="s">
        <v>104817</v>
      </c>
      <c r="F93190" t="s">
        <v>104818</v>
      </c>
    </row>
    <row r="93191" spans="1:6" x14ac:dyDescent="0.2">
      <c r="A93191" t="s">
        <v>103253</v>
      </c>
      <c r="B93191" t="s">
        <v>104566</v>
      </c>
      <c r="C93191" t="s">
        <v>104567</v>
      </c>
      <c r="D93191" t="s">
        <v>104819</v>
      </c>
      <c r="E93191" t="s">
        <v>104820</v>
      </c>
      <c r="F93191" t="s">
        <v>104821</v>
      </c>
    </row>
    <row r="93192" spans="1:6" x14ac:dyDescent="0.2">
      <c r="A93192" t="s">
        <v>103253</v>
      </c>
      <c r="B93192" t="s">
        <v>104566</v>
      </c>
      <c r="C93192" t="s">
        <v>104567</v>
      </c>
      <c r="D93192" t="s">
        <v>24332</v>
      </c>
      <c r="E93192" t="s">
        <v>24333</v>
      </c>
      <c r="F93192" t="s">
        <v>24334</v>
      </c>
    </row>
    <row r="93193" spans="1:6" x14ac:dyDescent="0.2">
      <c r="A93193" t="s">
        <v>103253</v>
      </c>
      <c r="B93193" t="s">
        <v>104566</v>
      </c>
      <c r="C93193" t="s">
        <v>104567</v>
      </c>
      <c r="D93193" t="s">
        <v>104822</v>
      </c>
      <c r="E93193" t="s">
        <v>104823</v>
      </c>
      <c r="F93193" t="s">
        <v>104824</v>
      </c>
    </row>
    <row r="93194" spans="1:6" x14ac:dyDescent="0.2">
      <c r="A93194" t="s">
        <v>103253</v>
      </c>
      <c r="B93194" t="s">
        <v>104566</v>
      </c>
      <c r="C93194" t="s">
        <v>104567</v>
      </c>
      <c r="D93194" t="s">
        <v>1685</v>
      </c>
      <c r="E93194" t="s">
        <v>1686</v>
      </c>
      <c r="F93194" t="s">
        <v>1687</v>
      </c>
    </row>
    <row r="93195" spans="1:6" x14ac:dyDescent="0.2">
      <c r="A93195" t="s">
        <v>103253</v>
      </c>
      <c r="B93195" t="s">
        <v>104566</v>
      </c>
      <c r="C93195" t="s">
        <v>104567</v>
      </c>
      <c r="D93195" t="s">
        <v>104179</v>
      </c>
      <c r="E93195" t="s">
        <v>104180</v>
      </c>
      <c r="F93195" t="s">
        <v>104181</v>
      </c>
    </row>
    <row r="93196" spans="1:6" x14ac:dyDescent="0.2">
      <c r="A93196" t="s">
        <v>103253</v>
      </c>
      <c r="B93196" t="s">
        <v>104566</v>
      </c>
      <c r="C93196" t="s">
        <v>104567</v>
      </c>
      <c r="D93196" t="s">
        <v>104825</v>
      </c>
      <c r="E93196" t="s">
        <v>104826</v>
      </c>
      <c r="F93196" t="s">
        <v>104827</v>
      </c>
    </row>
    <row r="93197" spans="1:6" x14ac:dyDescent="0.2">
      <c r="A93197" t="s">
        <v>103253</v>
      </c>
      <c r="B93197" t="s">
        <v>104566</v>
      </c>
      <c r="C93197" t="s">
        <v>104567</v>
      </c>
      <c r="D93197" t="s">
        <v>103755</v>
      </c>
      <c r="E93197" t="s">
        <v>103756</v>
      </c>
      <c r="F93197" t="s">
        <v>103757</v>
      </c>
    </row>
    <row r="93198" spans="1:6" x14ac:dyDescent="0.2">
      <c r="A93198" t="s">
        <v>103253</v>
      </c>
      <c r="B93198" t="s">
        <v>104566</v>
      </c>
      <c r="C93198" t="s">
        <v>104567</v>
      </c>
      <c r="D93198" t="s">
        <v>7037</v>
      </c>
      <c r="E93198" t="s">
        <v>7038</v>
      </c>
      <c r="F93198" t="s">
        <v>7039</v>
      </c>
    </row>
    <row r="93199" spans="1:6" x14ac:dyDescent="0.2">
      <c r="A93199" t="s">
        <v>103253</v>
      </c>
      <c r="B93199" t="s">
        <v>104566</v>
      </c>
      <c r="C93199" t="s">
        <v>104567</v>
      </c>
      <c r="D93199" t="s">
        <v>7802</v>
      </c>
      <c r="E93199" t="s">
        <v>7803</v>
      </c>
      <c r="F93199" t="s">
        <v>7804</v>
      </c>
    </row>
    <row r="93200" spans="1:6" x14ac:dyDescent="0.2">
      <c r="A93200" t="s">
        <v>103253</v>
      </c>
      <c r="B93200" t="s">
        <v>104566</v>
      </c>
      <c r="C93200" t="s">
        <v>104567</v>
      </c>
      <c r="D93200" t="s">
        <v>104828</v>
      </c>
      <c r="E93200" t="s">
        <v>104829</v>
      </c>
      <c r="F93200" t="s">
        <v>104830</v>
      </c>
    </row>
    <row r="93201" spans="1:6" x14ac:dyDescent="0.2">
      <c r="A93201" t="s">
        <v>103253</v>
      </c>
      <c r="B93201" t="s">
        <v>104566</v>
      </c>
      <c r="C93201" t="s">
        <v>104567</v>
      </c>
      <c r="D93201" t="s">
        <v>2252</v>
      </c>
      <c r="E93201" t="s">
        <v>2253</v>
      </c>
      <c r="F93201" t="s">
        <v>2254</v>
      </c>
    </row>
    <row r="93202" spans="1:6" x14ac:dyDescent="0.2">
      <c r="A93202" t="s">
        <v>103253</v>
      </c>
      <c r="B93202" t="s">
        <v>104566</v>
      </c>
      <c r="C93202" t="s">
        <v>104567</v>
      </c>
      <c r="D93202" t="s">
        <v>104831</v>
      </c>
      <c r="E93202" t="s">
        <v>104832</v>
      </c>
      <c r="F93202" t="s">
        <v>104833</v>
      </c>
    </row>
    <row r="93203" spans="1:6" x14ac:dyDescent="0.2">
      <c r="A93203" t="s">
        <v>103253</v>
      </c>
      <c r="B93203" t="s">
        <v>104566</v>
      </c>
      <c r="C93203" t="s">
        <v>104567</v>
      </c>
      <c r="D93203" t="s">
        <v>33747</v>
      </c>
      <c r="E93203" t="s">
        <v>33748</v>
      </c>
      <c r="F93203" t="s">
        <v>52766</v>
      </c>
    </row>
    <row r="93204" spans="1:6" x14ac:dyDescent="0.2">
      <c r="A93204" t="s">
        <v>103253</v>
      </c>
      <c r="B93204" t="s">
        <v>104566</v>
      </c>
      <c r="C93204" t="s">
        <v>104567</v>
      </c>
      <c r="D93204" t="s">
        <v>104834</v>
      </c>
      <c r="E93204" t="s">
        <v>104835</v>
      </c>
      <c r="F93204" t="s">
        <v>104836</v>
      </c>
    </row>
    <row r="93205" spans="1:6" x14ac:dyDescent="0.2">
      <c r="A93205" t="s">
        <v>103253</v>
      </c>
      <c r="B93205" t="s">
        <v>104566</v>
      </c>
      <c r="C93205" t="s">
        <v>104567</v>
      </c>
      <c r="D93205" t="s">
        <v>104837</v>
      </c>
      <c r="E93205" t="s">
        <v>104838</v>
      </c>
      <c r="F93205" t="s">
        <v>104839</v>
      </c>
    </row>
    <row r="93206" spans="1:6" x14ac:dyDescent="0.2">
      <c r="A93206" t="s">
        <v>103253</v>
      </c>
      <c r="B93206" t="s">
        <v>104566</v>
      </c>
      <c r="C93206" t="s">
        <v>104567</v>
      </c>
      <c r="D93206" t="s">
        <v>37754</v>
      </c>
      <c r="E93206" t="s">
        <v>37755</v>
      </c>
      <c r="F93206" t="s">
        <v>37756</v>
      </c>
    </row>
    <row r="93207" spans="1:6" x14ac:dyDescent="0.2">
      <c r="A93207" t="s">
        <v>103253</v>
      </c>
      <c r="B93207" t="s">
        <v>104566</v>
      </c>
      <c r="C93207" t="s">
        <v>104567</v>
      </c>
      <c r="D93207" t="s">
        <v>103762</v>
      </c>
      <c r="E93207" t="s">
        <v>103763</v>
      </c>
      <c r="F93207" t="s">
        <v>103764</v>
      </c>
    </row>
    <row r="93208" spans="1:6" x14ac:dyDescent="0.2">
      <c r="A93208" t="s">
        <v>103253</v>
      </c>
      <c r="B93208" t="s">
        <v>104566</v>
      </c>
      <c r="C93208" t="s">
        <v>104567</v>
      </c>
      <c r="D93208" t="s">
        <v>7040</v>
      </c>
      <c r="E93208" t="s">
        <v>7041</v>
      </c>
      <c r="F93208" t="s">
        <v>7042</v>
      </c>
    </row>
    <row r="93209" spans="1:6" x14ac:dyDescent="0.2">
      <c r="A93209" t="s">
        <v>103253</v>
      </c>
      <c r="B93209" t="s">
        <v>104566</v>
      </c>
      <c r="C93209" t="s">
        <v>104567</v>
      </c>
      <c r="D93209" t="s">
        <v>2261</v>
      </c>
      <c r="E93209" t="s">
        <v>2262</v>
      </c>
      <c r="F93209" t="s">
        <v>2263</v>
      </c>
    </row>
    <row r="93210" spans="1:6" x14ac:dyDescent="0.2">
      <c r="A93210" t="s">
        <v>103253</v>
      </c>
      <c r="B93210" t="s">
        <v>104566</v>
      </c>
      <c r="C93210" t="s">
        <v>104567</v>
      </c>
      <c r="D93210" t="s">
        <v>37767</v>
      </c>
      <c r="E93210" t="s">
        <v>37768</v>
      </c>
      <c r="F93210" t="s">
        <v>37769</v>
      </c>
    </row>
    <row r="93211" spans="1:6" x14ac:dyDescent="0.2">
      <c r="A93211" t="s">
        <v>103253</v>
      </c>
      <c r="B93211" t="s">
        <v>104566</v>
      </c>
      <c r="C93211" t="s">
        <v>104567</v>
      </c>
      <c r="D93211" t="s">
        <v>1228</v>
      </c>
      <c r="E93211" t="s">
        <v>1229</v>
      </c>
      <c r="F93211" t="s">
        <v>1230</v>
      </c>
    </row>
    <row r="93212" spans="1:6" x14ac:dyDescent="0.2">
      <c r="A93212" t="s">
        <v>103253</v>
      </c>
      <c r="B93212" t="s">
        <v>104566</v>
      </c>
      <c r="C93212" t="s">
        <v>104567</v>
      </c>
      <c r="D93212" t="s">
        <v>104840</v>
      </c>
      <c r="E93212" t="s">
        <v>104841</v>
      </c>
      <c r="F93212" t="s">
        <v>104842</v>
      </c>
    </row>
    <row r="93213" spans="1:6" x14ac:dyDescent="0.2">
      <c r="A93213" t="s">
        <v>103253</v>
      </c>
      <c r="B93213" t="s">
        <v>104566</v>
      </c>
      <c r="C93213" t="s">
        <v>104567</v>
      </c>
      <c r="D93213" t="s">
        <v>71605</v>
      </c>
      <c r="E93213" t="s">
        <v>71606</v>
      </c>
      <c r="F93213" t="s">
        <v>71607</v>
      </c>
    </row>
    <row r="93214" spans="1:6" x14ac:dyDescent="0.2">
      <c r="A93214" t="s">
        <v>103253</v>
      </c>
      <c r="B93214" t="s">
        <v>104566</v>
      </c>
      <c r="C93214" t="s">
        <v>104567</v>
      </c>
      <c r="D93214" t="s">
        <v>103762</v>
      </c>
      <c r="E93214" t="s">
        <v>103763</v>
      </c>
      <c r="F93214" t="s">
        <v>103764</v>
      </c>
    </row>
    <row r="93215" spans="1:6" x14ac:dyDescent="0.2">
      <c r="A93215" t="s">
        <v>103253</v>
      </c>
      <c r="B93215" t="s">
        <v>104566</v>
      </c>
      <c r="C93215" t="s">
        <v>104567</v>
      </c>
      <c r="D93215" t="s">
        <v>32612</v>
      </c>
      <c r="E93215" t="s">
        <v>32613</v>
      </c>
      <c r="F93215" t="s">
        <v>32614</v>
      </c>
    </row>
    <row r="93216" spans="1:6" x14ac:dyDescent="0.2">
      <c r="A93216" t="s">
        <v>103253</v>
      </c>
      <c r="B93216" t="s">
        <v>104566</v>
      </c>
      <c r="C93216" t="s">
        <v>104567</v>
      </c>
      <c r="D93216" t="s">
        <v>8708</v>
      </c>
      <c r="E93216" t="s">
        <v>8709</v>
      </c>
      <c r="F93216" t="s">
        <v>8710</v>
      </c>
    </row>
    <row r="93217" spans="1:6" x14ac:dyDescent="0.2">
      <c r="A93217" t="s">
        <v>103253</v>
      </c>
      <c r="B93217" t="s">
        <v>104566</v>
      </c>
      <c r="C93217" t="s">
        <v>104567</v>
      </c>
      <c r="D93217" t="s">
        <v>45730</v>
      </c>
      <c r="E93217" t="s">
        <v>45731</v>
      </c>
      <c r="F93217" t="s">
        <v>45732</v>
      </c>
    </row>
    <row r="93218" spans="1:6" x14ac:dyDescent="0.2">
      <c r="A93218" t="s">
        <v>103253</v>
      </c>
      <c r="B93218" t="s">
        <v>104566</v>
      </c>
      <c r="C93218" t="s">
        <v>104567</v>
      </c>
      <c r="D93218" t="s">
        <v>9307</v>
      </c>
      <c r="E93218" t="s">
        <v>9308</v>
      </c>
      <c r="F93218" t="s">
        <v>9309</v>
      </c>
    </row>
    <row r="93219" spans="1:6" x14ac:dyDescent="0.2">
      <c r="A93219" t="s">
        <v>103253</v>
      </c>
      <c r="B93219" t="s">
        <v>104566</v>
      </c>
      <c r="C93219" t="s">
        <v>104567</v>
      </c>
      <c r="D93219" t="s">
        <v>104840</v>
      </c>
      <c r="E93219" t="s">
        <v>104841</v>
      </c>
      <c r="F93219" t="s">
        <v>104842</v>
      </c>
    </row>
    <row r="93220" spans="1:6" x14ac:dyDescent="0.2">
      <c r="A93220" t="s">
        <v>103253</v>
      </c>
      <c r="B93220" t="s">
        <v>104566</v>
      </c>
      <c r="C93220" t="s">
        <v>104567</v>
      </c>
      <c r="D93220" t="s">
        <v>104843</v>
      </c>
      <c r="E93220" t="s">
        <v>104844</v>
      </c>
      <c r="F93220" t="s">
        <v>104845</v>
      </c>
    </row>
    <row r="93221" spans="1:6" x14ac:dyDescent="0.2">
      <c r="A93221" t="s">
        <v>103253</v>
      </c>
      <c r="B93221" t="s">
        <v>104566</v>
      </c>
      <c r="C93221" t="s">
        <v>104567</v>
      </c>
      <c r="D93221" t="s">
        <v>5973</v>
      </c>
      <c r="E93221" t="s">
        <v>5974</v>
      </c>
      <c r="F93221" t="s">
        <v>5975</v>
      </c>
    </row>
    <row r="93222" spans="1:6" x14ac:dyDescent="0.2">
      <c r="A93222" t="s">
        <v>103253</v>
      </c>
      <c r="B93222" t="s">
        <v>104566</v>
      </c>
      <c r="C93222" t="s">
        <v>104567</v>
      </c>
      <c r="D93222" t="s">
        <v>104846</v>
      </c>
      <c r="E93222" t="s">
        <v>104847</v>
      </c>
      <c r="F93222" t="s">
        <v>104848</v>
      </c>
    </row>
    <row r="93223" spans="1:6" x14ac:dyDescent="0.2">
      <c r="A93223" t="s">
        <v>103253</v>
      </c>
      <c r="B93223" t="s">
        <v>104566</v>
      </c>
      <c r="C93223" t="s">
        <v>104567</v>
      </c>
      <c r="D93223" t="s">
        <v>7046</v>
      </c>
      <c r="E93223" t="s">
        <v>7047</v>
      </c>
      <c r="F93223" t="s">
        <v>104849</v>
      </c>
    </row>
    <row r="93224" spans="1:6" x14ac:dyDescent="0.2">
      <c r="A93224" t="s">
        <v>103253</v>
      </c>
      <c r="B93224" t="s">
        <v>104566</v>
      </c>
      <c r="C93224" t="s">
        <v>104567</v>
      </c>
      <c r="D93224" t="s">
        <v>3501</v>
      </c>
      <c r="E93224" t="s">
        <v>3502</v>
      </c>
      <c r="F93224" t="s">
        <v>104850</v>
      </c>
    </row>
    <row r="93225" spans="1:6" x14ac:dyDescent="0.2">
      <c r="A93225" t="s">
        <v>103253</v>
      </c>
      <c r="B93225" t="s">
        <v>104566</v>
      </c>
      <c r="C93225" t="s">
        <v>104567</v>
      </c>
      <c r="D93225" t="s">
        <v>45739</v>
      </c>
      <c r="E93225" t="s">
        <v>45740</v>
      </c>
      <c r="F93225" t="s">
        <v>45741</v>
      </c>
    </row>
    <row r="93226" spans="1:6" x14ac:dyDescent="0.2">
      <c r="A93226" t="s">
        <v>103253</v>
      </c>
      <c r="B93226" t="s">
        <v>104566</v>
      </c>
      <c r="C93226" t="s">
        <v>104567</v>
      </c>
      <c r="D93226" t="s">
        <v>13235</v>
      </c>
      <c r="E93226" t="s">
        <v>13236</v>
      </c>
      <c r="F93226" t="s">
        <v>13237</v>
      </c>
    </row>
    <row r="93227" spans="1:6" x14ac:dyDescent="0.2">
      <c r="A93227" t="s">
        <v>103253</v>
      </c>
      <c r="B93227" t="s">
        <v>104566</v>
      </c>
      <c r="C93227" t="s">
        <v>104567</v>
      </c>
      <c r="D93227" t="s">
        <v>37790</v>
      </c>
      <c r="E93227" t="s">
        <v>37791</v>
      </c>
      <c r="F93227" t="s">
        <v>37792</v>
      </c>
    </row>
    <row r="93228" spans="1:6" x14ac:dyDescent="0.2">
      <c r="A93228" t="s">
        <v>103253</v>
      </c>
      <c r="B93228" t="s">
        <v>104566</v>
      </c>
      <c r="C93228" t="s">
        <v>104567</v>
      </c>
      <c r="D93228" t="s">
        <v>104478</v>
      </c>
      <c r="E93228" t="s">
        <v>104479</v>
      </c>
      <c r="F93228" t="s">
        <v>104480</v>
      </c>
    </row>
    <row r="93229" spans="1:6" x14ac:dyDescent="0.2">
      <c r="A93229" t="s">
        <v>103253</v>
      </c>
      <c r="B93229" t="s">
        <v>104566</v>
      </c>
      <c r="C93229" t="s">
        <v>104567</v>
      </c>
      <c r="D93229" t="s">
        <v>2270</v>
      </c>
      <c r="E93229" t="s">
        <v>2271</v>
      </c>
      <c r="F93229" t="s">
        <v>2272</v>
      </c>
    </row>
    <row r="93230" spans="1:6" x14ac:dyDescent="0.2">
      <c r="A93230" t="s">
        <v>103253</v>
      </c>
      <c r="B93230" t="s">
        <v>104566</v>
      </c>
      <c r="C93230" t="s">
        <v>104567</v>
      </c>
      <c r="D93230" t="s">
        <v>33784</v>
      </c>
      <c r="E93230" t="s">
        <v>33785</v>
      </c>
      <c r="F93230" t="s">
        <v>33786</v>
      </c>
    </row>
    <row r="93231" spans="1:6" x14ac:dyDescent="0.2">
      <c r="A93231" t="s">
        <v>103253</v>
      </c>
      <c r="B93231" t="s">
        <v>104566</v>
      </c>
      <c r="C93231" t="s">
        <v>104567</v>
      </c>
      <c r="D93231" t="s">
        <v>104481</v>
      </c>
      <c r="E93231" t="s">
        <v>104482</v>
      </c>
      <c r="F93231" t="s">
        <v>104483</v>
      </c>
    </row>
    <row r="93232" spans="1:6" x14ac:dyDescent="0.2">
      <c r="A93232" t="s">
        <v>103253</v>
      </c>
      <c r="B93232" t="s">
        <v>104566</v>
      </c>
      <c r="C93232" t="s">
        <v>104567</v>
      </c>
      <c r="D93232" t="s">
        <v>104851</v>
      </c>
      <c r="E93232" t="s">
        <v>104852</v>
      </c>
      <c r="F93232" t="s">
        <v>104853</v>
      </c>
    </row>
    <row r="93233" spans="1:6" x14ac:dyDescent="0.2">
      <c r="A93233" t="s">
        <v>103253</v>
      </c>
      <c r="B93233" t="s">
        <v>104566</v>
      </c>
      <c r="C93233" t="s">
        <v>104567</v>
      </c>
      <c r="D93233" t="s">
        <v>7058</v>
      </c>
      <c r="E93233" t="s">
        <v>7059</v>
      </c>
      <c r="F93233" t="s">
        <v>7060</v>
      </c>
    </row>
    <row r="93234" spans="1:6" x14ac:dyDescent="0.2">
      <c r="A93234" t="s">
        <v>103253</v>
      </c>
      <c r="B93234" t="s">
        <v>104566</v>
      </c>
      <c r="C93234" t="s">
        <v>104567</v>
      </c>
      <c r="D93234" t="s">
        <v>104854</v>
      </c>
      <c r="E93234" t="s">
        <v>104855</v>
      </c>
      <c r="F93234" t="s">
        <v>104856</v>
      </c>
    </row>
    <row r="93235" spans="1:6" x14ac:dyDescent="0.2">
      <c r="A93235" t="s">
        <v>103253</v>
      </c>
      <c r="B93235" t="s">
        <v>104566</v>
      </c>
      <c r="C93235" t="s">
        <v>104567</v>
      </c>
      <c r="D93235" t="s">
        <v>2273</v>
      </c>
      <c r="E93235" t="s">
        <v>2274</v>
      </c>
      <c r="F93235" t="s">
        <v>2275</v>
      </c>
    </row>
    <row r="93236" spans="1:6" x14ac:dyDescent="0.2">
      <c r="A93236" t="s">
        <v>103253</v>
      </c>
      <c r="B93236" t="s">
        <v>104566</v>
      </c>
      <c r="C93236" t="s">
        <v>104567</v>
      </c>
      <c r="D93236" t="s">
        <v>104857</v>
      </c>
      <c r="E93236" t="s">
        <v>104858</v>
      </c>
      <c r="F93236" t="s">
        <v>104859</v>
      </c>
    </row>
    <row r="93237" spans="1:6" x14ac:dyDescent="0.2">
      <c r="A93237" t="s">
        <v>103253</v>
      </c>
      <c r="B93237" t="s">
        <v>104566</v>
      </c>
      <c r="C93237" t="s">
        <v>104567</v>
      </c>
      <c r="D93237" t="s">
        <v>103782</v>
      </c>
      <c r="E93237" t="s">
        <v>103783</v>
      </c>
      <c r="F93237" t="s">
        <v>103784</v>
      </c>
    </row>
    <row r="93238" spans="1:6" x14ac:dyDescent="0.2">
      <c r="A93238" t="s">
        <v>103253</v>
      </c>
      <c r="B93238" t="s">
        <v>104566</v>
      </c>
      <c r="C93238" t="s">
        <v>104567</v>
      </c>
      <c r="D93238" t="s">
        <v>44814</v>
      </c>
      <c r="E93238" t="s">
        <v>44815</v>
      </c>
      <c r="F93238" t="s">
        <v>46649</v>
      </c>
    </row>
    <row r="93239" spans="1:6" x14ac:dyDescent="0.2">
      <c r="A93239" t="s">
        <v>103253</v>
      </c>
      <c r="B93239" t="s">
        <v>104566</v>
      </c>
      <c r="C93239" t="s">
        <v>104567</v>
      </c>
      <c r="D93239" t="s">
        <v>104860</v>
      </c>
      <c r="E93239" t="s">
        <v>104861</v>
      </c>
      <c r="F93239" t="s">
        <v>104862</v>
      </c>
    </row>
    <row r="93240" spans="1:6" x14ac:dyDescent="0.2">
      <c r="A93240" t="s">
        <v>103253</v>
      </c>
      <c r="B93240" t="s">
        <v>104566</v>
      </c>
      <c r="C93240" t="s">
        <v>104567</v>
      </c>
      <c r="D93240" t="s">
        <v>104863</v>
      </c>
      <c r="E93240" t="s">
        <v>104864</v>
      </c>
      <c r="F93240" t="s">
        <v>104865</v>
      </c>
    </row>
    <row r="93241" spans="1:6" x14ac:dyDescent="0.2">
      <c r="A93241" t="s">
        <v>103253</v>
      </c>
      <c r="B93241" t="s">
        <v>104566</v>
      </c>
      <c r="C93241" t="s">
        <v>104567</v>
      </c>
      <c r="D93241" t="s">
        <v>104866</v>
      </c>
      <c r="E93241" t="s">
        <v>104867</v>
      </c>
      <c r="F93241" t="s">
        <v>104868</v>
      </c>
    </row>
    <row r="93242" spans="1:6" x14ac:dyDescent="0.2">
      <c r="A93242" t="s">
        <v>103253</v>
      </c>
      <c r="B93242" t="s">
        <v>104566</v>
      </c>
      <c r="C93242" t="s">
        <v>104567</v>
      </c>
      <c r="D93242" t="s">
        <v>104869</v>
      </c>
      <c r="E93242" t="s">
        <v>104870</v>
      </c>
      <c r="F93242" t="s">
        <v>104871</v>
      </c>
    </row>
    <row r="93243" spans="1:6" x14ac:dyDescent="0.2">
      <c r="A93243" t="s">
        <v>103253</v>
      </c>
      <c r="B93243" t="s">
        <v>104566</v>
      </c>
      <c r="C93243" t="s">
        <v>104567</v>
      </c>
      <c r="D93243" t="s">
        <v>62547</v>
      </c>
      <c r="E93243" t="s">
        <v>62548</v>
      </c>
      <c r="F93243" t="s">
        <v>104872</v>
      </c>
    </row>
    <row r="93244" spans="1:6" x14ac:dyDescent="0.2">
      <c r="A93244" t="s">
        <v>103253</v>
      </c>
      <c r="B93244" t="s">
        <v>104566</v>
      </c>
      <c r="C93244" t="s">
        <v>104567</v>
      </c>
      <c r="D93244" t="s">
        <v>39751</v>
      </c>
      <c r="E93244" t="s">
        <v>39752</v>
      </c>
      <c r="F93244" t="s">
        <v>39753</v>
      </c>
    </row>
    <row r="93245" spans="1:6" x14ac:dyDescent="0.2">
      <c r="A93245" t="s">
        <v>103253</v>
      </c>
      <c r="B93245" t="s">
        <v>104566</v>
      </c>
      <c r="C93245" t="s">
        <v>104567</v>
      </c>
      <c r="D93245" t="s">
        <v>104195</v>
      </c>
      <c r="E93245" t="s">
        <v>104196</v>
      </c>
      <c r="F93245" t="s">
        <v>104197</v>
      </c>
    </row>
    <row r="93246" spans="1:6" x14ac:dyDescent="0.2">
      <c r="A93246" t="s">
        <v>103253</v>
      </c>
      <c r="B93246" t="s">
        <v>104566</v>
      </c>
      <c r="C93246" t="s">
        <v>104567</v>
      </c>
      <c r="D93246" t="s">
        <v>31771</v>
      </c>
      <c r="E93246" t="s">
        <v>31772</v>
      </c>
      <c r="F93246" t="s">
        <v>31773</v>
      </c>
    </row>
    <row r="93247" spans="1:6" x14ac:dyDescent="0.2">
      <c r="A93247" t="s">
        <v>103253</v>
      </c>
      <c r="B93247" t="s">
        <v>104566</v>
      </c>
      <c r="C93247" t="s">
        <v>104567</v>
      </c>
      <c r="D93247" t="s">
        <v>103791</v>
      </c>
      <c r="E93247" t="s">
        <v>103792</v>
      </c>
      <c r="F93247" t="s">
        <v>103793</v>
      </c>
    </row>
    <row r="93248" spans="1:6" x14ac:dyDescent="0.2">
      <c r="A93248" t="s">
        <v>103253</v>
      </c>
      <c r="B93248" t="s">
        <v>104566</v>
      </c>
      <c r="C93248" t="s">
        <v>104567</v>
      </c>
      <c r="D93248" t="s">
        <v>4985</v>
      </c>
      <c r="E93248" t="s">
        <v>4986</v>
      </c>
      <c r="F93248" t="s">
        <v>4987</v>
      </c>
    </row>
    <row r="93249" spans="1:6" x14ac:dyDescent="0.2">
      <c r="A93249" t="s">
        <v>103253</v>
      </c>
      <c r="B93249" t="s">
        <v>104566</v>
      </c>
      <c r="C93249" t="s">
        <v>104567</v>
      </c>
      <c r="D93249" t="s">
        <v>37818</v>
      </c>
      <c r="E93249" t="s">
        <v>37819</v>
      </c>
      <c r="F93249" t="s">
        <v>37820</v>
      </c>
    </row>
    <row r="93250" spans="1:6" x14ac:dyDescent="0.2">
      <c r="A93250" t="s">
        <v>103253</v>
      </c>
      <c r="B93250" t="s">
        <v>104566</v>
      </c>
      <c r="C93250" t="s">
        <v>104567</v>
      </c>
      <c r="D93250" t="s">
        <v>21241</v>
      </c>
      <c r="E93250" t="s">
        <v>21242</v>
      </c>
      <c r="F93250" t="s">
        <v>21243</v>
      </c>
    </row>
    <row r="93251" spans="1:6" x14ac:dyDescent="0.2">
      <c r="A93251" t="s">
        <v>103253</v>
      </c>
      <c r="B93251" t="s">
        <v>104566</v>
      </c>
      <c r="C93251" t="s">
        <v>104567</v>
      </c>
      <c r="D93251" t="s">
        <v>104873</v>
      </c>
      <c r="E93251" t="s">
        <v>104874</v>
      </c>
      <c r="F93251" t="s">
        <v>104875</v>
      </c>
    </row>
    <row r="93252" spans="1:6" x14ac:dyDescent="0.2">
      <c r="A93252" t="s">
        <v>103253</v>
      </c>
      <c r="B93252" t="s">
        <v>104566</v>
      </c>
      <c r="C93252" t="s">
        <v>104567</v>
      </c>
      <c r="D93252" t="s">
        <v>104488</v>
      </c>
      <c r="E93252" t="s">
        <v>104489</v>
      </c>
      <c r="F93252" t="s">
        <v>104490</v>
      </c>
    </row>
    <row r="93253" spans="1:6" x14ac:dyDescent="0.2">
      <c r="A93253" t="s">
        <v>103253</v>
      </c>
      <c r="B93253" t="s">
        <v>104566</v>
      </c>
      <c r="C93253" t="s">
        <v>104567</v>
      </c>
      <c r="D93253" t="s">
        <v>103798</v>
      </c>
      <c r="E93253" t="s">
        <v>103799</v>
      </c>
      <c r="F93253" t="s">
        <v>103800</v>
      </c>
    </row>
    <row r="93254" spans="1:6" x14ac:dyDescent="0.2">
      <c r="A93254" t="s">
        <v>103253</v>
      </c>
      <c r="B93254" t="s">
        <v>104566</v>
      </c>
      <c r="C93254" t="s">
        <v>104567</v>
      </c>
      <c r="D93254" t="s">
        <v>104876</v>
      </c>
      <c r="E93254" t="s">
        <v>104877</v>
      </c>
      <c r="F93254" t="s">
        <v>104878</v>
      </c>
    </row>
    <row r="93255" spans="1:6" x14ac:dyDescent="0.2">
      <c r="A93255" t="s">
        <v>103253</v>
      </c>
      <c r="B93255" t="s">
        <v>104566</v>
      </c>
      <c r="C93255" t="s">
        <v>104567</v>
      </c>
      <c r="D93255" t="s">
        <v>4410</v>
      </c>
      <c r="E93255" t="s">
        <v>4411</v>
      </c>
      <c r="F93255" t="s">
        <v>4412</v>
      </c>
    </row>
    <row r="93256" spans="1:6" x14ac:dyDescent="0.2">
      <c r="A93256" t="s">
        <v>103253</v>
      </c>
      <c r="B93256" t="s">
        <v>104566</v>
      </c>
      <c r="C93256" t="s">
        <v>104567</v>
      </c>
      <c r="D93256" t="s">
        <v>61705</v>
      </c>
      <c r="E93256" t="s">
        <v>61706</v>
      </c>
      <c r="F93256" t="s">
        <v>61707</v>
      </c>
    </row>
    <row r="93257" spans="1:6" x14ac:dyDescent="0.2">
      <c r="A93257" t="s">
        <v>103253</v>
      </c>
      <c r="B93257" t="s">
        <v>104566</v>
      </c>
      <c r="C93257" t="s">
        <v>104567</v>
      </c>
      <c r="D93257" t="s">
        <v>104879</v>
      </c>
      <c r="E93257" t="s">
        <v>104880</v>
      </c>
      <c r="F93257" t="s">
        <v>104881</v>
      </c>
    </row>
    <row r="93258" spans="1:6" x14ac:dyDescent="0.2">
      <c r="A93258" t="s">
        <v>103253</v>
      </c>
      <c r="B93258" t="s">
        <v>104566</v>
      </c>
      <c r="C93258" t="s">
        <v>104567</v>
      </c>
      <c r="D93258" t="s">
        <v>44829</v>
      </c>
      <c r="E93258" t="s">
        <v>44830</v>
      </c>
      <c r="F93258" t="s">
        <v>104882</v>
      </c>
    </row>
    <row r="93259" spans="1:6" x14ac:dyDescent="0.2">
      <c r="A93259" t="s">
        <v>103253</v>
      </c>
      <c r="B93259" t="s">
        <v>104566</v>
      </c>
      <c r="C93259" t="s">
        <v>104567</v>
      </c>
      <c r="D93259" t="s">
        <v>6064</v>
      </c>
      <c r="E93259" t="s">
        <v>6065</v>
      </c>
      <c r="F93259" t="s">
        <v>104883</v>
      </c>
    </row>
    <row r="93260" spans="1:6" x14ac:dyDescent="0.2">
      <c r="A93260" t="s">
        <v>103253</v>
      </c>
      <c r="B93260" t="s">
        <v>104566</v>
      </c>
      <c r="C93260" t="s">
        <v>104567</v>
      </c>
      <c r="D93260" t="s">
        <v>104198</v>
      </c>
      <c r="E93260" t="s">
        <v>104199</v>
      </c>
      <c r="F93260" t="s">
        <v>104200</v>
      </c>
    </row>
    <row r="93261" spans="1:6" x14ac:dyDescent="0.2">
      <c r="A93261" t="s">
        <v>103253</v>
      </c>
      <c r="B93261" t="s">
        <v>104566</v>
      </c>
      <c r="C93261" t="s">
        <v>104567</v>
      </c>
      <c r="D93261" t="s">
        <v>39757</v>
      </c>
      <c r="E93261" t="s">
        <v>39758</v>
      </c>
      <c r="F93261" t="s">
        <v>104884</v>
      </c>
    </row>
    <row r="93262" spans="1:6" x14ac:dyDescent="0.2">
      <c r="A93262" t="s">
        <v>103253</v>
      </c>
      <c r="B93262" t="s">
        <v>104566</v>
      </c>
      <c r="C93262" t="s">
        <v>104567</v>
      </c>
      <c r="D93262" t="s">
        <v>104201</v>
      </c>
      <c r="E93262" t="s">
        <v>104202</v>
      </c>
      <c r="F93262" t="s">
        <v>104203</v>
      </c>
    </row>
    <row r="93263" spans="1:6" x14ac:dyDescent="0.2">
      <c r="A93263" t="s">
        <v>103253</v>
      </c>
      <c r="B93263" t="s">
        <v>104566</v>
      </c>
      <c r="C93263" t="s">
        <v>104567</v>
      </c>
      <c r="D93263" t="s">
        <v>104885</v>
      </c>
      <c r="E93263" t="s">
        <v>104886</v>
      </c>
      <c r="F93263" t="s">
        <v>104887</v>
      </c>
    </row>
    <row r="93264" spans="1:6" x14ac:dyDescent="0.2">
      <c r="A93264" t="s">
        <v>103253</v>
      </c>
      <c r="B93264" t="s">
        <v>104566</v>
      </c>
      <c r="C93264" t="s">
        <v>104567</v>
      </c>
      <c r="D93264" t="s">
        <v>76164</v>
      </c>
      <c r="E93264" t="s">
        <v>76165</v>
      </c>
      <c r="F93264" t="s">
        <v>104888</v>
      </c>
    </row>
    <row r="93265" spans="1:6" x14ac:dyDescent="0.2">
      <c r="A93265" t="s">
        <v>103253</v>
      </c>
      <c r="B93265" t="s">
        <v>104566</v>
      </c>
      <c r="C93265" t="s">
        <v>104567</v>
      </c>
      <c r="D93265" t="s">
        <v>104889</v>
      </c>
      <c r="E93265" t="s">
        <v>104890</v>
      </c>
      <c r="F93265" t="s">
        <v>104891</v>
      </c>
    </row>
    <row r="93266" spans="1:6" x14ac:dyDescent="0.2">
      <c r="A93266" t="s">
        <v>103253</v>
      </c>
      <c r="B93266" t="s">
        <v>104566</v>
      </c>
      <c r="C93266" t="s">
        <v>104567</v>
      </c>
      <c r="D93266" t="s">
        <v>104207</v>
      </c>
      <c r="E93266" t="s">
        <v>104208</v>
      </c>
      <c r="F93266" t="s">
        <v>104209</v>
      </c>
    </row>
    <row r="93267" spans="1:6" x14ac:dyDescent="0.2">
      <c r="A93267" t="s">
        <v>103253</v>
      </c>
      <c r="B93267" t="s">
        <v>104566</v>
      </c>
      <c r="C93267" t="s">
        <v>104567</v>
      </c>
      <c r="D93267" t="s">
        <v>104892</v>
      </c>
      <c r="E93267" t="s">
        <v>104893</v>
      </c>
      <c r="F93267" t="s">
        <v>104894</v>
      </c>
    </row>
    <row r="93268" spans="1:6" x14ac:dyDescent="0.2">
      <c r="A93268" t="s">
        <v>103253</v>
      </c>
      <c r="B93268" t="s">
        <v>104566</v>
      </c>
      <c r="C93268" t="s">
        <v>104567</v>
      </c>
      <c r="D93268" t="s">
        <v>104204</v>
      </c>
      <c r="E93268" t="s">
        <v>104205</v>
      </c>
      <c r="F93268" t="s">
        <v>104206</v>
      </c>
    </row>
    <row r="93269" spans="1:6" x14ac:dyDescent="0.2">
      <c r="A93269" t="s">
        <v>103253</v>
      </c>
      <c r="B93269" t="s">
        <v>104566</v>
      </c>
      <c r="C93269" t="s">
        <v>104567</v>
      </c>
      <c r="D93269" t="s">
        <v>2285</v>
      </c>
      <c r="E93269" t="s">
        <v>2286</v>
      </c>
      <c r="F93269" t="s">
        <v>2287</v>
      </c>
    </row>
    <row r="93270" spans="1:6" x14ac:dyDescent="0.2">
      <c r="A93270" t="s">
        <v>103253</v>
      </c>
      <c r="B93270" t="s">
        <v>104566</v>
      </c>
      <c r="C93270" t="s">
        <v>104567</v>
      </c>
      <c r="D93270" t="s">
        <v>104895</v>
      </c>
      <c r="E93270" t="s">
        <v>104896</v>
      </c>
      <c r="F93270" t="s">
        <v>104897</v>
      </c>
    </row>
    <row r="93271" spans="1:6" x14ac:dyDescent="0.2">
      <c r="A93271" t="s">
        <v>103253</v>
      </c>
      <c r="B93271" t="s">
        <v>104566</v>
      </c>
      <c r="C93271" t="s">
        <v>104567</v>
      </c>
      <c r="D93271" t="s">
        <v>104898</v>
      </c>
      <c r="E93271" t="s">
        <v>104899</v>
      </c>
      <c r="F93271" t="s">
        <v>104900</v>
      </c>
    </row>
    <row r="93272" spans="1:6" x14ac:dyDescent="0.2">
      <c r="A93272" t="s">
        <v>103253</v>
      </c>
      <c r="B93272" t="s">
        <v>104566</v>
      </c>
      <c r="C93272" t="s">
        <v>104567</v>
      </c>
      <c r="D93272" t="s">
        <v>35158</v>
      </c>
      <c r="E93272" t="s">
        <v>35159</v>
      </c>
      <c r="F93272" t="s">
        <v>35160</v>
      </c>
    </row>
    <row r="93273" spans="1:6" x14ac:dyDescent="0.2">
      <c r="A93273" t="s">
        <v>103253</v>
      </c>
      <c r="B93273" t="s">
        <v>104566</v>
      </c>
      <c r="C93273" t="s">
        <v>104567</v>
      </c>
      <c r="D93273" t="s">
        <v>6779</v>
      </c>
      <c r="E93273" t="s">
        <v>6780</v>
      </c>
      <c r="F93273" t="s">
        <v>6781</v>
      </c>
    </row>
    <row r="93274" spans="1:6" x14ac:dyDescent="0.2">
      <c r="A93274" t="s">
        <v>103253</v>
      </c>
      <c r="B93274" t="s">
        <v>104566</v>
      </c>
      <c r="C93274" t="s">
        <v>104567</v>
      </c>
      <c r="D93274" t="s">
        <v>104901</v>
      </c>
      <c r="E93274" t="s">
        <v>104902</v>
      </c>
      <c r="F93274" t="s">
        <v>104903</v>
      </c>
    </row>
    <row r="93275" spans="1:6" x14ac:dyDescent="0.2">
      <c r="A93275" t="s">
        <v>103253</v>
      </c>
      <c r="B93275" t="s">
        <v>104566</v>
      </c>
      <c r="C93275" t="s">
        <v>104567</v>
      </c>
      <c r="D93275" t="s">
        <v>104904</v>
      </c>
      <c r="E93275" t="s">
        <v>104905</v>
      </c>
      <c r="F93275" t="s">
        <v>104906</v>
      </c>
    </row>
    <row r="93276" spans="1:6" x14ac:dyDescent="0.2">
      <c r="A93276" t="s">
        <v>103253</v>
      </c>
      <c r="B93276" t="s">
        <v>104566</v>
      </c>
      <c r="C93276" t="s">
        <v>104567</v>
      </c>
      <c r="D93276" t="s">
        <v>104907</v>
      </c>
      <c r="E93276" t="s">
        <v>104908</v>
      </c>
      <c r="F93276" t="s">
        <v>104909</v>
      </c>
    </row>
    <row r="93277" spans="1:6" x14ac:dyDescent="0.2">
      <c r="A93277" t="s">
        <v>103253</v>
      </c>
      <c r="B93277" t="s">
        <v>104566</v>
      </c>
      <c r="C93277" t="s">
        <v>104567</v>
      </c>
      <c r="D93277" t="s">
        <v>62589</v>
      </c>
      <c r="E93277" t="s">
        <v>62590</v>
      </c>
      <c r="F93277" t="s">
        <v>62591</v>
      </c>
    </row>
    <row r="93278" spans="1:6" x14ac:dyDescent="0.2">
      <c r="A93278" t="s">
        <v>103253</v>
      </c>
      <c r="B93278" t="s">
        <v>104566</v>
      </c>
      <c r="C93278" t="s">
        <v>104567</v>
      </c>
      <c r="D93278" t="s">
        <v>6788</v>
      </c>
      <c r="E93278" t="s">
        <v>6789</v>
      </c>
      <c r="F93278" t="s">
        <v>6790</v>
      </c>
    </row>
    <row r="93279" spans="1:6" x14ac:dyDescent="0.2">
      <c r="A93279" t="s">
        <v>103253</v>
      </c>
      <c r="B93279" t="s">
        <v>104566</v>
      </c>
      <c r="C93279" t="s">
        <v>104567</v>
      </c>
      <c r="D93279" t="s">
        <v>104910</v>
      </c>
      <c r="E93279" t="s">
        <v>104911</v>
      </c>
      <c r="F93279" t="s">
        <v>104912</v>
      </c>
    </row>
    <row r="93280" spans="1:6" x14ac:dyDescent="0.2">
      <c r="A93280" t="s">
        <v>103253</v>
      </c>
      <c r="B93280" t="s">
        <v>104566</v>
      </c>
      <c r="C93280" t="s">
        <v>104567</v>
      </c>
      <c r="D93280" t="s">
        <v>104211</v>
      </c>
      <c r="E93280" t="s">
        <v>104212</v>
      </c>
      <c r="F93280" t="s">
        <v>104213</v>
      </c>
    </row>
    <row r="93281" spans="1:6" x14ac:dyDescent="0.2">
      <c r="A93281" t="s">
        <v>103253</v>
      </c>
      <c r="B93281" t="s">
        <v>104566</v>
      </c>
      <c r="C93281" t="s">
        <v>104567</v>
      </c>
      <c r="D93281" t="s">
        <v>6116</v>
      </c>
      <c r="E93281" t="s">
        <v>6117</v>
      </c>
      <c r="F93281" t="s">
        <v>6118</v>
      </c>
    </row>
    <row r="93282" spans="1:6" x14ac:dyDescent="0.2">
      <c r="A93282" t="s">
        <v>103253</v>
      </c>
      <c r="B93282" t="s">
        <v>104566</v>
      </c>
      <c r="C93282" t="s">
        <v>104567</v>
      </c>
      <c r="D93282" t="s">
        <v>104491</v>
      </c>
      <c r="E93282" t="s">
        <v>104492</v>
      </c>
      <c r="F93282" t="s">
        <v>104493</v>
      </c>
    </row>
    <row r="93283" spans="1:6" x14ac:dyDescent="0.2">
      <c r="A93283" t="s">
        <v>103253</v>
      </c>
      <c r="B93283" t="s">
        <v>104566</v>
      </c>
      <c r="C93283" t="s">
        <v>104567</v>
      </c>
      <c r="D93283" t="s">
        <v>2297</v>
      </c>
      <c r="E93283" t="s">
        <v>2298</v>
      </c>
      <c r="F93283" t="s">
        <v>2299</v>
      </c>
    </row>
    <row r="93284" spans="1:6" x14ac:dyDescent="0.2">
      <c r="A93284" t="s">
        <v>103253</v>
      </c>
      <c r="B93284" t="s">
        <v>104566</v>
      </c>
      <c r="C93284" t="s">
        <v>104567</v>
      </c>
      <c r="D93284" t="s">
        <v>104913</v>
      </c>
      <c r="E93284" t="s">
        <v>104914</v>
      </c>
      <c r="F93284" t="s">
        <v>104915</v>
      </c>
    </row>
    <row r="93285" spans="1:6" x14ac:dyDescent="0.2">
      <c r="A93285" t="s">
        <v>103253</v>
      </c>
      <c r="B93285" t="s">
        <v>104566</v>
      </c>
      <c r="C93285" t="s">
        <v>104567</v>
      </c>
      <c r="D93285" t="s">
        <v>12653</v>
      </c>
      <c r="E93285" t="s">
        <v>12654</v>
      </c>
      <c r="F93285" t="s">
        <v>12655</v>
      </c>
    </row>
    <row r="93286" spans="1:6" x14ac:dyDescent="0.2">
      <c r="A93286" t="s">
        <v>103253</v>
      </c>
      <c r="B93286" t="s">
        <v>104566</v>
      </c>
      <c r="C93286" t="s">
        <v>104567</v>
      </c>
      <c r="D93286" t="s">
        <v>104916</v>
      </c>
      <c r="E93286" t="s">
        <v>104917</v>
      </c>
      <c r="F93286" t="s">
        <v>104918</v>
      </c>
    </row>
    <row r="93287" spans="1:6" x14ac:dyDescent="0.2">
      <c r="A93287" t="s">
        <v>103253</v>
      </c>
      <c r="B93287" t="s">
        <v>104566</v>
      </c>
      <c r="C93287" t="s">
        <v>104567</v>
      </c>
      <c r="D93287" t="s">
        <v>21820</v>
      </c>
      <c r="E93287" t="s">
        <v>21821</v>
      </c>
      <c r="F93287" t="s">
        <v>21822</v>
      </c>
    </row>
    <row r="93288" spans="1:6" x14ac:dyDescent="0.2">
      <c r="A93288" t="s">
        <v>103253</v>
      </c>
      <c r="B93288" t="s">
        <v>104566</v>
      </c>
      <c r="C93288" t="s">
        <v>104567</v>
      </c>
      <c r="D93288" t="s">
        <v>104919</v>
      </c>
      <c r="E93288" t="s">
        <v>104920</v>
      </c>
      <c r="F93288" t="s">
        <v>104921</v>
      </c>
    </row>
    <row r="93289" spans="1:6" x14ac:dyDescent="0.2">
      <c r="A93289" t="s">
        <v>103253</v>
      </c>
      <c r="B93289" t="s">
        <v>104566</v>
      </c>
      <c r="C93289" t="s">
        <v>104567</v>
      </c>
      <c r="D93289" t="s">
        <v>104919</v>
      </c>
      <c r="E93289" t="s">
        <v>104920</v>
      </c>
      <c r="F93289" t="s">
        <v>104921</v>
      </c>
    </row>
    <row r="93290" spans="1:6" x14ac:dyDescent="0.2">
      <c r="A93290" t="s">
        <v>103253</v>
      </c>
      <c r="B93290" t="s">
        <v>104566</v>
      </c>
      <c r="C93290" t="s">
        <v>104567</v>
      </c>
      <c r="D93290" t="s">
        <v>9314</v>
      </c>
      <c r="E93290" t="s">
        <v>9315</v>
      </c>
      <c r="F93290" t="s">
        <v>9316</v>
      </c>
    </row>
    <row r="93291" spans="1:6" x14ac:dyDescent="0.2">
      <c r="A93291" t="s">
        <v>103253</v>
      </c>
      <c r="B93291" t="s">
        <v>104566</v>
      </c>
      <c r="C93291" t="s">
        <v>104567</v>
      </c>
      <c r="D93291" t="s">
        <v>104916</v>
      </c>
      <c r="E93291" t="s">
        <v>104917</v>
      </c>
      <c r="F93291" t="s">
        <v>104918</v>
      </c>
    </row>
    <row r="93292" spans="1:6" x14ac:dyDescent="0.2">
      <c r="A93292" t="s">
        <v>103253</v>
      </c>
      <c r="B93292" t="s">
        <v>104566</v>
      </c>
      <c r="C93292" t="s">
        <v>104567</v>
      </c>
      <c r="D93292" t="s">
        <v>2297</v>
      </c>
      <c r="E93292" t="s">
        <v>2298</v>
      </c>
      <c r="F93292" t="s">
        <v>2299</v>
      </c>
    </row>
    <row r="93293" spans="1:6" x14ac:dyDescent="0.2">
      <c r="A93293" t="s">
        <v>103253</v>
      </c>
      <c r="B93293" t="s">
        <v>104566</v>
      </c>
      <c r="C93293" t="s">
        <v>104567</v>
      </c>
      <c r="D93293" t="s">
        <v>104922</v>
      </c>
      <c r="E93293" t="s">
        <v>104923</v>
      </c>
      <c r="F93293" t="s">
        <v>104924</v>
      </c>
    </row>
    <row r="93294" spans="1:6" x14ac:dyDescent="0.2">
      <c r="A93294" t="s">
        <v>103253</v>
      </c>
      <c r="B93294" t="s">
        <v>104566</v>
      </c>
      <c r="C93294" t="s">
        <v>104567</v>
      </c>
      <c r="D93294" t="s">
        <v>7076</v>
      </c>
      <c r="E93294" t="s">
        <v>7077</v>
      </c>
      <c r="F93294" t="s">
        <v>7078</v>
      </c>
    </row>
    <row r="93295" spans="1:6" x14ac:dyDescent="0.2">
      <c r="A93295" t="s">
        <v>103253</v>
      </c>
      <c r="B93295" t="s">
        <v>104566</v>
      </c>
      <c r="C93295" t="s">
        <v>104567</v>
      </c>
      <c r="D93295" t="s">
        <v>104925</v>
      </c>
      <c r="E93295" t="s">
        <v>104926</v>
      </c>
      <c r="F93295" t="s">
        <v>104927</v>
      </c>
    </row>
    <row r="93296" spans="1:6" x14ac:dyDescent="0.2">
      <c r="A93296" t="s">
        <v>103253</v>
      </c>
      <c r="B93296" t="s">
        <v>104566</v>
      </c>
      <c r="C93296" t="s">
        <v>104567</v>
      </c>
      <c r="D93296" t="s">
        <v>104217</v>
      </c>
      <c r="E93296" t="s">
        <v>104218</v>
      </c>
      <c r="F93296" t="s">
        <v>104219</v>
      </c>
    </row>
    <row r="93297" spans="1:6" x14ac:dyDescent="0.2">
      <c r="A93297" t="s">
        <v>103253</v>
      </c>
      <c r="B93297" t="s">
        <v>104566</v>
      </c>
      <c r="C93297" t="s">
        <v>104567</v>
      </c>
      <c r="D93297" t="s">
        <v>6797</v>
      </c>
      <c r="E93297" t="s">
        <v>6798</v>
      </c>
      <c r="F93297" t="s">
        <v>6799</v>
      </c>
    </row>
    <row r="93298" spans="1:6" x14ac:dyDescent="0.2">
      <c r="A93298" t="s">
        <v>103253</v>
      </c>
      <c r="B93298" t="s">
        <v>104566</v>
      </c>
      <c r="C93298" t="s">
        <v>104567</v>
      </c>
      <c r="D93298" t="s">
        <v>71641</v>
      </c>
      <c r="E93298" t="s">
        <v>71642</v>
      </c>
      <c r="F93298" t="s">
        <v>104928</v>
      </c>
    </row>
    <row r="93299" spans="1:6" x14ac:dyDescent="0.2">
      <c r="A93299" t="s">
        <v>103253</v>
      </c>
      <c r="B93299" t="s">
        <v>104566</v>
      </c>
      <c r="C93299" t="s">
        <v>104567</v>
      </c>
      <c r="D93299" t="s">
        <v>8587</v>
      </c>
      <c r="E93299" t="s">
        <v>8588</v>
      </c>
      <c r="F93299" t="s">
        <v>8589</v>
      </c>
    </row>
    <row r="93300" spans="1:6" x14ac:dyDescent="0.2">
      <c r="A93300" t="s">
        <v>103253</v>
      </c>
      <c r="B93300" t="s">
        <v>104566</v>
      </c>
      <c r="C93300" t="s">
        <v>104567</v>
      </c>
      <c r="D93300" t="s">
        <v>104929</v>
      </c>
      <c r="E93300" t="s">
        <v>104930</v>
      </c>
      <c r="F93300" t="s">
        <v>104931</v>
      </c>
    </row>
    <row r="93301" spans="1:6" x14ac:dyDescent="0.2">
      <c r="A93301" t="s">
        <v>103253</v>
      </c>
      <c r="B93301" t="s">
        <v>104566</v>
      </c>
      <c r="C93301" t="s">
        <v>104567</v>
      </c>
      <c r="D93301" t="s">
        <v>37897</v>
      </c>
      <c r="E93301" t="s">
        <v>37898</v>
      </c>
      <c r="F93301" t="s">
        <v>37899</v>
      </c>
    </row>
    <row r="93302" spans="1:6" x14ac:dyDescent="0.2">
      <c r="A93302" t="s">
        <v>103253</v>
      </c>
      <c r="B93302" t="s">
        <v>104566</v>
      </c>
      <c r="C93302" t="s">
        <v>104567</v>
      </c>
      <c r="D93302" t="s">
        <v>32673</v>
      </c>
      <c r="E93302" t="s">
        <v>32674</v>
      </c>
      <c r="F93302" t="s">
        <v>32675</v>
      </c>
    </row>
    <row r="93303" spans="1:6" x14ac:dyDescent="0.2">
      <c r="A93303" t="s">
        <v>103253</v>
      </c>
      <c r="B93303" t="s">
        <v>104566</v>
      </c>
      <c r="C93303" t="s">
        <v>104567</v>
      </c>
      <c r="D93303" t="s">
        <v>20623</v>
      </c>
      <c r="E93303" t="s">
        <v>20624</v>
      </c>
      <c r="F93303" t="s">
        <v>104932</v>
      </c>
    </row>
    <row r="93304" spans="1:6" x14ac:dyDescent="0.2">
      <c r="A93304" t="s">
        <v>103253</v>
      </c>
      <c r="B93304" t="s">
        <v>104566</v>
      </c>
      <c r="C93304" t="s">
        <v>104567</v>
      </c>
      <c r="D93304" t="s">
        <v>104933</v>
      </c>
      <c r="E93304" t="s">
        <v>104934</v>
      </c>
      <c r="F93304" t="s">
        <v>104935</v>
      </c>
    </row>
    <row r="93305" spans="1:6" x14ac:dyDescent="0.2">
      <c r="A93305" t="s">
        <v>103253</v>
      </c>
      <c r="B93305" t="s">
        <v>104566</v>
      </c>
      <c r="C93305" t="s">
        <v>104567</v>
      </c>
      <c r="D93305" t="s">
        <v>104936</v>
      </c>
      <c r="E93305" t="s">
        <v>104937</v>
      </c>
      <c r="F93305" t="s">
        <v>104938</v>
      </c>
    </row>
    <row r="93306" spans="1:6" x14ac:dyDescent="0.2">
      <c r="A93306" t="s">
        <v>103253</v>
      </c>
      <c r="B93306" t="s">
        <v>104566</v>
      </c>
      <c r="C93306" t="s">
        <v>104567</v>
      </c>
      <c r="D93306" t="s">
        <v>32670</v>
      </c>
      <c r="E93306" t="s">
        <v>32671</v>
      </c>
      <c r="F93306" t="s">
        <v>32672</v>
      </c>
    </row>
    <row r="93307" spans="1:6" x14ac:dyDescent="0.2">
      <c r="A93307" t="s">
        <v>103253</v>
      </c>
      <c r="B93307" t="s">
        <v>104566</v>
      </c>
      <c r="C93307" t="s">
        <v>104567</v>
      </c>
      <c r="D93307" t="s">
        <v>104939</v>
      </c>
      <c r="E93307" t="s">
        <v>104940</v>
      </c>
      <c r="F93307" t="s">
        <v>104941</v>
      </c>
    </row>
    <row r="93308" spans="1:6" x14ac:dyDescent="0.2">
      <c r="A93308" t="s">
        <v>103253</v>
      </c>
      <c r="B93308" t="s">
        <v>104566</v>
      </c>
      <c r="C93308" t="s">
        <v>104567</v>
      </c>
      <c r="D93308" t="s">
        <v>89552</v>
      </c>
      <c r="E93308" t="s">
        <v>89553</v>
      </c>
      <c r="F93308" t="s">
        <v>89554</v>
      </c>
    </row>
    <row r="93309" spans="1:6" x14ac:dyDescent="0.2">
      <c r="A93309" t="s">
        <v>103253</v>
      </c>
      <c r="B93309" t="s">
        <v>104566</v>
      </c>
      <c r="C93309" t="s">
        <v>104567</v>
      </c>
      <c r="D93309" t="s">
        <v>1754</v>
      </c>
      <c r="E93309" t="s">
        <v>1755</v>
      </c>
      <c r="F93309" t="s">
        <v>1756</v>
      </c>
    </row>
    <row r="93310" spans="1:6" x14ac:dyDescent="0.2">
      <c r="A93310" t="s">
        <v>103253</v>
      </c>
      <c r="B93310" t="s">
        <v>104566</v>
      </c>
      <c r="C93310" t="s">
        <v>104567</v>
      </c>
      <c r="D93310" t="s">
        <v>45808</v>
      </c>
      <c r="E93310" t="s">
        <v>45809</v>
      </c>
      <c r="F93310" t="s">
        <v>45810</v>
      </c>
    </row>
    <row r="93311" spans="1:6" x14ac:dyDescent="0.2">
      <c r="A93311" t="s">
        <v>103253</v>
      </c>
      <c r="B93311" t="s">
        <v>104566</v>
      </c>
      <c r="C93311" t="s">
        <v>104567</v>
      </c>
      <c r="D93311" t="s">
        <v>32679</v>
      </c>
      <c r="E93311" t="s">
        <v>32680</v>
      </c>
      <c r="F93311" t="s">
        <v>104942</v>
      </c>
    </row>
    <row r="93312" spans="1:6" x14ac:dyDescent="0.2">
      <c r="A93312" t="s">
        <v>103253</v>
      </c>
      <c r="B93312" t="s">
        <v>104566</v>
      </c>
      <c r="C93312" t="s">
        <v>104567</v>
      </c>
      <c r="D93312" t="s">
        <v>104943</v>
      </c>
      <c r="E93312" t="s">
        <v>104944</v>
      </c>
      <c r="F93312" t="s">
        <v>104945</v>
      </c>
    </row>
    <row r="93313" spans="1:6" x14ac:dyDescent="0.2">
      <c r="A93313" t="s">
        <v>103253</v>
      </c>
      <c r="B93313" t="s">
        <v>104566</v>
      </c>
      <c r="C93313" t="s">
        <v>104567</v>
      </c>
      <c r="D93313" t="s">
        <v>7118</v>
      </c>
      <c r="E93313" t="s">
        <v>58532</v>
      </c>
      <c r="F93313" t="s">
        <v>58533</v>
      </c>
    </row>
    <row r="93314" spans="1:6" x14ac:dyDescent="0.2">
      <c r="A93314" t="s">
        <v>103253</v>
      </c>
      <c r="B93314" t="s">
        <v>104566</v>
      </c>
      <c r="C93314" t="s">
        <v>104567</v>
      </c>
      <c r="D93314" t="s">
        <v>6809</v>
      </c>
      <c r="E93314" t="s">
        <v>6810</v>
      </c>
      <c r="F93314" t="s">
        <v>6811</v>
      </c>
    </row>
    <row r="93315" spans="1:6" x14ac:dyDescent="0.2">
      <c r="A93315" t="s">
        <v>103253</v>
      </c>
      <c r="B93315" t="s">
        <v>104566</v>
      </c>
      <c r="C93315" t="s">
        <v>104567</v>
      </c>
      <c r="D93315" t="s">
        <v>104946</v>
      </c>
      <c r="E93315" t="s">
        <v>104947</v>
      </c>
      <c r="F93315" t="s">
        <v>104948</v>
      </c>
    </row>
    <row r="93316" spans="1:6" x14ac:dyDescent="0.2">
      <c r="A93316" t="s">
        <v>103253</v>
      </c>
      <c r="B93316" t="s">
        <v>104566</v>
      </c>
      <c r="C93316" t="s">
        <v>104567</v>
      </c>
      <c r="D93316" t="s">
        <v>103811</v>
      </c>
      <c r="E93316" t="s">
        <v>103812</v>
      </c>
      <c r="F93316" t="s">
        <v>103813</v>
      </c>
    </row>
    <row r="93317" spans="1:6" x14ac:dyDescent="0.2">
      <c r="A93317" t="s">
        <v>103253</v>
      </c>
      <c r="B93317" t="s">
        <v>104566</v>
      </c>
      <c r="C93317" t="s">
        <v>104567</v>
      </c>
      <c r="D93317" t="s">
        <v>14503</v>
      </c>
      <c r="E93317" t="s">
        <v>14504</v>
      </c>
      <c r="F93317" t="s">
        <v>14505</v>
      </c>
    </row>
    <row r="93318" spans="1:6" x14ac:dyDescent="0.2">
      <c r="A93318" t="s">
        <v>103253</v>
      </c>
      <c r="B93318" t="s">
        <v>104566</v>
      </c>
      <c r="C93318" t="s">
        <v>104567</v>
      </c>
      <c r="D93318" t="s">
        <v>104949</v>
      </c>
      <c r="E93318" t="s">
        <v>104950</v>
      </c>
      <c r="F93318" t="s">
        <v>104951</v>
      </c>
    </row>
    <row r="93319" spans="1:6" x14ac:dyDescent="0.2">
      <c r="A93319" t="s">
        <v>103253</v>
      </c>
      <c r="B93319" t="s">
        <v>104566</v>
      </c>
      <c r="C93319" t="s">
        <v>104567</v>
      </c>
      <c r="D93319" t="s">
        <v>103814</v>
      </c>
      <c r="E93319" t="s">
        <v>103815</v>
      </c>
      <c r="F93319" t="s">
        <v>103816</v>
      </c>
    </row>
    <row r="93320" spans="1:6" x14ac:dyDescent="0.2">
      <c r="A93320" t="s">
        <v>103253</v>
      </c>
      <c r="B93320" t="s">
        <v>104566</v>
      </c>
      <c r="C93320" t="s">
        <v>104567</v>
      </c>
      <c r="D93320" t="s">
        <v>103817</v>
      </c>
      <c r="E93320" t="s">
        <v>103818</v>
      </c>
      <c r="F93320" t="s">
        <v>103819</v>
      </c>
    </row>
    <row r="93321" spans="1:6" x14ac:dyDescent="0.2">
      <c r="A93321" t="s">
        <v>103253</v>
      </c>
      <c r="B93321" t="s">
        <v>104566</v>
      </c>
      <c r="C93321" t="s">
        <v>104567</v>
      </c>
      <c r="D93321" t="s">
        <v>37915</v>
      </c>
      <c r="E93321" t="s">
        <v>37916</v>
      </c>
      <c r="F93321" t="s">
        <v>37917</v>
      </c>
    </row>
    <row r="93322" spans="1:6" x14ac:dyDescent="0.2">
      <c r="A93322" t="s">
        <v>103253</v>
      </c>
      <c r="B93322" t="s">
        <v>104566</v>
      </c>
      <c r="C93322" t="s">
        <v>104567</v>
      </c>
      <c r="D93322" t="s">
        <v>52893</v>
      </c>
      <c r="E93322" t="s">
        <v>52894</v>
      </c>
      <c r="F93322" t="s">
        <v>52895</v>
      </c>
    </row>
    <row r="93323" spans="1:6" x14ac:dyDescent="0.2">
      <c r="A93323" t="s">
        <v>103253</v>
      </c>
      <c r="B93323" t="s">
        <v>104566</v>
      </c>
      <c r="C93323" t="s">
        <v>104567</v>
      </c>
      <c r="D93323" t="s">
        <v>3758</v>
      </c>
      <c r="E93323" t="s">
        <v>3759</v>
      </c>
      <c r="F93323" t="s">
        <v>3760</v>
      </c>
    </row>
    <row r="93324" spans="1:6" x14ac:dyDescent="0.2">
      <c r="A93324" t="s">
        <v>103253</v>
      </c>
      <c r="B93324" t="s">
        <v>104566</v>
      </c>
      <c r="C93324" t="s">
        <v>104567</v>
      </c>
      <c r="D93324" t="s">
        <v>104952</v>
      </c>
      <c r="E93324" t="s">
        <v>104953</v>
      </c>
      <c r="F93324" t="s">
        <v>104954</v>
      </c>
    </row>
    <row r="93325" spans="1:6" x14ac:dyDescent="0.2">
      <c r="A93325" t="s">
        <v>103253</v>
      </c>
      <c r="B93325" t="s">
        <v>104566</v>
      </c>
      <c r="C93325" t="s">
        <v>104567</v>
      </c>
      <c r="D93325" t="s">
        <v>104955</v>
      </c>
      <c r="E93325" t="s">
        <v>104956</v>
      </c>
      <c r="F93325" t="s">
        <v>104957</v>
      </c>
    </row>
    <row r="93326" spans="1:6" x14ac:dyDescent="0.2">
      <c r="A93326" t="s">
        <v>103253</v>
      </c>
      <c r="B93326" t="s">
        <v>104566</v>
      </c>
      <c r="C93326" t="s">
        <v>104567</v>
      </c>
      <c r="D93326" t="s">
        <v>48227</v>
      </c>
      <c r="E93326" t="s">
        <v>48228</v>
      </c>
      <c r="F93326" t="s">
        <v>48229</v>
      </c>
    </row>
    <row r="93327" spans="1:6" x14ac:dyDescent="0.2">
      <c r="A93327" t="s">
        <v>103253</v>
      </c>
      <c r="B93327" t="s">
        <v>104566</v>
      </c>
      <c r="C93327" t="s">
        <v>104567</v>
      </c>
      <c r="D93327" t="s">
        <v>104958</v>
      </c>
      <c r="E93327" t="s">
        <v>104959</v>
      </c>
      <c r="F93327" t="s">
        <v>104960</v>
      </c>
    </row>
    <row r="93328" spans="1:6" x14ac:dyDescent="0.2">
      <c r="A93328" t="s">
        <v>103253</v>
      </c>
      <c r="B93328" t="s">
        <v>104566</v>
      </c>
      <c r="C93328" t="s">
        <v>104567</v>
      </c>
      <c r="D93328" t="s">
        <v>3770</v>
      </c>
      <c r="E93328" t="s">
        <v>3771</v>
      </c>
      <c r="F93328" t="s">
        <v>3772</v>
      </c>
    </row>
    <row r="93329" spans="1:6" x14ac:dyDescent="0.2">
      <c r="A93329" t="s">
        <v>103253</v>
      </c>
      <c r="B93329" t="s">
        <v>104566</v>
      </c>
      <c r="C93329" t="s">
        <v>104567</v>
      </c>
      <c r="D93329" t="s">
        <v>103826</v>
      </c>
      <c r="E93329" t="s">
        <v>103827</v>
      </c>
      <c r="F93329" t="s">
        <v>103828</v>
      </c>
    </row>
    <row r="93330" spans="1:6" x14ac:dyDescent="0.2">
      <c r="A93330" t="s">
        <v>103253</v>
      </c>
      <c r="B93330" t="s">
        <v>104566</v>
      </c>
      <c r="C93330" t="s">
        <v>104567</v>
      </c>
      <c r="D93330" t="s">
        <v>104961</v>
      </c>
      <c r="E93330" t="s">
        <v>104962</v>
      </c>
      <c r="F93330" t="s">
        <v>104963</v>
      </c>
    </row>
    <row r="93331" spans="1:6" x14ac:dyDescent="0.2">
      <c r="A93331" t="s">
        <v>103253</v>
      </c>
      <c r="B93331" t="s">
        <v>104566</v>
      </c>
      <c r="C93331" t="s">
        <v>104567</v>
      </c>
      <c r="D93331" t="s">
        <v>104964</v>
      </c>
      <c r="E93331" t="s">
        <v>104965</v>
      </c>
      <c r="F93331" t="s">
        <v>104966</v>
      </c>
    </row>
    <row r="93332" spans="1:6" x14ac:dyDescent="0.2">
      <c r="A93332" t="s">
        <v>103253</v>
      </c>
      <c r="B93332" t="s">
        <v>104566</v>
      </c>
      <c r="C93332" t="s">
        <v>104567</v>
      </c>
      <c r="D93332" t="s">
        <v>23225</v>
      </c>
      <c r="E93332" t="s">
        <v>23226</v>
      </c>
      <c r="F93332" t="s">
        <v>23227</v>
      </c>
    </row>
    <row r="93333" spans="1:6" x14ac:dyDescent="0.2">
      <c r="A93333" t="s">
        <v>103253</v>
      </c>
      <c r="B93333" t="s">
        <v>104566</v>
      </c>
      <c r="C93333" t="s">
        <v>104567</v>
      </c>
      <c r="D93333" t="s">
        <v>15312</v>
      </c>
      <c r="E93333" t="s">
        <v>15313</v>
      </c>
      <c r="F93333" t="s">
        <v>104967</v>
      </c>
    </row>
    <row r="93334" spans="1:6" x14ac:dyDescent="0.2">
      <c r="A93334" t="s">
        <v>103253</v>
      </c>
      <c r="B93334" t="s">
        <v>104566</v>
      </c>
      <c r="C93334" t="s">
        <v>104567</v>
      </c>
      <c r="D93334" t="s">
        <v>104968</v>
      </c>
      <c r="E93334" t="s">
        <v>104969</v>
      </c>
      <c r="F93334" t="s">
        <v>104970</v>
      </c>
    </row>
    <row r="93335" spans="1:6" x14ac:dyDescent="0.2">
      <c r="A93335" t="s">
        <v>103253</v>
      </c>
      <c r="B93335" t="s">
        <v>104566</v>
      </c>
      <c r="C93335" t="s">
        <v>104567</v>
      </c>
      <c r="D93335" t="s">
        <v>104971</v>
      </c>
      <c r="E93335" t="s">
        <v>104972</v>
      </c>
      <c r="F93335" t="s">
        <v>104973</v>
      </c>
    </row>
    <row r="93336" spans="1:6" x14ac:dyDescent="0.2">
      <c r="A93336" t="s">
        <v>103253</v>
      </c>
      <c r="B93336" t="s">
        <v>104566</v>
      </c>
      <c r="C93336" t="s">
        <v>104567</v>
      </c>
      <c r="D93336" t="s">
        <v>22918</v>
      </c>
      <c r="E93336" t="s">
        <v>22919</v>
      </c>
      <c r="F93336" t="s">
        <v>22920</v>
      </c>
    </row>
    <row r="93337" spans="1:6" x14ac:dyDescent="0.2">
      <c r="A93337" t="s">
        <v>103253</v>
      </c>
      <c r="B93337" t="s">
        <v>104566</v>
      </c>
      <c r="C93337" t="s">
        <v>104567</v>
      </c>
      <c r="D93337" t="s">
        <v>2334</v>
      </c>
      <c r="E93337" t="s">
        <v>2335</v>
      </c>
      <c r="F93337" t="s">
        <v>2336</v>
      </c>
    </row>
    <row r="93338" spans="1:6" x14ac:dyDescent="0.2">
      <c r="A93338" t="s">
        <v>103253</v>
      </c>
      <c r="B93338" t="s">
        <v>104566</v>
      </c>
      <c r="C93338" t="s">
        <v>104567</v>
      </c>
      <c r="D93338" t="s">
        <v>104974</v>
      </c>
      <c r="E93338" t="s">
        <v>104975</v>
      </c>
      <c r="F93338" t="s">
        <v>104976</v>
      </c>
    </row>
    <row r="93339" spans="1:6" x14ac:dyDescent="0.2">
      <c r="A93339" t="s">
        <v>103253</v>
      </c>
      <c r="B93339" t="s">
        <v>104566</v>
      </c>
      <c r="C93339" t="s">
        <v>104567</v>
      </c>
      <c r="D93339" t="s">
        <v>104977</v>
      </c>
      <c r="E93339" t="s">
        <v>104978</v>
      </c>
      <c r="F93339" t="s">
        <v>104979</v>
      </c>
    </row>
    <row r="93340" spans="1:6" x14ac:dyDescent="0.2">
      <c r="A93340" t="s">
        <v>103253</v>
      </c>
      <c r="B93340" t="s">
        <v>104566</v>
      </c>
      <c r="C93340" t="s">
        <v>104567</v>
      </c>
      <c r="D93340" t="s">
        <v>104971</v>
      </c>
      <c r="E93340" t="s">
        <v>104972</v>
      </c>
      <c r="F93340" t="s">
        <v>104973</v>
      </c>
    </row>
    <row r="93341" spans="1:6" x14ac:dyDescent="0.2">
      <c r="A93341" t="s">
        <v>103253</v>
      </c>
      <c r="B93341" t="s">
        <v>104566</v>
      </c>
      <c r="C93341" t="s">
        <v>104567</v>
      </c>
      <c r="D93341" t="s">
        <v>44913</v>
      </c>
      <c r="E93341" t="s">
        <v>44914</v>
      </c>
      <c r="F93341" t="s">
        <v>44915</v>
      </c>
    </row>
    <row r="93342" spans="1:6" x14ac:dyDescent="0.2">
      <c r="A93342" t="s">
        <v>103253</v>
      </c>
      <c r="B93342" t="s">
        <v>104566</v>
      </c>
      <c r="C93342" t="s">
        <v>104567</v>
      </c>
      <c r="D93342" t="s">
        <v>104980</v>
      </c>
      <c r="E93342" t="s">
        <v>104981</v>
      </c>
      <c r="F93342" t="s">
        <v>104982</v>
      </c>
    </row>
    <row r="93343" spans="1:6" x14ac:dyDescent="0.2">
      <c r="A93343" t="s">
        <v>103253</v>
      </c>
      <c r="B93343" t="s">
        <v>104566</v>
      </c>
      <c r="C93343" t="s">
        <v>104567</v>
      </c>
      <c r="D93343" t="s">
        <v>6217</v>
      </c>
      <c r="E93343" t="s">
        <v>6218</v>
      </c>
      <c r="F93343" t="s">
        <v>104983</v>
      </c>
    </row>
    <row r="93344" spans="1:6" x14ac:dyDescent="0.2">
      <c r="A93344" t="s">
        <v>103253</v>
      </c>
      <c r="B93344" t="s">
        <v>104566</v>
      </c>
      <c r="C93344" t="s">
        <v>104567</v>
      </c>
      <c r="D93344" t="s">
        <v>62685</v>
      </c>
      <c r="E93344" t="s">
        <v>62686</v>
      </c>
      <c r="F93344" t="s">
        <v>62687</v>
      </c>
    </row>
    <row r="93345" spans="1:6" x14ac:dyDescent="0.2">
      <c r="A93345" t="s">
        <v>103253</v>
      </c>
      <c r="B93345" t="s">
        <v>104566</v>
      </c>
      <c r="C93345" t="s">
        <v>104567</v>
      </c>
      <c r="D93345" t="s">
        <v>62604</v>
      </c>
      <c r="E93345" t="s">
        <v>62691</v>
      </c>
      <c r="F93345" t="s">
        <v>62692</v>
      </c>
    </row>
    <row r="93346" spans="1:6" x14ac:dyDescent="0.2">
      <c r="A93346" t="s">
        <v>103253</v>
      </c>
      <c r="B93346" t="s">
        <v>104566</v>
      </c>
      <c r="C93346" t="s">
        <v>104567</v>
      </c>
      <c r="D93346" t="s">
        <v>46813</v>
      </c>
      <c r="E93346" t="s">
        <v>46814</v>
      </c>
      <c r="F93346" t="s">
        <v>46815</v>
      </c>
    </row>
    <row r="93347" spans="1:6" x14ac:dyDescent="0.2">
      <c r="A93347" t="s">
        <v>103253</v>
      </c>
      <c r="B93347" t="s">
        <v>104566</v>
      </c>
      <c r="C93347" t="s">
        <v>104567</v>
      </c>
      <c r="D93347" t="s">
        <v>104984</v>
      </c>
      <c r="E93347" t="s">
        <v>104985</v>
      </c>
      <c r="F93347" t="s">
        <v>104986</v>
      </c>
    </row>
    <row r="93348" spans="1:6" x14ac:dyDescent="0.2">
      <c r="A93348" t="s">
        <v>103253</v>
      </c>
      <c r="B93348" t="s">
        <v>104566</v>
      </c>
      <c r="C93348" t="s">
        <v>104567</v>
      </c>
      <c r="D93348" t="s">
        <v>104503</v>
      </c>
      <c r="E93348" t="s">
        <v>104504</v>
      </c>
      <c r="F93348" t="s">
        <v>104505</v>
      </c>
    </row>
    <row r="93349" spans="1:6" x14ac:dyDescent="0.2">
      <c r="A93349" t="s">
        <v>103253</v>
      </c>
      <c r="B93349" t="s">
        <v>104566</v>
      </c>
      <c r="C93349" t="s">
        <v>104567</v>
      </c>
      <c r="D93349" t="s">
        <v>23231</v>
      </c>
      <c r="E93349" t="s">
        <v>23232</v>
      </c>
      <c r="F93349" t="s">
        <v>23233</v>
      </c>
    </row>
    <row r="93350" spans="1:6" x14ac:dyDescent="0.2">
      <c r="A93350" t="s">
        <v>103253</v>
      </c>
      <c r="B93350" t="s">
        <v>104566</v>
      </c>
      <c r="C93350" t="s">
        <v>104567</v>
      </c>
      <c r="D93350" t="s">
        <v>6199</v>
      </c>
      <c r="E93350" t="s">
        <v>6200</v>
      </c>
      <c r="F93350" t="s">
        <v>6201</v>
      </c>
    </row>
    <row r="93351" spans="1:6" x14ac:dyDescent="0.2">
      <c r="A93351" t="s">
        <v>103253</v>
      </c>
      <c r="B93351" t="s">
        <v>104566</v>
      </c>
      <c r="C93351" t="s">
        <v>104567</v>
      </c>
      <c r="D93351" t="s">
        <v>6182</v>
      </c>
      <c r="E93351" t="s">
        <v>6183</v>
      </c>
      <c r="F93351" t="s">
        <v>6184</v>
      </c>
    </row>
    <row r="93352" spans="1:6" x14ac:dyDescent="0.2">
      <c r="A93352" t="s">
        <v>103253</v>
      </c>
      <c r="B93352" t="s">
        <v>104566</v>
      </c>
      <c r="C93352" t="s">
        <v>104567</v>
      </c>
      <c r="D93352" t="s">
        <v>37928</v>
      </c>
      <c r="E93352" t="s">
        <v>37929</v>
      </c>
      <c r="F93352" t="s">
        <v>37930</v>
      </c>
    </row>
    <row r="93353" spans="1:6" x14ac:dyDescent="0.2">
      <c r="A93353" t="s">
        <v>103253</v>
      </c>
      <c r="B93353" t="s">
        <v>104566</v>
      </c>
      <c r="C93353" t="s">
        <v>104567</v>
      </c>
      <c r="D93353" t="s">
        <v>62604</v>
      </c>
      <c r="E93353" t="s">
        <v>62691</v>
      </c>
      <c r="F93353" t="s">
        <v>62692</v>
      </c>
    </row>
    <row r="93354" spans="1:6" x14ac:dyDescent="0.2">
      <c r="A93354" t="s">
        <v>103253</v>
      </c>
      <c r="B93354" t="s">
        <v>104566</v>
      </c>
      <c r="C93354" t="s">
        <v>104567</v>
      </c>
      <c r="D93354" t="s">
        <v>104987</v>
      </c>
      <c r="E93354" t="s">
        <v>104988</v>
      </c>
      <c r="F93354" t="s">
        <v>104989</v>
      </c>
    </row>
    <row r="93355" spans="1:6" x14ac:dyDescent="0.2">
      <c r="A93355" t="s">
        <v>103253</v>
      </c>
      <c r="B93355" t="s">
        <v>104566</v>
      </c>
      <c r="C93355" t="s">
        <v>104567</v>
      </c>
      <c r="D93355" t="s">
        <v>104990</v>
      </c>
      <c r="E93355" t="s">
        <v>104991</v>
      </c>
      <c r="F93355" t="s">
        <v>104992</v>
      </c>
    </row>
    <row r="93356" spans="1:6" x14ac:dyDescent="0.2">
      <c r="A93356" t="s">
        <v>103253</v>
      </c>
      <c r="B93356" t="s">
        <v>104566</v>
      </c>
      <c r="C93356" t="s">
        <v>104567</v>
      </c>
      <c r="D93356" t="s">
        <v>104248</v>
      </c>
      <c r="E93356" t="s">
        <v>104249</v>
      </c>
      <c r="F93356" t="s">
        <v>104250</v>
      </c>
    </row>
    <row r="93357" spans="1:6" x14ac:dyDescent="0.2">
      <c r="A93357" t="s">
        <v>103253</v>
      </c>
      <c r="B93357" t="s">
        <v>104566</v>
      </c>
      <c r="C93357" t="s">
        <v>104567</v>
      </c>
      <c r="D93357" t="s">
        <v>104993</v>
      </c>
      <c r="E93357" t="s">
        <v>104994</v>
      </c>
      <c r="F93357" t="s">
        <v>104995</v>
      </c>
    </row>
    <row r="93358" spans="1:6" x14ac:dyDescent="0.2">
      <c r="A93358" t="s">
        <v>103253</v>
      </c>
      <c r="B93358" t="s">
        <v>104566</v>
      </c>
      <c r="C93358" t="s">
        <v>104567</v>
      </c>
      <c r="D93358" t="s">
        <v>6199</v>
      </c>
      <c r="E93358" t="s">
        <v>6200</v>
      </c>
      <c r="F93358" t="s">
        <v>6201</v>
      </c>
    </row>
    <row r="93359" spans="1:6" x14ac:dyDescent="0.2">
      <c r="A93359" t="s">
        <v>103253</v>
      </c>
      <c r="B93359" t="s">
        <v>104566</v>
      </c>
      <c r="C93359" t="s">
        <v>104567</v>
      </c>
      <c r="D93359" t="s">
        <v>104996</v>
      </c>
      <c r="E93359" t="s">
        <v>104997</v>
      </c>
      <c r="F93359" t="s">
        <v>104998</v>
      </c>
    </row>
    <row r="93360" spans="1:6" x14ac:dyDescent="0.2">
      <c r="A93360" t="s">
        <v>103253</v>
      </c>
      <c r="B93360" t="s">
        <v>104566</v>
      </c>
      <c r="C93360" t="s">
        <v>104567</v>
      </c>
      <c r="D93360" t="s">
        <v>104251</v>
      </c>
      <c r="E93360" t="s">
        <v>104252</v>
      </c>
      <c r="F93360" t="s">
        <v>104253</v>
      </c>
    </row>
    <row r="93361" spans="1:6" x14ac:dyDescent="0.2">
      <c r="A93361" t="s">
        <v>103253</v>
      </c>
      <c r="B93361" t="s">
        <v>104566</v>
      </c>
      <c r="C93361" t="s">
        <v>104567</v>
      </c>
      <c r="D93361" t="s">
        <v>4434</v>
      </c>
      <c r="E93361" t="s">
        <v>4435</v>
      </c>
      <c r="F93361" t="s">
        <v>4436</v>
      </c>
    </row>
    <row r="93362" spans="1:6" x14ac:dyDescent="0.2">
      <c r="A93362" t="s">
        <v>103253</v>
      </c>
      <c r="B93362" t="s">
        <v>104566</v>
      </c>
      <c r="C93362" t="s">
        <v>104567</v>
      </c>
      <c r="D93362" t="s">
        <v>11116</v>
      </c>
      <c r="E93362" t="s">
        <v>11117</v>
      </c>
      <c r="F93362" t="s">
        <v>11118</v>
      </c>
    </row>
    <row r="93363" spans="1:6" x14ac:dyDescent="0.2">
      <c r="A93363" t="s">
        <v>103253</v>
      </c>
      <c r="B93363" t="s">
        <v>104566</v>
      </c>
      <c r="C93363" t="s">
        <v>104567</v>
      </c>
      <c r="D93363" t="s">
        <v>104999</v>
      </c>
      <c r="E93363" t="s">
        <v>105000</v>
      </c>
      <c r="F93363" t="s">
        <v>105001</v>
      </c>
    </row>
    <row r="93364" spans="1:6" x14ac:dyDescent="0.2">
      <c r="A93364" t="s">
        <v>103253</v>
      </c>
      <c r="B93364" t="s">
        <v>104566</v>
      </c>
      <c r="C93364" t="s">
        <v>104567</v>
      </c>
      <c r="D93364" t="s">
        <v>104996</v>
      </c>
      <c r="E93364" t="s">
        <v>104997</v>
      </c>
      <c r="F93364" t="s">
        <v>104998</v>
      </c>
    </row>
    <row r="93365" spans="1:6" x14ac:dyDescent="0.2">
      <c r="A93365" t="s">
        <v>103253</v>
      </c>
      <c r="B93365" t="s">
        <v>104566</v>
      </c>
      <c r="C93365" t="s">
        <v>104567</v>
      </c>
      <c r="D93365" t="s">
        <v>104251</v>
      </c>
      <c r="E93365" t="s">
        <v>104252</v>
      </c>
      <c r="F93365" t="s">
        <v>104253</v>
      </c>
    </row>
    <row r="93366" spans="1:6" x14ac:dyDescent="0.2">
      <c r="A93366" t="s">
        <v>103253</v>
      </c>
      <c r="B93366" t="s">
        <v>104566</v>
      </c>
      <c r="C93366" t="s">
        <v>104567</v>
      </c>
      <c r="D93366" t="s">
        <v>45829</v>
      </c>
      <c r="E93366" t="s">
        <v>45830</v>
      </c>
      <c r="F93366" t="s">
        <v>45831</v>
      </c>
    </row>
    <row r="93367" spans="1:6" x14ac:dyDescent="0.2">
      <c r="A93367" t="s">
        <v>103253</v>
      </c>
      <c r="B93367" t="s">
        <v>104566</v>
      </c>
      <c r="C93367" t="s">
        <v>104567</v>
      </c>
      <c r="D93367" t="s">
        <v>105002</v>
      </c>
      <c r="E93367" t="s">
        <v>105003</v>
      </c>
      <c r="F93367" t="s">
        <v>105004</v>
      </c>
    </row>
    <row r="93368" spans="1:6" x14ac:dyDescent="0.2">
      <c r="A93368" t="s">
        <v>103253</v>
      </c>
      <c r="B93368" t="s">
        <v>104566</v>
      </c>
      <c r="C93368" t="s">
        <v>104567</v>
      </c>
      <c r="D93368" t="s">
        <v>104509</v>
      </c>
      <c r="E93368" t="s">
        <v>104510</v>
      </c>
      <c r="F93368" t="s">
        <v>104511</v>
      </c>
    </row>
    <row r="93369" spans="1:6" x14ac:dyDescent="0.2">
      <c r="A93369" t="s">
        <v>103253</v>
      </c>
      <c r="B93369" t="s">
        <v>104566</v>
      </c>
      <c r="C93369" t="s">
        <v>104567</v>
      </c>
      <c r="D93369" t="s">
        <v>105005</v>
      </c>
      <c r="E93369" t="s">
        <v>105006</v>
      </c>
      <c r="F93369" t="s">
        <v>105007</v>
      </c>
    </row>
    <row r="93370" spans="1:6" x14ac:dyDescent="0.2">
      <c r="A93370" t="s">
        <v>103253</v>
      </c>
      <c r="B93370" t="s">
        <v>104566</v>
      </c>
      <c r="C93370" t="s">
        <v>104567</v>
      </c>
      <c r="D93370" t="s">
        <v>105008</v>
      </c>
      <c r="E93370" t="s">
        <v>105009</v>
      </c>
      <c r="F93370" t="s">
        <v>105010</v>
      </c>
    </row>
    <row r="93371" spans="1:6" x14ac:dyDescent="0.2">
      <c r="A93371" t="s">
        <v>103253</v>
      </c>
      <c r="B93371" t="s">
        <v>104566</v>
      </c>
      <c r="C93371" t="s">
        <v>104567</v>
      </c>
      <c r="D93371" t="s">
        <v>436</v>
      </c>
      <c r="E93371" t="s">
        <v>437</v>
      </c>
      <c r="F93371" t="s">
        <v>438</v>
      </c>
    </row>
    <row r="93372" spans="1:6" x14ac:dyDescent="0.2">
      <c r="A93372" t="s">
        <v>103253</v>
      </c>
      <c r="B93372" t="s">
        <v>104566</v>
      </c>
      <c r="C93372" t="s">
        <v>104567</v>
      </c>
      <c r="D93372" t="s">
        <v>36667</v>
      </c>
      <c r="E93372" t="s">
        <v>36668</v>
      </c>
      <c r="F93372" t="s">
        <v>36669</v>
      </c>
    </row>
    <row r="93373" spans="1:6" x14ac:dyDescent="0.2">
      <c r="A93373" t="s">
        <v>103253</v>
      </c>
      <c r="B93373" t="s">
        <v>104566</v>
      </c>
      <c r="C93373" t="s">
        <v>104567</v>
      </c>
      <c r="D93373" t="s">
        <v>37957</v>
      </c>
      <c r="E93373" t="s">
        <v>37958</v>
      </c>
      <c r="F93373" t="s">
        <v>37959</v>
      </c>
    </row>
    <row r="93374" spans="1:6" x14ac:dyDescent="0.2">
      <c r="A93374" t="s">
        <v>103253</v>
      </c>
      <c r="B93374" t="s">
        <v>104566</v>
      </c>
      <c r="C93374" t="s">
        <v>104567</v>
      </c>
      <c r="D93374" t="s">
        <v>97565</v>
      </c>
      <c r="E93374" t="s">
        <v>97566</v>
      </c>
      <c r="F93374" t="s">
        <v>97567</v>
      </c>
    </row>
    <row r="93375" spans="1:6" x14ac:dyDescent="0.2">
      <c r="A93375" t="s">
        <v>103253</v>
      </c>
      <c r="B93375" t="s">
        <v>104566</v>
      </c>
      <c r="C93375" t="s">
        <v>104567</v>
      </c>
      <c r="D93375" t="s">
        <v>4434</v>
      </c>
      <c r="E93375" t="s">
        <v>4435</v>
      </c>
      <c r="F93375" t="s">
        <v>4436</v>
      </c>
    </row>
    <row r="93376" spans="1:6" x14ac:dyDescent="0.2">
      <c r="A93376" t="s">
        <v>103253</v>
      </c>
      <c r="B93376" t="s">
        <v>104566</v>
      </c>
      <c r="C93376" t="s">
        <v>104567</v>
      </c>
      <c r="D93376" t="s">
        <v>36667</v>
      </c>
      <c r="E93376" t="s">
        <v>36668</v>
      </c>
      <c r="F93376" t="s">
        <v>36669</v>
      </c>
    </row>
    <row r="93377" spans="1:6" x14ac:dyDescent="0.2">
      <c r="A93377" t="s">
        <v>103253</v>
      </c>
      <c r="B93377" t="s">
        <v>104566</v>
      </c>
      <c r="C93377" t="s">
        <v>104567</v>
      </c>
      <c r="D93377" t="s">
        <v>105011</v>
      </c>
      <c r="E93377" t="s">
        <v>105012</v>
      </c>
      <c r="F93377" t="s">
        <v>105013</v>
      </c>
    </row>
    <row r="93378" spans="1:6" x14ac:dyDescent="0.2">
      <c r="A93378" t="s">
        <v>103253</v>
      </c>
      <c r="B93378" t="s">
        <v>104566</v>
      </c>
      <c r="C93378" t="s">
        <v>104567</v>
      </c>
      <c r="D93378" t="s">
        <v>12712</v>
      </c>
      <c r="E93378" t="s">
        <v>12713</v>
      </c>
      <c r="F93378" t="s">
        <v>12714</v>
      </c>
    </row>
    <row r="93379" spans="1:6" x14ac:dyDescent="0.2">
      <c r="A93379" t="s">
        <v>103253</v>
      </c>
      <c r="B93379" t="s">
        <v>104566</v>
      </c>
      <c r="C93379" t="s">
        <v>104567</v>
      </c>
      <c r="D93379" t="s">
        <v>37960</v>
      </c>
      <c r="E93379" t="s">
        <v>37961</v>
      </c>
      <c r="F93379" t="s">
        <v>37962</v>
      </c>
    </row>
    <row r="93380" spans="1:6" x14ac:dyDescent="0.2">
      <c r="A93380" t="s">
        <v>103253</v>
      </c>
      <c r="B93380" t="s">
        <v>104566</v>
      </c>
      <c r="C93380" t="s">
        <v>104567</v>
      </c>
      <c r="D93380" t="s">
        <v>105008</v>
      </c>
      <c r="E93380" t="s">
        <v>105009</v>
      </c>
      <c r="F93380" t="s">
        <v>105010</v>
      </c>
    </row>
    <row r="93381" spans="1:6" x14ac:dyDescent="0.2">
      <c r="A93381" t="s">
        <v>103253</v>
      </c>
      <c r="B93381" t="s">
        <v>104566</v>
      </c>
      <c r="C93381" t="s">
        <v>104567</v>
      </c>
      <c r="D93381" t="s">
        <v>37957</v>
      </c>
      <c r="E93381" t="s">
        <v>37958</v>
      </c>
      <c r="F93381" t="s">
        <v>37959</v>
      </c>
    </row>
    <row r="93382" spans="1:6" x14ac:dyDescent="0.2">
      <c r="A93382" t="s">
        <v>103253</v>
      </c>
      <c r="B93382" t="s">
        <v>104566</v>
      </c>
      <c r="C93382" t="s">
        <v>104567</v>
      </c>
      <c r="D93382" t="s">
        <v>6247</v>
      </c>
      <c r="E93382" t="s">
        <v>6248</v>
      </c>
      <c r="F93382" t="s">
        <v>6249</v>
      </c>
    </row>
    <row r="93383" spans="1:6" x14ac:dyDescent="0.2">
      <c r="A93383" t="s">
        <v>103253</v>
      </c>
      <c r="B93383" t="s">
        <v>104566</v>
      </c>
      <c r="C93383" t="s">
        <v>104567</v>
      </c>
      <c r="D93383" t="s">
        <v>1017</v>
      </c>
      <c r="E93383" t="s">
        <v>1018</v>
      </c>
      <c r="F93383" t="s">
        <v>1019</v>
      </c>
    </row>
    <row r="93384" spans="1:6" x14ac:dyDescent="0.2">
      <c r="A93384" t="s">
        <v>103253</v>
      </c>
      <c r="B93384" t="s">
        <v>104566</v>
      </c>
      <c r="C93384" t="s">
        <v>104567</v>
      </c>
      <c r="D93384" t="s">
        <v>6831</v>
      </c>
      <c r="E93384" t="s">
        <v>6832</v>
      </c>
      <c r="F93384" t="s">
        <v>6833</v>
      </c>
    </row>
    <row r="93385" spans="1:6" x14ac:dyDescent="0.2">
      <c r="A93385" t="s">
        <v>103253</v>
      </c>
      <c r="B93385" t="s">
        <v>104566</v>
      </c>
      <c r="C93385" t="s">
        <v>104567</v>
      </c>
      <c r="D93385" t="s">
        <v>7091</v>
      </c>
      <c r="E93385" t="s">
        <v>7092</v>
      </c>
      <c r="F93385" t="s">
        <v>7093</v>
      </c>
    </row>
    <row r="93386" spans="1:6" x14ac:dyDescent="0.2">
      <c r="A93386" t="s">
        <v>103253</v>
      </c>
      <c r="B93386" t="s">
        <v>104566</v>
      </c>
      <c r="C93386" t="s">
        <v>104567</v>
      </c>
      <c r="D93386" t="s">
        <v>105014</v>
      </c>
      <c r="E93386" t="s">
        <v>105015</v>
      </c>
      <c r="F93386" t="s">
        <v>105016</v>
      </c>
    </row>
    <row r="93387" spans="1:6" x14ac:dyDescent="0.2">
      <c r="A93387" t="s">
        <v>103253</v>
      </c>
      <c r="B93387" t="s">
        <v>104566</v>
      </c>
      <c r="C93387" t="s">
        <v>104567</v>
      </c>
      <c r="D93387" t="s">
        <v>105017</v>
      </c>
      <c r="E93387" t="s">
        <v>105018</v>
      </c>
      <c r="F93387" t="s">
        <v>105019</v>
      </c>
    </row>
    <row r="93388" spans="1:6" x14ac:dyDescent="0.2">
      <c r="A93388" t="s">
        <v>103253</v>
      </c>
      <c r="B93388" t="s">
        <v>104566</v>
      </c>
      <c r="C93388" t="s">
        <v>104567</v>
      </c>
      <c r="D93388" t="s">
        <v>105020</v>
      </c>
      <c r="E93388" t="s">
        <v>105021</v>
      </c>
      <c r="F93388" t="s">
        <v>105022</v>
      </c>
    </row>
    <row r="93389" spans="1:6" x14ac:dyDescent="0.2">
      <c r="A93389" t="s">
        <v>103253</v>
      </c>
      <c r="B93389" t="s">
        <v>104566</v>
      </c>
      <c r="C93389" t="s">
        <v>104567</v>
      </c>
      <c r="D93389" t="s">
        <v>104262</v>
      </c>
      <c r="E93389" t="s">
        <v>104263</v>
      </c>
      <c r="F93389" t="s">
        <v>104264</v>
      </c>
    </row>
    <row r="93390" spans="1:6" x14ac:dyDescent="0.2">
      <c r="A93390" t="s">
        <v>103253</v>
      </c>
      <c r="B93390" t="s">
        <v>104566</v>
      </c>
      <c r="C93390" t="s">
        <v>104567</v>
      </c>
      <c r="D93390" t="s">
        <v>85103</v>
      </c>
      <c r="E93390" t="s">
        <v>105023</v>
      </c>
      <c r="F93390" t="s">
        <v>105024</v>
      </c>
    </row>
    <row r="93391" spans="1:6" x14ac:dyDescent="0.2">
      <c r="A93391" t="s">
        <v>103253</v>
      </c>
      <c r="B93391" t="s">
        <v>104566</v>
      </c>
      <c r="C93391" t="s">
        <v>104567</v>
      </c>
      <c r="D93391" t="s">
        <v>99561</v>
      </c>
      <c r="E93391" t="s">
        <v>99562</v>
      </c>
      <c r="F93391" t="s">
        <v>99563</v>
      </c>
    </row>
    <row r="93392" spans="1:6" x14ac:dyDescent="0.2">
      <c r="A93392" t="s">
        <v>103253</v>
      </c>
      <c r="B93392" t="s">
        <v>104566</v>
      </c>
      <c r="C93392" t="s">
        <v>104567</v>
      </c>
      <c r="D93392" t="s">
        <v>105025</v>
      </c>
      <c r="E93392" t="s">
        <v>105026</v>
      </c>
      <c r="F93392" t="s">
        <v>105027</v>
      </c>
    </row>
    <row r="93393" spans="1:6" x14ac:dyDescent="0.2">
      <c r="A93393" t="s">
        <v>103253</v>
      </c>
      <c r="B93393" t="s">
        <v>104566</v>
      </c>
      <c r="C93393" t="s">
        <v>104567</v>
      </c>
      <c r="D93393" t="s">
        <v>7094</v>
      </c>
      <c r="E93393" t="s">
        <v>7095</v>
      </c>
      <c r="F93393" t="s">
        <v>7096</v>
      </c>
    </row>
    <row r="93394" spans="1:6" x14ac:dyDescent="0.2">
      <c r="A93394" t="s">
        <v>103253</v>
      </c>
      <c r="B93394" t="s">
        <v>104566</v>
      </c>
      <c r="C93394" t="s">
        <v>104567</v>
      </c>
      <c r="D93394" t="s">
        <v>32730</v>
      </c>
      <c r="E93394" t="s">
        <v>32731</v>
      </c>
      <c r="F93394" t="s">
        <v>105028</v>
      </c>
    </row>
    <row r="93395" spans="1:6" x14ac:dyDescent="0.2">
      <c r="A93395" t="s">
        <v>103253</v>
      </c>
      <c r="B93395" t="s">
        <v>104566</v>
      </c>
      <c r="C93395" t="s">
        <v>104567</v>
      </c>
      <c r="D93395" t="s">
        <v>32733</v>
      </c>
      <c r="E93395" t="s">
        <v>32734</v>
      </c>
      <c r="F93395" t="s">
        <v>32735</v>
      </c>
    </row>
    <row r="93396" spans="1:6" x14ac:dyDescent="0.2">
      <c r="A93396" t="s">
        <v>103253</v>
      </c>
      <c r="B93396" t="s">
        <v>104566</v>
      </c>
      <c r="C93396" t="s">
        <v>104567</v>
      </c>
      <c r="D93396" t="s">
        <v>105029</v>
      </c>
      <c r="E93396" t="s">
        <v>105030</v>
      </c>
      <c r="F93396" t="s">
        <v>105031</v>
      </c>
    </row>
    <row r="93397" spans="1:6" x14ac:dyDescent="0.2">
      <c r="A93397" t="s">
        <v>103253</v>
      </c>
      <c r="B93397" t="s">
        <v>104566</v>
      </c>
      <c r="C93397" t="s">
        <v>104567</v>
      </c>
      <c r="D93397" t="s">
        <v>103859</v>
      </c>
      <c r="E93397" t="s">
        <v>103860</v>
      </c>
      <c r="F93397" t="s">
        <v>103861</v>
      </c>
    </row>
    <row r="93398" spans="1:6" x14ac:dyDescent="0.2">
      <c r="A93398" t="s">
        <v>103253</v>
      </c>
      <c r="B93398" t="s">
        <v>104566</v>
      </c>
      <c r="C93398" t="s">
        <v>104567</v>
      </c>
      <c r="D93398" t="s">
        <v>104524</v>
      </c>
      <c r="E93398" t="s">
        <v>104525</v>
      </c>
      <c r="F93398" t="s">
        <v>104526</v>
      </c>
    </row>
    <row r="93399" spans="1:6" x14ac:dyDescent="0.2">
      <c r="A93399" t="s">
        <v>103253</v>
      </c>
      <c r="B93399" t="s">
        <v>104566</v>
      </c>
      <c r="C93399" t="s">
        <v>104567</v>
      </c>
      <c r="D93399" t="s">
        <v>45864</v>
      </c>
      <c r="E93399" t="s">
        <v>45865</v>
      </c>
      <c r="F93399" t="s">
        <v>45866</v>
      </c>
    </row>
    <row r="93400" spans="1:6" x14ac:dyDescent="0.2">
      <c r="A93400" t="s">
        <v>103253</v>
      </c>
      <c r="B93400" t="s">
        <v>104566</v>
      </c>
      <c r="C93400" t="s">
        <v>104567</v>
      </c>
      <c r="D93400" t="s">
        <v>101676</v>
      </c>
      <c r="E93400" t="s">
        <v>101677</v>
      </c>
      <c r="F93400" t="s">
        <v>101678</v>
      </c>
    </row>
    <row r="93401" spans="1:6" x14ac:dyDescent="0.2">
      <c r="A93401" t="s">
        <v>103253</v>
      </c>
      <c r="B93401" t="s">
        <v>104566</v>
      </c>
      <c r="C93401" t="s">
        <v>104567</v>
      </c>
      <c r="D93401" t="s">
        <v>105032</v>
      </c>
      <c r="E93401" t="s">
        <v>105033</v>
      </c>
      <c r="F93401" t="s">
        <v>105034</v>
      </c>
    </row>
    <row r="93402" spans="1:6" x14ac:dyDescent="0.2">
      <c r="A93402" t="s">
        <v>103253</v>
      </c>
      <c r="B93402" t="s">
        <v>104566</v>
      </c>
      <c r="C93402" t="s">
        <v>104567</v>
      </c>
      <c r="D93402" t="s">
        <v>14159</v>
      </c>
      <c r="E93402" t="s">
        <v>14160</v>
      </c>
      <c r="F93402" t="s">
        <v>14161</v>
      </c>
    </row>
    <row r="93403" spans="1:6" x14ac:dyDescent="0.2">
      <c r="A93403" t="s">
        <v>103253</v>
      </c>
      <c r="B93403" t="s">
        <v>104566</v>
      </c>
      <c r="C93403" t="s">
        <v>104567</v>
      </c>
      <c r="D93403" t="s">
        <v>3930</v>
      </c>
      <c r="E93403" t="s">
        <v>3931</v>
      </c>
      <c r="F93403" t="s">
        <v>3932</v>
      </c>
    </row>
    <row r="93404" spans="1:6" x14ac:dyDescent="0.2">
      <c r="A93404" t="s">
        <v>103253</v>
      </c>
      <c r="B93404" t="s">
        <v>104566</v>
      </c>
      <c r="C93404" t="s">
        <v>104567</v>
      </c>
      <c r="D93404" t="s">
        <v>70462</v>
      </c>
      <c r="E93404" t="s">
        <v>70463</v>
      </c>
      <c r="F93404" t="s">
        <v>70464</v>
      </c>
    </row>
    <row r="93405" spans="1:6" x14ac:dyDescent="0.2">
      <c r="A93405" t="s">
        <v>103253</v>
      </c>
      <c r="B93405" t="s">
        <v>104566</v>
      </c>
      <c r="C93405" t="s">
        <v>104567</v>
      </c>
      <c r="D93405" t="s">
        <v>104527</v>
      </c>
      <c r="E93405" t="s">
        <v>104528</v>
      </c>
      <c r="F93405" t="s">
        <v>104529</v>
      </c>
    </row>
    <row r="93406" spans="1:6" x14ac:dyDescent="0.2">
      <c r="A93406" t="s">
        <v>103253</v>
      </c>
      <c r="B93406" t="s">
        <v>104566</v>
      </c>
      <c r="C93406" t="s">
        <v>104567</v>
      </c>
      <c r="D93406" t="s">
        <v>45873</v>
      </c>
      <c r="E93406" t="s">
        <v>45874</v>
      </c>
      <c r="F93406" t="s">
        <v>45875</v>
      </c>
    </row>
    <row r="93407" spans="1:6" x14ac:dyDescent="0.2">
      <c r="A93407" t="s">
        <v>103253</v>
      </c>
      <c r="B93407" t="s">
        <v>104566</v>
      </c>
      <c r="C93407" t="s">
        <v>104567</v>
      </c>
      <c r="D93407" t="s">
        <v>105035</v>
      </c>
      <c r="E93407" t="s">
        <v>105036</v>
      </c>
      <c r="F93407" t="s">
        <v>105037</v>
      </c>
    </row>
    <row r="93408" spans="1:6" x14ac:dyDescent="0.2">
      <c r="A93408" t="s">
        <v>103253</v>
      </c>
      <c r="B93408" t="s">
        <v>104566</v>
      </c>
      <c r="C93408" t="s">
        <v>104567</v>
      </c>
      <c r="D93408" t="s">
        <v>105038</v>
      </c>
      <c r="E93408" t="s">
        <v>105039</v>
      </c>
      <c r="F93408" t="s">
        <v>105040</v>
      </c>
    </row>
    <row r="93409" spans="1:6" x14ac:dyDescent="0.2">
      <c r="A93409" t="s">
        <v>103253</v>
      </c>
      <c r="B93409" t="s">
        <v>104566</v>
      </c>
      <c r="C93409" t="s">
        <v>104567</v>
      </c>
      <c r="D93409" t="s">
        <v>105041</v>
      </c>
      <c r="E93409" t="s">
        <v>105042</v>
      </c>
      <c r="F93409" t="s">
        <v>105043</v>
      </c>
    </row>
    <row r="93410" spans="1:6" x14ac:dyDescent="0.2">
      <c r="A93410" t="s">
        <v>103253</v>
      </c>
      <c r="B93410" t="s">
        <v>104566</v>
      </c>
      <c r="C93410" t="s">
        <v>104567</v>
      </c>
      <c r="D93410" t="s">
        <v>105044</v>
      </c>
      <c r="E93410" t="s">
        <v>105045</v>
      </c>
      <c r="F93410" t="s">
        <v>105046</v>
      </c>
    </row>
    <row r="93411" spans="1:6" x14ac:dyDescent="0.2">
      <c r="A93411" t="s">
        <v>103253</v>
      </c>
      <c r="B93411" t="s">
        <v>104566</v>
      </c>
      <c r="C93411" t="s">
        <v>104567</v>
      </c>
      <c r="D93411" t="s">
        <v>39849</v>
      </c>
      <c r="E93411" t="s">
        <v>39850</v>
      </c>
      <c r="F93411" t="s">
        <v>39851</v>
      </c>
    </row>
    <row r="93412" spans="1:6" x14ac:dyDescent="0.2">
      <c r="A93412" t="s">
        <v>103253</v>
      </c>
      <c r="B93412" t="s">
        <v>104566</v>
      </c>
      <c r="C93412" t="s">
        <v>104567</v>
      </c>
      <c r="D93412" t="s">
        <v>6284</v>
      </c>
      <c r="E93412" t="s">
        <v>6285</v>
      </c>
      <c r="F93412" t="s">
        <v>6286</v>
      </c>
    </row>
    <row r="93413" spans="1:6" x14ac:dyDescent="0.2">
      <c r="A93413" t="s">
        <v>103253</v>
      </c>
      <c r="B93413" t="s">
        <v>104566</v>
      </c>
      <c r="C93413" t="s">
        <v>104567</v>
      </c>
      <c r="D93413" t="s">
        <v>103868</v>
      </c>
      <c r="E93413" t="s">
        <v>103869</v>
      </c>
      <c r="F93413" t="s">
        <v>103870</v>
      </c>
    </row>
    <row r="93414" spans="1:6" x14ac:dyDescent="0.2">
      <c r="A93414" t="s">
        <v>103253</v>
      </c>
      <c r="B93414" t="s">
        <v>104566</v>
      </c>
      <c r="C93414" t="s">
        <v>104567</v>
      </c>
      <c r="D93414" t="s">
        <v>44937</v>
      </c>
      <c r="E93414" t="s">
        <v>44938</v>
      </c>
      <c r="F93414" t="s">
        <v>44939</v>
      </c>
    </row>
    <row r="93415" spans="1:6" x14ac:dyDescent="0.2">
      <c r="A93415" t="s">
        <v>103253</v>
      </c>
      <c r="B93415" t="s">
        <v>104566</v>
      </c>
      <c r="C93415" t="s">
        <v>104567</v>
      </c>
      <c r="D93415" t="s">
        <v>104268</v>
      </c>
      <c r="E93415" t="s">
        <v>104269</v>
      </c>
      <c r="F93415" t="s">
        <v>104270</v>
      </c>
    </row>
    <row r="93416" spans="1:6" x14ac:dyDescent="0.2">
      <c r="A93416" t="s">
        <v>103253</v>
      </c>
      <c r="B93416" t="s">
        <v>104566</v>
      </c>
      <c r="C93416" t="s">
        <v>104567</v>
      </c>
      <c r="D93416" t="s">
        <v>105047</v>
      </c>
      <c r="E93416" t="s">
        <v>105048</v>
      </c>
      <c r="F93416" t="s">
        <v>105049</v>
      </c>
    </row>
    <row r="93417" spans="1:6" x14ac:dyDescent="0.2">
      <c r="A93417" t="s">
        <v>103253</v>
      </c>
      <c r="B93417" t="s">
        <v>104566</v>
      </c>
      <c r="C93417" t="s">
        <v>104567</v>
      </c>
      <c r="D93417" t="s">
        <v>103881</v>
      </c>
      <c r="E93417" t="s">
        <v>103882</v>
      </c>
      <c r="F93417" t="s">
        <v>103883</v>
      </c>
    </row>
    <row r="93418" spans="1:6" x14ac:dyDescent="0.2">
      <c r="A93418" t="s">
        <v>103253</v>
      </c>
      <c r="B93418" t="s">
        <v>104566</v>
      </c>
      <c r="C93418" t="s">
        <v>104567</v>
      </c>
      <c r="D93418" t="s">
        <v>105050</v>
      </c>
      <c r="E93418" t="s">
        <v>105051</v>
      </c>
      <c r="F93418" t="s">
        <v>105052</v>
      </c>
    </row>
    <row r="93419" spans="1:6" x14ac:dyDescent="0.2">
      <c r="A93419" t="s">
        <v>103253</v>
      </c>
      <c r="B93419" t="s">
        <v>104566</v>
      </c>
      <c r="C93419" t="s">
        <v>104567</v>
      </c>
      <c r="D93419" t="s">
        <v>2362</v>
      </c>
      <c r="E93419" t="s">
        <v>2363</v>
      </c>
      <c r="F93419" t="s">
        <v>105053</v>
      </c>
    </row>
    <row r="93420" spans="1:6" x14ac:dyDescent="0.2">
      <c r="A93420" t="s">
        <v>103253</v>
      </c>
      <c r="B93420" t="s">
        <v>104566</v>
      </c>
      <c r="C93420" t="s">
        <v>104567</v>
      </c>
      <c r="D93420" t="s">
        <v>69467</v>
      </c>
      <c r="E93420" t="s">
        <v>69468</v>
      </c>
      <c r="F93420" t="s">
        <v>69469</v>
      </c>
    </row>
    <row r="93421" spans="1:6" x14ac:dyDescent="0.2">
      <c r="A93421" t="s">
        <v>103253</v>
      </c>
      <c r="B93421" t="s">
        <v>104566</v>
      </c>
      <c r="C93421" t="s">
        <v>104567</v>
      </c>
      <c r="D93421" t="s">
        <v>103887</v>
      </c>
      <c r="E93421" t="s">
        <v>103888</v>
      </c>
      <c r="F93421" t="s">
        <v>103889</v>
      </c>
    </row>
    <row r="93422" spans="1:6" x14ac:dyDescent="0.2">
      <c r="A93422" t="s">
        <v>103253</v>
      </c>
      <c r="B93422" t="s">
        <v>104566</v>
      </c>
      <c r="C93422" t="s">
        <v>104567</v>
      </c>
      <c r="D93422" t="s">
        <v>1467</v>
      </c>
      <c r="E93422" t="s">
        <v>1468</v>
      </c>
      <c r="F93422" t="s">
        <v>1469</v>
      </c>
    </row>
    <row r="93423" spans="1:6" x14ac:dyDescent="0.2">
      <c r="A93423" t="s">
        <v>103253</v>
      </c>
      <c r="B93423" t="s">
        <v>104566</v>
      </c>
      <c r="C93423" t="s">
        <v>104567</v>
      </c>
      <c r="D93423" t="s">
        <v>43738</v>
      </c>
      <c r="E93423" t="s">
        <v>43739</v>
      </c>
      <c r="F93423" t="s">
        <v>43740</v>
      </c>
    </row>
    <row r="93424" spans="1:6" x14ac:dyDescent="0.2">
      <c r="A93424" t="s">
        <v>103253</v>
      </c>
      <c r="B93424" t="s">
        <v>104566</v>
      </c>
      <c r="C93424" t="s">
        <v>104567</v>
      </c>
      <c r="D93424" t="s">
        <v>11582</v>
      </c>
      <c r="E93424" t="s">
        <v>11583</v>
      </c>
      <c r="F93424" t="s">
        <v>28941</v>
      </c>
    </row>
    <row r="93425" spans="1:6" x14ac:dyDescent="0.2">
      <c r="A93425" t="s">
        <v>103253</v>
      </c>
      <c r="B93425" t="s">
        <v>104566</v>
      </c>
      <c r="C93425" t="s">
        <v>104567</v>
      </c>
      <c r="D93425" t="s">
        <v>33904</v>
      </c>
      <c r="E93425" t="s">
        <v>33905</v>
      </c>
      <c r="F93425" t="s">
        <v>33906</v>
      </c>
    </row>
    <row r="93426" spans="1:6" x14ac:dyDescent="0.2">
      <c r="A93426" t="s">
        <v>103253</v>
      </c>
      <c r="B93426" t="s">
        <v>104566</v>
      </c>
      <c r="C93426" t="s">
        <v>104567</v>
      </c>
      <c r="D93426" t="s">
        <v>105054</v>
      </c>
      <c r="E93426" t="s">
        <v>105055</v>
      </c>
      <c r="F93426" t="s">
        <v>105056</v>
      </c>
    </row>
    <row r="93427" spans="1:6" x14ac:dyDescent="0.2">
      <c r="A93427" t="s">
        <v>103253</v>
      </c>
      <c r="B93427" t="s">
        <v>104566</v>
      </c>
      <c r="C93427" t="s">
        <v>104567</v>
      </c>
      <c r="D93427" t="s">
        <v>29875</v>
      </c>
      <c r="E93427" t="s">
        <v>29876</v>
      </c>
      <c r="F93427" t="s">
        <v>29877</v>
      </c>
    </row>
    <row r="93428" spans="1:6" x14ac:dyDescent="0.2">
      <c r="A93428" t="s">
        <v>103253</v>
      </c>
      <c r="B93428" t="s">
        <v>104566</v>
      </c>
      <c r="C93428" t="s">
        <v>104567</v>
      </c>
      <c r="D93428" t="s">
        <v>71706</v>
      </c>
      <c r="E93428" t="s">
        <v>71707</v>
      </c>
      <c r="F93428" t="s">
        <v>71708</v>
      </c>
    </row>
    <row r="93429" spans="1:6" x14ac:dyDescent="0.2">
      <c r="A93429" t="s">
        <v>103253</v>
      </c>
      <c r="B93429" t="s">
        <v>104566</v>
      </c>
      <c r="C93429" t="s">
        <v>104567</v>
      </c>
      <c r="D93429" t="s">
        <v>62762</v>
      </c>
      <c r="E93429" t="s">
        <v>62763</v>
      </c>
      <c r="F93429" t="s">
        <v>62764</v>
      </c>
    </row>
    <row r="93430" spans="1:6" x14ac:dyDescent="0.2">
      <c r="A93430" t="s">
        <v>103253</v>
      </c>
      <c r="B93430" t="s">
        <v>104566</v>
      </c>
      <c r="C93430" t="s">
        <v>104567</v>
      </c>
      <c r="D93430" t="s">
        <v>103902</v>
      </c>
      <c r="E93430" t="s">
        <v>103903</v>
      </c>
      <c r="F93430" t="s">
        <v>103904</v>
      </c>
    </row>
    <row r="93431" spans="1:6" x14ac:dyDescent="0.2">
      <c r="A93431" t="s">
        <v>103253</v>
      </c>
      <c r="B93431" t="s">
        <v>104566</v>
      </c>
      <c r="C93431" t="s">
        <v>104567</v>
      </c>
      <c r="D93431" t="s">
        <v>103905</v>
      </c>
      <c r="E93431" t="s">
        <v>103906</v>
      </c>
      <c r="F93431" t="s">
        <v>103907</v>
      </c>
    </row>
    <row r="93432" spans="1:6" x14ac:dyDescent="0.2">
      <c r="A93432" t="s">
        <v>103253</v>
      </c>
      <c r="B93432" t="s">
        <v>104566</v>
      </c>
      <c r="C93432" t="s">
        <v>104567</v>
      </c>
      <c r="D93432" t="s">
        <v>67515</v>
      </c>
      <c r="E93432" t="s">
        <v>67516</v>
      </c>
      <c r="F93432" t="s">
        <v>67517</v>
      </c>
    </row>
    <row r="93433" spans="1:6" x14ac:dyDescent="0.2">
      <c r="A93433" t="s">
        <v>103253</v>
      </c>
      <c r="B93433" t="s">
        <v>104566</v>
      </c>
      <c r="C93433" t="s">
        <v>104567</v>
      </c>
      <c r="D93433" t="s">
        <v>7691</v>
      </c>
      <c r="E93433" t="s">
        <v>7692</v>
      </c>
      <c r="F93433" t="s">
        <v>7693</v>
      </c>
    </row>
    <row r="93434" spans="1:6" x14ac:dyDescent="0.2">
      <c r="A93434" t="s">
        <v>103253</v>
      </c>
      <c r="B93434" t="s">
        <v>104566</v>
      </c>
      <c r="C93434" t="s">
        <v>104567</v>
      </c>
      <c r="D93434" t="s">
        <v>7103</v>
      </c>
      <c r="E93434" t="s">
        <v>7104</v>
      </c>
      <c r="F93434" t="s">
        <v>7105</v>
      </c>
    </row>
    <row r="93435" spans="1:6" x14ac:dyDescent="0.2">
      <c r="A93435" t="s">
        <v>103253</v>
      </c>
      <c r="B93435" t="s">
        <v>104566</v>
      </c>
      <c r="C93435" t="s">
        <v>104567</v>
      </c>
      <c r="D93435" t="s">
        <v>104533</v>
      </c>
      <c r="E93435" t="s">
        <v>104534</v>
      </c>
      <c r="F93435" t="s">
        <v>104535</v>
      </c>
    </row>
    <row r="93436" spans="1:6" x14ac:dyDescent="0.2">
      <c r="A93436" t="s">
        <v>103253</v>
      </c>
      <c r="B93436" t="s">
        <v>104566</v>
      </c>
      <c r="C93436" t="s">
        <v>104567</v>
      </c>
      <c r="D93436" t="s">
        <v>103899</v>
      </c>
      <c r="E93436" t="s">
        <v>103900</v>
      </c>
      <c r="F93436" t="s">
        <v>103901</v>
      </c>
    </row>
    <row r="93437" spans="1:6" x14ac:dyDescent="0.2">
      <c r="A93437" t="s">
        <v>103253</v>
      </c>
      <c r="B93437" t="s">
        <v>104566</v>
      </c>
      <c r="C93437" t="s">
        <v>104567</v>
      </c>
      <c r="D93437" t="s">
        <v>105057</v>
      </c>
      <c r="E93437" t="s">
        <v>105058</v>
      </c>
      <c r="F93437" t="s">
        <v>105059</v>
      </c>
    </row>
    <row r="93438" spans="1:6" x14ac:dyDescent="0.2">
      <c r="A93438" t="s">
        <v>103253</v>
      </c>
      <c r="B93438" t="s">
        <v>104566</v>
      </c>
      <c r="C93438" t="s">
        <v>104567</v>
      </c>
      <c r="D93438" t="s">
        <v>105060</v>
      </c>
      <c r="E93438" t="s">
        <v>105061</v>
      </c>
      <c r="F93438" t="s">
        <v>105062</v>
      </c>
    </row>
    <row r="93439" spans="1:6" x14ac:dyDescent="0.2">
      <c r="A93439" t="s">
        <v>103253</v>
      </c>
      <c r="B93439" t="s">
        <v>104566</v>
      </c>
      <c r="C93439" t="s">
        <v>104567</v>
      </c>
      <c r="D93439" t="s">
        <v>105057</v>
      </c>
      <c r="E93439" t="s">
        <v>105058</v>
      </c>
      <c r="F93439" t="s">
        <v>105059</v>
      </c>
    </row>
    <row r="93440" spans="1:6" x14ac:dyDescent="0.2">
      <c r="A93440" t="s">
        <v>103253</v>
      </c>
      <c r="B93440" t="s">
        <v>104566</v>
      </c>
      <c r="C93440" t="s">
        <v>104567</v>
      </c>
      <c r="D93440" t="s">
        <v>105060</v>
      </c>
      <c r="E93440" t="s">
        <v>105061</v>
      </c>
      <c r="F93440" t="s">
        <v>105062</v>
      </c>
    </row>
    <row r="93441" spans="1:6" x14ac:dyDescent="0.2">
      <c r="A93441" t="s">
        <v>103253</v>
      </c>
      <c r="B93441" t="s">
        <v>104566</v>
      </c>
      <c r="C93441" t="s">
        <v>104567</v>
      </c>
      <c r="D93441" t="s">
        <v>48990</v>
      </c>
      <c r="E93441" t="s">
        <v>48991</v>
      </c>
      <c r="F93441" t="s">
        <v>48992</v>
      </c>
    </row>
    <row r="93442" spans="1:6" x14ac:dyDescent="0.2">
      <c r="A93442" t="s">
        <v>103253</v>
      </c>
      <c r="B93442" t="s">
        <v>104566</v>
      </c>
      <c r="C93442" t="s">
        <v>104567</v>
      </c>
      <c r="D93442" t="s">
        <v>32767</v>
      </c>
      <c r="E93442" t="s">
        <v>32768</v>
      </c>
      <c r="F93442" t="s">
        <v>32769</v>
      </c>
    </row>
    <row r="93443" spans="1:6" x14ac:dyDescent="0.2">
      <c r="A93443" t="s">
        <v>103253</v>
      </c>
      <c r="B93443" t="s">
        <v>104566</v>
      </c>
      <c r="C93443" t="s">
        <v>104567</v>
      </c>
      <c r="D93443" t="s">
        <v>29875</v>
      </c>
      <c r="E93443" t="s">
        <v>29876</v>
      </c>
      <c r="F93443" t="s">
        <v>29877</v>
      </c>
    </row>
    <row r="93444" spans="1:6" x14ac:dyDescent="0.2">
      <c r="A93444" t="s">
        <v>103253</v>
      </c>
      <c r="B93444" t="s">
        <v>104566</v>
      </c>
      <c r="C93444" t="s">
        <v>104567</v>
      </c>
      <c r="D93444" t="s">
        <v>77520</v>
      </c>
      <c r="E93444" t="s">
        <v>105063</v>
      </c>
      <c r="F93444" t="s">
        <v>105064</v>
      </c>
    </row>
    <row r="93445" spans="1:6" x14ac:dyDescent="0.2">
      <c r="A93445" t="s">
        <v>103253</v>
      </c>
      <c r="B93445" t="s">
        <v>104566</v>
      </c>
      <c r="C93445" t="s">
        <v>104567</v>
      </c>
      <c r="D93445" t="s">
        <v>6434</v>
      </c>
      <c r="E93445" t="s">
        <v>6435</v>
      </c>
      <c r="F93445" t="s">
        <v>6436</v>
      </c>
    </row>
    <row r="93446" spans="1:6" x14ac:dyDescent="0.2">
      <c r="A93446" t="s">
        <v>103253</v>
      </c>
      <c r="B93446" t="s">
        <v>104566</v>
      </c>
      <c r="C93446" t="s">
        <v>104567</v>
      </c>
      <c r="D93446" t="s">
        <v>105065</v>
      </c>
      <c r="E93446" t="s">
        <v>105066</v>
      </c>
      <c r="F93446" t="s">
        <v>105067</v>
      </c>
    </row>
    <row r="93447" spans="1:6" x14ac:dyDescent="0.2">
      <c r="A93447" t="s">
        <v>103253</v>
      </c>
      <c r="B93447" t="s">
        <v>104566</v>
      </c>
      <c r="C93447" t="s">
        <v>104567</v>
      </c>
      <c r="D93447" t="s">
        <v>8398</v>
      </c>
      <c r="E93447" t="s">
        <v>8399</v>
      </c>
      <c r="F93447" t="s">
        <v>8400</v>
      </c>
    </row>
    <row r="93448" spans="1:6" x14ac:dyDescent="0.2">
      <c r="A93448" t="s">
        <v>103253</v>
      </c>
      <c r="B93448" t="s">
        <v>104566</v>
      </c>
      <c r="C93448" t="s">
        <v>104567</v>
      </c>
      <c r="D93448" t="s">
        <v>103911</v>
      </c>
      <c r="E93448" t="s">
        <v>103912</v>
      </c>
      <c r="F93448" t="s">
        <v>103913</v>
      </c>
    </row>
    <row r="93449" spans="1:6" x14ac:dyDescent="0.2">
      <c r="A93449" t="s">
        <v>103253</v>
      </c>
      <c r="B93449" t="s">
        <v>104566</v>
      </c>
      <c r="C93449" t="s">
        <v>104567</v>
      </c>
      <c r="D93449" t="s">
        <v>62786</v>
      </c>
      <c r="E93449" t="s">
        <v>62787</v>
      </c>
      <c r="F93449" t="s">
        <v>62788</v>
      </c>
    </row>
    <row r="93450" spans="1:6" x14ac:dyDescent="0.2">
      <c r="A93450" t="s">
        <v>103253</v>
      </c>
      <c r="B93450" t="s">
        <v>104566</v>
      </c>
      <c r="C93450" t="s">
        <v>104567</v>
      </c>
      <c r="D93450" t="s">
        <v>4203</v>
      </c>
      <c r="E93450" t="s">
        <v>4204</v>
      </c>
      <c r="F93450" t="s">
        <v>4205</v>
      </c>
    </row>
    <row r="93451" spans="1:6" x14ac:dyDescent="0.2">
      <c r="A93451" t="s">
        <v>103253</v>
      </c>
      <c r="B93451" t="s">
        <v>104566</v>
      </c>
      <c r="C93451" t="s">
        <v>104567</v>
      </c>
      <c r="D93451" t="s">
        <v>2401</v>
      </c>
      <c r="E93451" t="s">
        <v>2402</v>
      </c>
      <c r="F93451" t="s">
        <v>2403</v>
      </c>
    </row>
    <row r="93452" spans="1:6" x14ac:dyDescent="0.2">
      <c r="A93452" t="s">
        <v>103253</v>
      </c>
      <c r="B93452" t="s">
        <v>104566</v>
      </c>
      <c r="C93452" t="s">
        <v>104567</v>
      </c>
      <c r="D93452" t="s">
        <v>105068</v>
      </c>
      <c r="E93452" t="s">
        <v>105069</v>
      </c>
      <c r="F93452" t="s">
        <v>105070</v>
      </c>
    </row>
    <row r="93453" spans="1:6" x14ac:dyDescent="0.2">
      <c r="A93453" t="s">
        <v>103253</v>
      </c>
      <c r="B93453" t="s">
        <v>104566</v>
      </c>
      <c r="C93453" t="s">
        <v>104567</v>
      </c>
      <c r="D93453" t="s">
        <v>4215</v>
      </c>
      <c r="E93453" t="s">
        <v>4216</v>
      </c>
      <c r="F93453" t="s">
        <v>4217</v>
      </c>
    </row>
    <row r="93454" spans="1:6" x14ac:dyDescent="0.2">
      <c r="A93454" t="s">
        <v>103253</v>
      </c>
      <c r="B93454" t="s">
        <v>104566</v>
      </c>
      <c r="C93454" t="s">
        <v>104567</v>
      </c>
      <c r="D93454" t="s">
        <v>105071</v>
      </c>
      <c r="E93454" t="s">
        <v>105072</v>
      </c>
      <c r="F93454" t="s">
        <v>105073</v>
      </c>
    </row>
    <row r="93455" spans="1:6" x14ac:dyDescent="0.2">
      <c r="A93455" t="s">
        <v>103253</v>
      </c>
      <c r="B93455" t="s">
        <v>104566</v>
      </c>
      <c r="C93455" t="s">
        <v>104567</v>
      </c>
      <c r="D93455" t="s">
        <v>105065</v>
      </c>
      <c r="E93455" t="s">
        <v>105066</v>
      </c>
      <c r="F93455" t="s">
        <v>105067</v>
      </c>
    </row>
    <row r="93456" spans="1:6" x14ac:dyDescent="0.2">
      <c r="A93456" t="s">
        <v>103253</v>
      </c>
      <c r="B93456" t="s">
        <v>104566</v>
      </c>
      <c r="C93456" t="s">
        <v>104567</v>
      </c>
      <c r="D93456" t="s">
        <v>8398</v>
      </c>
      <c r="E93456" t="s">
        <v>8399</v>
      </c>
      <c r="F93456" t="s">
        <v>8400</v>
      </c>
    </row>
    <row r="93457" spans="1:6" x14ac:dyDescent="0.2">
      <c r="A93457" t="s">
        <v>103253</v>
      </c>
      <c r="B93457" t="s">
        <v>104566</v>
      </c>
      <c r="C93457" t="s">
        <v>104567</v>
      </c>
      <c r="D93457" t="s">
        <v>4197</v>
      </c>
      <c r="E93457" t="s">
        <v>4198</v>
      </c>
      <c r="F93457" t="s">
        <v>105074</v>
      </c>
    </row>
    <row r="93458" spans="1:6" x14ac:dyDescent="0.2">
      <c r="A93458" t="s">
        <v>103253</v>
      </c>
      <c r="B93458" t="s">
        <v>104566</v>
      </c>
      <c r="C93458" t="s">
        <v>104567</v>
      </c>
      <c r="D93458" t="s">
        <v>103917</v>
      </c>
      <c r="E93458" t="s">
        <v>103918</v>
      </c>
      <c r="F93458" t="s">
        <v>103919</v>
      </c>
    </row>
    <row r="93459" spans="1:6" x14ac:dyDescent="0.2">
      <c r="A93459" t="s">
        <v>103253</v>
      </c>
      <c r="B93459" t="s">
        <v>104566</v>
      </c>
      <c r="C93459" t="s">
        <v>104567</v>
      </c>
      <c r="D93459" t="s">
        <v>103911</v>
      </c>
      <c r="E93459" t="s">
        <v>103912</v>
      </c>
      <c r="F93459" t="s">
        <v>103913</v>
      </c>
    </row>
    <row r="93460" spans="1:6" x14ac:dyDescent="0.2">
      <c r="A93460" t="s">
        <v>103253</v>
      </c>
      <c r="B93460" t="s">
        <v>104566</v>
      </c>
      <c r="C93460" t="s">
        <v>104567</v>
      </c>
      <c r="D93460" t="s">
        <v>62786</v>
      </c>
      <c r="E93460" t="s">
        <v>62787</v>
      </c>
      <c r="F93460" t="s">
        <v>62788</v>
      </c>
    </row>
    <row r="93461" spans="1:6" x14ac:dyDescent="0.2">
      <c r="A93461" t="s">
        <v>103253</v>
      </c>
      <c r="B93461" t="s">
        <v>104566</v>
      </c>
      <c r="C93461" t="s">
        <v>104567</v>
      </c>
      <c r="D93461" t="s">
        <v>105075</v>
      </c>
      <c r="E93461" t="s">
        <v>105076</v>
      </c>
      <c r="F93461" t="s">
        <v>105077</v>
      </c>
    </row>
    <row r="93462" spans="1:6" x14ac:dyDescent="0.2">
      <c r="A93462" t="s">
        <v>103253</v>
      </c>
      <c r="B93462" t="s">
        <v>104566</v>
      </c>
      <c r="C93462" t="s">
        <v>104567</v>
      </c>
      <c r="D93462" t="s">
        <v>4203</v>
      </c>
      <c r="E93462" t="s">
        <v>4204</v>
      </c>
      <c r="F93462" t="s">
        <v>4205</v>
      </c>
    </row>
    <row r="93463" spans="1:6" x14ac:dyDescent="0.2">
      <c r="A93463" t="s">
        <v>103253</v>
      </c>
      <c r="B93463" t="s">
        <v>104566</v>
      </c>
      <c r="C93463" t="s">
        <v>104567</v>
      </c>
      <c r="D93463" t="s">
        <v>101686</v>
      </c>
      <c r="E93463" t="s">
        <v>101687</v>
      </c>
      <c r="F93463" t="s">
        <v>101688</v>
      </c>
    </row>
    <row r="93464" spans="1:6" x14ac:dyDescent="0.2">
      <c r="A93464" t="s">
        <v>103253</v>
      </c>
      <c r="B93464" t="s">
        <v>104566</v>
      </c>
      <c r="C93464" t="s">
        <v>104567</v>
      </c>
      <c r="D93464" t="s">
        <v>22675</v>
      </c>
      <c r="E93464" t="s">
        <v>22676</v>
      </c>
      <c r="F93464" t="s">
        <v>22677</v>
      </c>
    </row>
    <row r="93465" spans="1:6" x14ac:dyDescent="0.2">
      <c r="A93465" t="s">
        <v>103253</v>
      </c>
      <c r="B93465" t="s">
        <v>104566</v>
      </c>
      <c r="C93465" t="s">
        <v>104567</v>
      </c>
      <c r="D93465" t="s">
        <v>104289</v>
      </c>
      <c r="E93465" t="s">
        <v>104290</v>
      </c>
      <c r="F93465" t="s">
        <v>104291</v>
      </c>
    </row>
    <row r="93466" spans="1:6" x14ac:dyDescent="0.2">
      <c r="A93466" t="s">
        <v>103253</v>
      </c>
      <c r="B93466" t="s">
        <v>104566</v>
      </c>
      <c r="C93466" t="s">
        <v>104567</v>
      </c>
      <c r="D93466" t="s">
        <v>105078</v>
      </c>
      <c r="E93466" t="s">
        <v>105079</v>
      </c>
      <c r="F93466" t="s">
        <v>105080</v>
      </c>
    </row>
    <row r="93467" spans="1:6" x14ac:dyDescent="0.2">
      <c r="A93467" t="s">
        <v>103253</v>
      </c>
      <c r="B93467" t="s">
        <v>104566</v>
      </c>
      <c r="C93467" t="s">
        <v>104567</v>
      </c>
      <c r="D93467" t="s">
        <v>69491</v>
      </c>
      <c r="E93467" t="s">
        <v>69492</v>
      </c>
      <c r="F93467" t="s">
        <v>69493</v>
      </c>
    </row>
    <row r="93468" spans="1:6" x14ac:dyDescent="0.2">
      <c r="A93468" t="s">
        <v>103253</v>
      </c>
      <c r="B93468" t="s">
        <v>104566</v>
      </c>
      <c r="C93468" t="s">
        <v>104567</v>
      </c>
      <c r="D93468" t="s">
        <v>104542</v>
      </c>
      <c r="E93468" t="s">
        <v>104543</v>
      </c>
      <c r="F93468" t="s">
        <v>104544</v>
      </c>
    </row>
    <row r="93469" spans="1:6" x14ac:dyDescent="0.2">
      <c r="A93469" t="s">
        <v>103253</v>
      </c>
      <c r="B93469" t="s">
        <v>104566</v>
      </c>
      <c r="C93469" t="s">
        <v>104567</v>
      </c>
      <c r="D93469" t="s">
        <v>2413</v>
      </c>
      <c r="E93469" t="s">
        <v>2414</v>
      </c>
      <c r="F93469" t="s">
        <v>2415</v>
      </c>
    </row>
    <row r="93470" spans="1:6" x14ac:dyDescent="0.2">
      <c r="A93470" t="s">
        <v>103253</v>
      </c>
      <c r="B93470" t="s">
        <v>104566</v>
      </c>
      <c r="C93470" t="s">
        <v>104567</v>
      </c>
      <c r="D93470" t="s">
        <v>62855</v>
      </c>
      <c r="E93470" t="s">
        <v>62856</v>
      </c>
      <c r="F93470" t="s">
        <v>62857</v>
      </c>
    </row>
    <row r="93471" spans="1:6" x14ac:dyDescent="0.2">
      <c r="A93471" t="s">
        <v>103253</v>
      </c>
      <c r="B93471" t="s">
        <v>104566</v>
      </c>
      <c r="C93471" t="s">
        <v>104567</v>
      </c>
      <c r="D93471" t="s">
        <v>105081</v>
      </c>
      <c r="E93471" t="s">
        <v>105082</v>
      </c>
      <c r="F93471" t="s">
        <v>105083</v>
      </c>
    </row>
    <row r="93472" spans="1:6" x14ac:dyDescent="0.2">
      <c r="A93472" t="s">
        <v>103253</v>
      </c>
      <c r="B93472" t="s">
        <v>104566</v>
      </c>
      <c r="C93472" t="s">
        <v>104567</v>
      </c>
      <c r="D93472" t="s">
        <v>62891</v>
      </c>
      <c r="E93472" t="s">
        <v>62892</v>
      </c>
      <c r="F93472" t="s">
        <v>62893</v>
      </c>
    </row>
    <row r="93473" spans="1:6" x14ac:dyDescent="0.2">
      <c r="A93473" t="s">
        <v>103253</v>
      </c>
      <c r="B93473" t="s">
        <v>104566</v>
      </c>
      <c r="C93473" t="s">
        <v>104567</v>
      </c>
      <c r="D93473" t="s">
        <v>33977</v>
      </c>
      <c r="E93473" t="s">
        <v>33978</v>
      </c>
      <c r="F93473" t="s">
        <v>33979</v>
      </c>
    </row>
    <row r="93474" spans="1:6" x14ac:dyDescent="0.2">
      <c r="A93474" t="s">
        <v>103253</v>
      </c>
      <c r="B93474" t="s">
        <v>104566</v>
      </c>
      <c r="C93474" t="s">
        <v>104567</v>
      </c>
      <c r="D93474" t="s">
        <v>45906</v>
      </c>
      <c r="E93474" t="s">
        <v>45907</v>
      </c>
      <c r="F93474" t="s">
        <v>45908</v>
      </c>
    </row>
    <row r="93475" spans="1:6" x14ac:dyDescent="0.2">
      <c r="A93475" t="s">
        <v>103253</v>
      </c>
      <c r="B93475" t="s">
        <v>104566</v>
      </c>
      <c r="C93475" t="s">
        <v>104567</v>
      </c>
      <c r="D93475" t="s">
        <v>105084</v>
      </c>
      <c r="E93475" t="s">
        <v>105085</v>
      </c>
      <c r="F93475" t="s">
        <v>105086</v>
      </c>
    </row>
    <row r="93476" spans="1:6" x14ac:dyDescent="0.2">
      <c r="A93476" t="s">
        <v>103253</v>
      </c>
      <c r="B93476" t="s">
        <v>104566</v>
      </c>
      <c r="C93476" t="s">
        <v>104567</v>
      </c>
      <c r="D93476" t="s">
        <v>2413</v>
      </c>
      <c r="E93476" t="s">
        <v>2414</v>
      </c>
      <c r="F93476" t="s">
        <v>2415</v>
      </c>
    </row>
    <row r="93477" spans="1:6" x14ac:dyDescent="0.2">
      <c r="A93477" t="s">
        <v>103253</v>
      </c>
      <c r="B93477" t="s">
        <v>104566</v>
      </c>
      <c r="C93477" t="s">
        <v>104567</v>
      </c>
      <c r="D93477" t="s">
        <v>105087</v>
      </c>
      <c r="E93477" t="s">
        <v>105088</v>
      </c>
      <c r="F93477" t="s">
        <v>105089</v>
      </c>
    </row>
    <row r="93478" spans="1:6" x14ac:dyDescent="0.2">
      <c r="A93478" t="s">
        <v>103253</v>
      </c>
      <c r="B93478" t="s">
        <v>104566</v>
      </c>
      <c r="C93478" t="s">
        <v>104567</v>
      </c>
      <c r="D93478" t="s">
        <v>96173</v>
      </c>
      <c r="E93478" t="s">
        <v>96174</v>
      </c>
      <c r="F93478" t="s">
        <v>96175</v>
      </c>
    </row>
    <row r="93479" spans="1:6" x14ac:dyDescent="0.2">
      <c r="A93479" t="s">
        <v>103253</v>
      </c>
      <c r="B93479" t="s">
        <v>104566</v>
      </c>
      <c r="C93479" t="s">
        <v>104567</v>
      </c>
      <c r="D93479" t="s">
        <v>105090</v>
      </c>
      <c r="E93479" t="s">
        <v>105091</v>
      </c>
      <c r="F93479" t="s">
        <v>105092</v>
      </c>
    </row>
    <row r="93480" spans="1:6" x14ac:dyDescent="0.2">
      <c r="A93480" t="s">
        <v>103253</v>
      </c>
      <c r="B93480" t="s">
        <v>104566</v>
      </c>
      <c r="C93480" t="s">
        <v>104567</v>
      </c>
      <c r="D93480" t="s">
        <v>3990</v>
      </c>
      <c r="E93480" t="s">
        <v>3991</v>
      </c>
      <c r="F93480" t="s">
        <v>105093</v>
      </c>
    </row>
    <row r="93481" spans="1:6" x14ac:dyDescent="0.2">
      <c r="A93481" t="s">
        <v>103253</v>
      </c>
      <c r="B93481" t="s">
        <v>104566</v>
      </c>
      <c r="C93481" t="s">
        <v>104567</v>
      </c>
      <c r="D93481" t="s">
        <v>105094</v>
      </c>
      <c r="E93481" t="s">
        <v>105095</v>
      </c>
      <c r="F93481" t="s">
        <v>105096</v>
      </c>
    </row>
    <row r="93482" spans="1:6" x14ac:dyDescent="0.2">
      <c r="A93482" t="s">
        <v>103253</v>
      </c>
      <c r="B93482" t="s">
        <v>104566</v>
      </c>
      <c r="C93482" t="s">
        <v>104567</v>
      </c>
      <c r="D93482" t="s">
        <v>105097</v>
      </c>
      <c r="E93482" t="s">
        <v>105098</v>
      </c>
      <c r="F93482" t="s">
        <v>105099</v>
      </c>
    </row>
    <row r="93483" spans="1:6" x14ac:dyDescent="0.2">
      <c r="A93483" t="s">
        <v>103253</v>
      </c>
      <c r="B93483" t="s">
        <v>104566</v>
      </c>
      <c r="C93483" t="s">
        <v>104567</v>
      </c>
      <c r="D93483" t="s">
        <v>105100</v>
      </c>
      <c r="E93483" t="s">
        <v>105101</v>
      </c>
      <c r="F93483" t="s">
        <v>105102</v>
      </c>
    </row>
    <row r="93484" spans="1:6" x14ac:dyDescent="0.2">
      <c r="A93484" t="s">
        <v>103253</v>
      </c>
      <c r="B93484" t="s">
        <v>104566</v>
      </c>
      <c r="C93484" t="s">
        <v>104567</v>
      </c>
      <c r="D93484" t="s">
        <v>35322</v>
      </c>
      <c r="E93484" t="s">
        <v>35323</v>
      </c>
      <c r="F93484" t="s">
        <v>35324</v>
      </c>
    </row>
    <row r="93485" spans="1:6" x14ac:dyDescent="0.2">
      <c r="A93485" t="s">
        <v>103253</v>
      </c>
      <c r="B93485" t="s">
        <v>104566</v>
      </c>
      <c r="C93485" t="s">
        <v>104567</v>
      </c>
      <c r="D93485" t="s">
        <v>105103</v>
      </c>
      <c r="E93485" t="s">
        <v>105104</v>
      </c>
      <c r="F93485" t="s">
        <v>105105</v>
      </c>
    </row>
    <row r="93486" spans="1:6" x14ac:dyDescent="0.2">
      <c r="A93486" t="s">
        <v>103253</v>
      </c>
      <c r="B93486" t="s">
        <v>104566</v>
      </c>
      <c r="C93486" t="s">
        <v>104567</v>
      </c>
      <c r="D93486" t="s">
        <v>38486</v>
      </c>
      <c r="E93486" t="s">
        <v>38487</v>
      </c>
      <c r="F93486" t="s">
        <v>38488</v>
      </c>
    </row>
    <row r="93487" spans="1:6" x14ac:dyDescent="0.2">
      <c r="A93487" t="s">
        <v>103253</v>
      </c>
      <c r="B93487" t="s">
        <v>104566</v>
      </c>
      <c r="C93487" t="s">
        <v>104567</v>
      </c>
      <c r="D93487" t="s">
        <v>4495</v>
      </c>
      <c r="E93487" t="s">
        <v>4496</v>
      </c>
      <c r="F93487" t="s">
        <v>4497</v>
      </c>
    </row>
    <row r="93488" spans="1:6" x14ac:dyDescent="0.2">
      <c r="A93488" t="s">
        <v>103253</v>
      </c>
      <c r="B93488" t="s">
        <v>104566</v>
      </c>
      <c r="C93488" t="s">
        <v>104567</v>
      </c>
      <c r="D93488" t="s">
        <v>103944</v>
      </c>
      <c r="E93488" t="s">
        <v>103945</v>
      </c>
      <c r="F93488" t="s">
        <v>103946</v>
      </c>
    </row>
    <row r="93489" spans="1:6" x14ac:dyDescent="0.2">
      <c r="A93489" t="s">
        <v>103253</v>
      </c>
      <c r="B93489" t="s">
        <v>104566</v>
      </c>
      <c r="C93489" t="s">
        <v>104567</v>
      </c>
      <c r="D93489" t="s">
        <v>105106</v>
      </c>
      <c r="E93489" t="s">
        <v>105107</v>
      </c>
      <c r="F93489" t="s">
        <v>105108</v>
      </c>
    </row>
    <row r="93490" spans="1:6" x14ac:dyDescent="0.2">
      <c r="A93490" t="s">
        <v>103253</v>
      </c>
      <c r="B93490" t="s">
        <v>104566</v>
      </c>
      <c r="C93490" t="s">
        <v>104567</v>
      </c>
      <c r="D93490" t="s">
        <v>105109</v>
      </c>
      <c r="E93490" t="s">
        <v>105110</v>
      </c>
      <c r="F93490" t="s">
        <v>105111</v>
      </c>
    </row>
    <row r="93491" spans="1:6" x14ac:dyDescent="0.2">
      <c r="A93491" t="s">
        <v>103253</v>
      </c>
      <c r="B93491" t="s">
        <v>104566</v>
      </c>
      <c r="C93491" t="s">
        <v>104567</v>
      </c>
      <c r="D93491" t="s">
        <v>105112</v>
      </c>
      <c r="E93491" t="s">
        <v>105113</v>
      </c>
      <c r="F93491" t="s">
        <v>105114</v>
      </c>
    </row>
    <row r="93492" spans="1:6" x14ac:dyDescent="0.2">
      <c r="A93492" t="s">
        <v>103253</v>
      </c>
      <c r="B93492" t="s">
        <v>104566</v>
      </c>
      <c r="C93492" t="s">
        <v>104567</v>
      </c>
      <c r="D93492" t="s">
        <v>103944</v>
      </c>
      <c r="E93492" t="s">
        <v>103945</v>
      </c>
      <c r="F93492" t="s">
        <v>103946</v>
      </c>
    </row>
    <row r="93493" spans="1:6" x14ac:dyDescent="0.2">
      <c r="A93493" t="s">
        <v>103253</v>
      </c>
      <c r="B93493" t="s">
        <v>104566</v>
      </c>
      <c r="C93493" t="s">
        <v>104567</v>
      </c>
      <c r="D93493" t="s">
        <v>105094</v>
      </c>
      <c r="E93493" t="s">
        <v>105095</v>
      </c>
      <c r="F93493" t="s">
        <v>105096</v>
      </c>
    </row>
    <row r="93494" spans="1:6" x14ac:dyDescent="0.2">
      <c r="A93494" t="s">
        <v>103253</v>
      </c>
      <c r="B93494" t="s">
        <v>104566</v>
      </c>
      <c r="C93494" t="s">
        <v>104567</v>
      </c>
      <c r="D93494" t="s">
        <v>105097</v>
      </c>
      <c r="E93494" t="s">
        <v>105098</v>
      </c>
      <c r="F93494" t="s">
        <v>105099</v>
      </c>
    </row>
    <row r="93495" spans="1:6" x14ac:dyDescent="0.2">
      <c r="A93495" t="s">
        <v>103253</v>
      </c>
      <c r="B93495" t="s">
        <v>104566</v>
      </c>
      <c r="C93495" t="s">
        <v>104567</v>
      </c>
      <c r="D93495" t="s">
        <v>105100</v>
      </c>
      <c r="E93495" t="s">
        <v>105101</v>
      </c>
      <c r="F93495" t="s">
        <v>105102</v>
      </c>
    </row>
    <row r="93496" spans="1:6" x14ac:dyDescent="0.2">
      <c r="A93496" t="s">
        <v>103253</v>
      </c>
      <c r="B93496" t="s">
        <v>104566</v>
      </c>
      <c r="C93496" t="s">
        <v>104567</v>
      </c>
      <c r="D93496" t="s">
        <v>35322</v>
      </c>
      <c r="E93496" t="s">
        <v>35323</v>
      </c>
      <c r="F93496" t="s">
        <v>35324</v>
      </c>
    </row>
    <row r="93497" spans="1:6" x14ac:dyDescent="0.2">
      <c r="A93497" t="s">
        <v>103253</v>
      </c>
      <c r="B93497" t="s">
        <v>104566</v>
      </c>
      <c r="C93497" t="s">
        <v>104567</v>
      </c>
      <c r="D93497" t="s">
        <v>105115</v>
      </c>
      <c r="E93497" t="s">
        <v>105116</v>
      </c>
      <c r="F93497" t="s">
        <v>105117</v>
      </c>
    </row>
    <row r="93498" spans="1:6" x14ac:dyDescent="0.2">
      <c r="A93498" t="s">
        <v>103253</v>
      </c>
      <c r="B93498" t="s">
        <v>104566</v>
      </c>
      <c r="C93498" t="s">
        <v>104567</v>
      </c>
      <c r="D93498" t="s">
        <v>104557</v>
      </c>
      <c r="E93498" t="s">
        <v>104558</v>
      </c>
      <c r="F93498" t="s">
        <v>104559</v>
      </c>
    </row>
    <row r="93499" spans="1:6" x14ac:dyDescent="0.2">
      <c r="A93499" t="s">
        <v>103253</v>
      </c>
      <c r="B93499" t="s">
        <v>104566</v>
      </c>
      <c r="C93499" t="s">
        <v>104567</v>
      </c>
      <c r="D93499" t="s">
        <v>105118</v>
      </c>
      <c r="E93499" t="s">
        <v>105119</v>
      </c>
      <c r="F93499" t="s">
        <v>105120</v>
      </c>
    </row>
    <row r="93500" spans="1:6" x14ac:dyDescent="0.2">
      <c r="A93500" t="s">
        <v>103253</v>
      </c>
      <c r="B93500" t="s">
        <v>104566</v>
      </c>
      <c r="C93500" t="s">
        <v>104567</v>
      </c>
      <c r="D93500" t="s">
        <v>20451</v>
      </c>
      <c r="E93500" t="s">
        <v>20452</v>
      </c>
      <c r="F93500" t="s">
        <v>20453</v>
      </c>
    </row>
    <row r="93501" spans="1:6" x14ac:dyDescent="0.2">
      <c r="A93501" t="s">
        <v>103253</v>
      </c>
      <c r="B93501" t="s">
        <v>104566</v>
      </c>
      <c r="C93501" t="s">
        <v>104567</v>
      </c>
      <c r="D93501" t="s">
        <v>105121</v>
      </c>
      <c r="E93501" t="s">
        <v>105122</v>
      </c>
      <c r="F93501" t="s">
        <v>105123</v>
      </c>
    </row>
    <row r="93502" spans="1:6" x14ac:dyDescent="0.2">
      <c r="A93502" t="s">
        <v>103253</v>
      </c>
      <c r="B93502" t="s">
        <v>104566</v>
      </c>
      <c r="C93502" t="s">
        <v>104567</v>
      </c>
      <c r="D93502" t="s">
        <v>71784</v>
      </c>
      <c r="E93502" t="s">
        <v>71785</v>
      </c>
      <c r="F93502" t="s">
        <v>71786</v>
      </c>
    </row>
    <row r="93503" spans="1:6" x14ac:dyDescent="0.2">
      <c r="A93503" t="s">
        <v>103253</v>
      </c>
      <c r="B93503" t="s">
        <v>104566</v>
      </c>
      <c r="C93503" t="s">
        <v>104567</v>
      </c>
      <c r="D93503" t="s">
        <v>105124</v>
      </c>
      <c r="E93503" t="s">
        <v>105125</v>
      </c>
      <c r="F93503" t="s">
        <v>105126</v>
      </c>
    </row>
    <row r="93504" spans="1:6" x14ac:dyDescent="0.2">
      <c r="A93504" t="s">
        <v>103253</v>
      </c>
      <c r="B93504" t="s">
        <v>104566</v>
      </c>
      <c r="C93504" t="s">
        <v>104567</v>
      </c>
      <c r="D93504" t="s">
        <v>105127</v>
      </c>
      <c r="E93504" t="s">
        <v>105128</v>
      </c>
      <c r="F93504" t="s">
        <v>105129</v>
      </c>
    </row>
    <row r="93505" spans="1:6" x14ac:dyDescent="0.2">
      <c r="A93505" t="s">
        <v>103253</v>
      </c>
      <c r="B93505" t="s">
        <v>104566</v>
      </c>
      <c r="C93505" t="s">
        <v>104567</v>
      </c>
      <c r="D93505" t="s">
        <v>105130</v>
      </c>
      <c r="E93505" t="s">
        <v>105131</v>
      </c>
      <c r="F93505" t="s">
        <v>105132</v>
      </c>
    </row>
    <row r="93506" spans="1:6" x14ac:dyDescent="0.2">
      <c r="A93506" t="s">
        <v>103253</v>
      </c>
      <c r="B93506" t="s">
        <v>104566</v>
      </c>
      <c r="C93506" t="s">
        <v>104567</v>
      </c>
      <c r="D93506" t="s">
        <v>105133</v>
      </c>
      <c r="E93506" t="s">
        <v>105134</v>
      </c>
      <c r="F93506" t="s">
        <v>105135</v>
      </c>
    </row>
    <row r="93507" spans="1:6" x14ac:dyDescent="0.2">
      <c r="A93507" t="s">
        <v>103253</v>
      </c>
      <c r="B93507" t="s">
        <v>104566</v>
      </c>
      <c r="C93507" t="s">
        <v>104567</v>
      </c>
      <c r="D93507" t="s">
        <v>97016</v>
      </c>
      <c r="E93507" t="s">
        <v>97017</v>
      </c>
      <c r="F93507" t="s">
        <v>97574</v>
      </c>
    </row>
    <row r="93508" spans="1:6" x14ac:dyDescent="0.2">
      <c r="A93508" t="s">
        <v>103253</v>
      </c>
      <c r="B93508" t="s">
        <v>104566</v>
      </c>
      <c r="C93508" t="s">
        <v>104567</v>
      </c>
      <c r="D93508" t="s">
        <v>32897</v>
      </c>
      <c r="E93508" t="s">
        <v>32898</v>
      </c>
      <c r="F93508" t="s">
        <v>32899</v>
      </c>
    </row>
    <row r="93509" spans="1:6" x14ac:dyDescent="0.2">
      <c r="A93509" t="s">
        <v>103253</v>
      </c>
      <c r="B93509" t="s">
        <v>104566</v>
      </c>
      <c r="C93509" t="s">
        <v>104567</v>
      </c>
      <c r="D93509" t="s">
        <v>105136</v>
      </c>
      <c r="E93509" t="s">
        <v>105137</v>
      </c>
      <c r="F93509" t="s">
        <v>105138</v>
      </c>
    </row>
    <row r="93510" spans="1:6" x14ac:dyDescent="0.2">
      <c r="A93510" t="s">
        <v>103253</v>
      </c>
      <c r="B93510" t="s">
        <v>104566</v>
      </c>
      <c r="C93510" t="s">
        <v>104567</v>
      </c>
      <c r="D93510" t="s">
        <v>10730</v>
      </c>
      <c r="E93510" t="s">
        <v>10731</v>
      </c>
      <c r="F93510" t="s">
        <v>10732</v>
      </c>
    </row>
    <row r="93511" spans="1:6" x14ac:dyDescent="0.2">
      <c r="A93511" t="s">
        <v>103253</v>
      </c>
      <c r="B93511" t="s">
        <v>104566</v>
      </c>
      <c r="C93511" t="s">
        <v>104567</v>
      </c>
      <c r="D93511" t="s">
        <v>72970</v>
      </c>
      <c r="E93511" t="s">
        <v>72971</v>
      </c>
      <c r="F93511" t="s">
        <v>72972</v>
      </c>
    </row>
    <row r="93512" spans="1:6" x14ac:dyDescent="0.2">
      <c r="A93512" t="s">
        <v>103253</v>
      </c>
      <c r="B93512" t="s">
        <v>104566</v>
      </c>
      <c r="C93512" t="s">
        <v>104567</v>
      </c>
      <c r="D93512" t="s">
        <v>38423</v>
      </c>
      <c r="E93512" t="s">
        <v>38424</v>
      </c>
      <c r="F93512" t="s">
        <v>105139</v>
      </c>
    </row>
    <row r="93513" spans="1:6" x14ac:dyDescent="0.2">
      <c r="A93513" t="s">
        <v>103253</v>
      </c>
      <c r="B93513" t="s">
        <v>104566</v>
      </c>
      <c r="C93513" t="s">
        <v>104567</v>
      </c>
      <c r="D93513" t="s">
        <v>87451</v>
      </c>
      <c r="E93513" t="s">
        <v>87452</v>
      </c>
      <c r="F93513" t="s">
        <v>87453</v>
      </c>
    </row>
    <row r="93514" spans="1:6" x14ac:dyDescent="0.2">
      <c r="A93514" t="s">
        <v>103253</v>
      </c>
      <c r="B93514" t="s">
        <v>104566</v>
      </c>
      <c r="C93514" t="s">
        <v>104567</v>
      </c>
      <c r="D93514" t="s">
        <v>11204</v>
      </c>
      <c r="E93514" t="s">
        <v>11205</v>
      </c>
      <c r="F93514" t="s">
        <v>105140</v>
      </c>
    </row>
    <row r="93515" spans="1:6" x14ac:dyDescent="0.2">
      <c r="A93515" t="s">
        <v>103253</v>
      </c>
      <c r="B93515" t="s">
        <v>104566</v>
      </c>
      <c r="C93515" t="s">
        <v>104567</v>
      </c>
      <c r="D93515" t="s">
        <v>38447</v>
      </c>
      <c r="E93515" t="s">
        <v>38448</v>
      </c>
      <c r="F93515" t="s">
        <v>38449</v>
      </c>
    </row>
    <row r="93516" spans="1:6" x14ac:dyDescent="0.2">
      <c r="A93516" t="s">
        <v>103253</v>
      </c>
      <c r="B93516" t="s">
        <v>104566</v>
      </c>
      <c r="C93516" t="s">
        <v>104567</v>
      </c>
      <c r="D93516" t="s">
        <v>11851</v>
      </c>
      <c r="E93516" t="s">
        <v>11852</v>
      </c>
      <c r="F93516" t="s">
        <v>11853</v>
      </c>
    </row>
    <row r="93517" spans="1:6" x14ac:dyDescent="0.2">
      <c r="A93517" t="s">
        <v>103253</v>
      </c>
      <c r="B93517" t="s">
        <v>104566</v>
      </c>
      <c r="C93517" t="s">
        <v>104567</v>
      </c>
      <c r="D93517" t="s">
        <v>105141</v>
      </c>
      <c r="E93517" t="s">
        <v>105142</v>
      </c>
      <c r="F93517" t="s">
        <v>105143</v>
      </c>
    </row>
    <row r="93518" spans="1:6" x14ac:dyDescent="0.2">
      <c r="A93518" t="s">
        <v>103253</v>
      </c>
      <c r="B93518" t="s">
        <v>104566</v>
      </c>
      <c r="C93518" t="s">
        <v>104567</v>
      </c>
      <c r="D93518" t="s">
        <v>95711</v>
      </c>
      <c r="E93518" t="s">
        <v>95712</v>
      </c>
      <c r="F93518" t="s">
        <v>95713</v>
      </c>
    </row>
    <row r="93519" spans="1:6" x14ac:dyDescent="0.2">
      <c r="A93519" t="s">
        <v>103253</v>
      </c>
      <c r="B93519" t="s">
        <v>104566</v>
      </c>
      <c r="C93519" t="s">
        <v>104567</v>
      </c>
      <c r="D93519" t="s">
        <v>105144</v>
      </c>
      <c r="E93519" t="s">
        <v>105145</v>
      </c>
      <c r="F93519" t="s">
        <v>105146</v>
      </c>
    </row>
    <row r="93520" spans="1:6" x14ac:dyDescent="0.2">
      <c r="A93520" t="s">
        <v>103253</v>
      </c>
      <c r="B93520" t="s">
        <v>104566</v>
      </c>
      <c r="C93520" t="s">
        <v>104567</v>
      </c>
      <c r="D93520" t="s">
        <v>105147</v>
      </c>
      <c r="E93520" t="s">
        <v>105148</v>
      </c>
      <c r="F93520" t="s">
        <v>105149</v>
      </c>
    </row>
    <row r="93521" spans="1:6" x14ac:dyDescent="0.2">
      <c r="A93521" t="s">
        <v>103253</v>
      </c>
      <c r="B93521" t="s">
        <v>104566</v>
      </c>
      <c r="C93521" t="s">
        <v>104567</v>
      </c>
      <c r="D93521" t="s">
        <v>7124</v>
      </c>
      <c r="E93521" t="s">
        <v>7125</v>
      </c>
      <c r="F93521" t="s">
        <v>7126</v>
      </c>
    </row>
    <row r="93522" spans="1:6" x14ac:dyDescent="0.2">
      <c r="A93522" t="s">
        <v>103253</v>
      </c>
      <c r="B93522" t="s">
        <v>104566</v>
      </c>
      <c r="C93522" t="s">
        <v>104567</v>
      </c>
      <c r="D93522" t="s">
        <v>62891</v>
      </c>
      <c r="E93522" t="s">
        <v>62892</v>
      </c>
      <c r="F93522" t="s">
        <v>62893</v>
      </c>
    </row>
    <row r="93523" spans="1:6" x14ac:dyDescent="0.2">
      <c r="A93523" t="s">
        <v>103253</v>
      </c>
      <c r="B93523" t="s">
        <v>104566</v>
      </c>
      <c r="C93523" t="s">
        <v>104567</v>
      </c>
      <c r="D93523" t="s">
        <v>105150</v>
      </c>
      <c r="E93523" t="s">
        <v>105151</v>
      </c>
      <c r="F93523" t="s">
        <v>105152</v>
      </c>
    </row>
    <row r="93524" spans="1:6" x14ac:dyDescent="0.2">
      <c r="A93524" t="s">
        <v>103253</v>
      </c>
      <c r="B93524" t="s">
        <v>104566</v>
      </c>
      <c r="C93524" t="s">
        <v>104567</v>
      </c>
      <c r="D93524" t="s">
        <v>105153</v>
      </c>
      <c r="E93524" t="s">
        <v>105154</v>
      </c>
      <c r="F93524" t="s">
        <v>105155</v>
      </c>
    </row>
    <row r="93525" spans="1:6" x14ac:dyDescent="0.2">
      <c r="A93525" t="s">
        <v>103253</v>
      </c>
      <c r="B93525" t="s">
        <v>104566</v>
      </c>
      <c r="C93525" t="s">
        <v>104567</v>
      </c>
      <c r="D93525" t="s">
        <v>105106</v>
      </c>
      <c r="E93525" t="s">
        <v>105107</v>
      </c>
      <c r="F93525" t="s">
        <v>105108</v>
      </c>
    </row>
    <row r="93526" spans="1:6" x14ac:dyDescent="0.2">
      <c r="A93526" t="s">
        <v>103253</v>
      </c>
      <c r="B93526" t="s">
        <v>104566</v>
      </c>
      <c r="C93526" t="s">
        <v>104567</v>
      </c>
      <c r="D93526" t="s">
        <v>105109</v>
      </c>
      <c r="E93526" t="s">
        <v>105110</v>
      </c>
      <c r="F93526" t="s">
        <v>105111</v>
      </c>
    </row>
    <row r="93527" spans="1:6" x14ac:dyDescent="0.2">
      <c r="A93527" t="s">
        <v>103253</v>
      </c>
      <c r="B93527" t="s">
        <v>104566</v>
      </c>
      <c r="C93527" t="s">
        <v>104567</v>
      </c>
      <c r="D93527" t="s">
        <v>105156</v>
      </c>
      <c r="E93527" t="s">
        <v>105157</v>
      </c>
      <c r="F93527" t="s">
        <v>105158</v>
      </c>
    </row>
    <row r="93528" spans="1:6" x14ac:dyDescent="0.2">
      <c r="A93528" t="s">
        <v>103253</v>
      </c>
      <c r="B93528" t="s">
        <v>104566</v>
      </c>
      <c r="C93528" t="s">
        <v>104567</v>
      </c>
      <c r="D93528" t="s">
        <v>105159</v>
      </c>
      <c r="E93528" t="s">
        <v>105160</v>
      </c>
      <c r="F93528" t="s">
        <v>105161</v>
      </c>
    </row>
    <row r="93529" spans="1:6" x14ac:dyDescent="0.2">
      <c r="A93529" t="s">
        <v>103253</v>
      </c>
      <c r="B93529" t="s">
        <v>104566</v>
      </c>
      <c r="C93529" t="s">
        <v>104567</v>
      </c>
      <c r="D93529" t="s">
        <v>38093</v>
      </c>
      <c r="E93529" t="s">
        <v>38094</v>
      </c>
      <c r="F93529" t="s">
        <v>38095</v>
      </c>
    </row>
    <row r="93530" spans="1:6" x14ac:dyDescent="0.2">
      <c r="A93530" t="s">
        <v>103253</v>
      </c>
      <c r="B93530" t="s">
        <v>104566</v>
      </c>
      <c r="C93530" t="s">
        <v>104567</v>
      </c>
      <c r="D93530" t="s">
        <v>6434</v>
      </c>
      <c r="E93530" t="s">
        <v>6435</v>
      </c>
      <c r="F93530" t="s">
        <v>6436</v>
      </c>
    </row>
    <row r="93531" spans="1:6" x14ac:dyDescent="0.2">
      <c r="A93531" t="s">
        <v>103253</v>
      </c>
      <c r="B93531" t="s">
        <v>104566</v>
      </c>
      <c r="C93531" t="s">
        <v>104567</v>
      </c>
      <c r="D93531" t="s">
        <v>105115</v>
      </c>
      <c r="E93531" t="s">
        <v>105116</v>
      </c>
      <c r="F93531" t="s">
        <v>105117</v>
      </c>
    </row>
    <row r="93532" spans="1:6" x14ac:dyDescent="0.2">
      <c r="A93532" t="s">
        <v>103253</v>
      </c>
      <c r="B93532" t="s">
        <v>104566</v>
      </c>
      <c r="C93532" t="s">
        <v>104567</v>
      </c>
      <c r="D93532" t="s">
        <v>105162</v>
      </c>
      <c r="E93532" t="s">
        <v>105163</v>
      </c>
      <c r="F93532" t="s">
        <v>105164</v>
      </c>
    </row>
    <row r="93533" spans="1:6" x14ac:dyDescent="0.2">
      <c r="A93533" t="s">
        <v>103253</v>
      </c>
      <c r="B93533" t="s">
        <v>104566</v>
      </c>
      <c r="C93533" t="s">
        <v>104567</v>
      </c>
      <c r="D93533" t="s">
        <v>105165</v>
      </c>
      <c r="E93533" t="s">
        <v>105166</v>
      </c>
      <c r="F93533" t="s">
        <v>105167</v>
      </c>
    </row>
    <row r="93534" spans="1:6" x14ac:dyDescent="0.2">
      <c r="A93534" t="s">
        <v>103253</v>
      </c>
      <c r="B93534" t="s">
        <v>104566</v>
      </c>
      <c r="C93534" t="s">
        <v>104567</v>
      </c>
      <c r="D93534" t="s">
        <v>105168</v>
      </c>
      <c r="E93534" t="s">
        <v>105169</v>
      </c>
      <c r="F93534" t="s">
        <v>105170</v>
      </c>
    </row>
    <row r="93535" spans="1:6" x14ac:dyDescent="0.2">
      <c r="A93535" t="s">
        <v>103253</v>
      </c>
      <c r="B93535" t="s">
        <v>104566</v>
      </c>
      <c r="C93535" t="s">
        <v>104567</v>
      </c>
      <c r="D93535" t="s">
        <v>11125</v>
      </c>
      <c r="E93535" t="s">
        <v>11126</v>
      </c>
      <c r="F93535" t="s">
        <v>11127</v>
      </c>
    </row>
    <row r="93536" spans="1:6" x14ac:dyDescent="0.2">
      <c r="A93536" t="s">
        <v>103253</v>
      </c>
      <c r="B93536" t="s">
        <v>104566</v>
      </c>
      <c r="C93536" t="s">
        <v>104567</v>
      </c>
      <c r="D93536" t="s">
        <v>49655</v>
      </c>
      <c r="E93536" t="s">
        <v>49656</v>
      </c>
      <c r="F93536" t="s">
        <v>49657</v>
      </c>
    </row>
    <row r="93537" spans="1:6" x14ac:dyDescent="0.2">
      <c r="A93537" t="s">
        <v>103253</v>
      </c>
      <c r="B93537" t="s">
        <v>104566</v>
      </c>
      <c r="C93537" t="s">
        <v>104567</v>
      </c>
      <c r="D93537" t="s">
        <v>20436</v>
      </c>
      <c r="E93537" t="s">
        <v>20437</v>
      </c>
      <c r="F93537" t="s">
        <v>20438</v>
      </c>
    </row>
    <row r="93538" spans="1:6" x14ac:dyDescent="0.2">
      <c r="A93538" t="s">
        <v>103253</v>
      </c>
      <c r="B93538" t="s">
        <v>104566</v>
      </c>
      <c r="C93538" t="s">
        <v>104567</v>
      </c>
      <c r="D93538" t="s">
        <v>35624</v>
      </c>
      <c r="E93538" t="s">
        <v>35625</v>
      </c>
      <c r="F93538" t="s">
        <v>35626</v>
      </c>
    </row>
    <row r="93539" spans="1:6" x14ac:dyDescent="0.2">
      <c r="A93539" t="s">
        <v>103253</v>
      </c>
      <c r="B93539" t="s">
        <v>104566</v>
      </c>
      <c r="C93539" t="s">
        <v>104567</v>
      </c>
      <c r="D93539" t="s">
        <v>105171</v>
      </c>
      <c r="E93539" t="s">
        <v>105172</v>
      </c>
      <c r="F93539" t="s">
        <v>105173</v>
      </c>
    </row>
    <row r="93540" spans="1:6" x14ac:dyDescent="0.2">
      <c r="A93540" t="s">
        <v>103253</v>
      </c>
      <c r="B93540" t="s">
        <v>104566</v>
      </c>
      <c r="C93540" t="s">
        <v>104567</v>
      </c>
      <c r="D93540" t="s">
        <v>4044</v>
      </c>
      <c r="E93540" t="s">
        <v>4045</v>
      </c>
      <c r="F93540" t="s">
        <v>4046</v>
      </c>
    </row>
    <row r="93541" spans="1:6" x14ac:dyDescent="0.2">
      <c r="A93541" t="s">
        <v>103253</v>
      </c>
      <c r="B93541" t="s">
        <v>104566</v>
      </c>
      <c r="C93541" t="s">
        <v>104567</v>
      </c>
      <c r="D93541" t="s">
        <v>105174</v>
      </c>
      <c r="E93541" t="s">
        <v>105175</v>
      </c>
      <c r="F93541" t="s">
        <v>105176</v>
      </c>
    </row>
    <row r="93542" spans="1:6" x14ac:dyDescent="0.2">
      <c r="A93542" t="s">
        <v>103253</v>
      </c>
      <c r="B93542" t="s">
        <v>104566</v>
      </c>
      <c r="C93542" t="s">
        <v>104567</v>
      </c>
      <c r="D93542" t="s">
        <v>56085</v>
      </c>
      <c r="E93542" t="s">
        <v>56086</v>
      </c>
      <c r="F93542" t="s">
        <v>56087</v>
      </c>
    </row>
    <row r="93543" spans="1:6" x14ac:dyDescent="0.2">
      <c r="A93543" t="s">
        <v>103253</v>
      </c>
      <c r="B93543" t="s">
        <v>104566</v>
      </c>
      <c r="C93543" t="s">
        <v>104567</v>
      </c>
      <c r="D93543" t="s">
        <v>6864</v>
      </c>
      <c r="E93543" t="s">
        <v>6865</v>
      </c>
      <c r="F93543" t="s">
        <v>6866</v>
      </c>
    </row>
    <row r="93544" spans="1:6" x14ac:dyDescent="0.2">
      <c r="A93544" t="s">
        <v>103253</v>
      </c>
      <c r="B93544" t="s">
        <v>104566</v>
      </c>
      <c r="C93544" t="s">
        <v>104567</v>
      </c>
      <c r="D93544" t="s">
        <v>105177</v>
      </c>
      <c r="E93544" t="s">
        <v>105178</v>
      </c>
      <c r="F93544" t="s">
        <v>105179</v>
      </c>
    </row>
    <row r="93545" spans="1:6" x14ac:dyDescent="0.2">
      <c r="A93545" t="s">
        <v>103253</v>
      </c>
      <c r="B93545" t="s">
        <v>104566</v>
      </c>
      <c r="C93545" t="s">
        <v>104567</v>
      </c>
      <c r="D93545" t="s">
        <v>100200</v>
      </c>
      <c r="E93545" t="s">
        <v>100201</v>
      </c>
      <c r="F93545" t="s">
        <v>100202</v>
      </c>
    </row>
    <row r="93546" spans="1:6" x14ac:dyDescent="0.2">
      <c r="A93546" t="s">
        <v>103253</v>
      </c>
      <c r="B93546" t="s">
        <v>104566</v>
      </c>
      <c r="C93546" t="s">
        <v>104567</v>
      </c>
      <c r="D93546" t="s">
        <v>45039</v>
      </c>
      <c r="E93546" t="s">
        <v>45040</v>
      </c>
      <c r="F93546" t="s">
        <v>45041</v>
      </c>
    </row>
    <row r="93547" spans="1:6" x14ac:dyDescent="0.2">
      <c r="A93547" t="s">
        <v>103253</v>
      </c>
      <c r="B93547" t="s">
        <v>104566</v>
      </c>
      <c r="C93547" t="s">
        <v>104567</v>
      </c>
      <c r="D93547" t="s">
        <v>99592</v>
      </c>
      <c r="E93547" t="s">
        <v>99593</v>
      </c>
      <c r="F93547" t="s">
        <v>99594</v>
      </c>
    </row>
    <row r="93548" spans="1:6" x14ac:dyDescent="0.2">
      <c r="A93548" t="s">
        <v>103253</v>
      </c>
      <c r="B93548" t="s">
        <v>104566</v>
      </c>
      <c r="C93548" t="s">
        <v>104567</v>
      </c>
      <c r="D93548" t="s">
        <v>30024</v>
      </c>
      <c r="E93548" t="s">
        <v>30025</v>
      </c>
      <c r="F93548" t="s">
        <v>30026</v>
      </c>
    </row>
    <row r="93549" spans="1:6" x14ac:dyDescent="0.2">
      <c r="A93549" t="s">
        <v>103253</v>
      </c>
      <c r="B93549" t="s">
        <v>104566</v>
      </c>
      <c r="C93549" t="s">
        <v>104567</v>
      </c>
      <c r="D93549" t="s">
        <v>4089</v>
      </c>
      <c r="E93549" t="s">
        <v>4090</v>
      </c>
      <c r="F93549" t="s">
        <v>4091</v>
      </c>
    </row>
    <row r="93550" spans="1:6" x14ac:dyDescent="0.2">
      <c r="A93550" t="s">
        <v>103253</v>
      </c>
      <c r="B93550" t="s">
        <v>104566</v>
      </c>
      <c r="C93550" t="s">
        <v>104567</v>
      </c>
      <c r="D93550" t="s">
        <v>103984</v>
      </c>
      <c r="E93550" t="s">
        <v>103985</v>
      </c>
      <c r="F93550" t="s">
        <v>103986</v>
      </c>
    </row>
    <row r="93551" spans="1:6" x14ac:dyDescent="0.2">
      <c r="A93551" t="s">
        <v>103253</v>
      </c>
      <c r="B93551" t="s">
        <v>104566</v>
      </c>
      <c r="C93551" t="s">
        <v>104567</v>
      </c>
      <c r="D93551" t="s">
        <v>7124</v>
      </c>
      <c r="E93551" t="s">
        <v>7125</v>
      </c>
      <c r="F93551" t="s">
        <v>7126</v>
      </c>
    </row>
    <row r="93552" spans="1:6" x14ac:dyDescent="0.2">
      <c r="A93552" t="s">
        <v>103253</v>
      </c>
      <c r="B93552" t="s">
        <v>104566</v>
      </c>
      <c r="C93552" t="s">
        <v>104567</v>
      </c>
      <c r="D93552" t="s">
        <v>7115</v>
      </c>
      <c r="E93552" t="s">
        <v>7116</v>
      </c>
      <c r="F93552" t="s">
        <v>7117</v>
      </c>
    </row>
    <row r="93553" spans="1:6" x14ac:dyDescent="0.2">
      <c r="A93553" t="s">
        <v>103253</v>
      </c>
      <c r="B93553" t="s">
        <v>104566</v>
      </c>
      <c r="C93553" t="s">
        <v>104567</v>
      </c>
      <c r="D93553" t="s">
        <v>105180</v>
      </c>
      <c r="E93553" t="s">
        <v>105181</v>
      </c>
      <c r="F93553" t="s">
        <v>105182</v>
      </c>
    </row>
    <row r="93554" spans="1:6" x14ac:dyDescent="0.2">
      <c r="A93554" t="s">
        <v>103253</v>
      </c>
      <c r="B93554" t="s">
        <v>104566</v>
      </c>
      <c r="C93554" t="s">
        <v>104567</v>
      </c>
      <c r="D93554" t="s">
        <v>62879</v>
      </c>
      <c r="E93554" t="s">
        <v>62880</v>
      </c>
      <c r="F93554" t="s">
        <v>62881</v>
      </c>
    </row>
    <row r="93555" spans="1:6" x14ac:dyDescent="0.2">
      <c r="A93555" t="s">
        <v>103253</v>
      </c>
      <c r="B93555" t="s">
        <v>104566</v>
      </c>
      <c r="C93555" t="s">
        <v>104567</v>
      </c>
      <c r="D93555" t="s">
        <v>105183</v>
      </c>
      <c r="E93555" t="s">
        <v>105184</v>
      </c>
      <c r="F93555" t="s">
        <v>105185</v>
      </c>
    </row>
    <row r="93556" spans="1:6" x14ac:dyDescent="0.2">
      <c r="A93556" t="s">
        <v>103253</v>
      </c>
      <c r="B93556" t="s">
        <v>104566</v>
      </c>
      <c r="C93556" t="s">
        <v>104567</v>
      </c>
      <c r="D93556" t="s">
        <v>38447</v>
      </c>
      <c r="E93556" t="s">
        <v>38448</v>
      </c>
      <c r="F93556" t="s">
        <v>38449</v>
      </c>
    </row>
    <row r="93557" spans="1:6" x14ac:dyDescent="0.2">
      <c r="A93557" t="s">
        <v>103253</v>
      </c>
      <c r="B93557" t="s">
        <v>104566</v>
      </c>
      <c r="C93557" t="s">
        <v>104567</v>
      </c>
      <c r="D93557" t="s">
        <v>11851</v>
      </c>
      <c r="E93557" t="s">
        <v>11852</v>
      </c>
      <c r="F93557" t="s">
        <v>11853</v>
      </c>
    </row>
    <row r="93558" spans="1:6" x14ac:dyDescent="0.2">
      <c r="A93558" t="s">
        <v>103253</v>
      </c>
      <c r="B93558" t="s">
        <v>104566</v>
      </c>
      <c r="C93558" t="s">
        <v>104567</v>
      </c>
      <c r="D93558" t="s">
        <v>105141</v>
      </c>
      <c r="E93558" t="s">
        <v>105142</v>
      </c>
      <c r="F93558" t="s">
        <v>105143</v>
      </c>
    </row>
    <row r="93559" spans="1:6" x14ac:dyDescent="0.2">
      <c r="A93559" t="s">
        <v>103253</v>
      </c>
      <c r="B93559" t="s">
        <v>104566</v>
      </c>
      <c r="C93559" t="s">
        <v>104567</v>
      </c>
      <c r="D93559" t="s">
        <v>95711</v>
      </c>
      <c r="E93559" t="s">
        <v>95712</v>
      </c>
      <c r="F93559" t="s">
        <v>95713</v>
      </c>
    </row>
    <row r="93560" spans="1:6" x14ac:dyDescent="0.2">
      <c r="A93560" t="s">
        <v>103253</v>
      </c>
      <c r="B93560" t="s">
        <v>104566</v>
      </c>
      <c r="C93560" t="s">
        <v>104567</v>
      </c>
      <c r="D93560" t="s">
        <v>105144</v>
      </c>
      <c r="E93560" t="s">
        <v>105145</v>
      </c>
      <c r="F93560" t="s">
        <v>105146</v>
      </c>
    </row>
    <row r="93561" spans="1:6" x14ac:dyDescent="0.2">
      <c r="A93561" t="s">
        <v>103253</v>
      </c>
      <c r="B93561" t="s">
        <v>104566</v>
      </c>
      <c r="C93561" t="s">
        <v>104567</v>
      </c>
      <c r="D93561" t="s">
        <v>105147</v>
      </c>
      <c r="E93561" t="s">
        <v>105148</v>
      </c>
      <c r="F93561" t="s">
        <v>105149</v>
      </c>
    </row>
    <row r="93562" spans="1:6" x14ac:dyDescent="0.2">
      <c r="A93562" t="s">
        <v>103253</v>
      </c>
      <c r="B93562" t="s">
        <v>104566</v>
      </c>
      <c r="C93562" t="s">
        <v>104567</v>
      </c>
      <c r="D93562" t="s">
        <v>105186</v>
      </c>
      <c r="E93562" t="s">
        <v>105187</v>
      </c>
      <c r="F93562" t="s">
        <v>105188</v>
      </c>
    </row>
    <row r="93563" spans="1:6" x14ac:dyDescent="0.2">
      <c r="A93563" t="s">
        <v>103253</v>
      </c>
      <c r="B93563" t="s">
        <v>104566</v>
      </c>
      <c r="C93563" t="s">
        <v>104567</v>
      </c>
      <c r="D93563" t="s">
        <v>105189</v>
      </c>
      <c r="E93563" t="s">
        <v>105190</v>
      </c>
      <c r="F93563" t="s">
        <v>105191</v>
      </c>
    </row>
    <row r="93564" spans="1:6" x14ac:dyDescent="0.2">
      <c r="A93564" t="s">
        <v>103253</v>
      </c>
      <c r="B93564" t="s">
        <v>104566</v>
      </c>
      <c r="C93564" t="s">
        <v>104567</v>
      </c>
      <c r="D93564" t="s">
        <v>57903</v>
      </c>
      <c r="E93564" t="s">
        <v>57904</v>
      </c>
      <c r="F93564" t="s">
        <v>97343</v>
      </c>
    </row>
    <row r="93565" spans="1:6" x14ac:dyDescent="0.2">
      <c r="A93565" t="s">
        <v>103253</v>
      </c>
      <c r="B93565" t="s">
        <v>104566</v>
      </c>
      <c r="C93565" t="s">
        <v>104567</v>
      </c>
      <c r="D93565" t="s">
        <v>48415</v>
      </c>
      <c r="E93565" t="s">
        <v>48416</v>
      </c>
      <c r="F93565" t="s">
        <v>48417</v>
      </c>
    </row>
    <row r="93566" spans="1:6" x14ac:dyDescent="0.2">
      <c r="A93566" t="s">
        <v>103253</v>
      </c>
      <c r="B93566" t="s">
        <v>104566</v>
      </c>
      <c r="C93566" t="s">
        <v>104567</v>
      </c>
      <c r="D93566" t="s">
        <v>52384</v>
      </c>
      <c r="E93566" t="s">
        <v>52385</v>
      </c>
      <c r="F93566" t="s">
        <v>105192</v>
      </c>
    </row>
    <row r="93567" spans="1:6" x14ac:dyDescent="0.2">
      <c r="A93567" t="s">
        <v>103253</v>
      </c>
      <c r="B93567" t="s">
        <v>104566</v>
      </c>
      <c r="C93567" t="s">
        <v>104567</v>
      </c>
      <c r="D93567" t="s">
        <v>77801</v>
      </c>
      <c r="E93567" t="s">
        <v>77802</v>
      </c>
      <c r="F93567" t="s">
        <v>77803</v>
      </c>
    </row>
    <row r="93568" spans="1:6" x14ac:dyDescent="0.2">
      <c r="A93568" t="s">
        <v>103253</v>
      </c>
      <c r="B93568" t="s">
        <v>104566</v>
      </c>
      <c r="C93568" t="s">
        <v>104567</v>
      </c>
      <c r="D93568" t="s">
        <v>16932</v>
      </c>
      <c r="E93568" t="s">
        <v>105193</v>
      </c>
      <c r="F93568" t="s">
        <v>105194</v>
      </c>
    </row>
    <row r="93569" spans="1:6" x14ac:dyDescent="0.2">
      <c r="A93569" t="s">
        <v>103253</v>
      </c>
      <c r="B93569" t="s">
        <v>104566</v>
      </c>
      <c r="C93569" t="s">
        <v>104567</v>
      </c>
      <c r="D93569" t="s">
        <v>101838</v>
      </c>
      <c r="E93569" t="s">
        <v>101839</v>
      </c>
      <c r="F93569" t="s">
        <v>101840</v>
      </c>
    </row>
    <row r="93570" spans="1:6" x14ac:dyDescent="0.2">
      <c r="A93570" t="s">
        <v>103253</v>
      </c>
      <c r="B93570" t="s">
        <v>104566</v>
      </c>
      <c r="C93570" t="s">
        <v>104567</v>
      </c>
      <c r="D93570" t="s">
        <v>62997</v>
      </c>
      <c r="E93570" t="s">
        <v>62998</v>
      </c>
      <c r="F93570" t="s">
        <v>62999</v>
      </c>
    </row>
    <row r="93571" spans="1:6" x14ac:dyDescent="0.2">
      <c r="A93571" t="s">
        <v>103253</v>
      </c>
      <c r="B93571" t="s">
        <v>104566</v>
      </c>
      <c r="C93571" t="s">
        <v>104567</v>
      </c>
      <c r="D93571" t="s">
        <v>105195</v>
      </c>
      <c r="E93571" t="s">
        <v>105196</v>
      </c>
      <c r="F93571" t="s">
        <v>105197</v>
      </c>
    </row>
    <row r="93572" spans="1:6" x14ac:dyDescent="0.2">
      <c r="A93572" t="s">
        <v>103253</v>
      </c>
      <c r="B93572" t="s">
        <v>104566</v>
      </c>
      <c r="C93572" t="s">
        <v>104567</v>
      </c>
      <c r="D93572" t="s">
        <v>105198</v>
      </c>
      <c r="E93572" t="s">
        <v>105199</v>
      </c>
      <c r="F93572" t="s">
        <v>105200</v>
      </c>
    </row>
    <row r="93573" spans="1:6" x14ac:dyDescent="0.2">
      <c r="A93573" t="s">
        <v>103253</v>
      </c>
      <c r="B93573" t="s">
        <v>104566</v>
      </c>
      <c r="C93573" t="s">
        <v>104567</v>
      </c>
      <c r="D93573" t="s">
        <v>9544</v>
      </c>
      <c r="E93573" t="s">
        <v>9545</v>
      </c>
      <c r="F93573" t="s">
        <v>9546</v>
      </c>
    </row>
    <row r="93574" spans="1:6" x14ac:dyDescent="0.2">
      <c r="A93574" t="s">
        <v>103253</v>
      </c>
      <c r="B93574" t="s">
        <v>104566</v>
      </c>
      <c r="C93574" t="s">
        <v>104567</v>
      </c>
      <c r="D93574" t="s">
        <v>2395</v>
      </c>
      <c r="E93574" t="s">
        <v>2396</v>
      </c>
      <c r="F93574" t="s">
        <v>2397</v>
      </c>
    </row>
    <row r="93575" spans="1:6" x14ac:dyDescent="0.2">
      <c r="A93575" t="s">
        <v>103253</v>
      </c>
      <c r="B93575" t="s">
        <v>104566</v>
      </c>
      <c r="C93575" t="s">
        <v>104567</v>
      </c>
      <c r="D93575" t="s">
        <v>105201</v>
      </c>
      <c r="E93575" t="s">
        <v>105202</v>
      </c>
      <c r="F93575" t="s">
        <v>105203</v>
      </c>
    </row>
    <row r="93576" spans="1:6" x14ac:dyDescent="0.2">
      <c r="A93576" t="s">
        <v>103253</v>
      </c>
      <c r="B93576" t="s">
        <v>104566</v>
      </c>
      <c r="C93576" t="s">
        <v>104567</v>
      </c>
      <c r="D93576" t="s">
        <v>105130</v>
      </c>
      <c r="E93576" t="s">
        <v>105131</v>
      </c>
      <c r="F93576" t="s">
        <v>105132</v>
      </c>
    </row>
    <row r="93577" spans="1:6" x14ac:dyDescent="0.2">
      <c r="A93577" t="s">
        <v>103253</v>
      </c>
      <c r="B93577" t="s">
        <v>104566</v>
      </c>
      <c r="C93577" t="s">
        <v>104567</v>
      </c>
      <c r="D93577" t="s">
        <v>20451</v>
      </c>
      <c r="E93577" t="s">
        <v>20452</v>
      </c>
      <c r="F93577" t="s">
        <v>20453</v>
      </c>
    </row>
    <row r="93578" spans="1:6" x14ac:dyDescent="0.2">
      <c r="A93578" t="s">
        <v>103253</v>
      </c>
      <c r="B93578" t="s">
        <v>104566</v>
      </c>
      <c r="C93578" t="s">
        <v>104567</v>
      </c>
      <c r="D93578" t="s">
        <v>105121</v>
      </c>
      <c r="E93578" t="s">
        <v>105122</v>
      </c>
      <c r="F93578" t="s">
        <v>105123</v>
      </c>
    </row>
    <row r="93579" spans="1:6" x14ac:dyDescent="0.2">
      <c r="A93579" t="s">
        <v>103253</v>
      </c>
      <c r="B93579" t="s">
        <v>104566</v>
      </c>
      <c r="C93579" t="s">
        <v>104567</v>
      </c>
      <c r="D93579" t="s">
        <v>43838</v>
      </c>
      <c r="E93579" t="s">
        <v>43839</v>
      </c>
      <c r="F93579" t="s">
        <v>43840</v>
      </c>
    </row>
    <row r="93580" spans="1:6" x14ac:dyDescent="0.2">
      <c r="A93580" t="s">
        <v>103253</v>
      </c>
      <c r="B93580" t="s">
        <v>104566</v>
      </c>
      <c r="C93580" t="s">
        <v>104567</v>
      </c>
      <c r="D93580" t="s">
        <v>105204</v>
      </c>
      <c r="E93580" t="s">
        <v>105205</v>
      </c>
      <c r="F93580" t="s">
        <v>105206</v>
      </c>
    </row>
    <row r="93581" spans="1:6" x14ac:dyDescent="0.2">
      <c r="A93581" t="s">
        <v>103253</v>
      </c>
      <c r="B93581" t="s">
        <v>104566</v>
      </c>
      <c r="C93581" t="s">
        <v>104567</v>
      </c>
      <c r="D93581" t="s">
        <v>105207</v>
      </c>
      <c r="E93581" t="s">
        <v>105208</v>
      </c>
      <c r="F93581" t="s">
        <v>105209</v>
      </c>
    </row>
    <row r="93582" spans="1:6" x14ac:dyDescent="0.2">
      <c r="A93582" t="s">
        <v>103253</v>
      </c>
      <c r="B93582" t="s">
        <v>104566</v>
      </c>
      <c r="C93582" t="s">
        <v>104567</v>
      </c>
      <c r="D93582" t="s">
        <v>43068</v>
      </c>
      <c r="E93582" t="s">
        <v>43069</v>
      </c>
      <c r="F93582" t="s">
        <v>43070</v>
      </c>
    </row>
    <row r="93583" spans="1:6" x14ac:dyDescent="0.2">
      <c r="A93583" t="s">
        <v>103253</v>
      </c>
      <c r="B93583" t="s">
        <v>104566</v>
      </c>
      <c r="C93583" t="s">
        <v>104567</v>
      </c>
      <c r="D93583" t="s">
        <v>105186</v>
      </c>
      <c r="E93583" t="s">
        <v>105187</v>
      </c>
      <c r="F93583" t="s">
        <v>105188</v>
      </c>
    </row>
    <row r="93584" spans="1:6" x14ac:dyDescent="0.2">
      <c r="A93584" t="s">
        <v>103253</v>
      </c>
      <c r="B93584" t="s">
        <v>104566</v>
      </c>
      <c r="C93584" t="s">
        <v>104567</v>
      </c>
      <c r="D93584" t="s">
        <v>105189</v>
      </c>
      <c r="E93584" t="s">
        <v>105190</v>
      </c>
      <c r="F93584" t="s">
        <v>105191</v>
      </c>
    </row>
    <row r="93585" spans="1:6" x14ac:dyDescent="0.2">
      <c r="A93585" t="s">
        <v>103253</v>
      </c>
      <c r="B93585" t="s">
        <v>104566</v>
      </c>
      <c r="C93585" t="s">
        <v>104567</v>
      </c>
      <c r="D93585" t="s">
        <v>57903</v>
      </c>
      <c r="E93585" t="s">
        <v>57904</v>
      </c>
      <c r="F93585" t="s">
        <v>97343</v>
      </c>
    </row>
    <row r="93586" spans="1:6" x14ac:dyDescent="0.2">
      <c r="A93586" t="s">
        <v>103253</v>
      </c>
      <c r="B93586" t="s">
        <v>104566</v>
      </c>
      <c r="C93586" t="s">
        <v>104567</v>
      </c>
      <c r="D93586" t="s">
        <v>48415</v>
      </c>
      <c r="E93586" t="s">
        <v>48416</v>
      </c>
      <c r="F93586" t="s">
        <v>48417</v>
      </c>
    </row>
    <row r="93587" spans="1:6" x14ac:dyDescent="0.2">
      <c r="A93587" t="s">
        <v>103253</v>
      </c>
      <c r="B93587" t="s">
        <v>104566</v>
      </c>
      <c r="C93587" t="s">
        <v>104567</v>
      </c>
      <c r="D93587" t="s">
        <v>52384</v>
      </c>
      <c r="E93587" t="s">
        <v>52385</v>
      </c>
      <c r="F93587" t="s">
        <v>105192</v>
      </c>
    </row>
    <row r="93588" spans="1:6" x14ac:dyDescent="0.2">
      <c r="A93588" t="s">
        <v>103253</v>
      </c>
      <c r="B93588" t="s">
        <v>104566</v>
      </c>
      <c r="C93588" t="s">
        <v>104567</v>
      </c>
      <c r="D93588" t="s">
        <v>77801</v>
      </c>
      <c r="E93588" t="s">
        <v>77802</v>
      </c>
      <c r="F93588" t="s">
        <v>77803</v>
      </c>
    </row>
    <row r="93589" spans="1:6" x14ac:dyDescent="0.2">
      <c r="A93589" t="s">
        <v>103253</v>
      </c>
      <c r="B93589" t="s">
        <v>104566</v>
      </c>
      <c r="C93589" t="s">
        <v>104567</v>
      </c>
      <c r="D93589" t="s">
        <v>1056</v>
      </c>
      <c r="E93589" t="s">
        <v>1057</v>
      </c>
      <c r="F93589" t="s">
        <v>1058</v>
      </c>
    </row>
    <row r="93590" spans="1:6" x14ac:dyDescent="0.2">
      <c r="A93590" t="s">
        <v>103253</v>
      </c>
      <c r="B93590" t="s">
        <v>104566</v>
      </c>
      <c r="C93590" t="s">
        <v>104567</v>
      </c>
      <c r="D93590" t="s">
        <v>43116</v>
      </c>
      <c r="E93590" t="s">
        <v>43117</v>
      </c>
      <c r="F93590" t="s">
        <v>43118</v>
      </c>
    </row>
    <row r="93591" spans="1:6" x14ac:dyDescent="0.2">
      <c r="A93591" t="s">
        <v>103253</v>
      </c>
      <c r="B93591" t="s">
        <v>104566</v>
      </c>
      <c r="C93591" t="s">
        <v>104567</v>
      </c>
      <c r="D93591" t="s">
        <v>105210</v>
      </c>
      <c r="E93591" t="s">
        <v>105211</v>
      </c>
      <c r="F93591" t="s">
        <v>105212</v>
      </c>
    </row>
    <row r="93592" spans="1:6" x14ac:dyDescent="0.2">
      <c r="A93592" t="s">
        <v>103253</v>
      </c>
      <c r="B93592" t="s">
        <v>104566</v>
      </c>
      <c r="C93592" t="s">
        <v>104567</v>
      </c>
      <c r="D93592" t="s">
        <v>105213</v>
      </c>
      <c r="E93592" t="s">
        <v>105214</v>
      </c>
      <c r="F93592" t="s">
        <v>105215</v>
      </c>
    </row>
    <row r="93593" spans="1:6" x14ac:dyDescent="0.2">
      <c r="A93593" t="s">
        <v>103253</v>
      </c>
      <c r="B93593" t="s">
        <v>104566</v>
      </c>
      <c r="C93593" t="s">
        <v>104567</v>
      </c>
      <c r="D93593" t="s">
        <v>105204</v>
      </c>
      <c r="E93593" t="s">
        <v>105205</v>
      </c>
      <c r="F93593" t="s">
        <v>105206</v>
      </c>
    </row>
    <row r="93594" spans="1:6" x14ac:dyDescent="0.2">
      <c r="A93594" t="s">
        <v>103253</v>
      </c>
      <c r="B93594" t="s">
        <v>104566</v>
      </c>
      <c r="C93594" t="s">
        <v>104567</v>
      </c>
      <c r="D93594" t="s">
        <v>105207</v>
      </c>
      <c r="E93594" t="s">
        <v>105208</v>
      </c>
      <c r="F93594" t="s">
        <v>105209</v>
      </c>
    </row>
    <row r="93595" spans="1:6" x14ac:dyDescent="0.2">
      <c r="A93595" t="s">
        <v>103253</v>
      </c>
      <c r="B93595" t="s">
        <v>104566</v>
      </c>
      <c r="C93595" t="s">
        <v>104567</v>
      </c>
      <c r="D93595" t="s">
        <v>32858</v>
      </c>
      <c r="E93595" t="s">
        <v>32859</v>
      </c>
      <c r="F93595" t="s">
        <v>32860</v>
      </c>
    </row>
    <row r="93596" spans="1:6" x14ac:dyDescent="0.2">
      <c r="A93596" t="s">
        <v>103253</v>
      </c>
      <c r="B93596" t="s">
        <v>104566</v>
      </c>
      <c r="C93596" t="s">
        <v>104567</v>
      </c>
      <c r="D93596" t="s">
        <v>11125</v>
      </c>
      <c r="E93596" t="s">
        <v>11126</v>
      </c>
      <c r="F93596" t="s">
        <v>11127</v>
      </c>
    </row>
    <row r="93597" spans="1:6" x14ac:dyDescent="0.2">
      <c r="A93597" t="s">
        <v>103253</v>
      </c>
      <c r="B93597" t="s">
        <v>104566</v>
      </c>
      <c r="C93597" t="s">
        <v>104567</v>
      </c>
      <c r="D93597" t="s">
        <v>49655</v>
      </c>
      <c r="E93597" t="s">
        <v>49656</v>
      </c>
      <c r="F93597" t="s">
        <v>49657</v>
      </c>
    </row>
    <row r="93598" spans="1:6" x14ac:dyDescent="0.2">
      <c r="A93598" t="s">
        <v>103253</v>
      </c>
      <c r="B93598" t="s">
        <v>104566</v>
      </c>
      <c r="C93598" t="s">
        <v>104567</v>
      </c>
      <c r="D93598" t="s">
        <v>20436</v>
      </c>
      <c r="E93598" t="s">
        <v>20437</v>
      </c>
      <c r="F93598" t="s">
        <v>20438</v>
      </c>
    </row>
    <row r="93599" spans="1:6" x14ac:dyDescent="0.2">
      <c r="A93599" t="s">
        <v>103253</v>
      </c>
      <c r="B93599" t="s">
        <v>104566</v>
      </c>
      <c r="C93599" t="s">
        <v>104567</v>
      </c>
      <c r="D93599" t="s">
        <v>105216</v>
      </c>
      <c r="E93599" t="s">
        <v>105217</v>
      </c>
      <c r="F93599" t="s">
        <v>105218</v>
      </c>
    </row>
    <row r="93600" spans="1:6" x14ac:dyDescent="0.2">
      <c r="A93600" t="s">
        <v>103253</v>
      </c>
      <c r="B93600" t="s">
        <v>104566</v>
      </c>
      <c r="C93600" t="s">
        <v>104567</v>
      </c>
      <c r="D93600" t="s">
        <v>15429</v>
      </c>
      <c r="E93600" t="s">
        <v>15430</v>
      </c>
      <c r="F93600" t="s">
        <v>15431</v>
      </c>
    </row>
    <row r="93601" spans="1:6" x14ac:dyDescent="0.2">
      <c r="A93601" t="s">
        <v>103253</v>
      </c>
      <c r="B93601" t="s">
        <v>104566</v>
      </c>
      <c r="C93601" t="s">
        <v>104567</v>
      </c>
      <c r="D93601" t="s">
        <v>62948</v>
      </c>
      <c r="E93601" t="s">
        <v>62949</v>
      </c>
      <c r="F93601" t="s">
        <v>62950</v>
      </c>
    </row>
    <row r="93602" spans="1:6" x14ac:dyDescent="0.2">
      <c r="A93602" t="s">
        <v>103253</v>
      </c>
      <c r="B93602" t="s">
        <v>104566</v>
      </c>
      <c r="C93602" t="s">
        <v>104567</v>
      </c>
      <c r="D93602" t="s">
        <v>35624</v>
      </c>
      <c r="E93602" t="s">
        <v>35625</v>
      </c>
      <c r="F93602" t="s">
        <v>35626</v>
      </c>
    </row>
    <row r="93603" spans="1:6" x14ac:dyDescent="0.2">
      <c r="A93603" t="s">
        <v>103253</v>
      </c>
      <c r="B93603" t="s">
        <v>104566</v>
      </c>
      <c r="C93603" t="s">
        <v>104567</v>
      </c>
      <c r="D93603" t="s">
        <v>105171</v>
      </c>
      <c r="E93603" t="s">
        <v>105172</v>
      </c>
      <c r="F93603" t="s">
        <v>105173</v>
      </c>
    </row>
    <row r="93604" spans="1:6" x14ac:dyDescent="0.2">
      <c r="A93604" t="s">
        <v>103253</v>
      </c>
      <c r="B93604" t="s">
        <v>104566</v>
      </c>
      <c r="C93604" t="s">
        <v>104567</v>
      </c>
      <c r="D93604" t="s">
        <v>105219</v>
      </c>
      <c r="E93604" t="s">
        <v>105220</v>
      </c>
      <c r="F93604" t="s">
        <v>105221</v>
      </c>
    </row>
    <row r="93605" spans="1:6" x14ac:dyDescent="0.2">
      <c r="A93605" t="s">
        <v>103253</v>
      </c>
      <c r="B93605" t="s">
        <v>104566</v>
      </c>
      <c r="C93605" t="s">
        <v>104567</v>
      </c>
      <c r="D93605" t="s">
        <v>98227</v>
      </c>
      <c r="E93605" t="s">
        <v>98228</v>
      </c>
      <c r="F93605" t="s">
        <v>105222</v>
      </c>
    </row>
    <row r="93606" spans="1:6" x14ac:dyDescent="0.2">
      <c r="A93606" t="s">
        <v>103253</v>
      </c>
      <c r="B93606" t="s">
        <v>104566</v>
      </c>
      <c r="C93606" t="s">
        <v>104567</v>
      </c>
      <c r="D93606" t="s">
        <v>105223</v>
      </c>
      <c r="E93606" t="s">
        <v>105224</v>
      </c>
      <c r="F93606" t="s">
        <v>105225</v>
      </c>
    </row>
    <row r="93607" spans="1:6" x14ac:dyDescent="0.2">
      <c r="A93607" t="s">
        <v>103253</v>
      </c>
      <c r="B93607" t="s">
        <v>104566</v>
      </c>
      <c r="C93607" t="s">
        <v>104567</v>
      </c>
      <c r="D93607" t="s">
        <v>105226</v>
      </c>
      <c r="E93607" t="s">
        <v>105227</v>
      </c>
      <c r="F93607" t="s">
        <v>105228</v>
      </c>
    </row>
    <row r="93608" spans="1:6" x14ac:dyDescent="0.2">
      <c r="A93608" t="s">
        <v>103253</v>
      </c>
      <c r="B93608" t="s">
        <v>104566</v>
      </c>
      <c r="C93608" t="s">
        <v>104567</v>
      </c>
      <c r="D93608" t="s">
        <v>105229</v>
      </c>
      <c r="E93608" t="s">
        <v>105230</v>
      </c>
      <c r="F93608" t="s">
        <v>105231</v>
      </c>
    </row>
    <row r="93609" spans="1:6" x14ac:dyDescent="0.2">
      <c r="A93609" t="s">
        <v>103253</v>
      </c>
      <c r="B93609" t="s">
        <v>104566</v>
      </c>
      <c r="C93609" t="s">
        <v>104567</v>
      </c>
      <c r="D93609" t="s">
        <v>105232</v>
      </c>
      <c r="E93609" t="s">
        <v>105233</v>
      </c>
      <c r="F93609" t="s">
        <v>105234</v>
      </c>
    </row>
    <row r="93610" spans="1:6" x14ac:dyDescent="0.2">
      <c r="A93610" t="s">
        <v>103253</v>
      </c>
      <c r="B93610" t="s">
        <v>104566</v>
      </c>
      <c r="C93610" t="s">
        <v>104567</v>
      </c>
      <c r="D93610" t="s">
        <v>105235</v>
      </c>
      <c r="E93610" t="s">
        <v>105236</v>
      </c>
      <c r="F93610" t="s">
        <v>105237</v>
      </c>
    </row>
    <row r="93611" spans="1:6" x14ac:dyDescent="0.2">
      <c r="A93611" t="s">
        <v>103253</v>
      </c>
      <c r="B93611" t="s">
        <v>104566</v>
      </c>
      <c r="C93611" t="s">
        <v>104567</v>
      </c>
      <c r="D93611" t="s">
        <v>105238</v>
      </c>
      <c r="E93611" t="s">
        <v>105239</v>
      </c>
      <c r="F93611" t="s">
        <v>105240</v>
      </c>
    </row>
    <row r="93612" spans="1:6" x14ac:dyDescent="0.2">
      <c r="A93612" t="s">
        <v>103253</v>
      </c>
      <c r="B93612" t="s">
        <v>104566</v>
      </c>
      <c r="C93612" t="s">
        <v>104567</v>
      </c>
      <c r="D93612" t="s">
        <v>87585</v>
      </c>
      <c r="E93612" t="s">
        <v>87586</v>
      </c>
      <c r="F93612" t="s">
        <v>87587</v>
      </c>
    </row>
    <row r="93613" spans="1:6" x14ac:dyDescent="0.2">
      <c r="A93613" t="s">
        <v>103253</v>
      </c>
      <c r="B93613" t="s">
        <v>104566</v>
      </c>
      <c r="C93613" t="s">
        <v>104567</v>
      </c>
      <c r="D93613" t="s">
        <v>43838</v>
      </c>
      <c r="E93613" t="s">
        <v>43839</v>
      </c>
      <c r="F93613" t="s">
        <v>43840</v>
      </c>
    </row>
    <row r="93614" spans="1:6" x14ac:dyDescent="0.2">
      <c r="A93614" t="s">
        <v>103253</v>
      </c>
      <c r="B93614" t="s">
        <v>104566</v>
      </c>
      <c r="C93614" t="s">
        <v>104567</v>
      </c>
      <c r="D93614" t="s">
        <v>87585</v>
      </c>
      <c r="E93614" t="s">
        <v>87586</v>
      </c>
      <c r="F93614" t="s">
        <v>87587</v>
      </c>
    </row>
    <row r="93615" spans="1:6" x14ac:dyDescent="0.2">
      <c r="A93615" t="s">
        <v>103253</v>
      </c>
      <c r="B93615" t="s">
        <v>104566</v>
      </c>
      <c r="C93615" t="s">
        <v>104567</v>
      </c>
      <c r="D93615" t="s">
        <v>28036</v>
      </c>
      <c r="E93615" t="s">
        <v>28037</v>
      </c>
      <c r="F93615" t="s">
        <v>28038</v>
      </c>
    </row>
    <row r="93616" spans="1:6" x14ac:dyDescent="0.2">
      <c r="A93616" t="s">
        <v>103253</v>
      </c>
      <c r="B93616" t="s">
        <v>104566</v>
      </c>
      <c r="C93616" t="s">
        <v>104567</v>
      </c>
      <c r="D93616" t="s">
        <v>71784</v>
      </c>
      <c r="E93616" t="s">
        <v>71785</v>
      </c>
      <c r="F93616" t="s">
        <v>71786</v>
      </c>
    </row>
    <row r="93617" spans="1:6" x14ac:dyDescent="0.2">
      <c r="A93617" t="s">
        <v>103253</v>
      </c>
      <c r="B93617" t="s">
        <v>104566</v>
      </c>
      <c r="C93617" t="s">
        <v>104567</v>
      </c>
      <c r="D93617" t="s">
        <v>105124</v>
      </c>
      <c r="E93617" t="s">
        <v>105125</v>
      </c>
      <c r="F93617" t="s">
        <v>105126</v>
      </c>
    </row>
    <row r="93618" spans="1:6" x14ac:dyDescent="0.2">
      <c r="A93618" t="s">
        <v>103253</v>
      </c>
      <c r="B93618" t="s">
        <v>104566</v>
      </c>
      <c r="C93618" t="s">
        <v>104567</v>
      </c>
      <c r="D93618" t="s">
        <v>104557</v>
      </c>
      <c r="E93618" t="s">
        <v>104558</v>
      </c>
      <c r="F93618" t="s">
        <v>104559</v>
      </c>
    </row>
    <row r="93619" spans="1:6" x14ac:dyDescent="0.2">
      <c r="A93619" t="s">
        <v>103253</v>
      </c>
      <c r="B93619" t="s">
        <v>104566</v>
      </c>
      <c r="C93619" t="s">
        <v>104567</v>
      </c>
      <c r="D93619" t="s">
        <v>105241</v>
      </c>
      <c r="E93619" t="s">
        <v>105242</v>
      </c>
      <c r="F93619" t="s">
        <v>105243</v>
      </c>
    </row>
    <row r="93620" spans="1:6" x14ac:dyDescent="0.2">
      <c r="A93620" t="s">
        <v>103253</v>
      </c>
      <c r="B93620" t="s">
        <v>104566</v>
      </c>
      <c r="C93620" t="s">
        <v>104567</v>
      </c>
      <c r="D93620" t="s">
        <v>6374</v>
      </c>
      <c r="E93620" t="s">
        <v>6375</v>
      </c>
      <c r="F93620" t="s">
        <v>105244</v>
      </c>
    </row>
    <row r="93621" spans="1:6" x14ac:dyDescent="0.2">
      <c r="A93621" t="s">
        <v>103253</v>
      </c>
      <c r="B93621" t="s">
        <v>104566</v>
      </c>
      <c r="C93621" t="s">
        <v>104567</v>
      </c>
      <c r="D93621" t="s">
        <v>32909</v>
      </c>
      <c r="E93621" t="s">
        <v>32910</v>
      </c>
      <c r="F93621" t="s">
        <v>32911</v>
      </c>
    </row>
    <row r="93622" spans="1:6" x14ac:dyDescent="0.2">
      <c r="A93622" t="s">
        <v>103253</v>
      </c>
      <c r="B93622" t="s">
        <v>104566</v>
      </c>
      <c r="C93622" t="s">
        <v>104567</v>
      </c>
      <c r="D93622" t="s">
        <v>7142</v>
      </c>
      <c r="E93622" t="s">
        <v>7143</v>
      </c>
      <c r="F93622" t="s">
        <v>7144</v>
      </c>
    </row>
    <row r="93623" spans="1:6" x14ac:dyDescent="0.2">
      <c r="A93623" t="s">
        <v>103253</v>
      </c>
      <c r="B93623" t="s">
        <v>104566</v>
      </c>
      <c r="C93623" t="s">
        <v>104567</v>
      </c>
      <c r="D93623" t="s">
        <v>105245</v>
      </c>
      <c r="E93623" t="s">
        <v>105246</v>
      </c>
      <c r="F93623" t="s">
        <v>105247</v>
      </c>
    </row>
    <row r="93624" spans="1:6" x14ac:dyDescent="0.2">
      <c r="A93624" t="s">
        <v>103253</v>
      </c>
      <c r="B93624" t="s">
        <v>105248</v>
      </c>
      <c r="C93624" t="s">
        <v>105249</v>
      </c>
      <c r="D93624" t="s">
        <v>786</v>
      </c>
      <c r="E93624" t="s">
        <v>787</v>
      </c>
      <c r="F93624" t="s">
        <v>788</v>
      </c>
    </row>
    <row r="93625" spans="1:6" x14ac:dyDescent="0.2">
      <c r="A93625" t="s">
        <v>103253</v>
      </c>
      <c r="B93625" t="s">
        <v>105248</v>
      </c>
      <c r="C93625" t="s">
        <v>105249</v>
      </c>
      <c r="D93625" t="s">
        <v>6909</v>
      </c>
      <c r="E93625" t="s">
        <v>6910</v>
      </c>
      <c r="F93625" t="s">
        <v>6911</v>
      </c>
    </row>
    <row r="93626" spans="1:6" x14ac:dyDescent="0.2">
      <c r="A93626" t="s">
        <v>103253</v>
      </c>
      <c r="B93626" t="s">
        <v>105248</v>
      </c>
      <c r="C93626" t="s">
        <v>105249</v>
      </c>
      <c r="D93626" t="s">
        <v>789</v>
      </c>
      <c r="E93626" t="s">
        <v>790</v>
      </c>
      <c r="F93626" t="s">
        <v>791</v>
      </c>
    </row>
    <row r="93627" spans="1:6" x14ac:dyDescent="0.2">
      <c r="A93627" t="s">
        <v>103253</v>
      </c>
      <c r="B93627" t="s">
        <v>105248</v>
      </c>
      <c r="C93627" t="s">
        <v>105249</v>
      </c>
      <c r="D93627" t="s">
        <v>6912</v>
      </c>
      <c r="E93627" t="s">
        <v>6913</v>
      </c>
      <c r="F93627" t="s">
        <v>105250</v>
      </c>
    </row>
    <row r="93628" spans="1:6" x14ac:dyDescent="0.2">
      <c r="A93628" t="s">
        <v>103253</v>
      </c>
      <c r="B93628" t="s">
        <v>105248</v>
      </c>
      <c r="C93628" t="s">
        <v>105249</v>
      </c>
      <c r="D93628" t="s">
        <v>53804</v>
      </c>
      <c r="E93628" t="s">
        <v>69806</v>
      </c>
      <c r="F93628" t="s">
        <v>69807</v>
      </c>
    </row>
    <row r="93629" spans="1:6" x14ac:dyDescent="0.2">
      <c r="A93629" t="s">
        <v>103253</v>
      </c>
      <c r="B93629" t="s">
        <v>105248</v>
      </c>
      <c r="C93629" t="s">
        <v>105249</v>
      </c>
      <c r="D93629" t="s">
        <v>32282</v>
      </c>
      <c r="E93629" t="s">
        <v>32283</v>
      </c>
      <c r="F93629" t="s">
        <v>32284</v>
      </c>
    </row>
    <row r="93630" spans="1:6" x14ac:dyDescent="0.2">
      <c r="A93630" t="s">
        <v>103253</v>
      </c>
      <c r="B93630" t="s">
        <v>105248</v>
      </c>
      <c r="C93630" t="s">
        <v>105249</v>
      </c>
      <c r="D93630" t="s">
        <v>807</v>
      </c>
      <c r="E93630" t="s">
        <v>808</v>
      </c>
      <c r="F93630" t="s">
        <v>809</v>
      </c>
    </row>
    <row r="93631" spans="1:6" x14ac:dyDescent="0.2">
      <c r="A93631" t="s">
        <v>103253</v>
      </c>
      <c r="B93631" t="s">
        <v>105248</v>
      </c>
      <c r="C93631" t="s">
        <v>105249</v>
      </c>
      <c r="D93631" t="s">
        <v>37465</v>
      </c>
      <c r="E93631" t="s">
        <v>37466</v>
      </c>
      <c r="F93631" t="s">
        <v>103452</v>
      </c>
    </row>
    <row r="93632" spans="1:6" x14ac:dyDescent="0.2">
      <c r="A93632" t="s">
        <v>103253</v>
      </c>
      <c r="B93632" t="s">
        <v>105248</v>
      </c>
      <c r="C93632" t="s">
        <v>105249</v>
      </c>
      <c r="D93632" t="s">
        <v>6915</v>
      </c>
      <c r="E93632" t="s">
        <v>6916</v>
      </c>
      <c r="F93632" t="s">
        <v>6917</v>
      </c>
    </row>
    <row r="93633" spans="1:6" x14ac:dyDescent="0.2">
      <c r="A93633" t="s">
        <v>103253</v>
      </c>
      <c r="B93633" t="s">
        <v>105248</v>
      </c>
      <c r="C93633" t="s">
        <v>105249</v>
      </c>
      <c r="D93633" t="s">
        <v>6541</v>
      </c>
      <c r="E93633" t="s">
        <v>6542</v>
      </c>
      <c r="F93633" t="s">
        <v>6543</v>
      </c>
    </row>
    <row r="93634" spans="1:6" x14ac:dyDescent="0.2">
      <c r="A93634" t="s">
        <v>103253</v>
      </c>
      <c r="B93634" t="s">
        <v>105248</v>
      </c>
      <c r="C93634" t="s">
        <v>105249</v>
      </c>
      <c r="D93634" t="s">
        <v>90676</v>
      </c>
      <c r="E93634" t="s">
        <v>90677</v>
      </c>
      <c r="F93634" t="s">
        <v>103461</v>
      </c>
    </row>
    <row r="93635" spans="1:6" x14ac:dyDescent="0.2">
      <c r="A93635" t="s">
        <v>103253</v>
      </c>
      <c r="B93635" t="s">
        <v>105248</v>
      </c>
      <c r="C93635" t="s">
        <v>105249</v>
      </c>
      <c r="D93635" t="s">
        <v>88491</v>
      </c>
      <c r="E93635" t="s">
        <v>88492</v>
      </c>
      <c r="F93635" t="s">
        <v>105251</v>
      </c>
    </row>
    <row r="93636" spans="1:6" x14ac:dyDescent="0.2">
      <c r="A93636" t="s">
        <v>103253</v>
      </c>
      <c r="B93636" t="s">
        <v>105248</v>
      </c>
      <c r="C93636" t="s">
        <v>105249</v>
      </c>
      <c r="D93636" t="s">
        <v>834</v>
      </c>
      <c r="E93636" t="s">
        <v>835</v>
      </c>
      <c r="F93636" t="s">
        <v>836</v>
      </c>
    </row>
    <row r="93637" spans="1:6" x14ac:dyDescent="0.2">
      <c r="A93637" t="s">
        <v>103253</v>
      </c>
      <c r="B93637" t="s">
        <v>105248</v>
      </c>
      <c r="C93637" t="s">
        <v>105249</v>
      </c>
      <c r="D93637" t="s">
        <v>78968</v>
      </c>
      <c r="E93637" t="s">
        <v>105252</v>
      </c>
      <c r="F93637" t="s">
        <v>105253</v>
      </c>
    </row>
    <row r="93638" spans="1:6" x14ac:dyDescent="0.2">
      <c r="A93638" t="s">
        <v>103253</v>
      </c>
      <c r="B93638" t="s">
        <v>105248</v>
      </c>
      <c r="C93638" t="s">
        <v>105249</v>
      </c>
      <c r="D93638" t="s">
        <v>104056</v>
      </c>
      <c r="E93638" t="s">
        <v>104057</v>
      </c>
      <c r="F93638" t="s">
        <v>105254</v>
      </c>
    </row>
    <row r="93639" spans="1:6" x14ac:dyDescent="0.2">
      <c r="A93639" t="s">
        <v>103253</v>
      </c>
      <c r="B93639" t="s">
        <v>105248</v>
      </c>
      <c r="C93639" t="s">
        <v>105249</v>
      </c>
      <c r="D93639" t="s">
        <v>105255</v>
      </c>
      <c r="E93639" t="s">
        <v>105256</v>
      </c>
      <c r="F93639" t="s">
        <v>105257</v>
      </c>
    </row>
    <row r="93640" spans="1:6" x14ac:dyDescent="0.2">
      <c r="A93640" t="s">
        <v>103253</v>
      </c>
      <c r="B93640" t="s">
        <v>105248</v>
      </c>
      <c r="C93640" t="s">
        <v>105249</v>
      </c>
      <c r="D93640" t="s">
        <v>8107</v>
      </c>
      <c r="E93640" t="s">
        <v>8108</v>
      </c>
      <c r="F93640" t="s">
        <v>8109</v>
      </c>
    </row>
    <row r="93641" spans="1:6" x14ac:dyDescent="0.2">
      <c r="A93641" t="s">
        <v>103253</v>
      </c>
      <c r="B93641" t="s">
        <v>105248</v>
      </c>
      <c r="C93641" t="s">
        <v>105249</v>
      </c>
      <c r="D93641" t="s">
        <v>91376</v>
      </c>
      <c r="E93641" t="s">
        <v>91377</v>
      </c>
      <c r="F93641" t="s">
        <v>104066</v>
      </c>
    </row>
    <row r="93642" spans="1:6" x14ac:dyDescent="0.2">
      <c r="A93642" t="s">
        <v>103253</v>
      </c>
      <c r="B93642" t="s">
        <v>105248</v>
      </c>
      <c r="C93642" t="s">
        <v>105249</v>
      </c>
      <c r="D93642" t="s">
        <v>6929</v>
      </c>
      <c r="E93642" t="s">
        <v>6930</v>
      </c>
      <c r="F93642" t="s">
        <v>105258</v>
      </c>
    </row>
    <row r="93643" spans="1:6" x14ac:dyDescent="0.2">
      <c r="A93643" t="s">
        <v>103253</v>
      </c>
      <c r="B93643" t="s">
        <v>105248</v>
      </c>
      <c r="C93643" t="s">
        <v>105249</v>
      </c>
      <c r="D93643" t="s">
        <v>6568</v>
      </c>
      <c r="E93643" t="s">
        <v>6569</v>
      </c>
      <c r="F93643" t="s">
        <v>9388</v>
      </c>
    </row>
    <row r="93644" spans="1:6" x14ac:dyDescent="0.2">
      <c r="A93644" t="s">
        <v>103253</v>
      </c>
      <c r="B93644" t="s">
        <v>105248</v>
      </c>
      <c r="C93644" t="s">
        <v>105249</v>
      </c>
      <c r="D93644" t="s">
        <v>104611</v>
      </c>
      <c r="E93644" t="s">
        <v>104612</v>
      </c>
      <c r="F93644" t="s">
        <v>105259</v>
      </c>
    </row>
    <row r="93645" spans="1:6" x14ac:dyDescent="0.2">
      <c r="A93645" t="s">
        <v>103253</v>
      </c>
      <c r="B93645" t="s">
        <v>105248</v>
      </c>
      <c r="C93645" t="s">
        <v>105249</v>
      </c>
      <c r="D93645" t="s">
        <v>2591</v>
      </c>
      <c r="E93645" t="s">
        <v>2592</v>
      </c>
      <c r="F93645" t="s">
        <v>4894</v>
      </c>
    </row>
    <row r="93646" spans="1:6" x14ac:dyDescent="0.2">
      <c r="A93646" t="s">
        <v>103253</v>
      </c>
      <c r="B93646" t="s">
        <v>105248</v>
      </c>
      <c r="C93646" t="s">
        <v>105249</v>
      </c>
      <c r="D93646" t="s">
        <v>6933</v>
      </c>
      <c r="E93646" t="s">
        <v>6934</v>
      </c>
      <c r="F93646" t="s">
        <v>6935</v>
      </c>
    </row>
    <row r="93647" spans="1:6" x14ac:dyDescent="0.2">
      <c r="A93647" t="s">
        <v>103253</v>
      </c>
      <c r="B93647" t="s">
        <v>105248</v>
      </c>
      <c r="C93647" t="s">
        <v>105249</v>
      </c>
      <c r="D93647" t="s">
        <v>61424</v>
      </c>
      <c r="E93647" t="s">
        <v>61425</v>
      </c>
      <c r="F93647" t="s">
        <v>61426</v>
      </c>
    </row>
    <row r="93648" spans="1:6" x14ac:dyDescent="0.2">
      <c r="A93648" t="s">
        <v>103253</v>
      </c>
      <c r="B93648" t="s">
        <v>105248</v>
      </c>
      <c r="C93648" t="s">
        <v>105249</v>
      </c>
      <c r="D93648" t="s">
        <v>5288</v>
      </c>
      <c r="E93648" t="s">
        <v>5289</v>
      </c>
      <c r="F93648" t="s">
        <v>5290</v>
      </c>
    </row>
    <row r="93649" spans="1:6" x14ac:dyDescent="0.2">
      <c r="A93649" t="s">
        <v>103253</v>
      </c>
      <c r="B93649" t="s">
        <v>105248</v>
      </c>
      <c r="C93649" t="s">
        <v>105249</v>
      </c>
      <c r="D93649" t="s">
        <v>1595</v>
      </c>
      <c r="E93649" t="s">
        <v>1596</v>
      </c>
      <c r="F93649" t="s">
        <v>1597</v>
      </c>
    </row>
    <row r="93650" spans="1:6" x14ac:dyDescent="0.2">
      <c r="A93650" t="s">
        <v>103253</v>
      </c>
      <c r="B93650" t="s">
        <v>105248</v>
      </c>
      <c r="C93650" t="s">
        <v>105249</v>
      </c>
      <c r="D93650" t="s">
        <v>32969</v>
      </c>
      <c r="E93650" t="s">
        <v>32970</v>
      </c>
      <c r="F93650" t="s">
        <v>32971</v>
      </c>
    </row>
    <row r="93651" spans="1:6" x14ac:dyDescent="0.2">
      <c r="A93651" t="s">
        <v>103253</v>
      </c>
      <c r="B93651" t="s">
        <v>105248</v>
      </c>
      <c r="C93651" t="s">
        <v>105249</v>
      </c>
      <c r="D93651" t="s">
        <v>5310</v>
      </c>
      <c r="E93651" t="s">
        <v>5311</v>
      </c>
      <c r="F93651" t="s">
        <v>5312</v>
      </c>
    </row>
    <row r="93652" spans="1:6" x14ac:dyDescent="0.2">
      <c r="A93652" t="s">
        <v>103253</v>
      </c>
      <c r="B93652" t="s">
        <v>105248</v>
      </c>
      <c r="C93652" t="s">
        <v>105249</v>
      </c>
      <c r="D93652" t="s">
        <v>6601</v>
      </c>
      <c r="E93652" t="s">
        <v>6602</v>
      </c>
      <c r="F93652" t="s">
        <v>6603</v>
      </c>
    </row>
    <row r="93653" spans="1:6" x14ac:dyDescent="0.2">
      <c r="A93653" t="s">
        <v>103253</v>
      </c>
      <c r="B93653" t="s">
        <v>105248</v>
      </c>
      <c r="C93653" t="s">
        <v>105249</v>
      </c>
      <c r="D93653" t="s">
        <v>89427</v>
      </c>
      <c r="E93653" t="s">
        <v>89428</v>
      </c>
      <c r="F93653" t="s">
        <v>89429</v>
      </c>
    </row>
    <row r="93654" spans="1:6" x14ac:dyDescent="0.2">
      <c r="A93654" t="s">
        <v>103253</v>
      </c>
      <c r="B93654" t="s">
        <v>105248</v>
      </c>
      <c r="C93654" t="s">
        <v>105249</v>
      </c>
      <c r="D93654" t="s">
        <v>5322</v>
      </c>
      <c r="E93654" t="s">
        <v>5323</v>
      </c>
      <c r="F93654" t="s">
        <v>5324</v>
      </c>
    </row>
    <row r="93655" spans="1:6" x14ac:dyDescent="0.2">
      <c r="A93655" t="s">
        <v>103253</v>
      </c>
      <c r="B93655" t="s">
        <v>105248</v>
      </c>
      <c r="C93655" t="s">
        <v>105249</v>
      </c>
      <c r="D93655" t="s">
        <v>6945</v>
      </c>
      <c r="E93655" t="s">
        <v>6946</v>
      </c>
      <c r="F93655" t="s">
        <v>6947</v>
      </c>
    </row>
    <row r="93656" spans="1:6" x14ac:dyDescent="0.2">
      <c r="A93656" t="s">
        <v>103253</v>
      </c>
      <c r="B93656" t="s">
        <v>105248</v>
      </c>
      <c r="C93656" t="s">
        <v>105249</v>
      </c>
      <c r="D93656" t="s">
        <v>37491</v>
      </c>
      <c r="E93656" t="s">
        <v>37492</v>
      </c>
      <c r="F93656" t="s">
        <v>104643</v>
      </c>
    </row>
    <row r="93657" spans="1:6" x14ac:dyDescent="0.2">
      <c r="A93657" t="s">
        <v>103253</v>
      </c>
      <c r="B93657" t="s">
        <v>105248</v>
      </c>
      <c r="C93657" t="s">
        <v>105249</v>
      </c>
      <c r="D93657" t="s">
        <v>103542</v>
      </c>
      <c r="E93657" t="s">
        <v>103543</v>
      </c>
      <c r="F93657" t="s">
        <v>103544</v>
      </c>
    </row>
    <row r="93658" spans="1:6" x14ac:dyDescent="0.2">
      <c r="A93658" t="s">
        <v>103253</v>
      </c>
      <c r="B93658" t="s">
        <v>105248</v>
      </c>
      <c r="C93658" t="s">
        <v>105249</v>
      </c>
      <c r="D93658" t="s">
        <v>52526</v>
      </c>
      <c r="E93658" t="s">
        <v>52527</v>
      </c>
      <c r="F93658" t="s">
        <v>52528</v>
      </c>
    </row>
    <row r="93659" spans="1:6" x14ac:dyDescent="0.2">
      <c r="A93659" t="s">
        <v>103253</v>
      </c>
      <c r="B93659" t="s">
        <v>105248</v>
      </c>
      <c r="C93659" t="s">
        <v>105249</v>
      </c>
      <c r="D93659" t="s">
        <v>38538</v>
      </c>
      <c r="E93659" t="s">
        <v>104689</v>
      </c>
      <c r="F93659" t="s">
        <v>104690</v>
      </c>
    </row>
    <row r="93660" spans="1:6" x14ac:dyDescent="0.2">
      <c r="A93660" t="s">
        <v>103253</v>
      </c>
      <c r="B93660" t="s">
        <v>105248</v>
      </c>
      <c r="C93660" t="s">
        <v>105249</v>
      </c>
      <c r="D93660" t="s">
        <v>2051</v>
      </c>
      <c r="E93660" t="s">
        <v>2052</v>
      </c>
      <c r="F93660" t="s">
        <v>105260</v>
      </c>
    </row>
    <row r="93661" spans="1:6" x14ac:dyDescent="0.2">
      <c r="A93661" t="s">
        <v>103253</v>
      </c>
      <c r="B93661" t="s">
        <v>105248</v>
      </c>
      <c r="C93661" t="s">
        <v>105249</v>
      </c>
      <c r="D93661" t="s">
        <v>6655</v>
      </c>
      <c r="E93661" t="s">
        <v>6656</v>
      </c>
      <c r="F93661" t="s">
        <v>6657</v>
      </c>
    </row>
    <row r="93662" spans="1:6" x14ac:dyDescent="0.2">
      <c r="A93662" t="s">
        <v>103253</v>
      </c>
      <c r="B93662" t="s">
        <v>105248</v>
      </c>
      <c r="C93662" t="s">
        <v>105249</v>
      </c>
      <c r="D93662" t="s">
        <v>22051</v>
      </c>
      <c r="E93662" t="s">
        <v>22052</v>
      </c>
      <c r="F93662" t="s">
        <v>22053</v>
      </c>
    </row>
    <row r="93663" spans="1:6" x14ac:dyDescent="0.2">
      <c r="A93663" t="s">
        <v>103253</v>
      </c>
      <c r="B93663" t="s">
        <v>105248</v>
      </c>
      <c r="C93663" t="s">
        <v>105249</v>
      </c>
      <c r="D93663" t="s">
        <v>50437</v>
      </c>
      <c r="E93663" t="s">
        <v>50438</v>
      </c>
      <c r="F93663" t="s">
        <v>50439</v>
      </c>
    </row>
    <row r="93664" spans="1:6" x14ac:dyDescent="0.2">
      <c r="A93664" t="s">
        <v>103253</v>
      </c>
      <c r="B93664" t="s">
        <v>105248</v>
      </c>
      <c r="C93664" t="s">
        <v>105249</v>
      </c>
      <c r="D93664" t="s">
        <v>22060</v>
      </c>
      <c r="E93664" t="s">
        <v>22061</v>
      </c>
      <c r="F93664" t="s">
        <v>22062</v>
      </c>
    </row>
    <row r="93665" spans="1:6" x14ac:dyDescent="0.2">
      <c r="A93665" t="s">
        <v>103253</v>
      </c>
      <c r="B93665" t="s">
        <v>105248</v>
      </c>
      <c r="C93665" t="s">
        <v>105249</v>
      </c>
      <c r="D93665" t="s">
        <v>105261</v>
      </c>
      <c r="E93665" t="s">
        <v>105262</v>
      </c>
      <c r="F93665" t="s">
        <v>105263</v>
      </c>
    </row>
    <row r="93666" spans="1:6" x14ac:dyDescent="0.2">
      <c r="A93666" t="s">
        <v>103253</v>
      </c>
      <c r="B93666" t="s">
        <v>105248</v>
      </c>
      <c r="C93666" t="s">
        <v>105249</v>
      </c>
      <c r="D93666" t="s">
        <v>54731</v>
      </c>
      <c r="E93666" t="s">
        <v>103569</v>
      </c>
      <c r="F93666" t="s">
        <v>103570</v>
      </c>
    </row>
    <row r="93667" spans="1:6" x14ac:dyDescent="0.2">
      <c r="A93667" t="s">
        <v>103253</v>
      </c>
      <c r="B93667" t="s">
        <v>105248</v>
      </c>
      <c r="C93667" t="s">
        <v>105249</v>
      </c>
      <c r="D93667" t="s">
        <v>6969</v>
      </c>
      <c r="E93667" t="s">
        <v>6970</v>
      </c>
      <c r="F93667" t="s">
        <v>6971</v>
      </c>
    </row>
    <row r="93668" spans="1:6" x14ac:dyDescent="0.2">
      <c r="A93668" t="s">
        <v>103253</v>
      </c>
      <c r="B93668" t="s">
        <v>105248</v>
      </c>
      <c r="C93668" t="s">
        <v>105249</v>
      </c>
      <c r="D93668" t="s">
        <v>105264</v>
      </c>
      <c r="E93668" t="s">
        <v>105265</v>
      </c>
      <c r="F93668" t="s">
        <v>105266</v>
      </c>
    </row>
    <row r="93669" spans="1:6" x14ac:dyDescent="0.2">
      <c r="A93669" t="s">
        <v>103253</v>
      </c>
      <c r="B93669" t="s">
        <v>105248</v>
      </c>
      <c r="C93669" t="s">
        <v>105249</v>
      </c>
      <c r="D93669" t="s">
        <v>103585</v>
      </c>
      <c r="E93669" t="s">
        <v>103586</v>
      </c>
      <c r="F93669" t="s">
        <v>103587</v>
      </c>
    </row>
    <row r="93670" spans="1:6" x14ac:dyDescent="0.2">
      <c r="A93670" t="s">
        <v>103253</v>
      </c>
      <c r="B93670" t="s">
        <v>105248</v>
      </c>
      <c r="C93670" t="s">
        <v>105249</v>
      </c>
      <c r="D93670" t="s">
        <v>6975</v>
      </c>
      <c r="E93670" t="s">
        <v>6976</v>
      </c>
      <c r="F93670" t="s">
        <v>6977</v>
      </c>
    </row>
    <row r="93671" spans="1:6" x14ac:dyDescent="0.2">
      <c r="A93671" t="s">
        <v>103253</v>
      </c>
      <c r="B93671" t="s">
        <v>105248</v>
      </c>
      <c r="C93671" t="s">
        <v>105249</v>
      </c>
      <c r="D93671" t="s">
        <v>71531</v>
      </c>
      <c r="E93671" t="s">
        <v>71532</v>
      </c>
      <c r="F93671" t="s">
        <v>71533</v>
      </c>
    </row>
    <row r="93672" spans="1:6" x14ac:dyDescent="0.2">
      <c r="A93672" t="s">
        <v>103253</v>
      </c>
      <c r="B93672" t="s">
        <v>105248</v>
      </c>
      <c r="C93672" t="s">
        <v>105249</v>
      </c>
      <c r="D93672" t="s">
        <v>8152</v>
      </c>
      <c r="E93672" t="s">
        <v>8153</v>
      </c>
      <c r="F93672" t="s">
        <v>8154</v>
      </c>
    </row>
    <row r="93673" spans="1:6" x14ac:dyDescent="0.2">
      <c r="A93673" t="s">
        <v>103253</v>
      </c>
      <c r="B93673" t="s">
        <v>105248</v>
      </c>
      <c r="C93673" t="s">
        <v>105249</v>
      </c>
      <c r="D93673" t="s">
        <v>105267</v>
      </c>
      <c r="E93673" t="s">
        <v>105268</v>
      </c>
      <c r="F93673" t="s">
        <v>105269</v>
      </c>
    </row>
    <row r="93674" spans="1:6" x14ac:dyDescent="0.2">
      <c r="A93674" t="s">
        <v>103253</v>
      </c>
      <c r="B93674" t="s">
        <v>105248</v>
      </c>
      <c r="C93674" t="s">
        <v>105249</v>
      </c>
      <c r="D93674" t="s">
        <v>103597</v>
      </c>
      <c r="E93674" t="s">
        <v>103598</v>
      </c>
      <c r="F93674" t="s">
        <v>103599</v>
      </c>
    </row>
    <row r="93675" spans="1:6" x14ac:dyDescent="0.2">
      <c r="A93675" t="s">
        <v>103253</v>
      </c>
      <c r="B93675" t="s">
        <v>105248</v>
      </c>
      <c r="C93675" t="s">
        <v>105249</v>
      </c>
      <c r="D93675" t="s">
        <v>105270</v>
      </c>
      <c r="E93675" t="s">
        <v>105271</v>
      </c>
      <c r="F93675" t="s">
        <v>105272</v>
      </c>
    </row>
    <row r="93676" spans="1:6" x14ac:dyDescent="0.2">
      <c r="A93676" t="s">
        <v>103253</v>
      </c>
      <c r="B93676" t="s">
        <v>105248</v>
      </c>
      <c r="C93676" t="s">
        <v>105249</v>
      </c>
      <c r="D93676" t="s">
        <v>32472</v>
      </c>
      <c r="E93676" t="s">
        <v>32473</v>
      </c>
      <c r="F93676" t="s">
        <v>32474</v>
      </c>
    </row>
    <row r="93677" spans="1:6" x14ac:dyDescent="0.2">
      <c r="A93677" t="s">
        <v>103253</v>
      </c>
      <c r="B93677" t="s">
        <v>105248</v>
      </c>
      <c r="C93677" t="s">
        <v>105249</v>
      </c>
      <c r="D93677" t="s">
        <v>103616</v>
      </c>
      <c r="E93677" t="s">
        <v>103617</v>
      </c>
      <c r="F93677" t="s">
        <v>103618</v>
      </c>
    </row>
    <row r="93678" spans="1:6" x14ac:dyDescent="0.2">
      <c r="A93678" t="s">
        <v>103253</v>
      </c>
      <c r="B93678" t="s">
        <v>105248</v>
      </c>
      <c r="C93678" t="s">
        <v>105249</v>
      </c>
      <c r="D93678" t="s">
        <v>6993</v>
      </c>
      <c r="E93678" t="s">
        <v>6994</v>
      </c>
      <c r="F93678" t="s">
        <v>6995</v>
      </c>
    </row>
    <row r="93679" spans="1:6" x14ac:dyDescent="0.2">
      <c r="A93679" t="s">
        <v>103253</v>
      </c>
      <c r="B93679" t="s">
        <v>105248</v>
      </c>
      <c r="C93679" t="s">
        <v>105249</v>
      </c>
      <c r="D93679" t="s">
        <v>5597</v>
      </c>
      <c r="E93679" t="s">
        <v>5598</v>
      </c>
      <c r="F93679" t="s">
        <v>5599</v>
      </c>
    </row>
    <row r="93680" spans="1:6" x14ac:dyDescent="0.2">
      <c r="A93680" t="s">
        <v>103253</v>
      </c>
      <c r="B93680" t="s">
        <v>105248</v>
      </c>
      <c r="C93680" t="s">
        <v>105249</v>
      </c>
      <c r="D93680" t="s">
        <v>5603</v>
      </c>
      <c r="E93680" t="s">
        <v>5604</v>
      </c>
      <c r="F93680" t="s">
        <v>5605</v>
      </c>
    </row>
    <row r="93681" spans="1:6" x14ac:dyDescent="0.2">
      <c r="A93681" t="s">
        <v>103253</v>
      </c>
      <c r="B93681" t="s">
        <v>105248</v>
      </c>
      <c r="C93681" t="s">
        <v>105249</v>
      </c>
      <c r="D93681" t="s">
        <v>104118</v>
      </c>
      <c r="E93681" t="s">
        <v>104119</v>
      </c>
      <c r="F93681" t="s">
        <v>104120</v>
      </c>
    </row>
    <row r="93682" spans="1:6" x14ac:dyDescent="0.2">
      <c r="A93682" t="s">
        <v>103253</v>
      </c>
      <c r="B93682" t="s">
        <v>105248</v>
      </c>
      <c r="C93682" t="s">
        <v>105249</v>
      </c>
      <c r="D93682" t="s">
        <v>105273</v>
      </c>
      <c r="E93682" t="s">
        <v>105274</v>
      </c>
      <c r="F93682" t="s">
        <v>105275</v>
      </c>
    </row>
    <row r="93683" spans="1:6" x14ac:dyDescent="0.2">
      <c r="A93683" t="s">
        <v>103253</v>
      </c>
      <c r="B93683" t="s">
        <v>105248</v>
      </c>
      <c r="C93683" t="s">
        <v>105249</v>
      </c>
      <c r="D93683" t="s">
        <v>97194</v>
      </c>
      <c r="E93683" t="s">
        <v>97195</v>
      </c>
      <c r="F93683" t="s">
        <v>97196</v>
      </c>
    </row>
    <row r="93684" spans="1:6" x14ac:dyDescent="0.2">
      <c r="A93684" t="s">
        <v>103253</v>
      </c>
      <c r="B93684" t="s">
        <v>105248</v>
      </c>
      <c r="C93684" t="s">
        <v>105249</v>
      </c>
      <c r="D93684" t="s">
        <v>5304</v>
      </c>
      <c r="E93684" t="s">
        <v>6999</v>
      </c>
      <c r="F93684" t="s">
        <v>7000</v>
      </c>
    </row>
    <row r="93685" spans="1:6" x14ac:dyDescent="0.2">
      <c r="A93685" t="s">
        <v>103253</v>
      </c>
      <c r="B93685" t="s">
        <v>105248</v>
      </c>
      <c r="C93685" t="s">
        <v>105249</v>
      </c>
      <c r="D93685" t="s">
        <v>103653</v>
      </c>
      <c r="E93685" t="s">
        <v>103654</v>
      </c>
      <c r="F93685" t="s">
        <v>103655</v>
      </c>
    </row>
    <row r="93686" spans="1:6" x14ac:dyDescent="0.2">
      <c r="A93686" t="s">
        <v>103253</v>
      </c>
      <c r="B93686" t="s">
        <v>105248</v>
      </c>
      <c r="C93686" t="s">
        <v>105249</v>
      </c>
      <c r="D93686" t="s">
        <v>105276</v>
      </c>
      <c r="E93686" t="s">
        <v>105277</v>
      </c>
      <c r="F93686" t="s">
        <v>105278</v>
      </c>
    </row>
    <row r="93687" spans="1:6" x14ac:dyDescent="0.2">
      <c r="A93687" t="s">
        <v>103253</v>
      </c>
      <c r="B93687" t="s">
        <v>105248</v>
      </c>
      <c r="C93687" t="s">
        <v>105249</v>
      </c>
      <c r="D93687" t="s">
        <v>104758</v>
      </c>
      <c r="E93687" t="s">
        <v>104759</v>
      </c>
      <c r="F93687" t="s">
        <v>104760</v>
      </c>
    </row>
    <row r="93688" spans="1:6" x14ac:dyDescent="0.2">
      <c r="A93688" t="s">
        <v>103253</v>
      </c>
      <c r="B93688" t="s">
        <v>105248</v>
      </c>
      <c r="C93688" t="s">
        <v>105249</v>
      </c>
      <c r="D93688" t="s">
        <v>103675</v>
      </c>
      <c r="E93688" t="s">
        <v>103676</v>
      </c>
      <c r="F93688" t="s">
        <v>103677</v>
      </c>
    </row>
    <row r="93689" spans="1:6" x14ac:dyDescent="0.2">
      <c r="A93689" t="s">
        <v>103253</v>
      </c>
      <c r="B93689" t="s">
        <v>105248</v>
      </c>
      <c r="C93689" t="s">
        <v>105249</v>
      </c>
      <c r="D93689" t="s">
        <v>7010</v>
      </c>
      <c r="E93689" t="s">
        <v>7011</v>
      </c>
      <c r="F93689" t="s">
        <v>7012</v>
      </c>
    </row>
    <row r="93690" spans="1:6" x14ac:dyDescent="0.2">
      <c r="A93690" t="s">
        <v>103253</v>
      </c>
      <c r="B93690" t="s">
        <v>105248</v>
      </c>
      <c r="C93690" t="s">
        <v>105249</v>
      </c>
      <c r="D93690" t="s">
        <v>52712</v>
      </c>
      <c r="E93690" t="s">
        <v>52713</v>
      </c>
      <c r="F93690" t="s">
        <v>52714</v>
      </c>
    </row>
    <row r="93691" spans="1:6" x14ac:dyDescent="0.2">
      <c r="A93691" t="s">
        <v>103253</v>
      </c>
      <c r="B93691" t="s">
        <v>105248</v>
      </c>
      <c r="C93691" t="s">
        <v>105249</v>
      </c>
      <c r="D93691" t="s">
        <v>7019</v>
      </c>
      <c r="E93691" t="s">
        <v>7020</v>
      </c>
      <c r="F93691" t="s">
        <v>7021</v>
      </c>
    </row>
    <row r="93692" spans="1:6" x14ac:dyDescent="0.2">
      <c r="A93692" t="s">
        <v>103253</v>
      </c>
      <c r="B93692" t="s">
        <v>105248</v>
      </c>
      <c r="C93692" t="s">
        <v>105249</v>
      </c>
      <c r="D93692" t="s">
        <v>22197</v>
      </c>
      <c r="E93692" t="s">
        <v>22198</v>
      </c>
      <c r="F93692" t="s">
        <v>32547</v>
      </c>
    </row>
    <row r="93693" spans="1:6" x14ac:dyDescent="0.2">
      <c r="A93693" t="s">
        <v>103253</v>
      </c>
      <c r="B93693" t="s">
        <v>105248</v>
      </c>
      <c r="C93693" t="s">
        <v>105249</v>
      </c>
      <c r="D93693" t="s">
        <v>103697</v>
      </c>
      <c r="E93693" t="s">
        <v>103698</v>
      </c>
      <c r="F93693" t="s">
        <v>103699</v>
      </c>
    </row>
    <row r="93694" spans="1:6" x14ac:dyDescent="0.2">
      <c r="A93694" t="s">
        <v>103253</v>
      </c>
      <c r="B93694" t="s">
        <v>105248</v>
      </c>
      <c r="C93694" t="s">
        <v>105249</v>
      </c>
      <c r="D93694" t="s">
        <v>103733</v>
      </c>
      <c r="E93694" t="s">
        <v>103734</v>
      </c>
      <c r="F93694" t="s">
        <v>103735</v>
      </c>
    </row>
    <row r="93695" spans="1:6" x14ac:dyDescent="0.2">
      <c r="A93695" t="s">
        <v>103253</v>
      </c>
      <c r="B93695" t="s">
        <v>105248</v>
      </c>
      <c r="C93695" t="s">
        <v>105249</v>
      </c>
      <c r="D93695" t="s">
        <v>7043</v>
      </c>
      <c r="E93695" t="s">
        <v>7044</v>
      </c>
      <c r="F93695" t="s">
        <v>7045</v>
      </c>
    </row>
    <row r="93696" spans="1:6" x14ac:dyDescent="0.2">
      <c r="A93696" t="s">
        <v>103253</v>
      </c>
      <c r="B93696" t="s">
        <v>105248</v>
      </c>
      <c r="C93696" t="s">
        <v>105249</v>
      </c>
      <c r="D93696" t="s">
        <v>7046</v>
      </c>
      <c r="E93696" t="s">
        <v>7047</v>
      </c>
      <c r="F93696" t="s">
        <v>105279</v>
      </c>
    </row>
    <row r="93697" spans="1:6" x14ac:dyDescent="0.2">
      <c r="A93697" t="s">
        <v>103253</v>
      </c>
      <c r="B93697" t="s">
        <v>105248</v>
      </c>
      <c r="C93697" t="s">
        <v>105249</v>
      </c>
      <c r="D93697" t="s">
        <v>105280</v>
      </c>
      <c r="E93697" t="s">
        <v>105281</v>
      </c>
      <c r="F93697" t="s">
        <v>105282</v>
      </c>
    </row>
    <row r="93698" spans="1:6" x14ac:dyDescent="0.2">
      <c r="A93698" t="s">
        <v>103253</v>
      </c>
      <c r="B93698" t="s">
        <v>105248</v>
      </c>
      <c r="C93698" t="s">
        <v>105249</v>
      </c>
      <c r="D93698" t="s">
        <v>103775</v>
      </c>
      <c r="E93698" t="s">
        <v>103776</v>
      </c>
      <c r="F93698" t="s">
        <v>103777</v>
      </c>
    </row>
    <row r="93699" spans="1:6" x14ac:dyDescent="0.2">
      <c r="A93699" t="s">
        <v>103253</v>
      </c>
      <c r="B93699" t="s">
        <v>105248</v>
      </c>
      <c r="C93699" t="s">
        <v>105249</v>
      </c>
      <c r="D93699" t="s">
        <v>105283</v>
      </c>
      <c r="E93699" t="s">
        <v>105284</v>
      </c>
      <c r="F93699" t="s">
        <v>105285</v>
      </c>
    </row>
    <row r="93700" spans="1:6" x14ac:dyDescent="0.2">
      <c r="A93700" t="s">
        <v>103253</v>
      </c>
      <c r="B93700" t="s">
        <v>105248</v>
      </c>
      <c r="C93700" t="s">
        <v>105249</v>
      </c>
      <c r="D93700" t="s">
        <v>37818</v>
      </c>
      <c r="E93700" t="s">
        <v>37819</v>
      </c>
      <c r="F93700" t="s">
        <v>37820</v>
      </c>
    </row>
    <row r="93701" spans="1:6" x14ac:dyDescent="0.2">
      <c r="A93701" t="s">
        <v>103253</v>
      </c>
      <c r="B93701" t="s">
        <v>105248</v>
      </c>
      <c r="C93701" t="s">
        <v>105249</v>
      </c>
      <c r="D93701" t="s">
        <v>103798</v>
      </c>
      <c r="E93701" t="s">
        <v>103799</v>
      </c>
      <c r="F93701" t="s">
        <v>103800</v>
      </c>
    </row>
    <row r="93702" spans="1:6" x14ac:dyDescent="0.2">
      <c r="A93702" t="s">
        <v>103253</v>
      </c>
      <c r="B93702" t="s">
        <v>105248</v>
      </c>
      <c r="C93702" t="s">
        <v>105249</v>
      </c>
      <c r="D93702" t="s">
        <v>104198</v>
      </c>
      <c r="E93702" t="s">
        <v>104199</v>
      </c>
      <c r="F93702" t="s">
        <v>104200</v>
      </c>
    </row>
    <row r="93703" spans="1:6" x14ac:dyDescent="0.2">
      <c r="A93703" t="s">
        <v>103253</v>
      </c>
      <c r="B93703" t="s">
        <v>105248</v>
      </c>
      <c r="C93703" t="s">
        <v>105249</v>
      </c>
      <c r="D93703" t="s">
        <v>105286</v>
      </c>
      <c r="E93703" t="s">
        <v>105287</v>
      </c>
      <c r="F93703" t="s">
        <v>105288</v>
      </c>
    </row>
    <row r="93704" spans="1:6" x14ac:dyDescent="0.2">
      <c r="A93704" t="s">
        <v>103253</v>
      </c>
      <c r="B93704" t="s">
        <v>105248</v>
      </c>
      <c r="C93704" t="s">
        <v>105249</v>
      </c>
      <c r="D93704" t="s">
        <v>104204</v>
      </c>
      <c r="E93704" t="s">
        <v>104205</v>
      </c>
      <c r="F93704" t="s">
        <v>104206</v>
      </c>
    </row>
    <row r="93705" spans="1:6" x14ac:dyDescent="0.2">
      <c r="A93705" t="s">
        <v>103253</v>
      </c>
      <c r="B93705" t="s">
        <v>105248</v>
      </c>
      <c r="C93705" t="s">
        <v>105249</v>
      </c>
      <c r="D93705" t="s">
        <v>104207</v>
      </c>
      <c r="E93705" t="s">
        <v>104208</v>
      </c>
      <c r="F93705" t="s">
        <v>104209</v>
      </c>
    </row>
    <row r="93706" spans="1:6" x14ac:dyDescent="0.2">
      <c r="A93706" t="s">
        <v>103253</v>
      </c>
      <c r="B93706" t="s">
        <v>105248</v>
      </c>
      <c r="C93706" t="s">
        <v>105249</v>
      </c>
      <c r="D93706" t="s">
        <v>7076</v>
      </c>
      <c r="E93706" t="s">
        <v>7077</v>
      </c>
      <c r="F93706" t="s">
        <v>7078</v>
      </c>
    </row>
    <row r="93707" spans="1:6" x14ac:dyDescent="0.2">
      <c r="A93707" t="s">
        <v>103253</v>
      </c>
      <c r="B93707" t="s">
        <v>105248</v>
      </c>
      <c r="C93707" t="s">
        <v>105249</v>
      </c>
      <c r="D93707" t="s">
        <v>1002</v>
      </c>
      <c r="E93707" t="s">
        <v>1003</v>
      </c>
      <c r="F93707" t="s">
        <v>1004</v>
      </c>
    </row>
    <row r="93708" spans="1:6" x14ac:dyDescent="0.2">
      <c r="A93708" t="s">
        <v>103253</v>
      </c>
      <c r="B93708" t="s">
        <v>105248</v>
      </c>
      <c r="C93708" t="s">
        <v>105249</v>
      </c>
      <c r="D93708" t="s">
        <v>89552</v>
      </c>
      <c r="E93708" t="s">
        <v>89553</v>
      </c>
      <c r="F93708" t="s">
        <v>89554</v>
      </c>
    </row>
    <row r="93709" spans="1:6" x14ac:dyDescent="0.2">
      <c r="A93709" t="s">
        <v>103253</v>
      </c>
      <c r="B93709" t="s">
        <v>105248</v>
      </c>
      <c r="C93709" t="s">
        <v>105249</v>
      </c>
      <c r="D93709" t="s">
        <v>52893</v>
      </c>
      <c r="E93709" t="s">
        <v>52894</v>
      </c>
      <c r="F93709" t="s">
        <v>52895</v>
      </c>
    </row>
    <row r="93710" spans="1:6" x14ac:dyDescent="0.2">
      <c r="A93710" t="s">
        <v>103253</v>
      </c>
      <c r="B93710" t="s">
        <v>105248</v>
      </c>
      <c r="C93710" t="s">
        <v>105249</v>
      </c>
      <c r="D93710" t="s">
        <v>88652</v>
      </c>
      <c r="E93710" t="s">
        <v>88653</v>
      </c>
      <c r="F93710" t="s">
        <v>88654</v>
      </c>
    </row>
    <row r="93711" spans="1:6" x14ac:dyDescent="0.2">
      <c r="A93711" t="s">
        <v>103253</v>
      </c>
      <c r="B93711" t="s">
        <v>105248</v>
      </c>
      <c r="C93711" t="s">
        <v>105249</v>
      </c>
      <c r="D93711" t="s">
        <v>6816</v>
      </c>
      <c r="E93711" t="s">
        <v>6817</v>
      </c>
      <c r="F93711" t="s">
        <v>6818</v>
      </c>
    </row>
    <row r="93712" spans="1:6" x14ac:dyDescent="0.2">
      <c r="A93712" t="s">
        <v>103253</v>
      </c>
      <c r="B93712" t="s">
        <v>105248</v>
      </c>
      <c r="C93712" t="s">
        <v>105249</v>
      </c>
      <c r="D93712" t="s">
        <v>103823</v>
      </c>
      <c r="E93712" t="s">
        <v>103824</v>
      </c>
      <c r="F93712" t="s">
        <v>103825</v>
      </c>
    </row>
    <row r="93713" spans="1:6" x14ac:dyDescent="0.2">
      <c r="A93713" t="s">
        <v>103253</v>
      </c>
      <c r="B93713" t="s">
        <v>105248</v>
      </c>
      <c r="C93713" t="s">
        <v>105249</v>
      </c>
      <c r="D93713" t="s">
        <v>104251</v>
      </c>
      <c r="E93713" t="s">
        <v>104252</v>
      </c>
      <c r="F93713" t="s">
        <v>104253</v>
      </c>
    </row>
    <row r="93714" spans="1:6" x14ac:dyDescent="0.2">
      <c r="A93714" t="s">
        <v>103253</v>
      </c>
      <c r="B93714" t="s">
        <v>105248</v>
      </c>
      <c r="C93714" t="s">
        <v>105249</v>
      </c>
      <c r="D93714" t="s">
        <v>105289</v>
      </c>
      <c r="E93714" t="s">
        <v>105290</v>
      </c>
      <c r="F93714" t="s">
        <v>105291</v>
      </c>
    </row>
    <row r="93715" spans="1:6" x14ac:dyDescent="0.2">
      <c r="A93715" t="s">
        <v>103253</v>
      </c>
      <c r="B93715" t="s">
        <v>105248</v>
      </c>
      <c r="C93715" t="s">
        <v>105249</v>
      </c>
      <c r="D93715" t="s">
        <v>4434</v>
      </c>
      <c r="E93715" t="s">
        <v>4435</v>
      </c>
      <c r="F93715" t="s">
        <v>4436</v>
      </c>
    </row>
    <row r="93716" spans="1:6" x14ac:dyDescent="0.2">
      <c r="A93716" t="s">
        <v>103253</v>
      </c>
      <c r="B93716" t="s">
        <v>105248</v>
      </c>
      <c r="C93716" t="s">
        <v>105249</v>
      </c>
      <c r="D93716" t="s">
        <v>3875</v>
      </c>
      <c r="E93716" t="s">
        <v>3876</v>
      </c>
      <c r="F93716" t="s">
        <v>3877</v>
      </c>
    </row>
    <row r="93717" spans="1:6" x14ac:dyDescent="0.2">
      <c r="A93717" t="s">
        <v>103253</v>
      </c>
      <c r="B93717" t="s">
        <v>105248</v>
      </c>
      <c r="C93717" t="s">
        <v>105249</v>
      </c>
      <c r="D93717" t="s">
        <v>105002</v>
      </c>
      <c r="E93717" t="s">
        <v>105003</v>
      </c>
      <c r="F93717" t="s">
        <v>105004</v>
      </c>
    </row>
    <row r="93718" spans="1:6" x14ac:dyDescent="0.2">
      <c r="A93718" t="s">
        <v>103253</v>
      </c>
      <c r="B93718" t="s">
        <v>105248</v>
      </c>
      <c r="C93718" t="s">
        <v>105249</v>
      </c>
      <c r="D93718" t="s">
        <v>105292</v>
      </c>
      <c r="E93718" t="s">
        <v>105293</v>
      </c>
      <c r="F93718" t="s">
        <v>105294</v>
      </c>
    </row>
    <row r="93719" spans="1:6" x14ac:dyDescent="0.2">
      <c r="A93719" t="s">
        <v>103253</v>
      </c>
      <c r="B93719" t="s">
        <v>105248</v>
      </c>
      <c r="C93719" t="s">
        <v>105249</v>
      </c>
      <c r="D93719" t="s">
        <v>98491</v>
      </c>
      <c r="E93719" t="s">
        <v>98492</v>
      </c>
      <c r="F93719" t="s">
        <v>98493</v>
      </c>
    </row>
    <row r="93720" spans="1:6" x14ac:dyDescent="0.2">
      <c r="A93720" t="s">
        <v>103253</v>
      </c>
      <c r="B93720" t="s">
        <v>105248</v>
      </c>
      <c r="C93720" t="s">
        <v>105249</v>
      </c>
      <c r="D93720" t="s">
        <v>103856</v>
      </c>
      <c r="E93720" t="s">
        <v>103857</v>
      </c>
      <c r="F93720" t="s">
        <v>103858</v>
      </c>
    </row>
    <row r="93721" spans="1:6" x14ac:dyDescent="0.2">
      <c r="A93721" t="s">
        <v>103253</v>
      </c>
      <c r="B93721" t="s">
        <v>105248</v>
      </c>
      <c r="C93721" t="s">
        <v>105249</v>
      </c>
      <c r="D93721" t="s">
        <v>7844</v>
      </c>
      <c r="E93721" t="s">
        <v>7845</v>
      </c>
      <c r="F93721" t="s">
        <v>7846</v>
      </c>
    </row>
    <row r="93722" spans="1:6" x14ac:dyDescent="0.2">
      <c r="A93722" t="s">
        <v>103253</v>
      </c>
      <c r="B93722" t="s">
        <v>105248</v>
      </c>
      <c r="C93722" t="s">
        <v>105249</v>
      </c>
      <c r="D93722" t="s">
        <v>103884</v>
      </c>
      <c r="E93722" t="s">
        <v>103885</v>
      </c>
      <c r="F93722" t="s">
        <v>103886</v>
      </c>
    </row>
    <row r="93723" spans="1:6" x14ac:dyDescent="0.2">
      <c r="A93723" t="s">
        <v>103253</v>
      </c>
      <c r="B93723" t="s">
        <v>105248</v>
      </c>
      <c r="C93723" t="s">
        <v>105249</v>
      </c>
      <c r="D93723" t="s">
        <v>32767</v>
      </c>
      <c r="E93723" t="s">
        <v>32768</v>
      </c>
      <c r="F93723" t="s">
        <v>32769</v>
      </c>
    </row>
    <row r="93724" spans="1:6" x14ac:dyDescent="0.2">
      <c r="A93724" t="s">
        <v>103253</v>
      </c>
      <c r="B93724" t="s">
        <v>105248</v>
      </c>
      <c r="C93724" t="s">
        <v>105249</v>
      </c>
      <c r="D93724" t="s">
        <v>6434</v>
      </c>
      <c r="E93724" t="s">
        <v>6435</v>
      </c>
      <c r="F93724" t="s">
        <v>6436</v>
      </c>
    </row>
    <row r="93725" spans="1:6" x14ac:dyDescent="0.2">
      <c r="A93725" t="s">
        <v>103253</v>
      </c>
      <c r="B93725" t="s">
        <v>105248</v>
      </c>
      <c r="C93725" t="s">
        <v>105249</v>
      </c>
      <c r="D93725" t="s">
        <v>103920</v>
      </c>
      <c r="E93725" t="s">
        <v>103921</v>
      </c>
      <c r="F93725" t="s">
        <v>103922</v>
      </c>
    </row>
    <row r="93726" spans="1:6" x14ac:dyDescent="0.2">
      <c r="A93726" t="s">
        <v>103253</v>
      </c>
      <c r="B93726" t="s">
        <v>105248</v>
      </c>
      <c r="C93726" t="s">
        <v>105249</v>
      </c>
      <c r="D93726" t="s">
        <v>18569</v>
      </c>
      <c r="E93726" t="s">
        <v>18570</v>
      </c>
      <c r="F93726" t="s">
        <v>18571</v>
      </c>
    </row>
    <row r="93727" spans="1:6" x14ac:dyDescent="0.2">
      <c r="A93727" t="s">
        <v>103253</v>
      </c>
      <c r="B93727" t="s">
        <v>105248</v>
      </c>
      <c r="C93727" t="s">
        <v>105249</v>
      </c>
      <c r="D93727" t="s">
        <v>105295</v>
      </c>
      <c r="E93727" t="s">
        <v>105296</v>
      </c>
      <c r="F93727" t="s">
        <v>105297</v>
      </c>
    </row>
    <row r="93728" spans="1:6" x14ac:dyDescent="0.2">
      <c r="A93728" t="s">
        <v>103253</v>
      </c>
      <c r="B93728" t="s">
        <v>105248</v>
      </c>
      <c r="C93728" t="s">
        <v>105249</v>
      </c>
      <c r="D93728" t="s">
        <v>103938</v>
      </c>
      <c r="E93728" t="s">
        <v>103939</v>
      </c>
      <c r="F93728" t="s">
        <v>103940</v>
      </c>
    </row>
    <row r="93729" spans="1:6" x14ac:dyDescent="0.2">
      <c r="A93729" t="s">
        <v>103253</v>
      </c>
      <c r="B93729" t="s">
        <v>105248</v>
      </c>
      <c r="C93729" t="s">
        <v>105249</v>
      </c>
      <c r="D93729" t="s">
        <v>7127</v>
      </c>
      <c r="E93729" t="s">
        <v>7128</v>
      </c>
      <c r="F93729" t="s">
        <v>7129</v>
      </c>
    </row>
    <row r="93730" spans="1:6" x14ac:dyDescent="0.2">
      <c r="A93730" t="s">
        <v>103253</v>
      </c>
      <c r="B93730" t="s">
        <v>105248</v>
      </c>
      <c r="C93730" t="s">
        <v>105249</v>
      </c>
      <c r="D93730" t="s">
        <v>103944</v>
      </c>
      <c r="E93730" t="s">
        <v>103945</v>
      </c>
      <c r="F93730" t="s">
        <v>103946</v>
      </c>
    </row>
    <row r="93731" spans="1:6" x14ac:dyDescent="0.2">
      <c r="A93731" t="s">
        <v>103253</v>
      </c>
      <c r="B93731" t="s">
        <v>105248</v>
      </c>
      <c r="C93731" t="s">
        <v>105249</v>
      </c>
      <c r="D93731" t="s">
        <v>105298</v>
      </c>
      <c r="E93731" t="s">
        <v>105299</v>
      </c>
      <c r="F93731" t="s">
        <v>105300</v>
      </c>
    </row>
    <row r="93732" spans="1:6" x14ac:dyDescent="0.2">
      <c r="A93732" t="s">
        <v>103253</v>
      </c>
      <c r="B93732" t="s">
        <v>105248</v>
      </c>
      <c r="C93732" t="s">
        <v>105249</v>
      </c>
      <c r="D93732" t="s">
        <v>71784</v>
      </c>
      <c r="E93732" t="s">
        <v>71785</v>
      </c>
      <c r="F93732" t="s">
        <v>71786</v>
      </c>
    </row>
    <row r="93733" spans="1:6" x14ac:dyDescent="0.2">
      <c r="A93733" t="s">
        <v>103253</v>
      </c>
      <c r="B93733" t="s">
        <v>105248</v>
      </c>
      <c r="C93733" t="s">
        <v>105249</v>
      </c>
      <c r="D93733" t="s">
        <v>105301</v>
      </c>
      <c r="E93733" t="s">
        <v>105302</v>
      </c>
      <c r="F93733" t="s">
        <v>105303</v>
      </c>
    </row>
    <row r="93734" spans="1:6" x14ac:dyDescent="0.2">
      <c r="A93734" t="s">
        <v>103253</v>
      </c>
      <c r="B93734" t="s">
        <v>105248</v>
      </c>
      <c r="C93734" t="s">
        <v>105249</v>
      </c>
      <c r="D93734" t="s">
        <v>105304</v>
      </c>
      <c r="E93734" t="s">
        <v>105305</v>
      </c>
      <c r="F93734" t="s">
        <v>105306</v>
      </c>
    </row>
    <row r="93735" spans="1:6" x14ac:dyDescent="0.2">
      <c r="A93735" t="s">
        <v>103253</v>
      </c>
      <c r="B93735" t="s">
        <v>105248</v>
      </c>
      <c r="C93735" t="s">
        <v>105249</v>
      </c>
      <c r="D93735" t="s">
        <v>105307</v>
      </c>
      <c r="E93735" t="s">
        <v>105308</v>
      </c>
      <c r="F93735" t="s">
        <v>105309</v>
      </c>
    </row>
    <row r="93736" spans="1:6" x14ac:dyDescent="0.2">
      <c r="A93736" t="s">
        <v>103253</v>
      </c>
      <c r="B93736" t="s">
        <v>105248</v>
      </c>
      <c r="C93736" t="s">
        <v>105249</v>
      </c>
      <c r="D93736" t="s">
        <v>105310</v>
      </c>
      <c r="E93736" t="s">
        <v>105311</v>
      </c>
      <c r="F93736" t="s">
        <v>105312</v>
      </c>
    </row>
    <row r="93737" spans="1:6" x14ac:dyDescent="0.2">
      <c r="A93737" t="s">
        <v>103253</v>
      </c>
      <c r="B93737" t="s">
        <v>105248</v>
      </c>
      <c r="C93737" t="s">
        <v>105249</v>
      </c>
      <c r="D93737" t="s">
        <v>7130</v>
      </c>
      <c r="E93737" t="s">
        <v>7131</v>
      </c>
      <c r="F93737" t="s">
        <v>7132</v>
      </c>
    </row>
    <row r="93738" spans="1:6" x14ac:dyDescent="0.2">
      <c r="A93738" t="s">
        <v>103253</v>
      </c>
      <c r="B93738" t="s">
        <v>105248</v>
      </c>
      <c r="C93738" t="s">
        <v>105249</v>
      </c>
      <c r="D93738" t="s">
        <v>105307</v>
      </c>
      <c r="E93738" t="s">
        <v>105308</v>
      </c>
      <c r="F93738" t="s">
        <v>105309</v>
      </c>
    </row>
    <row r="93739" spans="1:6" x14ac:dyDescent="0.2">
      <c r="A93739" t="s">
        <v>103253</v>
      </c>
      <c r="B93739" t="s">
        <v>105248</v>
      </c>
      <c r="C93739" t="s">
        <v>105249</v>
      </c>
      <c r="D93739" t="s">
        <v>105313</v>
      </c>
      <c r="E93739" t="s">
        <v>105314</v>
      </c>
      <c r="F93739" t="s">
        <v>105315</v>
      </c>
    </row>
    <row r="93740" spans="1:6" x14ac:dyDescent="0.2">
      <c r="A93740" t="s">
        <v>103253</v>
      </c>
      <c r="B93740" t="s">
        <v>105248</v>
      </c>
      <c r="C93740" t="s">
        <v>105249</v>
      </c>
      <c r="D93740" t="s">
        <v>38577</v>
      </c>
      <c r="E93740" t="s">
        <v>38578</v>
      </c>
      <c r="F93740" t="s">
        <v>38579</v>
      </c>
    </row>
    <row r="93741" spans="1:6" x14ac:dyDescent="0.2">
      <c r="A93741" t="s">
        <v>103253</v>
      </c>
      <c r="B93741" t="s">
        <v>105248</v>
      </c>
      <c r="C93741" t="s">
        <v>105249</v>
      </c>
      <c r="D93741" t="s">
        <v>24350</v>
      </c>
      <c r="E93741" t="s">
        <v>24351</v>
      </c>
      <c r="F93741" t="s">
        <v>24352</v>
      </c>
    </row>
    <row r="93742" spans="1:6" x14ac:dyDescent="0.2">
      <c r="A93742" t="s">
        <v>103253</v>
      </c>
      <c r="B93742" t="s">
        <v>105248</v>
      </c>
      <c r="C93742" t="s">
        <v>105249</v>
      </c>
      <c r="D93742" t="s">
        <v>104021</v>
      </c>
      <c r="E93742" t="s">
        <v>104022</v>
      </c>
      <c r="F93742" t="s">
        <v>104023</v>
      </c>
    </row>
    <row r="93743" spans="1:6" x14ac:dyDescent="0.2">
      <c r="A93743" t="s">
        <v>103253</v>
      </c>
      <c r="B93743" t="s">
        <v>105248</v>
      </c>
      <c r="C93743" t="s">
        <v>105249</v>
      </c>
      <c r="D93743" t="s">
        <v>105316</v>
      </c>
      <c r="E93743" t="s">
        <v>105317</v>
      </c>
      <c r="F93743" t="s">
        <v>105318</v>
      </c>
    </row>
    <row r="93744" spans="1:6" x14ac:dyDescent="0.2">
      <c r="A93744" t="s">
        <v>103253</v>
      </c>
      <c r="B93744" t="s">
        <v>105248</v>
      </c>
      <c r="C93744" t="s">
        <v>105249</v>
      </c>
      <c r="D93744" t="s">
        <v>105319</v>
      </c>
      <c r="E93744" t="s">
        <v>105320</v>
      </c>
      <c r="F93744" t="s">
        <v>105321</v>
      </c>
    </row>
    <row r="93745" spans="1:6" x14ac:dyDescent="0.2">
      <c r="A93745" t="s">
        <v>103253</v>
      </c>
      <c r="B93745" t="s">
        <v>105248</v>
      </c>
      <c r="C93745" t="s">
        <v>105249</v>
      </c>
      <c r="D93745" t="s">
        <v>105322</v>
      </c>
      <c r="E93745" t="s">
        <v>105323</v>
      </c>
      <c r="F93745" t="s">
        <v>105324</v>
      </c>
    </row>
    <row r="93746" spans="1:6" x14ac:dyDescent="0.2">
      <c r="A93746" t="s">
        <v>103253</v>
      </c>
      <c r="B93746" t="s">
        <v>105248</v>
      </c>
      <c r="C93746" t="s">
        <v>105249</v>
      </c>
      <c r="D93746" t="s">
        <v>71784</v>
      </c>
      <c r="E93746" t="s">
        <v>71785</v>
      </c>
      <c r="F93746" t="s">
        <v>71786</v>
      </c>
    </row>
    <row r="93747" spans="1:6" x14ac:dyDescent="0.2">
      <c r="A93747" t="s">
        <v>103253</v>
      </c>
      <c r="B93747" t="s">
        <v>105248</v>
      </c>
      <c r="C93747" t="s">
        <v>105249</v>
      </c>
      <c r="D93747" t="s">
        <v>105301</v>
      </c>
      <c r="E93747" t="s">
        <v>105302</v>
      </c>
      <c r="F93747" t="s">
        <v>105303</v>
      </c>
    </row>
    <row r="93748" spans="1:6" x14ac:dyDescent="0.2">
      <c r="A93748" t="s">
        <v>103253</v>
      </c>
      <c r="B93748" t="s">
        <v>105325</v>
      </c>
      <c r="C93748" t="s">
        <v>105326</v>
      </c>
      <c r="D93748" t="s">
        <v>789</v>
      </c>
      <c r="E93748" t="s">
        <v>790</v>
      </c>
      <c r="F93748" t="s">
        <v>791</v>
      </c>
    </row>
    <row r="93749" spans="1:6" x14ac:dyDescent="0.2">
      <c r="A93749" t="s">
        <v>103253</v>
      </c>
      <c r="B93749" t="s">
        <v>105325</v>
      </c>
      <c r="C93749" t="s">
        <v>105326</v>
      </c>
      <c r="D93749" t="s">
        <v>113</v>
      </c>
      <c r="E93749" t="s">
        <v>114</v>
      </c>
      <c r="F93749" t="s">
        <v>115</v>
      </c>
    </row>
    <row r="93750" spans="1:6" x14ac:dyDescent="0.2">
      <c r="A93750" t="s">
        <v>103253</v>
      </c>
      <c r="B93750" t="s">
        <v>105325</v>
      </c>
      <c r="C93750" t="s">
        <v>105326</v>
      </c>
      <c r="D93750" t="s">
        <v>6912</v>
      </c>
      <c r="E93750" t="s">
        <v>6913</v>
      </c>
      <c r="F93750" t="s">
        <v>105327</v>
      </c>
    </row>
    <row r="93751" spans="1:6" x14ac:dyDescent="0.2">
      <c r="A93751" t="s">
        <v>103253</v>
      </c>
      <c r="B93751" t="s">
        <v>105325</v>
      </c>
      <c r="C93751" t="s">
        <v>105326</v>
      </c>
      <c r="D93751" t="s">
        <v>4282</v>
      </c>
      <c r="E93751" t="s">
        <v>4283</v>
      </c>
      <c r="F93751" t="s">
        <v>4284</v>
      </c>
    </row>
    <row r="93752" spans="1:6" x14ac:dyDescent="0.2">
      <c r="A93752" t="s">
        <v>103253</v>
      </c>
      <c r="B93752" t="s">
        <v>105325</v>
      </c>
      <c r="C93752" t="s">
        <v>105326</v>
      </c>
      <c r="D93752" t="s">
        <v>105328</v>
      </c>
      <c r="E93752" t="s">
        <v>105329</v>
      </c>
      <c r="F93752" t="s">
        <v>105330</v>
      </c>
    </row>
    <row r="93753" spans="1:6" x14ac:dyDescent="0.2">
      <c r="A93753" t="s">
        <v>103253</v>
      </c>
      <c r="B93753" t="s">
        <v>105325</v>
      </c>
      <c r="C93753" t="s">
        <v>105326</v>
      </c>
      <c r="D93753" t="s">
        <v>807</v>
      </c>
      <c r="E93753" t="s">
        <v>808</v>
      </c>
      <c r="F93753" t="s">
        <v>809</v>
      </c>
    </row>
    <row r="93754" spans="1:6" x14ac:dyDescent="0.2">
      <c r="A93754" t="s">
        <v>103253</v>
      </c>
      <c r="B93754" t="s">
        <v>105325</v>
      </c>
      <c r="C93754" t="s">
        <v>105326</v>
      </c>
      <c r="D93754" t="s">
        <v>1558</v>
      </c>
      <c r="E93754" t="s">
        <v>1559</v>
      </c>
      <c r="F93754" t="s">
        <v>105331</v>
      </c>
    </row>
    <row r="93755" spans="1:6" x14ac:dyDescent="0.2">
      <c r="A93755" t="s">
        <v>103253</v>
      </c>
      <c r="B93755" t="s">
        <v>105325</v>
      </c>
      <c r="C93755" t="s">
        <v>105326</v>
      </c>
      <c r="D93755" t="s">
        <v>9975</v>
      </c>
      <c r="E93755" t="s">
        <v>9976</v>
      </c>
      <c r="F93755" t="s">
        <v>105332</v>
      </c>
    </row>
    <row r="93756" spans="1:6" x14ac:dyDescent="0.2">
      <c r="A93756" t="s">
        <v>103253</v>
      </c>
      <c r="B93756" t="s">
        <v>105325</v>
      </c>
      <c r="C93756" t="s">
        <v>105326</v>
      </c>
      <c r="D93756" t="s">
        <v>1925</v>
      </c>
      <c r="E93756" t="s">
        <v>1926</v>
      </c>
      <c r="F93756" t="s">
        <v>4513</v>
      </c>
    </row>
    <row r="93757" spans="1:6" x14ac:dyDescent="0.2">
      <c r="A93757" t="s">
        <v>103253</v>
      </c>
      <c r="B93757" t="s">
        <v>105325</v>
      </c>
      <c r="C93757" t="s">
        <v>105326</v>
      </c>
      <c r="D93757" t="s">
        <v>6922</v>
      </c>
      <c r="E93757" t="s">
        <v>6923</v>
      </c>
      <c r="F93757" t="s">
        <v>6924</v>
      </c>
    </row>
    <row r="93758" spans="1:6" x14ac:dyDescent="0.2">
      <c r="A93758" t="s">
        <v>103253</v>
      </c>
      <c r="B93758" t="s">
        <v>105325</v>
      </c>
      <c r="C93758" t="s">
        <v>105326</v>
      </c>
      <c r="D93758" t="s">
        <v>45502</v>
      </c>
      <c r="E93758" t="s">
        <v>45503</v>
      </c>
      <c r="F93758" t="s">
        <v>45504</v>
      </c>
    </row>
    <row r="93759" spans="1:6" x14ac:dyDescent="0.2">
      <c r="A93759" t="s">
        <v>103253</v>
      </c>
      <c r="B93759" t="s">
        <v>105325</v>
      </c>
      <c r="C93759" t="s">
        <v>105326</v>
      </c>
      <c r="D93759" t="s">
        <v>1935</v>
      </c>
      <c r="E93759" t="s">
        <v>1936</v>
      </c>
      <c r="F93759" t="s">
        <v>1937</v>
      </c>
    </row>
    <row r="93760" spans="1:6" x14ac:dyDescent="0.2">
      <c r="A93760" t="s">
        <v>103253</v>
      </c>
      <c r="B93760" t="s">
        <v>105325</v>
      </c>
      <c r="C93760" t="s">
        <v>105326</v>
      </c>
      <c r="D93760" t="s">
        <v>1947</v>
      </c>
      <c r="E93760" t="s">
        <v>1948</v>
      </c>
      <c r="F93760" t="s">
        <v>105333</v>
      </c>
    </row>
    <row r="93761" spans="1:6" x14ac:dyDescent="0.2">
      <c r="A93761" t="s">
        <v>103253</v>
      </c>
      <c r="B93761" t="s">
        <v>105325</v>
      </c>
      <c r="C93761" t="s">
        <v>105326</v>
      </c>
      <c r="D93761" t="s">
        <v>1950</v>
      </c>
      <c r="E93761" t="s">
        <v>1951</v>
      </c>
      <c r="F93761" t="s">
        <v>1952</v>
      </c>
    </row>
    <row r="93762" spans="1:6" x14ac:dyDescent="0.2">
      <c r="A93762" t="s">
        <v>103253</v>
      </c>
      <c r="B93762" t="s">
        <v>105325</v>
      </c>
      <c r="C93762" t="s">
        <v>105326</v>
      </c>
      <c r="D93762" t="s">
        <v>6933</v>
      </c>
      <c r="E93762" t="s">
        <v>6934</v>
      </c>
      <c r="F93762" t="s">
        <v>6935</v>
      </c>
    </row>
    <row r="93763" spans="1:6" x14ac:dyDescent="0.2">
      <c r="A93763" t="s">
        <v>103253</v>
      </c>
      <c r="B93763" t="s">
        <v>105325</v>
      </c>
      <c r="C93763" t="s">
        <v>105326</v>
      </c>
      <c r="D93763" t="s">
        <v>32942</v>
      </c>
      <c r="E93763" t="s">
        <v>32943</v>
      </c>
      <c r="F93763" t="s">
        <v>32944</v>
      </c>
    </row>
    <row r="93764" spans="1:6" x14ac:dyDescent="0.2">
      <c r="A93764" t="s">
        <v>103253</v>
      </c>
      <c r="B93764" t="s">
        <v>105325</v>
      </c>
      <c r="C93764" t="s">
        <v>105326</v>
      </c>
      <c r="D93764" t="s">
        <v>32948</v>
      </c>
      <c r="E93764" t="s">
        <v>32949</v>
      </c>
      <c r="F93764" t="s">
        <v>60474</v>
      </c>
    </row>
    <row r="93765" spans="1:6" x14ac:dyDescent="0.2">
      <c r="A93765" t="s">
        <v>103253</v>
      </c>
      <c r="B93765" t="s">
        <v>105325</v>
      </c>
      <c r="C93765" t="s">
        <v>105326</v>
      </c>
      <c r="D93765" t="s">
        <v>61424</v>
      </c>
      <c r="E93765" t="s">
        <v>61425</v>
      </c>
      <c r="F93765" t="s">
        <v>61426</v>
      </c>
    </row>
    <row r="93766" spans="1:6" x14ac:dyDescent="0.2">
      <c r="A93766" t="s">
        <v>103253</v>
      </c>
      <c r="B93766" t="s">
        <v>105325</v>
      </c>
      <c r="C93766" t="s">
        <v>105326</v>
      </c>
      <c r="D93766" t="s">
        <v>103477</v>
      </c>
      <c r="E93766" t="s">
        <v>103478</v>
      </c>
      <c r="F93766" t="s">
        <v>105334</v>
      </c>
    </row>
    <row r="93767" spans="1:6" x14ac:dyDescent="0.2">
      <c r="A93767" t="s">
        <v>103253</v>
      </c>
      <c r="B93767" t="s">
        <v>105325</v>
      </c>
      <c r="C93767" t="s">
        <v>105326</v>
      </c>
      <c r="D93767" t="s">
        <v>105335</v>
      </c>
      <c r="E93767" t="s">
        <v>105336</v>
      </c>
      <c r="F93767" t="s">
        <v>105337</v>
      </c>
    </row>
    <row r="93768" spans="1:6" x14ac:dyDescent="0.2">
      <c r="A93768" t="s">
        <v>103253</v>
      </c>
      <c r="B93768" t="s">
        <v>105325</v>
      </c>
      <c r="C93768" t="s">
        <v>105326</v>
      </c>
      <c r="D93768" t="s">
        <v>32954</v>
      </c>
      <c r="E93768" t="s">
        <v>32955</v>
      </c>
      <c r="F93768" t="s">
        <v>32956</v>
      </c>
    </row>
    <row r="93769" spans="1:6" x14ac:dyDescent="0.2">
      <c r="A93769" t="s">
        <v>103253</v>
      </c>
      <c r="B93769" t="s">
        <v>105325</v>
      </c>
      <c r="C93769" t="s">
        <v>105326</v>
      </c>
      <c r="D93769" t="s">
        <v>5288</v>
      </c>
      <c r="E93769" t="s">
        <v>5289</v>
      </c>
      <c r="F93769" t="s">
        <v>105338</v>
      </c>
    </row>
    <row r="93770" spans="1:6" x14ac:dyDescent="0.2">
      <c r="A93770" t="s">
        <v>103253</v>
      </c>
      <c r="B93770" t="s">
        <v>105325</v>
      </c>
      <c r="C93770" t="s">
        <v>105326</v>
      </c>
      <c r="D93770" t="s">
        <v>105339</v>
      </c>
      <c r="E93770" t="s">
        <v>105340</v>
      </c>
      <c r="F93770" t="s">
        <v>105341</v>
      </c>
    </row>
    <row r="93771" spans="1:6" x14ac:dyDescent="0.2">
      <c r="A93771" t="s">
        <v>103253</v>
      </c>
      <c r="B93771" t="s">
        <v>105325</v>
      </c>
      <c r="C93771" t="s">
        <v>105326</v>
      </c>
      <c r="D93771" t="s">
        <v>1595</v>
      </c>
      <c r="E93771" t="s">
        <v>1596</v>
      </c>
      <c r="F93771" t="s">
        <v>1597</v>
      </c>
    </row>
    <row r="93772" spans="1:6" x14ac:dyDescent="0.2">
      <c r="A93772" t="s">
        <v>103253</v>
      </c>
      <c r="B93772" t="s">
        <v>105325</v>
      </c>
      <c r="C93772" t="s">
        <v>105326</v>
      </c>
      <c r="D93772" t="s">
        <v>104074</v>
      </c>
      <c r="E93772" t="s">
        <v>104075</v>
      </c>
      <c r="F93772" t="s">
        <v>104076</v>
      </c>
    </row>
    <row r="93773" spans="1:6" x14ac:dyDescent="0.2">
      <c r="A93773" t="s">
        <v>103253</v>
      </c>
      <c r="B93773" t="s">
        <v>105325</v>
      </c>
      <c r="C93773" t="s">
        <v>105326</v>
      </c>
      <c r="D93773" t="s">
        <v>32957</v>
      </c>
      <c r="E93773" t="s">
        <v>32958</v>
      </c>
      <c r="F93773" t="s">
        <v>105342</v>
      </c>
    </row>
    <row r="93774" spans="1:6" x14ac:dyDescent="0.2">
      <c r="A93774" t="s">
        <v>103253</v>
      </c>
      <c r="B93774" t="s">
        <v>105325</v>
      </c>
      <c r="C93774" t="s">
        <v>105326</v>
      </c>
      <c r="D93774" t="s">
        <v>103482</v>
      </c>
      <c r="E93774" t="s">
        <v>103483</v>
      </c>
      <c r="F93774" t="s">
        <v>103484</v>
      </c>
    </row>
    <row r="93775" spans="1:6" x14ac:dyDescent="0.2">
      <c r="A93775" t="s">
        <v>103253</v>
      </c>
      <c r="B93775" t="s">
        <v>105325</v>
      </c>
      <c r="C93775" t="s">
        <v>105326</v>
      </c>
      <c r="D93775" t="s">
        <v>32960</v>
      </c>
      <c r="E93775" t="s">
        <v>32961</v>
      </c>
      <c r="F93775" t="s">
        <v>105343</v>
      </c>
    </row>
    <row r="93776" spans="1:6" x14ac:dyDescent="0.2">
      <c r="A93776" t="s">
        <v>103253</v>
      </c>
      <c r="B93776" t="s">
        <v>105325</v>
      </c>
      <c r="C93776" t="s">
        <v>105326</v>
      </c>
      <c r="D93776" t="s">
        <v>32963</v>
      </c>
      <c r="E93776" t="s">
        <v>32964</v>
      </c>
      <c r="F93776" t="s">
        <v>105344</v>
      </c>
    </row>
    <row r="93777" spans="1:6" x14ac:dyDescent="0.2">
      <c r="A93777" t="s">
        <v>103253</v>
      </c>
      <c r="B93777" t="s">
        <v>105325</v>
      </c>
      <c r="C93777" t="s">
        <v>105326</v>
      </c>
      <c r="D93777" t="s">
        <v>32966</v>
      </c>
      <c r="E93777" t="s">
        <v>32967</v>
      </c>
      <c r="F93777" t="s">
        <v>32968</v>
      </c>
    </row>
    <row r="93778" spans="1:6" x14ac:dyDescent="0.2">
      <c r="A93778" t="s">
        <v>103253</v>
      </c>
      <c r="B93778" t="s">
        <v>105325</v>
      </c>
      <c r="C93778" t="s">
        <v>105326</v>
      </c>
      <c r="D93778" t="s">
        <v>32969</v>
      </c>
      <c r="E93778" t="s">
        <v>32970</v>
      </c>
      <c r="F93778" t="s">
        <v>32971</v>
      </c>
    </row>
    <row r="93779" spans="1:6" x14ac:dyDescent="0.2">
      <c r="A93779" t="s">
        <v>103253</v>
      </c>
      <c r="B93779" t="s">
        <v>105325</v>
      </c>
      <c r="C93779" t="s">
        <v>105326</v>
      </c>
      <c r="D93779" t="s">
        <v>5310</v>
      </c>
      <c r="E93779" t="s">
        <v>5311</v>
      </c>
      <c r="F93779" t="s">
        <v>5312</v>
      </c>
    </row>
    <row r="93780" spans="1:6" x14ac:dyDescent="0.2">
      <c r="A93780" t="s">
        <v>103253</v>
      </c>
      <c r="B93780" t="s">
        <v>105325</v>
      </c>
      <c r="C93780" t="s">
        <v>105326</v>
      </c>
      <c r="D93780" t="s">
        <v>89427</v>
      </c>
      <c r="E93780" t="s">
        <v>89428</v>
      </c>
      <c r="F93780" t="s">
        <v>89429</v>
      </c>
    </row>
    <row r="93781" spans="1:6" x14ac:dyDescent="0.2">
      <c r="A93781" t="s">
        <v>103253</v>
      </c>
      <c r="B93781" t="s">
        <v>105325</v>
      </c>
      <c r="C93781" t="s">
        <v>105326</v>
      </c>
      <c r="D93781" t="s">
        <v>238</v>
      </c>
      <c r="E93781" t="s">
        <v>239</v>
      </c>
      <c r="F93781" t="s">
        <v>240</v>
      </c>
    </row>
    <row r="93782" spans="1:6" x14ac:dyDescent="0.2">
      <c r="A93782" t="s">
        <v>103253</v>
      </c>
      <c r="B93782" t="s">
        <v>105325</v>
      </c>
      <c r="C93782" t="s">
        <v>105326</v>
      </c>
      <c r="D93782" t="s">
        <v>32978</v>
      </c>
      <c r="E93782" t="s">
        <v>32979</v>
      </c>
      <c r="F93782" t="s">
        <v>32980</v>
      </c>
    </row>
    <row r="93783" spans="1:6" x14ac:dyDescent="0.2">
      <c r="A93783" t="s">
        <v>103253</v>
      </c>
      <c r="B93783" t="s">
        <v>105325</v>
      </c>
      <c r="C93783" t="s">
        <v>105326</v>
      </c>
      <c r="D93783" t="s">
        <v>103500</v>
      </c>
      <c r="E93783" t="s">
        <v>103501</v>
      </c>
      <c r="F93783" t="s">
        <v>103502</v>
      </c>
    </row>
    <row r="93784" spans="1:6" x14ac:dyDescent="0.2">
      <c r="A93784" t="s">
        <v>103253</v>
      </c>
      <c r="B93784" t="s">
        <v>105325</v>
      </c>
      <c r="C93784" t="s">
        <v>105326</v>
      </c>
      <c r="D93784" t="s">
        <v>103503</v>
      </c>
      <c r="E93784" t="s">
        <v>103504</v>
      </c>
      <c r="F93784" t="s">
        <v>103505</v>
      </c>
    </row>
    <row r="93785" spans="1:6" x14ac:dyDescent="0.2">
      <c r="A93785" t="s">
        <v>103253</v>
      </c>
      <c r="B93785" t="s">
        <v>105325</v>
      </c>
      <c r="C93785" t="s">
        <v>105326</v>
      </c>
      <c r="D93785" t="s">
        <v>34833</v>
      </c>
      <c r="E93785" t="s">
        <v>34834</v>
      </c>
      <c r="F93785" t="s">
        <v>34835</v>
      </c>
    </row>
    <row r="93786" spans="1:6" x14ac:dyDescent="0.2">
      <c r="A93786" t="s">
        <v>103253</v>
      </c>
      <c r="B93786" t="s">
        <v>105325</v>
      </c>
      <c r="C93786" t="s">
        <v>105326</v>
      </c>
      <c r="D93786" t="s">
        <v>1990</v>
      </c>
      <c r="E93786" t="s">
        <v>1991</v>
      </c>
      <c r="F93786" t="s">
        <v>1992</v>
      </c>
    </row>
    <row r="93787" spans="1:6" x14ac:dyDescent="0.2">
      <c r="A93787" t="s">
        <v>103253</v>
      </c>
      <c r="B93787" t="s">
        <v>105325</v>
      </c>
      <c r="C93787" t="s">
        <v>105326</v>
      </c>
      <c r="D93787" t="s">
        <v>247</v>
      </c>
      <c r="E93787" t="s">
        <v>248</v>
      </c>
      <c r="F93787" t="s">
        <v>249</v>
      </c>
    </row>
    <row r="93788" spans="1:6" x14ac:dyDescent="0.2">
      <c r="A93788" t="s">
        <v>103253</v>
      </c>
      <c r="B93788" t="s">
        <v>105325</v>
      </c>
      <c r="C93788" t="s">
        <v>105326</v>
      </c>
      <c r="D93788" t="s">
        <v>32984</v>
      </c>
      <c r="E93788" t="s">
        <v>32985</v>
      </c>
      <c r="F93788" t="s">
        <v>105345</v>
      </c>
    </row>
    <row r="93789" spans="1:6" x14ac:dyDescent="0.2">
      <c r="A93789" t="s">
        <v>103253</v>
      </c>
      <c r="B93789" t="s">
        <v>105325</v>
      </c>
      <c r="C93789" t="s">
        <v>105326</v>
      </c>
      <c r="D93789" t="s">
        <v>20257</v>
      </c>
      <c r="E93789" t="s">
        <v>20258</v>
      </c>
      <c r="F93789" t="s">
        <v>20259</v>
      </c>
    </row>
    <row r="93790" spans="1:6" x14ac:dyDescent="0.2">
      <c r="A93790" t="s">
        <v>103253</v>
      </c>
      <c r="B93790" t="s">
        <v>105325</v>
      </c>
      <c r="C93790" t="s">
        <v>105326</v>
      </c>
      <c r="D93790" t="s">
        <v>87637</v>
      </c>
      <c r="E93790" t="s">
        <v>87638</v>
      </c>
      <c r="F93790" t="s">
        <v>105346</v>
      </c>
    </row>
    <row r="93791" spans="1:6" x14ac:dyDescent="0.2">
      <c r="A93791" t="s">
        <v>103253</v>
      </c>
      <c r="B93791" t="s">
        <v>105325</v>
      </c>
      <c r="C93791" t="s">
        <v>105326</v>
      </c>
      <c r="D93791" t="s">
        <v>105347</v>
      </c>
      <c r="E93791" t="s">
        <v>105348</v>
      </c>
      <c r="F93791" t="s">
        <v>105349</v>
      </c>
    </row>
    <row r="93792" spans="1:6" x14ac:dyDescent="0.2">
      <c r="A93792" t="s">
        <v>103253</v>
      </c>
      <c r="B93792" t="s">
        <v>105325</v>
      </c>
      <c r="C93792" t="s">
        <v>105326</v>
      </c>
      <c r="D93792" t="s">
        <v>32987</v>
      </c>
      <c r="E93792" t="s">
        <v>32988</v>
      </c>
      <c r="F93792" t="s">
        <v>105350</v>
      </c>
    </row>
    <row r="93793" spans="1:6" x14ac:dyDescent="0.2">
      <c r="A93793" t="s">
        <v>103253</v>
      </c>
      <c r="B93793" t="s">
        <v>105325</v>
      </c>
      <c r="C93793" t="s">
        <v>105326</v>
      </c>
      <c r="D93793" t="s">
        <v>256</v>
      </c>
      <c r="E93793" t="s">
        <v>257</v>
      </c>
      <c r="F93793" t="s">
        <v>258</v>
      </c>
    </row>
    <row r="93794" spans="1:6" x14ac:dyDescent="0.2">
      <c r="A93794" t="s">
        <v>103253</v>
      </c>
      <c r="B93794" t="s">
        <v>105325</v>
      </c>
      <c r="C93794" t="s">
        <v>105326</v>
      </c>
      <c r="D93794" t="s">
        <v>2009</v>
      </c>
      <c r="E93794" t="s">
        <v>2010</v>
      </c>
      <c r="F93794" t="s">
        <v>105351</v>
      </c>
    </row>
    <row r="93795" spans="1:6" x14ac:dyDescent="0.2">
      <c r="A93795" t="s">
        <v>103253</v>
      </c>
      <c r="B93795" t="s">
        <v>105325</v>
      </c>
      <c r="C93795" t="s">
        <v>105326</v>
      </c>
      <c r="D93795" t="s">
        <v>32990</v>
      </c>
      <c r="E93795" t="s">
        <v>32991</v>
      </c>
      <c r="F93795" t="s">
        <v>32992</v>
      </c>
    </row>
    <row r="93796" spans="1:6" x14ac:dyDescent="0.2">
      <c r="A93796" t="s">
        <v>103253</v>
      </c>
      <c r="B93796" t="s">
        <v>105325</v>
      </c>
      <c r="C93796" t="s">
        <v>105326</v>
      </c>
      <c r="D93796" t="s">
        <v>259</v>
      </c>
      <c r="E93796" t="s">
        <v>260</v>
      </c>
      <c r="F93796" t="s">
        <v>105352</v>
      </c>
    </row>
    <row r="93797" spans="1:6" x14ac:dyDescent="0.2">
      <c r="A93797" t="s">
        <v>103253</v>
      </c>
      <c r="B93797" t="s">
        <v>105325</v>
      </c>
      <c r="C93797" t="s">
        <v>105326</v>
      </c>
      <c r="D93797" t="s">
        <v>2016</v>
      </c>
      <c r="E93797" t="s">
        <v>2017</v>
      </c>
      <c r="F93797" t="s">
        <v>2018</v>
      </c>
    </row>
    <row r="93798" spans="1:6" x14ac:dyDescent="0.2">
      <c r="A93798" t="s">
        <v>103253</v>
      </c>
      <c r="B93798" t="s">
        <v>105325</v>
      </c>
      <c r="C93798" t="s">
        <v>105326</v>
      </c>
      <c r="D93798" t="s">
        <v>32993</v>
      </c>
      <c r="E93798" t="s">
        <v>32994</v>
      </c>
      <c r="F93798" t="s">
        <v>32995</v>
      </c>
    </row>
    <row r="93799" spans="1:6" x14ac:dyDescent="0.2">
      <c r="A93799" t="s">
        <v>103253</v>
      </c>
      <c r="B93799" t="s">
        <v>105325</v>
      </c>
      <c r="C93799" t="s">
        <v>105326</v>
      </c>
      <c r="D93799" t="s">
        <v>301</v>
      </c>
      <c r="E93799" t="s">
        <v>32367</v>
      </c>
      <c r="F93799" t="s">
        <v>32368</v>
      </c>
    </row>
    <row r="93800" spans="1:6" x14ac:dyDescent="0.2">
      <c r="A93800" t="s">
        <v>103253</v>
      </c>
      <c r="B93800" t="s">
        <v>105325</v>
      </c>
      <c r="C93800" t="s">
        <v>105326</v>
      </c>
      <c r="D93800" t="s">
        <v>32996</v>
      </c>
      <c r="E93800" t="s">
        <v>32997</v>
      </c>
      <c r="F93800" t="s">
        <v>32998</v>
      </c>
    </row>
    <row r="93801" spans="1:6" x14ac:dyDescent="0.2">
      <c r="A93801" t="s">
        <v>103253</v>
      </c>
      <c r="B93801" t="s">
        <v>105325</v>
      </c>
      <c r="C93801" t="s">
        <v>105326</v>
      </c>
      <c r="D93801" t="s">
        <v>32372</v>
      </c>
      <c r="E93801" t="s">
        <v>32373</v>
      </c>
      <c r="F93801" t="s">
        <v>105353</v>
      </c>
    </row>
    <row r="93802" spans="1:6" x14ac:dyDescent="0.2">
      <c r="A93802" t="s">
        <v>103253</v>
      </c>
      <c r="B93802" t="s">
        <v>105325</v>
      </c>
      <c r="C93802" t="s">
        <v>105326</v>
      </c>
      <c r="D93802" t="s">
        <v>32375</v>
      </c>
      <c r="E93802" t="s">
        <v>32376</v>
      </c>
      <c r="F93802" t="s">
        <v>32377</v>
      </c>
    </row>
    <row r="93803" spans="1:6" x14ac:dyDescent="0.2">
      <c r="A93803" t="s">
        <v>103253</v>
      </c>
      <c r="B93803" t="s">
        <v>105325</v>
      </c>
      <c r="C93803" t="s">
        <v>105326</v>
      </c>
      <c r="D93803" t="s">
        <v>19614</v>
      </c>
      <c r="E93803" t="s">
        <v>19615</v>
      </c>
      <c r="F93803" t="s">
        <v>19616</v>
      </c>
    </row>
    <row r="93804" spans="1:6" x14ac:dyDescent="0.2">
      <c r="A93804" t="s">
        <v>103253</v>
      </c>
      <c r="B93804" t="s">
        <v>105325</v>
      </c>
      <c r="C93804" t="s">
        <v>105326</v>
      </c>
      <c r="D93804" t="s">
        <v>36044</v>
      </c>
      <c r="E93804" t="s">
        <v>36045</v>
      </c>
      <c r="F93804" t="s">
        <v>36046</v>
      </c>
    </row>
    <row r="93805" spans="1:6" x14ac:dyDescent="0.2">
      <c r="A93805" t="s">
        <v>103253</v>
      </c>
      <c r="B93805" t="s">
        <v>105325</v>
      </c>
      <c r="C93805" t="s">
        <v>105326</v>
      </c>
      <c r="D93805" t="s">
        <v>103536</v>
      </c>
      <c r="E93805" t="s">
        <v>103537</v>
      </c>
      <c r="F93805" t="s">
        <v>103538</v>
      </c>
    </row>
    <row r="93806" spans="1:6" x14ac:dyDescent="0.2">
      <c r="A93806" t="s">
        <v>103253</v>
      </c>
      <c r="B93806" t="s">
        <v>105325</v>
      </c>
      <c r="C93806" t="s">
        <v>105326</v>
      </c>
      <c r="D93806" t="s">
        <v>103539</v>
      </c>
      <c r="E93806" t="s">
        <v>103540</v>
      </c>
      <c r="F93806" t="s">
        <v>103541</v>
      </c>
    </row>
    <row r="93807" spans="1:6" x14ac:dyDescent="0.2">
      <c r="A93807" t="s">
        <v>103253</v>
      </c>
      <c r="B93807" t="s">
        <v>105325</v>
      </c>
      <c r="C93807" t="s">
        <v>105326</v>
      </c>
      <c r="D93807" t="s">
        <v>45526</v>
      </c>
      <c r="E93807" t="s">
        <v>45527</v>
      </c>
      <c r="F93807" t="s">
        <v>105354</v>
      </c>
    </row>
    <row r="93808" spans="1:6" x14ac:dyDescent="0.2">
      <c r="A93808" t="s">
        <v>103253</v>
      </c>
      <c r="B93808" t="s">
        <v>105325</v>
      </c>
      <c r="C93808" t="s">
        <v>105326</v>
      </c>
      <c r="D93808" t="s">
        <v>33019</v>
      </c>
      <c r="E93808" t="s">
        <v>33020</v>
      </c>
      <c r="F93808" t="s">
        <v>33021</v>
      </c>
    </row>
    <row r="93809" spans="1:6" x14ac:dyDescent="0.2">
      <c r="A93809" t="s">
        <v>103253</v>
      </c>
      <c r="B93809" t="s">
        <v>105325</v>
      </c>
      <c r="C93809" t="s">
        <v>105326</v>
      </c>
      <c r="D93809" t="s">
        <v>2051</v>
      </c>
      <c r="E93809" t="s">
        <v>2052</v>
      </c>
      <c r="F93809" t="s">
        <v>105355</v>
      </c>
    </row>
    <row r="93810" spans="1:6" x14ac:dyDescent="0.2">
      <c r="A93810" t="s">
        <v>103253</v>
      </c>
      <c r="B93810" t="s">
        <v>105325</v>
      </c>
      <c r="C93810" t="s">
        <v>105326</v>
      </c>
      <c r="D93810" t="s">
        <v>103560</v>
      </c>
      <c r="E93810" t="s">
        <v>103561</v>
      </c>
      <c r="F93810" t="s">
        <v>104084</v>
      </c>
    </row>
    <row r="93811" spans="1:6" x14ac:dyDescent="0.2">
      <c r="A93811" t="s">
        <v>103253</v>
      </c>
      <c r="B93811" t="s">
        <v>105325</v>
      </c>
      <c r="C93811" t="s">
        <v>105326</v>
      </c>
      <c r="D93811" t="s">
        <v>6667</v>
      </c>
      <c r="E93811" t="s">
        <v>6668</v>
      </c>
      <c r="F93811" t="s">
        <v>6669</v>
      </c>
    </row>
    <row r="93812" spans="1:6" x14ac:dyDescent="0.2">
      <c r="A93812" t="s">
        <v>103253</v>
      </c>
      <c r="B93812" t="s">
        <v>105325</v>
      </c>
      <c r="C93812" t="s">
        <v>105326</v>
      </c>
      <c r="D93812" t="s">
        <v>49279</v>
      </c>
      <c r="E93812" t="s">
        <v>49280</v>
      </c>
      <c r="F93812" t="s">
        <v>49281</v>
      </c>
    </row>
    <row r="93813" spans="1:6" x14ac:dyDescent="0.2">
      <c r="A93813" t="s">
        <v>103253</v>
      </c>
      <c r="B93813" t="s">
        <v>105325</v>
      </c>
      <c r="C93813" t="s">
        <v>105326</v>
      </c>
      <c r="D93813" t="s">
        <v>2084</v>
      </c>
      <c r="E93813" t="s">
        <v>2085</v>
      </c>
      <c r="F93813" t="s">
        <v>105356</v>
      </c>
    </row>
    <row r="93814" spans="1:6" x14ac:dyDescent="0.2">
      <c r="A93814" t="s">
        <v>103253</v>
      </c>
      <c r="B93814" t="s">
        <v>105325</v>
      </c>
      <c r="C93814" t="s">
        <v>105326</v>
      </c>
      <c r="D93814" t="s">
        <v>33029</v>
      </c>
      <c r="E93814" t="s">
        <v>33030</v>
      </c>
      <c r="F93814" t="s">
        <v>105357</v>
      </c>
    </row>
    <row r="93815" spans="1:6" x14ac:dyDescent="0.2">
      <c r="A93815" t="s">
        <v>103253</v>
      </c>
      <c r="B93815" t="s">
        <v>105325</v>
      </c>
      <c r="C93815" t="s">
        <v>105326</v>
      </c>
      <c r="D93815" t="s">
        <v>103585</v>
      </c>
      <c r="E93815" t="s">
        <v>103586</v>
      </c>
      <c r="F93815" t="s">
        <v>103587</v>
      </c>
    </row>
    <row r="93816" spans="1:6" x14ac:dyDescent="0.2">
      <c r="A93816" t="s">
        <v>103253</v>
      </c>
      <c r="B93816" t="s">
        <v>105325</v>
      </c>
      <c r="C93816" t="s">
        <v>105326</v>
      </c>
      <c r="D93816" t="s">
        <v>14222</v>
      </c>
      <c r="E93816" t="s">
        <v>14223</v>
      </c>
      <c r="F93816" t="s">
        <v>14224</v>
      </c>
    </row>
    <row r="93817" spans="1:6" x14ac:dyDescent="0.2">
      <c r="A93817" t="s">
        <v>103253</v>
      </c>
      <c r="B93817" t="s">
        <v>105325</v>
      </c>
      <c r="C93817" t="s">
        <v>105326</v>
      </c>
      <c r="D93817" t="s">
        <v>105358</v>
      </c>
      <c r="E93817" t="s">
        <v>105359</v>
      </c>
      <c r="F93817" t="s">
        <v>105360</v>
      </c>
    </row>
    <row r="93818" spans="1:6" x14ac:dyDescent="0.2">
      <c r="A93818" t="s">
        <v>103253</v>
      </c>
      <c r="B93818" t="s">
        <v>105325</v>
      </c>
      <c r="C93818" t="s">
        <v>105326</v>
      </c>
      <c r="D93818" t="s">
        <v>2964</v>
      </c>
      <c r="E93818" t="s">
        <v>2965</v>
      </c>
      <c r="F93818" t="s">
        <v>2966</v>
      </c>
    </row>
    <row r="93819" spans="1:6" x14ac:dyDescent="0.2">
      <c r="A93819" t="s">
        <v>103253</v>
      </c>
      <c r="B93819" t="s">
        <v>105325</v>
      </c>
      <c r="C93819" t="s">
        <v>105326</v>
      </c>
      <c r="D93819" t="s">
        <v>103594</v>
      </c>
      <c r="E93819" t="s">
        <v>103595</v>
      </c>
      <c r="F93819" t="s">
        <v>103596</v>
      </c>
    </row>
    <row r="93820" spans="1:6" x14ac:dyDescent="0.2">
      <c r="A93820" t="s">
        <v>103253</v>
      </c>
      <c r="B93820" t="s">
        <v>105325</v>
      </c>
      <c r="C93820" t="s">
        <v>105326</v>
      </c>
      <c r="D93820" t="s">
        <v>105361</v>
      </c>
      <c r="E93820" t="s">
        <v>105362</v>
      </c>
      <c r="F93820" t="s">
        <v>105363</v>
      </c>
    </row>
    <row r="93821" spans="1:6" x14ac:dyDescent="0.2">
      <c r="A93821" t="s">
        <v>103253</v>
      </c>
      <c r="B93821" t="s">
        <v>105325</v>
      </c>
      <c r="C93821" t="s">
        <v>105326</v>
      </c>
      <c r="D93821" t="s">
        <v>33520</v>
      </c>
      <c r="E93821" t="s">
        <v>33521</v>
      </c>
      <c r="F93821" t="s">
        <v>33522</v>
      </c>
    </row>
    <row r="93822" spans="1:6" x14ac:dyDescent="0.2">
      <c r="A93822" t="s">
        <v>103253</v>
      </c>
      <c r="B93822" t="s">
        <v>105325</v>
      </c>
      <c r="C93822" t="s">
        <v>105326</v>
      </c>
      <c r="D93822" t="s">
        <v>1172</v>
      </c>
      <c r="E93822" t="s">
        <v>1173</v>
      </c>
      <c r="F93822" t="s">
        <v>105364</v>
      </c>
    </row>
    <row r="93823" spans="1:6" x14ac:dyDescent="0.2">
      <c r="A93823" t="s">
        <v>103253</v>
      </c>
      <c r="B93823" t="s">
        <v>105325</v>
      </c>
      <c r="C93823" t="s">
        <v>105326</v>
      </c>
      <c r="D93823" t="s">
        <v>6990</v>
      </c>
      <c r="E93823" t="s">
        <v>6991</v>
      </c>
      <c r="F93823" t="s">
        <v>105365</v>
      </c>
    </row>
    <row r="93824" spans="1:6" x14ac:dyDescent="0.2">
      <c r="A93824" t="s">
        <v>103253</v>
      </c>
      <c r="B93824" t="s">
        <v>105325</v>
      </c>
      <c r="C93824" t="s">
        <v>105326</v>
      </c>
      <c r="D93824" t="s">
        <v>33057</v>
      </c>
      <c r="E93824" t="s">
        <v>33058</v>
      </c>
      <c r="F93824" t="s">
        <v>105366</v>
      </c>
    </row>
    <row r="93825" spans="1:6" x14ac:dyDescent="0.2">
      <c r="A93825" t="s">
        <v>103253</v>
      </c>
      <c r="B93825" t="s">
        <v>105325</v>
      </c>
      <c r="C93825" t="s">
        <v>105326</v>
      </c>
      <c r="D93825" t="s">
        <v>6696</v>
      </c>
      <c r="E93825" t="s">
        <v>6697</v>
      </c>
      <c r="F93825" t="s">
        <v>6698</v>
      </c>
    </row>
    <row r="93826" spans="1:6" x14ac:dyDescent="0.2">
      <c r="A93826" t="s">
        <v>103253</v>
      </c>
      <c r="B93826" t="s">
        <v>105325</v>
      </c>
      <c r="C93826" t="s">
        <v>105326</v>
      </c>
      <c r="D93826" t="s">
        <v>12356</v>
      </c>
      <c r="E93826" t="s">
        <v>12357</v>
      </c>
      <c r="F93826" t="s">
        <v>12358</v>
      </c>
    </row>
    <row r="93827" spans="1:6" x14ac:dyDescent="0.2">
      <c r="A93827" t="s">
        <v>103253</v>
      </c>
      <c r="B93827" t="s">
        <v>105325</v>
      </c>
      <c r="C93827" t="s">
        <v>105326</v>
      </c>
      <c r="D93827" t="s">
        <v>319</v>
      </c>
      <c r="E93827" t="s">
        <v>320</v>
      </c>
      <c r="F93827" t="s">
        <v>321</v>
      </c>
    </row>
    <row r="93828" spans="1:6" x14ac:dyDescent="0.2">
      <c r="A93828" t="s">
        <v>103253</v>
      </c>
      <c r="B93828" t="s">
        <v>105325</v>
      </c>
      <c r="C93828" t="s">
        <v>105326</v>
      </c>
      <c r="D93828" t="s">
        <v>33069</v>
      </c>
      <c r="E93828" t="s">
        <v>33070</v>
      </c>
      <c r="F93828" t="s">
        <v>33071</v>
      </c>
    </row>
    <row r="93829" spans="1:6" x14ac:dyDescent="0.2">
      <c r="A93829" t="s">
        <v>103253</v>
      </c>
      <c r="B93829" t="s">
        <v>105325</v>
      </c>
      <c r="C93829" t="s">
        <v>105326</v>
      </c>
      <c r="D93829" t="s">
        <v>2131</v>
      </c>
      <c r="E93829" t="s">
        <v>2132</v>
      </c>
      <c r="F93829" t="s">
        <v>2133</v>
      </c>
    </row>
    <row r="93830" spans="1:6" x14ac:dyDescent="0.2">
      <c r="A93830" t="s">
        <v>103253</v>
      </c>
      <c r="B93830" t="s">
        <v>105325</v>
      </c>
      <c r="C93830" t="s">
        <v>105326</v>
      </c>
      <c r="D93830" t="s">
        <v>2134</v>
      </c>
      <c r="E93830" t="s">
        <v>2135</v>
      </c>
      <c r="F93830" t="s">
        <v>2136</v>
      </c>
    </row>
    <row r="93831" spans="1:6" x14ac:dyDescent="0.2">
      <c r="A93831" t="s">
        <v>103253</v>
      </c>
      <c r="B93831" t="s">
        <v>105325</v>
      </c>
      <c r="C93831" t="s">
        <v>105326</v>
      </c>
      <c r="D93831" t="s">
        <v>33073</v>
      </c>
      <c r="E93831" t="s">
        <v>33074</v>
      </c>
      <c r="F93831" t="s">
        <v>33075</v>
      </c>
    </row>
    <row r="93832" spans="1:6" x14ac:dyDescent="0.2">
      <c r="A93832" t="s">
        <v>103253</v>
      </c>
      <c r="B93832" t="s">
        <v>105325</v>
      </c>
      <c r="C93832" t="s">
        <v>105326</v>
      </c>
      <c r="D93832" t="s">
        <v>33076</v>
      </c>
      <c r="E93832" t="s">
        <v>33077</v>
      </c>
      <c r="F93832" t="s">
        <v>33078</v>
      </c>
    </row>
    <row r="93833" spans="1:6" x14ac:dyDescent="0.2">
      <c r="A93833" t="s">
        <v>103253</v>
      </c>
      <c r="B93833" t="s">
        <v>105325</v>
      </c>
      <c r="C93833" t="s">
        <v>105326</v>
      </c>
      <c r="D93833" t="s">
        <v>33079</v>
      </c>
      <c r="E93833" t="s">
        <v>33080</v>
      </c>
      <c r="F93833" t="s">
        <v>105367</v>
      </c>
    </row>
    <row r="93834" spans="1:6" x14ac:dyDescent="0.2">
      <c r="A93834" t="s">
        <v>103253</v>
      </c>
      <c r="B93834" t="s">
        <v>105325</v>
      </c>
      <c r="C93834" t="s">
        <v>105326</v>
      </c>
      <c r="D93834" t="s">
        <v>105368</v>
      </c>
      <c r="E93834" t="s">
        <v>105369</v>
      </c>
      <c r="F93834" t="s">
        <v>105370</v>
      </c>
    </row>
    <row r="93835" spans="1:6" x14ac:dyDescent="0.2">
      <c r="A93835" t="s">
        <v>103253</v>
      </c>
      <c r="B93835" t="s">
        <v>105325</v>
      </c>
      <c r="C93835" t="s">
        <v>105326</v>
      </c>
      <c r="D93835" t="s">
        <v>3086</v>
      </c>
      <c r="E93835" t="s">
        <v>3087</v>
      </c>
      <c r="F93835" t="s">
        <v>3088</v>
      </c>
    </row>
    <row r="93836" spans="1:6" x14ac:dyDescent="0.2">
      <c r="A93836" t="s">
        <v>103253</v>
      </c>
      <c r="B93836" t="s">
        <v>105325</v>
      </c>
      <c r="C93836" t="s">
        <v>105326</v>
      </c>
      <c r="D93836" t="s">
        <v>32472</v>
      </c>
      <c r="E93836" t="s">
        <v>32473</v>
      </c>
      <c r="F93836" t="s">
        <v>32474</v>
      </c>
    </row>
    <row r="93837" spans="1:6" x14ac:dyDescent="0.2">
      <c r="A93837" t="s">
        <v>103253</v>
      </c>
      <c r="B93837" t="s">
        <v>105325</v>
      </c>
      <c r="C93837" t="s">
        <v>105326</v>
      </c>
      <c r="D93837" t="s">
        <v>96085</v>
      </c>
      <c r="E93837" t="s">
        <v>96086</v>
      </c>
      <c r="F93837" t="s">
        <v>96087</v>
      </c>
    </row>
    <row r="93838" spans="1:6" x14ac:dyDescent="0.2">
      <c r="A93838" t="s">
        <v>103253</v>
      </c>
      <c r="B93838" t="s">
        <v>105325</v>
      </c>
      <c r="C93838" t="s">
        <v>105326</v>
      </c>
      <c r="D93838" t="s">
        <v>33094</v>
      </c>
      <c r="E93838" t="s">
        <v>33095</v>
      </c>
      <c r="F93838" t="s">
        <v>33096</v>
      </c>
    </row>
    <row r="93839" spans="1:6" x14ac:dyDescent="0.2">
      <c r="A93839" t="s">
        <v>103253</v>
      </c>
      <c r="B93839" t="s">
        <v>105325</v>
      </c>
      <c r="C93839" t="s">
        <v>105326</v>
      </c>
      <c r="D93839" t="s">
        <v>45591</v>
      </c>
      <c r="E93839" t="s">
        <v>45592</v>
      </c>
      <c r="F93839" t="s">
        <v>105371</v>
      </c>
    </row>
    <row r="93840" spans="1:6" x14ac:dyDescent="0.2">
      <c r="A93840" t="s">
        <v>103253</v>
      </c>
      <c r="B93840" t="s">
        <v>105325</v>
      </c>
      <c r="C93840" t="s">
        <v>105326</v>
      </c>
      <c r="D93840" t="s">
        <v>103628</v>
      </c>
      <c r="E93840" t="s">
        <v>103629</v>
      </c>
      <c r="F93840" t="s">
        <v>105372</v>
      </c>
    </row>
    <row r="93841" spans="1:6" x14ac:dyDescent="0.2">
      <c r="A93841" t="s">
        <v>103253</v>
      </c>
      <c r="B93841" t="s">
        <v>105325</v>
      </c>
      <c r="C93841" t="s">
        <v>105326</v>
      </c>
      <c r="D93841" t="s">
        <v>105373</v>
      </c>
      <c r="E93841" t="s">
        <v>105374</v>
      </c>
      <c r="F93841" t="s">
        <v>105375</v>
      </c>
    </row>
    <row r="93842" spans="1:6" x14ac:dyDescent="0.2">
      <c r="A93842" t="s">
        <v>103253</v>
      </c>
      <c r="B93842" t="s">
        <v>105325</v>
      </c>
      <c r="C93842" t="s">
        <v>105326</v>
      </c>
      <c r="D93842" t="s">
        <v>105376</v>
      </c>
      <c r="E93842" t="s">
        <v>105377</v>
      </c>
      <c r="F93842" t="s">
        <v>105378</v>
      </c>
    </row>
    <row r="93843" spans="1:6" x14ac:dyDescent="0.2">
      <c r="A93843" t="s">
        <v>103253</v>
      </c>
      <c r="B93843" t="s">
        <v>105325</v>
      </c>
      <c r="C93843" t="s">
        <v>105326</v>
      </c>
      <c r="D93843" t="s">
        <v>105379</v>
      </c>
      <c r="E93843" t="s">
        <v>105380</v>
      </c>
      <c r="F93843" t="s">
        <v>105381</v>
      </c>
    </row>
    <row r="93844" spans="1:6" x14ac:dyDescent="0.2">
      <c r="A93844" t="s">
        <v>103253</v>
      </c>
      <c r="B93844" t="s">
        <v>105325</v>
      </c>
      <c r="C93844" t="s">
        <v>105326</v>
      </c>
      <c r="D93844" t="s">
        <v>33109</v>
      </c>
      <c r="E93844" t="s">
        <v>33110</v>
      </c>
      <c r="F93844" t="s">
        <v>105382</v>
      </c>
    </row>
    <row r="93845" spans="1:6" x14ac:dyDescent="0.2">
      <c r="A93845" t="s">
        <v>103253</v>
      </c>
      <c r="B93845" t="s">
        <v>105325</v>
      </c>
      <c r="C93845" t="s">
        <v>105326</v>
      </c>
      <c r="D93845" t="s">
        <v>33106</v>
      </c>
      <c r="E93845" t="s">
        <v>33107</v>
      </c>
      <c r="F93845" t="s">
        <v>33108</v>
      </c>
    </row>
    <row r="93846" spans="1:6" x14ac:dyDescent="0.2">
      <c r="A93846" t="s">
        <v>103253</v>
      </c>
      <c r="B93846" t="s">
        <v>105325</v>
      </c>
      <c r="C93846" t="s">
        <v>105326</v>
      </c>
      <c r="D93846" t="s">
        <v>3183</v>
      </c>
      <c r="E93846" t="s">
        <v>3184</v>
      </c>
      <c r="F93846" t="s">
        <v>3185</v>
      </c>
    </row>
    <row r="93847" spans="1:6" x14ac:dyDescent="0.2">
      <c r="A93847" t="s">
        <v>103253</v>
      </c>
      <c r="B93847" t="s">
        <v>105325</v>
      </c>
      <c r="C93847" t="s">
        <v>105326</v>
      </c>
      <c r="D93847" t="s">
        <v>105383</v>
      </c>
      <c r="E93847" t="s">
        <v>105384</v>
      </c>
      <c r="F93847" t="s">
        <v>105385</v>
      </c>
    </row>
    <row r="93848" spans="1:6" x14ac:dyDescent="0.2">
      <c r="A93848" t="s">
        <v>103253</v>
      </c>
      <c r="B93848" t="s">
        <v>105325</v>
      </c>
      <c r="C93848" t="s">
        <v>105326</v>
      </c>
      <c r="D93848" t="s">
        <v>37604</v>
      </c>
      <c r="E93848" t="s">
        <v>37605</v>
      </c>
      <c r="F93848" t="s">
        <v>37606</v>
      </c>
    </row>
    <row r="93849" spans="1:6" x14ac:dyDescent="0.2">
      <c r="A93849" t="s">
        <v>103253</v>
      </c>
      <c r="B93849" t="s">
        <v>105325</v>
      </c>
      <c r="C93849" t="s">
        <v>105326</v>
      </c>
      <c r="D93849" t="s">
        <v>33124</v>
      </c>
      <c r="E93849" t="s">
        <v>33125</v>
      </c>
      <c r="F93849" t="s">
        <v>105386</v>
      </c>
    </row>
    <row r="93850" spans="1:6" x14ac:dyDescent="0.2">
      <c r="A93850" t="s">
        <v>103253</v>
      </c>
      <c r="B93850" t="s">
        <v>105325</v>
      </c>
      <c r="C93850" t="s">
        <v>105326</v>
      </c>
      <c r="D93850" t="s">
        <v>2194</v>
      </c>
      <c r="E93850" t="s">
        <v>2195</v>
      </c>
      <c r="F93850" t="s">
        <v>2196</v>
      </c>
    </row>
    <row r="93851" spans="1:6" x14ac:dyDescent="0.2">
      <c r="A93851" t="s">
        <v>103253</v>
      </c>
      <c r="B93851" t="s">
        <v>105325</v>
      </c>
      <c r="C93851" t="s">
        <v>105326</v>
      </c>
      <c r="D93851" t="s">
        <v>33137</v>
      </c>
      <c r="E93851" t="s">
        <v>33138</v>
      </c>
      <c r="F93851" t="s">
        <v>105387</v>
      </c>
    </row>
    <row r="93852" spans="1:6" x14ac:dyDescent="0.2">
      <c r="A93852" t="s">
        <v>103253</v>
      </c>
      <c r="B93852" t="s">
        <v>105325</v>
      </c>
      <c r="C93852" t="s">
        <v>105326</v>
      </c>
      <c r="D93852" t="s">
        <v>45624</v>
      </c>
      <c r="E93852" t="s">
        <v>45625</v>
      </c>
      <c r="F93852" t="s">
        <v>45626</v>
      </c>
    </row>
    <row r="93853" spans="1:6" x14ac:dyDescent="0.2">
      <c r="A93853" t="s">
        <v>103253</v>
      </c>
      <c r="B93853" t="s">
        <v>105325</v>
      </c>
      <c r="C93853" t="s">
        <v>105326</v>
      </c>
      <c r="D93853" t="s">
        <v>105388</v>
      </c>
      <c r="E93853" t="s">
        <v>105389</v>
      </c>
      <c r="F93853" t="s">
        <v>105390</v>
      </c>
    </row>
    <row r="93854" spans="1:6" x14ac:dyDescent="0.2">
      <c r="A93854" t="s">
        <v>103253</v>
      </c>
      <c r="B93854" t="s">
        <v>105325</v>
      </c>
      <c r="C93854" t="s">
        <v>105326</v>
      </c>
      <c r="D93854" t="s">
        <v>105391</v>
      </c>
      <c r="E93854" t="s">
        <v>105392</v>
      </c>
      <c r="F93854" t="s">
        <v>105393</v>
      </c>
    </row>
    <row r="93855" spans="1:6" x14ac:dyDescent="0.2">
      <c r="A93855" t="s">
        <v>103253</v>
      </c>
      <c r="B93855" t="s">
        <v>105325</v>
      </c>
      <c r="C93855" t="s">
        <v>105326</v>
      </c>
      <c r="D93855" t="s">
        <v>87076</v>
      </c>
      <c r="E93855" t="s">
        <v>87077</v>
      </c>
      <c r="F93855" t="s">
        <v>87078</v>
      </c>
    </row>
    <row r="93856" spans="1:6" x14ac:dyDescent="0.2">
      <c r="A93856" t="s">
        <v>103253</v>
      </c>
      <c r="B93856" t="s">
        <v>105325</v>
      </c>
      <c r="C93856" t="s">
        <v>105326</v>
      </c>
      <c r="D93856" t="s">
        <v>105394</v>
      </c>
      <c r="E93856" t="s">
        <v>105395</v>
      </c>
      <c r="F93856" t="s">
        <v>105396</v>
      </c>
    </row>
    <row r="93857" spans="1:6" x14ac:dyDescent="0.2">
      <c r="A93857" t="s">
        <v>103253</v>
      </c>
      <c r="B93857" t="s">
        <v>105325</v>
      </c>
      <c r="C93857" t="s">
        <v>105326</v>
      </c>
      <c r="D93857" t="s">
        <v>33631</v>
      </c>
      <c r="E93857" t="s">
        <v>33632</v>
      </c>
      <c r="F93857" t="s">
        <v>33633</v>
      </c>
    </row>
    <row r="93858" spans="1:6" x14ac:dyDescent="0.2">
      <c r="A93858" t="s">
        <v>103253</v>
      </c>
      <c r="B93858" t="s">
        <v>105325</v>
      </c>
      <c r="C93858" t="s">
        <v>105326</v>
      </c>
      <c r="D93858" t="s">
        <v>35897</v>
      </c>
      <c r="E93858" t="s">
        <v>35898</v>
      </c>
      <c r="F93858" t="s">
        <v>105397</v>
      </c>
    </row>
    <row r="93859" spans="1:6" x14ac:dyDescent="0.2">
      <c r="A93859" t="s">
        <v>103253</v>
      </c>
      <c r="B93859" t="s">
        <v>105325</v>
      </c>
      <c r="C93859" t="s">
        <v>105326</v>
      </c>
      <c r="D93859" t="s">
        <v>88381</v>
      </c>
      <c r="E93859" t="s">
        <v>88382</v>
      </c>
      <c r="F93859" t="s">
        <v>88383</v>
      </c>
    </row>
    <row r="93860" spans="1:6" x14ac:dyDescent="0.2">
      <c r="A93860" t="s">
        <v>103253</v>
      </c>
      <c r="B93860" t="s">
        <v>105325</v>
      </c>
      <c r="C93860" t="s">
        <v>105326</v>
      </c>
      <c r="D93860" t="s">
        <v>105398</v>
      </c>
      <c r="E93860" t="s">
        <v>105399</v>
      </c>
      <c r="F93860" t="s">
        <v>105400</v>
      </c>
    </row>
    <row r="93861" spans="1:6" x14ac:dyDescent="0.2">
      <c r="A93861" t="s">
        <v>103253</v>
      </c>
      <c r="B93861" t="s">
        <v>105325</v>
      </c>
      <c r="C93861" t="s">
        <v>105326</v>
      </c>
      <c r="D93861" t="s">
        <v>105401</v>
      </c>
      <c r="E93861" t="s">
        <v>105402</v>
      </c>
      <c r="F93861" t="s">
        <v>105403</v>
      </c>
    </row>
    <row r="93862" spans="1:6" x14ac:dyDescent="0.2">
      <c r="A93862" t="s">
        <v>103253</v>
      </c>
      <c r="B93862" t="s">
        <v>105325</v>
      </c>
      <c r="C93862" t="s">
        <v>105326</v>
      </c>
      <c r="D93862" t="s">
        <v>36094</v>
      </c>
      <c r="E93862" t="s">
        <v>36095</v>
      </c>
      <c r="F93862" t="s">
        <v>36096</v>
      </c>
    </row>
    <row r="93863" spans="1:6" x14ac:dyDescent="0.2">
      <c r="A93863" t="s">
        <v>103253</v>
      </c>
      <c r="B93863" t="s">
        <v>105325</v>
      </c>
      <c r="C93863" t="s">
        <v>105326</v>
      </c>
      <c r="D93863" t="s">
        <v>105404</v>
      </c>
      <c r="E93863" t="s">
        <v>105405</v>
      </c>
      <c r="F93863" t="s">
        <v>105406</v>
      </c>
    </row>
    <row r="93864" spans="1:6" x14ac:dyDescent="0.2">
      <c r="A93864" t="s">
        <v>103253</v>
      </c>
      <c r="B93864" t="s">
        <v>105325</v>
      </c>
      <c r="C93864" t="s">
        <v>105326</v>
      </c>
      <c r="D93864" t="s">
        <v>972</v>
      </c>
      <c r="E93864" t="s">
        <v>973</v>
      </c>
      <c r="F93864" t="s">
        <v>974</v>
      </c>
    </row>
    <row r="93865" spans="1:6" x14ac:dyDescent="0.2">
      <c r="A93865" t="s">
        <v>103253</v>
      </c>
      <c r="B93865" t="s">
        <v>105325</v>
      </c>
      <c r="C93865" t="s">
        <v>105326</v>
      </c>
      <c r="D93865" t="s">
        <v>105407</v>
      </c>
      <c r="E93865" t="s">
        <v>105408</v>
      </c>
      <c r="F93865" t="s">
        <v>105409</v>
      </c>
    </row>
    <row r="93866" spans="1:6" x14ac:dyDescent="0.2">
      <c r="A93866" t="s">
        <v>103253</v>
      </c>
      <c r="B93866" t="s">
        <v>105325</v>
      </c>
      <c r="C93866" t="s">
        <v>105326</v>
      </c>
      <c r="D93866" t="s">
        <v>46795</v>
      </c>
      <c r="E93866" t="s">
        <v>46796</v>
      </c>
      <c r="F93866" t="s">
        <v>105410</v>
      </c>
    </row>
    <row r="93867" spans="1:6" x14ac:dyDescent="0.2">
      <c r="A93867" t="s">
        <v>103253</v>
      </c>
      <c r="B93867" t="s">
        <v>105325</v>
      </c>
      <c r="C93867" t="s">
        <v>105326</v>
      </c>
      <c r="D93867" t="s">
        <v>105411</v>
      </c>
      <c r="E93867" t="s">
        <v>105412</v>
      </c>
      <c r="F93867" t="s">
        <v>105413</v>
      </c>
    </row>
    <row r="93868" spans="1:6" x14ac:dyDescent="0.2">
      <c r="A93868" t="s">
        <v>103253</v>
      </c>
      <c r="B93868" t="s">
        <v>105325</v>
      </c>
      <c r="C93868" t="s">
        <v>105326</v>
      </c>
      <c r="D93868" t="s">
        <v>3332</v>
      </c>
      <c r="E93868" t="s">
        <v>3333</v>
      </c>
      <c r="F93868" t="s">
        <v>3334</v>
      </c>
    </row>
    <row r="93869" spans="1:6" x14ac:dyDescent="0.2">
      <c r="A93869" t="s">
        <v>103253</v>
      </c>
      <c r="B93869" t="s">
        <v>105325</v>
      </c>
      <c r="C93869" t="s">
        <v>105326</v>
      </c>
      <c r="D93869" t="s">
        <v>37667</v>
      </c>
      <c r="E93869" t="s">
        <v>37668</v>
      </c>
      <c r="F93869" t="s">
        <v>37669</v>
      </c>
    </row>
    <row r="93870" spans="1:6" x14ac:dyDescent="0.2">
      <c r="A93870" t="s">
        <v>103253</v>
      </c>
      <c r="B93870" t="s">
        <v>105325</v>
      </c>
      <c r="C93870" t="s">
        <v>105326</v>
      </c>
      <c r="D93870" t="s">
        <v>35907</v>
      </c>
      <c r="E93870" t="s">
        <v>35908</v>
      </c>
      <c r="F93870" t="s">
        <v>35909</v>
      </c>
    </row>
    <row r="93871" spans="1:6" x14ac:dyDescent="0.2">
      <c r="A93871" t="s">
        <v>103253</v>
      </c>
      <c r="B93871" t="s">
        <v>105325</v>
      </c>
      <c r="C93871" t="s">
        <v>105326</v>
      </c>
      <c r="D93871" t="s">
        <v>33686</v>
      </c>
      <c r="E93871" t="s">
        <v>33687</v>
      </c>
      <c r="F93871" t="s">
        <v>33688</v>
      </c>
    </row>
    <row r="93872" spans="1:6" x14ac:dyDescent="0.2">
      <c r="A93872" t="s">
        <v>103253</v>
      </c>
      <c r="B93872" t="s">
        <v>105325</v>
      </c>
      <c r="C93872" t="s">
        <v>105326</v>
      </c>
      <c r="D93872" t="s">
        <v>987</v>
      </c>
      <c r="E93872" t="s">
        <v>988</v>
      </c>
      <c r="F93872" t="s">
        <v>989</v>
      </c>
    </row>
    <row r="93873" spans="1:6" x14ac:dyDescent="0.2">
      <c r="A93873" t="s">
        <v>103253</v>
      </c>
      <c r="B93873" t="s">
        <v>105325</v>
      </c>
      <c r="C93873" t="s">
        <v>105326</v>
      </c>
      <c r="D93873" t="s">
        <v>105414</v>
      </c>
      <c r="E93873" t="s">
        <v>105415</v>
      </c>
      <c r="F93873" t="s">
        <v>105416</v>
      </c>
    </row>
    <row r="93874" spans="1:6" x14ac:dyDescent="0.2">
      <c r="A93874" t="s">
        <v>103253</v>
      </c>
      <c r="B93874" t="s">
        <v>105325</v>
      </c>
      <c r="C93874" t="s">
        <v>105326</v>
      </c>
      <c r="D93874" t="s">
        <v>45663</v>
      </c>
      <c r="E93874" t="s">
        <v>45664</v>
      </c>
      <c r="F93874" t="s">
        <v>45665</v>
      </c>
    </row>
    <row r="93875" spans="1:6" x14ac:dyDescent="0.2">
      <c r="A93875" t="s">
        <v>103253</v>
      </c>
      <c r="B93875" t="s">
        <v>105325</v>
      </c>
      <c r="C93875" t="s">
        <v>105326</v>
      </c>
      <c r="D93875" t="s">
        <v>39007</v>
      </c>
      <c r="E93875" t="s">
        <v>39008</v>
      </c>
      <c r="F93875" t="s">
        <v>39009</v>
      </c>
    </row>
    <row r="93876" spans="1:6" x14ac:dyDescent="0.2">
      <c r="A93876" t="s">
        <v>103253</v>
      </c>
      <c r="B93876" t="s">
        <v>105325</v>
      </c>
      <c r="C93876" t="s">
        <v>105326</v>
      </c>
      <c r="D93876" t="s">
        <v>105417</v>
      </c>
      <c r="E93876" t="s">
        <v>105418</v>
      </c>
      <c r="F93876" t="s">
        <v>105419</v>
      </c>
    </row>
    <row r="93877" spans="1:6" x14ac:dyDescent="0.2">
      <c r="A93877" t="s">
        <v>103253</v>
      </c>
      <c r="B93877" t="s">
        <v>105325</v>
      </c>
      <c r="C93877" t="s">
        <v>105326</v>
      </c>
      <c r="D93877" t="s">
        <v>87134</v>
      </c>
      <c r="E93877" t="s">
        <v>87135</v>
      </c>
      <c r="F93877" t="s">
        <v>87136</v>
      </c>
    </row>
    <row r="93878" spans="1:6" x14ac:dyDescent="0.2">
      <c r="A93878" t="s">
        <v>103253</v>
      </c>
      <c r="B93878" t="s">
        <v>105325</v>
      </c>
      <c r="C93878" t="s">
        <v>105326</v>
      </c>
      <c r="D93878" t="s">
        <v>86803</v>
      </c>
      <c r="E93878" t="s">
        <v>86804</v>
      </c>
      <c r="F93878" t="s">
        <v>86805</v>
      </c>
    </row>
    <row r="93879" spans="1:6" x14ac:dyDescent="0.2">
      <c r="A93879" t="s">
        <v>103253</v>
      </c>
      <c r="B93879" t="s">
        <v>105325</v>
      </c>
      <c r="C93879" t="s">
        <v>105326</v>
      </c>
      <c r="D93879" t="s">
        <v>4573</v>
      </c>
      <c r="E93879" t="s">
        <v>4574</v>
      </c>
      <c r="F93879" t="s">
        <v>4575</v>
      </c>
    </row>
    <row r="93880" spans="1:6" x14ac:dyDescent="0.2">
      <c r="A93880" t="s">
        <v>103253</v>
      </c>
      <c r="B93880" t="s">
        <v>105325</v>
      </c>
      <c r="C93880" t="s">
        <v>105326</v>
      </c>
      <c r="D93880" t="s">
        <v>40115</v>
      </c>
      <c r="E93880" t="s">
        <v>40116</v>
      </c>
      <c r="F93880" t="s">
        <v>40117</v>
      </c>
    </row>
    <row r="93881" spans="1:6" x14ac:dyDescent="0.2">
      <c r="A93881" t="s">
        <v>103253</v>
      </c>
      <c r="B93881" t="s">
        <v>105325</v>
      </c>
      <c r="C93881" t="s">
        <v>105326</v>
      </c>
      <c r="D93881" t="s">
        <v>35913</v>
      </c>
      <c r="E93881" t="s">
        <v>35914</v>
      </c>
      <c r="F93881" t="s">
        <v>35915</v>
      </c>
    </row>
    <row r="93882" spans="1:6" x14ac:dyDescent="0.2">
      <c r="A93882" t="s">
        <v>103253</v>
      </c>
      <c r="B93882" t="s">
        <v>105325</v>
      </c>
      <c r="C93882" t="s">
        <v>105326</v>
      </c>
      <c r="D93882" t="s">
        <v>32563</v>
      </c>
      <c r="E93882" t="s">
        <v>32564</v>
      </c>
      <c r="F93882" t="s">
        <v>32565</v>
      </c>
    </row>
    <row r="93883" spans="1:6" x14ac:dyDescent="0.2">
      <c r="A93883" t="s">
        <v>103253</v>
      </c>
      <c r="B93883" t="s">
        <v>105325</v>
      </c>
      <c r="C93883" t="s">
        <v>105326</v>
      </c>
      <c r="D93883" t="s">
        <v>33158</v>
      </c>
      <c r="E93883" t="s">
        <v>33159</v>
      </c>
      <c r="F93883" t="s">
        <v>33160</v>
      </c>
    </row>
    <row r="93884" spans="1:6" x14ac:dyDescent="0.2">
      <c r="A93884" t="s">
        <v>103253</v>
      </c>
      <c r="B93884" t="s">
        <v>105325</v>
      </c>
      <c r="C93884" t="s">
        <v>105326</v>
      </c>
      <c r="D93884" t="s">
        <v>105420</v>
      </c>
      <c r="E93884" t="s">
        <v>105421</v>
      </c>
      <c r="F93884" t="s">
        <v>105422</v>
      </c>
    </row>
    <row r="93885" spans="1:6" x14ac:dyDescent="0.2">
      <c r="A93885" t="s">
        <v>103253</v>
      </c>
      <c r="B93885" t="s">
        <v>105325</v>
      </c>
      <c r="C93885" t="s">
        <v>105326</v>
      </c>
      <c r="D93885" t="s">
        <v>2231</v>
      </c>
      <c r="E93885" t="s">
        <v>2232</v>
      </c>
      <c r="F93885" t="s">
        <v>2233</v>
      </c>
    </row>
    <row r="93886" spans="1:6" x14ac:dyDescent="0.2">
      <c r="A93886" t="s">
        <v>103253</v>
      </c>
      <c r="B93886" t="s">
        <v>105325</v>
      </c>
      <c r="C93886" t="s">
        <v>105326</v>
      </c>
      <c r="D93886" t="s">
        <v>10583</v>
      </c>
      <c r="E93886" t="s">
        <v>10584</v>
      </c>
      <c r="F93886" t="s">
        <v>105423</v>
      </c>
    </row>
    <row r="93887" spans="1:6" x14ac:dyDescent="0.2">
      <c r="A93887" t="s">
        <v>103253</v>
      </c>
      <c r="B93887" t="s">
        <v>105325</v>
      </c>
      <c r="C93887" t="s">
        <v>105326</v>
      </c>
      <c r="D93887" t="s">
        <v>88909</v>
      </c>
      <c r="E93887" t="s">
        <v>88910</v>
      </c>
      <c r="F93887" t="s">
        <v>88911</v>
      </c>
    </row>
    <row r="93888" spans="1:6" x14ac:dyDescent="0.2">
      <c r="A93888" t="s">
        <v>103253</v>
      </c>
      <c r="B93888" t="s">
        <v>105325</v>
      </c>
      <c r="C93888" t="s">
        <v>105326</v>
      </c>
      <c r="D93888" t="s">
        <v>33171</v>
      </c>
      <c r="E93888" t="s">
        <v>33172</v>
      </c>
      <c r="F93888" t="s">
        <v>33173</v>
      </c>
    </row>
    <row r="93889" spans="1:6" x14ac:dyDescent="0.2">
      <c r="A93889" t="s">
        <v>103253</v>
      </c>
      <c r="B93889" t="s">
        <v>105325</v>
      </c>
      <c r="C93889" t="s">
        <v>105326</v>
      </c>
      <c r="D93889" t="s">
        <v>17841</v>
      </c>
      <c r="E93889" t="s">
        <v>17842</v>
      </c>
      <c r="F93889" t="s">
        <v>17843</v>
      </c>
    </row>
    <row r="93890" spans="1:6" x14ac:dyDescent="0.2">
      <c r="A93890" t="s">
        <v>103253</v>
      </c>
      <c r="B93890" t="s">
        <v>105325</v>
      </c>
      <c r="C93890" t="s">
        <v>105326</v>
      </c>
      <c r="D93890" t="s">
        <v>103745</v>
      </c>
      <c r="E93890" t="s">
        <v>103746</v>
      </c>
      <c r="F93890" t="s">
        <v>103747</v>
      </c>
    </row>
    <row r="93891" spans="1:6" x14ac:dyDescent="0.2">
      <c r="A93891" t="s">
        <v>103253</v>
      </c>
      <c r="B93891" t="s">
        <v>105325</v>
      </c>
      <c r="C93891" t="s">
        <v>105326</v>
      </c>
      <c r="D93891" t="s">
        <v>33180</v>
      </c>
      <c r="E93891" t="s">
        <v>33181</v>
      </c>
      <c r="F93891" t="s">
        <v>33182</v>
      </c>
    </row>
    <row r="93892" spans="1:6" x14ac:dyDescent="0.2">
      <c r="A93892" t="s">
        <v>103253</v>
      </c>
      <c r="B93892" t="s">
        <v>105325</v>
      </c>
      <c r="C93892" t="s">
        <v>105326</v>
      </c>
      <c r="D93892" t="s">
        <v>105424</v>
      </c>
      <c r="E93892" t="s">
        <v>105425</v>
      </c>
      <c r="F93892" t="s">
        <v>105426</v>
      </c>
    </row>
    <row r="93893" spans="1:6" x14ac:dyDescent="0.2">
      <c r="A93893" t="s">
        <v>103253</v>
      </c>
      <c r="B93893" t="s">
        <v>105325</v>
      </c>
      <c r="C93893" t="s">
        <v>105326</v>
      </c>
      <c r="D93893" t="s">
        <v>33186</v>
      </c>
      <c r="E93893" t="s">
        <v>33187</v>
      </c>
      <c r="F93893" t="s">
        <v>33188</v>
      </c>
    </row>
    <row r="93894" spans="1:6" x14ac:dyDescent="0.2">
      <c r="A93894" t="s">
        <v>103253</v>
      </c>
      <c r="B93894" t="s">
        <v>105325</v>
      </c>
      <c r="C93894" t="s">
        <v>105326</v>
      </c>
      <c r="D93894" t="s">
        <v>103752</v>
      </c>
      <c r="E93894" t="s">
        <v>103753</v>
      </c>
      <c r="F93894" t="s">
        <v>103754</v>
      </c>
    </row>
    <row r="93895" spans="1:6" x14ac:dyDescent="0.2">
      <c r="A93895" t="s">
        <v>103253</v>
      </c>
      <c r="B93895" t="s">
        <v>105325</v>
      </c>
      <c r="C93895" t="s">
        <v>105326</v>
      </c>
      <c r="D93895" t="s">
        <v>33189</v>
      </c>
      <c r="E93895" t="s">
        <v>33190</v>
      </c>
      <c r="F93895" t="s">
        <v>33191</v>
      </c>
    </row>
    <row r="93896" spans="1:6" x14ac:dyDescent="0.2">
      <c r="A93896" t="s">
        <v>103253</v>
      </c>
      <c r="B93896" t="s">
        <v>105325</v>
      </c>
      <c r="C93896" t="s">
        <v>105326</v>
      </c>
      <c r="D93896" t="s">
        <v>103755</v>
      </c>
      <c r="E93896" t="s">
        <v>103756</v>
      </c>
      <c r="F93896" t="s">
        <v>103757</v>
      </c>
    </row>
    <row r="93897" spans="1:6" x14ac:dyDescent="0.2">
      <c r="A93897" t="s">
        <v>103253</v>
      </c>
      <c r="B93897" t="s">
        <v>105325</v>
      </c>
      <c r="C93897" t="s">
        <v>105326</v>
      </c>
      <c r="D93897" t="s">
        <v>35107</v>
      </c>
      <c r="E93897" t="s">
        <v>35108</v>
      </c>
      <c r="F93897" t="s">
        <v>35109</v>
      </c>
    </row>
    <row r="93898" spans="1:6" x14ac:dyDescent="0.2">
      <c r="A93898" t="s">
        <v>103253</v>
      </c>
      <c r="B93898" t="s">
        <v>105325</v>
      </c>
      <c r="C93898" t="s">
        <v>105326</v>
      </c>
      <c r="D93898" t="s">
        <v>33195</v>
      </c>
      <c r="E93898" t="s">
        <v>33196</v>
      </c>
      <c r="F93898" t="s">
        <v>105427</v>
      </c>
    </row>
    <row r="93899" spans="1:6" x14ac:dyDescent="0.2">
      <c r="A93899" t="s">
        <v>103253</v>
      </c>
      <c r="B93899" t="s">
        <v>105325</v>
      </c>
      <c r="C93899" t="s">
        <v>105326</v>
      </c>
      <c r="D93899" t="s">
        <v>7043</v>
      </c>
      <c r="E93899" t="s">
        <v>7044</v>
      </c>
      <c r="F93899" t="s">
        <v>7045</v>
      </c>
    </row>
    <row r="93900" spans="1:6" x14ac:dyDescent="0.2">
      <c r="A93900" t="s">
        <v>103253</v>
      </c>
      <c r="B93900" t="s">
        <v>105325</v>
      </c>
      <c r="C93900" t="s">
        <v>105326</v>
      </c>
      <c r="D93900" t="s">
        <v>105428</v>
      </c>
      <c r="E93900" t="s">
        <v>105429</v>
      </c>
      <c r="F93900" t="s">
        <v>105430</v>
      </c>
    </row>
    <row r="93901" spans="1:6" x14ac:dyDescent="0.2">
      <c r="A93901" t="s">
        <v>103253</v>
      </c>
      <c r="B93901" t="s">
        <v>105325</v>
      </c>
      <c r="C93901" t="s">
        <v>105326</v>
      </c>
      <c r="D93901" t="s">
        <v>103762</v>
      </c>
      <c r="E93901" t="s">
        <v>103763</v>
      </c>
      <c r="F93901" t="s">
        <v>103764</v>
      </c>
    </row>
    <row r="93902" spans="1:6" x14ac:dyDescent="0.2">
      <c r="A93902" t="s">
        <v>103253</v>
      </c>
      <c r="B93902" t="s">
        <v>105325</v>
      </c>
      <c r="C93902" t="s">
        <v>105326</v>
      </c>
      <c r="D93902" t="s">
        <v>52783</v>
      </c>
      <c r="E93902" t="s">
        <v>52784</v>
      </c>
      <c r="F93902" t="s">
        <v>52785</v>
      </c>
    </row>
    <row r="93903" spans="1:6" x14ac:dyDescent="0.2">
      <c r="A93903" t="s">
        <v>103253</v>
      </c>
      <c r="B93903" t="s">
        <v>105325</v>
      </c>
      <c r="C93903" t="s">
        <v>105326</v>
      </c>
      <c r="D93903" t="s">
        <v>7046</v>
      </c>
      <c r="E93903" t="s">
        <v>7047</v>
      </c>
      <c r="F93903" t="s">
        <v>105431</v>
      </c>
    </row>
    <row r="93904" spans="1:6" x14ac:dyDescent="0.2">
      <c r="A93904" t="s">
        <v>103253</v>
      </c>
      <c r="B93904" t="s">
        <v>105325</v>
      </c>
      <c r="C93904" t="s">
        <v>105326</v>
      </c>
      <c r="D93904" t="s">
        <v>105432</v>
      </c>
      <c r="E93904" t="s">
        <v>105433</v>
      </c>
      <c r="F93904" t="s">
        <v>105434</v>
      </c>
    </row>
    <row r="93905" spans="1:6" x14ac:dyDescent="0.2">
      <c r="A93905" t="s">
        <v>103253</v>
      </c>
      <c r="B93905" t="s">
        <v>105325</v>
      </c>
      <c r="C93905" t="s">
        <v>105326</v>
      </c>
      <c r="D93905" t="s">
        <v>105435</v>
      </c>
      <c r="E93905" t="s">
        <v>105436</v>
      </c>
      <c r="F93905" t="s">
        <v>105437</v>
      </c>
    </row>
    <row r="93906" spans="1:6" x14ac:dyDescent="0.2">
      <c r="A93906" t="s">
        <v>103253</v>
      </c>
      <c r="B93906" t="s">
        <v>105325</v>
      </c>
      <c r="C93906" t="s">
        <v>105326</v>
      </c>
      <c r="D93906" t="s">
        <v>33213</v>
      </c>
      <c r="E93906" t="s">
        <v>33214</v>
      </c>
      <c r="F93906" t="s">
        <v>33215</v>
      </c>
    </row>
    <row r="93907" spans="1:6" x14ac:dyDescent="0.2">
      <c r="A93907" t="s">
        <v>103253</v>
      </c>
      <c r="B93907" t="s">
        <v>105325</v>
      </c>
      <c r="C93907" t="s">
        <v>105326</v>
      </c>
      <c r="D93907" t="s">
        <v>35940</v>
      </c>
      <c r="E93907" t="s">
        <v>35941</v>
      </c>
      <c r="F93907" t="s">
        <v>35942</v>
      </c>
    </row>
    <row r="93908" spans="1:6" x14ac:dyDescent="0.2">
      <c r="A93908" t="s">
        <v>103253</v>
      </c>
      <c r="B93908" t="s">
        <v>105325</v>
      </c>
      <c r="C93908" t="s">
        <v>105326</v>
      </c>
      <c r="D93908" t="s">
        <v>89523</v>
      </c>
      <c r="E93908" t="s">
        <v>89524</v>
      </c>
      <c r="F93908" t="s">
        <v>105438</v>
      </c>
    </row>
    <row r="93909" spans="1:6" x14ac:dyDescent="0.2">
      <c r="A93909" t="s">
        <v>103253</v>
      </c>
      <c r="B93909" t="s">
        <v>105325</v>
      </c>
      <c r="C93909" t="s">
        <v>105326</v>
      </c>
      <c r="D93909" t="s">
        <v>7058</v>
      </c>
      <c r="E93909" t="s">
        <v>7059</v>
      </c>
      <c r="F93909" t="s">
        <v>7060</v>
      </c>
    </row>
    <row r="93910" spans="1:6" x14ac:dyDescent="0.2">
      <c r="A93910" t="s">
        <v>103253</v>
      </c>
      <c r="B93910" t="s">
        <v>105325</v>
      </c>
      <c r="C93910" t="s">
        <v>105326</v>
      </c>
      <c r="D93910" t="s">
        <v>105439</v>
      </c>
      <c r="E93910" t="s">
        <v>105440</v>
      </c>
      <c r="F93910" t="s">
        <v>105441</v>
      </c>
    </row>
    <row r="93911" spans="1:6" x14ac:dyDescent="0.2">
      <c r="A93911" t="s">
        <v>103253</v>
      </c>
      <c r="B93911" t="s">
        <v>105325</v>
      </c>
      <c r="C93911" t="s">
        <v>105326</v>
      </c>
      <c r="D93911" t="s">
        <v>33791</v>
      </c>
      <c r="E93911" t="s">
        <v>33792</v>
      </c>
      <c r="F93911" t="s">
        <v>105442</v>
      </c>
    </row>
    <row r="93912" spans="1:6" x14ac:dyDescent="0.2">
      <c r="A93912" t="s">
        <v>103253</v>
      </c>
      <c r="B93912" t="s">
        <v>105325</v>
      </c>
      <c r="C93912" t="s">
        <v>105326</v>
      </c>
      <c r="D93912" t="s">
        <v>89526</v>
      </c>
      <c r="E93912" t="s">
        <v>89527</v>
      </c>
      <c r="F93912" t="s">
        <v>89528</v>
      </c>
    </row>
    <row r="93913" spans="1:6" x14ac:dyDescent="0.2">
      <c r="A93913" t="s">
        <v>103253</v>
      </c>
      <c r="B93913" t="s">
        <v>105325</v>
      </c>
      <c r="C93913" t="s">
        <v>105326</v>
      </c>
      <c r="D93913" t="s">
        <v>33228</v>
      </c>
      <c r="E93913" t="s">
        <v>33229</v>
      </c>
      <c r="F93913" t="s">
        <v>33230</v>
      </c>
    </row>
    <row r="93914" spans="1:6" x14ac:dyDescent="0.2">
      <c r="A93914" t="s">
        <v>103253</v>
      </c>
      <c r="B93914" t="s">
        <v>105325</v>
      </c>
      <c r="C93914" t="s">
        <v>105326</v>
      </c>
      <c r="D93914" t="s">
        <v>33231</v>
      </c>
      <c r="E93914" t="s">
        <v>33232</v>
      </c>
      <c r="F93914" t="s">
        <v>33233</v>
      </c>
    </row>
    <row r="93915" spans="1:6" x14ac:dyDescent="0.2">
      <c r="A93915" t="s">
        <v>103253</v>
      </c>
      <c r="B93915" t="s">
        <v>105325</v>
      </c>
      <c r="C93915" t="s">
        <v>105326</v>
      </c>
      <c r="D93915" t="s">
        <v>4407</v>
      </c>
      <c r="E93915" t="s">
        <v>4408</v>
      </c>
      <c r="F93915" t="s">
        <v>4409</v>
      </c>
    </row>
    <row r="93916" spans="1:6" x14ac:dyDescent="0.2">
      <c r="A93916" t="s">
        <v>103253</v>
      </c>
      <c r="B93916" t="s">
        <v>105325</v>
      </c>
      <c r="C93916" t="s">
        <v>105326</v>
      </c>
      <c r="D93916" t="s">
        <v>87242</v>
      </c>
      <c r="E93916" t="s">
        <v>87243</v>
      </c>
      <c r="F93916" t="s">
        <v>105443</v>
      </c>
    </row>
    <row r="93917" spans="1:6" x14ac:dyDescent="0.2">
      <c r="A93917" t="s">
        <v>103253</v>
      </c>
      <c r="B93917" t="s">
        <v>105325</v>
      </c>
      <c r="C93917" t="s">
        <v>105326</v>
      </c>
      <c r="D93917" t="s">
        <v>104885</v>
      </c>
      <c r="E93917" t="s">
        <v>104886</v>
      </c>
      <c r="F93917" t="s">
        <v>104887</v>
      </c>
    </row>
    <row r="93918" spans="1:6" x14ac:dyDescent="0.2">
      <c r="A93918" t="s">
        <v>103253</v>
      </c>
      <c r="B93918" t="s">
        <v>105325</v>
      </c>
      <c r="C93918" t="s">
        <v>105326</v>
      </c>
      <c r="D93918" t="s">
        <v>105444</v>
      </c>
      <c r="E93918" t="s">
        <v>105445</v>
      </c>
      <c r="F93918" t="s">
        <v>105446</v>
      </c>
    </row>
    <row r="93919" spans="1:6" x14ac:dyDescent="0.2">
      <c r="A93919" t="s">
        <v>103253</v>
      </c>
      <c r="B93919" t="s">
        <v>105325</v>
      </c>
      <c r="C93919" t="s">
        <v>105326</v>
      </c>
      <c r="D93919" t="s">
        <v>105447</v>
      </c>
      <c r="E93919" t="s">
        <v>105448</v>
      </c>
      <c r="F93919" t="s">
        <v>105449</v>
      </c>
    </row>
    <row r="93920" spans="1:6" x14ac:dyDescent="0.2">
      <c r="A93920" t="s">
        <v>103253</v>
      </c>
      <c r="B93920" t="s">
        <v>105325</v>
      </c>
      <c r="C93920" t="s">
        <v>105326</v>
      </c>
      <c r="D93920" t="s">
        <v>104491</v>
      </c>
      <c r="E93920" t="s">
        <v>104492</v>
      </c>
      <c r="F93920" t="s">
        <v>104493</v>
      </c>
    </row>
    <row r="93921" spans="1:6" x14ac:dyDescent="0.2">
      <c r="A93921" t="s">
        <v>103253</v>
      </c>
      <c r="B93921" t="s">
        <v>105325</v>
      </c>
      <c r="C93921" t="s">
        <v>105326</v>
      </c>
      <c r="D93921" t="s">
        <v>105450</v>
      </c>
      <c r="E93921" t="s">
        <v>105451</v>
      </c>
      <c r="F93921" t="s">
        <v>105452</v>
      </c>
    </row>
    <row r="93922" spans="1:6" x14ac:dyDescent="0.2">
      <c r="A93922" t="s">
        <v>103253</v>
      </c>
      <c r="B93922" t="s">
        <v>105325</v>
      </c>
      <c r="C93922" t="s">
        <v>105326</v>
      </c>
      <c r="D93922" t="s">
        <v>33254</v>
      </c>
      <c r="E93922" t="s">
        <v>33255</v>
      </c>
      <c r="F93922" t="s">
        <v>33256</v>
      </c>
    </row>
    <row r="93923" spans="1:6" x14ac:dyDescent="0.2">
      <c r="A93923" t="s">
        <v>103253</v>
      </c>
      <c r="B93923" t="s">
        <v>105325</v>
      </c>
      <c r="C93923" t="s">
        <v>105326</v>
      </c>
      <c r="D93923" t="s">
        <v>15305</v>
      </c>
      <c r="E93923" t="s">
        <v>15306</v>
      </c>
      <c r="F93923" t="s">
        <v>15307</v>
      </c>
    </row>
    <row r="93924" spans="1:6" x14ac:dyDescent="0.2">
      <c r="A93924" t="s">
        <v>103253</v>
      </c>
      <c r="B93924" t="s">
        <v>105325</v>
      </c>
      <c r="C93924" t="s">
        <v>105326</v>
      </c>
      <c r="D93924" t="s">
        <v>90704</v>
      </c>
      <c r="E93924" t="s">
        <v>90705</v>
      </c>
      <c r="F93924" t="s">
        <v>90706</v>
      </c>
    </row>
    <row r="93925" spans="1:6" x14ac:dyDescent="0.2">
      <c r="A93925" t="s">
        <v>103253</v>
      </c>
      <c r="B93925" t="s">
        <v>105325</v>
      </c>
      <c r="C93925" t="s">
        <v>105326</v>
      </c>
      <c r="D93925" t="s">
        <v>3647</v>
      </c>
      <c r="E93925" t="s">
        <v>3648</v>
      </c>
      <c r="F93925" t="s">
        <v>3649</v>
      </c>
    </row>
    <row r="93926" spans="1:6" x14ac:dyDescent="0.2">
      <c r="A93926" t="s">
        <v>103253</v>
      </c>
      <c r="B93926" t="s">
        <v>105325</v>
      </c>
      <c r="C93926" t="s">
        <v>105326</v>
      </c>
      <c r="D93926" t="s">
        <v>83031</v>
      </c>
      <c r="E93926" t="s">
        <v>83032</v>
      </c>
      <c r="F93926" t="s">
        <v>83033</v>
      </c>
    </row>
    <row r="93927" spans="1:6" x14ac:dyDescent="0.2">
      <c r="A93927" t="s">
        <v>103253</v>
      </c>
      <c r="B93927" t="s">
        <v>105325</v>
      </c>
      <c r="C93927" t="s">
        <v>105326</v>
      </c>
      <c r="D93927" t="s">
        <v>86500</v>
      </c>
      <c r="E93927" t="s">
        <v>86501</v>
      </c>
      <c r="F93927" t="s">
        <v>86502</v>
      </c>
    </row>
    <row r="93928" spans="1:6" x14ac:dyDescent="0.2">
      <c r="A93928" t="s">
        <v>103253</v>
      </c>
      <c r="B93928" t="s">
        <v>105325</v>
      </c>
      <c r="C93928" t="s">
        <v>105326</v>
      </c>
      <c r="D93928" t="s">
        <v>105453</v>
      </c>
      <c r="E93928" t="s">
        <v>105454</v>
      </c>
      <c r="F93928" t="s">
        <v>105455</v>
      </c>
    </row>
    <row r="93929" spans="1:6" x14ac:dyDescent="0.2">
      <c r="A93929" t="s">
        <v>103253</v>
      </c>
      <c r="B93929" t="s">
        <v>105325</v>
      </c>
      <c r="C93929" t="s">
        <v>105326</v>
      </c>
      <c r="D93929" t="s">
        <v>105456</v>
      </c>
      <c r="E93929" t="s">
        <v>105457</v>
      </c>
      <c r="F93929" t="s">
        <v>105458</v>
      </c>
    </row>
    <row r="93930" spans="1:6" x14ac:dyDescent="0.2">
      <c r="A93930" t="s">
        <v>103253</v>
      </c>
      <c r="B93930" t="s">
        <v>105325</v>
      </c>
      <c r="C93930" t="s">
        <v>105326</v>
      </c>
      <c r="D93930" t="s">
        <v>9371</v>
      </c>
      <c r="E93930" t="s">
        <v>9372</v>
      </c>
      <c r="F93930" t="s">
        <v>9373</v>
      </c>
    </row>
    <row r="93931" spans="1:6" x14ac:dyDescent="0.2">
      <c r="A93931" t="s">
        <v>103253</v>
      </c>
      <c r="B93931" t="s">
        <v>105325</v>
      </c>
      <c r="C93931" t="s">
        <v>105326</v>
      </c>
      <c r="D93931" t="s">
        <v>33275</v>
      </c>
      <c r="E93931" t="s">
        <v>33276</v>
      </c>
      <c r="F93931" t="s">
        <v>33277</v>
      </c>
    </row>
    <row r="93932" spans="1:6" x14ac:dyDescent="0.2">
      <c r="A93932" t="s">
        <v>103253</v>
      </c>
      <c r="B93932" t="s">
        <v>105325</v>
      </c>
      <c r="C93932" t="s">
        <v>105326</v>
      </c>
      <c r="D93932" t="s">
        <v>45820</v>
      </c>
      <c r="E93932" t="s">
        <v>45821</v>
      </c>
      <c r="F93932" t="s">
        <v>45822</v>
      </c>
    </row>
    <row r="93933" spans="1:6" x14ac:dyDescent="0.2">
      <c r="A93933" t="s">
        <v>103253</v>
      </c>
      <c r="B93933" t="s">
        <v>105325</v>
      </c>
      <c r="C93933" t="s">
        <v>105326</v>
      </c>
      <c r="D93933" t="s">
        <v>105459</v>
      </c>
      <c r="E93933" t="s">
        <v>105460</v>
      </c>
      <c r="F93933" t="s">
        <v>105461</v>
      </c>
    </row>
    <row r="93934" spans="1:6" x14ac:dyDescent="0.2">
      <c r="A93934" t="s">
        <v>103253</v>
      </c>
      <c r="B93934" t="s">
        <v>105325</v>
      </c>
      <c r="C93934" t="s">
        <v>105326</v>
      </c>
      <c r="D93934" t="s">
        <v>33278</v>
      </c>
      <c r="E93934" t="s">
        <v>33279</v>
      </c>
      <c r="F93934" t="s">
        <v>33280</v>
      </c>
    </row>
    <row r="93935" spans="1:6" x14ac:dyDescent="0.2">
      <c r="A93935" t="s">
        <v>103253</v>
      </c>
      <c r="B93935" t="s">
        <v>105325</v>
      </c>
      <c r="C93935" t="s">
        <v>105326</v>
      </c>
      <c r="D93935" t="s">
        <v>103829</v>
      </c>
      <c r="E93935" t="s">
        <v>103830</v>
      </c>
      <c r="F93935" t="s">
        <v>103831</v>
      </c>
    </row>
    <row r="93936" spans="1:6" x14ac:dyDescent="0.2">
      <c r="A93936" t="s">
        <v>103253</v>
      </c>
      <c r="B93936" t="s">
        <v>105325</v>
      </c>
      <c r="C93936" t="s">
        <v>105326</v>
      </c>
      <c r="D93936" t="s">
        <v>49613</v>
      </c>
      <c r="E93936" t="s">
        <v>49614</v>
      </c>
      <c r="F93936" t="s">
        <v>49615</v>
      </c>
    </row>
    <row r="93937" spans="1:6" x14ac:dyDescent="0.2">
      <c r="A93937" t="s">
        <v>103253</v>
      </c>
      <c r="B93937" t="s">
        <v>105325</v>
      </c>
      <c r="C93937" t="s">
        <v>105326</v>
      </c>
      <c r="D93937" t="s">
        <v>33284</v>
      </c>
      <c r="E93937" t="s">
        <v>33285</v>
      </c>
      <c r="F93937" t="s">
        <v>33286</v>
      </c>
    </row>
    <row r="93938" spans="1:6" x14ac:dyDescent="0.2">
      <c r="A93938" t="s">
        <v>103253</v>
      </c>
      <c r="B93938" t="s">
        <v>105325</v>
      </c>
      <c r="C93938" t="s">
        <v>105326</v>
      </c>
      <c r="D93938" t="s">
        <v>33872</v>
      </c>
      <c r="E93938" t="s">
        <v>33873</v>
      </c>
      <c r="F93938" t="s">
        <v>33874</v>
      </c>
    </row>
    <row r="93939" spans="1:6" x14ac:dyDescent="0.2">
      <c r="A93939" t="s">
        <v>103253</v>
      </c>
      <c r="B93939" t="s">
        <v>105325</v>
      </c>
      <c r="C93939" t="s">
        <v>105326</v>
      </c>
      <c r="D93939" t="s">
        <v>33290</v>
      </c>
      <c r="E93939" t="s">
        <v>33291</v>
      </c>
      <c r="F93939" t="s">
        <v>33292</v>
      </c>
    </row>
    <row r="93940" spans="1:6" x14ac:dyDescent="0.2">
      <c r="A93940" t="s">
        <v>103253</v>
      </c>
      <c r="B93940" t="s">
        <v>105325</v>
      </c>
      <c r="C93940" t="s">
        <v>105326</v>
      </c>
      <c r="D93940" t="s">
        <v>63192</v>
      </c>
      <c r="E93940" t="s">
        <v>105462</v>
      </c>
      <c r="F93940" t="s">
        <v>105463</v>
      </c>
    </row>
    <row r="93941" spans="1:6" x14ac:dyDescent="0.2">
      <c r="A93941" t="s">
        <v>103253</v>
      </c>
      <c r="B93941" t="s">
        <v>105325</v>
      </c>
      <c r="C93941" t="s">
        <v>105326</v>
      </c>
      <c r="D93941" t="s">
        <v>96146</v>
      </c>
      <c r="E93941" t="s">
        <v>96147</v>
      </c>
      <c r="F93941" t="s">
        <v>96148</v>
      </c>
    </row>
    <row r="93942" spans="1:6" x14ac:dyDescent="0.2">
      <c r="A93942" t="s">
        <v>103253</v>
      </c>
      <c r="B93942" t="s">
        <v>105325</v>
      </c>
      <c r="C93942" t="s">
        <v>105326</v>
      </c>
      <c r="D93942" t="s">
        <v>3842</v>
      </c>
      <c r="E93942" t="s">
        <v>3843</v>
      </c>
      <c r="F93942" t="s">
        <v>3844</v>
      </c>
    </row>
    <row r="93943" spans="1:6" x14ac:dyDescent="0.2">
      <c r="A93943" t="s">
        <v>103253</v>
      </c>
      <c r="B93943" t="s">
        <v>105325</v>
      </c>
      <c r="C93943" t="s">
        <v>105326</v>
      </c>
      <c r="D93943" t="s">
        <v>436</v>
      </c>
      <c r="E93943" t="s">
        <v>437</v>
      </c>
      <c r="F93943" t="s">
        <v>438</v>
      </c>
    </row>
    <row r="93944" spans="1:6" x14ac:dyDescent="0.2">
      <c r="A93944" t="s">
        <v>103253</v>
      </c>
      <c r="B93944" t="s">
        <v>105325</v>
      </c>
      <c r="C93944" t="s">
        <v>105326</v>
      </c>
      <c r="D93944" t="s">
        <v>105464</v>
      </c>
      <c r="E93944" t="s">
        <v>105465</v>
      </c>
      <c r="F93944" t="s">
        <v>105466</v>
      </c>
    </row>
    <row r="93945" spans="1:6" x14ac:dyDescent="0.2">
      <c r="A93945" t="s">
        <v>103253</v>
      </c>
      <c r="B93945" t="s">
        <v>105325</v>
      </c>
      <c r="C93945" t="s">
        <v>105326</v>
      </c>
      <c r="D93945" t="s">
        <v>442</v>
      </c>
      <c r="E93945" t="s">
        <v>443</v>
      </c>
      <c r="F93945" t="s">
        <v>444</v>
      </c>
    </row>
    <row r="93946" spans="1:6" x14ac:dyDescent="0.2">
      <c r="A93946" t="s">
        <v>103253</v>
      </c>
      <c r="B93946" t="s">
        <v>105325</v>
      </c>
      <c r="C93946" t="s">
        <v>105326</v>
      </c>
      <c r="D93946" t="s">
        <v>105467</v>
      </c>
      <c r="E93946" t="s">
        <v>105468</v>
      </c>
      <c r="F93946" t="s">
        <v>105469</v>
      </c>
    </row>
    <row r="93947" spans="1:6" x14ac:dyDescent="0.2">
      <c r="A93947" t="s">
        <v>103253</v>
      </c>
      <c r="B93947" t="s">
        <v>105325</v>
      </c>
      <c r="C93947" t="s">
        <v>105326</v>
      </c>
      <c r="D93947" t="s">
        <v>19182</v>
      </c>
      <c r="E93947" t="s">
        <v>19183</v>
      </c>
      <c r="F93947" t="s">
        <v>19184</v>
      </c>
    </row>
    <row r="93948" spans="1:6" x14ac:dyDescent="0.2">
      <c r="A93948" t="s">
        <v>103253</v>
      </c>
      <c r="B93948" t="s">
        <v>105325</v>
      </c>
      <c r="C93948" t="s">
        <v>105326</v>
      </c>
      <c r="D93948" t="s">
        <v>1017</v>
      </c>
      <c r="E93948" t="s">
        <v>1018</v>
      </c>
      <c r="F93948" t="s">
        <v>1019</v>
      </c>
    </row>
    <row r="93949" spans="1:6" x14ac:dyDescent="0.2">
      <c r="A93949" t="s">
        <v>103253</v>
      </c>
      <c r="B93949" t="s">
        <v>105325</v>
      </c>
      <c r="C93949" t="s">
        <v>105326</v>
      </c>
      <c r="D93949" t="s">
        <v>105470</v>
      </c>
      <c r="E93949" t="s">
        <v>105471</v>
      </c>
      <c r="F93949" t="s">
        <v>105472</v>
      </c>
    </row>
    <row r="93950" spans="1:6" x14ac:dyDescent="0.2">
      <c r="A93950" t="s">
        <v>103253</v>
      </c>
      <c r="B93950" t="s">
        <v>105325</v>
      </c>
      <c r="C93950" t="s">
        <v>105326</v>
      </c>
      <c r="D93950" t="s">
        <v>88975</v>
      </c>
      <c r="E93950" t="s">
        <v>88976</v>
      </c>
      <c r="F93950" t="s">
        <v>88977</v>
      </c>
    </row>
    <row r="93951" spans="1:6" x14ac:dyDescent="0.2">
      <c r="A93951" t="s">
        <v>103253</v>
      </c>
      <c r="B93951" t="s">
        <v>105325</v>
      </c>
      <c r="C93951" t="s">
        <v>105326</v>
      </c>
      <c r="D93951" t="s">
        <v>105473</v>
      </c>
      <c r="E93951" t="s">
        <v>105474</v>
      </c>
      <c r="F93951" t="s">
        <v>105475</v>
      </c>
    </row>
    <row r="93952" spans="1:6" x14ac:dyDescent="0.2">
      <c r="A93952" t="s">
        <v>103253</v>
      </c>
      <c r="B93952" t="s">
        <v>105325</v>
      </c>
      <c r="C93952" t="s">
        <v>105326</v>
      </c>
      <c r="D93952" t="s">
        <v>105476</v>
      </c>
      <c r="E93952" t="s">
        <v>105477</v>
      </c>
      <c r="F93952" t="s">
        <v>105478</v>
      </c>
    </row>
    <row r="93953" spans="1:6" x14ac:dyDescent="0.2">
      <c r="A93953" t="s">
        <v>103253</v>
      </c>
      <c r="B93953" t="s">
        <v>105325</v>
      </c>
      <c r="C93953" t="s">
        <v>105326</v>
      </c>
      <c r="D93953" t="s">
        <v>87746</v>
      </c>
      <c r="E93953" t="s">
        <v>87747</v>
      </c>
      <c r="F93953" t="s">
        <v>87748</v>
      </c>
    </row>
    <row r="93954" spans="1:6" x14ac:dyDescent="0.2">
      <c r="A93954" t="s">
        <v>103253</v>
      </c>
      <c r="B93954" t="s">
        <v>105325</v>
      </c>
      <c r="C93954" t="s">
        <v>105326</v>
      </c>
      <c r="D93954" t="s">
        <v>33317</v>
      </c>
      <c r="E93954" t="s">
        <v>33318</v>
      </c>
      <c r="F93954" t="s">
        <v>33319</v>
      </c>
    </row>
    <row r="93955" spans="1:6" x14ac:dyDescent="0.2">
      <c r="A93955" t="s">
        <v>103253</v>
      </c>
      <c r="B93955" t="s">
        <v>105325</v>
      </c>
      <c r="C93955" t="s">
        <v>105326</v>
      </c>
      <c r="D93955" t="s">
        <v>103896</v>
      </c>
      <c r="E93955" t="s">
        <v>103897</v>
      </c>
      <c r="F93955" t="s">
        <v>103898</v>
      </c>
    </row>
    <row r="93956" spans="1:6" x14ac:dyDescent="0.2">
      <c r="A93956" t="s">
        <v>103253</v>
      </c>
      <c r="B93956" t="s">
        <v>105325</v>
      </c>
      <c r="C93956" t="s">
        <v>105326</v>
      </c>
      <c r="D93956" t="s">
        <v>105479</v>
      </c>
      <c r="E93956" t="s">
        <v>105480</v>
      </c>
      <c r="F93956" t="s">
        <v>105481</v>
      </c>
    </row>
    <row r="93957" spans="1:6" x14ac:dyDescent="0.2">
      <c r="A93957" t="s">
        <v>103253</v>
      </c>
      <c r="B93957" t="s">
        <v>105325</v>
      </c>
      <c r="C93957" t="s">
        <v>105326</v>
      </c>
      <c r="D93957" t="s">
        <v>33356</v>
      </c>
      <c r="E93957" t="s">
        <v>33357</v>
      </c>
      <c r="F93957" t="s">
        <v>33358</v>
      </c>
    </row>
    <row r="93958" spans="1:6" x14ac:dyDescent="0.2">
      <c r="A93958" t="s">
        <v>103253</v>
      </c>
      <c r="B93958" t="s">
        <v>105325</v>
      </c>
      <c r="C93958" t="s">
        <v>105326</v>
      </c>
      <c r="D93958" t="s">
        <v>105482</v>
      </c>
      <c r="E93958" t="s">
        <v>105483</v>
      </c>
      <c r="F93958" t="s">
        <v>105484</v>
      </c>
    </row>
    <row r="93959" spans="1:6" x14ac:dyDescent="0.2">
      <c r="A93959" t="s">
        <v>103253</v>
      </c>
      <c r="B93959" t="s">
        <v>105325</v>
      </c>
      <c r="C93959" t="s">
        <v>105326</v>
      </c>
      <c r="D93959" t="s">
        <v>33359</v>
      </c>
      <c r="E93959" t="s">
        <v>33360</v>
      </c>
      <c r="F93959" t="s">
        <v>33361</v>
      </c>
    </row>
    <row r="93960" spans="1:6" x14ac:dyDescent="0.2">
      <c r="A93960" t="s">
        <v>103253</v>
      </c>
      <c r="B93960" t="s">
        <v>105325</v>
      </c>
      <c r="C93960" t="s">
        <v>105326</v>
      </c>
      <c r="D93960" t="s">
        <v>71715</v>
      </c>
      <c r="E93960" t="s">
        <v>71716</v>
      </c>
      <c r="F93960" t="s">
        <v>71717</v>
      </c>
    </row>
    <row r="93961" spans="1:6" x14ac:dyDescent="0.2">
      <c r="A93961" t="s">
        <v>103253</v>
      </c>
      <c r="B93961" t="s">
        <v>105325</v>
      </c>
      <c r="C93961" t="s">
        <v>105326</v>
      </c>
      <c r="D93961" t="s">
        <v>105485</v>
      </c>
      <c r="E93961" t="s">
        <v>105486</v>
      </c>
      <c r="F93961" t="s">
        <v>105487</v>
      </c>
    </row>
    <row r="93962" spans="1:6" x14ac:dyDescent="0.2">
      <c r="A93962" t="s">
        <v>103253</v>
      </c>
      <c r="B93962" t="s">
        <v>105325</v>
      </c>
      <c r="C93962" t="s">
        <v>105326</v>
      </c>
      <c r="D93962" t="s">
        <v>2413</v>
      </c>
      <c r="E93962" t="s">
        <v>2414</v>
      </c>
      <c r="F93962" t="s">
        <v>2415</v>
      </c>
    </row>
    <row r="93963" spans="1:6" x14ac:dyDescent="0.2">
      <c r="A93963" t="s">
        <v>103253</v>
      </c>
      <c r="B93963" t="s">
        <v>105325</v>
      </c>
      <c r="C93963" t="s">
        <v>105326</v>
      </c>
      <c r="D93963" t="s">
        <v>4492</v>
      </c>
      <c r="E93963" t="s">
        <v>4493</v>
      </c>
      <c r="F93963" t="s">
        <v>4494</v>
      </c>
    </row>
    <row r="93964" spans="1:6" x14ac:dyDescent="0.2">
      <c r="A93964" t="s">
        <v>103253</v>
      </c>
      <c r="B93964" t="s">
        <v>105325</v>
      </c>
      <c r="C93964" t="s">
        <v>105326</v>
      </c>
      <c r="D93964" t="s">
        <v>103932</v>
      </c>
      <c r="E93964" t="s">
        <v>103933</v>
      </c>
      <c r="F93964" t="s">
        <v>103934</v>
      </c>
    </row>
    <row r="93965" spans="1:6" x14ac:dyDescent="0.2">
      <c r="A93965" t="s">
        <v>103253</v>
      </c>
      <c r="B93965" t="s">
        <v>105325</v>
      </c>
      <c r="C93965" t="s">
        <v>105326</v>
      </c>
      <c r="D93965" t="s">
        <v>105295</v>
      </c>
      <c r="E93965" t="s">
        <v>105296</v>
      </c>
      <c r="F93965" t="s">
        <v>105297</v>
      </c>
    </row>
    <row r="93966" spans="1:6" x14ac:dyDescent="0.2">
      <c r="A93966" t="s">
        <v>103253</v>
      </c>
      <c r="B93966" t="s">
        <v>105325</v>
      </c>
      <c r="C93966" t="s">
        <v>105326</v>
      </c>
      <c r="D93966" t="s">
        <v>105488</v>
      </c>
      <c r="E93966" t="s">
        <v>105489</v>
      </c>
      <c r="F93966" t="s">
        <v>105490</v>
      </c>
    </row>
    <row r="93967" spans="1:6" x14ac:dyDescent="0.2">
      <c r="A93967" t="s">
        <v>103253</v>
      </c>
      <c r="B93967" t="s">
        <v>105325</v>
      </c>
      <c r="C93967" t="s">
        <v>105326</v>
      </c>
      <c r="D93967" t="s">
        <v>33341</v>
      </c>
      <c r="E93967" t="s">
        <v>33342</v>
      </c>
      <c r="F93967" t="s">
        <v>33343</v>
      </c>
    </row>
    <row r="93968" spans="1:6" x14ac:dyDescent="0.2">
      <c r="A93968" t="s">
        <v>103253</v>
      </c>
      <c r="B93968" t="s">
        <v>105325</v>
      </c>
      <c r="C93968" t="s">
        <v>105326</v>
      </c>
      <c r="D93968" t="s">
        <v>98520</v>
      </c>
      <c r="E93968" t="s">
        <v>98521</v>
      </c>
      <c r="F93968" t="s">
        <v>98522</v>
      </c>
    </row>
    <row r="93969" spans="1:6" x14ac:dyDescent="0.2">
      <c r="A93969" t="s">
        <v>103253</v>
      </c>
      <c r="B93969" t="s">
        <v>105325</v>
      </c>
      <c r="C93969" t="s">
        <v>105326</v>
      </c>
      <c r="D93969" t="s">
        <v>33356</v>
      </c>
      <c r="E93969" t="s">
        <v>33357</v>
      </c>
      <c r="F93969" t="s">
        <v>33358</v>
      </c>
    </row>
    <row r="93970" spans="1:6" x14ac:dyDescent="0.2">
      <c r="A93970" t="s">
        <v>103253</v>
      </c>
      <c r="B93970" t="s">
        <v>105325</v>
      </c>
      <c r="C93970" t="s">
        <v>105326</v>
      </c>
      <c r="D93970" t="s">
        <v>105491</v>
      </c>
      <c r="E93970" t="s">
        <v>105492</v>
      </c>
      <c r="F93970" t="s">
        <v>105493</v>
      </c>
    </row>
    <row r="93971" spans="1:6" x14ac:dyDescent="0.2">
      <c r="A93971" t="s">
        <v>103253</v>
      </c>
      <c r="B93971" t="s">
        <v>105325</v>
      </c>
      <c r="C93971" t="s">
        <v>105326</v>
      </c>
      <c r="D93971" t="s">
        <v>105494</v>
      </c>
      <c r="E93971" t="s">
        <v>105495</v>
      </c>
      <c r="F93971" t="s">
        <v>105496</v>
      </c>
    </row>
    <row r="93972" spans="1:6" x14ac:dyDescent="0.2">
      <c r="A93972" t="s">
        <v>103253</v>
      </c>
      <c r="B93972" t="s">
        <v>105325</v>
      </c>
      <c r="C93972" t="s">
        <v>105326</v>
      </c>
      <c r="D93972" t="s">
        <v>60552</v>
      </c>
      <c r="E93972" t="s">
        <v>60553</v>
      </c>
      <c r="F93972" t="s">
        <v>60554</v>
      </c>
    </row>
    <row r="93973" spans="1:6" x14ac:dyDescent="0.2">
      <c r="A93973" t="s">
        <v>103253</v>
      </c>
      <c r="B93973" t="s">
        <v>105325</v>
      </c>
      <c r="C93973" t="s">
        <v>105326</v>
      </c>
      <c r="D93973" t="s">
        <v>105497</v>
      </c>
      <c r="E93973" t="s">
        <v>105498</v>
      </c>
      <c r="F93973" t="s">
        <v>105499</v>
      </c>
    </row>
    <row r="93974" spans="1:6" x14ac:dyDescent="0.2">
      <c r="A93974" t="s">
        <v>103253</v>
      </c>
      <c r="B93974" t="s">
        <v>105325</v>
      </c>
      <c r="C93974" t="s">
        <v>105326</v>
      </c>
      <c r="D93974" t="s">
        <v>1041</v>
      </c>
      <c r="E93974" t="s">
        <v>1042</v>
      </c>
      <c r="F93974" t="s">
        <v>1043</v>
      </c>
    </row>
    <row r="93975" spans="1:6" x14ac:dyDescent="0.2">
      <c r="A93975" t="s">
        <v>103253</v>
      </c>
      <c r="B93975" t="s">
        <v>105325</v>
      </c>
      <c r="C93975" t="s">
        <v>105326</v>
      </c>
      <c r="D93975" t="s">
        <v>4008</v>
      </c>
      <c r="E93975" t="s">
        <v>4009</v>
      </c>
      <c r="F93975" t="s">
        <v>4010</v>
      </c>
    </row>
    <row r="93976" spans="1:6" x14ac:dyDescent="0.2">
      <c r="A93976" t="s">
        <v>103253</v>
      </c>
      <c r="B93976" t="s">
        <v>105325</v>
      </c>
      <c r="C93976" t="s">
        <v>105326</v>
      </c>
      <c r="D93976" t="s">
        <v>4017</v>
      </c>
      <c r="E93976" t="s">
        <v>4018</v>
      </c>
      <c r="F93976" t="s">
        <v>4019</v>
      </c>
    </row>
    <row r="93977" spans="1:6" x14ac:dyDescent="0.2">
      <c r="A93977" t="s">
        <v>103253</v>
      </c>
      <c r="B93977" t="s">
        <v>105325</v>
      </c>
      <c r="C93977" t="s">
        <v>105326</v>
      </c>
      <c r="D93977" t="s">
        <v>105500</v>
      </c>
      <c r="E93977" t="s">
        <v>105501</v>
      </c>
      <c r="F93977" t="s">
        <v>105502</v>
      </c>
    </row>
    <row r="93978" spans="1:6" x14ac:dyDescent="0.2">
      <c r="A93978" t="s">
        <v>103253</v>
      </c>
      <c r="B93978" t="s">
        <v>105325</v>
      </c>
      <c r="C93978" t="s">
        <v>105326</v>
      </c>
      <c r="D93978" t="s">
        <v>56085</v>
      </c>
      <c r="E93978" t="s">
        <v>56086</v>
      </c>
      <c r="F93978" t="s">
        <v>56087</v>
      </c>
    </row>
    <row r="93979" spans="1:6" x14ac:dyDescent="0.2">
      <c r="A93979" t="s">
        <v>103253</v>
      </c>
      <c r="B93979" t="s">
        <v>105325</v>
      </c>
      <c r="C93979" t="s">
        <v>105326</v>
      </c>
      <c r="D93979" t="s">
        <v>105503</v>
      </c>
      <c r="E93979" t="s">
        <v>105504</v>
      </c>
      <c r="F93979" t="s">
        <v>105505</v>
      </c>
    </row>
    <row r="93980" spans="1:6" x14ac:dyDescent="0.2">
      <c r="A93980" t="s">
        <v>103253</v>
      </c>
      <c r="B93980" t="s">
        <v>105325</v>
      </c>
      <c r="C93980" t="s">
        <v>105326</v>
      </c>
      <c r="D93980" t="s">
        <v>33332</v>
      </c>
      <c r="E93980" t="s">
        <v>33333</v>
      </c>
      <c r="F93980" t="s">
        <v>33334</v>
      </c>
    </row>
    <row r="93981" spans="1:6" x14ac:dyDescent="0.2">
      <c r="A93981" t="s">
        <v>103253</v>
      </c>
      <c r="B93981" t="s">
        <v>105325</v>
      </c>
      <c r="C93981" t="s">
        <v>105326</v>
      </c>
      <c r="D93981" t="s">
        <v>460</v>
      </c>
      <c r="E93981" t="s">
        <v>461</v>
      </c>
      <c r="F93981" t="s">
        <v>462</v>
      </c>
    </row>
    <row r="93982" spans="1:6" x14ac:dyDescent="0.2">
      <c r="A93982" t="s">
        <v>103253</v>
      </c>
      <c r="B93982" t="s">
        <v>105325</v>
      </c>
      <c r="C93982" t="s">
        <v>105326</v>
      </c>
      <c r="D93982" t="s">
        <v>7124</v>
      </c>
      <c r="E93982" t="s">
        <v>7125</v>
      </c>
      <c r="F93982" t="s">
        <v>7126</v>
      </c>
    </row>
    <row r="93983" spans="1:6" x14ac:dyDescent="0.2">
      <c r="A93983" t="s">
        <v>103253</v>
      </c>
      <c r="B93983" t="s">
        <v>105325</v>
      </c>
      <c r="C93983" t="s">
        <v>105326</v>
      </c>
      <c r="D93983" t="s">
        <v>7115</v>
      </c>
      <c r="E93983" t="s">
        <v>7116</v>
      </c>
      <c r="F93983" t="s">
        <v>7117</v>
      </c>
    </row>
    <row r="93984" spans="1:6" x14ac:dyDescent="0.2">
      <c r="A93984" t="s">
        <v>103253</v>
      </c>
      <c r="B93984" t="s">
        <v>105325</v>
      </c>
      <c r="C93984" t="s">
        <v>105326</v>
      </c>
      <c r="D93984" t="s">
        <v>87466</v>
      </c>
      <c r="E93984" t="s">
        <v>87467</v>
      </c>
      <c r="F93984" t="s">
        <v>87468</v>
      </c>
    </row>
    <row r="93985" spans="1:6" x14ac:dyDescent="0.2">
      <c r="A93985" t="s">
        <v>103253</v>
      </c>
      <c r="B93985" t="s">
        <v>105325</v>
      </c>
      <c r="C93985" t="s">
        <v>105326</v>
      </c>
      <c r="D93985" t="s">
        <v>105506</v>
      </c>
      <c r="E93985" t="s">
        <v>105507</v>
      </c>
      <c r="F93985" t="s">
        <v>105508</v>
      </c>
    </row>
    <row r="93986" spans="1:6" x14ac:dyDescent="0.2">
      <c r="A93986" t="s">
        <v>103253</v>
      </c>
      <c r="B93986" t="s">
        <v>105325</v>
      </c>
      <c r="C93986" t="s">
        <v>105326</v>
      </c>
      <c r="D93986" t="s">
        <v>22551</v>
      </c>
      <c r="E93986" t="s">
        <v>22552</v>
      </c>
      <c r="F93986" t="s">
        <v>22553</v>
      </c>
    </row>
    <row r="93987" spans="1:6" x14ac:dyDescent="0.2">
      <c r="A93987" t="s">
        <v>103253</v>
      </c>
      <c r="B93987" t="s">
        <v>105325</v>
      </c>
      <c r="C93987" t="s">
        <v>105326</v>
      </c>
      <c r="D93987" t="s">
        <v>105500</v>
      </c>
      <c r="E93987" t="s">
        <v>105501</v>
      </c>
      <c r="F93987" t="s">
        <v>105502</v>
      </c>
    </row>
    <row r="93988" spans="1:6" x14ac:dyDescent="0.2">
      <c r="A93988" t="s">
        <v>103253</v>
      </c>
      <c r="B93988" t="s">
        <v>105325</v>
      </c>
      <c r="C93988" t="s">
        <v>105326</v>
      </c>
      <c r="D93988" t="s">
        <v>105509</v>
      </c>
      <c r="E93988" t="s">
        <v>105510</v>
      </c>
      <c r="F93988" t="s">
        <v>105511</v>
      </c>
    </row>
    <row r="93989" spans="1:6" x14ac:dyDescent="0.2">
      <c r="A93989" t="s">
        <v>103253</v>
      </c>
      <c r="B93989" t="s">
        <v>105325</v>
      </c>
      <c r="C93989" t="s">
        <v>105326</v>
      </c>
      <c r="D93989" t="s">
        <v>33326</v>
      </c>
      <c r="E93989" t="s">
        <v>33327</v>
      </c>
      <c r="F93989" t="s">
        <v>33328</v>
      </c>
    </row>
    <row r="93990" spans="1:6" x14ac:dyDescent="0.2">
      <c r="A93990" t="s">
        <v>103253</v>
      </c>
      <c r="B93990" t="s">
        <v>105325</v>
      </c>
      <c r="C93990" t="s">
        <v>105326</v>
      </c>
      <c r="D93990" t="s">
        <v>33332</v>
      </c>
      <c r="E93990" t="s">
        <v>33333</v>
      </c>
      <c r="F93990" t="s">
        <v>33334</v>
      </c>
    </row>
    <row r="93991" spans="1:6" x14ac:dyDescent="0.2">
      <c r="A93991" t="s">
        <v>103253</v>
      </c>
      <c r="B93991" t="s">
        <v>105325</v>
      </c>
      <c r="C93991" t="s">
        <v>105326</v>
      </c>
      <c r="D93991" t="s">
        <v>105512</v>
      </c>
      <c r="E93991" t="s">
        <v>105513</v>
      </c>
      <c r="F93991" t="s">
        <v>105514</v>
      </c>
    </row>
    <row r="93992" spans="1:6" x14ac:dyDescent="0.2">
      <c r="A93992" t="s">
        <v>103253</v>
      </c>
      <c r="B93992" t="s">
        <v>105325</v>
      </c>
      <c r="C93992" t="s">
        <v>105326</v>
      </c>
      <c r="D93992" t="s">
        <v>9544</v>
      </c>
      <c r="E93992" t="s">
        <v>9545</v>
      </c>
      <c r="F93992" t="s">
        <v>9546</v>
      </c>
    </row>
    <row r="93993" spans="1:6" x14ac:dyDescent="0.2">
      <c r="A93993" t="s">
        <v>103253</v>
      </c>
      <c r="B93993" t="s">
        <v>105325</v>
      </c>
      <c r="C93993" t="s">
        <v>105326</v>
      </c>
      <c r="D93993" t="s">
        <v>105515</v>
      </c>
      <c r="E93993" t="s">
        <v>105516</v>
      </c>
      <c r="F93993" t="s">
        <v>105517</v>
      </c>
    </row>
    <row r="93994" spans="1:6" x14ac:dyDescent="0.2">
      <c r="A93994" t="s">
        <v>103253</v>
      </c>
      <c r="B93994" t="s">
        <v>105325</v>
      </c>
      <c r="C93994" t="s">
        <v>105326</v>
      </c>
      <c r="D93994" t="s">
        <v>105518</v>
      </c>
      <c r="E93994" t="s">
        <v>105519</v>
      </c>
      <c r="F93994" t="s">
        <v>105520</v>
      </c>
    </row>
    <row r="93995" spans="1:6" x14ac:dyDescent="0.2">
      <c r="A93995" t="s">
        <v>103253</v>
      </c>
      <c r="B93995" t="s">
        <v>105325</v>
      </c>
      <c r="C93995" t="s">
        <v>105326</v>
      </c>
      <c r="D93995" t="s">
        <v>34067</v>
      </c>
      <c r="E93995" t="s">
        <v>34068</v>
      </c>
      <c r="F93995" t="s">
        <v>34069</v>
      </c>
    </row>
    <row r="93996" spans="1:6" x14ac:dyDescent="0.2">
      <c r="A93996" t="s">
        <v>103253</v>
      </c>
      <c r="B93996" t="s">
        <v>105325</v>
      </c>
      <c r="C93996" t="s">
        <v>105326</v>
      </c>
      <c r="D93996" t="s">
        <v>105494</v>
      </c>
      <c r="E93996" t="s">
        <v>105495</v>
      </c>
      <c r="F93996" t="s">
        <v>105496</v>
      </c>
    </row>
    <row r="93997" spans="1:6" x14ac:dyDescent="0.2">
      <c r="A93997" t="s">
        <v>103253</v>
      </c>
      <c r="B93997" t="s">
        <v>105325</v>
      </c>
      <c r="C93997" t="s">
        <v>105326</v>
      </c>
      <c r="D93997" t="s">
        <v>7142</v>
      </c>
      <c r="E93997" t="s">
        <v>7143</v>
      </c>
      <c r="F93997" t="s">
        <v>7144</v>
      </c>
    </row>
    <row r="93998" spans="1:6" x14ac:dyDescent="0.2">
      <c r="A93998" t="s">
        <v>103253</v>
      </c>
      <c r="B93998" t="s">
        <v>105521</v>
      </c>
      <c r="C93998" t="s">
        <v>105522</v>
      </c>
      <c r="D93998" t="s">
        <v>18667</v>
      </c>
      <c r="E93998" t="s">
        <v>18668</v>
      </c>
      <c r="F93998" t="s">
        <v>18669</v>
      </c>
    </row>
    <row r="93999" spans="1:6" x14ac:dyDescent="0.2">
      <c r="A93999" t="s">
        <v>103253</v>
      </c>
      <c r="B93999" t="s">
        <v>105521</v>
      </c>
      <c r="C93999" t="s">
        <v>105522</v>
      </c>
      <c r="D93999" t="s">
        <v>13466</v>
      </c>
      <c r="E93999" t="s">
        <v>13467</v>
      </c>
      <c r="F93999" t="s">
        <v>13468</v>
      </c>
    </row>
    <row r="94000" spans="1:6" x14ac:dyDescent="0.2">
      <c r="A94000" t="s">
        <v>103253</v>
      </c>
      <c r="B94000" t="s">
        <v>105521</v>
      </c>
      <c r="C94000" t="s">
        <v>105522</v>
      </c>
      <c r="D94000" t="s">
        <v>105523</v>
      </c>
      <c r="E94000" t="s">
        <v>105524</v>
      </c>
      <c r="F94000" t="s">
        <v>105525</v>
      </c>
    </row>
    <row r="94001" spans="1:6" x14ac:dyDescent="0.2">
      <c r="A94001" t="s">
        <v>103253</v>
      </c>
      <c r="B94001" t="s">
        <v>105521</v>
      </c>
      <c r="C94001" t="s">
        <v>105522</v>
      </c>
      <c r="D94001" t="s">
        <v>105526</v>
      </c>
      <c r="E94001" t="s">
        <v>105527</v>
      </c>
      <c r="F94001" t="s">
        <v>105528</v>
      </c>
    </row>
    <row r="94002" spans="1:6" x14ac:dyDescent="0.2">
      <c r="A94002" t="s">
        <v>103253</v>
      </c>
      <c r="B94002" t="s">
        <v>105521</v>
      </c>
      <c r="C94002" t="s">
        <v>105522</v>
      </c>
      <c r="D94002" t="s">
        <v>10634</v>
      </c>
      <c r="E94002" t="s">
        <v>10635</v>
      </c>
      <c r="F94002" t="s">
        <v>10636</v>
      </c>
    </row>
    <row r="94003" spans="1:6" x14ac:dyDescent="0.2">
      <c r="A94003" t="s">
        <v>103253</v>
      </c>
      <c r="B94003" t="s">
        <v>105521</v>
      </c>
      <c r="C94003" t="s">
        <v>105522</v>
      </c>
      <c r="D94003" t="s">
        <v>13496</v>
      </c>
      <c r="E94003" t="s">
        <v>13497</v>
      </c>
      <c r="F94003" t="s">
        <v>13498</v>
      </c>
    </row>
    <row r="94004" spans="1:6" x14ac:dyDescent="0.2">
      <c r="A94004" t="s">
        <v>103253</v>
      </c>
      <c r="B94004" t="s">
        <v>105521</v>
      </c>
      <c r="C94004" t="s">
        <v>105522</v>
      </c>
      <c r="D94004" t="s">
        <v>105529</v>
      </c>
      <c r="E94004" t="s">
        <v>105530</v>
      </c>
      <c r="F94004" t="s">
        <v>105531</v>
      </c>
    </row>
    <row r="94005" spans="1:6" x14ac:dyDescent="0.2">
      <c r="A94005" t="s">
        <v>103253</v>
      </c>
      <c r="B94005" t="s">
        <v>105521</v>
      </c>
      <c r="C94005" t="s">
        <v>105522</v>
      </c>
      <c r="D94005" t="s">
        <v>89587</v>
      </c>
      <c r="E94005" t="s">
        <v>89588</v>
      </c>
      <c r="F94005" t="s">
        <v>89589</v>
      </c>
    </row>
    <row r="94006" spans="1:6" x14ac:dyDescent="0.2">
      <c r="A94006" t="s">
        <v>103253</v>
      </c>
      <c r="B94006" t="s">
        <v>105521</v>
      </c>
      <c r="C94006" t="s">
        <v>105522</v>
      </c>
      <c r="D94006" t="s">
        <v>105532</v>
      </c>
      <c r="E94006" t="s">
        <v>105533</v>
      </c>
      <c r="F94006" t="s">
        <v>105534</v>
      </c>
    </row>
    <row r="94007" spans="1:6" x14ac:dyDescent="0.2">
      <c r="A94007" t="s">
        <v>103253</v>
      </c>
      <c r="B94007" t="s">
        <v>105521</v>
      </c>
      <c r="C94007" t="s">
        <v>105522</v>
      </c>
      <c r="D94007" t="s">
        <v>9687</v>
      </c>
      <c r="E94007" t="s">
        <v>9688</v>
      </c>
      <c r="F94007" t="s">
        <v>9689</v>
      </c>
    </row>
    <row r="94008" spans="1:6" x14ac:dyDescent="0.2">
      <c r="A94008" t="s">
        <v>103253</v>
      </c>
      <c r="B94008" t="s">
        <v>105521</v>
      </c>
      <c r="C94008" t="s">
        <v>105522</v>
      </c>
      <c r="D94008" t="s">
        <v>105535</v>
      </c>
      <c r="E94008" t="s">
        <v>105536</v>
      </c>
      <c r="F94008" t="s">
        <v>105537</v>
      </c>
    </row>
    <row r="94009" spans="1:6" x14ac:dyDescent="0.2">
      <c r="A94009" t="s">
        <v>103253</v>
      </c>
      <c r="B94009" t="s">
        <v>105521</v>
      </c>
      <c r="C94009" t="s">
        <v>105522</v>
      </c>
      <c r="D94009" t="s">
        <v>105538</v>
      </c>
      <c r="E94009" t="s">
        <v>105539</v>
      </c>
      <c r="F94009" t="s">
        <v>105540</v>
      </c>
    </row>
    <row r="94010" spans="1:6" x14ac:dyDescent="0.2">
      <c r="A94010" t="s">
        <v>103253</v>
      </c>
      <c r="B94010" t="s">
        <v>105521</v>
      </c>
      <c r="C94010" t="s">
        <v>105522</v>
      </c>
      <c r="D94010" t="s">
        <v>105541</v>
      </c>
      <c r="E94010" t="s">
        <v>105542</v>
      </c>
      <c r="F94010" t="s">
        <v>105543</v>
      </c>
    </row>
    <row r="94011" spans="1:6" x14ac:dyDescent="0.2">
      <c r="A94011" t="s">
        <v>103253</v>
      </c>
      <c r="B94011" t="s">
        <v>105521</v>
      </c>
      <c r="C94011" t="s">
        <v>105522</v>
      </c>
      <c r="D94011" t="s">
        <v>105544</v>
      </c>
      <c r="E94011" t="s">
        <v>105545</v>
      </c>
      <c r="F94011" t="s">
        <v>105546</v>
      </c>
    </row>
    <row r="94012" spans="1:6" x14ac:dyDescent="0.2">
      <c r="A94012" t="s">
        <v>103253</v>
      </c>
      <c r="B94012" t="s">
        <v>105521</v>
      </c>
      <c r="C94012" t="s">
        <v>105522</v>
      </c>
      <c r="D94012" t="s">
        <v>105535</v>
      </c>
      <c r="E94012" t="s">
        <v>105536</v>
      </c>
      <c r="F94012" t="s">
        <v>105537</v>
      </c>
    </row>
    <row r="94013" spans="1:6" x14ac:dyDescent="0.2">
      <c r="A94013" t="s">
        <v>103253</v>
      </c>
      <c r="B94013" t="s">
        <v>105521</v>
      </c>
      <c r="C94013" t="s">
        <v>105522</v>
      </c>
      <c r="D94013" t="s">
        <v>105538</v>
      </c>
      <c r="E94013" t="s">
        <v>105539</v>
      </c>
      <c r="F94013" t="s">
        <v>105540</v>
      </c>
    </row>
    <row r="94014" spans="1:6" x14ac:dyDescent="0.2">
      <c r="A94014" t="s">
        <v>103253</v>
      </c>
      <c r="B94014" t="s">
        <v>105521</v>
      </c>
      <c r="C94014" t="s">
        <v>105522</v>
      </c>
      <c r="D94014" t="s">
        <v>105541</v>
      </c>
      <c r="E94014" t="s">
        <v>105542</v>
      </c>
      <c r="F94014" t="s">
        <v>105543</v>
      </c>
    </row>
    <row r="94015" spans="1:6" x14ac:dyDescent="0.2">
      <c r="A94015" t="s">
        <v>103253</v>
      </c>
      <c r="B94015" t="s">
        <v>105521</v>
      </c>
      <c r="C94015" t="s">
        <v>105522</v>
      </c>
      <c r="D94015" t="s">
        <v>105547</v>
      </c>
      <c r="E94015" t="s">
        <v>105548</v>
      </c>
      <c r="F94015" t="s">
        <v>105549</v>
      </c>
    </row>
    <row r="94016" spans="1:6" x14ac:dyDescent="0.2">
      <c r="A94016" t="s">
        <v>103253</v>
      </c>
      <c r="B94016" t="s">
        <v>105521</v>
      </c>
      <c r="C94016" t="s">
        <v>105522</v>
      </c>
      <c r="D94016" t="s">
        <v>10754</v>
      </c>
      <c r="E94016" t="s">
        <v>10755</v>
      </c>
      <c r="F94016" t="s">
        <v>10756</v>
      </c>
    </row>
    <row r="94017" spans="1:6" x14ac:dyDescent="0.2">
      <c r="A94017" t="s">
        <v>103253</v>
      </c>
      <c r="B94017" t="s">
        <v>105521</v>
      </c>
      <c r="C94017" t="s">
        <v>105522</v>
      </c>
      <c r="D94017" t="s">
        <v>105550</v>
      </c>
      <c r="E94017" t="s">
        <v>105551</v>
      </c>
      <c r="F94017" t="s">
        <v>105552</v>
      </c>
    </row>
    <row r="94018" spans="1:6" x14ac:dyDescent="0.2">
      <c r="A94018" t="s">
        <v>103253</v>
      </c>
      <c r="B94018" t="s">
        <v>105521</v>
      </c>
      <c r="C94018" t="s">
        <v>105522</v>
      </c>
      <c r="D94018" t="s">
        <v>9727</v>
      </c>
      <c r="E94018" t="s">
        <v>9728</v>
      </c>
      <c r="F94018" t="s">
        <v>9729</v>
      </c>
    </row>
    <row r="94019" spans="1:6" x14ac:dyDescent="0.2">
      <c r="A94019" t="s">
        <v>103253</v>
      </c>
      <c r="B94019" t="s">
        <v>105521</v>
      </c>
      <c r="C94019" t="s">
        <v>105522</v>
      </c>
      <c r="D94019" t="s">
        <v>105553</v>
      </c>
      <c r="E94019" t="s">
        <v>105554</v>
      </c>
      <c r="F94019" t="s">
        <v>105555</v>
      </c>
    </row>
    <row r="94020" spans="1:6" x14ac:dyDescent="0.2">
      <c r="A94020" t="s">
        <v>103253</v>
      </c>
      <c r="B94020" t="s">
        <v>105556</v>
      </c>
      <c r="C94020" t="s">
        <v>105557</v>
      </c>
      <c r="D94020" t="s">
        <v>105558</v>
      </c>
      <c r="E94020" t="s">
        <v>105559</v>
      </c>
      <c r="F94020" t="s">
        <v>105560</v>
      </c>
    </row>
    <row r="94021" spans="1:6" x14ac:dyDescent="0.2">
      <c r="A94021" t="s">
        <v>103253</v>
      </c>
      <c r="B94021" t="s">
        <v>105556</v>
      </c>
      <c r="C94021" t="s">
        <v>105557</v>
      </c>
      <c r="D94021" t="s">
        <v>105561</v>
      </c>
      <c r="E94021" t="s">
        <v>105562</v>
      </c>
      <c r="F94021" t="s">
        <v>105563</v>
      </c>
    </row>
    <row r="94022" spans="1:6" x14ac:dyDescent="0.2">
      <c r="A94022" t="s">
        <v>103253</v>
      </c>
      <c r="B94022" t="s">
        <v>105556</v>
      </c>
      <c r="C94022" t="s">
        <v>105557</v>
      </c>
      <c r="D94022" t="s">
        <v>104611</v>
      </c>
      <c r="E94022" t="s">
        <v>104612</v>
      </c>
      <c r="F94022" t="s">
        <v>105259</v>
      </c>
    </row>
    <row r="94023" spans="1:6" x14ac:dyDescent="0.2">
      <c r="A94023" t="s">
        <v>103253</v>
      </c>
      <c r="B94023" t="s">
        <v>105556</v>
      </c>
      <c r="C94023" t="s">
        <v>105557</v>
      </c>
      <c r="D94023" t="s">
        <v>105564</v>
      </c>
      <c r="E94023" t="s">
        <v>105565</v>
      </c>
      <c r="F94023" t="s">
        <v>105566</v>
      </c>
    </row>
    <row r="94024" spans="1:6" x14ac:dyDescent="0.2">
      <c r="A94024" t="s">
        <v>103253</v>
      </c>
      <c r="B94024" t="s">
        <v>105556</v>
      </c>
      <c r="C94024" t="s">
        <v>105557</v>
      </c>
      <c r="D94024" t="s">
        <v>8113</v>
      </c>
      <c r="E94024" t="s">
        <v>8114</v>
      </c>
      <c r="F94024" t="s">
        <v>9046</v>
      </c>
    </row>
    <row r="94025" spans="1:6" x14ac:dyDescent="0.2">
      <c r="A94025" t="s">
        <v>103253</v>
      </c>
      <c r="B94025" t="s">
        <v>105556</v>
      </c>
      <c r="C94025" t="s">
        <v>105557</v>
      </c>
      <c r="D94025" t="s">
        <v>20834</v>
      </c>
      <c r="E94025" t="s">
        <v>20835</v>
      </c>
      <c r="F94025" t="s">
        <v>20836</v>
      </c>
    </row>
    <row r="94026" spans="1:6" x14ac:dyDescent="0.2">
      <c r="A94026" t="s">
        <v>103253</v>
      </c>
      <c r="B94026" t="s">
        <v>105556</v>
      </c>
      <c r="C94026" t="s">
        <v>105557</v>
      </c>
      <c r="D94026" t="s">
        <v>8125</v>
      </c>
      <c r="E94026" t="s">
        <v>8126</v>
      </c>
      <c r="F94026" t="s">
        <v>8127</v>
      </c>
    </row>
    <row r="94027" spans="1:6" x14ac:dyDescent="0.2">
      <c r="A94027" t="s">
        <v>103253</v>
      </c>
      <c r="B94027" t="s">
        <v>105556</v>
      </c>
      <c r="C94027" t="s">
        <v>105557</v>
      </c>
      <c r="D94027" t="s">
        <v>105567</v>
      </c>
      <c r="E94027" t="s">
        <v>105568</v>
      </c>
      <c r="F94027" t="s">
        <v>105569</v>
      </c>
    </row>
    <row r="94028" spans="1:6" x14ac:dyDescent="0.2">
      <c r="A94028" t="s">
        <v>103253</v>
      </c>
      <c r="B94028" t="s">
        <v>105556</v>
      </c>
      <c r="C94028" t="s">
        <v>105557</v>
      </c>
      <c r="D94028" t="s">
        <v>105570</v>
      </c>
      <c r="E94028" t="s">
        <v>105571</v>
      </c>
      <c r="F94028" t="s">
        <v>105572</v>
      </c>
    </row>
    <row r="94029" spans="1:6" x14ac:dyDescent="0.2">
      <c r="A94029" t="s">
        <v>103253</v>
      </c>
      <c r="B94029" t="s">
        <v>105556</v>
      </c>
      <c r="C94029" t="s">
        <v>105557</v>
      </c>
      <c r="D94029" t="s">
        <v>8140</v>
      </c>
      <c r="E94029" t="s">
        <v>8141</v>
      </c>
      <c r="F94029" t="s">
        <v>8142</v>
      </c>
    </row>
    <row r="94030" spans="1:6" x14ac:dyDescent="0.2">
      <c r="A94030" t="s">
        <v>103253</v>
      </c>
      <c r="B94030" t="s">
        <v>105556</v>
      </c>
      <c r="C94030" t="s">
        <v>105557</v>
      </c>
      <c r="D94030" t="s">
        <v>11340</v>
      </c>
      <c r="E94030" t="s">
        <v>11341</v>
      </c>
      <c r="F94030" t="s">
        <v>11342</v>
      </c>
    </row>
    <row r="94031" spans="1:6" x14ac:dyDescent="0.2">
      <c r="A94031" t="s">
        <v>103253</v>
      </c>
      <c r="B94031" t="s">
        <v>105556</v>
      </c>
      <c r="C94031" t="s">
        <v>105557</v>
      </c>
      <c r="D94031" t="s">
        <v>8143</v>
      </c>
      <c r="E94031" t="s">
        <v>8144</v>
      </c>
      <c r="F94031" t="s">
        <v>8145</v>
      </c>
    </row>
    <row r="94032" spans="1:6" x14ac:dyDescent="0.2">
      <c r="A94032" t="s">
        <v>103253</v>
      </c>
      <c r="B94032" t="s">
        <v>105556</v>
      </c>
      <c r="C94032" t="s">
        <v>105557</v>
      </c>
      <c r="D94032" t="s">
        <v>8149</v>
      </c>
      <c r="E94032" t="s">
        <v>8150</v>
      </c>
      <c r="F94032" t="s">
        <v>105573</v>
      </c>
    </row>
    <row r="94033" spans="1:6" x14ac:dyDescent="0.2">
      <c r="A94033" t="s">
        <v>103253</v>
      </c>
      <c r="B94033" t="s">
        <v>105556</v>
      </c>
      <c r="C94033" t="s">
        <v>105557</v>
      </c>
      <c r="D94033" t="s">
        <v>105574</v>
      </c>
      <c r="E94033" t="s">
        <v>105575</v>
      </c>
      <c r="F94033" t="s">
        <v>105576</v>
      </c>
    </row>
    <row r="94034" spans="1:6" x14ac:dyDescent="0.2">
      <c r="A94034" t="s">
        <v>103253</v>
      </c>
      <c r="B94034" t="s">
        <v>105556</v>
      </c>
      <c r="C94034" t="s">
        <v>105557</v>
      </c>
      <c r="D94034" t="s">
        <v>105577</v>
      </c>
      <c r="E94034" t="s">
        <v>105578</v>
      </c>
      <c r="F94034" t="s">
        <v>105579</v>
      </c>
    </row>
    <row r="94035" spans="1:6" x14ac:dyDescent="0.2">
      <c r="A94035" t="s">
        <v>103253</v>
      </c>
      <c r="B94035" t="s">
        <v>105556</v>
      </c>
      <c r="C94035" t="s">
        <v>105557</v>
      </c>
      <c r="D94035" t="s">
        <v>105580</v>
      </c>
      <c r="E94035" t="s">
        <v>105581</v>
      </c>
      <c r="F94035" t="s">
        <v>105582</v>
      </c>
    </row>
    <row r="94036" spans="1:6" x14ac:dyDescent="0.2">
      <c r="A94036" t="s">
        <v>103253</v>
      </c>
      <c r="B94036" t="s">
        <v>105556</v>
      </c>
      <c r="C94036" t="s">
        <v>105557</v>
      </c>
      <c r="D94036" t="s">
        <v>33085</v>
      </c>
      <c r="E94036" t="s">
        <v>33086</v>
      </c>
      <c r="F94036" t="s">
        <v>33087</v>
      </c>
    </row>
    <row r="94037" spans="1:6" x14ac:dyDescent="0.2">
      <c r="A94037" t="s">
        <v>103253</v>
      </c>
      <c r="B94037" t="s">
        <v>105556</v>
      </c>
      <c r="C94037" t="s">
        <v>105557</v>
      </c>
      <c r="D94037" t="s">
        <v>105583</v>
      </c>
      <c r="E94037" t="s">
        <v>105584</v>
      </c>
      <c r="F94037" t="s">
        <v>105585</v>
      </c>
    </row>
    <row r="94038" spans="1:6" x14ac:dyDescent="0.2">
      <c r="A94038" t="s">
        <v>103253</v>
      </c>
      <c r="B94038" t="s">
        <v>105556</v>
      </c>
      <c r="C94038" t="s">
        <v>105557</v>
      </c>
      <c r="D94038" t="s">
        <v>105586</v>
      </c>
      <c r="E94038" t="s">
        <v>105587</v>
      </c>
      <c r="F94038" t="s">
        <v>105588</v>
      </c>
    </row>
    <row r="94039" spans="1:6" x14ac:dyDescent="0.2">
      <c r="A94039" t="s">
        <v>103253</v>
      </c>
      <c r="B94039" t="s">
        <v>105556</v>
      </c>
      <c r="C94039" t="s">
        <v>105557</v>
      </c>
      <c r="D94039" t="s">
        <v>105589</v>
      </c>
      <c r="E94039" t="s">
        <v>105590</v>
      </c>
      <c r="F94039" t="s">
        <v>105591</v>
      </c>
    </row>
    <row r="94040" spans="1:6" x14ac:dyDescent="0.2">
      <c r="A94040" t="s">
        <v>103253</v>
      </c>
      <c r="B94040" t="s">
        <v>105556</v>
      </c>
      <c r="C94040" t="s">
        <v>105557</v>
      </c>
      <c r="D94040" t="s">
        <v>8164</v>
      </c>
      <c r="E94040" t="s">
        <v>8165</v>
      </c>
      <c r="F94040" t="s">
        <v>8166</v>
      </c>
    </row>
    <row r="94041" spans="1:6" x14ac:dyDescent="0.2">
      <c r="A94041" t="s">
        <v>103253</v>
      </c>
      <c r="B94041" t="s">
        <v>105556</v>
      </c>
      <c r="C94041" t="s">
        <v>105557</v>
      </c>
      <c r="D94041" t="s">
        <v>105592</v>
      </c>
      <c r="E94041" t="s">
        <v>105593</v>
      </c>
      <c r="F94041" t="s">
        <v>105594</v>
      </c>
    </row>
    <row r="94042" spans="1:6" x14ac:dyDescent="0.2">
      <c r="A94042" t="s">
        <v>103253</v>
      </c>
      <c r="B94042" t="s">
        <v>105556</v>
      </c>
      <c r="C94042" t="s">
        <v>105557</v>
      </c>
      <c r="D94042" t="s">
        <v>8179</v>
      </c>
      <c r="E94042" t="s">
        <v>8180</v>
      </c>
      <c r="F94042" t="s">
        <v>8181</v>
      </c>
    </row>
    <row r="94043" spans="1:6" x14ac:dyDescent="0.2">
      <c r="A94043" t="s">
        <v>103253</v>
      </c>
      <c r="B94043" t="s">
        <v>105556</v>
      </c>
      <c r="C94043" t="s">
        <v>105557</v>
      </c>
      <c r="D94043" t="s">
        <v>105595</v>
      </c>
      <c r="E94043" t="s">
        <v>105596</v>
      </c>
      <c r="F94043" t="s">
        <v>105597</v>
      </c>
    </row>
    <row r="94044" spans="1:6" x14ac:dyDescent="0.2">
      <c r="A94044" t="s">
        <v>103253</v>
      </c>
      <c r="B94044" t="s">
        <v>105556</v>
      </c>
      <c r="C94044" t="s">
        <v>105557</v>
      </c>
      <c r="D94044" t="s">
        <v>105598</v>
      </c>
      <c r="E94044" t="s">
        <v>105599</v>
      </c>
      <c r="F94044" t="s">
        <v>105600</v>
      </c>
    </row>
    <row r="94045" spans="1:6" x14ac:dyDescent="0.2">
      <c r="A94045" t="s">
        <v>103253</v>
      </c>
      <c r="B94045" t="s">
        <v>105556</v>
      </c>
      <c r="C94045" t="s">
        <v>105557</v>
      </c>
      <c r="D94045" t="s">
        <v>105601</v>
      </c>
      <c r="E94045" t="s">
        <v>105602</v>
      </c>
      <c r="F94045" t="s">
        <v>105603</v>
      </c>
    </row>
    <row r="94046" spans="1:6" x14ac:dyDescent="0.2">
      <c r="A94046" t="s">
        <v>103253</v>
      </c>
      <c r="B94046" t="s">
        <v>105556</v>
      </c>
      <c r="C94046" t="s">
        <v>105557</v>
      </c>
      <c r="D94046" t="s">
        <v>105604</v>
      </c>
      <c r="E94046" t="s">
        <v>105605</v>
      </c>
      <c r="F94046" t="s">
        <v>105606</v>
      </c>
    </row>
    <row r="94047" spans="1:6" x14ac:dyDescent="0.2">
      <c r="A94047" t="s">
        <v>103253</v>
      </c>
      <c r="B94047" t="s">
        <v>105556</v>
      </c>
      <c r="C94047" t="s">
        <v>105557</v>
      </c>
      <c r="D94047" t="s">
        <v>105607</v>
      </c>
      <c r="E94047" t="s">
        <v>105608</v>
      </c>
      <c r="F94047" t="s">
        <v>105609</v>
      </c>
    </row>
    <row r="94048" spans="1:6" x14ac:dyDescent="0.2">
      <c r="A94048" t="s">
        <v>103253</v>
      </c>
      <c r="B94048" t="s">
        <v>105556</v>
      </c>
      <c r="C94048" t="s">
        <v>105557</v>
      </c>
      <c r="D94048" t="s">
        <v>105610</v>
      </c>
      <c r="E94048" t="s">
        <v>105611</v>
      </c>
      <c r="F94048" t="s">
        <v>105612</v>
      </c>
    </row>
    <row r="94049" spans="1:6" x14ac:dyDescent="0.2">
      <c r="A94049" t="s">
        <v>103253</v>
      </c>
      <c r="B94049" t="s">
        <v>105556</v>
      </c>
      <c r="C94049" t="s">
        <v>105557</v>
      </c>
      <c r="D94049" t="s">
        <v>105613</v>
      </c>
      <c r="E94049" t="s">
        <v>105614</v>
      </c>
      <c r="F94049" t="s">
        <v>105615</v>
      </c>
    </row>
    <row r="94050" spans="1:6" x14ac:dyDescent="0.2">
      <c r="A94050" t="s">
        <v>103253</v>
      </c>
      <c r="B94050" t="s">
        <v>105556</v>
      </c>
      <c r="C94050" t="s">
        <v>105557</v>
      </c>
      <c r="D94050" t="s">
        <v>105616</v>
      </c>
      <c r="E94050" t="s">
        <v>105617</v>
      </c>
      <c r="F94050" t="s">
        <v>105618</v>
      </c>
    </row>
    <row r="94051" spans="1:6" x14ac:dyDescent="0.2">
      <c r="A94051" t="s">
        <v>103253</v>
      </c>
      <c r="B94051" t="s">
        <v>105556</v>
      </c>
      <c r="C94051" t="s">
        <v>105557</v>
      </c>
      <c r="D94051" t="s">
        <v>105619</v>
      </c>
      <c r="E94051" t="s">
        <v>105620</v>
      </c>
      <c r="F94051" t="s">
        <v>105621</v>
      </c>
    </row>
    <row r="94052" spans="1:6" x14ac:dyDescent="0.2">
      <c r="A94052" t="s">
        <v>103253</v>
      </c>
      <c r="B94052" t="s">
        <v>105556</v>
      </c>
      <c r="C94052" t="s">
        <v>105557</v>
      </c>
      <c r="D94052" t="s">
        <v>13265</v>
      </c>
      <c r="E94052" t="s">
        <v>13266</v>
      </c>
      <c r="F94052" t="s">
        <v>13267</v>
      </c>
    </row>
    <row r="94053" spans="1:6" x14ac:dyDescent="0.2">
      <c r="A94053" t="s">
        <v>103253</v>
      </c>
      <c r="B94053" t="s">
        <v>105556</v>
      </c>
      <c r="C94053" t="s">
        <v>105557</v>
      </c>
      <c r="D94053" t="s">
        <v>8341</v>
      </c>
      <c r="E94053" t="s">
        <v>8342</v>
      </c>
      <c r="F94053" t="s">
        <v>8343</v>
      </c>
    </row>
    <row r="94054" spans="1:6" x14ac:dyDescent="0.2">
      <c r="A94054" t="s">
        <v>103253</v>
      </c>
      <c r="B94054" t="s">
        <v>105556</v>
      </c>
      <c r="C94054" t="s">
        <v>105557</v>
      </c>
      <c r="D94054" t="s">
        <v>105622</v>
      </c>
      <c r="E94054" t="s">
        <v>105623</v>
      </c>
      <c r="F94054" t="s">
        <v>105624</v>
      </c>
    </row>
    <row r="94055" spans="1:6" x14ac:dyDescent="0.2">
      <c r="A94055" t="s">
        <v>103253</v>
      </c>
      <c r="B94055" t="s">
        <v>105556</v>
      </c>
      <c r="C94055" t="s">
        <v>105557</v>
      </c>
      <c r="D94055" t="s">
        <v>105625</v>
      </c>
      <c r="E94055" t="s">
        <v>105626</v>
      </c>
      <c r="F94055" t="s">
        <v>105627</v>
      </c>
    </row>
    <row r="94056" spans="1:6" x14ac:dyDescent="0.2">
      <c r="A94056" t="s">
        <v>103253</v>
      </c>
      <c r="B94056" t="s">
        <v>105556</v>
      </c>
      <c r="C94056" t="s">
        <v>105557</v>
      </c>
      <c r="D94056" t="s">
        <v>105628</v>
      </c>
      <c r="E94056" t="s">
        <v>105629</v>
      </c>
      <c r="F94056" t="s">
        <v>105630</v>
      </c>
    </row>
    <row r="94057" spans="1:6" x14ac:dyDescent="0.2">
      <c r="A94057" t="s">
        <v>103253</v>
      </c>
      <c r="B94057" t="s">
        <v>105556</v>
      </c>
      <c r="C94057" t="s">
        <v>105557</v>
      </c>
      <c r="D94057" t="s">
        <v>105631</v>
      </c>
      <c r="E94057" t="s">
        <v>105632</v>
      </c>
      <c r="F94057" t="s">
        <v>105633</v>
      </c>
    </row>
    <row r="94058" spans="1:6" x14ac:dyDescent="0.2">
      <c r="A94058" t="s">
        <v>103253</v>
      </c>
      <c r="B94058" t="s">
        <v>105556</v>
      </c>
      <c r="C94058" t="s">
        <v>105557</v>
      </c>
      <c r="D94058" t="s">
        <v>8389</v>
      </c>
      <c r="E94058" t="s">
        <v>8390</v>
      </c>
      <c r="F94058" t="s">
        <v>8391</v>
      </c>
    </row>
    <row r="94059" spans="1:6" x14ac:dyDescent="0.2">
      <c r="A94059" t="s">
        <v>103253</v>
      </c>
      <c r="B94059" t="s">
        <v>105556</v>
      </c>
      <c r="C94059" t="s">
        <v>105557</v>
      </c>
      <c r="D94059" t="s">
        <v>105634</v>
      </c>
      <c r="E94059" t="s">
        <v>105635</v>
      </c>
      <c r="F94059" t="s">
        <v>105636</v>
      </c>
    </row>
    <row r="94060" spans="1:6" x14ac:dyDescent="0.2">
      <c r="A94060" t="s">
        <v>103253</v>
      </c>
      <c r="B94060" t="s">
        <v>105556</v>
      </c>
      <c r="C94060" t="s">
        <v>105557</v>
      </c>
      <c r="D94060" t="s">
        <v>105637</v>
      </c>
      <c r="E94060" t="s">
        <v>105638</v>
      </c>
      <c r="F94060" t="s">
        <v>105639</v>
      </c>
    </row>
    <row r="94061" spans="1:6" x14ac:dyDescent="0.2">
      <c r="A94061" t="s">
        <v>103253</v>
      </c>
      <c r="B94061" t="s">
        <v>105556</v>
      </c>
      <c r="C94061" t="s">
        <v>105557</v>
      </c>
      <c r="D94061" t="s">
        <v>105640</v>
      </c>
      <c r="E94061" t="s">
        <v>105641</v>
      </c>
      <c r="F94061" t="s">
        <v>105642</v>
      </c>
    </row>
    <row r="94062" spans="1:6" x14ac:dyDescent="0.2">
      <c r="A94062" t="s">
        <v>103253</v>
      </c>
      <c r="B94062" t="s">
        <v>105556</v>
      </c>
      <c r="C94062" t="s">
        <v>105557</v>
      </c>
      <c r="D94062" t="s">
        <v>105643</v>
      </c>
      <c r="E94062" t="s">
        <v>105644</v>
      </c>
      <c r="F94062" t="s">
        <v>105645</v>
      </c>
    </row>
    <row r="94063" spans="1:6" x14ac:dyDescent="0.2">
      <c r="A94063" t="s">
        <v>103253</v>
      </c>
      <c r="B94063" t="s">
        <v>105556</v>
      </c>
      <c r="C94063" t="s">
        <v>105557</v>
      </c>
      <c r="D94063" t="s">
        <v>105646</v>
      </c>
      <c r="E94063" t="s">
        <v>105647</v>
      </c>
      <c r="F94063" t="s">
        <v>105648</v>
      </c>
    </row>
    <row r="94064" spans="1:6" x14ac:dyDescent="0.2">
      <c r="A94064" t="s">
        <v>103253</v>
      </c>
      <c r="B94064" t="s">
        <v>105556</v>
      </c>
      <c r="C94064" t="s">
        <v>105557</v>
      </c>
      <c r="D94064" t="s">
        <v>105649</v>
      </c>
      <c r="E94064" t="s">
        <v>105650</v>
      </c>
      <c r="F94064" t="s">
        <v>105651</v>
      </c>
    </row>
    <row r="94065" spans="1:6" x14ac:dyDescent="0.2">
      <c r="A94065" t="s">
        <v>103253</v>
      </c>
      <c r="B94065" t="s">
        <v>105556</v>
      </c>
      <c r="C94065" t="s">
        <v>105557</v>
      </c>
      <c r="D94065" t="s">
        <v>105652</v>
      </c>
      <c r="E94065" t="s">
        <v>105653</v>
      </c>
      <c r="F94065" t="s">
        <v>105654</v>
      </c>
    </row>
    <row r="94066" spans="1:6" x14ac:dyDescent="0.2">
      <c r="A94066" t="s">
        <v>103253</v>
      </c>
      <c r="B94066" t="s">
        <v>105556</v>
      </c>
      <c r="C94066" t="s">
        <v>105557</v>
      </c>
      <c r="D94066" t="s">
        <v>105655</v>
      </c>
      <c r="E94066" t="s">
        <v>105656</v>
      </c>
      <c r="F94066" t="s">
        <v>105657</v>
      </c>
    </row>
    <row r="94067" spans="1:6" x14ac:dyDescent="0.2">
      <c r="A94067" t="s">
        <v>103253</v>
      </c>
      <c r="B94067" t="s">
        <v>105556</v>
      </c>
      <c r="C94067" t="s">
        <v>105557</v>
      </c>
      <c r="D94067" t="s">
        <v>105658</v>
      </c>
      <c r="E94067" t="s">
        <v>105659</v>
      </c>
      <c r="F94067" t="s">
        <v>105660</v>
      </c>
    </row>
    <row r="94068" spans="1:6" x14ac:dyDescent="0.2">
      <c r="A94068" t="s">
        <v>103253</v>
      </c>
      <c r="B94068" t="s">
        <v>105556</v>
      </c>
      <c r="C94068" t="s">
        <v>105557</v>
      </c>
      <c r="D94068" t="s">
        <v>8374</v>
      </c>
      <c r="E94068" t="s">
        <v>8375</v>
      </c>
      <c r="F94068" t="s">
        <v>8376</v>
      </c>
    </row>
    <row r="94069" spans="1:6" x14ac:dyDescent="0.2">
      <c r="A94069" t="s">
        <v>103253</v>
      </c>
      <c r="B94069" t="s">
        <v>105556</v>
      </c>
      <c r="C94069" t="s">
        <v>105557</v>
      </c>
      <c r="D94069" t="s">
        <v>105661</v>
      </c>
      <c r="E94069" t="s">
        <v>105662</v>
      </c>
      <c r="F94069" t="s">
        <v>105663</v>
      </c>
    </row>
    <row r="94070" spans="1:6" x14ac:dyDescent="0.2">
      <c r="A94070" t="s">
        <v>103253</v>
      </c>
      <c r="B94070" t="s">
        <v>105664</v>
      </c>
      <c r="C94070" t="s">
        <v>105665</v>
      </c>
      <c r="D94070" t="s">
        <v>93381</v>
      </c>
      <c r="E94070" t="s">
        <v>105666</v>
      </c>
      <c r="F94070" t="s">
        <v>93383</v>
      </c>
    </row>
    <row r="94071" spans="1:6" x14ac:dyDescent="0.2">
      <c r="A94071" t="s">
        <v>103253</v>
      </c>
      <c r="B94071" t="s">
        <v>105664</v>
      </c>
      <c r="C94071" t="s">
        <v>105665</v>
      </c>
      <c r="D94071" t="s">
        <v>18213</v>
      </c>
      <c r="E94071" t="s">
        <v>105667</v>
      </c>
      <c r="F94071" t="s">
        <v>18215</v>
      </c>
    </row>
    <row r="94072" spans="1:6" x14ac:dyDescent="0.2">
      <c r="A94072" t="s">
        <v>103253</v>
      </c>
      <c r="B94072" t="s">
        <v>105664</v>
      </c>
      <c r="C94072" t="s">
        <v>105665</v>
      </c>
      <c r="D94072" t="s">
        <v>33385</v>
      </c>
      <c r="E94072" t="s">
        <v>105668</v>
      </c>
      <c r="F94072" t="s">
        <v>105669</v>
      </c>
    </row>
    <row r="94073" spans="1:6" x14ac:dyDescent="0.2">
      <c r="A94073" t="s">
        <v>103253</v>
      </c>
      <c r="B94073" t="s">
        <v>105664</v>
      </c>
      <c r="C94073" t="s">
        <v>105665</v>
      </c>
      <c r="D94073" t="s">
        <v>35661</v>
      </c>
      <c r="E94073" t="s">
        <v>105670</v>
      </c>
      <c r="F94073" t="s">
        <v>35663</v>
      </c>
    </row>
    <row r="94074" spans="1:6" x14ac:dyDescent="0.2">
      <c r="A94074" t="s">
        <v>103253</v>
      </c>
      <c r="B94074" t="s">
        <v>105664</v>
      </c>
      <c r="C94074" t="s">
        <v>105665</v>
      </c>
      <c r="D94074" t="s">
        <v>41734</v>
      </c>
      <c r="E94074" t="s">
        <v>105671</v>
      </c>
      <c r="F94074" t="s">
        <v>41736</v>
      </c>
    </row>
    <row r="94075" spans="1:6" x14ac:dyDescent="0.2">
      <c r="A94075" t="s">
        <v>103253</v>
      </c>
      <c r="B94075" t="s">
        <v>105664</v>
      </c>
      <c r="C94075" t="s">
        <v>105665</v>
      </c>
      <c r="D94075" t="s">
        <v>1554</v>
      </c>
      <c r="E94075" t="s">
        <v>1555</v>
      </c>
      <c r="F94075" t="s">
        <v>1556</v>
      </c>
    </row>
    <row r="94076" spans="1:6" x14ac:dyDescent="0.2">
      <c r="A94076" t="s">
        <v>103253</v>
      </c>
      <c r="B94076" t="s">
        <v>105664</v>
      </c>
      <c r="C94076" t="s">
        <v>105665</v>
      </c>
      <c r="D94076" t="s">
        <v>5086</v>
      </c>
      <c r="E94076" t="s">
        <v>5087</v>
      </c>
      <c r="F94076" t="s">
        <v>5088</v>
      </c>
    </row>
    <row r="94077" spans="1:6" x14ac:dyDescent="0.2">
      <c r="A94077" t="s">
        <v>103253</v>
      </c>
      <c r="B94077" t="s">
        <v>105664</v>
      </c>
      <c r="C94077" t="s">
        <v>105665</v>
      </c>
      <c r="D94077" t="s">
        <v>15831</v>
      </c>
      <c r="E94077" t="s">
        <v>15832</v>
      </c>
      <c r="F94077" t="s">
        <v>15833</v>
      </c>
    </row>
    <row r="94078" spans="1:6" x14ac:dyDescent="0.2">
      <c r="A94078" t="s">
        <v>103253</v>
      </c>
      <c r="B94078" t="s">
        <v>105664</v>
      </c>
      <c r="C94078" t="s">
        <v>105665</v>
      </c>
      <c r="D94078" t="s">
        <v>6912</v>
      </c>
      <c r="E94078" t="s">
        <v>6913</v>
      </c>
      <c r="F94078" t="s">
        <v>105672</v>
      </c>
    </row>
    <row r="94079" spans="1:6" x14ac:dyDescent="0.2">
      <c r="A94079" t="s">
        <v>103253</v>
      </c>
      <c r="B94079" t="s">
        <v>105664</v>
      </c>
      <c r="C94079" t="s">
        <v>105665</v>
      </c>
      <c r="D94079" t="s">
        <v>2480</v>
      </c>
      <c r="E94079" t="s">
        <v>2481</v>
      </c>
      <c r="F94079" t="s">
        <v>2482</v>
      </c>
    </row>
    <row r="94080" spans="1:6" x14ac:dyDescent="0.2">
      <c r="A94080" t="s">
        <v>103253</v>
      </c>
      <c r="B94080" t="s">
        <v>105664</v>
      </c>
      <c r="C94080" t="s">
        <v>105665</v>
      </c>
      <c r="D94080" t="s">
        <v>4286</v>
      </c>
      <c r="E94080" t="s">
        <v>4287</v>
      </c>
      <c r="F94080" t="s">
        <v>105673</v>
      </c>
    </row>
    <row r="94081" spans="1:6" x14ac:dyDescent="0.2">
      <c r="A94081" t="s">
        <v>103253</v>
      </c>
      <c r="B94081" t="s">
        <v>105664</v>
      </c>
      <c r="C94081" t="s">
        <v>105665</v>
      </c>
      <c r="D94081" t="s">
        <v>6527</v>
      </c>
      <c r="E94081" t="s">
        <v>6528</v>
      </c>
      <c r="F94081" t="s">
        <v>49180</v>
      </c>
    </row>
    <row r="94082" spans="1:6" x14ac:dyDescent="0.2">
      <c r="A94082" t="s">
        <v>103253</v>
      </c>
      <c r="B94082" t="s">
        <v>105664</v>
      </c>
      <c r="C94082" t="s">
        <v>105665</v>
      </c>
      <c r="D94082" t="s">
        <v>1558</v>
      </c>
      <c r="E94082" t="s">
        <v>1559</v>
      </c>
      <c r="F94082" t="s">
        <v>4289</v>
      </c>
    </row>
    <row r="94083" spans="1:6" x14ac:dyDescent="0.2">
      <c r="A94083" t="s">
        <v>103253</v>
      </c>
      <c r="B94083" t="s">
        <v>105664</v>
      </c>
      <c r="C94083" t="s">
        <v>105665</v>
      </c>
      <c r="D94083" t="s">
        <v>5122</v>
      </c>
      <c r="E94083" t="s">
        <v>5123</v>
      </c>
      <c r="F94083" t="s">
        <v>5124</v>
      </c>
    </row>
    <row r="94084" spans="1:6" x14ac:dyDescent="0.2">
      <c r="A94084" t="s">
        <v>103253</v>
      </c>
      <c r="B94084" t="s">
        <v>105664</v>
      </c>
      <c r="C94084" t="s">
        <v>105665</v>
      </c>
      <c r="D94084" t="s">
        <v>67257</v>
      </c>
      <c r="E94084" t="s">
        <v>67258</v>
      </c>
      <c r="F94084" t="s">
        <v>67259</v>
      </c>
    </row>
    <row r="94085" spans="1:6" x14ac:dyDescent="0.2">
      <c r="A94085" t="s">
        <v>103253</v>
      </c>
      <c r="B94085" t="s">
        <v>105664</v>
      </c>
      <c r="C94085" t="s">
        <v>105665</v>
      </c>
      <c r="D94085" t="s">
        <v>31413</v>
      </c>
      <c r="E94085" t="s">
        <v>31414</v>
      </c>
      <c r="F94085" t="s">
        <v>31415</v>
      </c>
    </row>
    <row r="94086" spans="1:6" x14ac:dyDescent="0.2">
      <c r="A94086" t="s">
        <v>103253</v>
      </c>
      <c r="B94086" t="s">
        <v>105664</v>
      </c>
      <c r="C94086" t="s">
        <v>105665</v>
      </c>
      <c r="D94086" t="s">
        <v>105674</v>
      </c>
      <c r="E94086" t="s">
        <v>105675</v>
      </c>
      <c r="F94086" t="s">
        <v>105676</v>
      </c>
    </row>
    <row r="94087" spans="1:6" x14ac:dyDescent="0.2">
      <c r="A94087" t="s">
        <v>103253</v>
      </c>
      <c r="B94087" t="s">
        <v>105664</v>
      </c>
      <c r="C94087" t="s">
        <v>105665</v>
      </c>
      <c r="D94087" t="s">
        <v>50662</v>
      </c>
      <c r="E94087" t="s">
        <v>50663</v>
      </c>
      <c r="F94087" t="s">
        <v>50664</v>
      </c>
    </row>
    <row r="94088" spans="1:6" x14ac:dyDescent="0.2">
      <c r="A94088" t="s">
        <v>103253</v>
      </c>
      <c r="B94088" t="s">
        <v>105664</v>
      </c>
      <c r="C94088" t="s">
        <v>105665</v>
      </c>
      <c r="D94088" t="s">
        <v>41741</v>
      </c>
      <c r="E94088" t="s">
        <v>41742</v>
      </c>
      <c r="F94088" t="s">
        <v>105677</v>
      </c>
    </row>
    <row r="94089" spans="1:6" x14ac:dyDescent="0.2">
      <c r="A94089" t="s">
        <v>103253</v>
      </c>
      <c r="B94089" t="s">
        <v>105664</v>
      </c>
      <c r="C94089" t="s">
        <v>105665</v>
      </c>
      <c r="D94089" t="s">
        <v>12208</v>
      </c>
      <c r="E94089" t="s">
        <v>12209</v>
      </c>
      <c r="F94089" t="s">
        <v>12210</v>
      </c>
    </row>
    <row r="94090" spans="1:6" x14ac:dyDescent="0.2">
      <c r="A94090" t="s">
        <v>103253</v>
      </c>
      <c r="B94090" t="s">
        <v>105664</v>
      </c>
      <c r="C94090" t="s">
        <v>105665</v>
      </c>
      <c r="D94090" t="s">
        <v>35364</v>
      </c>
      <c r="E94090" t="s">
        <v>35365</v>
      </c>
      <c r="F94090" t="s">
        <v>42374</v>
      </c>
    </row>
    <row r="94091" spans="1:6" x14ac:dyDescent="0.2">
      <c r="A94091" t="s">
        <v>103253</v>
      </c>
      <c r="B94091" t="s">
        <v>105664</v>
      </c>
      <c r="C94091" t="s">
        <v>105665</v>
      </c>
      <c r="D94091" t="s">
        <v>16655</v>
      </c>
      <c r="E94091" t="s">
        <v>16656</v>
      </c>
      <c r="F94091" t="s">
        <v>16657</v>
      </c>
    </row>
    <row r="94092" spans="1:6" x14ac:dyDescent="0.2">
      <c r="A94092" t="s">
        <v>103253</v>
      </c>
      <c r="B94092" t="s">
        <v>105664</v>
      </c>
      <c r="C94092" t="s">
        <v>105665</v>
      </c>
      <c r="D94092" t="s">
        <v>5177</v>
      </c>
      <c r="E94092" t="s">
        <v>5178</v>
      </c>
      <c r="F94092" t="s">
        <v>5179</v>
      </c>
    </row>
    <row r="94093" spans="1:6" x14ac:dyDescent="0.2">
      <c r="A94093" t="s">
        <v>103253</v>
      </c>
      <c r="B94093" t="s">
        <v>105664</v>
      </c>
      <c r="C94093" t="s">
        <v>105665</v>
      </c>
      <c r="D94093" t="s">
        <v>66626</v>
      </c>
      <c r="E94093" t="s">
        <v>66627</v>
      </c>
      <c r="F94093" t="s">
        <v>105678</v>
      </c>
    </row>
    <row r="94094" spans="1:6" x14ac:dyDescent="0.2">
      <c r="A94094" t="s">
        <v>103253</v>
      </c>
      <c r="B94094" t="s">
        <v>105664</v>
      </c>
      <c r="C94094" t="s">
        <v>105665</v>
      </c>
      <c r="D94094" t="s">
        <v>12919</v>
      </c>
      <c r="E94094" t="s">
        <v>12920</v>
      </c>
      <c r="F94094" t="s">
        <v>105679</v>
      </c>
    </row>
    <row r="94095" spans="1:6" x14ac:dyDescent="0.2">
      <c r="A94095" t="s">
        <v>103253</v>
      </c>
      <c r="B94095" t="s">
        <v>105664</v>
      </c>
      <c r="C94095" t="s">
        <v>105665</v>
      </c>
      <c r="D94095" t="s">
        <v>36952</v>
      </c>
      <c r="E94095" t="s">
        <v>36953</v>
      </c>
      <c r="F94095" t="s">
        <v>36954</v>
      </c>
    </row>
    <row r="94096" spans="1:6" x14ac:dyDescent="0.2">
      <c r="A94096" t="s">
        <v>103253</v>
      </c>
      <c r="B94096" t="s">
        <v>105664</v>
      </c>
      <c r="C94096" t="s">
        <v>105665</v>
      </c>
      <c r="D94096" t="s">
        <v>64742</v>
      </c>
      <c r="E94096" t="s">
        <v>64743</v>
      </c>
      <c r="F94096" t="s">
        <v>64744</v>
      </c>
    </row>
    <row r="94097" spans="1:6" x14ac:dyDescent="0.2">
      <c r="A94097" t="s">
        <v>103253</v>
      </c>
      <c r="B94097" t="s">
        <v>105664</v>
      </c>
      <c r="C94097" t="s">
        <v>105665</v>
      </c>
      <c r="D94097" t="s">
        <v>17684</v>
      </c>
      <c r="E94097" t="s">
        <v>17685</v>
      </c>
      <c r="F94097" t="s">
        <v>105680</v>
      </c>
    </row>
    <row r="94098" spans="1:6" x14ac:dyDescent="0.2">
      <c r="A94098" t="s">
        <v>103253</v>
      </c>
      <c r="B94098" t="s">
        <v>105664</v>
      </c>
      <c r="C94098" t="s">
        <v>105665</v>
      </c>
      <c r="D94098" t="s">
        <v>18151</v>
      </c>
      <c r="E94098" t="s">
        <v>18152</v>
      </c>
      <c r="F94098" t="s">
        <v>18153</v>
      </c>
    </row>
    <row r="94099" spans="1:6" x14ac:dyDescent="0.2">
      <c r="A94099" t="s">
        <v>103253</v>
      </c>
      <c r="B94099" t="s">
        <v>105664</v>
      </c>
      <c r="C94099" t="s">
        <v>105665</v>
      </c>
      <c r="D94099" t="s">
        <v>8453</v>
      </c>
      <c r="E94099" t="s">
        <v>8454</v>
      </c>
      <c r="F94099" t="s">
        <v>8455</v>
      </c>
    </row>
    <row r="94100" spans="1:6" x14ac:dyDescent="0.2">
      <c r="A94100" t="s">
        <v>103253</v>
      </c>
      <c r="B94100" t="s">
        <v>105664</v>
      </c>
      <c r="C94100" t="s">
        <v>105665</v>
      </c>
      <c r="D94100" t="s">
        <v>9978</v>
      </c>
      <c r="E94100" t="s">
        <v>9979</v>
      </c>
      <c r="F94100" t="s">
        <v>9980</v>
      </c>
    </row>
    <row r="94101" spans="1:6" x14ac:dyDescent="0.2">
      <c r="A94101" t="s">
        <v>103253</v>
      </c>
      <c r="B94101" t="s">
        <v>105664</v>
      </c>
      <c r="C94101" t="s">
        <v>105665</v>
      </c>
      <c r="D94101" t="s">
        <v>36960</v>
      </c>
      <c r="E94101" t="s">
        <v>36961</v>
      </c>
      <c r="F94101" t="s">
        <v>36962</v>
      </c>
    </row>
    <row r="94102" spans="1:6" x14ac:dyDescent="0.2">
      <c r="A94102" t="s">
        <v>103253</v>
      </c>
      <c r="B94102" t="s">
        <v>105664</v>
      </c>
      <c r="C94102" t="s">
        <v>105665</v>
      </c>
      <c r="D94102" t="s">
        <v>38808</v>
      </c>
      <c r="E94102" t="s">
        <v>38809</v>
      </c>
      <c r="F94102" t="s">
        <v>105681</v>
      </c>
    </row>
    <row r="94103" spans="1:6" x14ac:dyDescent="0.2">
      <c r="A94103" t="s">
        <v>103253</v>
      </c>
      <c r="B94103" t="s">
        <v>105664</v>
      </c>
      <c r="C94103" t="s">
        <v>105665</v>
      </c>
      <c r="D94103" t="s">
        <v>71094</v>
      </c>
      <c r="E94103" t="s">
        <v>71095</v>
      </c>
      <c r="F94103" t="s">
        <v>71096</v>
      </c>
    </row>
    <row r="94104" spans="1:6" x14ac:dyDescent="0.2">
      <c r="A94104" t="s">
        <v>103253</v>
      </c>
      <c r="B94104" t="s">
        <v>105664</v>
      </c>
      <c r="C94104" t="s">
        <v>105665</v>
      </c>
      <c r="D94104" t="s">
        <v>5230</v>
      </c>
      <c r="E94104" t="s">
        <v>5231</v>
      </c>
      <c r="F94104" t="s">
        <v>5232</v>
      </c>
    </row>
    <row r="94105" spans="1:6" x14ac:dyDescent="0.2">
      <c r="A94105" t="s">
        <v>103253</v>
      </c>
      <c r="B94105" t="s">
        <v>105664</v>
      </c>
      <c r="C94105" t="s">
        <v>105665</v>
      </c>
      <c r="D94105" t="s">
        <v>20917</v>
      </c>
      <c r="E94105" t="s">
        <v>20918</v>
      </c>
      <c r="F94105" t="s">
        <v>105682</v>
      </c>
    </row>
    <row r="94106" spans="1:6" x14ac:dyDescent="0.2">
      <c r="A94106" t="s">
        <v>103253</v>
      </c>
      <c r="B94106" t="s">
        <v>105664</v>
      </c>
      <c r="C94106" t="s">
        <v>105665</v>
      </c>
      <c r="D94106" t="s">
        <v>105683</v>
      </c>
      <c r="E94106" t="s">
        <v>105684</v>
      </c>
      <c r="F94106" t="s">
        <v>105685</v>
      </c>
    </row>
    <row r="94107" spans="1:6" x14ac:dyDescent="0.2">
      <c r="A94107" t="s">
        <v>103253</v>
      </c>
      <c r="B94107" t="s">
        <v>105664</v>
      </c>
      <c r="C94107" t="s">
        <v>105665</v>
      </c>
      <c r="D94107" t="s">
        <v>36965</v>
      </c>
      <c r="E94107" t="s">
        <v>36966</v>
      </c>
      <c r="F94107" t="s">
        <v>36967</v>
      </c>
    </row>
    <row r="94108" spans="1:6" x14ac:dyDescent="0.2">
      <c r="A94108" t="s">
        <v>103253</v>
      </c>
      <c r="B94108" t="s">
        <v>105664</v>
      </c>
      <c r="C94108" t="s">
        <v>105665</v>
      </c>
      <c r="D94108" t="s">
        <v>35385</v>
      </c>
      <c r="E94108" t="s">
        <v>35386</v>
      </c>
      <c r="F94108" t="s">
        <v>36968</v>
      </c>
    </row>
    <row r="94109" spans="1:6" x14ac:dyDescent="0.2">
      <c r="A94109" t="s">
        <v>103253</v>
      </c>
      <c r="B94109" t="s">
        <v>105664</v>
      </c>
      <c r="C94109" t="s">
        <v>105665</v>
      </c>
      <c r="D94109" t="s">
        <v>25057</v>
      </c>
      <c r="E94109" t="s">
        <v>25058</v>
      </c>
      <c r="F94109" t="s">
        <v>105686</v>
      </c>
    </row>
    <row r="94110" spans="1:6" x14ac:dyDescent="0.2">
      <c r="A94110" t="s">
        <v>103253</v>
      </c>
      <c r="B94110" t="s">
        <v>105664</v>
      </c>
      <c r="C94110" t="s">
        <v>105665</v>
      </c>
      <c r="D94110" t="s">
        <v>17251</v>
      </c>
      <c r="E94110" t="s">
        <v>17252</v>
      </c>
      <c r="F94110" t="s">
        <v>105687</v>
      </c>
    </row>
    <row r="94111" spans="1:6" x14ac:dyDescent="0.2">
      <c r="A94111" t="s">
        <v>103253</v>
      </c>
      <c r="B94111" t="s">
        <v>105664</v>
      </c>
      <c r="C94111" t="s">
        <v>105665</v>
      </c>
      <c r="D94111" t="s">
        <v>6939</v>
      </c>
      <c r="E94111" t="s">
        <v>6940</v>
      </c>
      <c r="F94111" t="s">
        <v>6941</v>
      </c>
    </row>
    <row r="94112" spans="1:6" x14ac:dyDescent="0.2">
      <c r="A94112" t="s">
        <v>103253</v>
      </c>
      <c r="B94112" t="s">
        <v>105664</v>
      </c>
      <c r="C94112" t="s">
        <v>105665</v>
      </c>
      <c r="D94112" t="s">
        <v>8116</v>
      </c>
      <c r="E94112" t="s">
        <v>8117</v>
      </c>
      <c r="F94112" t="s">
        <v>105688</v>
      </c>
    </row>
    <row r="94113" spans="1:6" x14ac:dyDescent="0.2">
      <c r="A94113" t="s">
        <v>103253</v>
      </c>
      <c r="B94113" t="s">
        <v>105664</v>
      </c>
      <c r="C94113" t="s">
        <v>105665</v>
      </c>
      <c r="D94113" t="s">
        <v>31419</v>
      </c>
      <c r="E94113" t="s">
        <v>31420</v>
      </c>
      <c r="F94113" t="s">
        <v>31421</v>
      </c>
    </row>
    <row r="94114" spans="1:6" x14ac:dyDescent="0.2">
      <c r="A94114" t="s">
        <v>103253</v>
      </c>
      <c r="B94114" t="s">
        <v>105664</v>
      </c>
      <c r="C94114" t="s">
        <v>105665</v>
      </c>
      <c r="D94114" t="s">
        <v>31546</v>
      </c>
      <c r="E94114" t="s">
        <v>31547</v>
      </c>
      <c r="F94114" t="s">
        <v>31548</v>
      </c>
    </row>
    <row r="94115" spans="1:6" x14ac:dyDescent="0.2">
      <c r="A94115" t="s">
        <v>103253</v>
      </c>
      <c r="B94115" t="s">
        <v>105664</v>
      </c>
      <c r="C94115" t="s">
        <v>105665</v>
      </c>
      <c r="D94115" t="s">
        <v>105689</v>
      </c>
      <c r="E94115" t="s">
        <v>105690</v>
      </c>
      <c r="F94115" t="s">
        <v>105691</v>
      </c>
    </row>
    <row r="94116" spans="1:6" x14ac:dyDescent="0.2">
      <c r="A94116" t="s">
        <v>103253</v>
      </c>
      <c r="B94116" t="s">
        <v>105664</v>
      </c>
      <c r="C94116" t="s">
        <v>105665</v>
      </c>
      <c r="D94116" t="s">
        <v>41751</v>
      </c>
      <c r="E94116" t="s">
        <v>41752</v>
      </c>
      <c r="F94116" t="s">
        <v>105692</v>
      </c>
    </row>
    <row r="94117" spans="1:6" x14ac:dyDescent="0.2">
      <c r="A94117" t="s">
        <v>103253</v>
      </c>
      <c r="B94117" t="s">
        <v>105664</v>
      </c>
      <c r="C94117" t="s">
        <v>105665</v>
      </c>
      <c r="D94117" t="s">
        <v>41072</v>
      </c>
      <c r="E94117" t="s">
        <v>41073</v>
      </c>
      <c r="F94117" t="s">
        <v>105693</v>
      </c>
    </row>
    <row r="94118" spans="1:6" x14ac:dyDescent="0.2">
      <c r="A94118" t="s">
        <v>103253</v>
      </c>
      <c r="B94118" t="s">
        <v>105664</v>
      </c>
      <c r="C94118" t="s">
        <v>105665</v>
      </c>
      <c r="D94118" t="s">
        <v>2621</v>
      </c>
      <c r="E94118" t="s">
        <v>2622</v>
      </c>
      <c r="F94118" t="s">
        <v>41754</v>
      </c>
    </row>
    <row r="94119" spans="1:6" x14ac:dyDescent="0.2">
      <c r="A94119" t="s">
        <v>103253</v>
      </c>
      <c r="B94119" t="s">
        <v>105664</v>
      </c>
      <c r="C94119" t="s">
        <v>105665</v>
      </c>
      <c r="D94119" t="s">
        <v>35666</v>
      </c>
      <c r="E94119" t="s">
        <v>35667</v>
      </c>
      <c r="F94119" t="s">
        <v>35668</v>
      </c>
    </row>
    <row r="94120" spans="1:6" x14ac:dyDescent="0.2">
      <c r="A94120" t="s">
        <v>103253</v>
      </c>
      <c r="B94120" t="s">
        <v>105664</v>
      </c>
      <c r="C94120" t="s">
        <v>105665</v>
      </c>
      <c r="D94120" t="s">
        <v>17260</v>
      </c>
      <c r="E94120" t="s">
        <v>17261</v>
      </c>
      <c r="F94120" t="s">
        <v>105694</v>
      </c>
    </row>
    <row r="94121" spans="1:6" x14ac:dyDescent="0.2">
      <c r="A94121" t="s">
        <v>103253</v>
      </c>
      <c r="B94121" t="s">
        <v>105664</v>
      </c>
      <c r="C94121" t="s">
        <v>105665</v>
      </c>
      <c r="D94121" t="s">
        <v>2643</v>
      </c>
      <c r="E94121" t="s">
        <v>2644</v>
      </c>
      <c r="F94121" t="s">
        <v>2645</v>
      </c>
    </row>
    <row r="94122" spans="1:6" x14ac:dyDescent="0.2">
      <c r="A94122" t="s">
        <v>103253</v>
      </c>
      <c r="B94122" t="s">
        <v>105664</v>
      </c>
      <c r="C94122" t="s">
        <v>105665</v>
      </c>
      <c r="D94122" t="s">
        <v>34471</v>
      </c>
      <c r="E94122" t="s">
        <v>34472</v>
      </c>
      <c r="F94122" t="s">
        <v>46193</v>
      </c>
    </row>
    <row r="94123" spans="1:6" x14ac:dyDescent="0.2">
      <c r="A94123" t="s">
        <v>103253</v>
      </c>
      <c r="B94123" t="s">
        <v>105664</v>
      </c>
      <c r="C94123" t="s">
        <v>105665</v>
      </c>
      <c r="D94123" t="s">
        <v>41075</v>
      </c>
      <c r="E94123" t="s">
        <v>41076</v>
      </c>
      <c r="F94123" t="s">
        <v>41077</v>
      </c>
    </row>
    <row r="94124" spans="1:6" x14ac:dyDescent="0.2">
      <c r="A94124" t="s">
        <v>103253</v>
      </c>
      <c r="B94124" t="s">
        <v>105664</v>
      </c>
      <c r="C94124" t="s">
        <v>105665</v>
      </c>
      <c r="D94124" t="s">
        <v>103489</v>
      </c>
      <c r="E94124" t="s">
        <v>103490</v>
      </c>
      <c r="F94124" t="s">
        <v>103491</v>
      </c>
    </row>
    <row r="94125" spans="1:6" x14ac:dyDescent="0.2">
      <c r="A94125" t="s">
        <v>103253</v>
      </c>
      <c r="B94125" t="s">
        <v>105664</v>
      </c>
      <c r="C94125" t="s">
        <v>105665</v>
      </c>
      <c r="D94125" t="s">
        <v>2658</v>
      </c>
      <c r="E94125" t="s">
        <v>2659</v>
      </c>
      <c r="F94125" t="s">
        <v>2660</v>
      </c>
    </row>
    <row r="94126" spans="1:6" x14ac:dyDescent="0.2">
      <c r="A94126" t="s">
        <v>103253</v>
      </c>
      <c r="B94126" t="s">
        <v>105664</v>
      </c>
      <c r="C94126" t="s">
        <v>105665</v>
      </c>
      <c r="D94126" t="s">
        <v>5310</v>
      </c>
      <c r="E94126" t="s">
        <v>5311</v>
      </c>
      <c r="F94126" t="s">
        <v>5312</v>
      </c>
    </row>
    <row r="94127" spans="1:6" x14ac:dyDescent="0.2">
      <c r="A94127" t="s">
        <v>103253</v>
      </c>
      <c r="B94127" t="s">
        <v>105664</v>
      </c>
      <c r="C94127" t="s">
        <v>105665</v>
      </c>
      <c r="D94127" t="s">
        <v>20837</v>
      </c>
      <c r="E94127" t="s">
        <v>20838</v>
      </c>
      <c r="F94127" t="s">
        <v>105695</v>
      </c>
    </row>
    <row r="94128" spans="1:6" x14ac:dyDescent="0.2">
      <c r="A94128" t="s">
        <v>103253</v>
      </c>
      <c r="B94128" t="s">
        <v>105664</v>
      </c>
      <c r="C94128" t="s">
        <v>105665</v>
      </c>
      <c r="D94128" t="s">
        <v>41757</v>
      </c>
      <c r="E94128" t="s">
        <v>41758</v>
      </c>
      <c r="F94128" t="s">
        <v>41759</v>
      </c>
    </row>
    <row r="94129" spans="1:6" x14ac:dyDescent="0.2">
      <c r="A94129" t="s">
        <v>103253</v>
      </c>
      <c r="B94129" t="s">
        <v>105664</v>
      </c>
      <c r="C94129" t="s">
        <v>105665</v>
      </c>
      <c r="D94129" t="s">
        <v>41760</v>
      </c>
      <c r="E94129" t="s">
        <v>41761</v>
      </c>
      <c r="F94129" t="s">
        <v>41762</v>
      </c>
    </row>
    <row r="94130" spans="1:6" x14ac:dyDescent="0.2">
      <c r="A94130" t="s">
        <v>103253</v>
      </c>
      <c r="B94130" t="s">
        <v>105664</v>
      </c>
      <c r="C94130" t="s">
        <v>105665</v>
      </c>
      <c r="D94130" t="s">
        <v>5325</v>
      </c>
      <c r="E94130" t="s">
        <v>5326</v>
      </c>
      <c r="F94130" t="s">
        <v>5327</v>
      </c>
    </row>
    <row r="94131" spans="1:6" x14ac:dyDescent="0.2">
      <c r="A94131" t="s">
        <v>103253</v>
      </c>
      <c r="B94131" t="s">
        <v>105664</v>
      </c>
      <c r="C94131" t="s">
        <v>105665</v>
      </c>
      <c r="D94131" t="s">
        <v>9987</v>
      </c>
      <c r="E94131" t="s">
        <v>9988</v>
      </c>
      <c r="F94131" t="s">
        <v>105696</v>
      </c>
    </row>
    <row r="94132" spans="1:6" x14ac:dyDescent="0.2">
      <c r="A94132" t="s">
        <v>103253</v>
      </c>
      <c r="B94132" t="s">
        <v>105664</v>
      </c>
      <c r="C94132" t="s">
        <v>105665</v>
      </c>
      <c r="D94132" t="s">
        <v>18639</v>
      </c>
      <c r="E94132" t="s">
        <v>18640</v>
      </c>
      <c r="F94132" t="s">
        <v>18641</v>
      </c>
    </row>
    <row r="94133" spans="1:6" x14ac:dyDescent="0.2">
      <c r="A94133" t="s">
        <v>103253</v>
      </c>
      <c r="B94133" t="s">
        <v>105664</v>
      </c>
      <c r="C94133" t="s">
        <v>105665</v>
      </c>
      <c r="D94133" t="s">
        <v>9990</v>
      </c>
      <c r="E94133" t="s">
        <v>9991</v>
      </c>
      <c r="F94133" t="s">
        <v>105697</v>
      </c>
    </row>
    <row r="94134" spans="1:6" x14ac:dyDescent="0.2">
      <c r="A94134" t="s">
        <v>103253</v>
      </c>
      <c r="B94134" t="s">
        <v>105664</v>
      </c>
      <c r="C94134" t="s">
        <v>105665</v>
      </c>
      <c r="D94134" t="s">
        <v>9993</v>
      </c>
      <c r="E94134" t="s">
        <v>9994</v>
      </c>
      <c r="F94134" t="s">
        <v>9995</v>
      </c>
    </row>
    <row r="94135" spans="1:6" x14ac:dyDescent="0.2">
      <c r="A94135" t="s">
        <v>103253</v>
      </c>
      <c r="B94135" t="s">
        <v>105664</v>
      </c>
      <c r="C94135" t="s">
        <v>105665</v>
      </c>
      <c r="D94135" t="s">
        <v>103259</v>
      </c>
      <c r="E94135" t="s">
        <v>105698</v>
      </c>
      <c r="F94135" t="s">
        <v>105699</v>
      </c>
    </row>
    <row r="94136" spans="1:6" x14ac:dyDescent="0.2">
      <c r="A94136" t="s">
        <v>103253</v>
      </c>
      <c r="B94136" t="s">
        <v>105664</v>
      </c>
      <c r="C94136" t="s">
        <v>105665</v>
      </c>
      <c r="D94136" t="s">
        <v>20945</v>
      </c>
      <c r="E94136" t="s">
        <v>20946</v>
      </c>
      <c r="F94136" t="s">
        <v>105700</v>
      </c>
    </row>
    <row r="94137" spans="1:6" x14ac:dyDescent="0.2">
      <c r="A94137" t="s">
        <v>103253</v>
      </c>
      <c r="B94137" t="s">
        <v>105664</v>
      </c>
      <c r="C94137" t="s">
        <v>105665</v>
      </c>
      <c r="D94137" t="s">
        <v>45290</v>
      </c>
      <c r="E94137" t="s">
        <v>45291</v>
      </c>
      <c r="F94137" t="s">
        <v>105701</v>
      </c>
    </row>
    <row r="94138" spans="1:6" x14ac:dyDescent="0.2">
      <c r="A94138" t="s">
        <v>103253</v>
      </c>
      <c r="B94138" t="s">
        <v>105664</v>
      </c>
      <c r="C94138" t="s">
        <v>105665</v>
      </c>
      <c r="D94138" t="s">
        <v>36978</v>
      </c>
      <c r="E94138" t="s">
        <v>36979</v>
      </c>
      <c r="F94138" t="s">
        <v>36980</v>
      </c>
    </row>
    <row r="94139" spans="1:6" x14ac:dyDescent="0.2">
      <c r="A94139" t="s">
        <v>103253</v>
      </c>
      <c r="B94139" t="s">
        <v>105664</v>
      </c>
      <c r="C94139" t="s">
        <v>105665</v>
      </c>
      <c r="D94139" t="s">
        <v>12242</v>
      </c>
      <c r="E94139" t="s">
        <v>12243</v>
      </c>
      <c r="F94139" t="s">
        <v>12244</v>
      </c>
    </row>
    <row r="94140" spans="1:6" x14ac:dyDescent="0.2">
      <c r="A94140" t="s">
        <v>103253</v>
      </c>
      <c r="B94140" t="s">
        <v>105664</v>
      </c>
      <c r="C94140" t="s">
        <v>105665</v>
      </c>
      <c r="D94140" t="s">
        <v>45293</v>
      </c>
      <c r="E94140" t="s">
        <v>45294</v>
      </c>
      <c r="F94140" t="s">
        <v>105702</v>
      </c>
    </row>
    <row r="94141" spans="1:6" x14ac:dyDescent="0.2">
      <c r="A94141" t="s">
        <v>103253</v>
      </c>
      <c r="B94141" t="s">
        <v>105664</v>
      </c>
      <c r="C94141" t="s">
        <v>105665</v>
      </c>
      <c r="D94141" t="s">
        <v>49225</v>
      </c>
      <c r="E94141" t="s">
        <v>49226</v>
      </c>
      <c r="F94141" t="s">
        <v>49227</v>
      </c>
    </row>
    <row r="94142" spans="1:6" x14ac:dyDescent="0.2">
      <c r="A94142" t="s">
        <v>103253</v>
      </c>
      <c r="B94142" t="s">
        <v>105664</v>
      </c>
      <c r="C94142" t="s">
        <v>105665</v>
      </c>
      <c r="D94142" t="s">
        <v>35407</v>
      </c>
      <c r="E94142" t="s">
        <v>35408</v>
      </c>
      <c r="F94142" t="s">
        <v>105703</v>
      </c>
    </row>
    <row r="94143" spans="1:6" x14ac:dyDescent="0.2">
      <c r="A94143" t="s">
        <v>103253</v>
      </c>
      <c r="B94143" t="s">
        <v>105664</v>
      </c>
      <c r="C94143" t="s">
        <v>105665</v>
      </c>
      <c r="D94143" t="s">
        <v>11532</v>
      </c>
      <c r="E94143" t="s">
        <v>11533</v>
      </c>
      <c r="F94143" t="s">
        <v>28702</v>
      </c>
    </row>
    <row r="94144" spans="1:6" x14ac:dyDescent="0.2">
      <c r="A94144" t="s">
        <v>103253</v>
      </c>
      <c r="B94144" t="s">
        <v>105664</v>
      </c>
      <c r="C94144" t="s">
        <v>105665</v>
      </c>
      <c r="D94144" t="s">
        <v>36982</v>
      </c>
      <c r="E94144" t="s">
        <v>36983</v>
      </c>
      <c r="F94144" t="s">
        <v>45151</v>
      </c>
    </row>
    <row r="94145" spans="1:6" x14ac:dyDescent="0.2">
      <c r="A94145" t="s">
        <v>103253</v>
      </c>
      <c r="B94145" t="s">
        <v>105664</v>
      </c>
      <c r="C94145" t="s">
        <v>105665</v>
      </c>
      <c r="D94145" t="s">
        <v>46201</v>
      </c>
      <c r="E94145" t="s">
        <v>46202</v>
      </c>
      <c r="F94145" t="s">
        <v>105704</v>
      </c>
    </row>
    <row r="94146" spans="1:6" x14ac:dyDescent="0.2">
      <c r="A94146" t="s">
        <v>103253</v>
      </c>
      <c r="B94146" t="s">
        <v>105664</v>
      </c>
      <c r="C94146" t="s">
        <v>105665</v>
      </c>
      <c r="D94146" t="s">
        <v>99244</v>
      </c>
      <c r="E94146" t="s">
        <v>99245</v>
      </c>
      <c r="F94146" t="s">
        <v>99246</v>
      </c>
    </row>
    <row r="94147" spans="1:6" x14ac:dyDescent="0.2">
      <c r="A94147" t="s">
        <v>103253</v>
      </c>
      <c r="B94147" t="s">
        <v>105664</v>
      </c>
      <c r="C94147" t="s">
        <v>105665</v>
      </c>
      <c r="D94147" t="s">
        <v>15375</v>
      </c>
      <c r="E94147" t="s">
        <v>15376</v>
      </c>
      <c r="F94147" t="s">
        <v>15377</v>
      </c>
    </row>
    <row r="94148" spans="1:6" x14ac:dyDescent="0.2">
      <c r="A94148" t="s">
        <v>103253</v>
      </c>
      <c r="B94148" t="s">
        <v>105664</v>
      </c>
      <c r="C94148" t="s">
        <v>105665</v>
      </c>
      <c r="D94148" t="s">
        <v>41767</v>
      </c>
      <c r="E94148" t="s">
        <v>41768</v>
      </c>
      <c r="F94148" t="s">
        <v>41769</v>
      </c>
    </row>
    <row r="94149" spans="1:6" x14ac:dyDescent="0.2">
      <c r="A94149" t="s">
        <v>103253</v>
      </c>
      <c r="B94149" t="s">
        <v>105664</v>
      </c>
      <c r="C94149" t="s">
        <v>105665</v>
      </c>
      <c r="D94149" t="s">
        <v>93315</v>
      </c>
      <c r="E94149" t="s">
        <v>93316</v>
      </c>
      <c r="F94149" t="s">
        <v>93317</v>
      </c>
    </row>
    <row r="94150" spans="1:6" x14ac:dyDescent="0.2">
      <c r="A94150" t="s">
        <v>103253</v>
      </c>
      <c r="B94150" t="s">
        <v>105664</v>
      </c>
      <c r="C94150" t="s">
        <v>105665</v>
      </c>
      <c r="D94150" t="s">
        <v>9996</v>
      </c>
      <c r="E94150" t="s">
        <v>9997</v>
      </c>
      <c r="F94150" t="s">
        <v>9998</v>
      </c>
    </row>
    <row r="94151" spans="1:6" x14ac:dyDescent="0.2">
      <c r="A94151" t="s">
        <v>103253</v>
      </c>
      <c r="B94151" t="s">
        <v>105664</v>
      </c>
      <c r="C94151" t="s">
        <v>105665</v>
      </c>
      <c r="D94151" t="s">
        <v>12252</v>
      </c>
      <c r="E94151" t="s">
        <v>12253</v>
      </c>
      <c r="F94151" t="s">
        <v>33431</v>
      </c>
    </row>
    <row r="94152" spans="1:6" x14ac:dyDescent="0.2">
      <c r="A94152" t="s">
        <v>103253</v>
      </c>
      <c r="B94152" t="s">
        <v>105664</v>
      </c>
      <c r="C94152" t="s">
        <v>105665</v>
      </c>
      <c r="D94152" t="s">
        <v>46596</v>
      </c>
      <c r="E94152" t="s">
        <v>46597</v>
      </c>
      <c r="F94152" t="s">
        <v>46598</v>
      </c>
    </row>
    <row r="94153" spans="1:6" x14ac:dyDescent="0.2">
      <c r="A94153" t="s">
        <v>103253</v>
      </c>
      <c r="B94153" t="s">
        <v>105664</v>
      </c>
      <c r="C94153" t="s">
        <v>105665</v>
      </c>
      <c r="D94153" t="s">
        <v>45296</v>
      </c>
      <c r="E94153" t="s">
        <v>45297</v>
      </c>
      <c r="F94153" t="s">
        <v>45298</v>
      </c>
    </row>
    <row r="94154" spans="1:6" x14ac:dyDescent="0.2">
      <c r="A94154" t="s">
        <v>103253</v>
      </c>
      <c r="B94154" t="s">
        <v>105664</v>
      </c>
      <c r="C94154" t="s">
        <v>105665</v>
      </c>
      <c r="D94154" t="s">
        <v>105705</v>
      </c>
      <c r="E94154" t="s">
        <v>105706</v>
      </c>
      <c r="F94154" t="s">
        <v>105707</v>
      </c>
    </row>
    <row r="94155" spans="1:6" x14ac:dyDescent="0.2">
      <c r="A94155" t="s">
        <v>103253</v>
      </c>
      <c r="B94155" t="s">
        <v>105664</v>
      </c>
      <c r="C94155" t="s">
        <v>105665</v>
      </c>
      <c r="D94155" t="s">
        <v>8131</v>
      </c>
      <c r="E94155" t="s">
        <v>8132</v>
      </c>
      <c r="F94155" t="s">
        <v>8133</v>
      </c>
    </row>
    <row r="94156" spans="1:6" x14ac:dyDescent="0.2">
      <c r="A94156" t="s">
        <v>103253</v>
      </c>
      <c r="B94156" t="s">
        <v>105664</v>
      </c>
      <c r="C94156" t="s">
        <v>105665</v>
      </c>
      <c r="D94156" t="s">
        <v>4535</v>
      </c>
      <c r="E94156" t="s">
        <v>4536</v>
      </c>
      <c r="F94156" t="s">
        <v>4537</v>
      </c>
    </row>
    <row r="94157" spans="1:6" x14ac:dyDescent="0.2">
      <c r="A94157" t="s">
        <v>103253</v>
      </c>
      <c r="B94157" t="s">
        <v>105664</v>
      </c>
      <c r="C94157" t="s">
        <v>105665</v>
      </c>
      <c r="D94157" t="s">
        <v>41770</v>
      </c>
      <c r="E94157" t="s">
        <v>41771</v>
      </c>
      <c r="F94157" t="s">
        <v>41772</v>
      </c>
    </row>
    <row r="94158" spans="1:6" x14ac:dyDescent="0.2">
      <c r="A94158" t="s">
        <v>103253</v>
      </c>
      <c r="B94158" t="s">
        <v>105664</v>
      </c>
      <c r="C94158" t="s">
        <v>105665</v>
      </c>
      <c r="D94158" t="s">
        <v>45299</v>
      </c>
      <c r="E94158" t="s">
        <v>45300</v>
      </c>
      <c r="F94158" t="s">
        <v>45301</v>
      </c>
    </row>
    <row r="94159" spans="1:6" x14ac:dyDescent="0.2">
      <c r="A94159" t="s">
        <v>103253</v>
      </c>
      <c r="B94159" t="s">
        <v>105664</v>
      </c>
      <c r="C94159" t="s">
        <v>105665</v>
      </c>
      <c r="D94159" t="s">
        <v>71143</v>
      </c>
      <c r="E94159" t="s">
        <v>71144</v>
      </c>
      <c r="F94159" t="s">
        <v>71145</v>
      </c>
    </row>
    <row r="94160" spans="1:6" x14ac:dyDescent="0.2">
      <c r="A94160" t="s">
        <v>103253</v>
      </c>
      <c r="B94160" t="s">
        <v>105664</v>
      </c>
      <c r="C94160" t="s">
        <v>105665</v>
      </c>
      <c r="D94160" t="s">
        <v>12258</v>
      </c>
      <c r="E94160" t="s">
        <v>12259</v>
      </c>
      <c r="F94160" t="s">
        <v>91389</v>
      </c>
    </row>
    <row r="94161" spans="1:6" x14ac:dyDescent="0.2">
      <c r="A94161" t="s">
        <v>103253</v>
      </c>
      <c r="B94161" t="s">
        <v>105664</v>
      </c>
      <c r="C94161" t="s">
        <v>105665</v>
      </c>
      <c r="D94161" t="s">
        <v>5379</v>
      </c>
      <c r="E94161" t="s">
        <v>5380</v>
      </c>
      <c r="F94161" t="s">
        <v>38674</v>
      </c>
    </row>
    <row r="94162" spans="1:6" x14ac:dyDescent="0.2">
      <c r="A94162" t="s">
        <v>103253</v>
      </c>
      <c r="B94162" t="s">
        <v>105664</v>
      </c>
      <c r="C94162" t="s">
        <v>105665</v>
      </c>
      <c r="D94162" t="s">
        <v>8902</v>
      </c>
      <c r="E94162" t="s">
        <v>8903</v>
      </c>
      <c r="F94162" t="s">
        <v>105708</v>
      </c>
    </row>
    <row r="94163" spans="1:6" x14ac:dyDescent="0.2">
      <c r="A94163" t="s">
        <v>103253</v>
      </c>
      <c r="B94163" t="s">
        <v>105664</v>
      </c>
      <c r="C94163" t="s">
        <v>105665</v>
      </c>
      <c r="D94163" t="s">
        <v>10000</v>
      </c>
      <c r="E94163" t="s">
        <v>10001</v>
      </c>
      <c r="F94163" t="s">
        <v>10002</v>
      </c>
    </row>
    <row r="94164" spans="1:6" x14ac:dyDescent="0.2">
      <c r="A94164" t="s">
        <v>103253</v>
      </c>
      <c r="B94164" t="s">
        <v>105664</v>
      </c>
      <c r="C94164" t="s">
        <v>105665</v>
      </c>
      <c r="D94164" t="s">
        <v>36991</v>
      </c>
      <c r="E94164" t="s">
        <v>36992</v>
      </c>
      <c r="F94164" t="s">
        <v>36993</v>
      </c>
    </row>
    <row r="94165" spans="1:6" x14ac:dyDescent="0.2">
      <c r="A94165" t="s">
        <v>103253</v>
      </c>
      <c r="B94165" t="s">
        <v>105664</v>
      </c>
      <c r="C94165" t="s">
        <v>105665</v>
      </c>
      <c r="D94165" t="s">
        <v>20968</v>
      </c>
      <c r="E94165" t="s">
        <v>20969</v>
      </c>
      <c r="F94165" t="s">
        <v>20970</v>
      </c>
    </row>
    <row r="94166" spans="1:6" x14ac:dyDescent="0.2">
      <c r="A94166" t="s">
        <v>103253</v>
      </c>
      <c r="B94166" t="s">
        <v>105664</v>
      </c>
      <c r="C94166" t="s">
        <v>105665</v>
      </c>
      <c r="D94166" t="s">
        <v>4923</v>
      </c>
      <c r="E94166" t="s">
        <v>4924</v>
      </c>
      <c r="F94166" t="s">
        <v>4925</v>
      </c>
    </row>
    <row r="94167" spans="1:6" x14ac:dyDescent="0.2">
      <c r="A94167" t="s">
        <v>103253</v>
      </c>
      <c r="B94167" t="s">
        <v>105664</v>
      </c>
      <c r="C94167" t="s">
        <v>105665</v>
      </c>
      <c r="D94167" t="s">
        <v>5385</v>
      </c>
      <c r="E94167" t="s">
        <v>5386</v>
      </c>
      <c r="F94167" t="s">
        <v>5387</v>
      </c>
    </row>
    <row r="94168" spans="1:6" x14ac:dyDescent="0.2">
      <c r="A94168" t="s">
        <v>103253</v>
      </c>
      <c r="B94168" t="s">
        <v>105664</v>
      </c>
      <c r="C94168" t="s">
        <v>105665</v>
      </c>
      <c r="D94168" t="s">
        <v>16241</v>
      </c>
      <c r="E94168" t="s">
        <v>31586</v>
      </c>
      <c r="F94168" t="s">
        <v>31587</v>
      </c>
    </row>
    <row r="94169" spans="1:6" x14ac:dyDescent="0.2">
      <c r="A94169" t="s">
        <v>103253</v>
      </c>
      <c r="B94169" t="s">
        <v>105664</v>
      </c>
      <c r="C94169" t="s">
        <v>105665</v>
      </c>
      <c r="D94169" t="s">
        <v>105709</v>
      </c>
      <c r="E94169" t="s">
        <v>105710</v>
      </c>
      <c r="F94169" t="s">
        <v>105711</v>
      </c>
    </row>
    <row r="94170" spans="1:6" x14ac:dyDescent="0.2">
      <c r="A94170" t="s">
        <v>103253</v>
      </c>
      <c r="B94170" t="s">
        <v>105664</v>
      </c>
      <c r="C94170" t="s">
        <v>105665</v>
      </c>
      <c r="D94170" t="s">
        <v>66689</v>
      </c>
      <c r="E94170" t="s">
        <v>66690</v>
      </c>
      <c r="F94170" t="s">
        <v>66691</v>
      </c>
    </row>
    <row r="94171" spans="1:6" x14ac:dyDescent="0.2">
      <c r="A94171" t="s">
        <v>103253</v>
      </c>
      <c r="B94171" t="s">
        <v>105664</v>
      </c>
      <c r="C94171" t="s">
        <v>105665</v>
      </c>
      <c r="D94171" t="s">
        <v>73332</v>
      </c>
      <c r="E94171" t="s">
        <v>73333</v>
      </c>
      <c r="F94171" t="s">
        <v>73334</v>
      </c>
    </row>
    <row r="94172" spans="1:6" x14ac:dyDescent="0.2">
      <c r="A94172" t="s">
        <v>103253</v>
      </c>
      <c r="B94172" t="s">
        <v>105664</v>
      </c>
      <c r="C94172" t="s">
        <v>105665</v>
      </c>
      <c r="D94172" t="s">
        <v>4656</v>
      </c>
      <c r="E94172" t="s">
        <v>4657</v>
      </c>
      <c r="F94172" t="s">
        <v>105712</v>
      </c>
    </row>
    <row r="94173" spans="1:6" x14ac:dyDescent="0.2">
      <c r="A94173" t="s">
        <v>103253</v>
      </c>
      <c r="B94173" t="s">
        <v>105664</v>
      </c>
      <c r="C94173" t="s">
        <v>105665</v>
      </c>
      <c r="D94173" t="s">
        <v>16526</v>
      </c>
      <c r="E94173" t="s">
        <v>16527</v>
      </c>
      <c r="F94173" t="s">
        <v>16528</v>
      </c>
    </row>
    <row r="94174" spans="1:6" x14ac:dyDescent="0.2">
      <c r="A94174" t="s">
        <v>103253</v>
      </c>
      <c r="B94174" t="s">
        <v>105664</v>
      </c>
      <c r="C94174" t="s">
        <v>105665</v>
      </c>
      <c r="D94174" t="s">
        <v>34858</v>
      </c>
      <c r="E94174" t="s">
        <v>34859</v>
      </c>
      <c r="F94174" t="s">
        <v>34860</v>
      </c>
    </row>
    <row r="94175" spans="1:6" x14ac:dyDescent="0.2">
      <c r="A94175" t="s">
        <v>103253</v>
      </c>
      <c r="B94175" t="s">
        <v>105664</v>
      </c>
      <c r="C94175" t="s">
        <v>105665</v>
      </c>
      <c r="D94175" t="s">
        <v>36994</v>
      </c>
      <c r="E94175" t="s">
        <v>36995</v>
      </c>
      <c r="F94175" t="s">
        <v>36996</v>
      </c>
    </row>
    <row r="94176" spans="1:6" x14ac:dyDescent="0.2">
      <c r="A94176" t="s">
        <v>103253</v>
      </c>
      <c r="B94176" t="s">
        <v>105664</v>
      </c>
      <c r="C94176" t="s">
        <v>105665</v>
      </c>
      <c r="D94176" t="s">
        <v>73339</v>
      </c>
      <c r="E94176" t="s">
        <v>73340</v>
      </c>
      <c r="F94176" t="s">
        <v>73341</v>
      </c>
    </row>
    <row r="94177" spans="1:6" x14ac:dyDescent="0.2">
      <c r="A94177" t="s">
        <v>103253</v>
      </c>
      <c r="B94177" t="s">
        <v>105664</v>
      </c>
      <c r="C94177" t="s">
        <v>105665</v>
      </c>
      <c r="D94177" t="s">
        <v>91394</v>
      </c>
      <c r="E94177" t="s">
        <v>91395</v>
      </c>
      <c r="F94177" t="s">
        <v>91396</v>
      </c>
    </row>
    <row r="94178" spans="1:6" x14ac:dyDescent="0.2">
      <c r="A94178" t="s">
        <v>103253</v>
      </c>
      <c r="B94178" t="s">
        <v>105664</v>
      </c>
      <c r="C94178" t="s">
        <v>105665</v>
      </c>
      <c r="D94178" t="s">
        <v>3350</v>
      </c>
      <c r="E94178" t="s">
        <v>34861</v>
      </c>
      <c r="F94178" t="s">
        <v>56279</v>
      </c>
    </row>
    <row r="94179" spans="1:6" x14ac:dyDescent="0.2">
      <c r="A94179" t="s">
        <v>103253</v>
      </c>
      <c r="B94179" t="s">
        <v>105664</v>
      </c>
      <c r="C94179" t="s">
        <v>105665</v>
      </c>
      <c r="D94179" t="s">
        <v>25508</v>
      </c>
      <c r="E94179" t="s">
        <v>25509</v>
      </c>
      <c r="F94179" t="s">
        <v>25510</v>
      </c>
    </row>
    <row r="94180" spans="1:6" x14ac:dyDescent="0.2">
      <c r="A94180" t="s">
        <v>103253</v>
      </c>
      <c r="B94180" t="s">
        <v>105664</v>
      </c>
      <c r="C94180" t="s">
        <v>105665</v>
      </c>
      <c r="D94180" t="s">
        <v>36997</v>
      </c>
      <c r="E94180" t="s">
        <v>36998</v>
      </c>
      <c r="F94180" t="s">
        <v>105713</v>
      </c>
    </row>
    <row r="94181" spans="1:6" x14ac:dyDescent="0.2">
      <c r="A94181" t="s">
        <v>103253</v>
      </c>
      <c r="B94181" t="s">
        <v>105664</v>
      </c>
      <c r="C94181" t="s">
        <v>105665</v>
      </c>
      <c r="D94181" t="s">
        <v>10006</v>
      </c>
      <c r="E94181" t="s">
        <v>10007</v>
      </c>
      <c r="F94181" t="s">
        <v>105714</v>
      </c>
    </row>
    <row r="94182" spans="1:6" x14ac:dyDescent="0.2">
      <c r="A94182" t="s">
        <v>103253</v>
      </c>
      <c r="B94182" t="s">
        <v>105664</v>
      </c>
      <c r="C94182" t="s">
        <v>105665</v>
      </c>
      <c r="D94182" t="s">
        <v>41778</v>
      </c>
      <c r="E94182" t="s">
        <v>41779</v>
      </c>
      <c r="F94182" t="s">
        <v>41780</v>
      </c>
    </row>
    <row r="94183" spans="1:6" x14ac:dyDescent="0.2">
      <c r="A94183" t="s">
        <v>103253</v>
      </c>
      <c r="B94183" t="s">
        <v>105664</v>
      </c>
      <c r="C94183" t="s">
        <v>105665</v>
      </c>
      <c r="D94183" t="s">
        <v>33001</v>
      </c>
      <c r="E94183" t="s">
        <v>33002</v>
      </c>
      <c r="F94183" t="s">
        <v>33003</v>
      </c>
    </row>
    <row r="94184" spans="1:6" x14ac:dyDescent="0.2">
      <c r="A94184" t="s">
        <v>103253</v>
      </c>
      <c r="B94184" t="s">
        <v>105664</v>
      </c>
      <c r="C94184" t="s">
        <v>105665</v>
      </c>
      <c r="D94184" t="s">
        <v>41782</v>
      </c>
      <c r="E94184" t="s">
        <v>41783</v>
      </c>
      <c r="F94184" t="s">
        <v>105715</v>
      </c>
    </row>
    <row r="94185" spans="1:6" x14ac:dyDescent="0.2">
      <c r="A94185" t="s">
        <v>103253</v>
      </c>
      <c r="B94185" t="s">
        <v>105664</v>
      </c>
      <c r="C94185" t="s">
        <v>105665</v>
      </c>
      <c r="D94185" t="s">
        <v>42639</v>
      </c>
      <c r="E94185" t="s">
        <v>42640</v>
      </c>
      <c r="F94185" t="s">
        <v>42641</v>
      </c>
    </row>
    <row r="94186" spans="1:6" x14ac:dyDescent="0.2">
      <c r="A94186" t="s">
        <v>103253</v>
      </c>
      <c r="B94186" t="s">
        <v>105664</v>
      </c>
      <c r="C94186" t="s">
        <v>105665</v>
      </c>
      <c r="D94186" t="s">
        <v>18676</v>
      </c>
      <c r="E94186" t="s">
        <v>18677</v>
      </c>
      <c r="F94186" t="s">
        <v>18678</v>
      </c>
    </row>
    <row r="94187" spans="1:6" x14ac:dyDescent="0.2">
      <c r="A94187" t="s">
        <v>103253</v>
      </c>
      <c r="B94187" t="s">
        <v>105664</v>
      </c>
      <c r="C94187" t="s">
        <v>105665</v>
      </c>
      <c r="D94187" t="s">
        <v>10009</v>
      </c>
      <c r="E94187" t="s">
        <v>10010</v>
      </c>
      <c r="F94187" t="s">
        <v>10011</v>
      </c>
    </row>
    <row r="94188" spans="1:6" x14ac:dyDescent="0.2">
      <c r="A94188" t="s">
        <v>103253</v>
      </c>
      <c r="B94188" t="s">
        <v>105664</v>
      </c>
      <c r="C94188" t="s">
        <v>105665</v>
      </c>
      <c r="D94188" t="s">
        <v>10012</v>
      </c>
      <c r="E94188" t="s">
        <v>10013</v>
      </c>
      <c r="F94188" t="s">
        <v>105716</v>
      </c>
    </row>
    <row r="94189" spans="1:6" x14ac:dyDescent="0.2">
      <c r="A94189" t="s">
        <v>103253</v>
      </c>
      <c r="B94189" t="s">
        <v>105664</v>
      </c>
      <c r="C94189" t="s">
        <v>105665</v>
      </c>
      <c r="D94189" t="s">
        <v>10015</v>
      </c>
      <c r="E94189" t="s">
        <v>10016</v>
      </c>
      <c r="F94189" t="s">
        <v>37004</v>
      </c>
    </row>
    <row r="94190" spans="1:6" x14ac:dyDescent="0.2">
      <c r="A94190" t="s">
        <v>103253</v>
      </c>
      <c r="B94190" t="s">
        <v>105664</v>
      </c>
      <c r="C94190" t="s">
        <v>105665</v>
      </c>
      <c r="D94190" t="s">
        <v>31422</v>
      </c>
      <c r="E94190" t="s">
        <v>31423</v>
      </c>
      <c r="F94190" t="s">
        <v>31424</v>
      </c>
    </row>
    <row r="94191" spans="1:6" x14ac:dyDescent="0.2">
      <c r="A94191" t="s">
        <v>103253</v>
      </c>
      <c r="B94191" t="s">
        <v>105664</v>
      </c>
      <c r="C94191" t="s">
        <v>105665</v>
      </c>
      <c r="D94191" t="s">
        <v>41786</v>
      </c>
      <c r="E94191" t="s">
        <v>41787</v>
      </c>
      <c r="F94191" t="s">
        <v>41788</v>
      </c>
    </row>
    <row r="94192" spans="1:6" x14ac:dyDescent="0.2">
      <c r="A94192" t="s">
        <v>103253</v>
      </c>
      <c r="B94192" t="s">
        <v>105664</v>
      </c>
      <c r="C94192" t="s">
        <v>105665</v>
      </c>
      <c r="D94192" t="s">
        <v>42398</v>
      </c>
      <c r="E94192" t="s">
        <v>42399</v>
      </c>
      <c r="F94192" t="s">
        <v>42400</v>
      </c>
    </row>
    <row r="94193" spans="1:6" x14ac:dyDescent="0.2">
      <c r="A94193" t="s">
        <v>103253</v>
      </c>
      <c r="B94193" t="s">
        <v>105664</v>
      </c>
      <c r="C94193" t="s">
        <v>105665</v>
      </c>
      <c r="D94193" t="s">
        <v>33444</v>
      </c>
      <c r="E94193" t="s">
        <v>33445</v>
      </c>
      <c r="F94193" t="s">
        <v>42401</v>
      </c>
    </row>
    <row r="94194" spans="1:6" x14ac:dyDescent="0.2">
      <c r="A94194" t="s">
        <v>103253</v>
      </c>
      <c r="B94194" t="s">
        <v>105664</v>
      </c>
      <c r="C94194" t="s">
        <v>105665</v>
      </c>
      <c r="D94194" t="s">
        <v>105717</v>
      </c>
      <c r="E94194" t="s">
        <v>105718</v>
      </c>
      <c r="F94194" t="s">
        <v>105719</v>
      </c>
    </row>
    <row r="94195" spans="1:6" x14ac:dyDescent="0.2">
      <c r="A94195" t="s">
        <v>103253</v>
      </c>
      <c r="B94195" t="s">
        <v>105664</v>
      </c>
      <c r="C94195" t="s">
        <v>105665</v>
      </c>
      <c r="D94195" t="s">
        <v>35684</v>
      </c>
      <c r="E94195" t="s">
        <v>35685</v>
      </c>
      <c r="F94195" t="s">
        <v>105720</v>
      </c>
    </row>
    <row r="94196" spans="1:6" x14ac:dyDescent="0.2">
      <c r="A94196" t="s">
        <v>103253</v>
      </c>
      <c r="B94196" t="s">
        <v>105664</v>
      </c>
      <c r="C94196" t="s">
        <v>105665</v>
      </c>
      <c r="D94196" t="s">
        <v>10018</v>
      </c>
      <c r="E94196" t="s">
        <v>10019</v>
      </c>
      <c r="F94196" t="s">
        <v>105721</v>
      </c>
    </row>
    <row r="94197" spans="1:6" x14ac:dyDescent="0.2">
      <c r="A94197" t="s">
        <v>103253</v>
      </c>
      <c r="B94197" t="s">
        <v>105664</v>
      </c>
      <c r="C94197" t="s">
        <v>105665</v>
      </c>
      <c r="D94197" t="s">
        <v>20994</v>
      </c>
      <c r="E94197" t="s">
        <v>20995</v>
      </c>
      <c r="F94197" t="s">
        <v>20996</v>
      </c>
    </row>
    <row r="94198" spans="1:6" x14ac:dyDescent="0.2">
      <c r="A94198" t="s">
        <v>103253</v>
      </c>
      <c r="B94198" t="s">
        <v>105664</v>
      </c>
      <c r="C94198" t="s">
        <v>105665</v>
      </c>
      <c r="D94198" t="s">
        <v>10021</v>
      </c>
      <c r="E94198" t="s">
        <v>10022</v>
      </c>
      <c r="F94198" t="s">
        <v>10023</v>
      </c>
    </row>
    <row r="94199" spans="1:6" x14ac:dyDescent="0.2">
      <c r="A94199" t="s">
        <v>103253</v>
      </c>
      <c r="B94199" t="s">
        <v>105664</v>
      </c>
      <c r="C94199" t="s">
        <v>105665</v>
      </c>
      <c r="D94199" t="s">
        <v>105722</v>
      </c>
      <c r="E94199" t="s">
        <v>105723</v>
      </c>
      <c r="F94199" t="s">
        <v>105724</v>
      </c>
    </row>
    <row r="94200" spans="1:6" x14ac:dyDescent="0.2">
      <c r="A94200" t="s">
        <v>103253</v>
      </c>
      <c r="B94200" t="s">
        <v>105664</v>
      </c>
      <c r="C94200" t="s">
        <v>105665</v>
      </c>
      <c r="D94200" t="s">
        <v>34876</v>
      </c>
      <c r="E94200" t="s">
        <v>34877</v>
      </c>
      <c r="F94200" t="s">
        <v>36050</v>
      </c>
    </row>
    <row r="94201" spans="1:6" x14ac:dyDescent="0.2">
      <c r="A94201" t="s">
        <v>103253</v>
      </c>
      <c r="B94201" t="s">
        <v>105664</v>
      </c>
      <c r="C94201" t="s">
        <v>105665</v>
      </c>
      <c r="D94201" t="s">
        <v>34879</v>
      </c>
      <c r="E94201" t="s">
        <v>34880</v>
      </c>
      <c r="F94201" t="s">
        <v>105725</v>
      </c>
    </row>
    <row r="94202" spans="1:6" x14ac:dyDescent="0.2">
      <c r="A94202" t="s">
        <v>103253</v>
      </c>
      <c r="B94202" t="s">
        <v>105664</v>
      </c>
      <c r="C94202" t="s">
        <v>105665</v>
      </c>
      <c r="D94202" t="s">
        <v>6963</v>
      </c>
      <c r="E94202" t="s">
        <v>6964</v>
      </c>
      <c r="F94202" t="s">
        <v>6965</v>
      </c>
    </row>
    <row r="94203" spans="1:6" x14ac:dyDescent="0.2">
      <c r="A94203" t="s">
        <v>103253</v>
      </c>
      <c r="B94203" t="s">
        <v>105664</v>
      </c>
      <c r="C94203" t="s">
        <v>105665</v>
      </c>
      <c r="D94203" t="s">
        <v>91127</v>
      </c>
      <c r="E94203" t="s">
        <v>91128</v>
      </c>
      <c r="F94203" t="s">
        <v>105726</v>
      </c>
    </row>
    <row r="94204" spans="1:6" x14ac:dyDescent="0.2">
      <c r="A94204" t="s">
        <v>103253</v>
      </c>
      <c r="B94204" t="s">
        <v>105664</v>
      </c>
      <c r="C94204" t="s">
        <v>105665</v>
      </c>
      <c r="D94204" t="s">
        <v>10024</v>
      </c>
      <c r="E94204" t="s">
        <v>10025</v>
      </c>
      <c r="F94204" t="s">
        <v>105727</v>
      </c>
    </row>
    <row r="94205" spans="1:6" x14ac:dyDescent="0.2">
      <c r="A94205" t="s">
        <v>103253</v>
      </c>
      <c r="B94205" t="s">
        <v>105664</v>
      </c>
      <c r="C94205" t="s">
        <v>105665</v>
      </c>
      <c r="D94205" t="s">
        <v>8143</v>
      </c>
      <c r="E94205" t="s">
        <v>8144</v>
      </c>
      <c r="F94205" t="s">
        <v>8145</v>
      </c>
    </row>
    <row r="94206" spans="1:6" x14ac:dyDescent="0.2">
      <c r="A94206" t="s">
        <v>103253</v>
      </c>
      <c r="B94206" t="s">
        <v>105664</v>
      </c>
      <c r="C94206" t="s">
        <v>105665</v>
      </c>
      <c r="D94206" t="s">
        <v>41790</v>
      </c>
      <c r="E94206" t="s">
        <v>41791</v>
      </c>
      <c r="F94206" t="s">
        <v>105728</v>
      </c>
    </row>
    <row r="94207" spans="1:6" x14ac:dyDescent="0.2">
      <c r="A94207" t="s">
        <v>103253</v>
      </c>
      <c r="B94207" t="s">
        <v>105664</v>
      </c>
      <c r="C94207" t="s">
        <v>105665</v>
      </c>
      <c r="D94207" t="s">
        <v>18248</v>
      </c>
      <c r="E94207" t="s">
        <v>18249</v>
      </c>
      <c r="F94207" t="s">
        <v>94003</v>
      </c>
    </row>
    <row r="94208" spans="1:6" x14ac:dyDescent="0.2">
      <c r="A94208" t="s">
        <v>103253</v>
      </c>
      <c r="B94208" t="s">
        <v>105664</v>
      </c>
      <c r="C94208" t="s">
        <v>105665</v>
      </c>
      <c r="D94208" t="s">
        <v>56303</v>
      </c>
      <c r="E94208" t="s">
        <v>56304</v>
      </c>
      <c r="F94208" t="s">
        <v>56305</v>
      </c>
    </row>
    <row r="94209" spans="1:6" x14ac:dyDescent="0.2">
      <c r="A94209" t="s">
        <v>103253</v>
      </c>
      <c r="B94209" t="s">
        <v>105664</v>
      </c>
      <c r="C94209" t="s">
        <v>105665</v>
      </c>
      <c r="D94209" t="s">
        <v>37016</v>
      </c>
      <c r="E94209" t="s">
        <v>37017</v>
      </c>
      <c r="F94209" t="s">
        <v>105729</v>
      </c>
    </row>
    <row r="94210" spans="1:6" x14ac:dyDescent="0.2">
      <c r="A94210" t="s">
        <v>103253</v>
      </c>
      <c r="B94210" t="s">
        <v>105664</v>
      </c>
      <c r="C94210" t="s">
        <v>105665</v>
      </c>
      <c r="D94210" t="s">
        <v>50840</v>
      </c>
      <c r="E94210" t="s">
        <v>50841</v>
      </c>
      <c r="F94210" t="s">
        <v>50842</v>
      </c>
    </row>
    <row r="94211" spans="1:6" x14ac:dyDescent="0.2">
      <c r="A94211" t="s">
        <v>103253</v>
      </c>
      <c r="B94211" t="s">
        <v>105664</v>
      </c>
      <c r="C94211" t="s">
        <v>105665</v>
      </c>
      <c r="D94211" t="s">
        <v>46217</v>
      </c>
      <c r="E94211" t="s">
        <v>46218</v>
      </c>
      <c r="F94211" t="s">
        <v>46219</v>
      </c>
    </row>
    <row r="94212" spans="1:6" x14ac:dyDescent="0.2">
      <c r="A94212" t="s">
        <v>103253</v>
      </c>
      <c r="B94212" t="s">
        <v>105664</v>
      </c>
      <c r="C94212" t="s">
        <v>105665</v>
      </c>
      <c r="D94212" t="s">
        <v>41793</v>
      </c>
      <c r="E94212" t="s">
        <v>41794</v>
      </c>
      <c r="F94212" t="s">
        <v>41795</v>
      </c>
    </row>
    <row r="94213" spans="1:6" x14ac:dyDescent="0.2">
      <c r="A94213" t="s">
        <v>103253</v>
      </c>
      <c r="B94213" t="s">
        <v>105664</v>
      </c>
      <c r="C94213" t="s">
        <v>105665</v>
      </c>
      <c r="D94213" t="s">
        <v>10027</v>
      </c>
      <c r="E94213" t="s">
        <v>10028</v>
      </c>
      <c r="F94213" t="s">
        <v>10029</v>
      </c>
    </row>
    <row r="94214" spans="1:6" x14ac:dyDescent="0.2">
      <c r="A94214" t="s">
        <v>103253</v>
      </c>
      <c r="B94214" t="s">
        <v>105664</v>
      </c>
      <c r="C94214" t="s">
        <v>105665</v>
      </c>
      <c r="D94214" t="s">
        <v>17584</v>
      </c>
      <c r="E94214" t="s">
        <v>17585</v>
      </c>
      <c r="F94214" t="s">
        <v>17586</v>
      </c>
    </row>
    <row r="94215" spans="1:6" x14ac:dyDescent="0.2">
      <c r="A94215" t="s">
        <v>103253</v>
      </c>
      <c r="B94215" t="s">
        <v>105664</v>
      </c>
      <c r="C94215" t="s">
        <v>105665</v>
      </c>
      <c r="D94215" t="s">
        <v>8908</v>
      </c>
      <c r="E94215" t="s">
        <v>8909</v>
      </c>
      <c r="F94215" t="s">
        <v>8910</v>
      </c>
    </row>
    <row r="94216" spans="1:6" x14ac:dyDescent="0.2">
      <c r="A94216" t="s">
        <v>103253</v>
      </c>
      <c r="B94216" t="s">
        <v>105664</v>
      </c>
      <c r="C94216" t="s">
        <v>105665</v>
      </c>
      <c r="D94216" t="s">
        <v>69928</v>
      </c>
      <c r="E94216" t="s">
        <v>69929</v>
      </c>
      <c r="F94216" t="s">
        <v>69930</v>
      </c>
    </row>
    <row r="94217" spans="1:6" x14ac:dyDescent="0.2">
      <c r="A94217" t="s">
        <v>103253</v>
      </c>
      <c r="B94217" t="s">
        <v>105664</v>
      </c>
      <c r="C94217" t="s">
        <v>105665</v>
      </c>
      <c r="D94217" t="s">
        <v>49273</v>
      </c>
      <c r="E94217" t="s">
        <v>49274</v>
      </c>
      <c r="F94217" t="s">
        <v>105730</v>
      </c>
    </row>
    <row r="94218" spans="1:6" x14ac:dyDescent="0.2">
      <c r="A94218" t="s">
        <v>103253</v>
      </c>
      <c r="B94218" t="s">
        <v>105664</v>
      </c>
      <c r="C94218" t="s">
        <v>105665</v>
      </c>
      <c r="D94218" t="s">
        <v>37021</v>
      </c>
      <c r="E94218" t="s">
        <v>37022</v>
      </c>
      <c r="F94218" t="s">
        <v>37023</v>
      </c>
    </row>
    <row r="94219" spans="1:6" x14ac:dyDescent="0.2">
      <c r="A94219" t="s">
        <v>103253</v>
      </c>
      <c r="B94219" t="s">
        <v>105664</v>
      </c>
      <c r="C94219" t="s">
        <v>105665</v>
      </c>
      <c r="D94219" t="s">
        <v>24723</v>
      </c>
      <c r="E94219" t="s">
        <v>24724</v>
      </c>
      <c r="F94219" t="s">
        <v>24725</v>
      </c>
    </row>
    <row r="94220" spans="1:6" x14ac:dyDescent="0.2">
      <c r="A94220" t="s">
        <v>103253</v>
      </c>
      <c r="B94220" t="s">
        <v>105664</v>
      </c>
      <c r="C94220" t="s">
        <v>105665</v>
      </c>
      <c r="D94220" t="s">
        <v>67338</v>
      </c>
      <c r="E94220" t="s">
        <v>67339</v>
      </c>
      <c r="F94220" t="s">
        <v>67340</v>
      </c>
    </row>
    <row r="94221" spans="1:6" x14ac:dyDescent="0.2">
      <c r="A94221" t="s">
        <v>103253</v>
      </c>
      <c r="B94221" t="s">
        <v>105664</v>
      </c>
      <c r="C94221" t="s">
        <v>105665</v>
      </c>
      <c r="D94221" t="s">
        <v>2869</v>
      </c>
      <c r="E94221" t="s">
        <v>2870</v>
      </c>
      <c r="F94221" t="s">
        <v>2871</v>
      </c>
    </row>
    <row r="94222" spans="1:6" x14ac:dyDescent="0.2">
      <c r="A94222" t="s">
        <v>103253</v>
      </c>
      <c r="B94222" t="s">
        <v>105664</v>
      </c>
      <c r="C94222" t="s">
        <v>105665</v>
      </c>
      <c r="D94222" t="s">
        <v>46931</v>
      </c>
      <c r="E94222" t="s">
        <v>46932</v>
      </c>
      <c r="F94222" t="s">
        <v>46933</v>
      </c>
    </row>
    <row r="94223" spans="1:6" x14ac:dyDescent="0.2">
      <c r="A94223" t="s">
        <v>103253</v>
      </c>
      <c r="B94223" t="s">
        <v>105664</v>
      </c>
      <c r="C94223" t="s">
        <v>105665</v>
      </c>
      <c r="D94223" t="s">
        <v>35431</v>
      </c>
      <c r="E94223" t="s">
        <v>35432</v>
      </c>
      <c r="F94223" t="s">
        <v>105731</v>
      </c>
    </row>
    <row r="94224" spans="1:6" x14ac:dyDescent="0.2">
      <c r="A94224" t="s">
        <v>103253</v>
      </c>
      <c r="B94224" t="s">
        <v>105664</v>
      </c>
      <c r="C94224" t="s">
        <v>105665</v>
      </c>
      <c r="D94224" t="s">
        <v>53488</v>
      </c>
      <c r="E94224" t="s">
        <v>53489</v>
      </c>
      <c r="F94224" t="s">
        <v>53490</v>
      </c>
    </row>
    <row r="94225" spans="1:6" x14ac:dyDescent="0.2">
      <c r="A94225" t="s">
        <v>103253</v>
      </c>
      <c r="B94225" t="s">
        <v>105664</v>
      </c>
      <c r="C94225" t="s">
        <v>105665</v>
      </c>
      <c r="D94225" t="s">
        <v>37027</v>
      </c>
      <c r="E94225" t="s">
        <v>37028</v>
      </c>
      <c r="F94225" t="s">
        <v>37029</v>
      </c>
    </row>
    <row r="94226" spans="1:6" x14ac:dyDescent="0.2">
      <c r="A94226" t="s">
        <v>103253</v>
      </c>
      <c r="B94226" t="s">
        <v>105664</v>
      </c>
      <c r="C94226" t="s">
        <v>105665</v>
      </c>
      <c r="D94226" t="s">
        <v>18703</v>
      </c>
      <c r="E94226" t="s">
        <v>18704</v>
      </c>
      <c r="F94226" t="s">
        <v>18705</v>
      </c>
    </row>
    <row r="94227" spans="1:6" x14ac:dyDescent="0.2">
      <c r="A94227" t="s">
        <v>103253</v>
      </c>
      <c r="B94227" t="s">
        <v>105664</v>
      </c>
      <c r="C94227" t="s">
        <v>105665</v>
      </c>
      <c r="D94227" t="s">
        <v>21019</v>
      </c>
      <c r="E94227" t="s">
        <v>21020</v>
      </c>
      <c r="F94227" t="s">
        <v>21021</v>
      </c>
    </row>
    <row r="94228" spans="1:6" x14ac:dyDescent="0.2">
      <c r="A94228" t="s">
        <v>103253</v>
      </c>
      <c r="B94228" t="s">
        <v>105664</v>
      </c>
      <c r="C94228" t="s">
        <v>105665</v>
      </c>
      <c r="D94228" t="s">
        <v>45306</v>
      </c>
      <c r="E94228" t="s">
        <v>45307</v>
      </c>
      <c r="F94228" t="s">
        <v>45308</v>
      </c>
    </row>
    <row r="94229" spans="1:6" x14ac:dyDescent="0.2">
      <c r="A94229" t="s">
        <v>103253</v>
      </c>
      <c r="B94229" t="s">
        <v>105664</v>
      </c>
      <c r="C94229" t="s">
        <v>105665</v>
      </c>
      <c r="D94229" t="s">
        <v>56322</v>
      </c>
      <c r="E94229" t="s">
        <v>56323</v>
      </c>
      <c r="F94229" t="s">
        <v>56324</v>
      </c>
    </row>
    <row r="94230" spans="1:6" x14ac:dyDescent="0.2">
      <c r="A94230" t="s">
        <v>103253</v>
      </c>
      <c r="B94230" t="s">
        <v>105664</v>
      </c>
      <c r="C94230" t="s">
        <v>105665</v>
      </c>
      <c r="D94230" t="s">
        <v>41800</v>
      </c>
      <c r="E94230" t="s">
        <v>41801</v>
      </c>
      <c r="F94230" t="s">
        <v>105732</v>
      </c>
    </row>
    <row r="94231" spans="1:6" x14ac:dyDescent="0.2">
      <c r="A94231" t="s">
        <v>103253</v>
      </c>
      <c r="B94231" t="s">
        <v>105664</v>
      </c>
      <c r="C94231" t="s">
        <v>105665</v>
      </c>
      <c r="D94231" t="s">
        <v>21029</v>
      </c>
      <c r="E94231" t="s">
        <v>21030</v>
      </c>
      <c r="F94231" t="s">
        <v>21031</v>
      </c>
    </row>
    <row r="94232" spans="1:6" x14ac:dyDescent="0.2">
      <c r="A94232" t="s">
        <v>103253</v>
      </c>
      <c r="B94232" t="s">
        <v>105664</v>
      </c>
      <c r="C94232" t="s">
        <v>105665</v>
      </c>
      <c r="D94232" t="s">
        <v>35434</v>
      </c>
      <c r="E94232" t="s">
        <v>35435</v>
      </c>
      <c r="F94232" t="s">
        <v>35436</v>
      </c>
    </row>
    <row r="94233" spans="1:6" x14ac:dyDescent="0.2">
      <c r="A94233" t="s">
        <v>103253</v>
      </c>
      <c r="B94233" t="s">
        <v>105664</v>
      </c>
      <c r="C94233" t="s">
        <v>105665</v>
      </c>
      <c r="D94233" t="s">
        <v>34405</v>
      </c>
      <c r="E94233" t="s">
        <v>34406</v>
      </c>
      <c r="F94233" t="s">
        <v>105733</v>
      </c>
    </row>
    <row r="94234" spans="1:6" x14ac:dyDescent="0.2">
      <c r="A94234" t="s">
        <v>103253</v>
      </c>
      <c r="B94234" t="s">
        <v>105664</v>
      </c>
      <c r="C94234" t="s">
        <v>105665</v>
      </c>
      <c r="D94234" t="s">
        <v>35437</v>
      </c>
      <c r="E94234" t="s">
        <v>35438</v>
      </c>
      <c r="F94234" t="s">
        <v>35439</v>
      </c>
    </row>
    <row r="94235" spans="1:6" x14ac:dyDescent="0.2">
      <c r="A94235" t="s">
        <v>103253</v>
      </c>
      <c r="B94235" t="s">
        <v>105664</v>
      </c>
      <c r="C94235" t="s">
        <v>105665</v>
      </c>
      <c r="D94235" t="s">
        <v>12323</v>
      </c>
      <c r="E94235" t="s">
        <v>12324</v>
      </c>
      <c r="F94235" t="s">
        <v>12325</v>
      </c>
    </row>
    <row r="94236" spans="1:6" x14ac:dyDescent="0.2">
      <c r="A94236" t="s">
        <v>103253</v>
      </c>
      <c r="B94236" t="s">
        <v>105664</v>
      </c>
      <c r="C94236" t="s">
        <v>105665</v>
      </c>
      <c r="D94236" t="s">
        <v>2898</v>
      </c>
      <c r="E94236" t="s">
        <v>2899</v>
      </c>
      <c r="F94236" t="s">
        <v>105734</v>
      </c>
    </row>
    <row r="94237" spans="1:6" x14ac:dyDescent="0.2">
      <c r="A94237" t="s">
        <v>103253</v>
      </c>
      <c r="B94237" t="s">
        <v>105664</v>
      </c>
      <c r="C94237" t="s">
        <v>105665</v>
      </c>
      <c r="D94237" t="s">
        <v>41803</v>
      </c>
      <c r="E94237" t="s">
        <v>41804</v>
      </c>
      <c r="F94237" t="s">
        <v>41805</v>
      </c>
    </row>
    <row r="94238" spans="1:6" x14ac:dyDescent="0.2">
      <c r="A94238" t="s">
        <v>103253</v>
      </c>
      <c r="B94238" t="s">
        <v>105664</v>
      </c>
      <c r="C94238" t="s">
        <v>105665</v>
      </c>
      <c r="D94238" t="s">
        <v>67111</v>
      </c>
      <c r="E94238" t="s">
        <v>67112</v>
      </c>
      <c r="F94238" t="s">
        <v>67113</v>
      </c>
    </row>
    <row r="94239" spans="1:6" x14ac:dyDescent="0.2">
      <c r="A94239" t="s">
        <v>103253</v>
      </c>
      <c r="B94239" t="s">
        <v>105664</v>
      </c>
      <c r="C94239" t="s">
        <v>105665</v>
      </c>
      <c r="D94239" t="s">
        <v>105735</v>
      </c>
      <c r="E94239" t="s">
        <v>105736</v>
      </c>
      <c r="F94239" t="s">
        <v>105737</v>
      </c>
    </row>
    <row r="94240" spans="1:6" x14ac:dyDescent="0.2">
      <c r="A94240" t="s">
        <v>103253</v>
      </c>
      <c r="B94240" t="s">
        <v>105664</v>
      </c>
      <c r="C94240" t="s">
        <v>105665</v>
      </c>
      <c r="D94240" t="s">
        <v>37037</v>
      </c>
      <c r="E94240" t="s">
        <v>37038</v>
      </c>
      <c r="F94240" t="s">
        <v>105738</v>
      </c>
    </row>
    <row r="94241" spans="1:6" x14ac:dyDescent="0.2">
      <c r="A94241" t="s">
        <v>103253</v>
      </c>
      <c r="B94241" t="s">
        <v>105664</v>
      </c>
      <c r="C94241" t="s">
        <v>105665</v>
      </c>
      <c r="D94241" t="s">
        <v>21546</v>
      </c>
      <c r="E94241" t="s">
        <v>21547</v>
      </c>
      <c r="F94241" t="s">
        <v>105739</v>
      </c>
    </row>
    <row r="94242" spans="1:6" x14ac:dyDescent="0.2">
      <c r="A94242" t="s">
        <v>103253</v>
      </c>
      <c r="B94242" t="s">
        <v>105664</v>
      </c>
      <c r="C94242" t="s">
        <v>105665</v>
      </c>
      <c r="D94242" t="s">
        <v>41809</v>
      </c>
      <c r="E94242" t="s">
        <v>41810</v>
      </c>
      <c r="F94242" t="s">
        <v>41811</v>
      </c>
    </row>
    <row r="94243" spans="1:6" x14ac:dyDescent="0.2">
      <c r="A94243" t="s">
        <v>103253</v>
      </c>
      <c r="B94243" t="s">
        <v>105664</v>
      </c>
      <c r="C94243" t="s">
        <v>105665</v>
      </c>
      <c r="D94243" t="s">
        <v>41806</v>
      </c>
      <c r="E94243" t="s">
        <v>41807</v>
      </c>
      <c r="F94243" t="s">
        <v>41808</v>
      </c>
    </row>
    <row r="94244" spans="1:6" x14ac:dyDescent="0.2">
      <c r="A94244" t="s">
        <v>103253</v>
      </c>
      <c r="B94244" t="s">
        <v>105664</v>
      </c>
      <c r="C94244" t="s">
        <v>105665</v>
      </c>
      <c r="D94244" t="s">
        <v>32428</v>
      </c>
      <c r="E94244" t="s">
        <v>32429</v>
      </c>
      <c r="F94244" t="s">
        <v>32430</v>
      </c>
    </row>
    <row r="94245" spans="1:6" x14ac:dyDescent="0.2">
      <c r="A94245" t="s">
        <v>103253</v>
      </c>
      <c r="B94245" t="s">
        <v>105664</v>
      </c>
      <c r="C94245" t="s">
        <v>105665</v>
      </c>
      <c r="D94245" t="s">
        <v>18372</v>
      </c>
      <c r="E94245" t="s">
        <v>18373</v>
      </c>
      <c r="F94245" t="s">
        <v>31629</v>
      </c>
    </row>
    <row r="94246" spans="1:6" x14ac:dyDescent="0.2">
      <c r="A94246" t="s">
        <v>103253</v>
      </c>
      <c r="B94246" t="s">
        <v>105664</v>
      </c>
      <c r="C94246" t="s">
        <v>105665</v>
      </c>
      <c r="D94246" t="s">
        <v>41812</v>
      </c>
      <c r="E94246" t="s">
        <v>41813</v>
      </c>
      <c r="F94246" t="s">
        <v>105740</v>
      </c>
    </row>
    <row r="94247" spans="1:6" x14ac:dyDescent="0.2">
      <c r="A94247" t="s">
        <v>103253</v>
      </c>
      <c r="B94247" t="s">
        <v>105664</v>
      </c>
      <c r="C94247" t="s">
        <v>105665</v>
      </c>
      <c r="D94247" t="s">
        <v>41815</v>
      </c>
      <c r="E94247" t="s">
        <v>41816</v>
      </c>
      <c r="F94247" t="s">
        <v>41817</v>
      </c>
    </row>
    <row r="94248" spans="1:6" x14ac:dyDescent="0.2">
      <c r="A94248" t="s">
        <v>103253</v>
      </c>
      <c r="B94248" t="s">
        <v>105664</v>
      </c>
      <c r="C94248" t="s">
        <v>105665</v>
      </c>
      <c r="D94248" t="s">
        <v>10943</v>
      </c>
      <c r="E94248" t="s">
        <v>10944</v>
      </c>
      <c r="F94248" t="s">
        <v>10945</v>
      </c>
    </row>
    <row r="94249" spans="1:6" x14ac:dyDescent="0.2">
      <c r="A94249" t="s">
        <v>103253</v>
      </c>
      <c r="B94249" t="s">
        <v>105664</v>
      </c>
      <c r="C94249" t="s">
        <v>105665</v>
      </c>
      <c r="D94249" t="s">
        <v>89456</v>
      </c>
      <c r="E94249" t="s">
        <v>89457</v>
      </c>
      <c r="F94249" t="s">
        <v>89458</v>
      </c>
    </row>
    <row r="94250" spans="1:6" x14ac:dyDescent="0.2">
      <c r="A94250" t="s">
        <v>103253</v>
      </c>
      <c r="B94250" t="s">
        <v>105664</v>
      </c>
      <c r="C94250" t="s">
        <v>105665</v>
      </c>
      <c r="D94250" t="s">
        <v>33035</v>
      </c>
      <c r="E94250" t="s">
        <v>33036</v>
      </c>
      <c r="F94250" t="s">
        <v>33037</v>
      </c>
    </row>
    <row r="94251" spans="1:6" x14ac:dyDescent="0.2">
      <c r="A94251" t="s">
        <v>103253</v>
      </c>
      <c r="B94251" t="s">
        <v>105664</v>
      </c>
      <c r="C94251" t="s">
        <v>105665</v>
      </c>
      <c r="D94251" t="s">
        <v>41818</v>
      </c>
      <c r="E94251" t="s">
        <v>41819</v>
      </c>
      <c r="F94251" t="s">
        <v>41820</v>
      </c>
    </row>
    <row r="94252" spans="1:6" x14ac:dyDescent="0.2">
      <c r="A94252" t="s">
        <v>103253</v>
      </c>
      <c r="B94252" t="s">
        <v>105664</v>
      </c>
      <c r="C94252" t="s">
        <v>105665</v>
      </c>
      <c r="D94252" t="s">
        <v>41821</v>
      </c>
      <c r="E94252" t="s">
        <v>41822</v>
      </c>
      <c r="F94252" t="s">
        <v>105741</v>
      </c>
    </row>
    <row r="94253" spans="1:6" x14ac:dyDescent="0.2">
      <c r="A94253" t="s">
        <v>103253</v>
      </c>
      <c r="B94253" t="s">
        <v>105664</v>
      </c>
      <c r="C94253" t="s">
        <v>105665</v>
      </c>
      <c r="D94253" t="s">
        <v>18375</v>
      </c>
      <c r="E94253" t="s">
        <v>18376</v>
      </c>
      <c r="F94253" t="s">
        <v>42427</v>
      </c>
    </row>
    <row r="94254" spans="1:6" x14ac:dyDescent="0.2">
      <c r="A94254" t="s">
        <v>103253</v>
      </c>
      <c r="B94254" t="s">
        <v>105664</v>
      </c>
      <c r="C94254" t="s">
        <v>105665</v>
      </c>
      <c r="D94254" t="s">
        <v>47985</v>
      </c>
      <c r="E94254" t="s">
        <v>47986</v>
      </c>
      <c r="F94254" t="s">
        <v>105742</v>
      </c>
    </row>
    <row r="94255" spans="1:6" x14ac:dyDescent="0.2">
      <c r="A94255" t="s">
        <v>103253</v>
      </c>
      <c r="B94255" t="s">
        <v>105664</v>
      </c>
      <c r="C94255" t="s">
        <v>105665</v>
      </c>
      <c r="D94255" t="s">
        <v>91412</v>
      </c>
      <c r="E94255" t="s">
        <v>91413</v>
      </c>
      <c r="F94255" t="s">
        <v>91414</v>
      </c>
    </row>
    <row r="94256" spans="1:6" x14ac:dyDescent="0.2">
      <c r="A94256" t="s">
        <v>103253</v>
      </c>
      <c r="B94256" t="s">
        <v>105664</v>
      </c>
      <c r="C94256" t="s">
        <v>105665</v>
      </c>
      <c r="D94256" t="s">
        <v>37045</v>
      </c>
      <c r="E94256" t="s">
        <v>37046</v>
      </c>
      <c r="F94256" t="s">
        <v>37047</v>
      </c>
    </row>
    <row r="94257" spans="1:6" x14ac:dyDescent="0.2">
      <c r="A94257" t="s">
        <v>103253</v>
      </c>
      <c r="B94257" t="s">
        <v>105664</v>
      </c>
      <c r="C94257" t="s">
        <v>105665</v>
      </c>
      <c r="D94257" t="s">
        <v>8914</v>
      </c>
      <c r="E94257" t="s">
        <v>8915</v>
      </c>
      <c r="F94257" t="s">
        <v>8916</v>
      </c>
    </row>
    <row r="94258" spans="1:6" x14ac:dyDescent="0.2">
      <c r="A94258" t="s">
        <v>103253</v>
      </c>
      <c r="B94258" t="s">
        <v>105664</v>
      </c>
      <c r="C94258" t="s">
        <v>105665</v>
      </c>
      <c r="D94258" t="s">
        <v>46231</v>
      </c>
      <c r="E94258" t="s">
        <v>46232</v>
      </c>
      <c r="F94258" t="s">
        <v>46233</v>
      </c>
    </row>
    <row r="94259" spans="1:6" x14ac:dyDescent="0.2">
      <c r="A94259" t="s">
        <v>103253</v>
      </c>
      <c r="B94259" t="s">
        <v>105664</v>
      </c>
      <c r="C94259" t="s">
        <v>105665</v>
      </c>
      <c r="D94259" t="s">
        <v>16718</v>
      </c>
      <c r="E94259" t="s">
        <v>16719</v>
      </c>
      <c r="F94259" t="s">
        <v>16720</v>
      </c>
    </row>
    <row r="94260" spans="1:6" x14ac:dyDescent="0.2">
      <c r="A94260" t="s">
        <v>103253</v>
      </c>
      <c r="B94260" t="s">
        <v>105664</v>
      </c>
      <c r="C94260" t="s">
        <v>105665</v>
      </c>
      <c r="D94260" t="s">
        <v>31431</v>
      </c>
      <c r="E94260" t="s">
        <v>31432</v>
      </c>
      <c r="F94260" t="s">
        <v>31433</v>
      </c>
    </row>
    <row r="94261" spans="1:6" x14ac:dyDescent="0.2">
      <c r="A94261" t="s">
        <v>103253</v>
      </c>
      <c r="B94261" t="s">
        <v>105664</v>
      </c>
      <c r="C94261" t="s">
        <v>105665</v>
      </c>
      <c r="D94261" t="s">
        <v>73456</v>
      </c>
      <c r="E94261" t="s">
        <v>73457</v>
      </c>
      <c r="F94261" t="s">
        <v>73458</v>
      </c>
    </row>
    <row r="94262" spans="1:6" x14ac:dyDescent="0.2">
      <c r="A94262" t="s">
        <v>103253</v>
      </c>
      <c r="B94262" t="s">
        <v>105664</v>
      </c>
      <c r="C94262" t="s">
        <v>105665</v>
      </c>
      <c r="D94262" t="s">
        <v>38903</v>
      </c>
      <c r="E94262" t="s">
        <v>38904</v>
      </c>
      <c r="F94262" t="s">
        <v>38905</v>
      </c>
    </row>
    <row r="94263" spans="1:6" x14ac:dyDescent="0.2">
      <c r="A94263" t="s">
        <v>103253</v>
      </c>
      <c r="B94263" t="s">
        <v>105664</v>
      </c>
      <c r="C94263" t="s">
        <v>105665</v>
      </c>
      <c r="D94263" t="s">
        <v>35452</v>
      </c>
      <c r="E94263" t="s">
        <v>35453</v>
      </c>
      <c r="F94263" t="s">
        <v>35454</v>
      </c>
    </row>
    <row r="94264" spans="1:6" x14ac:dyDescent="0.2">
      <c r="A94264" t="s">
        <v>103253</v>
      </c>
      <c r="B94264" t="s">
        <v>105664</v>
      </c>
      <c r="C94264" t="s">
        <v>105665</v>
      </c>
      <c r="D94264" t="s">
        <v>42650</v>
      </c>
      <c r="E94264" t="s">
        <v>42651</v>
      </c>
      <c r="F94264" t="s">
        <v>42652</v>
      </c>
    </row>
    <row r="94265" spans="1:6" x14ac:dyDescent="0.2">
      <c r="A94265" t="s">
        <v>103253</v>
      </c>
      <c r="B94265" t="s">
        <v>105664</v>
      </c>
      <c r="C94265" t="s">
        <v>105665</v>
      </c>
      <c r="D94265" t="s">
        <v>6984</v>
      </c>
      <c r="E94265" t="s">
        <v>6985</v>
      </c>
      <c r="F94265" t="s">
        <v>6986</v>
      </c>
    </row>
    <row r="94266" spans="1:6" x14ac:dyDescent="0.2">
      <c r="A94266" t="s">
        <v>103253</v>
      </c>
      <c r="B94266" t="s">
        <v>105664</v>
      </c>
      <c r="C94266" t="s">
        <v>105665</v>
      </c>
      <c r="D94266" t="s">
        <v>93340</v>
      </c>
      <c r="E94266" t="s">
        <v>93341</v>
      </c>
      <c r="F94266" t="s">
        <v>93342</v>
      </c>
    </row>
    <row r="94267" spans="1:6" x14ac:dyDescent="0.2">
      <c r="A94267" t="s">
        <v>103253</v>
      </c>
      <c r="B94267" t="s">
        <v>105664</v>
      </c>
      <c r="C94267" t="s">
        <v>105665</v>
      </c>
      <c r="D94267" t="s">
        <v>41830</v>
      </c>
      <c r="E94267" t="s">
        <v>41831</v>
      </c>
      <c r="F94267" t="s">
        <v>41832</v>
      </c>
    </row>
    <row r="94268" spans="1:6" x14ac:dyDescent="0.2">
      <c r="A94268" t="s">
        <v>103253</v>
      </c>
      <c r="B94268" t="s">
        <v>105664</v>
      </c>
      <c r="C94268" t="s">
        <v>105665</v>
      </c>
      <c r="D94268" t="s">
        <v>46044</v>
      </c>
      <c r="E94268" t="s">
        <v>46045</v>
      </c>
      <c r="F94268" t="s">
        <v>105743</v>
      </c>
    </row>
    <row r="94269" spans="1:6" x14ac:dyDescent="0.2">
      <c r="A94269" t="s">
        <v>103253</v>
      </c>
      <c r="B94269" t="s">
        <v>105664</v>
      </c>
      <c r="C94269" t="s">
        <v>105665</v>
      </c>
      <c r="D94269" t="s">
        <v>41106</v>
      </c>
      <c r="E94269" t="s">
        <v>41107</v>
      </c>
      <c r="F94269" t="s">
        <v>42432</v>
      </c>
    </row>
    <row r="94270" spans="1:6" x14ac:dyDescent="0.2">
      <c r="A94270" t="s">
        <v>103253</v>
      </c>
      <c r="B94270" t="s">
        <v>105664</v>
      </c>
      <c r="C94270" t="s">
        <v>105665</v>
      </c>
      <c r="D94270" t="s">
        <v>91146</v>
      </c>
      <c r="E94270" t="s">
        <v>91147</v>
      </c>
      <c r="F94270" t="s">
        <v>91148</v>
      </c>
    </row>
    <row r="94271" spans="1:6" x14ac:dyDescent="0.2">
      <c r="A94271" t="s">
        <v>103253</v>
      </c>
      <c r="B94271" t="s">
        <v>105664</v>
      </c>
      <c r="C94271" t="s">
        <v>105665</v>
      </c>
      <c r="D94271" t="s">
        <v>4958</v>
      </c>
      <c r="E94271" t="s">
        <v>4959</v>
      </c>
      <c r="F94271" t="s">
        <v>46238</v>
      </c>
    </row>
    <row r="94272" spans="1:6" x14ac:dyDescent="0.2">
      <c r="A94272" t="s">
        <v>103253</v>
      </c>
      <c r="B94272" t="s">
        <v>105664</v>
      </c>
      <c r="C94272" t="s">
        <v>105665</v>
      </c>
      <c r="D94272" t="s">
        <v>54433</v>
      </c>
      <c r="E94272" t="s">
        <v>54434</v>
      </c>
      <c r="F94272" t="s">
        <v>54435</v>
      </c>
    </row>
    <row r="94273" spans="1:6" x14ac:dyDescent="0.2">
      <c r="A94273" t="s">
        <v>103253</v>
      </c>
      <c r="B94273" t="s">
        <v>105664</v>
      </c>
      <c r="C94273" t="s">
        <v>105665</v>
      </c>
      <c r="D94273" t="s">
        <v>35461</v>
      </c>
      <c r="E94273" t="s">
        <v>35462</v>
      </c>
      <c r="F94273" t="s">
        <v>35463</v>
      </c>
    </row>
    <row r="94274" spans="1:6" x14ac:dyDescent="0.2">
      <c r="A94274" t="s">
        <v>103253</v>
      </c>
      <c r="B94274" t="s">
        <v>105664</v>
      </c>
      <c r="C94274" t="s">
        <v>105665</v>
      </c>
      <c r="D94274" t="s">
        <v>105744</v>
      </c>
      <c r="E94274" t="s">
        <v>105745</v>
      </c>
      <c r="F94274" t="s">
        <v>105746</v>
      </c>
    </row>
    <row r="94275" spans="1:6" x14ac:dyDescent="0.2">
      <c r="A94275" t="s">
        <v>103253</v>
      </c>
      <c r="B94275" t="s">
        <v>105664</v>
      </c>
      <c r="C94275" t="s">
        <v>105665</v>
      </c>
      <c r="D94275" t="s">
        <v>35884</v>
      </c>
      <c r="E94275" t="s">
        <v>35885</v>
      </c>
      <c r="F94275" t="s">
        <v>35886</v>
      </c>
    </row>
    <row r="94276" spans="1:6" x14ac:dyDescent="0.2">
      <c r="A94276" t="s">
        <v>103253</v>
      </c>
      <c r="B94276" t="s">
        <v>105664</v>
      </c>
      <c r="C94276" t="s">
        <v>105665</v>
      </c>
      <c r="D94276" t="s">
        <v>34497</v>
      </c>
      <c r="E94276" t="s">
        <v>34498</v>
      </c>
      <c r="F94276" t="s">
        <v>34499</v>
      </c>
    </row>
    <row r="94277" spans="1:6" x14ac:dyDescent="0.2">
      <c r="A94277" t="s">
        <v>103253</v>
      </c>
      <c r="B94277" t="s">
        <v>105664</v>
      </c>
      <c r="C94277" t="s">
        <v>105665</v>
      </c>
      <c r="D94277" t="s">
        <v>21068</v>
      </c>
      <c r="E94277" t="s">
        <v>21069</v>
      </c>
      <c r="F94277" t="s">
        <v>21070</v>
      </c>
    </row>
    <row r="94278" spans="1:6" x14ac:dyDescent="0.2">
      <c r="A94278" t="s">
        <v>103253</v>
      </c>
      <c r="B94278" t="s">
        <v>105664</v>
      </c>
      <c r="C94278" t="s">
        <v>105665</v>
      </c>
      <c r="D94278" t="s">
        <v>42653</v>
      </c>
      <c r="E94278" t="s">
        <v>42654</v>
      </c>
      <c r="F94278" t="s">
        <v>105747</v>
      </c>
    </row>
    <row r="94279" spans="1:6" x14ac:dyDescent="0.2">
      <c r="A94279" t="s">
        <v>103253</v>
      </c>
      <c r="B94279" t="s">
        <v>105664</v>
      </c>
      <c r="C94279" t="s">
        <v>105665</v>
      </c>
      <c r="D94279" t="s">
        <v>4687</v>
      </c>
      <c r="E94279" t="s">
        <v>4688</v>
      </c>
      <c r="F94279" t="s">
        <v>105748</v>
      </c>
    </row>
    <row r="94280" spans="1:6" x14ac:dyDescent="0.2">
      <c r="A94280" t="s">
        <v>103253</v>
      </c>
      <c r="B94280" t="s">
        <v>105664</v>
      </c>
      <c r="C94280" t="s">
        <v>105665</v>
      </c>
      <c r="D94280" t="s">
        <v>37051</v>
      </c>
      <c r="E94280" t="s">
        <v>37052</v>
      </c>
      <c r="F94280" t="s">
        <v>37053</v>
      </c>
    </row>
    <row r="94281" spans="1:6" x14ac:dyDescent="0.2">
      <c r="A94281" t="s">
        <v>103253</v>
      </c>
      <c r="B94281" t="s">
        <v>105664</v>
      </c>
      <c r="C94281" t="s">
        <v>105665</v>
      </c>
      <c r="D94281" t="s">
        <v>45315</v>
      </c>
      <c r="E94281" t="s">
        <v>45316</v>
      </c>
      <c r="F94281" t="s">
        <v>105749</v>
      </c>
    </row>
    <row r="94282" spans="1:6" x14ac:dyDescent="0.2">
      <c r="A94282" t="s">
        <v>103253</v>
      </c>
      <c r="B94282" t="s">
        <v>105664</v>
      </c>
      <c r="C94282" t="s">
        <v>105665</v>
      </c>
      <c r="D94282" t="s">
        <v>8917</v>
      </c>
      <c r="E94282" t="s">
        <v>8918</v>
      </c>
      <c r="F94282" t="s">
        <v>105750</v>
      </c>
    </row>
    <row r="94283" spans="1:6" x14ac:dyDescent="0.2">
      <c r="A94283" t="s">
        <v>103253</v>
      </c>
      <c r="B94283" t="s">
        <v>105664</v>
      </c>
      <c r="C94283" t="s">
        <v>105665</v>
      </c>
      <c r="D94283" t="s">
        <v>37061</v>
      </c>
      <c r="E94283" t="s">
        <v>37062</v>
      </c>
      <c r="F94283" t="s">
        <v>37063</v>
      </c>
    </row>
    <row r="94284" spans="1:6" x14ac:dyDescent="0.2">
      <c r="A94284" t="s">
        <v>103253</v>
      </c>
      <c r="B94284" t="s">
        <v>105664</v>
      </c>
      <c r="C94284" t="s">
        <v>105665</v>
      </c>
      <c r="D94284" t="s">
        <v>41836</v>
      </c>
      <c r="E94284" t="s">
        <v>41837</v>
      </c>
      <c r="F94284" t="s">
        <v>41838</v>
      </c>
    </row>
    <row r="94285" spans="1:6" x14ac:dyDescent="0.2">
      <c r="A94285" t="s">
        <v>103253</v>
      </c>
      <c r="B94285" t="s">
        <v>105664</v>
      </c>
      <c r="C94285" t="s">
        <v>105665</v>
      </c>
      <c r="D94285" t="s">
        <v>46241</v>
      </c>
      <c r="E94285" t="s">
        <v>46242</v>
      </c>
      <c r="F94285" t="s">
        <v>46243</v>
      </c>
    </row>
    <row r="94286" spans="1:6" x14ac:dyDescent="0.2">
      <c r="A94286" t="s">
        <v>103253</v>
      </c>
      <c r="B94286" t="s">
        <v>105664</v>
      </c>
      <c r="C94286" t="s">
        <v>105665</v>
      </c>
      <c r="D94286" t="s">
        <v>42440</v>
      </c>
      <c r="E94286" t="s">
        <v>42441</v>
      </c>
      <c r="F94286" t="s">
        <v>105751</v>
      </c>
    </row>
    <row r="94287" spans="1:6" x14ac:dyDescent="0.2">
      <c r="A94287" t="s">
        <v>103253</v>
      </c>
      <c r="B94287" t="s">
        <v>105664</v>
      </c>
      <c r="C94287" t="s">
        <v>105665</v>
      </c>
      <c r="D94287" t="s">
        <v>45318</v>
      </c>
      <c r="E94287" t="s">
        <v>45319</v>
      </c>
      <c r="F94287" t="s">
        <v>45320</v>
      </c>
    </row>
    <row r="94288" spans="1:6" x14ac:dyDescent="0.2">
      <c r="A94288" t="s">
        <v>103253</v>
      </c>
      <c r="B94288" t="s">
        <v>105664</v>
      </c>
      <c r="C94288" t="s">
        <v>105665</v>
      </c>
      <c r="D94288" t="s">
        <v>31649</v>
      </c>
      <c r="E94288" t="s">
        <v>31650</v>
      </c>
      <c r="F94288" t="s">
        <v>31651</v>
      </c>
    </row>
    <row r="94289" spans="1:6" x14ac:dyDescent="0.2">
      <c r="A94289" t="s">
        <v>103253</v>
      </c>
      <c r="B94289" t="s">
        <v>105664</v>
      </c>
      <c r="C94289" t="s">
        <v>105665</v>
      </c>
      <c r="D94289" t="s">
        <v>23474</v>
      </c>
      <c r="E94289" t="s">
        <v>23475</v>
      </c>
      <c r="F94289" t="s">
        <v>23476</v>
      </c>
    </row>
    <row r="94290" spans="1:6" x14ac:dyDescent="0.2">
      <c r="A94290" t="s">
        <v>103253</v>
      </c>
      <c r="B94290" t="s">
        <v>105664</v>
      </c>
      <c r="C94290" t="s">
        <v>105665</v>
      </c>
      <c r="D94290" t="s">
        <v>10041</v>
      </c>
      <c r="E94290" t="s">
        <v>10042</v>
      </c>
      <c r="F94290" t="s">
        <v>10043</v>
      </c>
    </row>
    <row r="94291" spans="1:6" x14ac:dyDescent="0.2">
      <c r="A94291" t="s">
        <v>103253</v>
      </c>
      <c r="B94291" t="s">
        <v>105664</v>
      </c>
      <c r="C94291" t="s">
        <v>105665</v>
      </c>
      <c r="D94291" t="s">
        <v>46246</v>
      </c>
      <c r="E94291" t="s">
        <v>46247</v>
      </c>
      <c r="F94291" t="s">
        <v>46248</v>
      </c>
    </row>
    <row r="94292" spans="1:6" x14ac:dyDescent="0.2">
      <c r="A94292" t="s">
        <v>103253</v>
      </c>
      <c r="B94292" t="s">
        <v>105664</v>
      </c>
      <c r="C94292" t="s">
        <v>105665</v>
      </c>
      <c r="D94292" t="s">
        <v>73493</v>
      </c>
      <c r="E94292" t="s">
        <v>73494</v>
      </c>
      <c r="F94292" t="s">
        <v>105752</v>
      </c>
    </row>
    <row r="94293" spans="1:6" x14ac:dyDescent="0.2">
      <c r="A94293" t="s">
        <v>103253</v>
      </c>
      <c r="B94293" t="s">
        <v>105664</v>
      </c>
      <c r="C94293" t="s">
        <v>105665</v>
      </c>
      <c r="D94293" t="s">
        <v>18160</v>
      </c>
      <c r="E94293" t="s">
        <v>18161</v>
      </c>
      <c r="F94293" t="s">
        <v>18162</v>
      </c>
    </row>
    <row r="94294" spans="1:6" x14ac:dyDescent="0.2">
      <c r="A94294" t="s">
        <v>103253</v>
      </c>
      <c r="B94294" t="s">
        <v>105664</v>
      </c>
      <c r="C94294" t="s">
        <v>105665</v>
      </c>
      <c r="D94294" t="s">
        <v>41842</v>
      </c>
      <c r="E94294" t="s">
        <v>41843</v>
      </c>
      <c r="F94294" t="s">
        <v>41844</v>
      </c>
    </row>
    <row r="94295" spans="1:6" x14ac:dyDescent="0.2">
      <c r="A94295" t="s">
        <v>103253</v>
      </c>
      <c r="B94295" t="s">
        <v>105664</v>
      </c>
      <c r="C94295" t="s">
        <v>105665</v>
      </c>
      <c r="D94295" t="s">
        <v>21082</v>
      </c>
      <c r="E94295" t="s">
        <v>21083</v>
      </c>
      <c r="F94295" t="s">
        <v>21084</v>
      </c>
    </row>
    <row r="94296" spans="1:6" x14ac:dyDescent="0.2">
      <c r="A94296" t="s">
        <v>103253</v>
      </c>
      <c r="B94296" t="s">
        <v>105664</v>
      </c>
      <c r="C94296" t="s">
        <v>105665</v>
      </c>
      <c r="D94296" t="s">
        <v>51942</v>
      </c>
      <c r="E94296" t="s">
        <v>51943</v>
      </c>
      <c r="F94296" t="s">
        <v>51944</v>
      </c>
    </row>
    <row r="94297" spans="1:6" x14ac:dyDescent="0.2">
      <c r="A94297" t="s">
        <v>103253</v>
      </c>
      <c r="B94297" t="s">
        <v>105664</v>
      </c>
      <c r="C94297" t="s">
        <v>105665</v>
      </c>
      <c r="D94297" t="s">
        <v>93355</v>
      </c>
      <c r="E94297" t="s">
        <v>93356</v>
      </c>
      <c r="F94297" t="s">
        <v>93357</v>
      </c>
    </row>
    <row r="94298" spans="1:6" x14ac:dyDescent="0.2">
      <c r="A94298" t="s">
        <v>103253</v>
      </c>
      <c r="B94298" t="s">
        <v>105664</v>
      </c>
      <c r="C94298" t="s">
        <v>105665</v>
      </c>
      <c r="D94298" t="s">
        <v>41845</v>
      </c>
      <c r="E94298" t="s">
        <v>41846</v>
      </c>
      <c r="F94298" t="s">
        <v>41847</v>
      </c>
    </row>
    <row r="94299" spans="1:6" x14ac:dyDescent="0.2">
      <c r="A94299" t="s">
        <v>103253</v>
      </c>
      <c r="B94299" t="s">
        <v>105664</v>
      </c>
      <c r="C94299" t="s">
        <v>105665</v>
      </c>
      <c r="D94299" t="s">
        <v>11546</v>
      </c>
      <c r="E94299" t="s">
        <v>11547</v>
      </c>
      <c r="F94299" t="s">
        <v>28722</v>
      </c>
    </row>
    <row r="94300" spans="1:6" x14ac:dyDescent="0.2">
      <c r="A94300" t="s">
        <v>103253</v>
      </c>
      <c r="B94300" t="s">
        <v>105664</v>
      </c>
      <c r="C94300" t="s">
        <v>105665</v>
      </c>
      <c r="D94300" t="s">
        <v>9253</v>
      </c>
      <c r="E94300" t="s">
        <v>9254</v>
      </c>
      <c r="F94300" t="s">
        <v>9255</v>
      </c>
    </row>
    <row r="94301" spans="1:6" x14ac:dyDescent="0.2">
      <c r="A94301" t="s">
        <v>103253</v>
      </c>
      <c r="B94301" t="s">
        <v>105664</v>
      </c>
      <c r="C94301" t="s">
        <v>105665</v>
      </c>
      <c r="D94301" t="s">
        <v>35688</v>
      </c>
      <c r="E94301" t="s">
        <v>35689</v>
      </c>
      <c r="F94301" t="s">
        <v>35690</v>
      </c>
    </row>
    <row r="94302" spans="1:6" x14ac:dyDescent="0.2">
      <c r="A94302" t="s">
        <v>103253</v>
      </c>
      <c r="B94302" t="s">
        <v>105664</v>
      </c>
      <c r="C94302" t="s">
        <v>105665</v>
      </c>
      <c r="D94302" t="s">
        <v>34927</v>
      </c>
      <c r="E94302" t="s">
        <v>34928</v>
      </c>
      <c r="F94302" t="s">
        <v>34929</v>
      </c>
    </row>
    <row r="94303" spans="1:6" x14ac:dyDescent="0.2">
      <c r="A94303" t="s">
        <v>103253</v>
      </c>
      <c r="B94303" t="s">
        <v>105664</v>
      </c>
      <c r="C94303" t="s">
        <v>105665</v>
      </c>
      <c r="D94303" t="s">
        <v>105753</v>
      </c>
      <c r="E94303" t="s">
        <v>105754</v>
      </c>
      <c r="F94303" t="s">
        <v>105755</v>
      </c>
    </row>
    <row r="94304" spans="1:6" x14ac:dyDescent="0.2">
      <c r="A94304" t="s">
        <v>103253</v>
      </c>
      <c r="B94304" t="s">
        <v>105664</v>
      </c>
      <c r="C94304" t="s">
        <v>105665</v>
      </c>
      <c r="D94304" t="s">
        <v>41848</v>
      </c>
      <c r="E94304" t="s">
        <v>41849</v>
      </c>
      <c r="F94304" t="s">
        <v>41850</v>
      </c>
    </row>
    <row r="94305" spans="1:6" x14ac:dyDescent="0.2">
      <c r="A94305" t="s">
        <v>103253</v>
      </c>
      <c r="B94305" t="s">
        <v>105664</v>
      </c>
      <c r="C94305" t="s">
        <v>105665</v>
      </c>
      <c r="D94305" t="s">
        <v>41851</v>
      </c>
      <c r="E94305" t="s">
        <v>41852</v>
      </c>
      <c r="F94305" t="s">
        <v>105756</v>
      </c>
    </row>
    <row r="94306" spans="1:6" x14ac:dyDescent="0.2">
      <c r="A94306" t="s">
        <v>103253</v>
      </c>
      <c r="B94306" t="s">
        <v>105664</v>
      </c>
      <c r="C94306" t="s">
        <v>105665</v>
      </c>
      <c r="D94306" t="s">
        <v>17296</v>
      </c>
      <c r="E94306" t="s">
        <v>17297</v>
      </c>
      <c r="F94306" t="s">
        <v>17298</v>
      </c>
    </row>
    <row r="94307" spans="1:6" x14ac:dyDescent="0.2">
      <c r="A94307" t="s">
        <v>103253</v>
      </c>
      <c r="B94307" t="s">
        <v>105664</v>
      </c>
      <c r="C94307" t="s">
        <v>105665</v>
      </c>
      <c r="D94307" t="s">
        <v>33545</v>
      </c>
      <c r="E94307" t="s">
        <v>33546</v>
      </c>
      <c r="F94307" t="s">
        <v>34510</v>
      </c>
    </row>
    <row r="94308" spans="1:6" x14ac:dyDescent="0.2">
      <c r="A94308" t="s">
        <v>103253</v>
      </c>
      <c r="B94308" t="s">
        <v>105664</v>
      </c>
      <c r="C94308" t="s">
        <v>105665</v>
      </c>
      <c r="D94308" t="s">
        <v>42659</v>
      </c>
      <c r="E94308" t="s">
        <v>42660</v>
      </c>
      <c r="F94308" t="s">
        <v>42661</v>
      </c>
    </row>
    <row r="94309" spans="1:6" x14ac:dyDescent="0.2">
      <c r="A94309" t="s">
        <v>103253</v>
      </c>
      <c r="B94309" t="s">
        <v>105664</v>
      </c>
      <c r="C94309" t="s">
        <v>105665</v>
      </c>
      <c r="D94309" t="s">
        <v>20732</v>
      </c>
      <c r="E94309" t="s">
        <v>20733</v>
      </c>
      <c r="F94309" t="s">
        <v>20734</v>
      </c>
    </row>
    <row r="94310" spans="1:6" x14ac:dyDescent="0.2">
      <c r="A94310" t="s">
        <v>103253</v>
      </c>
      <c r="B94310" t="s">
        <v>105664</v>
      </c>
      <c r="C94310" t="s">
        <v>105665</v>
      </c>
      <c r="D94310" t="s">
        <v>17302</v>
      </c>
      <c r="E94310" t="s">
        <v>17303</v>
      </c>
      <c r="F94310" t="s">
        <v>17304</v>
      </c>
    </row>
    <row r="94311" spans="1:6" x14ac:dyDescent="0.2">
      <c r="A94311" t="s">
        <v>103253</v>
      </c>
      <c r="B94311" t="s">
        <v>105664</v>
      </c>
      <c r="C94311" t="s">
        <v>105665</v>
      </c>
      <c r="D94311" t="s">
        <v>16748</v>
      </c>
      <c r="E94311" t="s">
        <v>16749</v>
      </c>
      <c r="F94311" t="s">
        <v>16750</v>
      </c>
    </row>
    <row r="94312" spans="1:6" x14ac:dyDescent="0.2">
      <c r="A94312" t="s">
        <v>103253</v>
      </c>
      <c r="B94312" t="s">
        <v>105664</v>
      </c>
      <c r="C94312" t="s">
        <v>105665</v>
      </c>
      <c r="D94312" t="s">
        <v>10045</v>
      </c>
      <c r="E94312" t="s">
        <v>10046</v>
      </c>
      <c r="F94312" t="s">
        <v>10047</v>
      </c>
    </row>
    <row r="94313" spans="1:6" x14ac:dyDescent="0.2">
      <c r="A94313" t="s">
        <v>103253</v>
      </c>
      <c r="B94313" t="s">
        <v>105664</v>
      </c>
      <c r="C94313" t="s">
        <v>105665</v>
      </c>
      <c r="D94313" t="s">
        <v>9409</v>
      </c>
      <c r="E94313" t="s">
        <v>9410</v>
      </c>
      <c r="F94313" t="s">
        <v>9411</v>
      </c>
    </row>
    <row r="94314" spans="1:6" x14ac:dyDescent="0.2">
      <c r="A94314" t="s">
        <v>103253</v>
      </c>
      <c r="B94314" t="s">
        <v>105664</v>
      </c>
      <c r="C94314" t="s">
        <v>105665</v>
      </c>
      <c r="D94314" t="s">
        <v>16162</v>
      </c>
      <c r="E94314" t="s">
        <v>16163</v>
      </c>
      <c r="F94314" t="s">
        <v>16164</v>
      </c>
    </row>
    <row r="94315" spans="1:6" x14ac:dyDescent="0.2">
      <c r="A94315" t="s">
        <v>103253</v>
      </c>
      <c r="B94315" t="s">
        <v>105664</v>
      </c>
      <c r="C94315" t="s">
        <v>105665</v>
      </c>
      <c r="D94315" t="s">
        <v>41117</v>
      </c>
      <c r="E94315" t="s">
        <v>41118</v>
      </c>
      <c r="F94315" t="s">
        <v>41119</v>
      </c>
    </row>
    <row r="94316" spans="1:6" x14ac:dyDescent="0.2">
      <c r="A94316" t="s">
        <v>103253</v>
      </c>
      <c r="B94316" t="s">
        <v>105664</v>
      </c>
      <c r="C94316" t="s">
        <v>105665</v>
      </c>
      <c r="D94316" t="s">
        <v>32092</v>
      </c>
      <c r="E94316" t="s">
        <v>32093</v>
      </c>
      <c r="F94316" t="s">
        <v>32094</v>
      </c>
    </row>
    <row r="94317" spans="1:6" x14ac:dyDescent="0.2">
      <c r="A94317" t="s">
        <v>103253</v>
      </c>
      <c r="B94317" t="s">
        <v>105664</v>
      </c>
      <c r="C94317" t="s">
        <v>105665</v>
      </c>
      <c r="D94317" t="s">
        <v>41854</v>
      </c>
      <c r="E94317" t="s">
        <v>41855</v>
      </c>
      <c r="F94317" t="s">
        <v>105757</v>
      </c>
    </row>
    <row r="94318" spans="1:6" x14ac:dyDescent="0.2">
      <c r="A94318" t="s">
        <v>103253</v>
      </c>
      <c r="B94318" t="s">
        <v>105664</v>
      </c>
      <c r="C94318" t="s">
        <v>105665</v>
      </c>
      <c r="D94318" t="s">
        <v>5603</v>
      </c>
      <c r="E94318" t="s">
        <v>5604</v>
      </c>
      <c r="F94318" t="s">
        <v>5605</v>
      </c>
    </row>
    <row r="94319" spans="1:6" x14ac:dyDescent="0.2">
      <c r="A94319" t="s">
        <v>103253</v>
      </c>
      <c r="B94319" t="s">
        <v>105664</v>
      </c>
      <c r="C94319" t="s">
        <v>105665</v>
      </c>
      <c r="D94319" t="s">
        <v>35695</v>
      </c>
      <c r="E94319" t="s">
        <v>35696</v>
      </c>
      <c r="F94319" t="s">
        <v>35697</v>
      </c>
    </row>
    <row r="94320" spans="1:6" x14ac:dyDescent="0.2">
      <c r="A94320" t="s">
        <v>103253</v>
      </c>
      <c r="B94320" t="s">
        <v>105664</v>
      </c>
      <c r="C94320" t="s">
        <v>105665</v>
      </c>
      <c r="D94320" t="s">
        <v>18163</v>
      </c>
      <c r="E94320" t="s">
        <v>18164</v>
      </c>
      <c r="F94320" t="s">
        <v>18165</v>
      </c>
    </row>
    <row r="94321" spans="1:6" x14ac:dyDescent="0.2">
      <c r="A94321" t="s">
        <v>103253</v>
      </c>
      <c r="B94321" t="s">
        <v>105664</v>
      </c>
      <c r="C94321" t="s">
        <v>105665</v>
      </c>
      <c r="D94321" t="s">
        <v>8161</v>
      </c>
      <c r="E94321" t="s">
        <v>8162</v>
      </c>
      <c r="F94321" t="s">
        <v>103272</v>
      </c>
    </row>
    <row r="94322" spans="1:6" x14ac:dyDescent="0.2">
      <c r="A94322" t="s">
        <v>103253</v>
      </c>
      <c r="B94322" t="s">
        <v>105664</v>
      </c>
      <c r="C94322" t="s">
        <v>105665</v>
      </c>
      <c r="D94322" t="s">
        <v>46262</v>
      </c>
      <c r="E94322" t="s">
        <v>46263</v>
      </c>
      <c r="F94322" t="s">
        <v>46264</v>
      </c>
    </row>
    <row r="94323" spans="1:6" x14ac:dyDescent="0.2">
      <c r="A94323" t="s">
        <v>103253</v>
      </c>
      <c r="B94323" t="s">
        <v>105664</v>
      </c>
      <c r="C94323" t="s">
        <v>105665</v>
      </c>
      <c r="D94323" t="s">
        <v>9418</v>
      </c>
      <c r="E94323" t="s">
        <v>9419</v>
      </c>
      <c r="F94323" t="s">
        <v>9420</v>
      </c>
    </row>
    <row r="94324" spans="1:6" x14ac:dyDescent="0.2">
      <c r="A94324" t="s">
        <v>103253</v>
      </c>
      <c r="B94324" t="s">
        <v>105664</v>
      </c>
      <c r="C94324" t="s">
        <v>105665</v>
      </c>
      <c r="D94324" t="s">
        <v>103273</v>
      </c>
      <c r="E94324" t="s">
        <v>103274</v>
      </c>
      <c r="F94324" t="s">
        <v>103275</v>
      </c>
    </row>
    <row r="94325" spans="1:6" x14ac:dyDescent="0.2">
      <c r="A94325" t="s">
        <v>103253</v>
      </c>
      <c r="B94325" t="s">
        <v>105664</v>
      </c>
      <c r="C94325" t="s">
        <v>105665</v>
      </c>
      <c r="D94325" t="s">
        <v>35701</v>
      </c>
      <c r="E94325" t="s">
        <v>35702</v>
      </c>
      <c r="F94325" t="s">
        <v>105758</v>
      </c>
    </row>
    <row r="94326" spans="1:6" x14ac:dyDescent="0.2">
      <c r="A94326" t="s">
        <v>103253</v>
      </c>
      <c r="B94326" t="s">
        <v>105664</v>
      </c>
      <c r="C94326" t="s">
        <v>105665</v>
      </c>
      <c r="D94326" t="s">
        <v>21107</v>
      </c>
      <c r="E94326" t="s">
        <v>21108</v>
      </c>
      <c r="F94326" t="s">
        <v>21109</v>
      </c>
    </row>
    <row r="94327" spans="1:6" x14ac:dyDescent="0.2">
      <c r="A94327" t="s">
        <v>103253</v>
      </c>
      <c r="B94327" t="s">
        <v>105664</v>
      </c>
      <c r="C94327" t="s">
        <v>105665</v>
      </c>
      <c r="D94327" t="s">
        <v>37093</v>
      </c>
      <c r="E94327" t="s">
        <v>37094</v>
      </c>
      <c r="F94327" t="s">
        <v>105759</v>
      </c>
    </row>
    <row r="94328" spans="1:6" x14ac:dyDescent="0.2">
      <c r="A94328" t="s">
        <v>103253</v>
      </c>
      <c r="B94328" t="s">
        <v>105664</v>
      </c>
      <c r="C94328" t="s">
        <v>105665</v>
      </c>
      <c r="D94328" t="s">
        <v>41861</v>
      </c>
      <c r="E94328" t="s">
        <v>41862</v>
      </c>
      <c r="F94328" t="s">
        <v>41863</v>
      </c>
    </row>
    <row r="94329" spans="1:6" x14ac:dyDescent="0.2">
      <c r="A94329" t="s">
        <v>103253</v>
      </c>
      <c r="B94329" t="s">
        <v>105664</v>
      </c>
      <c r="C94329" t="s">
        <v>105665</v>
      </c>
      <c r="D94329" t="s">
        <v>15908</v>
      </c>
      <c r="E94329" t="s">
        <v>15909</v>
      </c>
      <c r="F94329" t="s">
        <v>15910</v>
      </c>
    </row>
    <row r="94330" spans="1:6" x14ac:dyDescent="0.2">
      <c r="A94330" t="s">
        <v>103253</v>
      </c>
      <c r="B94330" t="s">
        <v>105664</v>
      </c>
      <c r="C94330" t="s">
        <v>105665</v>
      </c>
      <c r="D94330" t="s">
        <v>71217</v>
      </c>
      <c r="E94330" t="s">
        <v>71218</v>
      </c>
      <c r="F94330" t="s">
        <v>105760</v>
      </c>
    </row>
    <row r="94331" spans="1:6" x14ac:dyDescent="0.2">
      <c r="A94331" t="s">
        <v>103253</v>
      </c>
      <c r="B94331" t="s">
        <v>105664</v>
      </c>
      <c r="C94331" t="s">
        <v>105665</v>
      </c>
      <c r="D94331" t="s">
        <v>10055</v>
      </c>
      <c r="E94331" t="s">
        <v>10056</v>
      </c>
      <c r="F94331" t="s">
        <v>10057</v>
      </c>
    </row>
    <row r="94332" spans="1:6" x14ac:dyDescent="0.2">
      <c r="A94332" t="s">
        <v>103253</v>
      </c>
      <c r="B94332" t="s">
        <v>105664</v>
      </c>
      <c r="C94332" t="s">
        <v>105665</v>
      </c>
      <c r="D94332" t="s">
        <v>71220</v>
      </c>
      <c r="E94332" t="s">
        <v>71221</v>
      </c>
      <c r="F94332" t="s">
        <v>71222</v>
      </c>
    </row>
    <row r="94333" spans="1:6" x14ac:dyDescent="0.2">
      <c r="A94333" t="s">
        <v>103253</v>
      </c>
      <c r="B94333" t="s">
        <v>105664</v>
      </c>
      <c r="C94333" t="s">
        <v>105665</v>
      </c>
      <c r="D94333" t="s">
        <v>3155</v>
      </c>
      <c r="E94333" t="s">
        <v>3156</v>
      </c>
      <c r="F94333" t="s">
        <v>3157</v>
      </c>
    </row>
    <row r="94334" spans="1:6" x14ac:dyDescent="0.2">
      <c r="A94334" t="s">
        <v>103253</v>
      </c>
      <c r="B94334" t="s">
        <v>105664</v>
      </c>
      <c r="C94334" t="s">
        <v>105665</v>
      </c>
      <c r="D94334" t="s">
        <v>10058</v>
      </c>
      <c r="E94334" t="s">
        <v>10059</v>
      </c>
      <c r="F94334" t="s">
        <v>10060</v>
      </c>
    </row>
    <row r="94335" spans="1:6" x14ac:dyDescent="0.2">
      <c r="A94335" t="s">
        <v>103253</v>
      </c>
      <c r="B94335" t="s">
        <v>105664</v>
      </c>
      <c r="C94335" t="s">
        <v>105665</v>
      </c>
      <c r="D94335" t="s">
        <v>25573</v>
      </c>
      <c r="E94335" t="s">
        <v>25574</v>
      </c>
      <c r="F94335" t="s">
        <v>25575</v>
      </c>
    </row>
    <row r="94336" spans="1:6" x14ac:dyDescent="0.2">
      <c r="A94336" t="s">
        <v>103253</v>
      </c>
      <c r="B94336" t="s">
        <v>105664</v>
      </c>
      <c r="C94336" t="s">
        <v>105665</v>
      </c>
      <c r="D94336" t="s">
        <v>41864</v>
      </c>
      <c r="E94336" t="s">
        <v>41865</v>
      </c>
      <c r="F94336" t="s">
        <v>41866</v>
      </c>
    </row>
    <row r="94337" spans="1:6" x14ac:dyDescent="0.2">
      <c r="A94337" t="s">
        <v>103253</v>
      </c>
      <c r="B94337" t="s">
        <v>105664</v>
      </c>
      <c r="C94337" t="s">
        <v>105665</v>
      </c>
      <c r="D94337" t="s">
        <v>65217</v>
      </c>
      <c r="E94337" t="s">
        <v>65218</v>
      </c>
      <c r="F94337" t="s">
        <v>68343</v>
      </c>
    </row>
    <row r="94338" spans="1:6" x14ac:dyDescent="0.2">
      <c r="A94338" t="s">
        <v>103253</v>
      </c>
      <c r="B94338" t="s">
        <v>105664</v>
      </c>
      <c r="C94338" t="s">
        <v>105665</v>
      </c>
      <c r="D94338" t="s">
        <v>3168</v>
      </c>
      <c r="E94338" t="s">
        <v>3169</v>
      </c>
      <c r="F94338" t="s">
        <v>3170</v>
      </c>
    </row>
    <row r="94339" spans="1:6" x14ac:dyDescent="0.2">
      <c r="A94339" t="s">
        <v>103253</v>
      </c>
      <c r="B94339" t="s">
        <v>105664</v>
      </c>
      <c r="C94339" t="s">
        <v>105665</v>
      </c>
      <c r="D94339" t="s">
        <v>41867</v>
      </c>
      <c r="E94339" t="s">
        <v>41868</v>
      </c>
      <c r="F94339" t="s">
        <v>41869</v>
      </c>
    </row>
    <row r="94340" spans="1:6" x14ac:dyDescent="0.2">
      <c r="A94340" t="s">
        <v>103253</v>
      </c>
      <c r="B94340" t="s">
        <v>105664</v>
      </c>
      <c r="C94340" t="s">
        <v>105665</v>
      </c>
      <c r="D94340" t="s">
        <v>105761</v>
      </c>
      <c r="E94340" t="s">
        <v>105762</v>
      </c>
      <c r="F94340" t="s">
        <v>105763</v>
      </c>
    </row>
    <row r="94341" spans="1:6" x14ac:dyDescent="0.2">
      <c r="A94341" t="s">
        <v>103253</v>
      </c>
      <c r="B94341" t="s">
        <v>105664</v>
      </c>
      <c r="C94341" t="s">
        <v>105665</v>
      </c>
      <c r="D94341" t="s">
        <v>35704</v>
      </c>
      <c r="E94341" t="s">
        <v>35705</v>
      </c>
      <c r="F94341" t="s">
        <v>35706</v>
      </c>
    </row>
    <row r="94342" spans="1:6" x14ac:dyDescent="0.2">
      <c r="A94342" t="s">
        <v>103253</v>
      </c>
      <c r="B94342" t="s">
        <v>105664</v>
      </c>
      <c r="C94342" t="s">
        <v>105665</v>
      </c>
      <c r="D94342" t="s">
        <v>45324</v>
      </c>
      <c r="E94342" t="s">
        <v>45325</v>
      </c>
      <c r="F94342" t="s">
        <v>45326</v>
      </c>
    </row>
    <row r="94343" spans="1:6" x14ac:dyDescent="0.2">
      <c r="A94343" t="s">
        <v>103253</v>
      </c>
      <c r="B94343" t="s">
        <v>105664</v>
      </c>
      <c r="C94343" t="s">
        <v>105665</v>
      </c>
      <c r="D94343" t="s">
        <v>51953</v>
      </c>
      <c r="E94343" t="s">
        <v>51954</v>
      </c>
      <c r="F94343" t="s">
        <v>51955</v>
      </c>
    </row>
    <row r="94344" spans="1:6" x14ac:dyDescent="0.2">
      <c r="A94344" t="s">
        <v>103253</v>
      </c>
      <c r="B94344" t="s">
        <v>105664</v>
      </c>
      <c r="C94344" t="s">
        <v>105665</v>
      </c>
      <c r="D94344" t="s">
        <v>103638</v>
      </c>
      <c r="E94344" t="s">
        <v>103639</v>
      </c>
      <c r="F94344" t="s">
        <v>103640</v>
      </c>
    </row>
    <row r="94345" spans="1:6" x14ac:dyDescent="0.2">
      <c r="A94345" t="s">
        <v>103253</v>
      </c>
      <c r="B94345" t="s">
        <v>105664</v>
      </c>
      <c r="C94345" t="s">
        <v>105665</v>
      </c>
      <c r="D94345" t="s">
        <v>34960</v>
      </c>
      <c r="E94345" t="s">
        <v>34961</v>
      </c>
      <c r="F94345" t="s">
        <v>105764</v>
      </c>
    </row>
    <row r="94346" spans="1:6" x14ac:dyDescent="0.2">
      <c r="A94346" t="s">
        <v>103253</v>
      </c>
      <c r="B94346" t="s">
        <v>105664</v>
      </c>
      <c r="C94346" t="s">
        <v>105665</v>
      </c>
      <c r="D94346" t="s">
        <v>44348</v>
      </c>
      <c r="E94346" t="s">
        <v>44349</v>
      </c>
      <c r="F94346" t="s">
        <v>44350</v>
      </c>
    </row>
    <row r="94347" spans="1:6" x14ac:dyDescent="0.2">
      <c r="A94347" t="s">
        <v>103253</v>
      </c>
      <c r="B94347" t="s">
        <v>105664</v>
      </c>
      <c r="C94347" t="s">
        <v>105665</v>
      </c>
      <c r="D94347" t="s">
        <v>45327</v>
      </c>
      <c r="E94347" t="s">
        <v>45328</v>
      </c>
      <c r="F94347" t="s">
        <v>45329</v>
      </c>
    </row>
    <row r="94348" spans="1:6" x14ac:dyDescent="0.2">
      <c r="A94348" t="s">
        <v>103253</v>
      </c>
      <c r="B94348" t="s">
        <v>105664</v>
      </c>
      <c r="C94348" t="s">
        <v>105665</v>
      </c>
      <c r="D94348" t="s">
        <v>37099</v>
      </c>
      <c r="E94348" t="s">
        <v>37100</v>
      </c>
      <c r="F94348" t="s">
        <v>37101</v>
      </c>
    </row>
    <row r="94349" spans="1:6" x14ac:dyDescent="0.2">
      <c r="A94349" t="s">
        <v>103253</v>
      </c>
      <c r="B94349" t="s">
        <v>105664</v>
      </c>
      <c r="C94349" t="s">
        <v>105665</v>
      </c>
      <c r="D94349" t="s">
        <v>41874</v>
      </c>
      <c r="E94349" t="s">
        <v>41875</v>
      </c>
      <c r="F94349" t="s">
        <v>41876</v>
      </c>
    </row>
    <row r="94350" spans="1:6" x14ac:dyDescent="0.2">
      <c r="A94350" t="s">
        <v>103253</v>
      </c>
      <c r="B94350" t="s">
        <v>105664</v>
      </c>
      <c r="C94350" t="s">
        <v>105665</v>
      </c>
      <c r="D94350" t="s">
        <v>41133</v>
      </c>
      <c r="E94350" t="s">
        <v>41134</v>
      </c>
      <c r="F94350" t="s">
        <v>45330</v>
      </c>
    </row>
    <row r="94351" spans="1:6" x14ac:dyDescent="0.2">
      <c r="A94351" t="s">
        <v>103253</v>
      </c>
      <c r="B94351" t="s">
        <v>105664</v>
      </c>
      <c r="C94351" t="s">
        <v>105665</v>
      </c>
      <c r="D94351" t="s">
        <v>35707</v>
      </c>
      <c r="E94351" t="s">
        <v>35708</v>
      </c>
      <c r="F94351" t="s">
        <v>35709</v>
      </c>
    </row>
    <row r="94352" spans="1:6" x14ac:dyDescent="0.2">
      <c r="A94352" t="s">
        <v>103253</v>
      </c>
      <c r="B94352" t="s">
        <v>105664</v>
      </c>
      <c r="C94352" t="s">
        <v>105665</v>
      </c>
      <c r="D94352" t="s">
        <v>18803</v>
      </c>
      <c r="E94352" t="s">
        <v>18804</v>
      </c>
      <c r="F94352" t="s">
        <v>18805</v>
      </c>
    </row>
    <row r="94353" spans="1:6" x14ac:dyDescent="0.2">
      <c r="A94353" t="s">
        <v>103253</v>
      </c>
      <c r="B94353" t="s">
        <v>105664</v>
      </c>
      <c r="C94353" t="s">
        <v>105665</v>
      </c>
      <c r="D94353" t="s">
        <v>9056</v>
      </c>
      <c r="E94353" t="s">
        <v>9057</v>
      </c>
      <c r="F94353" t="s">
        <v>9058</v>
      </c>
    </row>
    <row r="94354" spans="1:6" x14ac:dyDescent="0.2">
      <c r="A94354" t="s">
        <v>103253</v>
      </c>
      <c r="B94354" t="s">
        <v>105664</v>
      </c>
      <c r="C94354" t="s">
        <v>105665</v>
      </c>
      <c r="D94354" t="s">
        <v>8929</v>
      </c>
      <c r="E94354" t="s">
        <v>8930</v>
      </c>
      <c r="F94354" t="s">
        <v>8931</v>
      </c>
    </row>
    <row r="94355" spans="1:6" x14ac:dyDescent="0.2">
      <c r="A94355" t="s">
        <v>103253</v>
      </c>
      <c r="B94355" t="s">
        <v>105664</v>
      </c>
      <c r="C94355" t="s">
        <v>105665</v>
      </c>
      <c r="D94355" t="s">
        <v>4714</v>
      </c>
      <c r="E94355" t="s">
        <v>4715</v>
      </c>
      <c r="F94355" t="s">
        <v>4716</v>
      </c>
    </row>
    <row r="94356" spans="1:6" x14ac:dyDescent="0.2">
      <c r="A94356" t="s">
        <v>103253</v>
      </c>
      <c r="B94356" t="s">
        <v>105664</v>
      </c>
      <c r="C94356" t="s">
        <v>105665</v>
      </c>
      <c r="D94356" t="s">
        <v>37608</v>
      </c>
      <c r="E94356" t="s">
        <v>37609</v>
      </c>
      <c r="F94356" t="s">
        <v>37610</v>
      </c>
    </row>
    <row r="94357" spans="1:6" x14ac:dyDescent="0.2">
      <c r="A94357" t="s">
        <v>103253</v>
      </c>
      <c r="B94357" t="s">
        <v>105664</v>
      </c>
      <c r="C94357" t="s">
        <v>105665</v>
      </c>
      <c r="D94357" t="s">
        <v>24549</v>
      </c>
      <c r="E94357" t="s">
        <v>24550</v>
      </c>
      <c r="F94357" t="s">
        <v>24551</v>
      </c>
    </row>
    <row r="94358" spans="1:6" x14ac:dyDescent="0.2">
      <c r="A94358" t="s">
        <v>103253</v>
      </c>
      <c r="B94358" t="s">
        <v>105664</v>
      </c>
      <c r="C94358" t="s">
        <v>105665</v>
      </c>
      <c r="D94358" t="s">
        <v>24549</v>
      </c>
      <c r="E94358" t="s">
        <v>24550</v>
      </c>
      <c r="F94358" t="s">
        <v>24551</v>
      </c>
    </row>
    <row r="94359" spans="1:6" x14ac:dyDescent="0.2">
      <c r="A94359" t="s">
        <v>103253</v>
      </c>
      <c r="B94359" t="s">
        <v>105664</v>
      </c>
      <c r="C94359" t="s">
        <v>105665</v>
      </c>
      <c r="D94359" t="s">
        <v>9436</v>
      </c>
      <c r="E94359" t="s">
        <v>9437</v>
      </c>
      <c r="F94359" t="s">
        <v>9438</v>
      </c>
    </row>
    <row r="94360" spans="1:6" x14ac:dyDescent="0.2">
      <c r="A94360" t="s">
        <v>103253</v>
      </c>
      <c r="B94360" t="s">
        <v>105664</v>
      </c>
      <c r="C94360" t="s">
        <v>105665</v>
      </c>
      <c r="D94360" t="s">
        <v>35713</v>
      </c>
      <c r="E94360" t="s">
        <v>35714</v>
      </c>
      <c r="F94360" t="s">
        <v>105765</v>
      </c>
    </row>
    <row r="94361" spans="1:6" x14ac:dyDescent="0.2">
      <c r="A94361" t="s">
        <v>103253</v>
      </c>
      <c r="B94361" t="s">
        <v>105664</v>
      </c>
      <c r="C94361" t="s">
        <v>105665</v>
      </c>
      <c r="D94361" t="s">
        <v>46281</v>
      </c>
      <c r="E94361" t="s">
        <v>46282</v>
      </c>
      <c r="F94361" t="s">
        <v>105766</v>
      </c>
    </row>
    <row r="94362" spans="1:6" x14ac:dyDescent="0.2">
      <c r="A94362" t="s">
        <v>103253</v>
      </c>
      <c r="B94362" t="s">
        <v>105664</v>
      </c>
      <c r="C94362" t="s">
        <v>105665</v>
      </c>
      <c r="D94362" t="s">
        <v>42452</v>
      </c>
      <c r="E94362" t="s">
        <v>42453</v>
      </c>
      <c r="F94362" t="s">
        <v>42454</v>
      </c>
    </row>
    <row r="94363" spans="1:6" x14ac:dyDescent="0.2">
      <c r="A94363" t="s">
        <v>103253</v>
      </c>
      <c r="B94363" t="s">
        <v>105664</v>
      </c>
      <c r="C94363" t="s">
        <v>105665</v>
      </c>
      <c r="D94363" t="s">
        <v>86415</v>
      </c>
      <c r="E94363" t="s">
        <v>86416</v>
      </c>
      <c r="F94363" t="s">
        <v>105767</v>
      </c>
    </row>
    <row r="94364" spans="1:6" x14ac:dyDescent="0.2">
      <c r="A94364" t="s">
        <v>103253</v>
      </c>
      <c r="B94364" t="s">
        <v>105664</v>
      </c>
      <c r="C94364" t="s">
        <v>105665</v>
      </c>
      <c r="D94364" t="s">
        <v>92412</v>
      </c>
      <c r="E94364" t="s">
        <v>92413</v>
      </c>
      <c r="F94364" t="s">
        <v>92414</v>
      </c>
    </row>
    <row r="94365" spans="1:6" x14ac:dyDescent="0.2">
      <c r="A94365" t="s">
        <v>103253</v>
      </c>
      <c r="B94365" t="s">
        <v>105664</v>
      </c>
      <c r="C94365" t="s">
        <v>105665</v>
      </c>
      <c r="D94365" t="s">
        <v>27244</v>
      </c>
      <c r="E94365" t="s">
        <v>27245</v>
      </c>
      <c r="F94365" t="s">
        <v>27246</v>
      </c>
    </row>
    <row r="94366" spans="1:6" x14ac:dyDescent="0.2">
      <c r="A94366" t="s">
        <v>103253</v>
      </c>
      <c r="B94366" t="s">
        <v>105664</v>
      </c>
      <c r="C94366" t="s">
        <v>105665</v>
      </c>
      <c r="D94366" t="s">
        <v>24301</v>
      </c>
      <c r="E94366" t="s">
        <v>24302</v>
      </c>
      <c r="F94366" t="s">
        <v>24303</v>
      </c>
    </row>
    <row r="94367" spans="1:6" x14ac:dyDescent="0.2">
      <c r="A94367" t="s">
        <v>103253</v>
      </c>
      <c r="B94367" t="s">
        <v>105664</v>
      </c>
      <c r="C94367" t="s">
        <v>105665</v>
      </c>
      <c r="D94367" t="s">
        <v>3226</v>
      </c>
      <c r="E94367" t="s">
        <v>3227</v>
      </c>
      <c r="F94367" t="s">
        <v>3228</v>
      </c>
    </row>
    <row r="94368" spans="1:6" x14ac:dyDescent="0.2">
      <c r="A94368" t="s">
        <v>103253</v>
      </c>
      <c r="B94368" t="s">
        <v>105664</v>
      </c>
      <c r="C94368" t="s">
        <v>105665</v>
      </c>
      <c r="D94368" t="s">
        <v>67152</v>
      </c>
      <c r="E94368" t="s">
        <v>67153</v>
      </c>
      <c r="F94368" t="s">
        <v>67154</v>
      </c>
    </row>
    <row r="94369" spans="1:6" x14ac:dyDescent="0.2">
      <c r="A94369" t="s">
        <v>103253</v>
      </c>
      <c r="B94369" t="s">
        <v>105664</v>
      </c>
      <c r="C94369" t="s">
        <v>105665</v>
      </c>
      <c r="D94369" t="s">
        <v>70077</v>
      </c>
      <c r="E94369" t="s">
        <v>70078</v>
      </c>
      <c r="F94369" t="s">
        <v>70079</v>
      </c>
    </row>
    <row r="94370" spans="1:6" x14ac:dyDescent="0.2">
      <c r="A94370" t="s">
        <v>103253</v>
      </c>
      <c r="B94370" t="s">
        <v>105664</v>
      </c>
      <c r="C94370" t="s">
        <v>105665</v>
      </c>
      <c r="D94370" t="s">
        <v>34524</v>
      </c>
      <c r="E94370" t="s">
        <v>34525</v>
      </c>
      <c r="F94370" t="s">
        <v>34526</v>
      </c>
    </row>
    <row r="94371" spans="1:6" x14ac:dyDescent="0.2">
      <c r="A94371" t="s">
        <v>103253</v>
      </c>
      <c r="B94371" t="s">
        <v>105664</v>
      </c>
      <c r="C94371" t="s">
        <v>105665</v>
      </c>
      <c r="D94371" t="s">
        <v>45331</v>
      </c>
      <c r="E94371" t="s">
        <v>45332</v>
      </c>
      <c r="F94371" t="s">
        <v>45333</v>
      </c>
    </row>
    <row r="94372" spans="1:6" x14ac:dyDescent="0.2">
      <c r="A94372" t="s">
        <v>103253</v>
      </c>
      <c r="B94372" t="s">
        <v>105664</v>
      </c>
      <c r="C94372" t="s">
        <v>105665</v>
      </c>
      <c r="D94372" t="s">
        <v>8693</v>
      </c>
      <c r="E94372" t="s">
        <v>8694</v>
      </c>
      <c r="F94372" t="s">
        <v>8695</v>
      </c>
    </row>
    <row r="94373" spans="1:6" x14ac:dyDescent="0.2">
      <c r="A94373" t="s">
        <v>103253</v>
      </c>
      <c r="B94373" t="s">
        <v>105664</v>
      </c>
      <c r="C94373" t="s">
        <v>105665</v>
      </c>
      <c r="D94373" t="s">
        <v>17612</v>
      </c>
      <c r="E94373" t="s">
        <v>17613</v>
      </c>
      <c r="F94373" t="s">
        <v>17614</v>
      </c>
    </row>
    <row r="94374" spans="1:6" x14ac:dyDescent="0.2">
      <c r="A94374" t="s">
        <v>103253</v>
      </c>
      <c r="B94374" t="s">
        <v>105664</v>
      </c>
      <c r="C94374" t="s">
        <v>105665</v>
      </c>
      <c r="D94374" t="s">
        <v>18828</v>
      </c>
      <c r="E94374" t="s">
        <v>18829</v>
      </c>
      <c r="F94374" t="s">
        <v>18830</v>
      </c>
    </row>
    <row r="94375" spans="1:6" x14ac:dyDescent="0.2">
      <c r="A94375" t="s">
        <v>103253</v>
      </c>
      <c r="B94375" t="s">
        <v>105664</v>
      </c>
      <c r="C94375" t="s">
        <v>105665</v>
      </c>
      <c r="D94375" t="s">
        <v>74574</v>
      </c>
      <c r="E94375" t="s">
        <v>74575</v>
      </c>
      <c r="F94375" t="s">
        <v>74576</v>
      </c>
    </row>
    <row r="94376" spans="1:6" x14ac:dyDescent="0.2">
      <c r="A94376" t="s">
        <v>103253</v>
      </c>
      <c r="B94376" t="s">
        <v>105664</v>
      </c>
      <c r="C94376" t="s">
        <v>105665</v>
      </c>
      <c r="D94376" t="s">
        <v>91431</v>
      </c>
      <c r="E94376" t="s">
        <v>91432</v>
      </c>
      <c r="F94376" t="s">
        <v>91433</v>
      </c>
    </row>
    <row r="94377" spans="1:6" x14ac:dyDescent="0.2">
      <c r="A94377" t="s">
        <v>103253</v>
      </c>
      <c r="B94377" t="s">
        <v>105664</v>
      </c>
      <c r="C94377" t="s">
        <v>105665</v>
      </c>
      <c r="D94377" t="s">
        <v>41881</v>
      </c>
      <c r="E94377" t="s">
        <v>41882</v>
      </c>
      <c r="F94377" t="s">
        <v>41883</v>
      </c>
    </row>
    <row r="94378" spans="1:6" x14ac:dyDescent="0.2">
      <c r="A94378" t="s">
        <v>103253</v>
      </c>
      <c r="B94378" t="s">
        <v>105664</v>
      </c>
      <c r="C94378" t="s">
        <v>105665</v>
      </c>
      <c r="D94378" t="s">
        <v>74577</v>
      </c>
      <c r="E94378" t="s">
        <v>74578</v>
      </c>
      <c r="F94378" t="s">
        <v>74579</v>
      </c>
    </row>
    <row r="94379" spans="1:6" x14ac:dyDescent="0.2">
      <c r="A94379" t="s">
        <v>103253</v>
      </c>
      <c r="B94379" t="s">
        <v>105664</v>
      </c>
      <c r="C94379" t="s">
        <v>105665</v>
      </c>
      <c r="D94379" t="s">
        <v>41884</v>
      </c>
      <c r="E94379" t="s">
        <v>41885</v>
      </c>
      <c r="F94379" t="s">
        <v>105768</v>
      </c>
    </row>
    <row r="94380" spans="1:6" x14ac:dyDescent="0.2">
      <c r="A94380" t="s">
        <v>103253</v>
      </c>
      <c r="B94380" t="s">
        <v>105664</v>
      </c>
      <c r="C94380" t="s">
        <v>105665</v>
      </c>
      <c r="D94380" t="s">
        <v>33614</v>
      </c>
      <c r="E94380" t="s">
        <v>33615</v>
      </c>
      <c r="F94380" t="s">
        <v>33616</v>
      </c>
    </row>
    <row r="94381" spans="1:6" x14ac:dyDescent="0.2">
      <c r="A94381" t="s">
        <v>103253</v>
      </c>
      <c r="B94381" t="s">
        <v>105664</v>
      </c>
      <c r="C94381" t="s">
        <v>105665</v>
      </c>
      <c r="D94381" t="s">
        <v>17350</v>
      </c>
      <c r="E94381" t="s">
        <v>17351</v>
      </c>
      <c r="F94381" t="s">
        <v>17352</v>
      </c>
    </row>
    <row r="94382" spans="1:6" x14ac:dyDescent="0.2">
      <c r="A94382" t="s">
        <v>103253</v>
      </c>
      <c r="B94382" t="s">
        <v>105664</v>
      </c>
      <c r="C94382" t="s">
        <v>105665</v>
      </c>
      <c r="D94382" t="s">
        <v>10064</v>
      </c>
      <c r="E94382" t="s">
        <v>10065</v>
      </c>
      <c r="F94382" t="s">
        <v>10066</v>
      </c>
    </row>
    <row r="94383" spans="1:6" x14ac:dyDescent="0.2">
      <c r="A94383" t="s">
        <v>103253</v>
      </c>
      <c r="B94383" t="s">
        <v>105664</v>
      </c>
      <c r="C94383" t="s">
        <v>105665</v>
      </c>
      <c r="D94383" t="s">
        <v>10064</v>
      </c>
      <c r="E94383" t="s">
        <v>10065</v>
      </c>
      <c r="F94383" t="s">
        <v>10066</v>
      </c>
    </row>
    <row r="94384" spans="1:6" x14ac:dyDescent="0.2">
      <c r="A94384" t="s">
        <v>103253</v>
      </c>
      <c r="B94384" t="s">
        <v>105664</v>
      </c>
      <c r="C94384" t="s">
        <v>105665</v>
      </c>
      <c r="D94384" t="s">
        <v>41887</v>
      </c>
      <c r="E94384" t="s">
        <v>41888</v>
      </c>
      <c r="F94384" t="s">
        <v>41889</v>
      </c>
    </row>
    <row r="94385" spans="1:6" x14ac:dyDescent="0.2">
      <c r="A94385" t="s">
        <v>103253</v>
      </c>
      <c r="B94385" t="s">
        <v>105664</v>
      </c>
      <c r="C94385" t="s">
        <v>105665</v>
      </c>
      <c r="D94385" t="s">
        <v>41893</v>
      </c>
      <c r="E94385" t="s">
        <v>41894</v>
      </c>
      <c r="F94385" t="s">
        <v>92862</v>
      </c>
    </row>
    <row r="94386" spans="1:6" x14ac:dyDescent="0.2">
      <c r="A94386" t="s">
        <v>103253</v>
      </c>
      <c r="B94386" t="s">
        <v>105664</v>
      </c>
      <c r="C94386" t="s">
        <v>105665</v>
      </c>
      <c r="D94386" t="s">
        <v>35505</v>
      </c>
      <c r="E94386" t="s">
        <v>35506</v>
      </c>
      <c r="F94386" t="s">
        <v>35507</v>
      </c>
    </row>
    <row r="94387" spans="1:6" x14ac:dyDescent="0.2">
      <c r="A94387" t="s">
        <v>103253</v>
      </c>
      <c r="B94387" t="s">
        <v>105664</v>
      </c>
      <c r="C94387" t="s">
        <v>105665</v>
      </c>
      <c r="D94387" t="s">
        <v>105769</v>
      </c>
      <c r="E94387" t="s">
        <v>105770</v>
      </c>
      <c r="F94387" t="s">
        <v>105771</v>
      </c>
    </row>
    <row r="94388" spans="1:6" x14ac:dyDescent="0.2">
      <c r="A94388" t="s">
        <v>103253</v>
      </c>
      <c r="B94388" t="s">
        <v>105664</v>
      </c>
      <c r="C94388" t="s">
        <v>105665</v>
      </c>
      <c r="D94388" t="s">
        <v>26753</v>
      </c>
      <c r="E94388" t="s">
        <v>26754</v>
      </c>
      <c r="F94388" t="s">
        <v>41896</v>
      </c>
    </row>
    <row r="94389" spans="1:6" x14ac:dyDescent="0.2">
      <c r="A94389" t="s">
        <v>103253</v>
      </c>
      <c r="B94389" t="s">
        <v>105664</v>
      </c>
      <c r="C94389" t="s">
        <v>105665</v>
      </c>
      <c r="D94389" t="s">
        <v>91439</v>
      </c>
      <c r="E94389" t="s">
        <v>91440</v>
      </c>
      <c r="F94389" t="s">
        <v>91441</v>
      </c>
    </row>
    <row r="94390" spans="1:6" x14ac:dyDescent="0.2">
      <c r="A94390" t="s">
        <v>103253</v>
      </c>
      <c r="B94390" t="s">
        <v>105664</v>
      </c>
      <c r="C94390" t="s">
        <v>105665</v>
      </c>
      <c r="D94390" t="s">
        <v>5738</v>
      </c>
      <c r="E94390" t="s">
        <v>5739</v>
      </c>
      <c r="F94390" t="s">
        <v>5740</v>
      </c>
    </row>
    <row r="94391" spans="1:6" x14ac:dyDescent="0.2">
      <c r="A94391" t="s">
        <v>103253</v>
      </c>
      <c r="B94391" t="s">
        <v>105664</v>
      </c>
      <c r="C94391" t="s">
        <v>105665</v>
      </c>
      <c r="D94391" t="s">
        <v>4567</v>
      </c>
      <c r="E94391" t="s">
        <v>4568</v>
      </c>
      <c r="F94391" t="s">
        <v>105772</v>
      </c>
    </row>
    <row r="94392" spans="1:6" x14ac:dyDescent="0.2">
      <c r="A94392" t="s">
        <v>103253</v>
      </c>
      <c r="B94392" t="s">
        <v>105664</v>
      </c>
      <c r="C94392" t="s">
        <v>105665</v>
      </c>
      <c r="D94392" t="s">
        <v>52686</v>
      </c>
      <c r="E94392" t="s">
        <v>52687</v>
      </c>
      <c r="F94392" t="s">
        <v>52688</v>
      </c>
    </row>
    <row r="94393" spans="1:6" x14ac:dyDescent="0.2">
      <c r="A94393" t="s">
        <v>103253</v>
      </c>
      <c r="B94393" t="s">
        <v>105664</v>
      </c>
      <c r="C94393" t="s">
        <v>105665</v>
      </c>
      <c r="D94393" t="s">
        <v>46055</v>
      </c>
      <c r="E94393" t="s">
        <v>46056</v>
      </c>
      <c r="F94393" t="s">
        <v>105773</v>
      </c>
    </row>
    <row r="94394" spans="1:6" x14ac:dyDescent="0.2">
      <c r="A94394" t="s">
        <v>103253</v>
      </c>
      <c r="B94394" t="s">
        <v>105664</v>
      </c>
      <c r="C94394" t="s">
        <v>105665</v>
      </c>
      <c r="D94394" t="s">
        <v>9442</v>
      </c>
      <c r="E94394" t="s">
        <v>9443</v>
      </c>
      <c r="F94394" t="s">
        <v>9444</v>
      </c>
    </row>
    <row r="94395" spans="1:6" x14ac:dyDescent="0.2">
      <c r="A94395" t="s">
        <v>103253</v>
      </c>
      <c r="B94395" t="s">
        <v>105664</v>
      </c>
      <c r="C94395" t="s">
        <v>105665</v>
      </c>
      <c r="D94395" t="s">
        <v>12454</v>
      </c>
      <c r="E94395" t="s">
        <v>12455</v>
      </c>
      <c r="F94395" t="s">
        <v>12456</v>
      </c>
    </row>
    <row r="94396" spans="1:6" x14ac:dyDescent="0.2">
      <c r="A94396" t="s">
        <v>103253</v>
      </c>
      <c r="B94396" t="s">
        <v>105664</v>
      </c>
      <c r="C94396" t="s">
        <v>105665</v>
      </c>
      <c r="D94396" t="s">
        <v>73602</v>
      </c>
      <c r="E94396" t="s">
        <v>73603</v>
      </c>
      <c r="F94396" t="s">
        <v>73604</v>
      </c>
    </row>
    <row r="94397" spans="1:6" x14ac:dyDescent="0.2">
      <c r="A94397" t="s">
        <v>103253</v>
      </c>
      <c r="B94397" t="s">
        <v>105664</v>
      </c>
      <c r="C94397" t="s">
        <v>105665</v>
      </c>
      <c r="D94397" t="s">
        <v>105774</v>
      </c>
      <c r="E94397" t="s">
        <v>105775</v>
      </c>
      <c r="F94397" t="s">
        <v>105776</v>
      </c>
    </row>
    <row r="94398" spans="1:6" x14ac:dyDescent="0.2">
      <c r="A94398" t="s">
        <v>103253</v>
      </c>
      <c r="B94398" t="s">
        <v>105664</v>
      </c>
      <c r="C94398" t="s">
        <v>105665</v>
      </c>
      <c r="D94398" t="s">
        <v>105777</v>
      </c>
      <c r="E94398" t="s">
        <v>105778</v>
      </c>
      <c r="F94398" t="s">
        <v>105779</v>
      </c>
    </row>
    <row r="94399" spans="1:6" x14ac:dyDescent="0.2">
      <c r="A94399" t="s">
        <v>103253</v>
      </c>
      <c r="B94399" t="s">
        <v>105664</v>
      </c>
      <c r="C94399" t="s">
        <v>105665</v>
      </c>
      <c r="D94399" t="s">
        <v>33648</v>
      </c>
      <c r="E94399" t="s">
        <v>33649</v>
      </c>
      <c r="F94399" t="s">
        <v>33650</v>
      </c>
    </row>
    <row r="94400" spans="1:6" x14ac:dyDescent="0.2">
      <c r="A94400" t="s">
        <v>103253</v>
      </c>
      <c r="B94400" t="s">
        <v>105664</v>
      </c>
      <c r="C94400" t="s">
        <v>105665</v>
      </c>
      <c r="D94400" t="s">
        <v>41897</v>
      </c>
      <c r="E94400" t="s">
        <v>41898</v>
      </c>
      <c r="F94400" t="s">
        <v>41899</v>
      </c>
    </row>
    <row r="94401" spans="1:6" x14ac:dyDescent="0.2">
      <c r="A94401" t="s">
        <v>103253</v>
      </c>
      <c r="B94401" t="s">
        <v>105664</v>
      </c>
      <c r="C94401" t="s">
        <v>105665</v>
      </c>
      <c r="D94401" t="s">
        <v>34994</v>
      </c>
      <c r="E94401" t="s">
        <v>34995</v>
      </c>
      <c r="F94401" t="s">
        <v>34996</v>
      </c>
    </row>
    <row r="94402" spans="1:6" x14ac:dyDescent="0.2">
      <c r="A94402" t="s">
        <v>103253</v>
      </c>
      <c r="B94402" t="s">
        <v>105664</v>
      </c>
      <c r="C94402" t="s">
        <v>105665</v>
      </c>
      <c r="D94402" t="s">
        <v>74580</v>
      </c>
      <c r="E94402" t="s">
        <v>74581</v>
      </c>
      <c r="F94402" t="s">
        <v>74582</v>
      </c>
    </row>
    <row r="94403" spans="1:6" x14ac:dyDescent="0.2">
      <c r="A94403" t="s">
        <v>103253</v>
      </c>
      <c r="B94403" t="s">
        <v>105664</v>
      </c>
      <c r="C94403" t="s">
        <v>105665</v>
      </c>
      <c r="D94403" t="s">
        <v>9062</v>
      </c>
      <c r="E94403" t="s">
        <v>9063</v>
      </c>
      <c r="F94403" t="s">
        <v>9064</v>
      </c>
    </row>
    <row r="94404" spans="1:6" x14ac:dyDescent="0.2">
      <c r="A94404" t="s">
        <v>103253</v>
      </c>
      <c r="B94404" t="s">
        <v>105664</v>
      </c>
      <c r="C94404" t="s">
        <v>105665</v>
      </c>
      <c r="D94404" t="s">
        <v>92425</v>
      </c>
      <c r="E94404" t="s">
        <v>92426</v>
      </c>
      <c r="F94404" t="s">
        <v>92427</v>
      </c>
    </row>
    <row r="94405" spans="1:6" x14ac:dyDescent="0.2">
      <c r="A94405" t="s">
        <v>103253</v>
      </c>
      <c r="B94405" t="s">
        <v>105664</v>
      </c>
      <c r="C94405" t="s">
        <v>105665</v>
      </c>
      <c r="D94405" t="s">
        <v>9454</v>
      </c>
      <c r="E94405" t="s">
        <v>9455</v>
      </c>
      <c r="F94405" t="s">
        <v>9456</v>
      </c>
    </row>
    <row r="94406" spans="1:6" x14ac:dyDescent="0.2">
      <c r="A94406" t="s">
        <v>103253</v>
      </c>
      <c r="B94406" t="s">
        <v>105664</v>
      </c>
      <c r="C94406" t="s">
        <v>105665</v>
      </c>
      <c r="D94406" t="s">
        <v>10067</v>
      </c>
      <c r="E94406" t="s">
        <v>10068</v>
      </c>
      <c r="F94406" t="s">
        <v>45184</v>
      </c>
    </row>
    <row r="94407" spans="1:6" x14ac:dyDescent="0.2">
      <c r="A94407" t="s">
        <v>103253</v>
      </c>
      <c r="B94407" t="s">
        <v>105664</v>
      </c>
      <c r="C94407" t="s">
        <v>105665</v>
      </c>
      <c r="D94407" t="s">
        <v>74583</v>
      </c>
      <c r="E94407" t="s">
        <v>74584</v>
      </c>
      <c r="F94407" t="s">
        <v>74585</v>
      </c>
    </row>
    <row r="94408" spans="1:6" x14ac:dyDescent="0.2">
      <c r="A94408" t="s">
        <v>103253</v>
      </c>
      <c r="B94408" t="s">
        <v>105664</v>
      </c>
      <c r="C94408" t="s">
        <v>105665</v>
      </c>
      <c r="D94408" t="s">
        <v>17356</v>
      </c>
      <c r="E94408" t="s">
        <v>17357</v>
      </c>
      <c r="F94408" t="s">
        <v>17358</v>
      </c>
    </row>
    <row r="94409" spans="1:6" x14ac:dyDescent="0.2">
      <c r="A94409" t="s">
        <v>103253</v>
      </c>
      <c r="B94409" t="s">
        <v>105664</v>
      </c>
      <c r="C94409" t="s">
        <v>105665</v>
      </c>
      <c r="D94409" t="s">
        <v>33664</v>
      </c>
      <c r="E94409" t="s">
        <v>33665</v>
      </c>
      <c r="F94409" t="s">
        <v>33666</v>
      </c>
    </row>
    <row r="94410" spans="1:6" x14ac:dyDescent="0.2">
      <c r="A94410" t="s">
        <v>103253</v>
      </c>
      <c r="B94410" t="s">
        <v>105664</v>
      </c>
      <c r="C94410" t="s">
        <v>105665</v>
      </c>
      <c r="D94410" t="s">
        <v>35512</v>
      </c>
      <c r="E94410" t="s">
        <v>35513</v>
      </c>
      <c r="F94410" t="s">
        <v>35514</v>
      </c>
    </row>
    <row r="94411" spans="1:6" x14ac:dyDescent="0.2">
      <c r="A94411" t="s">
        <v>103253</v>
      </c>
      <c r="B94411" t="s">
        <v>105664</v>
      </c>
      <c r="C94411" t="s">
        <v>105665</v>
      </c>
      <c r="D94411" t="s">
        <v>33667</v>
      </c>
      <c r="E94411" t="s">
        <v>33668</v>
      </c>
      <c r="F94411" t="s">
        <v>33669</v>
      </c>
    </row>
    <row r="94412" spans="1:6" x14ac:dyDescent="0.2">
      <c r="A94412" t="s">
        <v>103253</v>
      </c>
      <c r="B94412" t="s">
        <v>105664</v>
      </c>
      <c r="C94412" t="s">
        <v>105665</v>
      </c>
      <c r="D94412" t="s">
        <v>73626</v>
      </c>
      <c r="E94412" t="s">
        <v>73627</v>
      </c>
      <c r="F94412" t="s">
        <v>105780</v>
      </c>
    </row>
    <row r="94413" spans="1:6" x14ac:dyDescent="0.2">
      <c r="A94413" t="s">
        <v>103253</v>
      </c>
      <c r="B94413" t="s">
        <v>105664</v>
      </c>
      <c r="C94413" t="s">
        <v>105665</v>
      </c>
      <c r="D94413" t="s">
        <v>41900</v>
      </c>
      <c r="E94413" t="s">
        <v>41901</v>
      </c>
      <c r="F94413" t="s">
        <v>41902</v>
      </c>
    </row>
    <row r="94414" spans="1:6" x14ac:dyDescent="0.2">
      <c r="A94414" t="s">
        <v>103253</v>
      </c>
      <c r="B94414" t="s">
        <v>105664</v>
      </c>
      <c r="C94414" t="s">
        <v>105665</v>
      </c>
      <c r="D94414" t="s">
        <v>84978</v>
      </c>
      <c r="E94414" t="s">
        <v>84979</v>
      </c>
      <c r="F94414" t="s">
        <v>84980</v>
      </c>
    </row>
    <row r="94415" spans="1:6" x14ac:dyDescent="0.2">
      <c r="A94415" t="s">
        <v>103253</v>
      </c>
      <c r="B94415" t="s">
        <v>105664</v>
      </c>
      <c r="C94415" t="s">
        <v>105665</v>
      </c>
      <c r="D94415" t="s">
        <v>41903</v>
      </c>
      <c r="E94415" t="s">
        <v>41904</v>
      </c>
      <c r="F94415" t="s">
        <v>41905</v>
      </c>
    </row>
    <row r="94416" spans="1:6" x14ac:dyDescent="0.2">
      <c r="A94416" t="s">
        <v>103253</v>
      </c>
      <c r="B94416" t="s">
        <v>105664</v>
      </c>
      <c r="C94416" t="s">
        <v>105665</v>
      </c>
      <c r="D94416" t="s">
        <v>46297</v>
      </c>
      <c r="E94416" t="s">
        <v>46298</v>
      </c>
      <c r="F94416" t="s">
        <v>46299</v>
      </c>
    </row>
    <row r="94417" spans="1:6" x14ac:dyDescent="0.2">
      <c r="A94417" t="s">
        <v>103253</v>
      </c>
      <c r="B94417" t="s">
        <v>105664</v>
      </c>
      <c r="C94417" t="s">
        <v>105665</v>
      </c>
      <c r="D94417" t="s">
        <v>41906</v>
      </c>
      <c r="E94417" t="s">
        <v>41907</v>
      </c>
      <c r="F94417" t="s">
        <v>41908</v>
      </c>
    </row>
    <row r="94418" spans="1:6" x14ac:dyDescent="0.2">
      <c r="A94418" t="s">
        <v>103253</v>
      </c>
      <c r="B94418" t="s">
        <v>105664</v>
      </c>
      <c r="C94418" t="s">
        <v>105665</v>
      </c>
      <c r="D94418" t="s">
        <v>35518</v>
      </c>
      <c r="E94418" t="s">
        <v>35519</v>
      </c>
      <c r="F94418" t="s">
        <v>35520</v>
      </c>
    </row>
    <row r="94419" spans="1:6" x14ac:dyDescent="0.2">
      <c r="A94419" t="s">
        <v>103253</v>
      </c>
      <c r="B94419" t="s">
        <v>105664</v>
      </c>
      <c r="C94419" t="s">
        <v>105665</v>
      </c>
      <c r="D94419" t="s">
        <v>46301</v>
      </c>
      <c r="E94419" t="s">
        <v>46302</v>
      </c>
      <c r="F94419" t="s">
        <v>46303</v>
      </c>
    </row>
    <row r="94420" spans="1:6" x14ac:dyDescent="0.2">
      <c r="A94420" t="s">
        <v>103253</v>
      </c>
      <c r="B94420" t="s">
        <v>105664</v>
      </c>
      <c r="C94420" t="s">
        <v>105665</v>
      </c>
      <c r="D94420" t="s">
        <v>105781</v>
      </c>
      <c r="E94420" t="s">
        <v>105782</v>
      </c>
      <c r="F94420" t="s">
        <v>105783</v>
      </c>
    </row>
    <row r="94421" spans="1:6" x14ac:dyDescent="0.2">
      <c r="A94421" t="s">
        <v>103253</v>
      </c>
      <c r="B94421" t="s">
        <v>105664</v>
      </c>
      <c r="C94421" t="s">
        <v>105665</v>
      </c>
      <c r="D94421" t="s">
        <v>12478</v>
      </c>
      <c r="E94421" t="s">
        <v>12479</v>
      </c>
      <c r="F94421" t="s">
        <v>12480</v>
      </c>
    </row>
    <row r="94422" spans="1:6" x14ac:dyDescent="0.2">
      <c r="A94422" t="s">
        <v>103253</v>
      </c>
      <c r="B94422" t="s">
        <v>105664</v>
      </c>
      <c r="C94422" t="s">
        <v>105665</v>
      </c>
      <c r="D94422" t="s">
        <v>16831</v>
      </c>
      <c r="E94422" t="s">
        <v>16832</v>
      </c>
      <c r="F94422" t="s">
        <v>16833</v>
      </c>
    </row>
    <row r="94423" spans="1:6" x14ac:dyDescent="0.2">
      <c r="A94423" t="s">
        <v>103253</v>
      </c>
      <c r="B94423" t="s">
        <v>105664</v>
      </c>
      <c r="C94423" t="s">
        <v>105665</v>
      </c>
      <c r="D94423" t="s">
        <v>70122</v>
      </c>
      <c r="E94423" t="s">
        <v>70123</v>
      </c>
      <c r="F94423" t="s">
        <v>70124</v>
      </c>
    </row>
    <row r="94424" spans="1:6" x14ac:dyDescent="0.2">
      <c r="A94424" t="s">
        <v>103253</v>
      </c>
      <c r="B94424" t="s">
        <v>105664</v>
      </c>
      <c r="C94424" t="s">
        <v>105665</v>
      </c>
      <c r="D94424" t="s">
        <v>74754</v>
      </c>
      <c r="E94424" t="s">
        <v>74755</v>
      </c>
      <c r="F94424" t="s">
        <v>74756</v>
      </c>
    </row>
    <row r="94425" spans="1:6" x14ac:dyDescent="0.2">
      <c r="A94425" t="s">
        <v>103253</v>
      </c>
      <c r="B94425" t="s">
        <v>105664</v>
      </c>
      <c r="C94425" t="s">
        <v>105665</v>
      </c>
      <c r="D94425" t="s">
        <v>32535</v>
      </c>
      <c r="E94425" t="s">
        <v>32536</v>
      </c>
      <c r="F94425" t="s">
        <v>32537</v>
      </c>
    </row>
    <row r="94426" spans="1:6" x14ac:dyDescent="0.2">
      <c r="A94426" t="s">
        <v>103253</v>
      </c>
      <c r="B94426" t="s">
        <v>105664</v>
      </c>
      <c r="C94426" t="s">
        <v>105665</v>
      </c>
      <c r="D94426" t="s">
        <v>10070</v>
      </c>
      <c r="E94426" t="s">
        <v>10071</v>
      </c>
      <c r="F94426" t="s">
        <v>10072</v>
      </c>
    </row>
    <row r="94427" spans="1:6" x14ac:dyDescent="0.2">
      <c r="A94427" t="s">
        <v>103253</v>
      </c>
      <c r="B94427" t="s">
        <v>105664</v>
      </c>
      <c r="C94427" t="s">
        <v>105665</v>
      </c>
      <c r="D94427" t="s">
        <v>33679</v>
      </c>
      <c r="E94427" t="s">
        <v>33680</v>
      </c>
      <c r="F94427" t="s">
        <v>33681</v>
      </c>
    </row>
    <row r="94428" spans="1:6" x14ac:dyDescent="0.2">
      <c r="A94428" t="s">
        <v>103253</v>
      </c>
      <c r="B94428" t="s">
        <v>105664</v>
      </c>
      <c r="C94428" t="s">
        <v>105665</v>
      </c>
      <c r="D94428" t="s">
        <v>646</v>
      </c>
      <c r="E94428" t="s">
        <v>647</v>
      </c>
      <c r="F94428" t="s">
        <v>648</v>
      </c>
    </row>
    <row r="94429" spans="1:6" x14ac:dyDescent="0.2">
      <c r="A94429" t="s">
        <v>103253</v>
      </c>
      <c r="B94429" t="s">
        <v>105664</v>
      </c>
      <c r="C94429" t="s">
        <v>105665</v>
      </c>
      <c r="D94429" t="s">
        <v>89495</v>
      </c>
      <c r="E94429" t="s">
        <v>89496</v>
      </c>
      <c r="F94429" t="s">
        <v>89497</v>
      </c>
    </row>
    <row r="94430" spans="1:6" x14ac:dyDescent="0.2">
      <c r="A94430" t="s">
        <v>103253</v>
      </c>
      <c r="B94430" t="s">
        <v>105664</v>
      </c>
      <c r="C94430" t="s">
        <v>105665</v>
      </c>
      <c r="D94430" t="s">
        <v>74589</v>
      </c>
      <c r="E94430" t="s">
        <v>74590</v>
      </c>
      <c r="F94430" t="s">
        <v>74591</v>
      </c>
    </row>
    <row r="94431" spans="1:6" x14ac:dyDescent="0.2">
      <c r="A94431" t="s">
        <v>103253</v>
      </c>
      <c r="B94431" t="s">
        <v>105664</v>
      </c>
      <c r="C94431" t="s">
        <v>105665</v>
      </c>
      <c r="D94431" t="s">
        <v>41909</v>
      </c>
      <c r="E94431" t="s">
        <v>41910</v>
      </c>
      <c r="F94431" t="s">
        <v>41911</v>
      </c>
    </row>
    <row r="94432" spans="1:6" x14ac:dyDescent="0.2">
      <c r="A94432" t="s">
        <v>103253</v>
      </c>
      <c r="B94432" t="s">
        <v>105664</v>
      </c>
      <c r="C94432" t="s">
        <v>105665</v>
      </c>
      <c r="D94432" t="s">
        <v>8941</v>
      </c>
      <c r="E94432" t="s">
        <v>8942</v>
      </c>
      <c r="F94432" t="s">
        <v>8943</v>
      </c>
    </row>
    <row r="94433" spans="1:6" x14ac:dyDescent="0.2">
      <c r="A94433" t="s">
        <v>103253</v>
      </c>
      <c r="B94433" t="s">
        <v>105664</v>
      </c>
      <c r="C94433" t="s">
        <v>105665</v>
      </c>
      <c r="D94433" t="s">
        <v>105784</v>
      </c>
      <c r="E94433" t="s">
        <v>105785</v>
      </c>
      <c r="F94433" t="s">
        <v>105786</v>
      </c>
    </row>
    <row r="94434" spans="1:6" x14ac:dyDescent="0.2">
      <c r="A94434" t="s">
        <v>103253</v>
      </c>
      <c r="B94434" t="s">
        <v>105664</v>
      </c>
      <c r="C94434" t="s">
        <v>105665</v>
      </c>
      <c r="D94434" t="s">
        <v>41912</v>
      </c>
      <c r="E94434" t="s">
        <v>41913</v>
      </c>
      <c r="F94434" t="s">
        <v>41914</v>
      </c>
    </row>
    <row r="94435" spans="1:6" x14ac:dyDescent="0.2">
      <c r="A94435" t="s">
        <v>103253</v>
      </c>
      <c r="B94435" t="s">
        <v>105664</v>
      </c>
      <c r="C94435" t="s">
        <v>105665</v>
      </c>
      <c r="D94435" t="s">
        <v>37131</v>
      </c>
      <c r="E94435" t="s">
        <v>37132</v>
      </c>
      <c r="F94435" t="s">
        <v>37133</v>
      </c>
    </row>
    <row r="94436" spans="1:6" x14ac:dyDescent="0.2">
      <c r="A94436" t="s">
        <v>103253</v>
      </c>
      <c r="B94436" t="s">
        <v>105664</v>
      </c>
      <c r="C94436" t="s">
        <v>105665</v>
      </c>
      <c r="D94436" t="s">
        <v>1213</v>
      </c>
      <c r="E94436" t="s">
        <v>1214</v>
      </c>
      <c r="F94436" t="s">
        <v>1215</v>
      </c>
    </row>
    <row r="94437" spans="1:6" x14ac:dyDescent="0.2">
      <c r="A94437" t="s">
        <v>103253</v>
      </c>
      <c r="B94437" t="s">
        <v>105664</v>
      </c>
      <c r="C94437" t="s">
        <v>105665</v>
      </c>
      <c r="D94437" t="s">
        <v>17368</v>
      </c>
      <c r="E94437" t="s">
        <v>17369</v>
      </c>
      <c r="F94437" t="s">
        <v>17370</v>
      </c>
    </row>
    <row r="94438" spans="1:6" x14ac:dyDescent="0.2">
      <c r="A94438" t="s">
        <v>103253</v>
      </c>
      <c r="B94438" t="s">
        <v>105664</v>
      </c>
      <c r="C94438" t="s">
        <v>105665</v>
      </c>
      <c r="D94438" t="s">
        <v>37134</v>
      </c>
      <c r="E94438" t="s">
        <v>37135</v>
      </c>
      <c r="F94438" t="s">
        <v>105787</v>
      </c>
    </row>
    <row r="94439" spans="1:6" x14ac:dyDescent="0.2">
      <c r="A94439" t="s">
        <v>103253</v>
      </c>
      <c r="B94439" t="s">
        <v>105664</v>
      </c>
      <c r="C94439" t="s">
        <v>105665</v>
      </c>
      <c r="D94439" t="s">
        <v>35725</v>
      </c>
      <c r="E94439" t="s">
        <v>35726</v>
      </c>
      <c r="F94439" t="s">
        <v>35727</v>
      </c>
    </row>
    <row r="94440" spans="1:6" x14ac:dyDescent="0.2">
      <c r="A94440" t="s">
        <v>103253</v>
      </c>
      <c r="B94440" t="s">
        <v>105664</v>
      </c>
      <c r="C94440" t="s">
        <v>105665</v>
      </c>
      <c r="D94440" t="s">
        <v>105788</v>
      </c>
      <c r="E94440" t="s">
        <v>105789</v>
      </c>
      <c r="F94440" t="s">
        <v>105790</v>
      </c>
    </row>
    <row r="94441" spans="1:6" x14ac:dyDescent="0.2">
      <c r="A94441" t="s">
        <v>103253</v>
      </c>
      <c r="B94441" t="s">
        <v>105664</v>
      </c>
      <c r="C94441" t="s">
        <v>105665</v>
      </c>
      <c r="D94441" t="s">
        <v>70134</v>
      </c>
      <c r="E94441" t="s">
        <v>70135</v>
      </c>
      <c r="F94441" t="s">
        <v>70136</v>
      </c>
    </row>
    <row r="94442" spans="1:6" x14ac:dyDescent="0.2">
      <c r="A94442" t="s">
        <v>103253</v>
      </c>
      <c r="B94442" t="s">
        <v>105664</v>
      </c>
      <c r="C94442" t="s">
        <v>105665</v>
      </c>
      <c r="D94442" t="s">
        <v>17805</v>
      </c>
      <c r="E94442" t="s">
        <v>17806</v>
      </c>
      <c r="F94442" t="s">
        <v>17807</v>
      </c>
    </row>
    <row r="94443" spans="1:6" x14ac:dyDescent="0.2">
      <c r="A94443" t="s">
        <v>103253</v>
      </c>
      <c r="B94443" t="s">
        <v>105664</v>
      </c>
      <c r="C94443" t="s">
        <v>105665</v>
      </c>
      <c r="D94443" t="s">
        <v>22848</v>
      </c>
      <c r="E94443" t="s">
        <v>22849</v>
      </c>
      <c r="F94443" t="s">
        <v>22850</v>
      </c>
    </row>
    <row r="94444" spans="1:6" x14ac:dyDescent="0.2">
      <c r="A94444" t="s">
        <v>103253</v>
      </c>
      <c r="B94444" t="s">
        <v>105664</v>
      </c>
      <c r="C94444" t="s">
        <v>105665</v>
      </c>
      <c r="D94444" t="s">
        <v>9888</v>
      </c>
      <c r="E94444" t="s">
        <v>105791</v>
      </c>
      <c r="F94444" t="s">
        <v>105792</v>
      </c>
    </row>
    <row r="94445" spans="1:6" x14ac:dyDescent="0.2">
      <c r="A94445" t="s">
        <v>103253</v>
      </c>
      <c r="B94445" t="s">
        <v>105664</v>
      </c>
      <c r="C94445" t="s">
        <v>105665</v>
      </c>
      <c r="D94445" t="s">
        <v>34712</v>
      </c>
      <c r="E94445" t="s">
        <v>41915</v>
      </c>
      <c r="F94445" t="s">
        <v>41916</v>
      </c>
    </row>
    <row r="94446" spans="1:6" x14ac:dyDescent="0.2">
      <c r="A94446" t="s">
        <v>103253</v>
      </c>
      <c r="B94446" t="s">
        <v>105664</v>
      </c>
      <c r="C94446" t="s">
        <v>105665</v>
      </c>
      <c r="D94446" t="s">
        <v>60504</v>
      </c>
      <c r="E94446" t="s">
        <v>60505</v>
      </c>
      <c r="F94446" t="s">
        <v>60506</v>
      </c>
    </row>
    <row r="94447" spans="1:6" x14ac:dyDescent="0.2">
      <c r="A94447" t="s">
        <v>103253</v>
      </c>
      <c r="B94447" t="s">
        <v>105664</v>
      </c>
      <c r="C94447" t="s">
        <v>105665</v>
      </c>
      <c r="D94447" t="s">
        <v>41923</v>
      </c>
      <c r="E94447" t="s">
        <v>41924</v>
      </c>
      <c r="F94447" t="s">
        <v>41925</v>
      </c>
    </row>
    <row r="94448" spans="1:6" x14ac:dyDescent="0.2">
      <c r="A94448" t="s">
        <v>103253</v>
      </c>
      <c r="B94448" t="s">
        <v>105664</v>
      </c>
      <c r="C94448" t="s">
        <v>105665</v>
      </c>
      <c r="D94448" t="s">
        <v>41920</v>
      </c>
      <c r="E94448" t="s">
        <v>41921</v>
      </c>
      <c r="F94448" t="s">
        <v>41922</v>
      </c>
    </row>
    <row r="94449" spans="1:6" x14ac:dyDescent="0.2">
      <c r="A94449" t="s">
        <v>103253</v>
      </c>
      <c r="B94449" t="s">
        <v>105664</v>
      </c>
      <c r="C94449" t="s">
        <v>105665</v>
      </c>
      <c r="D94449" t="s">
        <v>26784</v>
      </c>
      <c r="E94449" t="s">
        <v>26785</v>
      </c>
      <c r="F94449" t="s">
        <v>26786</v>
      </c>
    </row>
    <row r="94450" spans="1:6" x14ac:dyDescent="0.2">
      <c r="A94450" t="s">
        <v>103253</v>
      </c>
      <c r="B94450" t="s">
        <v>105664</v>
      </c>
      <c r="C94450" t="s">
        <v>105665</v>
      </c>
      <c r="D94450" t="s">
        <v>37147</v>
      </c>
      <c r="E94450" t="s">
        <v>37148</v>
      </c>
      <c r="F94450" t="s">
        <v>37149</v>
      </c>
    </row>
    <row r="94451" spans="1:6" x14ac:dyDescent="0.2">
      <c r="A94451" t="s">
        <v>103253</v>
      </c>
      <c r="B94451" t="s">
        <v>105664</v>
      </c>
      <c r="C94451" t="s">
        <v>105665</v>
      </c>
      <c r="D94451" t="s">
        <v>41926</v>
      </c>
      <c r="E94451" t="s">
        <v>41927</v>
      </c>
      <c r="F94451" t="s">
        <v>105793</v>
      </c>
    </row>
    <row r="94452" spans="1:6" x14ac:dyDescent="0.2">
      <c r="A94452" t="s">
        <v>103253</v>
      </c>
      <c r="B94452" t="s">
        <v>105664</v>
      </c>
      <c r="C94452" t="s">
        <v>105665</v>
      </c>
      <c r="D94452" t="s">
        <v>103285</v>
      </c>
      <c r="E94452" t="s">
        <v>103286</v>
      </c>
      <c r="F94452" t="s">
        <v>103287</v>
      </c>
    </row>
    <row r="94453" spans="1:6" x14ac:dyDescent="0.2">
      <c r="A94453" t="s">
        <v>103253</v>
      </c>
      <c r="B94453" t="s">
        <v>105664</v>
      </c>
      <c r="C94453" t="s">
        <v>105665</v>
      </c>
      <c r="D94453" t="s">
        <v>46958</v>
      </c>
      <c r="E94453" t="s">
        <v>46959</v>
      </c>
      <c r="F94453" t="s">
        <v>46960</v>
      </c>
    </row>
    <row r="94454" spans="1:6" x14ac:dyDescent="0.2">
      <c r="A94454" t="s">
        <v>103253</v>
      </c>
      <c r="B94454" t="s">
        <v>105664</v>
      </c>
      <c r="C94454" t="s">
        <v>105665</v>
      </c>
      <c r="D94454" t="s">
        <v>37154</v>
      </c>
      <c r="E94454" t="s">
        <v>37155</v>
      </c>
      <c r="F94454" t="s">
        <v>37156</v>
      </c>
    </row>
    <row r="94455" spans="1:6" x14ac:dyDescent="0.2">
      <c r="A94455" t="s">
        <v>103253</v>
      </c>
      <c r="B94455" t="s">
        <v>105664</v>
      </c>
      <c r="C94455" t="s">
        <v>105665</v>
      </c>
      <c r="D94455" t="s">
        <v>35734</v>
      </c>
      <c r="E94455" t="s">
        <v>35735</v>
      </c>
      <c r="F94455" t="s">
        <v>105794</v>
      </c>
    </row>
    <row r="94456" spans="1:6" x14ac:dyDescent="0.2">
      <c r="A94456" t="s">
        <v>103253</v>
      </c>
      <c r="B94456" t="s">
        <v>105664</v>
      </c>
      <c r="C94456" t="s">
        <v>105665</v>
      </c>
      <c r="D94456" t="s">
        <v>41929</v>
      </c>
      <c r="E94456" t="s">
        <v>41930</v>
      </c>
      <c r="F94456" t="s">
        <v>41931</v>
      </c>
    </row>
    <row r="94457" spans="1:6" x14ac:dyDescent="0.2">
      <c r="A94457" t="s">
        <v>103253</v>
      </c>
      <c r="B94457" t="s">
        <v>105664</v>
      </c>
      <c r="C94457" t="s">
        <v>105665</v>
      </c>
      <c r="D94457" t="s">
        <v>18166</v>
      </c>
      <c r="E94457" t="s">
        <v>18167</v>
      </c>
      <c r="F94457" t="s">
        <v>18168</v>
      </c>
    </row>
    <row r="94458" spans="1:6" x14ac:dyDescent="0.2">
      <c r="A94458" t="s">
        <v>103253</v>
      </c>
      <c r="B94458" t="s">
        <v>105664</v>
      </c>
      <c r="C94458" t="s">
        <v>105665</v>
      </c>
      <c r="D94458" t="s">
        <v>103703</v>
      </c>
      <c r="E94458" t="s">
        <v>103704</v>
      </c>
      <c r="F94458" t="s">
        <v>105795</v>
      </c>
    </row>
    <row r="94459" spans="1:6" x14ac:dyDescent="0.2">
      <c r="A94459" t="s">
        <v>103253</v>
      </c>
      <c r="B94459" t="s">
        <v>105664</v>
      </c>
      <c r="C94459" t="s">
        <v>105665</v>
      </c>
      <c r="D94459" t="s">
        <v>35045</v>
      </c>
      <c r="E94459" t="s">
        <v>35046</v>
      </c>
      <c r="F94459" t="s">
        <v>35047</v>
      </c>
    </row>
    <row r="94460" spans="1:6" x14ac:dyDescent="0.2">
      <c r="A94460" t="s">
        <v>103253</v>
      </c>
      <c r="B94460" t="s">
        <v>105664</v>
      </c>
      <c r="C94460" t="s">
        <v>105665</v>
      </c>
      <c r="D94460" t="s">
        <v>41941</v>
      </c>
      <c r="E94460" t="s">
        <v>41942</v>
      </c>
      <c r="F94460" t="s">
        <v>41943</v>
      </c>
    </row>
    <row r="94461" spans="1:6" x14ac:dyDescent="0.2">
      <c r="A94461" t="s">
        <v>103253</v>
      </c>
      <c r="B94461" t="s">
        <v>105664</v>
      </c>
      <c r="C94461" t="s">
        <v>105665</v>
      </c>
      <c r="D94461" t="s">
        <v>41938</v>
      </c>
      <c r="E94461" t="s">
        <v>41939</v>
      </c>
      <c r="F94461" t="s">
        <v>41940</v>
      </c>
    </row>
    <row r="94462" spans="1:6" x14ac:dyDescent="0.2">
      <c r="A94462" t="s">
        <v>103253</v>
      </c>
      <c r="B94462" t="s">
        <v>105664</v>
      </c>
      <c r="C94462" t="s">
        <v>105665</v>
      </c>
      <c r="D94462" t="s">
        <v>42473</v>
      </c>
      <c r="E94462" t="s">
        <v>42474</v>
      </c>
      <c r="F94462" t="s">
        <v>105796</v>
      </c>
    </row>
    <row r="94463" spans="1:6" x14ac:dyDescent="0.2">
      <c r="A94463" t="s">
        <v>103253</v>
      </c>
      <c r="B94463" t="s">
        <v>105664</v>
      </c>
      <c r="C94463" t="s">
        <v>105665</v>
      </c>
      <c r="D94463" t="s">
        <v>17383</v>
      </c>
      <c r="E94463" t="s">
        <v>17384</v>
      </c>
      <c r="F94463" t="s">
        <v>41947</v>
      </c>
    </row>
    <row r="94464" spans="1:6" x14ac:dyDescent="0.2">
      <c r="A94464" t="s">
        <v>103253</v>
      </c>
      <c r="B94464" t="s">
        <v>105664</v>
      </c>
      <c r="C94464" t="s">
        <v>105665</v>
      </c>
      <c r="D94464" t="s">
        <v>33710</v>
      </c>
      <c r="E94464" t="s">
        <v>33711</v>
      </c>
      <c r="F94464" t="s">
        <v>33712</v>
      </c>
    </row>
    <row r="94465" spans="1:6" x14ac:dyDescent="0.2">
      <c r="A94465" t="s">
        <v>103253</v>
      </c>
      <c r="B94465" t="s">
        <v>105664</v>
      </c>
      <c r="C94465" t="s">
        <v>105665</v>
      </c>
      <c r="D94465" t="s">
        <v>23707</v>
      </c>
      <c r="E94465" t="s">
        <v>23708</v>
      </c>
      <c r="F94465" t="s">
        <v>23709</v>
      </c>
    </row>
    <row r="94466" spans="1:6" x14ac:dyDescent="0.2">
      <c r="A94466" t="s">
        <v>103253</v>
      </c>
      <c r="B94466" t="s">
        <v>105664</v>
      </c>
      <c r="C94466" t="s">
        <v>105665</v>
      </c>
      <c r="D94466" t="s">
        <v>20343</v>
      </c>
      <c r="E94466" t="s">
        <v>20344</v>
      </c>
      <c r="F94466" t="s">
        <v>20345</v>
      </c>
    </row>
    <row r="94467" spans="1:6" x14ac:dyDescent="0.2">
      <c r="A94467" t="s">
        <v>103253</v>
      </c>
      <c r="B94467" t="s">
        <v>105664</v>
      </c>
      <c r="C94467" t="s">
        <v>105665</v>
      </c>
      <c r="D94467" t="s">
        <v>105797</v>
      </c>
      <c r="E94467" t="s">
        <v>105798</v>
      </c>
      <c r="F94467" t="s">
        <v>105799</v>
      </c>
    </row>
    <row r="94468" spans="1:6" x14ac:dyDescent="0.2">
      <c r="A94468" t="s">
        <v>103253</v>
      </c>
      <c r="B94468" t="s">
        <v>105664</v>
      </c>
      <c r="C94468" t="s">
        <v>105665</v>
      </c>
      <c r="D94468" t="s">
        <v>41948</v>
      </c>
      <c r="E94468" t="s">
        <v>41949</v>
      </c>
      <c r="F94468" t="s">
        <v>41950</v>
      </c>
    </row>
    <row r="94469" spans="1:6" x14ac:dyDescent="0.2">
      <c r="A94469" t="s">
        <v>103253</v>
      </c>
      <c r="B94469" t="s">
        <v>105664</v>
      </c>
      <c r="C94469" t="s">
        <v>105665</v>
      </c>
      <c r="D94469" t="s">
        <v>10082</v>
      </c>
      <c r="E94469" t="s">
        <v>10083</v>
      </c>
      <c r="F94469" t="s">
        <v>10084</v>
      </c>
    </row>
    <row r="94470" spans="1:6" x14ac:dyDescent="0.2">
      <c r="A94470" t="s">
        <v>103253</v>
      </c>
      <c r="B94470" t="s">
        <v>105664</v>
      </c>
      <c r="C94470" t="s">
        <v>105665</v>
      </c>
      <c r="D94470" t="s">
        <v>91460</v>
      </c>
      <c r="E94470" t="s">
        <v>91461</v>
      </c>
      <c r="F94470" t="s">
        <v>91462</v>
      </c>
    </row>
    <row r="94471" spans="1:6" x14ac:dyDescent="0.2">
      <c r="A94471" t="s">
        <v>103253</v>
      </c>
      <c r="B94471" t="s">
        <v>105664</v>
      </c>
      <c r="C94471" t="s">
        <v>105665</v>
      </c>
      <c r="D94471" t="s">
        <v>41951</v>
      </c>
      <c r="E94471" t="s">
        <v>41952</v>
      </c>
      <c r="F94471" t="s">
        <v>41953</v>
      </c>
    </row>
    <row r="94472" spans="1:6" x14ac:dyDescent="0.2">
      <c r="A94472" t="s">
        <v>103253</v>
      </c>
      <c r="B94472" t="s">
        <v>105664</v>
      </c>
      <c r="C94472" t="s">
        <v>105665</v>
      </c>
      <c r="D94472" t="s">
        <v>31451</v>
      </c>
      <c r="E94472" t="s">
        <v>31452</v>
      </c>
      <c r="F94472" t="s">
        <v>31453</v>
      </c>
    </row>
    <row r="94473" spans="1:6" x14ac:dyDescent="0.2">
      <c r="A94473" t="s">
        <v>103253</v>
      </c>
      <c r="B94473" t="s">
        <v>105664</v>
      </c>
      <c r="C94473" t="s">
        <v>105665</v>
      </c>
      <c r="D94473" t="s">
        <v>35741</v>
      </c>
      <c r="E94473" t="s">
        <v>35742</v>
      </c>
      <c r="F94473" t="s">
        <v>105800</v>
      </c>
    </row>
    <row r="94474" spans="1:6" x14ac:dyDescent="0.2">
      <c r="A94474" t="s">
        <v>103253</v>
      </c>
      <c r="B94474" t="s">
        <v>105664</v>
      </c>
      <c r="C94474" t="s">
        <v>105665</v>
      </c>
      <c r="D94474" t="s">
        <v>13151</v>
      </c>
      <c r="E94474" t="s">
        <v>13152</v>
      </c>
      <c r="F94474" t="s">
        <v>105801</v>
      </c>
    </row>
    <row r="94475" spans="1:6" x14ac:dyDescent="0.2">
      <c r="A94475" t="s">
        <v>103253</v>
      </c>
      <c r="B94475" t="s">
        <v>105664</v>
      </c>
      <c r="C94475" t="s">
        <v>105665</v>
      </c>
      <c r="D94475" t="s">
        <v>12944</v>
      </c>
      <c r="E94475" t="s">
        <v>12945</v>
      </c>
      <c r="F94475" t="s">
        <v>12946</v>
      </c>
    </row>
    <row r="94476" spans="1:6" x14ac:dyDescent="0.2">
      <c r="A94476" t="s">
        <v>103253</v>
      </c>
      <c r="B94476" t="s">
        <v>105664</v>
      </c>
      <c r="C94476" t="s">
        <v>105665</v>
      </c>
      <c r="D94476" t="s">
        <v>37168</v>
      </c>
      <c r="E94476" t="s">
        <v>37169</v>
      </c>
      <c r="F94476" t="s">
        <v>37170</v>
      </c>
    </row>
    <row r="94477" spans="1:6" x14ac:dyDescent="0.2">
      <c r="A94477" t="s">
        <v>103253</v>
      </c>
      <c r="B94477" t="s">
        <v>105664</v>
      </c>
      <c r="C94477" t="s">
        <v>105665</v>
      </c>
      <c r="D94477" t="s">
        <v>2225</v>
      </c>
      <c r="E94477" t="s">
        <v>2226</v>
      </c>
      <c r="F94477" t="s">
        <v>105802</v>
      </c>
    </row>
    <row r="94478" spans="1:6" x14ac:dyDescent="0.2">
      <c r="A94478" t="s">
        <v>103253</v>
      </c>
      <c r="B94478" t="s">
        <v>105664</v>
      </c>
      <c r="C94478" t="s">
        <v>105665</v>
      </c>
      <c r="D94478" t="s">
        <v>35744</v>
      </c>
      <c r="E94478" t="s">
        <v>35745</v>
      </c>
      <c r="F94478" t="s">
        <v>35746</v>
      </c>
    </row>
    <row r="94479" spans="1:6" x14ac:dyDescent="0.2">
      <c r="A94479" t="s">
        <v>103253</v>
      </c>
      <c r="B94479" t="s">
        <v>105664</v>
      </c>
      <c r="C94479" t="s">
        <v>105665</v>
      </c>
      <c r="D94479" t="s">
        <v>4729</v>
      </c>
      <c r="E94479" t="s">
        <v>4730</v>
      </c>
      <c r="F94479" t="s">
        <v>4731</v>
      </c>
    </row>
    <row r="94480" spans="1:6" x14ac:dyDescent="0.2">
      <c r="A94480" t="s">
        <v>103253</v>
      </c>
      <c r="B94480" t="s">
        <v>105664</v>
      </c>
      <c r="C94480" t="s">
        <v>105665</v>
      </c>
      <c r="D94480" t="s">
        <v>105803</v>
      </c>
      <c r="E94480" t="s">
        <v>105804</v>
      </c>
      <c r="F94480" t="s">
        <v>105805</v>
      </c>
    </row>
    <row r="94481" spans="1:6" x14ac:dyDescent="0.2">
      <c r="A94481" t="s">
        <v>103253</v>
      </c>
      <c r="B94481" t="s">
        <v>105664</v>
      </c>
      <c r="C94481" t="s">
        <v>105665</v>
      </c>
      <c r="D94481" t="s">
        <v>35747</v>
      </c>
      <c r="E94481" t="s">
        <v>35748</v>
      </c>
      <c r="F94481" t="s">
        <v>47678</v>
      </c>
    </row>
    <row r="94482" spans="1:6" x14ac:dyDescent="0.2">
      <c r="A94482" t="s">
        <v>103253</v>
      </c>
      <c r="B94482" t="s">
        <v>105664</v>
      </c>
      <c r="C94482" t="s">
        <v>105665</v>
      </c>
      <c r="D94482" t="s">
        <v>105806</v>
      </c>
      <c r="E94482" t="s">
        <v>105807</v>
      </c>
      <c r="F94482" t="s">
        <v>105808</v>
      </c>
    </row>
    <row r="94483" spans="1:6" x14ac:dyDescent="0.2">
      <c r="A94483" t="s">
        <v>103253</v>
      </c>
      <c r="B94483" t="s">
        <v>105664</v>
      </c>
      <c r="C94483" t="s">
        <v>105665</v>
      </c>
      <c r="D94483" t="s">
        <v>4732</v>
      </c>
      <c r="E94483" t="s">
        <v>4733</v>
      </c>
      <c r="F94483" t="s">
        <v>105809</v>
      </c>
    </row>
    <row r="94484" spans="1:6" x14ac:dyDescent="0.2">
      <c r="A94484" t="s">
        <v>103253</v>
      </c>
      <c r="B94484" t="s">
        <v>105664</v>
      </c>
      <c r="C94484" t="s">
        <v>105665</v>
      </c>
      <c r="D94484" t="s">
        <v>7031</v>
      </c>
      <c r="E94484" t="s">
        <v>7032</v>
      </c>
      <c r="F94484" t="s">
        <v>7033</v>
      </c>
    </row>
    <row r="94485" spans="1:6" x14ac:dyDescent="0.2">
      <c r="A94485" t="s">
        <v>103253</v>
      </c>
      <c r="B94485" t="s">
        <v>105664</v>
      </c>
      <c r="C94485" t="s">
        <v>105665</v>
      </c>
      <c r="D94485" t="s">
        <v>9292</v>
      </c>
      <c r="E94485" t="s">
        <v>9293</v>
      </c>
      <c r="F94485" t="s">
        <v>105810</v>
      </c>
    </row>
    <row r="94486" spans="1:6" x14ac:dyDescent="0.2">
      <c r="A94486" t="s">
        <v>103253</v>
      </c>
      <c r="B94486" t="s">
        <v>105664</v>
      </c>
      <c r="C94486" t="s">
        <v>105665</v>
      </c>
      <c r="D94486" t="s">
        <v>17389</v>
      </c>
      <c r="E94486" t="s">
        <v>17390</v>
      </c>
      <c r="F94486" t="s">
        <v>17391</v>
      </c>
    </row>
    <row r="94487" spans="1:6" x14ac:dyDescent="0.2">
      <c r="A94487" t="s">
        <v>103253</v>
      </c>
      <c r="B94487" t="s">
        <v>105664</v>
      </c>
      <c r="C94487" t="s">
        <v>105665</v>
      </c>
      <c r="D94487" t="s">
        <v>46334</v>
      </c>
      <c r="E94487" t="s">
        <v>46335</v>
      </c>
      <c r="F94487" t="s">
        <v>46336</v>
      </c>
    </row>
    <row r="94488" spans="1:6" x14ac:dyDescent="0.2">
      <c r="A94488" t="s">
        <v>103253</v>
      </c>
      <c r="B94488" t="s">
        <v>105664</v>
      </c>
      <c r="C94488" t="s">
        <v>105665</v>
      </c>
      <c r="D94488" t="s">
        <v>41959</v>
      </c>
      <c r="E94488" t="s">
        <v>41960</v>
      </c>
      <c r="F94488" t="s">
        <v>41961</v>
      </c>
    </row>
    <row r="94489" spans="1:6" x14ac:dyDescent="0.2">
      <c r="A94489" t="s">
        <v>103253</v>
      </c>
      <c r="B94489" t="s">
        <v>105664</v>
      </c>
      <c r="C94489" t="s">
        <v>105665</v>
      </c>
      <c r="D94489" t="s">
        <v>93397</v>
      </c>
      <c r="E94489" t="s">
        <v>93398</v>
      </c>
      <c r="F94489" t="s">
        <v>93399</v>
      </c>
    </row>
    <row r="94490" spans="1:6" x14ac:dyDescent="0.2">
      <c r="A94490" t="s">
        <v>103253</v>
      </c>
      <c r="B94490" t="s">
        <v>105664</v>
      </c>
      <c r="C94490" t="s">
        <v>105665</v>
      </c>
      <c r="D94490" t="s">
        <v>1416</v>
      </c>
      <c r="E94490" t="s">
        <v>1417</v>
      </c>
      <c r="F94490" t="s">
        <v>1418</v>
      </c>
    </row>
    <row r="94491" spans="1:6" x14ac:dyDescent="0.2">
      <c r="A94491" t="s">
        <v>103253</v>
      </c>
      <c r="B94491" t="s">
        <v>105664</v>
      </c>
      <c r="C94491" t="s">
        <v>105665</v>
      </c>
      <c r="D94491" t="s">
        <v>41962</v>
      </c>
      <c r="E94491" t="s">
        <v>41963</v>
      </c>
      <c r="F94491" t="s">
        <v>41964</v>
      </c>
    </row>
    <row r="94492" spans="1:6" x14ac:dyDescent="0.2">
      <c r="A94492" t="s">
        <v>103253</v>
      </c>
      <c r="B94492" t="s">
        <v>105664</v>
      </c>
      <c r="C94492" t="s">
        <v>105665</v>
      </c>
      <c r="D94492" t="s">
        <v>37174</v>
      </c>
      <c r="E94492" t="s">
        <v>37175</v>
      </c>
      <c r="F94492" t="s">
        <v>37176</v>
      </c>
    </row>
    <row r="94493" spans="1:6" x14ac:dyDescent="0.2">
      <c r="A94493" t="s">
        <v>103253</v>
      </c>
      <c r="B94493" t="s">
        <v>105664</v>
      </c>
      <c r="C94493" t="s">
        <v>105665</v>
      </c>
      <c r="D94493" t="s">
        <v>24325</v>
      </c>
      <c r="E94493" t="s">
        <v>24326</v>
      </c>
      <c r="F94493" t="s">
        <v>24327</v>
      </c>
    </row>
    <row r="94494" spans="1:6" x14ac:dyDescent="0.2">
      <c r="A94494" t="s">
        <v>103253</v>
      </c>
      <c r="B94494" t="s">
        <v>105664</v>
      </c>
      <c r="C94494" t="s">
        <v>105665</v>
      </c>
      <c r="D94494" t="s">
        <v>10094</v>
      </c>
      <c r="E94494" t="s">
        <v>10095</v>
      </c>
      <c r="F94494" t="s">
        <v>105811</v>
      </c>
    </row>
    <row r="94495" spans="1:6" x14ac:dyDescent="0.2">
      <c r="A94495" t="s">
        <v>103253</v>
      </c>
      <c r="B94495" t="s">
        <v>105664</v>
      </c>
      <c r="C94495" t="s">
        <v>105665</v>
      </c>
      <c r="D94495" t="s">
        <v>70194</v>
      </c>
      <c r="E94495" t="s">
        <v>70195</v>
      </c>
      <c r="F94495" t="s">
        <v>70196</v>
      </c>
    </row>
    <row r="94496" spans="1:6" x14ac:dyDescent="0.2">
      <c r="A94496" t="s">
        <v>103253</v>
      </c>
      <c r="B94496" t="s">
        <v>105664</v>
      </c>
      <c r="C94496" t="s">
        <v>105665</v>
      </c>
      <c r="D94496" t="s">
        <v>21188</v>
      </c>
      <c r="E94496" t="s">
        <v>21189</v>
      </c>
      <c r="F94496" t="s">
        <v>21190</v>
      </c>
    </row>
    <row r="94497" spans="1:6" x14ac:dyDescent="0.2">
      <c r="A94497" t="s">
        <v>103253</v>
      </c>
      <c r="B94497" t="s">
        <v>105664</v>
      </c>
      <c r="C94497" t="s">
        <v>105665</v>
      </c>
      <c r="D94497" t="s">
        <v>105812</v>
      </c>
      <c r="E94497" t="s">
        <v>105813</v>
      </c>
      <c r="F94497" t="s">
        <v>105814</v>
      </c>
    </row>
    <row r="94498" spans="1:6" x14ac:dyDescent="0.2">
      <c r="A94498" t="s">
        <v>103253</v>
      </c>
      <c r="B94498" t="s">
        <v>105664</v>
      </c>
      <c r="C94498" t="s">
        <v>105665</v>
      </c>
      <c r="D94498" t="s">
        <v>46337</v>
      </c>
      <c r="E94498" t="s">
        <v>46338</v>
      </c>
      <c r="F94498" t="s">
        <v>46339</v>
      </c>
    </row>
    <row r="94499" spans="1:6" x14ac:dyDescent="0.2">
      <c r="A94499" t="s">
        <v>103253</v>
      </c>
      <c r="B94499" t="s">
        <v>105664</v>
      </c>
      <c r="C94499" t="s">
        <v>105665</v>
      </c>
      <c r="D94499" t="s">
        <v>17636</v>
      </c>
      <c r="E94499" t="s">
        <v>17637</v>
      </c>
      <c r="F94499" t="s">
        <v>17638</v>
      </c>
    </row>
    <row r="94500" spans="1:6" x14ac:dyDescent="0.2">
      <c r="A94500" t="s">
        <v>103253</v>
      </c>
      <c r="B94500" t="s">
        <v>105664</v>
      </c>
      <c r="C94500" t="s">
        <v>105665</v>
      </c>
      <c r="D94500" t="s">
        <v>41965</v>
      </c>
      <c r="E94500" t="s">
        <v>41966</v>
      </c>
      <c r="F94500" t="s">
        <v>41967</v>
      </c>
    </row>
    <row r="94501" spans="1:6" x14ac:dyDescent="0.2">
      <c r="A94501" t="s">
        <v>103253</v>
      </c>
      <c r="B94501" t="s">
        <v>105664</v>
      </c>
      <c r="C94501" t="s">
        <v>105665</v>
      </c>
      <c r="D94501" t="s">
        <v>17832</v>
      </c>
      <c r="E94501" t="s">
        <v>17833</v>
      </c>
      <c r="F94501" t="s">
        <v>105815</v>
      </c>
    </row>
    <row r="94502" spans="1:6" x14ac:dyDescent="0.2">
      <c r="A94502" t="s">
        <v>103253</v>
      </c>
      <c r="B94502" t="s">
        <v>105664</v>
      </c>
      <c r="C94502" t="s">
        <v>105665</v>
      </c>
      <c r="D94502" t="s">
        <v>10586</v>
      </c>
      <c r="E94502" t="s">
        <v>10587</v>
      </c>
      <c r="F94502" t="s">
        <v>10588</v>
      </c>
    </row>
    <row r="94503" spans="1:6" x14ac:dyDescent="0.2">
      <c r="A94503" t="s">
        <v>103253</v>
      </c>
      <c r="B94503" t="s">
        <v>105664</v>
      </c>
      <c r="C94503" t="s">
        <v>105665</v>
      </c>
      <c r="D94503" t="s">
        <v>47699</v>
      </c>
      <c r="E94503" t="s">
        <v>47700</v>
      </c>
      <c r="F94503" t="s">
        <v>47701</v>
      </c>
    </row>
    <row r="94504" spans="1:6" x14ac:dyDescent="0.2">
      <c r="A94504" t="s">
        <v>103253</v>
      </c>
      <c r="B94504" t="s">
        <v>105664</v>
      </c>
      <c r="C94504" t="s">
        <v>105665</v>
      </c>
      <c r="D94504" t="s">
        <v>91468</v>
      </c>
      <c r="E94504" t="s">
        <v>91469</v>
      </c>
      <c r="F94504" t="s">
        <v>105816</v>
      </c>
    </row>
    <row r="94505" spans="1:6" x14ac:dyDescent="0.2">
      <c r="A94505" t="s">
        <v>103253</v>
      </c>
      <c r="B94505" t="s">
        <v>105664</v>
      </c>
      <c r="C94505" t="s">
        <v>105665</v>
      </c>
      <c r="D94505" t="s">
        <v>4735</v>
      </c>
      <c r="E94505" t="s">
        <v>4736</v>
      </c>
      <c r="F94505" t="s">
        <v>4737</v>
      </c>
    </row>
    <row r="94506" spans="1:6" x14ac:dyDescent="0.2">
      <c r="A94506" t="s">
        <v>103253</v>
      </c>
      <c r="B94506" t="s">
        <v>105664</v>
      </c>
      <c r="C94506" t="s">
        <v>105665</v>
      </c>
      <c r="D94506" t="s">
        <v>91825</v>
      </c>
      <c r="E94506" t="s">
        <v>91826</v>
      </c>
      <c r="F94506" t="s">
        <v>91827</v>
      </c>
    </row>
    <row r="94507" spans="1:6" x14ac:dyDescent="0.2">
      <c r="A94507" t="s">
        <v>103253</v>
      </c>
      <c r="B94507" t="s">
        <v>105664</v>
      </c>
      <c r="C94507" t="s">
        <v>105665</v>
      </c>
      <c r="D94507" t="s">
        <v>15269</v>
      </c>
      <c r="E94507" t="s">
        <v>15270</v>
      </c>
      <c r="F94507" t="s">
        <v>15271</v>
      </c>
    </row>
    <row r="94508" spans="1:6" x14ac:dyDescent="0.2">
      <c r="A94508" t="s">
        <v>103253</v>
      </c>
      <c r="B94508" t="s">
        <v>105664</v>
      </c>
      <c r="C94508" t="s">
        <v>105665</v>
      </c>
      <c r="D94508" t="s">
        <v>9466</v>
      </c>
      <c r="E94508" t="s">
        <v>9467</v>
      </c>
      <c r="F94508" t="s">
        <v>10100</v>
      </c>
    </row>
    <row r="94509" spans="1:6" x14ac:dyDescent="0.2">
      <c r="A94509" t="s">
        <v>103253</v>
      </c>
      <c r="B94509" t="s">
        <v>105664</v>
      </c>
      <c r="C94509" t="s">
        <v>105665</v>
      </c>
      <c r="D94509" t="s">
        <v>46081</v>
      </c>
      <c r="E94509" t="s">
        <v>46082</v>
      </c>
      <c r="F94509" t="s">
        <v>46083</v>
      </c>
    </row>
    <row r="94510" spans="1:6" x14ac:dyDescent="0.2">
      <c r="A94510" t="s">
        <v>103253</v>
      </c>
      <c r="B94510" t="s">
        <v>105664</v>
      </c>
      <c r="C94510" t="s">
        <v>105665</v>
      </c>
      <c r="D94510" t="s">
        <v>17844</v>
      </c>
      <c r="E94510" t="s">
        <v>17845</v>
      </c>
      <c r="F94510" t="s">
        <v>17846</v>
      </c>
    </row>
    <row r="94511" spans="1:6" x14ac:dyDescent="0.2">
      <c r="A94511" t="s">
        <v>103253</v>
      </c>
      <c r="B94511" t="s">
        <v>105664</v>
      </c>
      <c r="C94511" t="s">
        <v>105665</v>
      </c>
      <c r="D94511" t="s">
        <v>70205</v>
      </c>
      <c r="E94511" t="s">
        <v>70206</v>
      </c>
      <c r="F94511" t="s">
        <v>70207</v>
      </c>
    </row>
    <row r="94512" spans="1:6" x14ac:dyDescent="0.2">
      <c r="A94512" t="s">
        <v>103253</v>
      </c>
      <c r="B94512" t="s">
        <v>105664</v>
      </c>
      <c r="C94512" t="s">
        <v>105665</v>
      </c>
      <c r="D94512" t="s">
        <v>34543</v>
      </c>
      <c r="E94512" t="s">
        <v>34544</v>
      </c>
      <c r="F94512" t="s">
        <v>34545</v>
      </c>
    </row>
    <row r="94513" spans="1:6" x14ac:dyDescent="0.2">
      <c r="A94513" t="s">
        <v>103253</v>
      </c>
      <c r="B94513" t="s">
        <v>105664</v>
      </c>
      <c r="C94513" t="s">
        <v>105665</v>
      </c>
      <c r="D94513" t="s">
        <v>41978</v>
      </c>
      <c r="E94513" t="s">
        <v>41979</v>
      </c>
      <c r="F94513" t="s">
        <v>105817</v>
      </c>
    </row>
    <row r="94514" spans="1:6" x14ac:dyDescent="0.2">
      <c r="A94514" t="s">
        <v>103253</v>
      </c>
      <c r="B94514" t="s">
        <v>105664</v>
      </c>
      <c r="C94514" t="s">
        <v>105665</v>
      </c>
      <c r="D94514" t="s">
        <v>37186</v>
      </c>
      <c r="E94514" t="s">
        <v>37187</v>
      </c>
      <c r="F94514" t="s">
        <v>37188</v>
      </c>
    </row>
    <row r="94515" spans="1:6" x14ac:dyDescent="0.2">
      <c r="A94515" t="s">
        <v>103253</v>
      </c>
      <c r="B94515" t="s">
        <v>105664</v>
      </c>
      <c r="C94515" t="s">
        <v>105665</v>
      </c>
      <c r="D94515" t="s">
        <v>9469</v>
      </c>
      <c r="E94515" t="s">
        <v>9470</v>
      </c>
      <c r="F94515" t="s">
        <v>9471</v>
      </c>
    </row>
    <row r="94516" spans="1:6" x14ac:dyDescent="0.2">
      <c r="A94516" t="s">
        <v>103253</v>
      </c>
      <c r="B94516" t="s">
        <v>105664</v>
      </c>
      <c r="C94516" t="s">
        <v>105665</v>
      </c>
      <c r="D94516" t="s">
        <v>10101</v>
      </c>
      <c r="E94516" t="s">
        <v>10102</v>
      </c>
      <c r="F94516" t="s">
        <v>10103</v>
      </c>
    </row>
    <row r="94517" spans="1:6" x14ac:dyDescent="0.2">
      <c r="A94517" t="s">
        <v>103253</v>
      </c>
      <c r="B94517" t="s">
        <v>105664</v>
      </c>
      <c r="C94517" t="s">
        <v>105665</v>
      </c>
      <c r="D94517" t="s">
        <v>20770</v>
      </c>
      <c r="E94517" t="s">
        <v>20771</v>
      </c>
      <c r="F94517" t="s">
        <v>20772</v>
      </c>
    </row>
    <row r="94518" spans="1:6" x14ac:dyDescent="0.2">
      <c r="A94518" t="s">
        <v>103253</v>
      </c>
      <c r="B94518" t="s">
        <v>105664</v>
      </c>
      <c r="C94518" t="s">
        <v>105665</v>
      </c>
      <c r="D94518" t="s">
        <v>91831</v>
      </c>
      <c r="E94518" t="s">
        <v>91832</v>
      </c>
      <c r="F94518" t="s">
        <v>91833</v>
      </c>
    </row>
    <row r="94519" spans="1:6" x14ac:dyDescent="0.2">
      <c r="A94519" t="s">
        <v>103253</v>
      </c>
      <c r="B94519" t="s">
        <v>105664</v>
      </c>
      <c r="C94519" t="s">
        <v>105665</v>
      </c>
      <c r="D94519" t="s">
        <v>105818</v>
      </c>
      <c r="E94519" t="s">
        <v>105819</v>
      </c>
      <c r="F94519" t="s">
        <v>105820</v>
      </c>
    </row>
    <row r="94520" spans="1:6" x14ac:dyDescent="0.2">
      <c r="A94520" t="s">
        <v>103253</v>
      </c>
      <c r="B94520" t="s">
        <v>105664</v>
      </c>
      <c r="C94520" t="s">
        <v>105665</v>
      </c>
      <c r="D94520" t="s">
        <v>37192</v>
      </c>
      <c r="E94520" t="s">
        <v>37193</v>
      </c>
      <c r="F94520" t="s">
        <v>37194</v>
      </c>
    </row>
    <row r="94521" spans="1:6" x14ac:dyDescent="0.2">
      <c r="A94521" t="s">
        <v>103253</v>
      </c>
      <c r="B94521" t="s">
        <v>105664</v>
      </c>
      <c r="C94521" t="s">
        <v>105665</v>
      </c>
      <c r="D94521" t="s">
        <v>91834</v>
      </c>
      <c r="E94521" t="s">
        <v>91835</v>
      </c>
      <c r="F94521" t="s">
        <v>105821</v>
      </c>
    </row>
    <row r="94522" spans="1:6" x14ac:dyDescent="0.2">
      <c r="A94522" t="s">
        <v>103253</v>
      </c>
      <c r="B94522" t="s">
        <v>105664</v>
      </c>
      <c r="C94522" t="s">
        <v>105665</v>
      </c>
      <c r="D94522" t="s">
        <v>46343</v>
      </c>
      <c r="E94522" t="s">
        <v>46344</v>
      </c>
      <c r="F94522" t="s">
        <v>46345</v>
      </c>
    </row>
    <row r="94523" spans="1:6" x14ac:dyDescent="0.2">
      <c r="A94523" t="s">
        <v>103253</v>
      </c>
      <c r="B94523" t="s">
        <v>105664</v>
      </c>
      <c r="C94523" t="s">
        <v>105665</v>
      </c>
      <c r="D94523" t="s">
        <v>73759</v>
      </c>
      <c r="E94523" t="s">
        <v>73760</v>
      </c>
      <c r="F94523" t="s">
        <v>105822</v>
      </c>
    </row>
    <row r="94524" spans="1:6" x14ac:dyDescent="0.2">
      <c r="A94524" t="s">
        <v>103253</v>
      </c>
      <c r="B94524" t="s">
        <v>105664</v>
      </c>
      <c r="C94524" t="s">
        <v>105665</v>
      </c>
      <c r="D94524" t="s">
        <v>35751</v>
      </c>
      <c r="E94524" t="s">
        <v>35752</v>
      </c>
      <c r="F94524" t="s">
        <v>35753</v>
      </c>
    </row>
    <row r="94525" spans="1:6" x14ac:dyDescent="0.2">
      <c r="A94525" t="s">
        <v>103253</v>
      </c>
      <c r="B94525" t="s">
        <v>105664</v>
      </c>
      <c r="C94525" t="s">
        <v>105665</v>
      </c>
      <c r="D94525" t="s">
        <v>24564</v>
      </c>
      <c r="E94525" t="s">
        <v>24565</v>
      </c>
      <c r="F94525" t="s">
        <v>24566</v>
      </c>
    </row>
    <row r="94526" spans="1:6" x14ac:dyDescent="0.2">
      <c r="A94526" t="s">
        <v>103253</v>
      </c>
      <c r="B94526" t="s">
        <v>105664</v>
      </c>
      <c r="C94526" t="s">
        <v>105665</v>
      </c>
      <c r="D94526" t="s">
        <v>37198</v>
      </c>
      <c r="E94526" t="s">
        <v>37199</v>
      </c>
      <c r="F94526" t="s">
        <v>37200</v>
      </c>
    </row>
    <row r="94527" spans="1:6" x14ac:dyDescent="0.2">
      <c r="A94527" t="s">
        <v>103253</v>
      </c>
      <c r="B94527" t="s">
        <v>105664</v>
      </c>
      <c r="C94527" t="s">
        <v>105665</v>
      </c>
      <c r="D94527" t="s">
        <v>18479</v>
      </c>
      <c r="E94527" t="s">
        <v>18480</v>
      </c>
      <c r="F94527" t="s">
        <v>18481</v>
      </c>
    </row>
    <row r="94528" spans="1:6" x14ac:dyDescent="0.2">
      <c r="A94528" t="s">
        <v>103253</v>
      </c>
      <c r="B94528" t="s">
        <v>105664</v>
      </c>
      <c r="C94528" t="s">
        <v>105665</v>
      </c>
      <c r="D94528" t="s">
        <v>35754</v>
      </c>
      <c r="E94528" t="s">
        <v>35755</v>
      </c>
      <c r="F94528" t="s">
        <v>35756</v>
      </c>
    </row>
    <row r="94529" spans="1:6" x14ac:dyDescent="0.2">
      <c r="A94529" t="s">
        <v>103253</v>
      </c>
      <c r="B94529" t="s">
        <v>105664</v>
      </c>
      <c r="C94529" t="s">
        <v>105665</v>
      </c>
      <c r="D94529" t="s">
        <v>16263</v>
      </c>
      <c r="E94529" t="s">
        <v>16264</v>
      </c>
      <c r="F94529" t="s">
        <v>16265</v>
      </c>
    </row>
    <row r="94530" spans="1:6" x14ac:dyDescent="0.2">
      <c r="A94530" t="s">
        <v>103253</v>
      </c>
      <c r="B94530" t="s">
        <v>105664</v>
      </c>
      <c r="C94530" t="s">
        <v>105665</v>
      </c>
      <c r="D94530" t="s">
        <v>89516</v>
      </c>
      <c r="E94530" t="s">
        <v>89517</v>
      </c>
      <c r="F94530" t="s">
        <v>89518</v>
      </c>
    </row>
    <row r="94531" spans="1:6" x14ac:dyDescent="0.2">
      <c r="A94531" t="s">
        <v>103253</v>
      </c>
      <c r="B94531" t="s">
        <v>105664</v>
      </c>
      <c r="C94531" t="s">
        <v>105665</v>
      </c>
      <c r="D94531" t="s">
        <v>103294</v>
      </c>
      <c r="E94531" t="s">
        <v>103295</v>
      </c>
      <c r="F94531" t="s">
        <v>103296</v>
      </c>
    </row>
    <row r="94532" spans="1:6" x14ac:dyDescent="0.2">
      <c r="A94532" t="s">
        <v>103253</v>
      </c>
      <c r="B94532" t="s">
        <v>105664</v>
      </c>
      <c r="C94532" t="s">
        <v>105665</v>
      </c>
      <c r="D94532" t="s">
        <v>21620</v>
      </c>
      <c r="E94532" t="s">
        <v>21621</v>
      </c>
      <c r="F94532" t="s">
        <v>21622</v>
      </c>
    </row>
    <row r="94533" spans="1:6" x14ac:dyDescent="0.2">
      <c r="A94533" t="s">
        <v>103253</v>
      </c>
      <c r="B94533" t="s">
        <v>105664</v>
      </c>
      <c r="C94533" t="s">
        <v>105665</v>
      </c>
      <c r="D94533" t="s">
        <v>37204</v>
      </c>
      <c r="E94533" t="s">
        <v>37205</v>
      </c>
      <c r="F94533" t="s">
        <v>37206</v>
      </c>
    </row>
    <row r="94534" spans="1:6" x14ac:dyDescent="0.2">
      <c r="A94534" t="s">
        <v>103253</v>
      </c>
      <c r="B94534" t="s">
        <v>105664</v>
      </c>
      <c r="C94534" t="s">
        <v>105665</v>
      </c>
      <c r="D94534" t="s">
        <v>41984</v>
      </c>
      <c r="E94534" t="s">
        <v>41985</v>
      </c>
      <c r="F94534" t="s">
        <v>41986</v>
      </c>
    </row>
    <row r="94535" spans="1:6" x14ac:dyDescent="0.2">
      <c r="A94535" t="s">
        <v>103253</v>
      </c>
      <c r="B94535" t="s">
        <v>105664</v>
      </c>
      <c r="C94535" t="s">
        <v>105665</v>
      </c>
      <c r="D94535" t="s">
        <v>37207</v>
      </c>
      <c r="E94535" t="s">
        <v>37208</v>
      </c>
      <c r="F94535" t="s">
        <v>37209</v>
      </c>
    </row>
    <row r="94536" spans="1:6" x14ac:dyDescent="0.2">
      <c r="A94536" t="s">
        <v>103253</v>
      </c>
      <c r="B94536" t="s">
        <v>105664</v>
      </c>
      <c r="C94536" t="s">
        <v>105665</v>
      </c>
      <c r="D94536" t="s">
        <v>45340</v>
      </c>
      <c r="E94536" t="s">
        <v>45341</v>
      </c>
      <c r="F94536" t="s">
        <v>45342</v>
      </c>
    </row>
    <row r="94537" spans="1:6" x14ac:dyDescent="0.2">
      <c r="A94537" t="s">
        <v>103253</v>
      </c>
      <c r="B94537" t="s">
        <v>105664</v>
      </c>
      <c r="C94537" t="s">
        <v>105665</v>
      </c>
      <c r="D94537" t="s">
        <v>103300</v>
      </c>
      <c r="E94537" t="s">
        <v>103301</v>
      </c>
      <c r="F94537" t="s">
        <v>103302</v>
      </c>
    </row>
    <row r="94538" spans="1:6" x14ac:dyDescent="0.2">
      <c r="A94538" t="s">
        <v>103253</v>
      </c>
      <c r="B94538" t="s">
        <v>105664</v>
      </c>
      <c r="C94538" t="s">
        <v>105665</v>
      </c>
      <c r="D94538" t="s">
        <v>35757</v>
      </c>
      <c r="E94538" t="s">
        <v>35758</v>
      </c>
      <c r="F94538" t="s">
        <v>35759</v>
      </c>
    </row>
    <row r="94539" spans="1:6" x14ac:dyDescent="0.2">
      <c r="A94539" t="s">
        <v>103253</v>
      </c>
      <c r="B94539" t="s">
        <v>105664</v>
      </c>
      <c r="C94539" t="s">
        <v>105665</v>
      </c>
      <c r="D94539" t="s">
        <v>35543</v>
      </c>
      <c r="E94539" t="s">
        <v>35544</v>
      </c>
      <c r="F94539" t="s">
        <v>35545</v>
      </c>
    </row>
    <row r="94540" spans="1:6" x14ac:dyDescent="0.2">
      <c r="A94540" t="s">
        <v>103253</v>
      </c>
      <c r="B94540" t="s">
        <v>105664</v>
      </c>
      <c r="C94540" t="s">
        <v>105665</v>
      </c>
      <c r="D94540" t="s">
        <v>45730</v>
      </c>
      <c r="E94540" t="s">
        <v>45731</v>
      </c>
      <c r="F94540" t="s">
        <v>45732</v>
      </c>
    </row>
    <row r="94541" spans="1:6" x14ac:dyDescent="0.2">
      <c r="A94541" t="s">
        <v>103253</v>
      </c>
      <c r="B94541" t="s">
        <v>105664</v>
      </c>
      <c r="C94541" t="s">
        <v>105665</v>
      </c>
      <c r="D94541" t="s">
        <v>37216</v>
      </c>
      <c r="E94541" t="s">
        <v>37217</v>
      </c>
      <c r="F94541" t="s">
        <v>37218</v>
      </c>
    </row>
    <row r="94542" spans="1:6" x14ac:dyDescent="0.2">
      <c r="A94542" t="s">
        <v>103253</v>
      </c>
      <c r="B94542" t="s">
        <v>105664</v>
      </c>
      <c r="C94542" t="s">
        <v>105665</v>
      </c>
      <c r="D94542" t="s">
        <v>37219</v>
      </c>
      <c r="E94542" t="s">
        <v>37220</v>
      </c>
      <c r="F94542" t="s">
        <v>37221</v>
      </c>
    </row>
    <row r="94543" spans="1:6" x14ac:dyDescent="0.2">
      <c r="A94543" t="s">
        <v>103253</v>
      </c>
      <c r="B94543" t="s">
        <v>105664</v>
      </c>
      <c r="C94543" t="s">
        <v>105665</v>
      </c>
      <c r="D94543" t="s">
        <v>105823</v>
      </c>
      <c r="E94543" t="s">
        <v>105824</v>
      </c>
      <c r="F94543" t="s">
        <v>105825</v>
      </c>
    </row>
    <row r="94544" spans="1:6" x14ac:dyDescent="0.2">
      <c r="A94544" t="s">
        <v>103253</v>
      </c>
      <c r="B94544" t="s">
        <v>105664</v>
      </c>
      <c r="C94544" t="s">
        <v>105665</v>
      </c>
      <c r="D94544" t="s">
        <v>41990</v>
      </c>
      <c r="E94544" t="s">
        <v>41991</v>
      </c>
      <c r="F94544" t="s">
        <v>41992</v>
      </c>
    </row>
    <row r="94545" spans="1:6" x14ac:dyDescent="0.2">
      <c r="A94545" t="s">
        <v>103253</v>
      </c>
      <c r="B94545" t="s">
        <v>105664</v>
      </c>
      <c r="C94545" t="s">
        <v>105665</v>
      </c>
      <c r="D94545" t="s">
        <v>37213</v>
      </c>
      <c r="E94545" t="s">
        <v>37214</v>
      </c>
      <c r="F94545" t="s">
        <v>37215</v>
      </c>
    </row>
    <row r="94546" spans="1:6" x14ac:dyDescent="0.2">
      <c r="A94546" t="s">
        <v>103253</v>
      </c>
      <c r="B94546" t="s">
        <v>105664</v>
      </c>
      <c r="C94546" t="s">
        <v>105665</v>
      </c>
      <c r="D94546" t="s">
        <v>45346</v>
      </c>
      <c r="E94546" t="s">
        <v>45347</v>
      </c>
      <c r="F94546" t="s">
        <v>105826</v>
      </c>
    </row>
    <row r="94547" spans="1:6" x14ac:dyDescent="0.2">
      <c r="A94547" t="s">
        <v>103253</v>
      </c>
      <c r="B94547" t="s">
        <v>105664</v>
      </c>
      <c r="C94547" t="s">
        <v>105665</v>
      </c>
      <c r="D94547" t="s">
        <v>105827</v>
      </c>
      <c r="E94547" t="s">
        <v>105828</v>
      </c>
      <c r="F94547" t="s">
        <v>105829</v>
      </c>
    </row>
    <row r="94548" spans="1:6" x14ac:dyDescent="0.2">
      <c r="A94548" t="s">
        <v>103253</v>
      </c>
      <c r="B94548" t="s">
        <v>105664</v>
      </c>
      <c r="C94548" t="s">
        <v>105665</v>
      </c>
      <c r="D94548" t="s">
        <v>18953</v>
      </c>
      <c r="E94548" t="s">
        <v>18954</v>
      </c>
      <c r="F94548" t="s">
        <v>18955</v>
      </c>
    </row>
    <row r="94549" spans="1:6" x14ac:dyDescent="0.2">
      <c r="A94549" t="s">
        <v>103253</v>
      </c>
      <c r="B94549" t="s">
        <v>105664</v>
      </c>
      <c r="C94549" t="s">
        <v>105665</v>
      </c>
      <c r="D94549" t="s">
        <v>41994</v>
      </c>
      <c r="E94549" t="s">
        <v>41995</v>
      </c>
      <c r="F94549" t="s">
        <v>41996</v>
      </c>
    </row>
    <row r="94550" spans="1:6" x14ac:dyDescent="0.2">
      <c r="A94550" t="s">
        <v>103253</v>
      </c>
      <c r="B94550" t="s">
        <v>105664</v>
      </c>
      <c r="C94550" t="s">
        <v>105665</v>
      </c>
      <c r="D94550" t="s">
        <v>93406</v>
      </c>
      <c r="E94550" t="s">
        <v>93407</v>
      </c>
      <c r="F94550" t="s">
        <v>93408</v>
      </c>
    </row>
    <row r="94551" spans="1:6" x14ac:dyDescent="0.2">
      <c r="A94551" t="s">
        <v>103253</v>
      </c>
      <c r="B94551" t="s">
        <v>105664</v>
      </c>
      <c r="C94551" t="s">
        <v>105665</v>
      </c>
      <c r="D94551" t="s">
        <v>10110</v>
      </c>
      <c r="E94551" t="s">
        <v>10111</v>
      </c>
      <c r="F94551" t="s">
        <v>10112</v>
      </c>
    </row>
    <row r="94552" spans="1:6" x14ac:dyDescent="0.2">
      <c r="A94552" t="s">
        <v>103253</v>
      </c>
      <c r="B94552" t="s">
        <v>105664</v>
      </c>
      <c r="C94552" t="s">
        <v>105665</v>
      </c>
      <c r="D94552" t="s">
        <v>35760</v>
      </c>
      <c r="E94552" t="s">
        <v>35761</v>
      </c>
      <c r="F94552" t="s">
        <v>35762</v>
      </c>
    </row>
    <row r="94553" spans="1:6" x14ac:dyDescent="0.2">
      <c r="A94553" t="s">
        <v>103253</v>
      </c>
      <c r="B94553" t="s">
        <v>105664</v>
      </c>
      <c r="C94553" t="s">
        <v>105665</v>
      </c>
      <c r="D94553" t="s">
        <v>105830</v>
      </c>
      <c r="E94553" t="s">
        <v>105831</v>
      </c>
      <c r="F94553" t="s">
        <v>105832</v>
      </c>
    </row>
    <row r="94554" spans="1:6" x14ac:dyDescent="0.2">
      <c r="A94554" t="s">
        <v>103253</v>
      </c>
      <c r="B94554" t="s">
        <v>105664</v>
      </c>
      <c r="C94554" t="s">
        <v>105665</v>
      </c>
      <c r="D94554" t="s">
        <v>41997</v>
      </c>
      <c r="E94554" t="s">
        <v>41998</v>
      </c>
      <c r="F94554" t="s">
        <v>41999</v>
      </c>
    </row>
    <row r="94555" spans="1:6" x14ac:dyDescent="0.2">
      <c r="A94555" t="s">
        <v>103253</v>
      </c>
      <c r="B94555" t="s">
        <v>105664</v>
      </c>
      <c r="C94555" t="s">
        <v>105665</v>
      </c>
      <c r="D94555" t="s">
        <v>99533</v>
      </c>
      <c r="E94555" t="s">
        <v>99534</v>
      </c>
      <c r="F94555" t="s">
        <v>99535</v>
      </c>
    </row>
    <row r="94556" spans="1:6" x14ac:dyDescent="0.2">
      <c r="A94556" t="s">
        <v>103253</v>
      </c>
      <c r="B94556" t="s">
        <v>105664</v>
      </c>
      <c r="C94556" t="s">
        <v>105665</v>
      </c>
      <c r="D94556" t="s">
        <v>3507</v>
      </c>
      <c r="E94556" t="s">
        <v>3508</v>
      </c>
      <c r="F94556" t="s">
        <v>3509</v>
      </c>
    </row>
    <row r="94557" spans="1:6" x14ac:dyDescent="0.2">
      <c r="A94557" t="s">
        <v>103253</v>
      </c>
      <c r="B94557" t="s">
        <v>105664</v>
      </c>
      <c r="C94557" t="s">
        <v>105665</v>
      </c>
      <c r="D94557" t="s">
        <v>20773</v>
      </c>
      <c r="E94557" t="s">
        <v>20774</v>
      </c>
      <c r="F94557" t="s">
        <v>20775</v>
      </c>
    </row>
    <row r="94558" spans="1:6" x14ac:dyDescent="0.2">
      <c r="A94558" t="s">
        <v>103253</v>
      </c>
      <c r="B94558" t="s">
        <v>105664</v>
      </c>
      <c r="C94558" t="s">
        <v>105665</v>
      </c>
      <c r="D94558" t="s">
        <v>42000</v>
      </c>
      <c r="E94558" t="s">
        <v>42001</v>
      </c>
      <c r="F94558" t="s">
        <v>105833</v>
      </c>
    </row>
    <row r="94559" spans="1:6" x14ac:dyDescent="0.2">
      <c r="A94559" t="s">
        <v>103253</v>
      </c>
      <c r="B94559" t="s">
        <v>105664</v>
      </c>
      <c r="C94559" t="s">
        <v>105665</v>
      </c>
      <c r="D94559" t="s">
        <v>42003</v>
      </c>
      <c r="E94559" t="s">
        <v>42004</v>
      </c>
      <c r="F94559" t="s">
        <v>105834</v>
      </c>
    </row>
    <row r="94560" spans="1:6" x14ac:dyDescent="0.2">
      <c r="A94560" t="s">
        <v>103253</v>
      </c>
      <c r="B94560" t="s">
        <v>105664</v>
      </c>
      <c r="C94560" t="s">
        <v>105665</v>
      </c>
      <c r="D94560" t="s">
        <v>35766</v>
      </c>
      <c r="E94560" t="s">
        <v>35767</v>
      </c>
      <c r="F94560" t="s">
        <v>35768</v>
      </c>
    </row>
    <row r="94561" spans="1:6" x14ac:dyDescent="0.2">
      <c r="A94561" t="s">
        <v>103253</v>
      </c>
      <c r="B94561" t="s">
        <v>105664</v>
      </c>
      <c r="C94561" t="s">
        <v>105665</v>
      </c>
      <c r="D94561" t="s">
        <v>42006</v>
      </c>
      <c r="E94561" t="s">
        <v>42007</v>
      </c>
      <c r="F94561" t="s">
        <v>42008</v>
      </c>
    </row>
    <row r="94562" spans="1:6" x14ac:dyDescent="0.2">
      <c r="A94562" t="s">
        <v>103253</v>
      </c>
      <c r="B94562" t="s">
        <v>105664</v>
      </c>
      <c r="C94562" t="s">
        <v>105665</v>
      </c>
      <c r="D94562" t="s">
        <v>35763</v>
      </c>
      <c r="E94562" t="s">
        <v>35764</v>
      </c>
      <c r="F94562" t="s">
        <v>35765</v>
      </c>
    </row>
    <row r="94563" spans="1:6" x14ac:dyDescent="0.2">
      <c r="A94563" t="s">
        <v>103253</v>
      </c>
      <c r="B94563" t="s">
        <v>105664</v>
      </c>
      <c r="C94563" t="s">
        <v>105665</v>
      </c>
      <c r="D94563" t="s">
        <v>91476</v>
      </c>
      <c r="E94563" t="s">
        <v>91477</v>
      </c>
      <c r="F94563" t="s">
        <v>91478</v>
      </c>
    </row>
    <row r="94564" spans="1:6" x14ac:dyDescent="0.2">
      <c r="A94564" t="s">
        <v>103253</v>
      </c>
      <c r="B94564" t="s">
        <v>105664</v>
      </c>
      <c r="C94564" t="s">
        <v>105665</v>
      </c>
      <c r="D94564" t="s">
        <v>42009</v>
      </c>
      <c r="E94564" t="s">
        <v>42010</v>
      </c>
      <c r="F94564" t="s">
        <v>42011</v>
      </c>
    </row>
    <row r="94565" spans="1:6" x14ac:dyDescent="0.2">
      <c r="A94565" t="s">
        <v>103253</v>
      </c>
      <c r="B94565" t="s">
        <v>105664</v>
      </c>
      <c r="C94565" t="s">
        <v>105665</v>
      </c>
      <c r="D94565" t="s">
        <v>8956</v>
      </c>
      <c r="E94565" t="s">
        <v>8957</v>
      </c>
      <c r="F94565" t="s">
        <v>8958</v>
      </c>
    </row>
    <row r="94566" spans="1:6" x14ac:dyDescent="0.2">
      <c r="A94566" t="s">
        <v>103253</v>
      </c>
      <c r="B94566" t="s">
        <v>105664</v>
      </c>
      <c r="C94566" t="s">
        <v>105665</v>
      </c>
      <c r="D94566" t="s">
        <v>12581</v>
      </c>
      <c r="E94566" t="s">
        <v>12582</v>
      </c>
      <c r="F94566" t="s">
        <v>12583</v>
      </c>
    </row>
    <row r="94567" spans="1:6" x14ac:dyDescent="0.2">
      <c r="A94567" t="s">
        <v>103253</v>
      </c>
      <c r="B94567" t="s">
        <v>105664</v>
      </c>
      <c r="C94567" t="s">
        <v>105665</v>
      </c>
      <c r="D94567" t="s">
        <v>22882</v>
      </c>
      <c r="E94567" t="s">
        <v>22883</v>
      </c>
      <c r="F94567" t="s">
        <v>22884</v>
      </c>
    </row>
    <row r="94568" spans="1:6" x14ac:dyDescent="0.2">
      <c r="A94568" t="s">
        <v>103253</v>
      </c>
      <c r="B94568" t="s">
        <v>105664</v>
      </c>
      <c r="C94568" t="s">
        <v>105665</v>
      </c>
      <c r="D94568" t="s">
        <v>20776</v>
      </c>
      <c r="E94568" t="s">
        <v>20777</v>
      </c>
      <c r="F94568" t="s">
        <v>20778</v>
      </c>
    </row>
    <row r="94569" spans="1:6" x14ac:dyDescent="0.2">
      <c r="A94569" t="s">
        <v>103253</v>
      </c>
      <c r="B94569" t="s">
        <v>105664</v>
      </c>
      <c r="C94569" t="s">
        <v>105665</v>
      </c>
      <c r="D94569" t="s">
        <v>46974</v>
      </c>
      <c r="E94569" t="s">
        <v>46975</v>
      </c>
      <c r="F94569" t="s">
        <v>46976</v>
      </c>
    </row>
    <row r="94570" spans="1:6" x14ac:dyDescent="0.2">
      <c r="A94570" t="s">
        <v>103253</v>
      </c>
      <c r="B94570" t="s">
        <v>105664</v>
      </c>
      <c r="C94570" t="s">
        <v>105665</v>
      </c>
      <c r="D94570" t="s">
        <v>37237</v>
      </c>
      <c r="E94570" t="s">
        <v>37238</v>
      </c>
      <c r="F94570" t="s">
        <v>37239</v>
      </c>
    </row>
    <row r="94571" spans="1:6" x14ac:dyDescent="0.2">
      <c r="A94571" t="s">
        <v>103253</v>
      </c>
      <c r="B94571" t="s">
        <v>105664</v>
      </c>
      <c r="C94571" t="s">
        <v>105665</v>
      </c>
      <c r="D94571" t="s">
        <v>9095</v>
      </c>
      <c r="E94571" t="s">
        <v>9096</v>
      </c>
      <c r="F94571" t="s">
        <v>9097</v>
      </c>
    </row>
    <row r="94572" spans="1:6" x14ac:dyDescent="0.2">
      <c r="A94572" t="s">
        <v>103253</v>
      </c>
      <c r="B94572" t="s">
        <v>105664</v>
      </c>
      <c r="C94572" t="s">
        <v>105665</v>
      </c>
      <c r="D94572" t="s">
        <v>35769</v>
      </c>
      <c r="E94572" t="s">
        <v>35770</v>
      </c>
      <c r="F94572" t="s">
        <v>35771</v>
      </c>
    </row>
    <row r="94573" spans="1:6" x14ac:dyDescent="0.2">
      <c r="A94573" t="s">
        <v>103253</v>
      </c>
      <c r="B94573" t="s">
        <v>105664</v>
      </c>
      <c r="C94573" t="s">
        <v>105665</v>
      </c>
      <c r="D94573" t="s">
        <v>42015</v>
      </c>
      <c r="E94573" t="s">
        <v>42016</v>
      </c>
      <c r="F94573" t="s">
        <v>42017</v>
      </c>
    </row>
    <row r="94574" spans="1:6" x14ac:dyDescent="0.2">
      <c r="A94574" t="s">
        <v>103253</v>
      </c>
      <c r="B94574" t="s">
        <v>105664</v>
      </c>
      <c r="C94574" t="s">
        <v>105665</v>
      </c>
      <c r="D94574" t="s">
        <v>31457</v>
      </c>
      <c r="E94574" t="s">
        <v>31458</v>
      </c>
      <c r="F94574" t="s">
        <v>31459</v>
      </c>
    </row>
    <row r="94575" spans="1:6" x14ac:dyDescent="0.2">
      <c r="A94575" t="s">
        <v>103253</v>
      </c>
      <c r="B94575" t="s">
        <v>105664</v>
      </c>
      <c r="C94575" t="s">
        <v>105665</v>
      </c>
      <c r="D94575" t="s">
        <v>35772</v>
      </c>
      <c r="E94575" t="s">
        <v>35773</v>
      </c>
      <c r="F94575" t="s">
        <v>35774</v>
      </c>
    </row>
    <row r="94576" spans="1:6" x14ac:dyDescent="0.2">
      <c r="A94576" t="s">
        <v>103253</v>
      </c>
      <c r="B94576" t="s">
        <v>105664</v>
      </c>
      <c r="C94576" t="s">
        <v>105665</v>
      </c>
      <c r="D94576" t="s">
        <v>42018</v>
      </c>
      <c r="E94576" t="s">
        <v>42019</v>
      </c>
      <c r="F94576" t="s">
        <v>42020</v>
      </c>
    </row>
    <row r="94577" spans="1:6" x14ac:dyDescent="0.2">
      <c r="A94577" t="s">
        <v>103253</v>
      </c>
      <c r="B94577" t="s">
        <v>105664</v>
      </c>
      <c r="C94577" t="s">
        <v>105665</v>
      </c>
      <c r="D94577" t="s">
        <v>18998</v>
      </c>
      <c r="E94577" t="s">
        <v>18999</v>
      </c>
      <c r="F94577" t="s">
        <v>19000</v>
      </c>
    </row>
    <row r="94578" spans="1:6" x14ac:dyDescent="0.2">
      <c r="A94578" t="s">
        <v>103253</v>
      </c>
      <c r="B94578" t="s">
        <v>105664</v>
      </c>
      <c r="C94578" t="s">
        <v>105665</v>
      </c>
      <c r="D94578" t="s">
        <v>35775</v>
      </c>
      <c r="E94578" t="s">
        <v>35776</v>
      </c>
      <c r="F94578" t="s">
        <v>35777</v>
      </c>
    </row>
    <row r="94579" spans="1:6" x14ac:dyDescent="0.2">
      <c r="A94579" t="s">
        <v>103253</v>
      </c>
      <c r="B94579" t="s">
        <v>105664</v>
      </c>
      <c r="C94579" t="s">
        <v>105665</v>
      </c>
      <c r="D94579" t="s">
        <v>103311</v>
      </c>
      <c r="E94579" t="s">
        <v>103312</v>
      </c>
      <c r="F94579" t="s">
        <v>105835</v>
      </c>
    </row>
    <row r="94580" spans="1:6" x14ac:dyDescent="0.2">
      <c r="A94580" t="s">
        <v>103253</v>
      </c>
      <c r="B94580" t="s">
        <v>105664</v>
      </c>
      <c r="C94580" t="s">
        <v>105665</v>
      </c>
      <c r="D94580" t="s">
        <v>105836</v>
      </c>
      <c r="E94580" t="s">
        <v>105837</v>
      </c>
      <c r="F94580" t="s">
        <v>105838</v>
      </c>
    </row>
    <row r="94581" spans="1:6" x14ac:dyDescent="0.2">
      <c r="A94581" t="s">
        <v>103253</v>
      </c>
      <c r="B94581" t="s">
        <v>105664</v>
      </c>
      <c r="C94581" t="s">
        <v>105665</v>
      </c>
      <c r="D94581" t="s">
        <v>20779</v>
      </c>
      <c r="E94581" t="s">
        <v>20780</v>
      </c>
      <c r="F94581" t="s">
        <v>20781</v>
      </c>
    </row>
    <row r="94582" spans="1:6" x14ac:dyDescent="0.2">
      <c r="A94582" t="s">
        <v>103253</v>
      </c>
      <c r="B94582" t="s">
        <v>105664</v>
      </c>
      <c r="C94582" t="s">
        <v>105665</v>
      </c>
      <c r="D94582" t="s">
        <v>10120</v>
      </c>
      <c r="E94582" t="s">
        <v>10121</v>
      </c>
      <c r="F94582" t="s">
        <v>10122</v>
      </c>
    </row>
    <row r="94583" spans="1:6" x14ac:dyDescent="0.2">
      <c r="A94583" t="s">
        <v>103253</v>
      </c>
      <c r="B94583" t="s">
        <v>105664</v>
      </c>
      <c r="C94583" t="s">
        <v>105665</v>
      </c>
      <c r="D94583" t="s">
        <v>42021</v>
      </c>
      <c r="E94583" t="s">
        <v>42022</v>
      </c>
      <c r="F94583" t="s">
        <v>42023</v>
      </c>
    </row>
    <row r="94584" spans="1:6" x14ac:dyDescent="0.2">
      <c r="A94584" t="s">
        <v>103253</v>
      </c>
      <c r="B94584" t="s">
        <v>105664</v>
      </c>
      <c r="C94584" t="s">
        <v>105665</v>
      </c>
      <c r="D94584" t="s">
        <v>91485</v>
      </c>
      <c r="E94584" t="s">
        <v>91486</v>
      </c>
      <c r="F94584" t="s">
        <v>91487</v>
      </c>
    </row>
    <row r="94585" spans="1:6" x14ac:dyDescent="0.2">
      <c r="A94585" t="s">
        <v>103253</v>
      </c>
      <c r="B94585" t="s">
        <v>105664</v>
      </c>
      <c r="C94585" t="s">
        <v>105665</v>
      </c>
      <c r="D94585" t="s">
        <v>91488</v>
      </c>
      <c r="E94585" t="s">
        <v>91489</v>
      </c>
      <c r="F94585" t="s">
        <v>91490</v>
      </c>
    </row>
    <row r="94586" spans="1:6" x14ac:dyDescent="0.2">
      <c r="A94586" t="s">
        <v>103253</v>
      </c>
      <c r="B94586" t="s">
        <v>105664</v>
      </c>
      <c r="C94586" t="s">
        <v>105665</v>
      </c>
      <c r="D94586" t="s">
        <v>37252</v>
      </c>
      <c r="E94586" t="s">
        <v>37253</v>
      </c>
      <c r="F94586" t="s">
        <v>37254</v>
      </c>
    </row>
    <row r="94587" spans="1:6" x14ac:dyDescent="0.2">
      <c r="A94587" t="s">
        <v>103253</v>
      </c>
      <c r="B94587" t="s">
        <v>105664</v>
      </c>
      <c r="C94587" t="s">
        <v>105665</v>
      </c>
      <c r="D94587" t="s">
        <v>105839</v>
      </c>
      <c r="E94587" t="s">
        <v>105840</v>
      </c>
      <c r="F94587" t="s">
        <v>105841</v>
      </c>
    </row>
    <row r="94588" spans="1:6" x14ac:dyDescent="0.2">
      <c r="A94588" t="s">
        <v>103253</v>
      </c>
      <c r="B94588" t="s">
        <v>105664</v>
      </c>
      <c r="C94588" t="s">
        <v>105665</v>
      </c>
      <c r="D94588" t="s">
        <v>10123</v>
      </c>
      <c r="E94588" t="s">
        <v>10124</v>
      </c>
      <c r="F94588" t="s">
        <v>10125</v>
      </c>
    </row>
    <row r="94589" spans="1:6" x14ac:dyDescent="0.2">
      <c r="A94589" t="s">
        <v>103253</v>
      </c>
      <c r="B94589" t="s">
        <v>105664</v>
      </c>
      <c r="C94589" t="s">
        <v>105665</v>
      </c>
      <c r="D94589" t="s">
        <v>42512</v>
      </c>
      <c r="E94589" t="s">
        <v>42513</v>
      </c>
      <c r="F94589" t="s">
        <v>42514</v>
      </c>
    </row>
    <row r="94590" spans="1:6" x14ac:dyDescent="0.2">
      <c r="A94590" t="s">
        <v>103253</v>
      </c>
      <c r="B94590" t="s">
        <v>105664</v>
      </c>
      <c r="C94590" t="s">
        <v>105665</v>
      </c>
      <c r="D94590" t="s">
        <v>105842</v>
      </c>
      <c r="E94590" t="s">
        <v>105843</v>
      </c>
      <c r="F94590" t="s">
        <v>105844</v>
      </c>
    </row>
    <row r="94591" spans="1:6" x14ac:dyDescent="0.2">
      <c r="A94591" t="s">
        <v>103253</v>
      </c>
      <c r="B94591" t="s">
        <v>105664</v>
      </c>
      <c r="C94591" t="s">
        <v>105665</v>
      </c>
      <c r="D94591" t="s">
        <v>91877</v>
      </c>
      <c r="E94591" t="s">
        <v>91878</v>
      </c>
      <c r="F94591" t="s">
        <v>91879</v>
      </c>
    </row>
    <row r="94592" spans="1:6" x14ac:dyDescent="0.2">
      <c r="A94592" t="s">
        <v>103253</v>
      </c>
      <c r="B94592" t="s">
        <v>105664</v>
      </c>
      <c r="C94592" t="s">
        <v>105665</v>
      </c>
      <c r="D94592" t="s">
        <v>33797</v>
      </c>
      <c r="E94592" t="s">
        <v>33798</v>
      </c>
      <c r="F94592" t="s">
        <v>33799</v>
      </c>
    </row>
    <row r="94593" spans="1:6" x14ac:dyDescent="0.2">
      <c r="A94593" t="s">
        <v>103253</v>
      </c>
      <c r="B94593" t="s">
        <v>105664</v>
      </c>
      <c r="C94593" t="s">
        <v>105665</v>
      </c>
      <c r="D94593" t="s">
        <v>37243</v>
      </c>
      <c r="E94593" t="s">
        <v>37244</v>
      </c>
      <c r="F94593" t="s">
        <v>37245</v>
      </c>
    </row>
    <row r="94594" spans="1:6" x14ac:dyDescent="0.2">
      <c r="A94594" t="s">
        <v>103253</v>
      </c>
      <c r="B94594" t="s">
        <v>105664</v>
      </c>
      <c r="C94594" t="s">
        <v>105665</v>
      </c>
      <c r="D94594" t="s">
        <v>42027</v>
      </c>
      <c r="E94594" t="s">
        <v>42028</v>
      </c>
      <c r="F94594" t="s">
        <v>42029</v>
      </c>
    </row>
    <row r="94595" spans="1:6" x14ac:dyDescent="0.2">
      <c r="A94595" t="s">
        <v>103253</v>
      </c>
      <c r="B94595" t="s">
        <v>105664</v>
      </c>
      <c r="C94595" t="s">
        <v>105665</v>
      </c>
      <c r="D94595" t="s">
        <v>10120</v>
      </c>
      <c r="E94595" t="s">
        <v>10121</v>
      </c>
      <c r="F94595" t="s">
        <v>10122</v>
      </c>
    </row>
    <row r="94596" spans="1:6" x14ac:dyDescent="0.2">
      <c r="A94596" t="s">
        <v>103253</v>
      </c>
      <c r="B94596" t="s">
        <v>105664</v>
      </c>
      <c r="C94596" t="s">
        <v>105665</v>
      </c>
      <c r="D94596" t="s">
        <v>42024</v>
      </c>
      <c r="E94596" t="s">
        <v>42025</v>
      </c>
      <c r="F94596" t="s">
        <v>42026</v>
      </c>
    </row>
    <row r="94597" spans="1:6" x14ac:dyDescent="0.2">
      <c r="A94597" t="s">
        <v>103253</v>
      </c>
      <c r="B94597" t="s">
        <v>105664</v>
      </c>
      <c r="C94597" t="s">
        <v>105665</v>
      </c>
      <c r="D94597" t="s">
        <v>45760</v>
      </c>
      <c r="E94597" t="s">
        <v>45761</v>
      </c>
      <c r="F94597" t="s">
        <v>45762</v>
      </c>
    </row>
    <row r="94598" spans="1:6" x14ac:dyDescent="0.2">
      <c r="A94598" t="s">
        <v>103253</v>
      </c>
      <c r="B94598" t="s">
        <v>105664</v>
      </c>
      <c r="C94598" t="s">
        <v>105665</v>
      </c>
      <c r="D94598" t="s">
        <v>73825</v>
      </c>
      <c r="E94598" t="s">
        <v>73826</v>
      </c>
      <c r="F94598" t="s">
        <v>73827</v>
      </c>
    </row>
    <row r="94599" spans="1:6" x14ac:dyDescent="0.2">
      <c r="A94599" t="s">
        <v>103253</v>
      </c>
      <c r="B94599" t="s">
        <v>105664</v>
      </c>
      <c r="C94599" t="s">
        <v>105665</v>
      </c>
      <c r="D94599" t="s">
        <v>45356</v>
      </c>
      <c r="E94599" t="s">
        <v>45357</v>
      </c>
      <c r="F94599" t="s">
        <v>105845</v>
      </c>
    </row>
    <row r="94600" spans="1:6" x14ac:dyDescent="0.2">
      <c r="A94600" t="s">
        <v>103253</v>
      </c>
      <c r="B94600" t="s">
        <v>105664</v>
      </c>
      <c r="C94600" t="s">
        <v>105665</v>
      </c>
      <c r="D94600" t="s">
        <v>17422</v>
      </c>
      <c r="E94600" t="s">
        <v>17423</v>
      </c>
      <c r="F94600" t="s">
        <v>17424</v>
      </c>
    </row>
    <row r="94601" spans="1:6" x14ac:dyDescent="0.2">
      <c r="A94601" t="s">
        <v>103253</v>
      </c>
      <c r="B94601" t="s">
        <v>105664</v>
      </c>
      <c r="C94601" t="s">
        <v>105665</v>
      </c>
      <c r="D94601" t="s">
        <v>105846</v>
      </c>
      <c r="E94601" t="s">
        <v>105847</v>
      </c>
      <c r="F94601" t="s">
        <v>105848</v>
      </c>
    </row>
    <row r="94602" spans="1:6" x14ac:dyDescent="0.2">
      <c r="A94602" t="s">
        <v>103253</v>
      </c>
      <c r="B94602" t="s">
        <v>105664</v>
      </c>
      <c r="C94602" t="s">
        <v>105665</v>
      </c>
      <c r="D94602" t="s">
        <v>42036</v>
      </c>
      <c r="E94602" t="s">
        <v>42037</v>
      </c>
      <c r="F94602" t="s">
        <v>42038</v>
      </c>
    </row>
    <row r="94603" spans="1:6" x14ac:dyDescent="0.2">
      <c r="A94603" t="s">
        <v>103253</v>
      </c>
      <c r="B94603" t="s">
        <v>105664</v>
      </c>
      <c r="C94603" t="s">
        <v>105665</v>
      </c>
      <c r="D94603" t="s">
        <v>37246</v>
      </c>
      <c r="E94603" t="s">
        <v>37247</v>
      </c>
      <c r="F94603" t="s">
        <v>37248</v>
      </c>
    </row>
    <row r="94604" spans="1:6" x14ac:dyDescent="0.2">
      <c r="A94604" t="s">
        <v>103253</v>
      </c>
      <c r="B94604" t="s">
        <v>105664</v>
      </c>
      <c r="C94604" t="s">
        <v>105665</v>
      </c>
      <c r="D94604" t="s">
        <v>93421</v>
      </c>
      <c r="E94604" t="s">
        <v>93422</v>
      </c>
      <c r="F94604" t="s">
        <v>93423</v>
      </c>
    </row>
    <row r="94605" spans="1:6" x14ac:dyDescent="0.2">
      <c r="A94605" t="s">
        <v>103253</v>
      </c>
      <c r="B94605" t="s">
        <v>105664</v>
      </c>
      <c r="C94605" t="s">
        <v>105665</v>
      </c>
      <c r="D94605" t="s">
        <v>265</v>
      </c>
      <c r="E94605" t="s">
        <v>28864</v>
      </c>
      <c r="F94605" t="s">
        <v>28865</v>
      </c>
    </row>
    <row r="94606" spans="1:6" x14ac:dyDescent="0.2">
      <c r="A94606" t="s">
        <v>103253</v>
      </c>
      <c r="B94606" t="s">
        <v>105664</v>
      </c>
      <c r="C94606" t="s">
        <v>105665</v>
      </c>
      <c r="D94606" t="s">
        <v>37255</v>
      </c>
      <c r="E94606" t="s">
        <v>37256</v>
      </c>
      <c r="F94606" t="s">
        <v>105849</v>
      </c>
    </row>
    <row r="94607" spans="1:6" x14ac:dyDescent="0.2">
      <c r="A94607" t="s">
        <v>103253</v>
      </c>
      <c r="B94607" t="s">
        <v>105664</v>
      </c>
      <c r="C94607" t="s">
        <v>105665</v>
      </c>
      <c r="D94607" t="s">
        <v>17904</v>
      </c>
      <c r="E94607" t="s">
        <v>17905</v>
      </c>
      <c r="F94607" t="s">
        <v>17906</v>
      </c>
    </row>
    <row r="94608" spans="1:6" x14ac:dyDescent="0.2">
      <c r="A94608" t="s">
        <v>103253</v>
      </c>
      <c r="B94608" t="s">
        <v>105664</v>
      </c>
      <c r="C94608" t="s">
        <v>105665</v>
      </c>
      <c r="D94608" t="s">
        <v>91880</v>
      </c>
      <c r="E94608" t="s">
        <v>91881</v>
      </c>
      <c r="F94608" t="s">
        <v>91882</v>
      </c>
    </row>
    <row r="94609" spans="1:6" x14ac:dyDescent="0.2">
      <c r="A94609" t="s">
        <v>103253</v>
      </c>
      <c r="B94609" t="s">
        <v>105664</v>
      </c>
      <c r="C94609" t="s">
        <v>105665</v>
      </c>
      <c r="D94609" t="s">
        <v>17904</v>
      </c>
      <c r="E94609" t="s">
        <v>17905</v>
      </c>
      <c r="F94609" t="s">
        <v>17906</v>
      </c>
    </row>
    <row r="94610" spans="1:6" x14ac:dyDescent="0.2">
      <c r="A94610" t="s">
        <v>103253</v>
      </c>
      <c r="B94610" t="s">
        <v>105664</v>
      </c>
      <c r="C94610" t="s">
        <v>105665</v>
      </c>
      <c r="D94610" t="s">
        <v>1724</v>
      </c>
      <c r="E94610" t="s">
        <v>1725</v>
      </c>
      <c r="F94610" t="s">
        <v>1726</v>
      </c>
    </row>
    <row r="94611" spans="1:6" x14ac:dyDescent="0.2">
      <c r="A94611" t="s">
        <v>103253</v>
      </c>
      <c r="B94611" t="s">
        <v>105664</v>
      </c>
      <c r="C94611" t="s">
        <v>105665</v>
      </c>
      <c r="D94611" t="s">
        <v>37261</v>
      </c>
      <c r="E94611" t="s">
        <v>37262</v>
      </c>
      <c r="F94611" t="s">
        <v>105850</v>
      </c>
    </row>
    <row r="94612" spans="1:6" x14ac:dyDescent="0.2">
      <c r="A94612" t="s">
        <v>103253</v>
      </c>
      <c r="B94612" t="s">
        <v>105664</v>
      </c>
      <c r="C94612" t="s">
        <v>105665</v>
      </c>
      <c r="D94612" t="s">
        <v>10132</v>
      </c>
      <c r="E94612" t="s">
        <v>10133</v>
      </c>
      <c r="F94612" t="s">
        <v>10134</v>
      </c>
    </row>
    <row r="94613" spans="1:6" x14ac:dyDescent="0.2">
      <c r="A94613" t="s">
        <v>103253</v>
      </c>
      <c r="B94613" t="s">
        <v>105664</v>
      </c>
      <c r="C94613" t="s">
        <v>105665</v>
      </c>
      <c r="D94613" t="s">
        <v>73841</v>
      </c>
      <c r="E94613" t="s">
        <v>73842</v>
      </c>
      <c r="F94613" t="s">
        <v>73843</v>
      </c>
    </row>
    <row r="94614" spans="1:6" x14ac:dyDescent="0.2">
      <c r="A94614" t="s">
        <v>103253</v>
      </c>
      <c r="B94614" t="s">
        <v>105664</v>
      </c>
      <c r="C94614" t="s">
        <v>105665</v>
      </c>
      <c r="D94614" t="s">
        <v>8965</v>
      </c>
      <c r="E94614" t="s">
        <v>8966</v>
      </c>
      <c r="F94614" t="s">
        <v>8967</v>
      </c>
    </row>
    <row r="94615" spans="1:6" x14ac:dyDescent="0.2">
      <c r="A94615" t="s">
        <v>103253</v>
      </c>
      <c r="B94615" t="s">
        <v>105664</v>
      </c>
      <c r="C94615" t="s">
        <v>105665</v>
      </c>
      <c r="D94615" t="s">
        <v>8968</v>
      </c>
      <c r="E94615" t="s">
        <v>8969</v>
      </c>
      <c r="F94615" t="s">
        <v>8970</v>
      </c>
    </row>
    <row r="94616" spans="1:6" x14ac:dyDescent="0.2">
      <c r="A94616" t="s">
        <v>103253</v>
      </c>
      <c r="B94616" t="s">
        <v>105664</v>
      </c>
      <c r="C94616" t="s">
        <v>105665</v>
      </c>
      <c r="D94616" t="s">
        <v>105851</v>
      </c>
      <c r="E94616" t="s">
        <v>105852</v>
      </c>
      <c r="F94616" t="s">
        <v>105853</v>
      </c>
    </row>
    <row r="94617" spans="1:6" x14ac:dyDescent="0.2">
      <c r="A94617" t="s">
        <v>103253</v>
      </c>
      <c r="B94617" t="s">
        <v>105664</v>
      </c>
      <c r="C94617" t="s">
        <v>105665</v>
      </c>
      <c r="D94617" t="s">
        <v>73850</v>
      </c>
      <c r="E94617" t="s">
        <v>73851</v>
      </c>
      <c r="F94617" t="s">
        <v>73852</v>
      </c>
    </row>
    <row r="94618" spans="1:6" x14ac:dyDescent="0.2">
      <c r="A94618" t="s">
        <v>103253</v>
      </c>
      <c r="B94618" t="s">
        <v>105664</v>
      </c>
      <c r="C94618" t="s">
        <v>105665</v>
      </c>
      <c r="D94618" t="s">
        <v>89534</v>
      </c>
      <c r="E94618" t="s">
        <v>89535</v>
      </c>
      <c r="F94618" t="s">
        <v>89536</v>
      </c>
    </row>
    <row r="94619" spans="1:6" x14ac:dyDescent="0.2">
      <c r="A94619" t="s">
        <v>103253</v>
      </c>
      <c r="B94619" t="s">
        <v>105664</v>
      </c>
      <c r="C94619" t="s">
        <v>105665</v>
      </c>
      <c r="D94619" t="s">
        <v>31796</v>
      </c>
      <c r="E94619" t="s">
        <v>31797</v>
      </c>
      <c r="F94619" t="s">
        <v>105854</v>
      </c>
    </row>
    <row r="94620" spans="1:6" x14ac:dyDescent="0.2">
      <c r="A94620" t="s">
        <v>103253</v>
      </c>
      <c r="B94620" t="s">
        <v>105664</v>
      </c>
      <c r="C94620" t="s">
        <v>105665</v>
      </c>
      <c r="D94620" t="s">
        <v>67182</v>
      </c>
      <c r="E94620" t="s">
        <v>67183</v>
      </c>
      <c r="F94620" t="s">
        <v>67184</v>
      </c>
    </row>
    <row r="94621" spans="1:6" x14ac:dyDescent="0.2">
      <c r="A94621" t="s">
        <v>103253</v>
      </c>
      <c r="B94621" t="s">
        <v>105664</v>
      </c>
      <c r="C94621" t="s">
        <v>105665</v>
      </c>
      <c r="D94621" t="s">
        <v>31796</v>
      </c>
      <c r="E94621" t="s">
        <v>31797</v>
      </c>
      <c r="F94621" t="s">
        <v>105854</v>
      </c>
    </row>
    <row r="94622" spans="1:6" x14ac:dyDescent="0.2">
      <c r="A94622" t="s">
        <v>103253</v>
      </c>
      <c r="B94622" t="s">
        <v>105664</v>
      </c>
      <c r="C94622" t="s">
        <v>105665</v>
      </c>
      <c r="D94622" t="s">
        <v>22894</v>
      </c>
      <c r="E94622" t="s">
        <v>22895</v>
      </c>
      <c r="F94622" t="s">
        <v>22896</v>
      </c>
    </row>
    <row r="94623" spans="1:6" x14ac:dyDescent="0.2">
      <c r="A94623" t="s">
        <v>103253</v>
      </c>
      <c r="B94623" t="s">
        <v>105664</v>
      </c>
      <c r="C94623" t="s">
        <v>105665</v>
      </c>
      <c r="D94623" t="s">
        <v>105855</v>
      </c>
      <c r="E94623" t="s">
        <v>105856</v>
      </c>
      <c r="F94623" t="s">
        <v>105857</v>
      </c>
    </row>
    <row r="94624" spans="1:6" x14ac:dyDescent="0.2">
      <c r="A94624" t="s">
        <v>103253</v>
      </c>
      <c r="B94624" t="s">
        <v>105664</v>
      </c>
      <c r="C94624" t="s">
        <v>105665</v>
      </c>
      <c r="D94624" t="s">
        <v>17434</v>
      </c>
      <c r="E94624" t="s">
        <v>17435</v>
      </c>
      <c r="F94624" t="s">
        <v>17436</v>
      </c>
    </row>
    <row r="94625" spans="1:6" x14ac:dyDescent="0.2">
      <c r="A94625" t="s">
        <v>103253</v>
      </c>
      <c r="B94625" t="s">
        <v>105664</v>
      </c>
      <c r="C94625" t="s">
        <v>105665</v>
      </c>
      <c r="D94625" t="s">
        <v>10135</v>
      </c>
      <c r="E94625" t="s">
        <v>10136</v>
      </c>
      <c r="F94625" t="s">
        <v>10137</v>
      </c>
    </row>
    <row r="94626" spans="1:6" x14ac:dyDescent="0.2">
      <c r="A94626" t="s">
        <v>103253</v>
      </c>
      <c r="B94626" t="s">
        <v>105664</v>
      </c>
      <c r="C94626" t="s">
        <v>105665</v>
      </c>
      <c r="D94626" t="s">
        <v>22303</v>
      </c>
      <c r="E94626" t="s">
        <v>22304</v>
      </c>
      <c r="F94626" t="s">
        <v>22305</v>
      </c>
    </row>
    <row r="94627" spans="1:6" x14ac:dyDescent="0.2">
      <c r="A94627" t="s">
        <v>103253</v>
      </c>
      <c r="B94627" t="s">
        <v>105664</v>
      </c>
      <c r="C94627" t="s">
        <v>105665</v>
      </c>
      <c r="D94627" t="s">
        <v>23039</v>
      </c>
      <c r="E94627" t="s">
        <v>23040</v>
      </c>
      <c r="F94627" t="s">
        <v>23041</v>
      </c>
    </row>
    <row r="94628" spans="1:6" x14ac:dyDescent="0.2">
      <c r="A94628" t="s">
        <v>103253</v>
      </c>
      <c r="B94628" t="s">
        <v>105664</v>
      </c>
      <c r="C94628" t="s">
        <v>105665</v>
      </c>
      <c r="D94628" t="s">
        <v>6782</v>
      </c>
      <c r="E94628" t="s">
        <v>6783</v>
      </c>
      <c r="F94628" t="s">
        <v>6784</v>
      </c>
    </row>
    <row r="94629" spans="1:6" x14ac:dyDescent="0.2">
      <c r="A94629" t="s">
        <v>103253</v>
      </c>
      <c r="B94629" t="s">
        <v>105664</v>
      </c>
      <c r="C94629" t="s">
        <v>105665</v>
      </c>
      <c r="D94629" t="s">
        <v>37271</v>
      </c>
      <c r="E94629" t="s">
        <v>37272</v>
      </c>
      <c r="F94629" t="s">
        <v>37273</v>
      </c>
    </row>
    <row r="94630" spans="1:6" x14ac:dyDescent="0.2">
      <c r="A94630" t="s">
        <v>103253</v>
      </c>
      <c r="B94630" t="s">
        <v>105664</v>
      </c>
      <c r="C94630" t="s">
        <v>105665</v>
      </c>
      <c r="D94630" t="s">
        <v>8972</v>
      </c>
      <c r="E94630" t="s">
        <v>8973</v>
      </c>
      <c r="F94630" t="s">
        <v>8974</v>
      </c>
    </row>
    <row r="94631" spans="1:6" x14ac:dyDescent="0.2">
      <c r="A94631" t="s">
        <v>103253</v>
      </c>
      <c r="B94631" t="s">
        <v>105664</v>
      </c>
      <c r="C94631" t="s">
        <v>105665</v>
      </c>
      <c r="D94631" t="s">
        <v>46391</v>
      </c>
      <c r="E94631" t="s">
        <v>46392</v>
      </c>
      <c r="F94631" t="s">
        <v>105858</v>
      </c>
    </row>
    <row r="94632" spans="1:6" x14ac:dyDescent="0.2">
      <c r="A94632" t="s">
        <v>103253</v>
      </c>
      <c r="B94632" t="s">
        <v>105664</v>
      </c>
      <c r="C94632" t="s">
        <v>105665</v>
      </c>
      <c r="D94632" t="s">
        <v>42052</v>
      </c>
      <c r="E94632" t="s">
        <v>42053</v>
      </c>
      <c r="F94632" t="s">
        <v>42054</v>
      </c>
    </row>
    <row r="94633" spans="1:6" x14ac:dyDescent="0.2">
      <c r="A94633" t="s">
        <v>103253</v>
      </c>
      <c r="B94633" t="s">
        <v>105664</v>
      </c>
      <c r="C94633" t="s">
        <v>105665</v>
      </c>
      <c r="D94633" t="s">
        <v>42052</v>
      </c>
      <c r="E94633" t="s">
        <v>42053</v>
      </c>
      <c r="F94633" t="s">
        <v>42054</v>
      </c>
    </row>
    <row r="94634" spans="1:6" x14ac:dyDescent="0.2">
      <c r="A94634" t="s">
        <v>103253</v>
      </c>
      <c r="B94634" t="s">
        <v>105664</v>
      </c>
      <c r="C94634" t="s">
        <v>105665</v>
      </c>
      <c r="D94634" t="s">
        <v>42049</v>
      </c>
      <c r="E94634" t="s">
        <v>42050</v>
      </c>
      <c r="F94634" t="s">
        <v>42051</v>
      </c>
    </row>
    <row r="94635" spans="1:6" x14ac:dyDescent="0.2">
      <c r="A94635" t="s">
        <v>103253</v>
      </c>
      <c r="B94635" t="s">
        <v>105664</v>
      </c>
      <c r="C94635" t="s">
        <v>105665</v>
      </c>
      <c r="D94635" t="s">
        <v>95883</v>
      </c>
      <c r="E94635" t="s">
        <v>95884</v>
      </c>
      <c r="F94635" t="s">
        <v>95885</v>
      </c>
    </row>
    <row r="94636" spans="1:6" x14ac:dyDescent="0.2">
      <c r="A94636" t="s">
        <v>103253</v>
      </c>
      <c r="B94636" t="s">
        <v>105664</v>
      </c>
      <c r="C94636" t="s">
        <v>105665</v>
      </c>
      <c r="D94636" t="s">
        <v>105859</v>
      </c>
      <c r="E94636" t="s">
        <v>105860</v>
      </c>
      <c r="F94636" t="s">
        <v>105861</v>
      </c>
    </row>
    <row r="94637" spans="1:6" x14ac:dyDescent="0.2">
      <c r="A94637" t="s">
        <v>103253</v>
      </c>
      <c r="B94637" t="s">
        <v>105664</v>
      </c>
      <c r="C94637" t="s">
        <v>105665</v>
      </c>
      <c r="D94637" t="s">
        <v>13160</v>
      </c>
      <c r="E94637" t="s">
        <v>13161</v>
      </c>
      <c r="F94637" t="s">
        <v>13162</v>
      </c>
    </row>
    <row r="94638" spans="1:6" x14ac:dyDescent="0.2">
      <c r="A94638" t="s">
        <v>103253</v>
      </c>
      <c r="B94638" t="s">
        <v>105664</v>
      </c>
      <c r="C94638" t="s">
        <v>105665</v>
      </c>
      <c r="D94638" t="s">
        <v>46394</v>
      </c>
      <c r="E94638" t="s">
        <v>46395</v>
      </c>
      <c r="F94638" t="s">
        <v>46396</v>
      </c>
    </row>
    <row r="94639" spans="1:6" x14ac:dyDescent="0.2">
      <c r="A94639" t="s">
        <v>103253</v>
      </c>
      <c r="B94639" t="s">
        <v>105664</v>
      </c>
      <c r="C94639" t="s">
        <v>105665</v>
      </c>
      <c r="D94639" t="s">
        <v>73878</v>
      </c>
      <c r="E94639" t="s">
        <v>73879</v>
      </c>
      <c r="F94639" t="s">
        <v>73880</v>
      </c>
    </row>
    <row r="94640" spans="1:6" x14ac:dyDescent="0.2">
      <c r="A94640" t="s">
        <v>103253</v>
      </c>
      <c r="B94640" t="s">
        <v>105664</v>
      </c>
      <c r="C94640" t="s">
        <v>105665</v>
      </c>
      <c r="D94640" t="s">
        <v>42682</v>
      </c>
      <c r="E94640" t="s">
        <v>42683</v>
      </c>
      <c r="F94640" t="s">
        <v>42684</v>
      </c>
    </row>
    <row r="94641" spans="1:6" x14ac:dyDescent="0.2">
      <c r="A94641" t="s">
        <v>103253</v>
      </c>
      <c r="B94641" t="s">
        <v>105664</v>
      </c>
      <c r="C94641" t="s">
        <v>105665</v>
      </c>
      <c r="D94641" t="s">
        <v>105862</v>
      </c>
      <c r="E94641" t="s">
        <v>105863</v>
      </c>
      <c r="F94641" t="s">
        <v>105864</v>
      </c>
    </row>
    <row r="94642" spans="1:6" x14ac:dyDescent="0.2">
      <c r="A94642" t="s">
        <v>103253</v>
      </c>
      <c r="B94642" t="s">
        <v>105664</v>
      </c>
      <c r="C94642" t="s">
        <v>105665</v>
      </c>
      <c r="D94642" t="s">
        <v>91895</v>
      </c>
      <c r="E94642" t="s">
        <v>91896</v>
      </c>
      <c r="F94642" t="s">
        <v>91897</v>
      </c>
    </row>
    <row r="94643" spans="1:6" x14ac:dyDescent="0.2">
      <c r="A94643" t="s">
        <v>103253</v>
      </c>
      <c r="B94643" t="s">
        <v>105664</v>
      </c>
      <c r="C94643" t="s">
        <v>105665</v>
      </c>
      <c r="D94643" t="s">
        <v>41164</v>
      </c>
      <c r="E94643" t="s">
        <v>41165</v>
      </c>
      <c r="F94643" t="s">
        <v>41166</v>
      </c>
    </row>
    <row r="94644" spans="1:6" x14ac:dyDescent="0.2">
      <c r="A94644" t="s">
        <v>103253</v>
      </c>
      <c r="B94644" t="s">
        <v>105664</v>
      </c>
      <c r="C94644" t="s">
        <v>105665</v>
      </c>
      <c r="D94644" t="s">
        <v>17440</v>
      </c>
      <c r="E94644" t="s">
        <v>17441</v>
      </c>
      <c r="F94644" t="s">
        <v>17442</v>
      </c>
    </row>
    <row r="94645" spans="1:6" x14ac:dyDescent="0.2">
      <c r="A94645" t="s">
        <v>103253</v>
      </c>
      <c r="B94645" t="s">
        <v>105664</v>
      </c>
      <c r="C94645" t="s">
        <v>105665</v>
      </c>
      <c r="D94645" t="s">
        <v>67191</v>
      </c>
      <c r="E94645" t="s">
        <v>67192</v>
      </c>
      <c r="F94645" t="s">
        <v>105865</v>
      </c>
    </row>
    <row r="94646" spans="1:6" x14ac:dyDescent="0.2">
      <c r="A94646" t="s">
        <v>103253</v>
      </c>
      <c r="B94646" t="s">
        <v>105664</v>
      </c>
      <c r="C94646" t="s">
        <v>105665</v>
      </c>
      <c r="D94646" t="s">
        <v>74602</v>
      </c>
      <c r="E94646" t="s">
        <v>74603</v>
      </c>
      <c r="F94646" t="s">
        <v>74604</v>
      </c>
    </row>
    <row r="94647" spans="1:6" x14ac:dyDescent="0.2">
      <c r="A94647" t="s">
        <v>103253</v>
      </c>
      <c r="B94647" t="s">
        <v>105664</v>
      </c>
      <c r="C94647" t="s">
        <v>105665</v>
      </c>
      <c r="D94647" t="s">
        <v>10622</v>
      </c>
      <c r="E94647" t="s">
        <v>10623</v>
      </c>
      <c r="F94647" t="s">
        <v>10624</v>
      </c>
    </row>
    <row r="94648" spans="1:6" x14ac:dyDescent="0.2">
      <c r="A94648" t="s">
        <v>103253</v>
      </c>
      <c r="B94648" t="s">
        <v>105664</v>
      </c>
      <c r="C94648" t="s">
        <v>105665</v>
      </c>
      <c r="D94648" t="s">
        <v>8260</v>
      </c>
      <c r="E94648" t="s">
        <v>8261</v>
      </c>
      <c r="F94648" t="s">
        <v>8262</v>
      </c>
    </row>
    <row r="94649" spans="1:6" x14ac:dyDescent="0.2">
      <c r="A94649" t="s">
        <v>103253</v>
      </c>
      <c r="B94649" t="s">
        <v>105664</v>
      </c>
      <c r="C94649" t="s">
        <v>105665</v>
      </c>
      <c r="D94649" t="s">
        <v>36646</v>
      </c>
      <c r="E94649" t="s">
        <v>36647</v>
      </c>
      <c r="F94649" t="s">
        <v>36648</v>
      </c>
    </row>
    <row r="94650" spans="1:6" x14ac:dyDescent="0.2">
      <c r="A94650" t="s">
        <v>103253</v>
      </c>
      <c r="B94650" t="s">
        <v>105664</v>
      </c>
      <c r="C94650" t="s">
        <v>105665</v>
      </c>
      <c r="D94650" t="s">
        <v>10141</v>
      </c>
      <c r="E94650" t="s">
        <v>10142</v>
      </c>
      <c r="F94650" t="s">
        <v>10143</v>
      </c>
    </row>
    <row r="94651" spans="1:6" x14ac:dyDescent="0.2">
      <c r="A94651" t="s">
        <v>103253</v>
      </c>
      <c r="B94651" t="s">
        <v>105664</v>
      </c>
      <c r="C94651" t="s">
        <v>105665</v>
      </c>
      <c r="D94651" t="s">
        <v>35582</v>
      </c>
      <c r="E94651" t="s">
        <v>35583</v>
      </c>
      <c r="F94651" t="s">
        <v>35584</v>
      </c>
    </row>
    <row r="94652" spans="1:6" x14ac:dyDescent="0.2">
      <c r="A94652" t="s">
        <v>103253</v>
      </c>
      <c r="B94652" t="s">
        <v>105664</v>
      </c>
      <c r="C94652" t="s">
        <v>105665</v>
      </c>
      <c r="D94652" t="s">
        <v>93451</v>
      </c>
      <c r="E94652" t="s">
        <v>93452</v>
      </c>
      <c r="F94652" t="s">
        <v>93453</v>
      </c>
    </row>
    <row r="94653" spans="1:6" x14ac:dyDescent="0.2">
      <c r="A94653" t="s">
        <v>103253</v>
      </c>
      <c r="B94653" t="s">
        <v>105664</v>
      </c>
      <c r="C94653" t="s">
        <v>105665</v>
      </c>
      <c r="D94653" t="s">
        <v>35573</v>
      </c>
      <c r="E94653" t="s">
        <v>35574</v>
      </c>
      <c r="F94653" t="s">
        <v>35575</v>
      </c>
    </row>
    <row r="94654" spans="1:6" x14ac:dyDescent="0.2">
      <c r="A94654" t="s">
        <v>103253</v>
      </c>
      <c r="B94654" t="s">
        <v>105664</v>
      </c>
      <c r="C94654" t="s">
        <v>105665</v>
      </c>
      <c r="D94654" t="s">
        <v>105866</v>
      </c>
      <c r="E94654" t="s">
        <v>105867</v>
      </c>
      <c r="F94654" t="s">
        <v>105868</v>
      </c>
    </row>
    <row r="94655" spans="1:6" x14ac:dyDescent="0.2">
      <c r="A94655" t="s">
        <v>103253</v>
      </c>
      <c r="B94655" t="s">
        <v>105664</v>
      </c>
      <c r="C94655" t="s">
        <v>105665</v>
      </c>
      <c r="D94655" t="s">
        <v>105869</v>
      </c>
      <c r="E94655" t="s">
        <v>105870</v>
      </c>
      <c r="F94655" t="s">
        <v>105871</v>
      </c>
    </row>
    <row r="94656" spans="1:6" x14ac:dyDescent="0.2">
      <c r="A94656" t="s">
        <v>103253</v>
      </c>
      <c r="B94656" t="s">
        <v>105664</v>
      </c>
      <c r="C94656" t="s">
        <v>105665</v>
      </c>
      <c r="D94656" t="s">
        <v>105872</v>
      </c>
      <c r="E94656" t="s">
        <v>105873</v>
      </c>
      <c r="F94656" t="s">
        <v>105874</v>
      </c>
    </row>
    <row r="94657" spans="1:6" x14ac:dyDescent="0.2">
      <c r="A94657" t="s">
        <v>103253</v>
      </c>
      <c r="B94657" t="s">
        <v>105664</v>
      </c>
      <c r="C94657" t="s">
        <v>105665</v>
      </c>
      <c r="D94657" t="s">
        <v>42067</v>
      </c>
      <c r="E94657" t="s">
        <v>42068</v>
      </c>
      <c r="F94657" t="s">
        <v>42069</v>
      </c>
    </row>
    <row r="94658" spans="1:6" x14ac:dyDescent="0.2">
      <c r="A94658" t="s">
        <v>103253</v>
      </c>
      <c r="B94658" t="s">
        <v>105664</v>
      </c>
      <c r="C94658" t="s">
        <v>105665</v>
      </c>
      <c r="D94658" t="s">
        <v>39100</v>
      </c>
      <c r="E94658" t="s">
        <v>39101</v>
      </c>
      <c r="F94658" t="s">
        <v>39102</v>
      </c>
    </row>
    <row r="94659" spans="1:6" x14ac:dyDescent="0.2">
      <c r="A94659" t="s">
        <v>103253</v>
      </c>
      <c r="B94659" t="s">
        <v>105664</v>
      </c>
      <c r="C94659" t="s">
        <v>105665</v>
      </c>
      <c r="D94659" t="s">
        <v>42070</v>
      </c>
      <c r="E94659" t="s">
        <v>42071</v>
      </c>
      <c r="F94659" t="s">
        <v>42072</v>
      </c>
    </row>
    <row r="94660" spans="1:6" x14ac:dyDescent="0.2">
      <c r="A94660" t="s">
        <v>103253</v>
      </c>
      <c r="B94660" t="s">
        <v>105664</v>
      </c>
      <c r="C94660" t="s">
        <v>105665</v>
      </c>
      <c r="D94660" t="s">
        <v>105875</v>
      </c>
      <c r="E94660" t="s">
        <v>105876</v>
      </c>
      <c r="F94660" t="s">
        <v>105877</v>
      </c>
    </row>
    <row r="94661" spans="1:6" x14ac:dyDescent="0.2">
      <c r="A94661" t="s">
        <v>103253</v>
      </c>
      <c r="B94661" t="s">
        <v>105664</v>
      </c>
      <c r="C94661" t="s">
        <v>105665</v>
      </c>
      <c r="D94661" t="s">
        <v>42688</v>
      </c>
      <c r="E94661" t="s">
        <v>42689</v>
      </c>
      <c r="F94661" t="s">
        <v>42690</v>
      </c>
    </row>
    <row r="94662" spans="1:6" x14ac:dyDescent="0.2">
      <c r="A94662" t="s">
        <v>103253</v>
      </c>
      <c r="B94662" t="s">
        <v>105664</v>
      </c>
      <c r="C94662" t="s">
        <v>105665</v>
      </c>
      <c r="D94662" t="s">
        <v>91504</v>
      </c>
      <c r="E94662" t="s">
        <v>91505</v>
      </c>
      <c r="F94662" t="s">
        <v>91506</v>
      </c>
    </row>
    <row r="94663" spans="1:6" x14ac:dyDescent="0.2">
      <c r="A94663" t="s">
        <v>103253</v>
      </c>
      <c r="B94663" t="s">
        <v>105664</v>
      </c>
      <c r="C94663" t="s">
        <v>105665</v>
      </c>
      <c r="D94663" t="s">
        <v>8269</v>
      </c>
      <c r="E94663" t="s">
        <v>8270</v>
      </c>
      <c r="F94663" t="s">
        <v>8271</v>
      </c>
    </row>
    <row r="94664" spans="1:6" x14ac:dyDescent="0.2">
      <c r="A94664" t="s">
        <v>103253</v>
      </c>
      <c r="B94664" t="s">
        <v>105664</v>
      </c>
      <c r="C94664" t="s">
        <v>105665</v>
      </c>
      <c r="D94664" t="s">
        <v>105878</v>
      </c>
      <c r="E94664" t="s">
        <v>105879</v>
      </c>
      <c r="F94664" t="s">
        <v>105880</v>
      </c>
    </row>
    <row r="94665" spans="1:6" x14ac:dyDescent="0.2">
      <c r="A94665" t="s">
        <v>103253</v>
      </c>
      <c r="B94665" t="s">
        <v>105664</v>
      </c>
      <c r="C94665" t="s">
        <v>105665</v>
      </c>
      <c r="D94665" t="s">
        <v>17449</v>
      </c>
      <c r="E94665" t="s">
        <v>17450</v>
      </c>
      <c r="F94665" t="s">
        <v>17451</v>
      </c>
    </row>
    <row r="94666" spans="1:6" x14ac:dyDescent="0.2">
      <c r="A94666" t="s">
        <v>103253</v>
      </c>
      <c r="B94666" t="s">
        <v>105664</v>
      </c>
      <c r="C94666" t="s">
        <v>105665</v>
      </c>
      <c r="D94666" t="s">
        <v>46397</v>
      </c>
      <c r="E94666" t="s">
        <v>46398</v>
      </c>
      <c r="F94666" t="s">
        <v>46399</v>
      </c>
    </row>
    <row r="94667" spans="1:6" x14ac:dyDescent="0.2">
      <c r="A94667" t="s">
        <v>103253</v>
      </c>
      <c r="B94667" t="s">
        <v>105664</v>
      </c>
      <c r="C94667" t="s">
        <v>105665</v>
      </c>
      <c r="D94667" t="s">
        <v>103314</v>
      </c>
      <c r="E94667" t="s">
        <v>103315</v>
      </c>
      <c r="F94667" t="s">
        <v>103316</v>
      </c>
    </row>
    <row r="94668" spans="1:6" x14ac:dyDescent="0.2">
      <c r="A94668" t="s">
        <v>103253</v>
      </c>
      <c r="B94668" t="s">
        <v>105664</v>
      </c>
      <c r="C94668" t="s">
        <v>105665</v>
      </c>
      <c r="D94668" t="s">
        <v>42691</v>
      </c>
      <c r="E94668" t="s">
        <v>42692</v>
      </c>
      <c r="F94668" t="s">
        <v>42693</v>
      </c>
    </row>
    <row r="94669" spans="1:6" x14ac:dyDescent="0.2">
      <c r="A94669" t="s">
        <v>103253</v>
      </c>
      <c r="B94669" t="s">
        <v>105664</v>
      </c>
      <c r="C94669" t="s">
        <v>105665</v>
      </c>
      <c r="D94669" t="s">
        <v>35182</v>
      </c>
      <c r="E94669" t="s">
        <v>35183</v>
      </c>
      <c r="F94669" t="s">
        <v>35184</v>
      </c>
    </row>
    <row r="94670" spans="1:6" x14ac:dyDescent="0.2">
      <c r="A94670" t="s">
        <v>103253</v>
      </c>
      <c r="B94670" t="s">
        <v>105664</v>
      </c>
      <c r="C94670" t="s">
        <v>105665</v>
      </c>
      <c r="D94670" t="s">
        <v>8272</v>
      </c>
      <c r="E94670" t="s">
        <v>8273</v>
      </c>
      <c r="F94670" t="s">
        <v>8274</v>
      </c>
    </row>
    <row r="94671" spans="1:6" x14ac:dyDescent="0.2">
      <c r="A94671" t="s">
        <v>103253</v>
      </c>
      <c r="B94671" t="s">
        <v>105664</v>
      </c>
      <c r="C94671" t="s">
        <v>105665</v>
      </c>
      <c r="D94671" t="s">
        <v>105881</v>
      </c>
      <c r="E94671" t="s">
        <v>105882</v>
      </c>
      <c r="F94671" t="s">
        <v>105883</v>
      </c>
    </row>
    <row r="94672" spans="1:6" x14ac:dyDescent="0.2">
      <c r="A94672" t="s">
        <v>103253</v>
      </c>
      <c r="B94672" t="s">
        <v>105664</v>
      </c>
      <c r="C94672" t="s">
        <v>105665</v>
      </c>
      <c r="D94672" t="s">
        <v>8975</v>
      </c>
      <c r="E94672" t="s">
        <v>8976</v>
      </c>
      <c r="F94672" t="s">
        <v>8977</v>
      </c>
    </row>
    <row r="94673" spans="1:6" x14ac:dyDescent="0.2">
      <c r="A94673" t="s">
        <v>103253</v>
      </c>
      <c r="B94673" t="s">
        <v>105664</v>
      </c>
      <c r="C94673" t="s">
        <v>105665</v>
      </c>
      <c r="D94673" t="s">
        <v>105884</v>
      </c>
      <c r="E94673" t="s">
        <v>105885</v>
      </c>
      <c r="F94673" t="s">
        <v>105886</v>
      </c>
    </row>
    <row r="94674" spans="1:6" x14ac:dyDescent="0.2">
      <c r="A94674" t="s">
        <v>103253</v>
      </c>
      <c r="B94674" t="s">
        <v>105664</v>
      </c>
      <c r="C94674" t="s">
        <v>105665</v>
      </c>
      <c r="D94674" t="s">
        <v>12677</v>
      </c>
      <c r="E94674" t="s">
        <v>12678</v>
      </c>
      <c r="F94674" t="s">
        <v>12679</v>
      </c>
    </row>
    <row r="94675" spans="1:6" x14ac:dyDescent="0.2">
      <c r="A94675" t="s">
        <v>103253</v>
      </c>
      <c r="B94675" t="s">
        <v>105664</v>
      </c>
      <c r="C94675" t="s">
        <v>105665</v>
      </c>
      <c r="D94675" t="s">
        <v>46401</v>
      </c>
      <c r="E94675" t="s">
        <v>46402</v>
      </c>
      <c r="F94675" t="s">
        <v>46403</v>
      </c>
    </row>
    <row r="94676" spans="1:6" x14ac:dyDescent="0.2">
      <c r="A94676" t="s">
        <v>103253</v>
      </c>
      <c r="B94676" t="s">
        <v>105664</v>
      </c>
      <c r="C94676" t="s">
        <v>105665</v>
      </c>
      <c r="D94676" t="s">
        <v>42074</v>
      </c>
      <c r="E94676" t="s">
        <v>42075</v>
      </c>
      <c r="F94676" t="s">
        <v>42076</v>
      </c>
    </row>
    <row r="94677" spans="1:6" x14ac:dyDescent="0.2">
      <c r="A94677" t="s">
        <v>103253</v>
      </c>
      <c r="B94677" t="s">
        <v>105664</v>
      </c>
      <c r="C94677" t="s">
        <v>105665</v>
      </c>
      <c r="D94677" t="s">
        <v>103807</v>
      </c>
      <c r="E94677" t="s">
        <v>103808</v>
      </c>
      <c r="F94677" t="s">
        <v>103809</v>
      </c>
    </row>
    <row r="94678" spans="1:6" x14ac:dyDescent="0.2">
      <c r="A94678" t="s">
        <v>103253</v>
      </c>
      <c r="B94678" t="s">
        <v>105664</v>
      </c>
      <c r="C94678" t="s">
        <v>105665</v>
      </c>
      <c r="D94678" t="s">
        <v>13166</v>
      </c>
      <c r="E94678" t="s">
        <v>13167</v>
      </c>
      <c r="F94678" t="s">
        <v>13168</v>
      </c>
    </row>
    <row r="94679" spans="1:6" x14ac:dyDescent="0.2">
      <c r="A94679" t="s">
        <v>103253</v>
      </c>
      <c r="B94679" t="s">
        <v>105664</v>
      </c>
      <c r="C94679" t="s">
        <v>105665</v>
      </c>
      <c r="D94679" t="s">
        <v>46404</v>
      </c>
      <c r="E94679" t="s">
        <v>46405</v>
      </c>
      <c r="F94679" t="s">
        <v>46406</v>
      </c>
    </row>
    <row r="94680" spans="1:6" x14ac:dyDescent="0.2">
      <c r="A94680" t="s">
        <v>103253</v>
      </c>
      <c r="B94680" t="s">
        <v>105664</v>
      </c>
      <c r="C94680" t="s">
        <v>105665</v>
      </c>
      <c r="D94680" t="s">
        <v>17660</v>
      </c>
      <c r="E94680" t="s">
        <v>17661</v>
      </c>
      <c r="F94680" t="s">
        <v>91508</v>
      </c>
    </row>
    <row r="94681" spans="1:6" x14ac:dyDescent="0.2">
      <c r="A94681" t="s">
        <v>103253</v>
      </c>
      <c r="B94681" t="s">
        <v>105664</v>
      </c>
      <c r="C94681" t="s">
        <v>105665</v>
      </c>
      <c r="D94681" t="s">
        <v>42080</v>
      </c>
      <c r="E94681" t="s">
        <v>42081</v>
      </c>
      <c r="F94681" t="s">
        <v>42082</v>
      </c>
    </row>
    <row r="94682" spans="1:6" x14ac:dyDescent="0.2">
      <c r="A94682" t="s">
        <v>103253</v>
      </c>
      <c r="B94682" t="s">
        <v>105664</v>
      </c>
      <c r="C94682" t="s">
        <v>105665</v>
      </c>
      <c r="D94682" t="s">
        <v>10150</v>
      </c>
      <c r="E94682" t="s">
        <v>10151</v>
      </c>
      <c r="F94682" t="s">
        <v>10152</v>
      </c>
    </row>
    <row r="94683" spans="1:6" x14ac:dyDescent="0.2">
      <c r="A94683" t="s">
        <v>103253</v>
      </c>
      <c r="B94683" t="s">
        <v>105664</v>
      </c>
      <c r="C94683" t="s">
        <v>105665</v>
      </c>
      <c r="D94683" t="s">
        <v>16367</v>
      </c>
      <c r="E94683" t="s">
        <v>16368</v>
      </c>
      <c r="F94683" t="s">
        <v>16369</v>
      </c>
    </row>
    <row r="94684" spans="1:6" x14ac:dyDescent="0.2">
      <c r="A94684" t="s">
        <v>103253</v>
      </c>
      <c r="B94684" t="s">
        <v>105664</v>
      </c>
      <c r="C94684" t="s">
        <v>105665</v>
      </c>
      <c r="D94684" t="s">
        <v>105887</v>
      </c>
      <c r="E94684" t="s">
        <v>105888</v>
      </c>
      <c r="F94684" t="s">
        <v>105889</v>
      </c>
    </row>
    <row r="94685" spans="1:6" x14ac:dyDescent="0.2">
      <c r="A94685" t="s">
        <v>103253</v>
      </c>
      <c r="B94685" t="s">
        <v>105664</v>
      </c>
      <c r="C94685" t="s">
        <v>105665</v>
      </c>
      <c r="D94685" t="s">
        <v>42083</v>
      </c>
      <c r="E94685" t="s">
        <v>42084</v>
      </c>
      <c r="F94685" t="s">
        <v>42085</v>
      </c>
    </row>
    <row r="94686" spans="1:6" x14ac:dyDescent="0.2">
      <c r="A94686" t="s">
        <v>103253</v>
      </c>
      <c r="B94686" t="s">
        <v>105664</v>
      </c>
      <c r="C94686" t="s">
        <v>105665</v>
      </c>
      <c r="D94686" t="s">
        <v>17663</v>
      </c>
      <c r="E94686" t="s">
        <v>17664</v>
      </c>
      <c r="F94686" t="s">
        <v>17665</v>
      </c>
    </row>
    <row r="94687" spans="1:6" x14ac:dyDescent="0.2">
      <c r="A94687" t="s">
        <v>103253</v>
      </c>
      <c r="B94687" t="s">
        <v>105664</v>
      </c>
      <c r="C94687" t="s">
        <v>105665</v>
      </c>
      <c r="D94687" t="s">
        <v>93460</v>
      </c>
      <c r="E94687" t="s">
        <v>93461</v>
      </c>
      <c r="F94687" t="s">
        <v>93462</v>
      </c>
    </row>
    <row r="94688" spans="1:6" x14ac:dyDescent="0.2">
      <c r="A94688" t="s">
        <v>103253</v>
      </c>
      <c r="B94688" t="s">
        <v>105664</v>
      </c>
      <c r="C94688" t="s">
        <v>105665</v>
      </c>
      <c r="D94688" t="s">
        <v>28881</v>
      </c>
      <c r="E94688" t="s">
        <v>28882</v>
      </c>
      <c r="F94688" t="s">
        <v>28883</v>
      </c>
    </row>
    <row r="94689" spans="1:6" x14ac:dyDescent="0.2">
      <c r="A94689" t="s">
        <v>103253</v>
      </c>
      <c r="B94689" t="s">
        <v>105664</v>
      </c>
      <c r="C94689" t="s">
        <v>105665</v>
      </c>
      <c r="D94689" t="s">
        <v>12686</v>
      </c>
      <c r="E94689" t="s">
        <v>12687</v>
      </c>
      <c r="F94689" t="s">
        <v>12688</v>
      </c>
    </row>
    <row r="94690" spans="1:6" x14ac:dyDescent="0.2">
      <c r="A94690" t="s">
        <v>103253</v>
      </c>
      <c r="B94690" t="s">
        <v>105664</v>
      </c>
      <c r="C94690" t="s">
        <v>105665</v>
      </c>
      <c r="D94690" t="s">
        <v>22903</v>
      </c>
      <c r="E94690" t="s">
        <v>22904</v>
      </c>
      <c r="F94690" t="s">
        <v>22905</v>
      </c>
    </row>
    <row r="94691" spans="1:6" x14ac:dyDescent="0.2">
      <c r="A94691" t="s">
        <v>103253</v>
      </c>
      <c r="B94691" t="s">
        <v>105664</v>
      </c>
      <c r="C94691" t="s">
        <v>105665</v>
      </c>
      <c r="D94691" t="s">
        <v>37298</v>
      </c>
      <c r="E94691" t="s">
        <v>37299</v>
      </c>
      <c r="F94691" t="s">
        <v>37300</v>
      </c>
    </row>
    <row r="94692" spans="1:6" x14ac:dyDescent="0.2">
      <c r="A94692" t="s">
        <v>103253</v>
      </c>
      <c r="B94692" t="s">
        <v>105664</v>
      </c>
      <c r="C94692" t="s">
        <v>105665</v>
      </c>
      <c r="D94692" t="s">
        <v>17458</v>
      </c>
      <c r="E94692" t="s">
        <v>17459</v>
      </c>
      <c r="F94692" t="s">
        <v>17460</v>
      </c>
    </row>
    <row r="94693" spans="1:6" x14ac:dyDescent="0.2">
      <c r="A94693" t="s">
        <v>103253</v>
      </c>
      <c r="B94693" t="s">
        <v>105664</v>
      </c>
      <c r="C94693" t="s">
        <v>105665</v>
      </c>
      <c r="D94693" t="s">
        <v>8978</v>
      </c>
      <c r="E94693" t="s">
        <v>8979</v>
      </c>
      <c r="F94693" t="s">
        <v>8980</v>
      </c>
    </row>
    <row r="94694" spans="1:6" x14ac:dyDescent="0.2">
      <c r="A94694" t="s">
        <v>103253</v>
      </c>
      <c r="B94694" t="s">
        <v>105664</v>
      </c>
      <c r="C94694" t="s">
        <v>105665</v>
      </c>
      <c r="D94694" t="s">
        <v>105890</v>
      </c>
      <c r="E94694" t="s">
        <v>105891</v>
      </c>
      <c r="F94694" t="s">
        <v>105892</v>
      </c>
    </row>
    <row r="94695" spans="1:6" x14ac:dyDescent="0.2">
      <c r="A94695" t="s">
        <v>103253</v>
      </c>
      <c r="B94695" t="s">
        <v>105664</v>
      </c>
      <c r="C94695" t="s">
        <v>105665</v>
      </c>
      <c r="D94695" t="s">
        <v>16569</v>
      </c>
      <c r="E94695" t="s">
        <v>16570</v>
      </c>
      <c r="F94695" t="s">
        <v>16571</v>
      </c>
    </row>
    <row r="94696" spans="1:6" x14ac:dyDescent="0.2">
      <c r="A94696" t="s">
        <v>103253</v>
      </c>
      <c r="B94696" t="s">
        <v>105664</v>
      </c>
      <c r="C94696" t="s">
        <v>105665</v>
      </c>
      <c r="D94696" t="s">
        <v>42089</v>
      </c>
      <c r="E94696" t="s">
        <v>42090</v>
      </c>
      <c r="F94696" t="s">
        <v>42091</v>
      </c>
    </row>
    <row r="94697" spans="1:6" x14ac:dyDescent="0.2">
      <c r="A94697" t="s">
        <v>103253</v>
      </c>
      <c r="B94697" t="s">
        <v>105664</v>
      </c>
      <c r="C94697" t="s">
        <v>105665</v>
      </c>
      <c r="D94697" t="s">
        <v>17981</v>
      </c>
      <c r="E94697" t="s">
        <v>17982</v>
      </c>
      <c r="F94697" t="s">
        <v>17983</v>
      </c>
    </row>
    <row r="94698" spans="1:6" x14ac:dyDescent="0.2">
      <c r="A94698" t="s">
        <v>103253</v>
      </c>
      <c r="B94698" t="s">
        <v>105664</v>
      </c>
      <c r="C94698" t="s">
        <v>105665</v>
      </c>
      <c r="D94698" t="s">
        <v>103320</v>
      </c>
      <c r="E94698" t="s">
        <v>103321</v>
      </c>
      <c r="F94698" t="s">
        <v>103322</v>
      </c>
    </row>
    <row r="94699" spans="1:6" x14ac:dyDescent="0.2">
      <c r="A94699" t="s">
        <v>103253</v>
      </c>
      <c r="B94699" t="s">
        <v>105664</v>
      </c>
      <c r="C94699" t="s">
        <v>105665</v>
      </c>
      <c r="D94699" t="s">
        <v>4762</v>
      </c>
      <c r="E94699" t="s">
        <v>4763</v>
      </c>
      <c r="F94699" t="s">
        <v>4764</v>
      </c>
    </row>
    <row r="94700" spans="1:6" x14ac:dyDescent="0.2">
      <c r="A94700" t="s">
        <v>103253</v>
      </c>
      <c r="B94700" t="s">
        <v>105664</v>
      </c>
      <c r="C94700" t="s">
        <v>105665</v>
      </c>
      <c r="D94700" t="s">
        <v>35203</v>
      </c>
      <c r="E94700" t="s">
        <v>35204</v>
      </c>
      <c r="F94700" t="s">
        <v>35205</v>
      </c>
    </row>
    <row r="94701" spans="1:6" x14ac:dyDescent="0.2">
      <c r="A94701" t="s">
        <v>103253</v>
      </c>
      <c r="B94701" t="s">
        <v>105664</v>
      </c>
      <c r="C94701" t="s">
        <v>105665</v>
      </c>
      <c r="D94701" t="s">
        <v>42092</v>
      </c>
      <c r="E94701" t="s">
        <v>42093</v>
      </c>
      <c r="F94701" t="s">
        <v>42094</v>
      </c>
    </row>
    <row r="94702" spans="1:6" x14ac:dyDescent="0.2">
      <c r="A94702" t="s">
        <v>103253</v>
      </c>
      <c r="B94702" t="s">
        <v>105664</v>
      </c>
      <c r="C94702" t="s">
        <v>105665</v>
      </c>
      <c r="D94702" t="s">
        <v>10634</v>
      </c>
      <c r="E94702" t="s">
        <v>10635</v>
      </c>
      <c r="F94702" t="s">
        <v>10636</v>
      </c>
    </row>
    <row r="94703" spans="1:6" x14ac:dyDescent="0.2">
      <c r="A94703" t="s">
        <v>103253</v>
      </c>
      <c r="B94703" t="s">
        <v>105664</v>
      </c>
      <c r="C94703" t="s">
        <v>105665</v>
      </c>
      <c r="D94703" t="s">
        <v>20053</v>
      </c>
      <c r="E94703" t="s">
        <v>20054</v>
      </c>
      <c r="F94703" t="s">
        <v>20055</v>
      </c>
    </row>
    <row r="94704" spans="1:6" x14ac:dyDescent="0.2">
      <c r="A94704" t="s">
        <v>103253</v>
      </c>
      <c r="B94704" t="s">
        <v>105664</v>
      </c>
      <c r="C94704" t="s">
        <v>105665</v>
      </c>
      <c r="D94704" t="s">
        <v>19146</v>
      </c>
      <c r="E94704" t="s">
        <v>19147</v>
      </c>
      <c r="F94704" t="s">
        <v>19148</v>
      </c>
    </row>
    <row r="94705" spans="1:6" x14ac:dyDescent="0.2">
      <c r="A94705" t="s">
        <v>103253</v>
      </c>
      <c r="B94705" t="s">
        <v>105664</v>
      </c>
      <c r="C94705" t="s">
        <v>105665</v>
      </c>
      <c r="D94705" t="s">
        <v>45826</v>
      </c>
      <c r="E94705" t="s">
        <v>45827</v>
      </c>
      <c r="F94705" t="s">
        <v>105893</v>
      </c>
    </row>
    <row r="94706" spans="1:6" x14ac:dyDescent="0.2">
      <c r="A94706" t="s">
        <v>103253</v>
      </c>
      <c r="B94706" t="s">
        <v>105664</v>
      </c>
      <c r="C94706" t="s">
        <v>105665</v>
      </c>
      <c r="D94706" t="s">
        <v>17488</v>
      </c>
      <c r="E94706" t="s">
        <v>17489</v>
      </c>
      <c r="F94706" t="s">
        <v>17490</v>
      </c>
    </row>
    <row r="94707" spans="1:6" x14ac:dyDescent="0.2">
      <c r="A94707" t="s">
        <v>103253</v>
      </c>
      <c r="B94707" t="s">
        <v>105664</v>
      </c>
      <c r="C94707" t="s">
        <v>105665</v>
      </c>
      <c r="D94707" t="s">
        <v>42548</v>
      </c>
      <c r="E94707" t="s">
        <v>42549</v>
      </c>
      <c r="F94707" t="s">
        <v>42550</v>
      </c>
    </row>
    <row r="94708" spans="1:6" x14ac:dyDescent="0.2">
      <c r="A94708" t="s">
        <v>103253</v>
      </c>
      <c r="B94708" t="s">
        <v>105664</v>
      </c>
      <c r="C94708" t="s">
        <v>105665</v>
      </c>
      <c r="D94708" t="s">
        <v>42548</v>
      </c>
      <c r="E94708" t="s">
        <v>42549</v>
      </c>
      <c r="F94708" t="s">
        <v>42550</v>
      </c>
    </row>
    <row r="94709" spans="1:6" x14ac:dyDescent="0.2">
      <c r="A94709" t="s">
        <v>103253</v>
      </c>
      <c r="B94709" t="s">
        <v>105664</v>
      </c>
      <c r="C94709" t="s">
        <v>105665</v>
      </c>
      <c r="D94709" t="s">
        <v>22915</v>
      </c>
      <c r="E94709" t="s">
        <v>22916</v>
      </c>
      <c r="F94709" t="s">
        <v>105894</v>
      </c>
    </row>
    <row r="94710" spans="1:6" x14ac:dyDescent="0.2">
      <c r="A94710" t="s">
        <v>103253</v>
      </c>
      <c r="B94710" t="s">
        <v>105664</v>
      </c>
      <c r="C94710" t="s">
        <v>105665</v>
      </c>
      <c r="D94710" t="s">
        <v>29708</v>
      </c>
      <c r="E94710" t="s">
        <v>29709</v>
      </c>
      <c r="F94710" t="s">
        <v>29710</v>
      </c>
    </row>
    <row r="94711" spans="1:6" x14ac:dyDescent="0.2">
      <c r="A94711" t="s">
        <v>103253</v>
      </c>
      <c r="B94711" t="s">
        <v>105664</v>
      </c>
      <c r="C94711" t="s">
        <v>105665</v>
      </c>
      <c r="D94711" t="s">
        <v>103323</v>
      </c>
      <c r="E94711" t="s">
        <v>103324</v>
      </c>
      <c r="F94711" t="s">
        <v>103325</v>
      </c>
    </row>
    <row r="94712" spans="1:6" x14ac:dyDescent="0.2">
      <c r="A94712" t="s">
        <v>103253</v>
      </c>
      <c r="B94712" t="s">
        <v>105664</v>
      </c>
      <c r="C94712" t="s">
        <v>105665</v>
      </c>
      <c r="D94712" t="s">
        <v>45367</v>
      </c>
      <c r="E94712" t="s">
        <v>45368</v>
      </c>
      <c r="F94712" t="s">
        <v>45369</v>
      </c>
    </row>
    <row r="94713" spans="1:6" x14ac:dyDescent="0.2">
      <c r="A94713" t="s">
        <v>103253</v>
      </c>
      <c r="B94713" t="s">
        <v>105664</v>
      </c>
      <c r="C94713" t="s">
        <v>105665</v>
      </c>
      <c r="D94713" t="s">
        <v>47003</v>
      </c>
      <c r="E94713" t="s">
        <v>47004</v>
      </c>
      <c r="F94713" t="s">
        <v>47005</v>
      </c>
    </row>
    <row r="94714" spans="1:6" x14ac:dyDescent="0.2">
      <c r="A94714" t="s">
        <v>103253</v>
      </c>
      <c r="B94714" t="s">
        <v>105664</v>
      </c>
      <c r="C94714" t="s">
        <v>105665</v>
      </c>
      <c r="D94714" t="s">
        <v>91926</v>
      </c>
      <c r="E94714" t="s">
        <v>91927</v>
      </c>
      <c r="F94714" t="s">
        <v>91928</v>
      </c>
    </row>
    <row r="94715" spans="1:6" x14ac:dyDescent="0.2">
      <c r="A94715" t="s">
        <v>103253</v>
      </c>
      <c r="B94715" t="s">
        <v>105664</v>
      </c>
      <c r="C94715" t="s">
        <v>105665</v>
      </c>
      <c r="D94715" t="s">
        <v>100876</v>
      </c>
      <c r="E94715" t="s">
        <v>100877</v>
      </c>
      <c r="F94715" t="s">
        <v>100878</v>
      </c>
    </row>
    <row r="94716" spans="1:6" x14ac:dyDescent="0.2">
      <c r="A94716" t="s">
        <v>103253</v>
      </c>
      <c r="B94716" t="s">
        <v>105664</v>
      </c>
      <c r="C94716" t="s">
        <v>105665</v>
      </c>
      <c r="D94716" t="s">
        <v>100879</v>
      </c>
      <c r="E94716" t="s">
        <v>100880</v>
      </c>
      <c r="F94716" t="s">
        <v>100881</v>
      </c>
    </row>
    <row r="94717" spans="1:6" x14ac:dyDescent="0.2">
      <c r="A94717" t="s">
        <v>103253</v>
      </c>
      <c r="B94717" t="s">
        <v>105664</v>
      </c>
      <c r="C94717" t="s">
        <v>105665</v>
      </c>
      <c r="D94717" t="s">
        <v>42095</v>
      </c>
      <c r="E94717" t="s">
        <v>42096</v>
      </c>
      <c r="F94717" t="s">
        <v>42097</v>
      </c>
    </row>
    <row r="94718" spans="1:6" x14ac:dyDescent="0.2">
      <c r="A94718" t="s">
        <v>103253</v>
      </c>
      <c r="B94718" t="s">
        <v>105664</v>
      </c>
      <c r="C94718" t="s">
        <v>105665</v>
      </c>
      <c r="D94718" t="s">
        <v>42134</v>
      </c>
      <c r="E94718" t="s">
        <v>42135</v>
      </c>
      <c r="F94718" t="s">
        <v>42136</v>
      </c>
    </row>
    <row r="94719" spans="1:6" x14ac:dyDescent="0.2">
      <c r="A94719" t="s">
        <v>103253</v>
      </c>
      <c r="B94719" t="s">
        <v>105664</v>
      </c>
      <c r="C94719" t="s">
        <v>105665</v>
      </c>
      <c r="D94719" t="s">
        <v>42098</v>
      </c>
      <c r="E94719" t="s">
        <v>42099</v>
      </c>
      <c r="F94719" t="s">
        <v>42100</v>
      </c>
    </row>
    <row r="94720" spans="1:6" x14ac:dyDescent="0.2">
      <c r="A94720" t="s">
        <v>103253</v>
      </c>
      <c r="B94720" t="s">
        <v>105664</v>
      </c>
      <c r="C94720" t="s">
        <v>105665</v>
      </c>
      <c r="D94720" t="s">
        <v>42134</v>
      </c>
      <c r="E94720" t="s">
        <v>42135</v>
      </c>
      <c r="F94720" t="s">
        <v>42136</v>
      </c>
    </row>
    <row r="94721" spans="1:6" x14ac:dyDescent="0.2">
      <c r="A94721" t="s">
        <v>103253</v>
      </c>
      <c r="B94721" t="s">
        <v>105664</v>
      </c>
      <c r="C94721" t="s">
        <v>105665</v>
      </c>
      <c r="D94721" t="s">
        <v>17491</v>
      </c>
      <c r="E94721" t="s">
        <v>17492</v>
      </c>
      <c r="F94721" t="s">
        <v>17493</v>
      </c>
    </row>
    <row r="94722" spans="1:6" x14ac:dyDescent="0.2">
      <c r="A94722" t="s">
        <v>103253</v>
      </c>
      <c r="B94722" t="s">
        <v>105664</v>
      </c>
      <c r="C94722" t="s">
        <v>105665</v>
      </c>
      <c r="D94722" t="s">
        <v>42137</v>
      </c>
      <c r="E94722" t="s">
        <v>42138</v>
      </c>
      <c r="F94722" t="s">
        <v>42139</v>
      </c>
    </row>
    <row r="94723" spans="1:6" x14ac:dyDescent="0.2">
      <c r="A94723" t="s">
        <v>103253</v>
      </c>
      <c r="B94723" t="s">
        <v>105664</v>
      </c>
      <c r="C94723" t="s">
        <v>105665</v>
      </c>
      <c r="D94723" t="s">
        <v>105895</v>
      </c>
      <c r="E94723" t="s">
        <v>105896</v>
      </c>
      <c r="F94723" t="s">
        <v>105897</v>
      </c>
    </row>
    <row r="94724" spans="1:6" x14ac:dyDescent="0.2">
      <c r="A94724" t="s">
        <v>103253</v>
      </c>
      <c r="B94724" t="s">
        <v>105664</v>
      </c>
      <c r="C94724" t="s">
        <v>105665</v>
      </c>
      <c r="D94724" t="s">
        <v>71336</v>
      </c>
      <c r="E94724" t="s">
        <v>71337</v>
      </c>
      <c r="F94724" t="s">
        <v>71338</v>
      </c>
    </row>
    <row r="94725" spans="1:6" x14ac:dyDescent="0.2">
      <c r="A94725" t="s">
        <v>103253</v>
      </c>
      <c r="B94725" t="s">
        <v>105664</v>
      </c>
      <c r="C94725" t="s">
        <v>105665</v>
      </c>
      <c r="D94725" t="s">
        <v>42110</v>
      </c>
      <c r="E94725" t="s">
        <v>42111</v>
      </c>
      <c r="F94725" t="s">
        <v>42112</v>
      </c>
    </row>
    <row r="94726" spans="1:6" x14ac:dyDescent="0.2">
      <c r="A94726" t="s">
        <v>103253</v>
      </c>
      <c r="B94726" t="s">
        <v>105664</v>
      </c>
      <c r="C94726" t="s">
        <v>105665</v>
      </c>
      <c r="D94726" t="s">
        <v>42104</v>
      </c>
      <c r="E94726" t="s">
        <v>42105</v>
      </c>
      <c r="F94726" t="s">
        <v>42106</v>
      </c>
    </row>
    <row r="94727" spans="1:6" x14ac:dyDescent="0.2">
      <c r="A94727" t="s">
        <v>103253</v>
      </c>
      <c r="B94727" t="s">
        <v>105664</v>
      </c>
      <c r="C94727" t="s">
        <v>105665</v>
      </c>
      <c r="D94727" t="s">
        <v>42697</v>
      </c>
      <c r="E94727" t="s">
        <v>42698</v>
      </c>
      <c r="F94727" t="s">
        <v>42699</v>
      </c>
    </row>
    <row r="94728" spans="1:6" x14ac:dyDescent="0.2">
      <c r="A94728" t="s">
        <v>103253</v>
      </c>
      <c r="B94728" t="s">
        <v>105664</v>
      </c>
      <c r="C94728" t="s">
        <v>105665</v>
      </c>
      <c r="D94728" t="s">
        <v>104987</v>
      </c>
      <c r="E94728" t="s">
        <v>104988</v>
      </c>
      <c r="F94728" t="s">
        <v>104989</v>
      </c>
    </row>
    <row r="94729" spans="1:6" x14ac:dyDescent="0.2">
      <c r="A94729" t="s">
        <v>103253</v>
      </c>
      <c r="B94729" t="s">
        <v>105664</v>
      </c>
      <c r="C94729" t="s">
        <v>105665</v>
      </c>
      <c r="D94729" t="s">
        <v>33299</v>
      </c>
      <c r="E94729" t="s">
        <v>33300</v>
      </c>
      <c r="F94729" t="s">
        <v>33301</v>
      </c>
    </row>
    <row r="94730" spans="1:6" x14ac:dyDescent="0.2">
      <c r="A94730" t="s">
        <v>103253</v>
      </c>
      <c r="B94730" t="s">
        <v>105664</v>
      </c>
      <c r="C94730" t="s">
        <v>105665</v>
      </c>
      <c r="D94730" t="s">
        <v>47003</v>
      </c>
      <c r="E94730" t="s">
        <v>47004</v>
      </c>
      <c r="F94730" t="s">
        <v>47005</v>
      </c>
    </row>
    <row r="94731" spans="1:6" x14ac:dyDescent="0.2">
      <c r="A94731" t="s">
        <v>103253</v>
      </c>
      <c r="B94731" t="s">
        <v>105664</v>
      </c>
      <c r="C94731" t="s">
        <v>105665</v>
      </c>
      <c r="D94731" t="s">
        <v>16575</v>
      </c>
      <c r="E94731" t="s">
        <v>16576</v>
      </c>
      <c r="F94731" t="s">
        <v>16577</v>
      </c>
    </row>
    <row r="94732" spans="1:6" x14ac:dyDescent="0.2">
      <c r="A94732" t="s">
        <v>103253</v>
      </c>
      <c r="B94732" t="s">
        <v>105664</v>
      </c>
      <c r="C94732" t="s">
        <v>105665</v>
      </c>
      <c r="D94732" t="s">
        <v>105898</v>
      </c>
      <c r="E94732" t="s">
        <v>105899</v>
      </c>
      <c r="F94732" t="s">
        <v>105900</v>
      </c>
    </row>
    <row r="94733" spans="1:6" x14ac:dyDescent="0.2">
      <c r="A94733" t="s">
        <v>103253</v>
      </c>
      <c r="B94733" t="s">
        <v>105664</v>
      </c>
      <c r="C94733" t="s">
        <v>105665</v>
      </c>
      <c r="D94733" t="s">
        <v>42098</v>
      </c>
      <c r="E94733" t="s">
        <v>42099</v>
      </c>
      <c r="F94733" t="s">
        <v>42100</v>
      </c>
    </row>
    <row r="94734" spans="1:6" x14ac:dyDescent="0.2">
      <c r="A94734" t="s">
        <v>103253</v>
      </c>
      <c r="B94734" t="s">
        <v>105664</v>
      </c>
      <c r="C94734" t="s">
        <v>105665</v>
      </c>
      <c r="D94734" t="s">
        <v>4768</v>
      </c>
      <c r="E94734" t="s">
        <v>4769</v>
      </c>
      <c r="F94734" t="s">
        <v>4770</v>
      </c>
    </row>
    <row r="94735" spans="1:6" x14ac:dyDescent="0.2">
      <c r="A94735" t="s">
        <v>103253</v>
      </c>
      <c r="B94735" t="s">
        <v>105664</v>
      </c>
      <c r="C94735" t="s">
        <v>105665</v>
      </c>
      <c r="D94735" t="s">
        <v>35793</v>
      </c>
      <c r="E94735" t="s">
        <v>35794</v>
      </c>
      <c r="F94735" t="s">
        <v>35795</v>
      </c>
    </row>
    <row r="94736" spans="1:6" x14ac:dyDescent="0.2">
      <c r="A94736" t="s">
        <v>103253</v>
      </c>
      <c r="B94736" t="s">
        <v>105664</v>
      </c>
      <c r="C94736" t="s">
        <v>105665</v>
      </c>
      <c r="D94736" t="s">
        <v>17470</v>
      </c>
      <c r="E94736" t="s">
        <v>17471</v>
      </c>
      <c r="F94736" t="s">
        <v>24212</v>
      </c>
    </row>
    <row r="94737" spans="1:6" x14ac:dyDescent="0.2">
      <c r="A94737" t="s">
        <v>103253</v>
      </c>
      <c r="B94737" t="s">
        <v>105664</v>
      </c>
      <c r="C94737" t="s">
        <v>105665</v>
      </c>
      <c r="D94737" t="s">
        <v>91195</v>
      </c>
      <c r="E94737" t="s">
        <v>91196</v>
      </c>
      <c r="F94737" t="s">
        <v>91197</v>
      </c>
    </row>
    <row r="94738" spans="1:6" x14ac:dyDescent="0.2">
      <c r="A94738" t="s">
        <v>103253</v>
      </c>
      <c r="B94738" t="s">
        <v>105664</v>
      </c>
      <c r="C94738" t="s">
        <v>105665</v>
      </c>
      <c r="D94738" t="s">
        <v>91527</v>
      </c>
      <c r="E94738" t="s">
        <v>91528</v>
      </c>
      <c r="F94738" t="s">
        <v>91529</v>
      </c>
    </row>
    <row r="94739" spans="1:6" x14ac:dyDescent="0.2">
      <c r="A94739" t="s">
        <v>103253</v>
      </c>
      <c r="B94739" t="s">
        <v>105664</v>
      </c>
      <c r="C94739" t="s">
        <v>105665</v>
      </c>
      <c r="D94739" t="s">
        <v>105901</v>
      </c>
      <c r="E94739" t="s">
        <v>105902</v>
      </c>
      <c r="F94739" t="s">
        <v>105903</v>
      </c>
    </row>
    <row r="94740" spans="1:6" x14ac:dyDescent="0.2">
      <c r="A94740" t="s">
        <v>103253</v>
      </c>
      <c r="B94740" t="s">
        <v>105664</v>
      </c>
      <c r="C94740" t="s">
        <v>105665</v>
      </c>
      <c r="D94740" t="s">
        <v>42125</v>
      </c>
      <c r="E94740" t="s">
        <v>42126</v>
      </c>
      <c r="F94740" t="s">
        <v>42127</v>
      </c>
    </row>
    <row r="94741" spans="1:6" x14ac:dyDescent="0.2">
      <c r="A94741" t="s">
        <v>103253</v>
      </c>
      <c r="B94741" t="s">
        <v>105664</v>
      </c>
      <c r="C94741" t="s">
        <v>105665</v>
      </c>
      <c r="D94741" t="s">
        <v>93950</v>
      </c>
      <c r="E94741" t="s">
        <v>93951</v>
      </c>
      <c r="F94741" t="s">
        <v>93952</v>
      </c>
    </row>
    <row r="94742" spans="1:6" x14ac:dyDescent="0.2">
      <c r="A94742" t="s">
        <v>103253</v>
      </c>
      <c r="B94742" t="s">
        <v>105664</v>
      </c>
      <c r="C94742" t="s">
        <v>105665</v>
      </c>
      <c r="D94742" t="s">
        <v>13487</v>
      </c>
      <c r="E94742" t="s">
        <v>13488</v>
      </c>
      <c r="F94742" t="s">
        <v>13489</v>
      </c>
    </row>
    <row r="94743" spans="1:6" x14ac:dyDescent="0.2">
      <c r="A94743" t="s">
        <v>103253</v>
      </c>
      <c r="B94743" t="s">
        <v>105664</v>
      </c>
      <c r="C94743" t="s">
        <v>105665</v>
      </c>
      <c r="D94743" t="s">
        <v>40153</v>
      </c>
      <c r="E94743" t="s">
        <v>40154</v>
      </c>
      <c r="F94743" t="s">
        <v>40155</v>
      </c>
    </row>
    <row r="94744" spans="1:6" x14ac:dyDescent="0.2">
      <c r="A94744" t="s">
        <v>103253</v>
      </c>
      <c r="B94744" t="s">
        <v>105664</v>
      </c>
      <c r="C94744" t="s">
        <v>105665</v>
      </c>
      <c r="D94744" t="s">
        <v>105904</v>
      </c>
      <c r="E94744" t="s">
        <v>105905</v>
      </c>
      <c r="F94744" t="s">
        <v>105906</v>
      </c>
    </row>
    <row r="94745" spans="1:6" x14ac:dyDescent="0.2">
      <c r="A94745" t="s">
        <v>103253</v>
      </c>
      <c r="B94745" t="s">
        <v>105664</v>
      </c>
      <c r="C94745" t="s">
        <v>105665</v>
      </c>
      <c r="D94745" t="s">
        <v>105907</v>
      </c>
      <c r="E94745" t="s">
        <v>105908</v>
      </c>
      <c r="F94745" t="s">
        <v>105909</v>
      </c>
    </row>
    <row r="94746" spans="1:6" x14ac:dyDescent="0.2">
      <c r="A94746" t="s">
        <v>103253</v>
      </c>
      <c r="B94746" t="s">
        <v>105664</v>
      </c>
      <c r="C94746" t="s">
        <v>105665</v>
      </c>
      <c r="D94746" t="s">
        <v>10159</v>
      </c>
      <c r="E94746" t="s">
        <v>10160</v>
      </c>
      <c r="F94746" t="s">
        <v>10161</v>
      </c>
    </row>
    <row r="94747" spans="1:6" x14ac:dyDescent="0.2">
      <c r="A94747" t="s">
        <v>103253</v>
      </c>
      <c r="B94747" t="s">
        <v>105664</v>
      </c>
      <c r="C94747" t="s">
        <v>105665</v>
      </c>
      <c r="D94747" t="s">
        <v>105910</v>
      </c>
      <c r="E94747" t="s">
        <v>105911</v>
      </c>
      <c r="F94747" t="s">
        <v>105912</v>
      </c>
    </row>
    <row r="94748" spans="1:6" x14ac:dyDescent="0.2">
      <c r="A94748" t="s">
        <v>103253</v>
      </c>
      <c r="B94748" t="s">
        <v>105664</v>
      </c>
      <c r="C94748" t="s">
        <v>105665</v>
      </c>
      <c r="D94748" t="s">
        <v>42101</v>
      </c>
      <c r="E94748" t="s">
        <v>42102</v>
      </c>
      <c r="F94748" t="s">
        <v>42103</v>
      </c>
    </row>
    <row r="94749" spans="1:6" x14ac:dyDescent="0.2">
      <c r="A94749" t="s">
        <v>103253</v>
      </c>
      <c r="B94749" t="s">
        <v>105664</v>
      </c>
      <c r="C94749" t="s">
        <v>105665</v>
      </c>
      <c r="D94749" t="s">
        <v>42122</v>
      </c>
      <c r="E94749" t="s">
        <v>42123</v>
      </c>
      <c r="F94749" t="s">
        <v>42124</v>
      </c>
    </row>
    <row r="94750" spans="1:6" x14ac:dyDescent="0.2">
      <c r="A94750" t="s">
        <v>103253</v>
      </c>
      <c r="B94750" t="s">
        <v>105664</v>
      </c>
      <c r="C94750" t="s">
        <v>105665</v>
      </c>
      <c r="D94750" t="s">
        <v>105913</v>
      </c>
      <c r="E94750" t="s">
        <v>105914</v>
      </c>
      <c r="F94750" t="s">
        <v>105915</v>
      </c>
    </row>
    <row r="94751" spans="1:6" x14ac:dyDescent="0.2">
      <c r="A94751" t="s">
        <v>103253</v>
      </c>
      <c r="B94751" t="s">
        <v>105664</v>
      </c>
      <c r="C94751" t="s">
        <v>105665</v>
      </c>
      <c r="D94751" t="s">
        <v>8981</v>
      </c>
      <c r="E94751" t="s">
        <v>8982</v>
      </c>
      <c r="F94751" t="s">
        <v>8983</v>
      </c>
    </row>
    <row r="94752" spans="1:6" x14ac:dyDescent="0.2">
      <c r="A94752" t="s">
        <v>103253</v>
      </c>
      <c r="B94752" t="s">
        <v>105664</v>
      </c>
      <c r="C94752" t="s">
        <v>105665</v>
      </c>
      <c r="D94752" t="s">
        <v>105916</v>
      </c>
      <c r="E94752" t="s">
        <v>105917</v>
      </c>
      <c r="F94752" t="s">
        <v>105918</v>
      </c>
    </row>
    <row r="94753" spans="1:6" x14ac:dyDescent="0.2">
      <c r="A94753" t="s">
        <v>103253</v>
      </c>
      <c r="B94753" t="s">
        <v>105664</v>
      </c>
      <c r="C94753" t="s">
        <v>105665</v>
      </c>
      <c r="D94753" t="s">
        <v>53643</v>
      </c>
      <c r="E94753" t="s">
        <v>53644</v>
      </c>
      <c r="F94753" t="s">
        <v>53645</v>
      </c>
    </row>
    <row r="94754" spans="1:6" x14ac:dyDescent="0.2">
      <c r="A94754" t="s">
        <v>103253</v>
      </c>
      <c r="B94754" t="s">
        <v>105664</v>
      </c>
      <c r="C94754" t="s">
        <v>105665</v>
      </c>
      <c r="D94754" t="s">
        <v>93502</v>
      </c>
      <c r="E94754" t="s">
        <v>93503</v>
      </c>
      <c r="F94754" t="s">
        <v>93504</v>
      </c>
    </row>
    <row r="94755" spans="1:6" x14ac:dyDescent="0.2">
      <c r="A94755" t="s">
        <v>103253</v>
      </c>
      <c r="B94755" t="s">
        <v>105664</v>
      </c>
      <c r="C94755" t="s">
        <v>105665</v>
      </c>
      <c r="D94755" t="s">
        <v>91530</v>
      </c>
      <c r="E94755" t="s">
        <v>91531</v>
      </c>
      <c r="F94755" t="s">
        <v>105919</v>
      </c>
    </row>
    <row r="94756" spans="1:6" x14ac:dyDescent="0.2">
      <c r="A94756" t="s">
        <v>103253</v>
      </c>
      <c r="B94756" t="s">
        <v>105664</v>
      </c>
      <c r="C94756" t="s">
        <v>105665</v>
      </c>
      <c r="D94756" t="s">
        <v>46426</v>
      </c>
      <c r="E94756" t="s">
        <v>46427</v>
      </c>
      <c r="F94756" t="s">
        <v>46428</v>
      </c>
    </row>
    <row r="94757" spans="1:6" x14ac:dyDescent="0.2">
      <c r="A94757" t="s">
        <v>103253</v>
      </c>
      <c r="B94757" t="s">
        <v>105664</v>
      </c>
      <c r="C94757" t="s">
        <v>105665</v>
      </c>
      <c r="D94757" t="s">
        <v>7091</v>
      </c>
      <c r="E94757" t="s">
        <v>7092</v>
      </c>
      <c r="F94757" t="s">
        <v>7093</v>
      </c>
    </row>
    <row r="94758" spans="1:6" x14ac:dyDescent="0.2">
      <c r="A94758" t="s">
        <v>103253</v>
      </c>
      <c r="B94758" t="s">
        <v>105664</v>
      </c>
      <c r="C94758" t="s">
        <v>105665</v>
      </c>
      <c r="D94758" t="s">
        <v>93496</v>
      </c>
      <c r="E94758" t="s">
        <v>93497</v>
      </c>
      <c r="F94758" t="s">
        <v>93498</v>
      </c>
    </row>
    <row r="94759" spans="1:6" x14ac:dyDescent="0.2">
      <c r="A94759" t="s">
        <v>103253</v>
      </c>
      <c r="B94759" t="s">
        <v>105664</v>
      </c>
      <c r="C94759" t="s">
        <v>105665</v>
      </c>
      <c r="D94759" t="s">
        <v>52940</v>
      </c>
      <c r="E94759" t="s">
        <v>52941</v>
      </c>
      <c r="F94759" t="s">
        <v>52942</v>
      </c>
    </row>
    <row r="94760" spans="1:6" x14ac:dyDescent="0.2">
      <c r="A94760" t="s">
        <v>103253</v>
      </c>
      <c r="B94760" t="s">
        <v>105664</v>
      </c>
      <c r="C94760" t="s">
        <v>105665</v>
      </c>
      <c r="D94760" t="s">
        <v>21330</v>
      </c>
      <c r="E94760" t="s">
        <v>21331</v>
      </c>
      <c r="F94760" t="s">
        <v>21332</v>
      </c>
    </row>
    <row r="94761" spans="1:6" x14ac:dyDescent="0.2">
      <c r="A94761" t="s">
        <v>103253</v>
      </c>
      <c r="B94761" t="s">
        <v>105664</v>
      </c>
      <c r="C94761" t="s">
        <v>105665</v>
      </c>
      <c r="D94761" t="s">
        <v>31472</v>
      </c>
      <c r="E94761" t="s">
        <v>31473</v>
      </c>
      <c r="F94761" t="s">
        <v>31474</v>
      </c>
    </row>
    <row r="94762" spans="1:6" x14ac:dyDescent="0.2">
      <c r="A94762" t="s">
        <v>103253</v>
      </c>
      <c r="B94762" t="s">
        <v>105664</v>
      </c>
      <c r="C94762" t="s">
        <v>105665</v>
      </c>
      <c r="D94762" t="s">
        <v>105920</v>
      </c>
      <c r="E94762" t="s">
        <v>105921</v>
      </c>
      <c r="F94762" t="s">
        <v>105922</v>
      </c>
    </row>
    <row r="94763" spans="1:6" x14ac:dyDescent="0.2">
      <c r="A94763" t="s">
        <v>103253</v>
      </c>
      <c r="B94763" t="s">
        <v>105664</v>
      </c>
      <c r="C94763" t="s">
        <v>105665</v>
      </c>
      <c r="D94763" t="s">
        <v>105923</v>
      </c>
      <c r="E94763" t="s">
        <v>105924</v>
      </c>
      <c r="F94763" t="s">
        <v>105925</v>
      </c>
    </row>
    <row r="94764" spans="1:6" x14ac:dyDescent="0.2">
      <c r="A94764" t="s">
        <v>103253</v>
      </c>
      <c r="B94764" t="s">
        <v>105664</v>
      </c>
      <c r="C94764" t="s">
        <v>105665</v>
      </c>
      <c r="D94764" t="s">
        <v>105926</v>
      </c>
      <c r="E94764" t="s">
        <v>105927</v>
      </c>
      <c r="F94764" t="s">
        <v>105928</v>
      </c>
    </row>
    <row r="94765" spans="1:6" x14ac:dyDescent="0.2">
      <c r="A94765" t="s">
        <v>103253</v>
      </c>
      <c r="B94765" t="s">
        <v>105664</v>
      </c>
      <c r="C94765" t="s">
        <v>105665</v>
      </c>
      <c r="D94765" t="s">
        <v>21327</v>
      </c>
      <c r="E94765" t="s">
        <v>21328</v>
      </c>
      <c r="F94765" t="s">
        <v>21329</v>
      </c>
    </row>
    <row r="94766" spans="1:6" x14ac:dyDescent="0.2">
      <c r="A94766" t="s">
        <v>103253</v>
      </c>
      <c r="B94766" t="s">
        <v>105664</v>
      </c>
      <c r="C94766" t="s">
        <v>105665</v>
      </c>
      <c r="D94766" t="s">
        <v>33860</v>
      </c>
      <c r="E94766" t="s">
        <v>33861</v>
      </c>
      <c r="F94766" t="s">
        <v>33862</v>
      </c>
    </row>
    <row r="94767" spans="1:6" x14ac:dyDescent="0.2">
      <c r="A94767" t="s">
        <v>103253</v>
      </c>
      <c r="B94767" t="s">
        <v>105664</v>
      </c>
      <c r="C94767" t="s">
        <v>105665</v>
      </c>
      <c r="D94767" t="s">
        <v>105929</v>
      </c>
      <c r="E94767" t="s">
        <v>105930</v>
      </c>
      <c r="F94767" t="s">
        <v>105931</v>
      </c>
    </row>
    <row r="94768" spans="1:6" x14ac:dyDescent="0.2">
      <c r="A94768" t="s">
        <v>103253</v>
      </c>
      <c r="B94768" t="s">
        <v>105664</v>
      </c>
      <c r="C94768" t="s">
        <v>105665</v>
      </c>
      <c r="D94768" t="s">
        <v>42143</v>
      </c>
      <c r="E94768" t="s">
        <v>42144</v>
      </c>
      <c r="F94768" t="s">
        <v>42145</v>
      </c>
    </row>
    <row r="94769" spans="1:6" x14ac:dyDescent="0.2">
      <c r="A94769" t="s">
        <v>103253</v>
      </c>
      <c r="B94769" t="s">
        <v>105664</v>
      </c>
      <c r="C94769" t="s">
        <v>105665</v>
      </c>
      <c r="D94769" t="s">
        <v>94019</v>
      </c>
      <c r="E94769" t="s">
        <v>94020</v>
      </c>
      <c r="F94769" t="s">
        <v>94021</v>
      </c>
    </row>
    <row r="94770" spans="1:6" x14ac:dyDescent="0.2">
      <c r="A94770" t="s">
        <v>103253</v>
      </c>
      <c r="B94770" t="s">
        <v>105664</v>
      </c>
      <c r="C94770" t="s">
        <v>105665</v>
      </c>
      <c r="D94770" t="s">
        <v>29079</v>
      </c>
      <c r="E94770" t="s">
        <v>29080</v>
      </c>
      <c r="F94770" t="s">
        <v>29081</v>
      </c>
    </row>
    <row r="94771" spans="1:6" x14ac:dyDescent="0.2">
      <c r="A94771" t="s">
        <v>103253</v>
      </c>
      <c r="B94771" t="s">
        <v>105664</v>
      </c>
      <c r="C94771" t="s">
        <v>105665</v>
      </c>
      <c r="D94771" t="s">
        <v>46429</v>
      </c>
      <c r="E94771" t="s">
        <v>46430</v>
      </c>
      <c r="F94771" t="s">
        <v>46431</v>
      </c>
    </row>
    <row r="94772" spans="1:6" x14ac:dyDescent="0.2">
      <c r="A94772" t="s">
        <v>103253</v>
      </c>
      <c r="B94772" t="s">
        <v>105664</v>
      </c>
      <c r="C94772" t="s">
        <v>105665</v>
      </c>
      <c r="D94772" t="s">
        <v>42146</v>
      </c>
      <c r="E94772" t="s">
        <v>42147</v>
      </c>
      <c r="F94772" t="s">
        <v>105932</v>
      </c>
    </row>
    <row r="94773" spans="1:6" x14ac:dyDescent="0.2">
      <c r="A94773" t="s">
        <v>103253</v>
      </c>
      <c r="B94773" t="s">
        <v>105664</v>
      </c>
      <c r="C94773" t="s">
        <v>105665</v>
      </c>
      <c r="D94773" t="s">
        <v>10165</v>
      </c>
      <c r="E94773" t="s">
        <v>10166</v>
      </c>
      <c r="F94773" t="s">
        <v>10167</v>
      </c>
    </row>
    <row r="94774" spans="1:6" x14ac:dyDescent="0.2">
      <c r="A94774" t="s">
        <v>103253</v>
      </c>
      <c r="B94774" t="s">
        <v>105664</v>
      </c>
      <c r="C94774" t="s">
        <v>105665</v>
      </c>
      <c r="D94774" t="s">
        <v>16587</v>
      </c>
      <c r="E94774" t="s">
        <v>16588</v>
      </c>
      <c r="F94774" t="s">
        <v>16589</v>
      </c>
    </row>
    <row r="94775" spans="1:6" x14ac:dyDescent="0.2">
      <c r="A94775" t="s">
        <v>103253</v>
      </c>
      <c r="B94775" t="s">
        <v>105664</v>
      </c>
      <c r="C94775" t="s">
        <v>105665</v>
      </c>
      <c r="D94775" t="s">
        <v>42149</v>
      </c>
      <c r="E94775" t="s">
        <v>42150</v>
      </c>
      <c r="F94775" t="s">
        <v>42151</v>
      </c>
    </row>
    <row r="94776" spans="1:6" x14ac:dyDescent="0.2">
      <c r="A94776" t="s">
        <v>103253</v>
      </c>
      <c r="B94776" t="s">
        <v>105664</v>
      </c>
      <c r="C94776" t="s">
        <v>105665</v>
      </c>
      <c r="D94776" t="s">
        <v>105933</v>
      </c>
      <c r="E94776" t="s">
        <v>105934</v>
      </c>
      <c r="F94776" t="s">
        <v>105935</v>
      </c>
    </row>
    <row r="94777" spans="1:6" x14ac:dyDescent="0.2">
      <c r="A94777" t="s">
        <v>103253</v>
      </c>
      <c r="B94777" t="s">
        <v>105664</v>
      </c>
      <c r="C94777" t="s">
        <v>105665</v>
      </c>
      <c r="D94777" t="s">
        <v>17497</v>
      </c>
      <c r="E94777" t="s">
        <v>17498</v>
      </c>
      <c r="F94777" t="s">
        <v>17499</v>
      </c>
    </row>
    <row r="94778" spans="1:6" x14ac:dyDescent="0.2">
      <c r="A94778" t="s">
        <v>103253</v>
      </c>
      <c r="B94778" t="s">
        <v>105664</v>
      </c>
      <c r="C94778" t="s">
        <v>105665</v>
      </c>
      <c r="D94778" t="s">
        <v>105936</v>
      </c>
      <c r="E94778" t="s">
        <v>105937</v>
      </c>
      <c r="F94778" t="s">
        <v>105938</v>
      </c>
    </row>
    <row r="94779" spans="1:6" x14ac:dyDescent="0.2">
      <c r="A94779" t="s">
        <v>103253</v>
      </c>
      <c r="B94779" t="s">
        <v>105664</v>
      </c>
      <c r="C94779" t="s">
        <v>105665</v>
      </c>
      <c r="D94779" t="s">
        <v>42165</v>
      </c>
      <c r="E94779" t="s">
        <v>42166</v>
      </c>
      <c r="F94779" t="s">
        <v>42167</v>
      </c>
    </row>
    <row r="94780" spans="1:6" x14ac:dyDescent="0.2">
      <c r="A94780" t="s">
        <v>103253</v>
      </c>
      <c r="B94780" t="s">
        <v>105664</v>
      </c>
      <c r="C94780" t="s">
        <v>105665</v>
      </c>
      <c r="D94780" t="s">
        <v>45382</v>
      </c>
      <c r="E94780" t="s">
        <v>45383</v>
      </c>
      <c r="F94780" t="s">
        <v>45384</v>
      </c>
    </row>
    <row r="94781" spans="1:6" x14ac:dyDescent="0.2">
      <c r="A94781" t="s">
        <v>103253</v>
      </c>
      <c r="B94781" t="s">
        <v>105664</v>
      </c>
      <c r="C94781" t="s">
        <v>105665</v>
      </c>
      <c r="D94781" t="s">
        <v>33889</v>
      </c>
      <c r="E94781" t="s">
        <v>33890</v>
      </c>
      <c r="F94781" t="s">
        <v>33891</v>
      </c>
    </row>
    <row r="94782" spans="1:6" x14ac:dyDescent="0.2">
      <c r="A94782" t="s">
        <v>103253</v>
      </c>
      <c r="B94782" t="s">
        <v>105664</v>
      </c>
      <c r="C94782" t="s">
        <v>105665</v>
      </c>
      <c r="D94782" t="s">
        <v>42168</v>
      </c>
      <c r="E94782" t="s">
        <v>42169</v>
      </c>
      <c r="F94782" t="s">
        <v>42170</v>
      </c>
    </row>
    <row r="94783" spans="1:6" x14ac:dyDescent="0.2">
      <c r="A94783" t="s">
        <v>103253</v>
      </c>
      <c r="B94783" t="s">
        <v>105664</v>
      </c>
      <c r="C94783" t="s">
        <v>105665</v>
      </c>
      <c r="D94783" t="s">
        <v>17497</v>
      </c>
      <c r="E94783" t="s">
        <v>17498</v>
      </c>
      <c r="F94783" t="s">
        <v>17499</v>
      </c>
    </row>
    <row r="94784" spans="1:6" x14ac:dyDescent="0.2">
      <c r="A94784" t="s">
        <v>103253</v>
      </c>
      <c r="B94784" t="s">
        <v>105664</v>
      </c>
      <c r="C94784" t="s">
        <v>105665</v>
      </c>
      <c r="D94784" t="s">
        <v>8987</v>
      </c>
      <c r="E94784" t="s">
        <v>8988</v>
      </c>
      <c r="F94784" t="s">
        <v>8989</v>
      </c>
    </row>
    <row r="94785" spans="1:6" x14ac:dyDescent="0.2">
      <c r="A94785" t="s">
        <v>103253</v>
      </c>
      <c r="B94785" t="s">
        <v>105664</v>
      </c>
      <c r="C94785" t="s">
        <v>105665</v>
      </c>
      <c r="D94785" t="s">
        <v>42156</v>
      </c>
      <c r="E94785" t="s">
        <v>42157</v>
      </c>
      <c r="F94785" t="s">
        <v>42158</v>
      </c>
    </row>
    <row r="94786" spans="1:6" x14ac:dyDescent="0.2">
      <c r="A94786" t="s">
        <v>103253</v>
      </c>
      <c r="B94786" t="s">
        <v>105664</v>
      </c>
      <c r="C94786" t="s">
        <v>105665</v>
      </c>
      <c r="D94786" t="s">
        <v>52045</v>
      </c>
      <c r="E94786" t="s">
        <v>52046</v>
      </c>
      <c r="F94786" t="s">
        <v>52047</v>
      </c>
    </row>
    <row r="94787" spans="1:6" x14ac:dyDescent="0.2">
      <c r="A94787" t="s">
        <v>103253</v>
      </c>
      <c r="B94787" t="s">
        <v>105664</v>
      </c>
      <c r="C94787" t="s">
        <v>105665</v>
      </c>
      <c r="D94787" t="s">
        <v>42153</v>
      </c>
      <c r="E94787" t="s">
        <v>42154</v>
      </c>
      <c r="F94787" t="s">
        <v>42155</v>
      </c>
    </row>
    <row r="94788" spans="1:6" x14ac:dyDescent="0.2">
      <c r="A94788" t="s">
        <v>103253</v>
      </c>
      <c r="B94788" t="s">
        <v>105664</v>
      </c>
      <c r="C94788" t="s">
        <v>105665</v>
      </c>
      <c r="D94788" t="s">
        <v>105939</v>
      </c>
      <c r="E94788" t="s">
        <v>105940</v>
      </c>
      <c r="F94788" t="s">
        <v>105941</v>
      </c>
    </row>
    <row r="94789" spans="1:6" x14ac:dyDescent="0.2">
      <c r="A94789" t="s">
        <v>103253</v>
      </c>
      <c r="B94789" t="s">
        <v>105664</v>
      </c>
      <c r="C94789" t="s">
        <v>105665</v>
      </c>
      <c r="D94789" t="s">
        <v>35802</v>
      </c>
      <c r="E94789" t="s">
        <v>35803</v>
      </c>
      <c r="F94789" t="s">
        <v>35804</v>
      </c>
    </row>
    <row r="94790" spans="1:6" x14ac:dyDescent="0.2">
      <c r="A94790" t="s">
        <v>103253</v>
      </c>
      <c r="B94790" t="s">
        <v>105664</v>
      </c>
      <c r="C94790" t="s">
        <v>105665</v>
      </c>
      <c r="D94790" t="s">
        <v>42159</v>
      </c>
      <c r="E94790" t="s">
        <v>42160</v>
      </c>
      <c r="F94790" t="s">
        <v>105942</v>
      </c>
    </row>
    <row r="94791" spans="1:6" x14ac:dyDescent="0.2">
      <c r="A94791" t="s">
        <v>103253</v>
      </c>
      <c r="B94791" t="s">
        <v>105664</v>
      </c>
      <c r="C94791" t="s">
        <v>105665</v>
      </c>
      <c r="D94791" t="s">
        <v>46438</v>
      </c>
      <c r="E94791" t="s">
        <v>46439</v>
      </c>
      <c r="F94791" t="s">
        <v>46440</v>
      </c>
    </row>
    <row r="94792" spans="1:6" x14ac:dyDescent="0.2">
      <c r="A94792" t="s">
        <v>103253</v>
      </c>
      <c r="B94792" t="s">
        <v>105664</v>
      </c>
      <c r="C94792" t="s">
        <v>105665</v>
      </c>
      <c r="D94792" t="s">
        <v>105943</v>
      </c>
      <c r="E94792" t="s">
        <v>105944</v>
      </c>
      <c r="F94792" t="s">
        <v>105945</v>
      </c>
    </row>
    <row r="94793" spans="1:6" x14ac:dyDescent="0.2">
      <c r="A94793" t="s">
        <v>103253</v>
      </c>
      <c r="B94793" t="s">
        <v>105664</v>
      </c>
      <c r="C94793" t="s">
        <v>105665</v>
      </c>
      <c r="D94793" t="s">
        <v>17506</v>
      </c>
      <c r="E94793" t="s">
        <v>17507</v>
      </c>
      <c r="F94793" t="s">
        <v>17508</v>
      </c>
    </row>
    <row r="94794" spans="1:6" x14ac:dyDescent="0.2">
      <c r="A94794" t="s">
        <v>103253</v>
      </c>
      <c r="B94794" t="s">
        <v>105664</v>
      </c>
      <c r="C94794" t="s">
        <v>105665</v>
      </c>
      <c r="D94794" t="s">
        <v>105532</v>
      </c>
      <c r="E94794" t="s">
        <v>105533</v>
      </c>
      <c r="F94794" t="s">
        <v>105534</v>
      </c>
    </row>
    <row r="94795" spans="1:6" x14ac:dyDescent="0.2">
      <c r="A94795" t="s">
        <v>103253</v>
      </c>
      <c r="B94795" t="s">
        <v>105664</v>
      </c>
      <c r="C94795" t="s">
        <v>105665</v>
      </c>
      <c r="D94795" t="s">
        <v>10184</v>
      </c>
      <c r="E94795" t="s">
        <v>10185</v>
      </c>
      <c r="F94795" t="s">
        <v>10186</v>
      </c>
    </row>
    <row r="94796" spans="1:6" x14ac:dyDescent="0.2">
      <c r="A94796" t="s">
        <v>103253</v>
      </c>
      <c r="B94796" t="s">
        <v>105664</v>
      </c>
      <c r="C94796" t="s">
        <v>105665</v>
      </c>
      <c r="D94796" t="s">
        <v>92602</v>
      </c>
      <c r="E94796" t="s">
        <v>92603</v>
      </c>
      <c r="F94796" t="s">
        <v>92604</v>
      </c>
    </row>
    <row r="94797" spans="1:6" x14ac:dyDescent="0.2">
      <c r="A94797" t="s">
        <v>103253</v>
      </c>
      <c r="B94797" t="s">
        <v>105664</v>
      </c>
      <c r="C94797" t="s">
        <v>105665</v>
      </c>
      <c r="D94797" t="s">
        <v>24017</v>
      </c>
      <c r="E94797" t="s">
        <v>24018</v>
      </c>
      <c r="F94797" t="s">
        <v>24019</v>
      </c>
    </row>
    <row r="94798" spans="1:6" x14ac:dyDescent="0.2">
      <c r="A94798" t="s">
        <v>103253</v>
      </c>
      <c r="B94798" t="s">
        <v>105664</v>
      </c>
      <c r="C94798" t="s">
        <v>105665</v>
      </c>
      <c r="D94798" t="s">
        <v>105946</v>
      </c>
      <c r="E94798" t="s">
        <v>105947</v>
      </c>
      <c r="F94798" t="s">
        <v>105948</v>
      </c>
    </row>
    <row r="94799" spans="1:6" x14ac:dyDescent="0.2">
      <c r="A94799" t="s">
        <v>103253</v>
      </c>
      <c r="B94799" t="s">
        <v>105664</v>
      </c>
      <c r="C94799" t="s">
        <v>105665</v>
      </c>
      <c r="D94799" t="s">
        <v>42171</v>
      </c>
      <c r="E94799" t="s">
        <v>42172</v>
      </c>
      <c r="F94799" t="s">
        <v>42173</v>
      </c>
    </row>
    <row r="94800" spans="1:6" x14ac:dyDescent="0.2">
      <c r="A94800" t="s">
        <v>103253</v>
      </c>
      <c r="B94800" t="s">
        <v>105664</v>
      </c>
      <c r="C94800" t="s">
        <v>105665</v>
      </c>
      <c r="D94800" t="s">
        <v>18184</v>
      </c>
      <c r="E94800" t="s">
        <v>18185</v>
      </c>
      <c r="F94800" t="s">
        <v>18186</v>
      </c>
    </row>
    <row r="94801" spans="1:6" x14ac:dyDescent="0.2">
      <c r="A94801" t="s">
        <v>103253</v>
      </c>
      <c r="B94801" t="s">
        <v>105664</v>
      </c>
      <c r="C94801" t="s">
        <v>105665</v>
      </c>
      <c r="D94801" t="s">
        <v>35613</v>
      </c>
      <c r="E94801" t="s">
        <v>35614</v>
      </c>
      <c r="F94801" t="s">
        <v>35615</v>
      </c>
    </row>
    <row r="94802" spans="1:6" x14ac:dyDescent="0.2">
      <c r="A94802" t="s">
        <v>103253</v>
      </c>
      <c r="B94802" t="s">
        <v>105664</v>
      </c>
      <c r="C94802" t="s">
        <v>105665</v>
      </c>
      <c r="D94802" t="s">
        <v>103335</v>
      </c>
      <c r="E94802" t="s">
        <v>103336</v>
      </c>
      <c r="F94802" t="s">
        <v>103337</v>
      </c>
    </row>
    <row r="94803" spans="1:6" x14ac:dyDescent="0.2">
      <c r="A94803" t="s">
        <v>103253</v>
      </c>
      <c r="B94803" t="s">
        <v>105664</v>
      </c>
      <c r="C94803" t="s">
        <v>105665</v>
      </c>
      <c r="D94803" t="s">
        <v>9125</v>
      </c>
      <c r="E94803" t="s">
        <v>9126</v>
      </c>
      <c r="F94803" t="s">
        <v>9127</v>
      </c>
    </row>
    <row r="94804" spans="1:6" x14ac:dyDescent="0.2">
      <c r="A94804" t="s">
        <v>103253</v>
      </c>
      <c r="B94804" t="s">
        <v>105664</v>
      </c>
      <c r="C94804" t="s">
        <v>105665</v>
      </c>
      <c r="D94804" t="s">
        <v>105949</v>
      </c>
      <c r="E94804" t="s">
        <v>105950</v>
      </c>
      <c r="F94804" t="s">
        <v>105951</v>
      </c>
    </row>
    <row r="94805" spans="1:6" x14ac:dyDescent="0.2">
      <c r="A94805" t="s">
        <v>103253</v>
      </c>
      <c r="B94805" t="s">
        <v>105664</v>
      </c>
      <c r="C94805" t="s">
        <v>105665</v>
      </c>
      <c r="D94805" t="s">
        <v>42174</v>
      </c>
      <c r="E94805" t="s">
        <v>42175</v>
      </c>
      <c r="F94805" t="s">
        <v>42176</v>
      </c>
    </row>
    <row r="94806" spans="1:6" x14ac:dyDescent="0.2">
      <c r="A94806" t="s">
        <v>103253</v>
      </c>
      <c r="B94806" t="s">
        <v>105664</v>
      </c>
      <c r="C94806" t="s">
        <v>105665</v>
      </c>
      <c r="D94806" t="s">
        <v>105952</v>
      </c>
      <c r="E94806" t="s">
        <v>105953</v>
      </c>
      <c r="F94806" t="s">
        <v>105954</v>
      </c>
    </row>
    <row r="94807" spans="1:6" x14ac:dyDescent="0.2">
      <c r="A94807" t="s">
        <v>103253</v>
      </c>
      <c r="B94807" t="s">
        <v>105664</v>
      </c>
      <c r="C94807" t="s">
        <v>105665</v>
      </c>
      <c r="D94807" t="s">
        <v>34630</v>
      </c>
      <c r="E94807" t="s">
        <v>34631</v>
      </c>
      <c r="F94807" t="s">
        <v>34632</v>
      </c>
    </row>
    <row r="94808" spans="1:6" x14ac:dyDescent="0.2">
      <c r="A94808" t="s">
        <v>103253</v>
      </c>
      <c r="B94808" t="s">
        <v>105664</v>
      </c>
      <c r="C94808" t="s">
        <v>105665</v>
      </c>
      <c r="D94808" t="s">
        <v>79081</v>
      </c>
      <c r="E94808" t="s">
        <v>79082</v>
      </c>
      <c r="F94808" t="s">
        <v>79083</v>
      </c>
    </row>
    <row r="94809" spans="1:6" x14ac:dyDescent="0.2">
      <c r="A94809" t="s">
        <v>103253</v>
      </c>
      <c r="B94809" t="s">
        <v>105664</v>
      </c>
      <c r="C94809" t="s">
        <v>105665</v>
      </c>
      <c r="D94809" t="s">
        <v>34630</v>
      </c>
      <c r="E94809" t="s">
        <v>34631</v>
      </c>
      <c r="F94809" t="s">
        <v>34632</v>
      </c>
    </row>
    <row r="94810" spans="1:6" x14ac:dyDescent="0.2">
      <c r="A94810" t="s">
        <v>103253</v>
      </c>
      <c r="B94810" t="s">
        <v>105664</v>
      </c>
      <c r="C94810" t="s">
        <v>105665</v>
      </c>
      <c r="D94810" t="s">
        <v>49643</v>
      </c>
      <c r="E94810" t="s">
        <v>49644</v>
      </c>
      <c r="F94810" t="s">
        <v>49645</v>
      </c>
    </row>
    <row r="94811" spans="1:6" x14ac:dyDescent="0.2">
      <c r="A94811" t="s">
        <v>103253</v>
      </c>
      <c r="B94811" t="s">
        <v>105664</v>
      </c>
      <c r="C94811" t="s">
        <v>105665</v>
      </c>
      <c r="D94811" t="s">
        <v>92611</v>
      </c>
      <c r="E94811" t="s">
        <v>92612</v>
      </c>
      <c r="F94811" t="s">
        <v>92613</v>
      </c>
    </row>
    <row r="94812" spans="1:6" x14ac:dyDescent="0.2">
      <c r="A94812" t="s">
        <v>103253</v>
      </c>
      <c r="B94812" t="s">
        <v>105664</v>
      </c>
      <c r="C94812" t="s">
        <v>105665</v>
      </c>
      <c r="D94812" t="s">
        <v>74033</v>
      </c>
      <c r="E94812" t="s">
        <v>74034</v>
      </c>
      <c r="F94812" t="s">
        <v>74035</v>
      </c>
    </row>
    <row r="94813" spans="1:6" x14ac:dyDescent="0.2">
      <c r="A94813" t="s">
        <v>103253</v>
      </c>
      <c r="B94813" t="s">
        <v>105664</v>
      </c>
      <c r="C94813" t="s">
        <v>105665</v>
      </c>
      <c r="D94813" t="s">
        <v>103341</v>
      </c>
      <c r="E94813" t="s">
        <v>103342</v>
      </c>
      <c r="F94813" t="s">
        <v>103343</v>
      </c>
    </row>
    <row r="94814" spans="1:6" x14ac:dyDescent="0.2">
      <c r="A94814" t="s">
        <v>103253</v>
      </c>
      <c r="B94814" t="s">
        <v>105664</v>
      </c>
      <c r="C94814" t="s">
        <v>105665</v>
      </c>
      <c r="D94814" t="s">
        <v>105952</v>
      </c>
      <c r="E94814" t="s">
        <v>105953</v>
      </c>
      <c r="F94814" t="s">
        <v>105954</v>
      </c>
    </row>
    <row r="94815" spans="1:6" x14ac:dyDescent="0.2">
      <c r="A94815" t="s">
        <v>103253</v>
      </c>
      <c r="B94815" t="s">
        <v>105664</v>
      </c>
      <c r="C94815" t="s">
        <v>105665</v>
      </c>
      <c r="D94815" t="s">
        <v>94111</v>
      </c>
      <c r="E94815" t="s">
        <v>94112</v>
      </c>
      <c r="F94815" t="s">
        <v>94113</v>
      </c>
    </row>
    <row r="94816" spans="1:6" x14ac:dyDescent="0.2">
      <c r="A94816" t="s">
        <v>103253</v>
      </c>
      <c r="B94816" t="s">
        <v>105664</v>
      </c>
      <c r="C94816" t="s">
        <v>105665</v>
      </c>
      <c r="D94816" t="s">
        <v>64975</v>
      </c>
      <c r="E94816" t="s">
        <v>103344</v>
      </c>
      <c r="F94816" t="s">
        <v>103345</v>
      </c>
    </row>
    <row r="94817" spans="1:6" x14ac:dyDescent="0.2">
      <c r="A94817" t="s">
        <v>103253</v>
      </c>
      <c r="B94817" t="s">
        <v>105664</v>
      </c>
      <c r="C94817" t="s">
        <v>105665</v>
      </c>
      <c r="D94817" t="s">
        <v>92617</v>
      </c>
      <c r="E94817" t="s">
        <v>92618</v>
      </c>
      <c r="F94817" t="s">
        <v>92619</v>
      </c>
    </row>
    <row r="94818" spans="1:6" x14ac:dyDescent="0.2">
      <c r="A94818" t="s">
        <v>103253</v>
      </c>
      <c r="B94818" t="s">
        <v>105664</v>
      </c>
      <c r="C94818" t="s">
        <v>105665</v>
      </c>
      <c r="D94818" t="s">
        <v>58208</v>
      </c>
      <c r="E94818" t="s">
        <v>58209</v>
      </c>
      <c r="F94818" t="s">
        <v>58210</v>
      </c>
    </row>
    <row r="94819" spans="1:6" x14ac:dyDescent="0.2">
      <c r="A94819" t="s">
        <v>103253</v>
      </c>
      <c r="B94819" t="s">
        <v>105664</v>
      </c>
      <c r="C94819" t="s">
        <v>105665</v>
      </c>
      <c r="D94819" t="s">
        <v>16620</v>
      </c>
      <c r="E94819" t="s">
        <v>16621</v>
      </c>
      <c r="F94819" t="s">
        <v>16622</v>
      </c>
    </row>
    <row r="94820" spans="1:6" x14ac:dyDescent="0.2">
      <c r="A94820" t="s">
        <v>103253</v>
      </c>
      <c r="B94820" t="s">
        <v>105664</v>
      </c>
      <c r="C94820" t="s">
        <v>105665</v>
      </c>
      <c r="D94820" t="s">
        <v>49639</v>
      </c>
      <c r="E94820" t="s">
        <v>49640</v>
      </c>
      <c r="F94820" t="s">
        <v>49641</v>
      </c>
    </row>
    <row r="94821" spans="1:6" x14ac:dyDescent="0.2">
      <c r="A94821" t="s">
        <v>103253</v>
      </c>
      <c r="B94821" t="s">
        <v>105664</v>
      </c>
      <c r="C94821" t="s">
        <v>105665</v>
      </c>
      <c r="D94821" t="s">
        <v>79081</v>
      </c>
      <c r="E94821" t="s">
        <v>79082</v>
      </c>
      <c r="F94821" t="s">
        <v>79083</v>
      </c>
    </row>
    <row r="94822" spans="1:6" x14ac:dyDescent="0.2">
      <c r="A94822" t="s">
        <v>103253</v>
      </c>
      <c r="B94822" t="s">
        <v>105664</v>
      </c>
      <c r="C94822" t="s">
        <v>105665</v>
      </c>
      <c r="D94822" t="s">
        <v>42315</v>
      </c>
      <c r="E94822" t="s">
        <v>42316</v>
      </c>
      <c r="F94822" t="s">
        <v>42317</v>
      </c>
    </row>
    <row r="94823" spans="1:6" x14ac:dyDescent="0.2">
      <c r="A94823" t="s">
        <v>103253</v>
      </c>
      <c r="B94823" t="s">
        <v>105664</v>
      </c>
      <c r="C94823" t="s">
        <v>105665</v>
      </c>
      <c r="D94823" t="s">
        <v>42318</v>
      </c>
      <c r="E94823" t="s">
        <v>42319</v>
      </c>
      <c r="F94823" t="s">
        <v>105955</v>
      </c>
    </row>
    <row r="94824" spans="1:6" x14ac:dyDescent="0.2">
      <c r="A94824" t="s">
        <v>103253</v>
      </c>
      <c r="B94824" t="s">
        <v>105664</v>
      </c>
      <c r="C94824" t="s">
        <v>105665</v>
      </c>
      <c r="D94824" t="s">
        <v>92051</v>
      </c>
      <c r="E94824" t="s">
        <v>92052</v>
      </c>
      <c r="F94824" t="s">
        <v>92053</v>
      </c>
    </row>
    <row r="94825" spans="1:6" x14ac:dyDescent="0.2">
      <c r="A94825" t="s">
        <v>103253</v>
      </c>
      <c r="B94825" t="s">
        <v>105664</v>
      </c>
      <c r="C94825" t="s">
        <v>105665</v>
      </c>
      <c r="D94825" t="s">
        <v>103346</v>
      </c>
      <c r="E94825" t="s">
        <v>103347</v>
      </c>
      <c r="F94825" t="s">
        <v>103348</v>
      </c>
    </row>
    <row r="94826" spans="1:6" x14ac:dyDescent="0.2">
      <c r="A94826" t="s">
        <v>103253</v>
      </c>
      <c r="B94826" t="s">
        <v>105664</v>
      </c>
      <c r="C94826" t="s">
        <v>105665</v>
      </c>
      <c r="D94826" t="s">
        <v>74048</v>
      </c>
      <c r="E94826" t="s">
        <v>74049</v>
      </c>
      <c r="F94826" t="s">
        <v>74050</v>
      </c>
    </row>
    <row r="94827" spans="1:6" x14ac:dyDescent="0.2">
      <c r="A94827" t="s">
        <v>103253</v>
      </c>
      <c r="B94827" t="s">
        <v>105664</v>
      </c>
      <c r="C94827" t="s">
        <v>105665</v>
      </c>
      <c r="D94827" t="s">
        <v>8990</v>
      </c>
      <c r="E94827" t="s">
        <v>8991</v>
      </c>
      <c r="F94827" t="s">
        <v>8992</v>
      </c>
    </row>
    <row r="94828" spans="1:6" x14ac:dyDescent="0.2">
      <c r="A94828" t="s">
        <v>103253</v>
      </c>
      <c r="B94828" t="s">
        <v>105664</v>
      </c>
      <c r="C94828" t="s">
        <v>105665</v>
      </c>
      <c r="D94828" t="s">
        <v>105956</v>
      </c>
      <c r="E94828" t="s">
        <v>105957</v>
      </c>
      <c r="F94828" t="s">
        <v>105958</v>
      </c>
    </row>
    <row r="94829" spans="1:6" x14ac:dyDescent="0.2">
      <c r="A94829" t="s">
        <v>103253</v>
      </c>
      <c r="B94829" t="s">
        <v>105664</v>
      </c>
      <c r="C94829" t="s">
        <v>105665</v>
      </c>
      <c r="D94829" t="s">
        <v>56477</v>
      </c>
      <c r="E94829" t="s">
        <v>56478</v>
      </c>
      <c r="F94829" t="s">
        <v>56479</v>
      </c>
    </row>
    <row r="94830" spans="1:6" x14ac:dyDescent="0.2">
      <c r="A94830" t="s">
        <v>103253</v>
      </c>
      <c r="B94830" t="s">
        <v>105664</v>
      </c>
      <c r="C94830" t="s">
        <v>105665</v>
      </c>
      <c r="D94830" t="s">
        <v>100894</v>
      </c>
      <c r="E94830" t="s">
        <v>100895</v>
      </c>
      <c r="F94830" t="s">
        <v>100896</v>
      </c>
    </row>
    <row r="94831" spans="1:6" x14ac:dyDescent="0.2">
      <c r="A94831" t="s">
        <v>103253</v>
      </c>
      <c r="B94831" t="s">
        <v>105664</v>
      </c>
      <c r="C94831" t="s">
        <v>105665</v>
      </c>
      <c r="D94831" t="s">
        <v>49761</v>
      </c>
      <c r="E94831" t="s">
        <v>49762</v>
      </c>
      <c r="F94831" t="s">
        <v>49763</v>
      </c>
    </row>
    <row r="94832" spans="1:6" x14ac:dyDescent="0.2">
      <c r="A94832" t="s">
        <v>103253</v>
      </c>
      <c r="B94832" t="s">
        <v>105664</v>
      </c>
      <c r="C94832" t="s">
        <v>105665</v>
      </c>
      <c r="D94832" t="s">
        <v>105959</v>
      </c>
      <c r="E94832" t="s">
        <v>105960</v>
      </c>
      <c r="F94832" t="s">
        <v>105961</v>
      </c>
    </row>
    <row r="94833" spans="1:6" x14ac:dyDescent="0.2">
      <c r="A94833" t="s">
        <v>103253</v>
      </c>
      <c r="B94833" t="s">
        <v>105664</v>
      </c>
      <c r="C94833" t="s">
        <v>105665</v>
      </c>
      <c r="D94833" t="s">
        <v>4813</v>
      </c>
      <c r="E94833" t="s">
        <v>4814</v>
      </c>
      <c r="F94833" t="s">
        <v>4815</v>
      </c>
    </row>
    <row r="94834" spans="1:6" x14ac:dyDescent="0.2">
      <c r="A94834" t="s">
        <v>103253</v>
      </c>
      <c r="B94834" t="s">
        <v>105664</v>
      </c>
      <c r="C94834" t="s">
        <v>105665</v>
      </c>
      <c r="D94834" t="s">
        <v>8392</v>
      </c>
      <c r="E94834" t="s">
        <v>8393</v>
      </c>
      <c r="F94834" t="s">
        <v>8394</v>
      </c>
    </row>
    <row r="94835" spans="1:6" x14ac:dyDescent="0.2">
      <c r="A94835" t="s">
        <v>103253</v>
      </c>
      <c r="B94835" t="s">
        <v>105664</v>
      </c>
      <c r="C94835" t="s">
        <v>105665</v>
      </c>
      <c r="D94835" t="s">
        <v>34058</v>
      </c>
      <c r="E94835" t="s">
        <v>34059</v>
      </c>
      <c r="F94835" t="s">
        <v>34060</v>
      </c>
    </row>
    <row r="94836" spans="1:6" x14ac:dyDescent="0.2">
      <c r="A94836" t="s">
        <v>103253</v>
      </c>
      <c r="B94836" t="s">
        <v>105664</v>
      </c>
      <c r="C94836" t="s">
        <v>105665</v>
      </c>
      <c r="D94836" t="s">
        <v>71378</v>
      </c>
      <c r="E94836" t="s">
        <v>71379</v>
      </c>
      <c r="F94836" t="s">
        <v>71380</v>
      </c>
    </row>
    <row r="94837" spans="1:6" x14ac:dyDescent="0.2">
      <c r="A94837" t="s">
        <v>103253</v>
      </c>
      <c r="B94837" t="s">
        <v>105664</v>
      </c>
      <c r="C94837" t="s">
        <v>105665</v>
      </c>
      <c r="D94837" t="s">
        <v>103350</v>
      </c>
      <c r="E94837" t="s">
        <v>103351</v>
      </c>
      <c r="F94837" t="s">
        <v>103352</v>
      </c>
    </row>
    <row r="94838" spans="1:6" x14ac:dyDescent="0.2">
      <c r="A94838" t="s">
        <v>103253</v>
      </c>
      <c r="B94838" t="s">
        <v>105664</v>
      </c>
      <c r="C94838" t="s">
        <v>105665</v>
      </c>
      <c r="D94838" t="s">
        <v>36739</v>
      </c>
      <c r="E94838" t="s">
        <v>36740</v>
      </c>
      <c r="F94838" t="s">
        <v>36741</v>
      </c>
    </row>
    <row r="94839" spans="1:6" x14ac:dyDescent="0.2">
      <c r="A94839" t="s">
        <v>103253</v>
      </c>
      <c r="B94839" t="s">
        <v>105664</v>
      </c>
      <c r="C94839" t="s">
        <v>105665</v>
      </c>
      <c r="D94839" t="s">
        <v>105962</v>
      </c>
      <c r="E94839" t="s">
        <v>105963</v>
      </c>
      <c r="F94839" t="s">
        <v>105964</v>
      </c>
    </row>
    <row r="94840" spans="1:6" x14ac:dyDescent="0.2">
      <c r="A94840" t="s">
        <v>103253</v>
      </c>
      <c r="B94840" t="s">
        <v>105664</v>
      </c>
      <c r="C94840" t="s">
        <v>105665</v>
      </c>
      <c r="D94840" t="s">
        <v>42192</v>
      </c>
      <c r="E94840" t="s">
        <v>42193</v>
      </c>
      <c r="F94840" t="s">
        <v>42194</v>
      </c>
    </row>
    <row r="94841" spans="1:6" x14ac:dyDescent="0.2">
      <c r="A94841" t="s">
        <v>103253</v>
      </c>
      <c r="B94841" t="s">
        <v>105664</v>
      </c>
      <c r="C94841" t="s">
        <v>105665</v>
      </c>
      <c r="D94841" t="s">
        <v>35814</v>
      </c>
      <c r="E94841" t="s">
        <v>35815</v>
      </c>
      <c r="F94841" t="s">
        <v>35816</v>
      </c>
    </row>
    <row r="94842" spans="1:6" x14ac:dyDescent="0.2">
      <c r="A94842" t="s">
        <v>103253</v>
      </c>
      <c r="B94842" t="s">
        <v>105664</v>
      </c>
      <c r="C94842" t="s">
        <v>105665</v>
      </c>
      <c r="D94842" t="s">
        <v>105965</v>
      </c>
      <c r="E94842" t="s">
        <v>105966</v>
      </c>
      <c r="F94842" t="s">
        <v>105967</v>
      </c>
    </row>
    <row r="94843" spans="1:6" x14ac:dyDescent="0.2">
      <c r="A94843" t="s">
        <v>103253</v>
      </c>
      <c r="B94843" t="s">
        <v>105664</v>
      </c>
      <c r="C94843" t="s">
        <v>105665</v>
      </c>
      <c r="D94843" t="s">
        <v>8999</v>
      </c>
      <c r="E94843" t="s">
        <v>9000</v>
      </c>
      <c r="F94843" t="s">
        <v>105968</v>
      </c>
    </row>
    <row r="94844" spans="1:6" x14ac:dyDescent="0.2">
      <c r="A94844" t="s">
        <v>103253</v>
      </c>
      <c r="B94844" t="s">
        <v>105664</v>
      </c>
      <c r="C94844" t="s">
        <v>105665</v>
      </c>
      <c r="D94844" t="s">
        <v>42321</v>
      </c>
      <c r="E94844" t="s">
        <v>42322</v>
      </c>
      <c r="F94844" t="s">
        <v>42323</v>
      </c>
    </row>
    <row r="94845" spans="1:6" x14ac:dyDescent="0.2">
      <c r="A94845" t="s">
        <v>103253</v>
      </c>
      <c r="B94845" t="s">
        <v>105664</v>
      </c>
      <c r="C94845" t="s">
        <v>105665</v>
      </c>
      <c r="D94845" t="s">
        <v>105969</v>
      </c>
      <c r="E94845" t="s">
        <v>105970</v>
      </c>
      <c r="F94845" t="s">
        <v>105971</v>
      </c>
    </row>
    <row r="94846" spans="1:6" x14ac:dyDescent="0.2">
      <c r="A94846" t="s">
        <v>103253</v>
      </c>
      <c r="B94846" t="s">
        <v>105664</v>
      </c>
      <c r="C94846" t="s">
        <v>105665</v>
      </c>
      <c r="D94846" t="s">
        <v>103350</v>
      </c>
      <c r="E94846" t="s">
        <v>103351</v>
      </c>
      <c r="F94846" t="s">
        <v>103352</v>
      </c>
    </row>
    <row r="94847" spans="1:6" x14ac:dyDescent="0.2">
      <c r="A94847" t="s">
        <v>103253</v>
      </c>
      <c r="B94847" t="s">
        <v>105664</v>
      </c>
      <c r="C94847" t="s">
        <v>105665</v>
      </c>
      <c r="D94847" t="s">
        <v>36739</v>
      </c>
      <c r="E94847" t="s">
        <v>36740</v>
      </c>
      <c r="F94847" t="s">
        <v>36741</v>
      </c>
    </row>
    <row r="94848" spans="1:6" x14ac:dyDescent="0.2">
      <c r="A94848" t="s">
        <v>103253</v>
      </c>
      <c r="B94848" t="s">
        <v>105664</v>
      </c>
      <c r="C94848" t="s">
        <v>105665</v>
      </c>
      <c r="D94848" t="s">
        <v>105962</v>
      </c>
      <c r="E94848" t="s">
        <v>105963</v>
      </c>
      <c r="F94848" t="s">
        <v>105964</v>
      </c>
    </row>
    <row r="94849" spans="1:6" x14ac:dyDescent="0.2">
      <c r="A94849" t="s">
        <v>103253</v>
      </c>
      <c r="B94849" t="s">
        <v>105664</v>
      </c>
      <c r="C94849" t="s">
        <v>105665</v>
      </c>
      <c r="D94849" t="s">
        <v>8999</v>
      </c>
      <c r="E94849" t="s">
        <v>9000</v>
      </c>
      <c r="F94849" t="s">
        <v>105968</v>
      </c>
    </row>
    <row r="94850" spans="1:6" x14ac:dyDescent="0.2">
      <c r="A94850" t="s">
        <v>103253</v>
      </c>
      <c r="B94850" t="s">
        <v>105664</v>
      </c>
      <c r="C94850" t="s">
        <v>105665</v>
      </c>
      <c r="D94850" t="s">
        <v>42321</v>
      </c>
      <c r="E94850" t="s">
        <v>42322</v>
      </c>
      <c r="F94850" t="s">
        <v>42323</v>
      </c>
    </row>
    <row r="94851" spans="1:6" x14ac:dyDescent="0.2">
      <c r="A94851" t="s">
        <v>103253</v>
      </c>
      <c r="B94851" t="s">
        <v>105664</v>
      </c>
      <c r="C94851" t="s">
        <v>105665</v>
      </c>
      <c r="D94851" t="s">
        <v>37376</v>
      </c>
      <c r="E94851" t="s">
        <v>37377</v>
      </c>
      <c r="F94851" t="s">
        <v>37378</v>
      </c>
    </row>
    <row r="94852" spans="1:6" x14ac:dyDescent="0.2">
      <c r="A94852" t="s">
        <v>103253</v>
      </c>
      <c r="B94852" t="s">
        <v>105664</v>
      </c>
      <c r="C94852" t="s">
        <v>105665</v>
      </c>
      <c r="D94852" t="s">
        <v>42210</v>
      </c>
      <c r="E94852" t="s">
        <v>42211</v>
      </c>
      <c r="F94852" t="s">
        <v>42212</v>
      </c>
    </row>
    <row r="94853" spans="1:6" x14ac:dyDescent="0.2">
      <c r="A94853" t="s">
        <v>103253</v>
      </c>
      <c r="B94853" t="s">
        <v>105664</v>
      </c>
      <c r="C94853" t="s">
        <v>105665</v>
      </c>
      <c r="D94853" t="s">
        <v>105972</v>
      </c>
      <c r="E94853" t="s">
        <v>105973</v>
      </c>
      <c r="F94853" t="s">
        <v>105974</v>
      </c>
    </row>
    <row r="94854" spans="1:6" x14ac:dyDescent="0.2">
      <c r="A94854" t="s">
        <v>103253</v>
      </c>
      <c r="B94854" t="s">
        <v>105664</v>
      </c>
      <c r="C94854" t="s">
        <v>105665</v>
      </c>
      <c r="D94854" t="s">
        <v>48254</v>
      </c>
      <c r="E94854" t="s">
        <v>48255</v>
      </c>
      <c r="F94854" t="s">
        <v>48256</v>
      </c>
    </row>
    <row r="94855" spans="1:6" x14ac:dyDescent="0.2">
      <c r="A94855" t="s">
        <v>103253</v>
      </c>
      <c r="B94855" t="s">
        <v>105664</v>
      </c>
      <c r="C94855" t="s">
        <v>105665</v>
      </c>
      <c r="D94855" t="s">
        <v>105975</v>
      </c>
      <c r="E94855" t="s">
        <v>105976</v>
      </c>
      <c r="F94855" t="s">
        <v>105977</v>
      </c>
    </row>
    <row r="94856" spans="1:6" x14ac:dyDescent="0.2">
      <c r="A94856" t="s">
        <v>103253</v>
      </c>
      <c r="B94856" t="s">
        <v>105664</v>
      </c>
      <c r="C94856" t="s">
        <v>105665</v>
      </c>
      <c r="D94856" t="s">
        <v>28611</v>
      </c>
      <c r="E94856" t="s">
        <v>28612</v>
      </c>
      <c r="F94856" t="s">
        <v>28613</v>
      </c>
    </row>
    <row r="94857" spans="1:6" x14ac:dyDescent="0.2">
      <c r="A94857" t="s">
        <v>103253</v>
      </c>
      <c r="B94857" t="s">
        <v>105664</v>
      </c>
      <c r="C94857" t="s">
        <v>105665</v>
      </c>
      <c r="D94857" t="s">
        <v>37382</v>
      </c>
      <c r="E94857" t="s">
        <v>37383</v>
      </c>
      <c r="F94857" t="s">
        <v>37384</v>
      </c>
    </row>
    <row r="94858" spans="1:6" x14ac:dyDescent="0.2">
      <c r="A94858" t="s">
        <v>103253</v>
      </c>
      <c r="B94858" t="s">
        <v>105664</v>
      </c>
      <c r="C94858" t="s">
        <v>105665</v>
      </c>
      <c r="D94858" t="s">
        <v>8350</v>
      </c>
      <c r="E94858" t="s">
        <v>8351</v>
      </c>
      <c r="F94858" t="s">
        <v>8352</v>
      </c>
    </row>
    <row r="94859" spans="1:6" x14ac:dyDescent="0.2">
      <c r="A94859" t="s">
        <v>103253</v>
      </c>
      <c r="B94859" t="s">
        <v>105664</v>
      </c>
      <c r="C94859" t="s">
        <v>105665</v>
      </c>
      <c r="D94859" t="s">
        <v>35349</v>
      </c>
      <c r="E94859" t="s">
        <v>35350</v>
      </c>
      <c r="F94859" t="s">
        <v>105978</v>
      </c>
    </row>
    <row r="94860" spans="1:6" x14ac:dyDescent="0.2">
      <c r="A94860" t="s">
        <v>103253</v>
      </c>
      <c r="B94860" t="s">
        <v>105664</v>
      </c>
      <c r="C94860" t="s">
        <v>105665</v>
      </c>
      <c r="D94860" t="s">
        <v>37388</v>
      </c>
      <c r="E94860" t="s">
        <v>37389</v>
      </c>
      <c r="F94860" t="s">
        <v>37390</v>
      </c>
    </row>
    <row r="94861" spans="1:6" x14ac:dyDescent="0.2">
      <c r="A94861" t="s">
        <v>103253</v>
      </c>
      <c r="B94861" t="s">
        <v>105664</v>
      </c>
      <c r="C94861" t="s">
        <v>105665</v>
      </c>
      <c r="D94861" t="s">
        <v>74164</v>
      </c>
      <c r="E94861" t="s">
        <v>74165</v>
      </c>
      <c r="F94861" t="s">
        <v>105979</v>
      </c>
    </row>
    <row r="94862" spans="1:6" x14ac:dyDescent="0.2">
      <c r="A94862" t="s">
        <v>103253</v>
      </c>
      <c r="B94862" t="s">
        <v>105664</v>
      </c>
      <c r="C94862" t="s">
        <v>105665</v>
      </c>
      <c r="D94862" t="s">
        <v>42219</v>
      </c>
      <c r="E94862" t="s">
        <v>42220</v>
      </c>
      <c r="F94862" t="s">
        <v>42221</v>
      </c>
    </row>
    <row r="94863" spans="1:6" x14ac:dyDescent="0.2">
      <c r="A94863" t="s">
        <v>103253</v>
      </c>
      <c r="B94863" t="s">
        <v>105664</v>
      </c>
      <c r="C94863" t="s">
        <v>105665</v>
      </c>
      <c r="D94863" t="s">
        <v>100894</v>
      </c>
      <c r="E94863" t="s">
        <v>100895</v>
      </c>
      <c r="F94863" t="s">
        <v>100896</v>
      </c>
    </row>
    <row r="94864" spans="1:6" x14ac:dyDescent="0.2">
      <c r="A94864" t="s">
        <v>103253</v>
      </c>
      <c r="B94864" t="s">
        <v>105664</v>
      </c>
      <c r="C94864" t="s">
        <v>105665</v>
      </c>
      <c r="D94864" t="s">
        <v>71378</v>
      </c>
      <c r="E94864" t="s">
        <v>71379</v>
      </c>
      <c r="F94864" t="s">
        <v>71380</v>
      </c>
    </row>
    <row r="94865" spans="1:6" x14ac:dyDescent="0.2">
      <c r="A94865" t="s">
        <v>103253</v>
      </c>
      <c r="B94865" t="s">
        <v>105664</v>
      </c>
      <c r="C94865" t="s">
        <v>105665</v>
      </c>
      <c r="D94865" t="s">
        <v>105980</v>
      </c>
      <c r="E94865" t="s">
        <v>105981</v>
      </c>
      <c r="F94865" t="s">
        <v>105982</v>
      </c>
    </row>
    <row r="94866" spans="1:6" x14ac:dyDescent="0.2">
      <c r="A94866" t="s">
        <v>103253</v>
      </c>
      <c r="B94866" t="s">
        <v>105664</v>
      </c>
      <c r="C94866" t="s">
        <v>105665</v>
      </c>
      <c r="D94866" t="s">
        <v>42189</v>
      </c>
      <c r="E94866" t="s">
        <v>42190</v>
      </c>
      <c r="F94866" t="s">
        <v>42191</v>
      </c>
    </row>
    <row r="94867" spans="1:6" x14ac:dyDescent="0.2">
      <c r="A94867" t="s">
        <v>103253</v>
      </c>
      <c r="B94867" t="s">
        <v>105664</v>
      </c>
      <c r="C94867" t="s">
        <v>105665</v>
      </c>
      <c r="D94867" t="s">
        <v>105983</v>
      </c>
      <c r="E94867" t="s">
        <v>105984</v>
      </c>
      <c r="F94867" t="s">
        <v>105985</v>
      </c>
    </row>
    <row r="94868" spans="1:6" x14ac:dyDescent="0.2">
      <c r="A94868" t="s">
        <v>103253</v>
      </c>
      <c r="B94868" t="s">
        <v>105664</v>
      </c>
      <c r="C94868" t="s">
        <v>105665</v>
      </c>
      <c r="D94868" t="s">
        <v>52320</v>
      </c>
      <c r="E94868" t="s">
        <v>52321</v>
      </c>
      <c r="F94868" t="s">
        <v>52322</v>
      </c>
    </row>
    <row r="94869" spans="1:6" x14ac:dyDescent="0.2">
      <c r="A94869" t="s">
        <v>103253</v>
      </c>
      <c r="B94869" t="s">
        <v>105664</v>
      </c>
      <c r="C94869" t="s">
        <v>105665</v>
      </c>
      <c r="D94869" t="s">
        <v>74093</v>
      </c>
      <c r="E94869" t="s">
        <v>74094</v>
      </c>
      <c r="F94869" t="s">
        <v>74095</v>
      </c>
    </row>
    <row r="94870" spans="1:6" x14ac:dyDescent="0.2">
      <c r="A94870" t="s">
        <v>103253</v>
      </c>
      <c r="B94870" t="s">
        <v>105664</v>
      </c>
      <c r="C94870" t="s">
        <v>105665</v>
      </c>
      <c r="D94870" t="s">
        <v>105986</v>
      </c>
      <c r="E94870" t="s">
        <v>105987</v>
      </c>
      <c r="F94870" t="s">
        <v>105988</v>
      </c>
    </row>
    <row r="94871" spans="1:6" x14ac:dyDescent="0.2">
      <c r="A94871" t="s">
        <v>103253</v>
      </c>
      <c r="B94871" t="s">
        <v>105664</v>
      </c>
      <c r="C94871" t="s">
        <v>105665</v>
      </c>
      <c r="D94871" t="s">
        <v>105989</v>
      </c>
      <c r="E94871" t="s">
        <v>105990</v>
      </c>
      <c r="F94871" t="s">
        <v>105991</v>
      </c>
    </row>
    <row r="94872" spans="1:6" x14ac:dyDescent="0.2">
      <c r="A94872" t="s">
        <v>103253</v>
      </c>
      <c r="B94872" t="s">
        <v>105664</v>
      </c>
      <c r="C94872" t="s">
        <v>105665</v>
      </c>
      <c r="D94872" t="s">
        <v>20129</v>
      </c>
      <c r="E94872" t="s">
        <v>20130</v>
      </c>
      <c r="F94872" t="s">
        <v>20131</v>
      </c>
    </row>
    <row r="94873" spans="1:6" x14ac:dyDescent="0.2">
      <c r="A94873" t="s">
        <v>103253</v>
      </c>
      <c r="B94873" t="s">
        <v>105664</v>
      </c>
      <c r="C94873" t="s">
        <v>105665</v>
      </c>
      <c r="D94873" t="s">
        <v>35827</v>
      </c>
      <c r="E94873" t="s">
        <v>35828</v>
      </c>
      <c r="F94873" t="s">
        <v>35829</v>
      </c>
    </row>
    <row r="94874" spans="1:6" x14ac:dyDescent="0.2">
      <c r="A94874" t="s">
        <v>103253</v>
      </c>
      <c r="B94874" t="s">
        <v>105664</v>
      </c>
      <c r="C94874" t="s">
        <v>105665</v>
      </c>
      <c r="D94874" t="s">
        <v>35268</v>
      </c>
      <c r="E94874" t="s">
        <v>35269</v>
      </c>
      <c r="F94874" t="s">
        <v>35270</v>
      </c>
    </row>
    <row r="94875" spans="1:6" x14ac:dyDescent="0.2">
      <c r="A94875" t="s">
        <v>103253</v>
      </c>
      <c r="B94875" t="s">
        <v>105664</v>
      </c>
      <c r="C94875" t="s">
        <v>105665</v>
      </c>
      <c r="D94875" t="s">
        <v>82590</v>
      </c>
      <c r="E94875" t="s">
        <v>105992</v>
      </c>
      <c r="F94875" t="s">
        <v>105993</v>
      </c>
    </row>
    <row r="94876" spans="1:6" x14ac:dyDescent="0.2">
      <c r="A94876" t="s">
        <v>103253</v>
      </c>
      <c r="B94876" t="s">
        <v>105664</v>
      </c>
      <c r="C94876" t="s">
        <v>105665</v>
      </c>
      <c r="D94876" t="s">
        <v>71384</v>
      </c>
      <c r="E94876" t="s">
        <v>71385</v>
      </c>
      <c r="F94876" t="s">
        <v>71386</v>
      </c>
    </row>
    <row r="94877" spans="1:6" x14ac:dyDescent="0.2">
      <c r="A94877" t="s">
        <v>103253</v>
      </c>
      <c r="B94877" t="s">
        <v>105664</v>
      </c>
      <c r="C94877" t="s">
        <v>105665</v>
      </c>
      <c r="D94877" t="s">
        <v>10277</v>
      </c>
      <c r="E94877" t="s">
        <v>10278</v>
      </c>
      <c r="F94877" t="s">
        <v>10279</v>
      </c>
    </row>
    <row r="94878" spans="1:6" x14ac:dyDescent="0.2">
      <c r="A94878" t="s">
        <v>103253</v>
      </c>
      <c r="B94878" t="s">
        <v>105664</v>
      </c>
      <c r="C94878" t="s">
        <v>105665</v>
      </c>
      <c r="D94878" t="s">
        <v>10280</v>
      </c>
      <c r="E94878" t="s">
        <v>10281</v>
      </c>
      <c r="F94878" t="s">
        <v>10282</v>
      </c>
    </row>
    <row r="94879" spans="1:6" x14ac:dyDescent="0.2">
      <c r="A94879" t="s">
        <v>103253</v>
      </c>
      <c r="B94879" t="s">
        <v>105664</v>
      </c>
      <c r="C94879" t="s">
        <v>105665</v>
      </c>
      <c r="D94879" t="s">
        <v>52088</v>
      </c>
      <c r="E94879" t="s">
        <v>52089</v>
      </c>
      <c r="F94879" t="s">
        <v>52090</v>
      </c>
    </row>
    <row r="94880" spans="1:6" x14ac:dyDescent="0.2">
      <c r="A94880" t="s">
        <v>103253</v>
      </c>
      <c r="B94880" t="s">
        <v>105664</v>
      </c>
      <c r="C94880" t="s">
        <v>105665</v>
      </c>
      <c r="D94880" t="s">
        <v>88453</v>
      </c>
      <c r="E94880" t="s">
        <v>88454</v>
      </c>
      <c r="F94880" t="s">
        <v>88455</v>
      </c>
    </row>
    <row r="94881" spans="1:6" x14ac:dyDescent="0.2">
      <c r="A94881" t="s">
        <v>103253</v>
      </c>
      <c r="B94881" t="s">
        <v>105664</v>
      </c>
      <c r="C94881" t="s">
        <v>105665</v>
      </c>
      <c r="D94881" t="s">
        <v>58208</v>
      </c>
      <c r="E94881" t="s">
        <v>58209</v>
      </c>
      <c r="F94881" t="s">
        <v>58210</v>
      </c>
    </row>
    <row r="94882" spans="1:6" x14ac:dyDescent="0.2">
      <c r="A94882" t="s">
        <v>103253</v>
      </c>
      <c r="B94882" t="s">
        <v>105664</v>
      </c>
      <c r="C94882" t="s">
        <v>105665</v>
      </c>
      <c r="D94882" t="s">
        <v>42581</v>
      </c>
      <c r="E94882" t="s">
        <v>42582</v>
      </c>
      <c r="F94882" t="s">
        <v>42583</v>
      </c>
    </row>
    <row r="94883" spans="1:6" x14ac:dyDescent="0.2">
      <c r="A94883" t="s">
        <v>103253</v>
      </c>
      <c r="B94883" t="s">
        <v>105664</v>
      </c>
      <c r="C94883" t="s">
        <v>105665</v>
      </c>
      <c r="D94883" t="s">
        <v>42192</v>
      </c>
      <c r="E94883" t="s">
        <v>42193</v>
      </c>
      <c r="F94883" t="s">
        <v>42194</v>
      </c>
    </row>
    <row r="94884" spans="1:6" x14ac:dyDescent="0.2">
      <c r="A94884" t="s">
        <v>103253</v>
      </c>
      <c r="B94884" t="s">
        <v>105664</v>
      </c>
      <c r="C94884" t="s">
        <v>105665</v>
      </c>
      <c r="D94884" t="s">
        <v>48974</v>
      </c>
      <c r="E94884" t="s">
        <v>48975</v>
      </c>
      <c r="F94884" t="s">
        <v>48976</v>
      </c>
    </row>
    <row r="94885" spans="1:6" x14ac:dyDescent="0.2">
      <c r="A94885" t="s">
        <v>103253</v>
      </c>
      <c r="B94885" t="s">
        <v>105664</v>
      </c>
      <c r="C94885" t="s">
        <v>105665</v>
      </c>
      <c r="D94885" t="s">
        <v>105081</v>
      </c>
      <c r="E94885" t="s">
        <v>105082</v>
      </c>
      <c r="F94885" t="s">
        <v>105083</v>
      </c>
    </row>
    <row r="94886" spans="1:6" x14ac:dyDescent="0.2">
      <c r="A94886" t="s">
        <v>103253</v>
      </c>
      <c r="B94886" t="s">
        <v>105664</v>
      </c>
      <c r="C94886" t="s">
        <v>105665</v>
      </c>
      <c r="D94886" t="s">
        <v>42207</v>
      </c>
      <c r="E94886" t="s">
        <v>42208</v>
      </c>
      <c r="F94886" t="s">
        <v>42209</v>
      </c>
    </row>
    <row r="94887" spans="1:6" x14ac:dyDescent="0.2">
      <c r="A94887" t="s">
        <v>103253</v>
      </c>
      <c r="B94887" t="s">
        <v>105664</v>
      </c>
      <c r="C94887" t="s">
        <v>105665</v>
      </c>
      <c r="D94887" t="s">
        <v>105994</v>
      </c>
      <c r="E94887" t="s">
        <v>105995</v>
      </c>
      <c r="F94887" t="s">
        <v>105996</v>
      </c>
    </row>
    <row r="94888" spans="1:6" x14ac:dyDescent="0.2">
      <c r="A94888" t="s">
        <v>103253</v>
      </c>
      <c r="B94888" t="s">
        <v>105664</v>
      </c>
      <c r="C94888" t="s">
        <v>105665</v>
      </c>
      <c r="D94888" t="s">
        <v>42273</v>
      </c>
      <c r="E94888" t="s">
        <v>42274</v>
      </c>
      <c r="F94888" t="s">
        <v>42275</v>
      </c>
    </row>
    <row r="94889" spans="1:6" x14ac:dyDescent="0.2">
      <c r="A94889" t="s">
        <v>103253</v>
      </c>
      <c r="B94889" t="s">
        <v>105664</v>
      </c>
      <c r="C94889" t="s">
        <v>105665</v>
      </c>
      <c r="D94889" t="s">
        <v>91555</v>
      </c>
      <c r="E94889" t="s">
        <v>91556</v>
      </c>
      <c r="F94889" t="s">
        <v>91557</v>
      </c>
    </row>
    <row r="94890" spans="1:6" x14ac:dyDescent="0.2">
      <c r="A94890" t="s">
        <v>103253</v>
      </c>
      <c r="B94890" t="s">
        <v>105664</v>
      </c>
      <c r="C94890" t="s">
        <v>105665</v>
      </c>
      <c r="D94890" t="s">
        <v>42276</v>
      </c>
      <c r="E94890" t="s">
        <v>42277</v>
      </c>
      <c r="F94890" t="s">
        <v>42278</v>
      </c>
    </row>
    <row r="94891" spans="1:6" x14ac:dyDescent="0.2">
      <c r="A94891" t="s">
        <v>103253</v>
      </c>
      <c r="B94891" t="s">
        <v>105664</v>
      </c>
      <c r="C94891" t="s">
        <v>105665</v>
      </c>
      <c r="D94891" t="s">
        <v>74617</v>
      </c>
      <c r="E94891" t="s">
        <v>74618</v>
      </c>
      <c r="F94891" t="s">
        <v>74619</v>
      </c>
    </row>
    <row r="94892" spans="1:6" x14ac:dyDescent="0.2">
      <c r="A94892" t="s">
        <v>103253</v>
      </c>
      <c r="B94892" t="s">
        <v>105664</v>
      </c>
      <c r="C94892" t="s">
        <v>105665</v>
      </c>
      <c r="D94892" t="s">
        <v>47895</v>
      </c>
      <c r="E94892" t="s">
        <v>47896</v>
      </c>
      <c r="F94892" t="s">
        <v>47897</v>
      </c>
    </row>
    <row r="94893" spans="1:6" x14ac:dyDescent="0.2">
      <c r="A94893" t="s">
        <v>103253</v>
      </c>
      <c r="B94893" t="s">
        <v>105664</v>
      </c>
      <c r="C94893" t="s">
        <v>105665</v>
      </c>
      <c r="D94893" t="s">
        <v>35627</v>
      </c>
      <c r="E94893" t="s">
        <v>35628</v>
      </c>
      <c r="F94893" t="s">
        <v>35629</v>
      </c>
    </row>
    <row r="94894" spans="1:6" x14ac:dyDescent="0.2">
      <c r="A94894" t="s">
        <v>103253</v>
      </c>
      <c r="B94894" t="s">
        <v>105664</v>
      </c>
      <c r="C94894" t="s">
        <v>105665</v>
      </c>
      <c r="D94894" t="s">
        <v>8410</v>
      </c>
      <c r="E94894" t="s">
        <v>8411</v>
      </c>
      <c r="F94894" t="s">
        <v>8412</v>
      </c>
    </row>
    <row r="94895" spans="1:6" x14ac:dyDescent="0.2">
      <c r="A94895" t="s">
        <v>103253</v>
      </c>
      <c r="B94895" t="s">
        <v>105664</v>
      </c>
      <c r="C94895" t="s">
        <v>105665</v>
      </c>
      <c r="D94895" t="s">
        <v>42213</v>
      </c>
      <c r="E94895" t="s">
        <v>42214</v>
      </c>
      <c r="F94895" t="s">
        <v>42215</v>
      </c>
    </row>
    <row r="94896" spans="1:6" x14ac:dyDescent="0.2">
      <c r="A94896" t="s">
        <v>103253</v>
      </c>
      <c r="B94896" t="s">
        <v>105664</v>
      </c>
      <c r="C94896" t="s">
        <v>105665</v>
      </c>
      <c r="D94896" t="s">
        <v>42222</v>
      </c>
      <c r="E94896" t="s">
        <v>42223</v>
      </c>
      <c r="F94896" t="s">
        <v>42224</v>
      </c>
    </row>
    <row r="94897" spans="1:6" x14ac:dyDescent="0.2">
      <c r="A94897" t="s">
        <v>103253</v>
      </c>
      <c r="B94897" t="s">
        <v>105664</v>
      </c>
      <c r="C94897" t="s">
        <v>105665</v>
      </c>
      <c r="D94897" t="s">
        <v>59837</v>
      </c>
      <c r="E94897" t="s">
        <v>59838</v>
      </c>
      <c r="F94897" t="s">
        <v>59839</v>
      </c>
    </row>
    <row r="94898" spans="1:6" x14ac:dyDescent="0.2">
      <c r="A94898" t="s">
        <v>103253</v>
      </c>
      <c r="B94898" t="s">
        <v>105664</v>
      </c>
      <c r="C94898" t="s">
        <v>105665</v>
      </c>
      <c r="D94898" t="s">
        <v>35630</v>
      </c>
      <c r="E94898" t="s">
        <v>35631</v>
      </c>
      <c r="F94898" t="s">
        <v>35632</v>
      </c>
    </row>
    <row r="94899" spans="1:6" x14ac:dyDescent="0.2">
      <c r="A94899" t="s">
        <v>103253</v>
      </c>
      <c r="B94899" t="s">
        <v>105664</v>
      </c>
      <c r="C94899" t="s">
        <v>105665</v>
      </c>
      <c r="D94899" t="s">
        <v>42721</v>
      </c>
      <c r="E94899" t="s">
        <v>42722</v>
      </c>
      <c r="F94899" t="s">
        <v>42723</v>
      </c>
    </row>
    <row r="94900" spans="1:6" x14ac:dyDescent="0.2">
      <c r="A94900" t="s">
        <v>103253</v>
      </c>
      <c r="B94900" t="s">
        <v>105664</v>
      </c>
      <c r="C94900" t="s">
        <v>105665</v>
      </c>
      <c r="D94900" t="s">
        <v>88375</v>
      </c>
      <c r="E94900" t="s">
        <v>105997</v>
      </c>
      <c r="F94900" t="s">
        <v>105998</v>
      </c>
    </row>
    <row r="94901" spans="1:6" x14ac:dyDescent="0.2">
      <c r="A94901" t="s">
        <v>103253</v>
      </c>
      <c r="B94901" t="s">
        <v>105664</v>
      </c>
      <c r="C94901" t="s">
        <v>105665</v>
      </c>
      <c r="D94901" t="s">
        <v>35814</v>
      </c>
      <c r="E94901" t="s">
        <v>35815</v>
      </c>
      <c r="F94901" t="s">
        <v>35816</v>
      </c>
    </row>
    <row r="94902" spans="1:6" x14ac:dyDescent="0.2">
      <c r="A94902" t="s">
        <v>103253</v>
      </c>
      <c r="B94902" t="s">
        <v>105664</v>
      </c>
      <c r="C94902" t="s">
        <v>105665</v>
      </c>
      <c r="D94902" t="s">
        <v>105999</v>
      </c>
      <c r="E94902" t="s">
        <v>106000</v>
      </c>
      <c r="F94902" t="s">
        <v>106001</v>
      </c>
    </row>
    <row r="94903" spans="1:6" x14ac:dyDescent="0.2">
      <c r="A94903" t="s">
        <v>103253</v>
      </c>
      <c r="B94903" t="s">
        <v>105664</v>
      </c>
      <c r="C94903" t="s">
        <v>105665</v>
      </c>
      <c r="D94903" t="s">
        <v>10232</v>
      </c>
      <c r="E94903" t="s">
        <v>10233</v>
      </c>
      <c r="F94903" t="s">
        <v>10234</v>
      </c>
    </row>
    <row r="94904" spans="1:6" x14ac:dyDescent="0.2">
      <c r="A94904" t="s">
        <v>103253</v>
      </c>
      <c r="B94904" t="s">
        <v>105664</v>
      </c>
      <c r="C94904" t="s">
        <v>105665</v>
      </c>
      <c r="D94904" t="s">
        <v>42285</v>
      </c>
      <c r="E94904" t="s">
        <v>42286</v>
      </c>
      <c r="F94904" t="s">
        <v>42287</v>
      </c>
    </row>
    <row r="94905" spans="1:6" x14ac:dyDescent="0.2">
      <c r="A94905" t="s">
        <v>103253</v>
      </c>
      <c r="B94905" t="s">
        <v>105664</v>
      </c>
      <c r="C94905" t="s">
        <v>105665</v>
      </c>
      <c r="D94905" t="s">
        <v>42288</v>
      </c>
      <c r="E94905" t="s">
        <v>42289</v>
      </c>
      <c r="F94905" t="s">
        <v>42290</v>
      </c>
    </row>
    <row r="94906" spans="1:6" x14ac:dyDescent="0.2">
      <c r="A94906" t="s">
        <v>103253</v>
      </c>
      <c r="B94906" t="s">
        <v>105664</v>
      </c>
      <c r="C94906" t="s">
        <v>105665</v>
      </c>
      <c r="D94906" t="s">
        <v>74620</v>
      </c>
      <c r="E94906" t="s">
        <v>74621</v>
      </c>
      <c r="F94906" t="s">
        <v>74622</v>
      </c>
    </row>
    <row r="94907" spans="1:6" x14ac:dyDescent="0.2">
      <c r="A94907" t="s">
        <v>103253</v>
      </c>
      <c r="B94907" t="s">
        <v>105664</v>
      </c>
      <c r="C94907" t="s">
        <v>105665</v>
      </c>
      <c r="D94907" t="s">
        <v>106002</v>
      </c>
      <c r="E94907" t="s">
        <v>106003</v>
      </c>
      <c r="F94907" t="s">
        <v>106004</v>
      </c>
    </row>
    <row r="94908" spans="1:6" x14ac:dyDescent="0.2">
      <c r="A94908" t="s">
        <v>103253</v>
      </c>
      <c r="B94908" t="s">
        <v>105664</v>
      </c>
      <c r="C94908" t="s">
        <v>105665</v>
      </c>
      <c r="D94908" t="s">
        <v>39228</v>
      </c>
      <c r="E94908" t="s">
        <v>39229</v>
      </c>
      <c r="F94908" t="s">
        <v>39230</v>
      </c>
    </row>
    <row r="94909" spans="1:6" x14ac:dyDescent="0.2">
      <c r="A94909" t="s">
        <v>103253</v>
      </c>
      <c r="B94909" t="s">
        <v>105664</v>
      </c>
      <c r="C94909" t="s">
        <v>105665</v>
      </c>
      <c r="D94909" t="s">
        <v>106005</v>
      </c>
      <c r="E94909" t="s">
        <v>106006</v>
      </c>
      <c r="F94909" t="s">
        <v>106007</v>
      </c>
    </row>
    <row r="94910" spans="1:6" x14ac:dyDescent="0.2">
      <c r="A94910" t="s">
        <v>103253</v>
      </c>
      <c r="B94910" t="s">
        <v>105664</v>
      </c>
      <c r="C94910" t="s">
        <v>105665</v>
      </c>
      <c r="D94910" t="s">
        <v>46456</v>
      </c>
      <c r="E94910" t="s">
        <v>46457</v>
      </c>
      <c r="F94910" t="s">
        <v>46458</v>
      </c>
    </row>
    <row r="94911" spans="1:6" x14ac:dyDescent="0.2">
      <c r="A94911" t="s">
        <v>103253</v>
      </c>
      <c r="B94911" t="s">
        <v>105664</v>
      </c>
      <c r="C94911" t="s">
        <v>105665</v>
      </c>
      <c r="D94911" t="s">
        <v>88407</v>
      </c>
      <c r="E94911" t="s">
        <v>88408</v>
      </c>
      <c r="F94911" t="s">
        <v>88409</v>
      </c>
    </row>
    <row r="94912" spans="1:6" x14ac:dyDescent="0.2">
      <c r="A94912" t="s">
        <v>103253</v>
      </c>
      <c r="B94912" t="s">
        <v>105664</v>
      </c>
      <c r="C94912" t="s">
        <v>105665</v>
      </c>
      <c r="D94912" t="s">
        <v>19302</v>
      </c>
      <c r="E94912" t="s">
        <v>19303</v>
      </c>
      <c r="F94912" t="s">
        <v>19304</v>
      </c>
    </row>
    <row r="94913" spans="1:6" x14ac:dyDescent="0.2">
      <c r="A94913" t="s">
        <v>103253</v>
      </c>
      <c r="B94913" t="s">
        <v>105664</v>
      </c>
      <c r="C94913" t="s">
        <v>105665</v>
      </c>
      <c r="D94913" t="s">
        <v>46459</v>
      </c>
      <c r="E94913" t="s">
        <v>46460</v>
      </c>
      <c r="F94913" t="s">
        <v>106008</v>
      </c>
    </row>
    <row r="94914" spans="1:6" x14ac:dyDescent="0.2">
      <c r="A94914" t="s">
        <v>103253</v>
      </c>
      <c r="B94914" t="s">
        <v>105664</v>
      </c>
      <c r="C94914" t="s">
        <v>105665</v>
      </c>
      <c r="D94914" t="s">
        <v>105999</v>
      </c>
      <c r="E94914" t="s">
        <v>106000</v>
      </c>
      <c r="F94914" t="s">
        <v>106001</v>
      </c>
    </row>
    <row r="94915" spans="1:6" x14ac:dyDescent="0.2">
      <c r="A94915" t="s">
        <v>103253</v>
      </c>
      <c r="B94915" t="s">
        <v>105664</v>
      </c>
      <c r="C94915" t="s">
        <v>105665</v>
      </c>
      <c r="D94915" t="s">
        <v>10232</v>
      </c>
      <c r="E94915" t="s">
        <v>10233</v>
      </c>
      <c r="F94915" t="s">
        <v>10234</v>
      </c>
    </row>
    <row r="94916" spans="1:6" x14ac:dyDescent="0.2">
      <c r="A94916" t="s">
        <v>103253</v>
      </c>
      <c r="B94916" t="s">
        <v>105664</v>
      </c>
      <c r="C94916" t="s">
        <v>105665</v>
      </c>
      <c r="D94916" t="s">
        <v>42285</v>
      </c>
      <c r="E94916" t="s">
        <v>42286</v>
      </c>
      <c r="F94916" t="s">
        <v>42287</v>
      </c>
    </row>
    <row r="94917" spans="1:6" x14ac:dyDescent="0.2">
      <c r="A94917" t="s">
        <v>103253</v>
      </c>
      <c r="B94917" t="s">
        <v>105664</v>
      </c>
      <c r="C94917" t="s">
        <v>105665</v>
      </c>
      <c r="D94917" t="s">
        <v>15753</v>
      </c>
      <c r="E94917" t="s">
        <v>15754</v>
      </c>
      <c r="F94917" t="s">
        <v>15755</v>
      </c>
    </row>
    <row r="94918" spans="1:6" x14ac:dyDescent="0.2">
      <c r="A94918" t="s">
        <v>103253</v>
      </c>
      <c r="B94918" t="s">
        <v>105664</v>
      </c>
      <c r="C94918" t="s">
        <v>105665</v>
      </c>
      <c r="D94918" t="s">
        <v>106009</v>
      </c>
      <c r="E94918" t="s">
        <v>106010</v>
      </c>
      <c r="F94918" t="s">
        <v>106011</v>
      </c>
    </row>
    <row r="94919" spans="1:6" x14ac:dyDescent="0.2">
      <c r="A94919" t="s">
        <v>103253</v>
      </c>
      <c r="B94919" t="s">
        <v>105664</v>
      </c>
      <c r="C94919" t="s">
        <v>105665</v>
      </c>
      <c r="D94919" t="s">
        <v>42195</v>
      </c>
      <c r="E94919" t="s">
        <v>42196</v>
      </c>
      <c r="F94919" t="s">
        <v>42197</v>
      </c>
    </row>
    <row r="94920" spans="1:6" x14ac:dyDescent="0.2">
      <c r="A94920" t="s">
        <v>103253</v>
      </c>
      <c r="B94920" t="s">
        <v>105664</v>
      </c>
      <c r="C94920" t="s">
        <v>105665</v>
      </c>
      <c r="D94920" t="s">
        <v>105965</v>
      </c>
      <c r="E94920" t="s">
        <v>105966</v>
      </c>
      <c r="F94920" t="s">
        <v>105967</v>
      </c>
    </row>
    <row r="94921" spans="1:6" x14ac:dyDescent="0.2">
      <c r="A94921" t="s">
        <v>103253</v>
      </c>
      <c r="B94921" t="s">
        <v>105664</v>
      </c>
      <c r="C94921" t="s">
        <v>105665</v>
      </c>
      <c r="D94921" t="s">
        <v>106012</v>
      </c>
      <c r="E94921" t="s">
        <v>106013</v>
      </c>
      <c r="F94921" t="s">
        <v>106014</v>
      </c>
    </row>
    <row r="94922" spans="1:6" x14ac:dyDescent="0.2">
      <c r="A94922" t="s">
        <v>103253</v>
      </c>
      <c r="B94922" t="s">
        <v>105664</v>
      </c>
      <c r="C94922" t="s">
        <v>105665</v>
      </c>
      <c r="D94922" t="s">
        <v>105986</v>
      </c>
      <c r="E94922" t="s">
        <v>105987</v>
      </c>
      <c r="F94922" t="s">
        <v>105988</v>
      </c>
    </row>
    <row r="94923" spans="1:6" x14ac:dyDescent="0.2">
      <c r="A94923" t="s">
        <v>103253</v>
      </c>
      <c r="B94923" t="s">
        <v>105664</v>
      </c>
      <c r="C94923" t="s">
        <v>105665</v>
      </c>
      <c r="D94923" t="s">
        <v>105989</v>
      </c>
      <c r="E94923" t="s">
        <v>105990</v>
      </c>
      <c r="F94923" t="s">
        <v>105991</v>
      </c>
    </row>
    <row r="94924" spans="1:6" x14ac:dyDescent="0.2">
      <c r="A94924" t="s">
        <v>103253</v>
      </c>
      <c r="B94924" t="s">
        <v>105664</v>
      </c>
      <c r="C94924" t="s">
        <v>105665</v>
      </c>
      <c r="D94924" t="s">
        <v>103359</v>
      </c>
      <c r="E94924" t="s">
        <v>103360</v>
      </c>
      <c r="F94924" t="s">
        <v>103361</v>
      </c>
    </row>
    <row r="94925" spans="1:6" x14ac:dyDescent="0.2">
      <c r="A94925" t="s">
        <v>103253</v>
      </c>
      <c r="B94925" t="s">
        <v>105664</v>
      </c>
      <c r="C94925" t="s">
        <v>105665</v>
      </c>
      <c r="D94925" t="s">
        <v>42712</v>
      </c>
      <c r="E94925" t="s">
        <v>42713</v>
      </c>
      <c r="F94925" t="s">
        <v>42714</v>
      </c>
    </row>
    <row r="94926" spans="1:6" x14ac:dyDescent="0.2">
      <c r="A94926" t="s">
        <v>103253</v>
      </c>
      <c r="B94926" t="s">
        <v>105664</v>
      </c>
      <c r="C94926" t="s">
        <v>105665</v>
      </c>
      <c r="D94926" t="s">
        <v>105956</v>
      </c>
      <c r="E94926" t="s">
        <v>105957</v>
      </c>
      <c r="F94926" t="s">
        <v>105958</v>
      </c>
    </row>
    <row r="94927" spans="1:6" x14ac:dyDescent="0.2">
      <c r="A94927" t="s">
        <v>103253</v>
      </c>
      <c r="B94927" t="s">
        <v>105664</v>
      </c>
      <c r="C94927" t="s">
        <v>105665</v>
      </c>
      <c r="D94927" t="s">
        <v>106015</v>
      </c>
      <c r="E94927" t="s">
        <v>106016</v>
      </c>
      <c r="F94927" t="s">
        <v>106017</v>
      </c>
    </row>
    <row r="94928" spans="1:6" x14ac:dyDescent="0.2">
      <c r="A94928" t="s">
        <v>103253</v>
      </c>
      <c r="B94928" t="s">
        <v>105664</v>
      </c>
      <c r="C94928" t="s">
        <v>105665</v>
      </c>
      <c r="D94928" t="s">
        <v>10280</v>
      </c>
      <c r="E94928" t="s">
        <v>10281</v>
      </c>
      <c r="F94928" t="s">
        <v>10282</v>
      </c>
    </row>
    <row r="94929" spans="1:6" x14ac:dyDescent="0.2">
      <c r="A94929" t="s">
        <v>103253</v>
      </c>
      <c r="B94929" t="s">
        <v>105664</v>
      </c>
      <c r="C94929" t="s">
        <v>105665</v>
      </c>
      <c r="D94929" t="s">
        <v>52088</v>
      </c>
      <c r="E94929" t="s">
        <v>52089</v>
      </c>
      <c r="F94929" t="s">
        <v>52090</v>
      </c>
    </row>
    <row r="94930" spans="1:6" x14ac:dyDescent="0.2">
      <c r="A94930" t="s">
        <v>103253</v>
      </c>
      <c r="B94930" t="s">
        <v>105664</v>
      </c>
      <c r="C94930" t="s">
        <v>105665</v>
      </c>
      <c r="D94930" t="s">
        <v>88453</v>
      </c>
      <c r="E94930" t="s">
        <v>88454</v>
      </c>
      <c r="F94930" t="s">
        <v>88455</v>
      </c>
    </row>
    <row r="94931" spans="1:6" x14ac:dyDescent="0.2">
      <c r="A94931" t="s">
        <v>103253</v>
      </c>
      <c r="B94931" t="s">
        <v>105664</v>
      </c>
      <c r="C94931" t="s">
        <v>105665</v>
      </c>
      <c r="D94931" t="s">
        <v>10277</v>
      </c>
      <c r="E94931" t="s">
        <v>10278</v>
      </c>
      <c r="F94931" t="s">
        <v>10279</v>
      </c>
    </row>
    <row r="94932" spans="1:6" x14ac:dyDescent="0.2">
      <c r="A94932" t="s">
        <v>103253</v>
      </c>
      <c r="B94932" t="s">
        <v>105664</v>
      </c>
      <c r="C94932" t="s">
        <v>105665</v>
      </c>
      <c r="D94932" t="s">
        <v>42318</v>
      </c>
      <c r="E94932" t="s">
        <v>42319</v>
      </c>
      <c r="F94932" t="s">
        <v>105955</v>
      </c>
    </row>
    <row r="94933" spans="1:6" x14ac:dyDescent="0.2">
      <c r="A94933" t="s">
        <v>103253</v>
      </c>
      <c r="B94933" t="s">
        <v>105664</v>
      </c>
      <c r="C94933" t="s">
        <v>105665</v>
      </c>
      <c r="D94933" t="s">
        <v>42207</v>
      </c>
      <c r="E94933" t="s">
        <v>42208</v>
      </c>
      <c r="F94933" t="s">
        <v>42209</v>
      </c>
    </row>
    <row r="94934" spans="1:6" x14ac:dyDescent="0.2">
      <c r="A94934" t="s">
        <v>103253</v>
      </c>
      <c r="B94934" t="s">
        <v>105664</v>
      </c>
      <c r="C94934" t="s">
        <v>105665</v>
      </c>
      <c r="D94934" t="s">
        <v>105994</v>
      </c>
      <c r="E94934" t="s">
        <v>105995</v>
      </c>
      <c r="F94934" t="s">
        <v>105996</v>
      </c>
    </row>
    <row r="94935" spans="1:6" x14ac:dyDescent="0.2">
      <c r="A94935" t="s">
        <v>103253</v>
      </c>
      <c r="B94935" t="s">
        <v>105664</v>
      </c>
      <c r="C94935" t="s">
        <v>105665</v>
      </c>
      <c r="D94935" t="s">
        <v>20790</v>
      </c>
      <c r="E94935" t="s">
        <v>20791</v>
      </c>
      <c r="F94935" t="s">
        <v>20792</v>
      </c>
    </row>
    <row r="94936" spans="1:6" x14ac:dyDescent="0.2">
      <c r="A94936" t="s">
        <v>103253</v>
      </c>
      <c r="B94936" t="s">
        <v>105664</v>
      </c>
      <c r="C94936" t="s">
        <v>105665</v>
      </c>
      <c r="D94936" t="s">
        <v>37352</v>
      </c>
      <c r="E94936" t="s">
        <v>37353</v>
      </c>
      <c r="F94936" t="s">
        <v>37354</v>
      </c>
    </row>
    <row r="94937" spans="1:6" x14ac:dyDescent="0.2">
      <c r="A94937" t="s">
        <v>103253</v>
      </c>
      <c r="B94937" t="s">
        <v>105664</v>
      </c>
      <c r="C94937" t="s">
        <v>105665</v>
      </c>
      <c r="D94937" t="s">
        <v>9002</v>
      </c>
      <c r="E94937" t="s">
        <v>9003</v>
      </c>
      <c r="F94937" t="s">
        <v>9004</v>
      </c>
    </row>
    <row r="94938" spans="1:6" x14ac:dyDescent="0.2">
      <c r="A94938" t="s">
        <v>103253</v>
      </c>
      <c r="B94938" t="s">
        <v>105664</v>
      </c>
      <c r="C94938" t="s">
        <v>105665</v>
      </c>
      <c r="D94938" t="s">
        <v>9005</v>
      </c>
      <c r="E94938" t="s">
        <v>9006</v>
      </c>
      <c r="F94938" t="s">
        <v>9007</v>
      </c>
    </row>
    <row r="94939" spans="1:6" x14ac:dyDescent="0.2">
      <c r="A94939" t="s">
        <v>103253</v>
      </c>
      <c r="B94939" t="s">
        <v>105664</v>
      </c>
      <c r="C94939" t="s">
        <v>105665</v>
      </c>
      <c r="D94939" t="s">
        <v>9008</v>
      </c>
      <c r="E94939" t="s">
        <v>9009</v>
      </c>
      <c r="F94939" t="s">
        <v>9010</v>
      </c>
    </row>
    <row r="94940" spans="1:6" x14ac:dyDescent="0.2">
      <c r="A94940" t="s">
        <v>103253</v>
      </c>
      <c r="B94940" t="s">
        <v>105664</v>
      </c>
      <c r="C94940" t="s">
        <v>105665</v>
      </c>
      <c r="D94940" t="s">
        <v>9011</v>
      </c>
      <c r="E94940" t="s">
        <v>9012</v>
      </c>
      <c r="F94940" t="s">
        <v>9013</v>
      </c>
    </row>
    <row r="94941" spans="1:6" x14ac:dyDescent="0.2">
      <c r="A94941" t="s">
        <v>103253</v>
      </c>
      <c r="B94941" t="s">
        <v>105664</v>
      </c>
      <c r="C94941" t="s">
        <v>105665</v>
      </c>
      <c r="D94941" t="s">
        <v>44026</v>
      </c>
      <c r="E94941" t="s">
        <v>44027</v>
      </c>
      <c r="F94941" t="s">
        <v>44028</v>
      </c>
    </row>
    <row r="94942" spans="1:6" x14ac:dyDescent="0.2">
      <c r="A94942" t="s">
        <v>103253</v>
      </c>
      <c r="B94942" t="s">
        <v>105664</v>
      </c>
      <c r="C94942" t="s">
        <v>105665</v>
      </c>
      <c r="D94942" t="s">
        <v>46498</v>
      </c>
      <c r="E94942" t="s">
        <v>46499</v>
      </c>
      <c r="F94942" t="s">
        <v>46500</v>
      </c>
    </row>
    <row r="94943" spans="1:6" x14ac:dyDescent="0.2">
      <c r="A94943" t="s">
        <v>103253</v>
      </c>
      <c r="B94943" t="s">
        <v>105664</v>
      </c>
      <c r="C94943" t="s">
        <v>105665</v>
      </c>
      <c r="D94943" t="s">
        <v>42258</v>
      </c>
      <c r="E94943" t="s">
        <v>42259</v>
      </c>
      <c r="F94943" t="s">
        <v>42260</v>
      </c>
    </row>
    <row r="94944" spans="1:6" x14ac:dyDescent="0.2">
      <c r="A94944" t="s">
        <v>103253</v>
      </c>
      <c r="B94944" t="s">
        <v>105664</v>
      </c>
      <c r="C94944" t="s">
        <v>105665</v>
      </c>
      <c r="D94944" t="s">
        <v>106018</v>
      </c>
      <c r="E94944" t="s">
        <v>106019</v>
      </c>
      <c r="F94944" t="s">
        <v>106020</v>
      </c>
    </row>
    <row r="94945" spans="1:6" x14ac:dyDescent="0.2">
      <c r="A94945" t="s">
        <v>103253</v>
      </c>
      <c r="B94945" t="s">
        <v>105664</v>
      </c>
      <c r="C94945" t="s">
        <v>105665</v>
      </c>
      <c r="D94945" t="s">
        <v>47874</v>
      </c>
      <c r="E94945" t="s">
        <v>47875</v>
      </c>
      <c r="F94945" t="s">
        <v>47876</v>
      </c>
    </row>
    <row r="94946" spans="1:6" x14ac:dyDescent="0.2">
      <c r="A94946" t="s">
        <v>103253</v>
      </c>
      <c r="B94946" t="s">
        <v>105664</v>
      </c>
      <c r="C94946" t="s">
        <v>105665</v>
      </c>
      <c r="D94946" t="s">
        <v>106021</v>
      </c>
      <c r="E94946" t="s">
        <v>106022</v>
      </c>
      <c r="F94946" t="s">
        <v>106023</v>
      </c>
    </row>
    <row r="94947" spans="1:6" x14ac:dyDescent="0.2">
      <c r="A94947" t="s">
        <v>103253</v>
      </c>
      <c r="B94947" t="s">
        <v>105664</v>
      </c>
      <c r="C94947" t="s">
        <v>105665</v>
      </c>
      <c r="D94947" t="s">
        <v>35256</v>
      </c>
      <c r="E94947" t="s">
        <v>35257</v>
      </c>
      <c r="F94947" t="s">
        <v>35258</v>
      </c>
    </row>
    <row r="94948" spans="1:6" x14ac:dyDescent="0.2">
      <c r="A94948" t="s">
        <v>103253</v>
      </c>
      <c r="B94948" t="s">
        <v>105664</v>
      </c>
      <c r="C94948" t="s">
        <v>105665</v>
      </c>
      <c r="D94948" t="s">
        <v>42261</v>
      </c>
      <c r="E94948" t="s">
        <v>42262</v>
      </c>
      <c r="F94948" t="s">
        <v>42263</v>
      </c>
    </row>
    <row r="94949" spans="1:6" x14ac:dyDescent="0.2">
      <c r="A94949" t="s">
        <v>103253</v>
      </c>
      <c r="B94949" t="s">
        <v>105664</v>
      </c>
      <c r="C94949" t="s">
        <v>105665</v>
      </c>
      <c r="D94949" t="s">
        <v>31481</v>
      </c>
      <c r="E94949" t="s">
        <v>31482</v>
      </c>
      <c r="F94949" t="s">
        <v>31483</v>
      </c>
    </row>
    <row r="94950" spans="1:6" x14ac:dyDescent="0.2">
      <c r="A94950" t="s">
        <v>103253</v>
      </c>
      <c r="B94950" t="s">
        <v>105664</v>
      </c>
      <c r="C94950" t="s">
        <v>105665</v>
      </c>
      <c r="D94950" t="s">
        <v>106024</v>
      </c>
      <c r="E94950" t="s">
        <v>106025</v>
      </c>
      <c r="F94950" t="s">
        <v>106026</v>
      </c>
    </row>
    <row r="94951" spans="1:6" x14ac:dyDescent="0.2">
      <c r="A94951" t="s">
        <v>103253</v>
      </c>
      <c r="B94951" t="s">
        <v>105664</v>
      </c>
      <c r="C94951" t="s">
        <v>105665</v>
      </c>
      <c r="D94951" t="s">
        <v>103401</v>
      </c>
      <c r="E94951" t="s">
        <v>103402</v>
      </c>
      <c r="F94951" t="s">
        <v>103403</v>
      </c>
    </row>
    <row r="94952" spans="1:6" x14ac:dyDescent="0.2">
      <c r="A94952" t="s">
        <v>103253</v>
      </c>
      <c r="B94952" t="s">
        <v>105664</v>
      </c>
      <c r="C94952" t="s">
        <v>105665</v>
      </c>
      <c r="D94952" t="s">
        <v>42240</v>
      </c>
      <c r="E94952" t="s">
        <v>42241</v>
      </c>
      <c r="F94952" t="s">
        <v>42242</v>
      </c>
    </row>
    <row r="94953" spans="1:6" x14ac:dyDescent="0.2">
      <c r="A94953" t="s">
        <v>103253</v>
      </c>
      <c r="B94953" t="s">
        <v>105664</v>
      </c>
      <c r="C94953" t="s">
        <v>105665</v>
      </c>
      <c r="D94953" t="s">
        <v>42243</v>
      </c>
      <c r="E94953" t="s">
        <v>42244</v>
      </c>
      <c r="F94953" t="s">
        <v>42245</v>
      </c>
    </row>
    <row r="94954" spans="1:6" x14ac:dyDescent="0.2">
      <c r="A94954" t="s">
        <v>103253</v>
      </c>
      <c r="B94954" t="s">
        <v>105664</v>
      </c>
      <c r="C94954" t="s">
        <v>105665</v>
      </c>
      <c r="D94954" t="s">
        <v>106027</v>
      </c>
      <c r="E94954" t="s">
        <v>106028</v>
      </c>
      <c r="F94954" t="s">
        <v>106029</v>
      </c>
    </row>
    <row r="94955" spans="1:6" x14ac:dyDescent="0.2">
      <c r="A94955" t="s">
        <v>103253</v>
      </c>
      <c r="B94955" t="s">
        <v>105664</v>
      </c>
      <c r="C94955" t="s">
        <v>105665</v>
      </c>
      <c r="D94955" t="s">
        <v>6867</v>
      </c>
      <c r="E94955" t="s">
        <v>6868</v>
      </c>
      <c r="F94955" t="s">
        <v>6869</v>
      </c>
    </row>
    <row r="94956" spans="1:6" x14ac:dyDescent="0.2">
      <c r="A94956" t="s">
        <v>103253</v>
      </c>
      <c r="B94956" t="s">
        <v>105664</v>
      </c>
      <c r="C94956" t="s">
        <v>105665</v>
      </c>
      <c r="D94956" t="s">
        <v>106030</v>
      </c>
      <c r="E94956" t="s">
        <v>106031</v>
      </c>
      <c r="F94956" t="s">
        <v>106032</v>
      </c>
    </row>
    <row r="94957" spans="1:6" x14ac:dyDescent="0.2">
      <c r="A94957" t="s">
        <v>103253</v>
      </c>
      <c r="B94957" t="s">
        <v>105664</v>
      </c>
      <c r="C94957" t="s">
        <v>105665</v>
      </c>
      <c r="D94957" t="s">
        <v>104331</v>
      </c>
      <c r="E94957" t="s">
        <v>104332</v>
      </c>
      <c r="F94957" t="s">
        <v>104333</v>
      </c>
    </row>
    <row r="94958" spans="1:6" x14ac:dyDescent="0.2">
      <c r="A94958" t="s">
        <v>103253</v>
      </c>
      <c r="B94958" t="s">
        <v>105664</v>
      </c>
      <c r="C94958" t="s">
        <v>105665</v>
      </c>
      <c r="D94958" t="s">
        <v>17028</v>
      </c>
      <c r="E94958" t="s">
        <v>17029</v>
      </c>
      <c r="F94958" t="s">
        <v>17030</v>
      </c>
    </row>
    <row r="94959" spans="1:6" x14ac:dyDescent="0.2">
      <c r="A94959" t="s">
        <v>103253</v>
      </c>
      <c r="B94959" t="s">
        <v>105664</v>
      </c>
      <c r="C94959" t="s">
        <v>105665</v>
      </c>
      <c r="D94959" t="s">
        <v>42240</v>
      </c>
      <c r="E94959" t="s">
        <v>42241</v>
      </c>
      <c r="F94959" t="s">
        <v>42242</v>
      </c>
    </row>
    <row r="94960" spans="1:6" x14ac:dyDescent="0.2">
      <c r="A94960" t="s">
        <v>103253</v>
      </c>
      <c r="B94960" t="s">
        <v>105664</v>
      </c>
      <c r="C94960" t="s">
        <v>105665</v>
      </c>
      <c r="D94960" t="s">
        <v>42243</v>
      </c>
      <c r="E94960" t="s">
        <v>42244</v>
      </c>
      <c r="F94960" t="s">
        <v>42245</v>
      </c>
    </row>
    <row r="94961" spans="1:6" x14ac:dyDescent="0.2">
      <c r="A94961" t="s">
        <v>103253</v>
      </c>
      <c r="B94961" t="s">
        <v>105664</v>
      </c>
      <c r="C94961" t="s">
        <v>105665</v>
      </c>
      <c r="D94961" t="s">
        <v>106033</v>
      </c>
      <c r="E94961" t="s">
        <v>106034</v>
      </c>
      <c r="F94961" t="s">
        <v>106035</v>
      </c>
    </row>
    <row r="94962" spans="1:6" x14ac:dyDescent="0.2">
      <c r="A94962" t="s">
        <v>103253</v>
      </c>
      <c r="B94962" t="s">
        <v>105664</v>
      </c>
      <c r="C94962" t="s">
        <v>105665</v>
      </c>
      <c r="D94962" t="s">
        <v>4795</v>
      </c>
      <c r="E94962" t="s">
        <v>4796</v>
      </c>
      <c r="F94962" t="s">
        <v>4797</v>
      </c>
    </row>
    <row r="94963" spans="1:6" x14ac:dyDescent="0.2">
      <c r="A94963" t="s">
        <v>103253</v>
      </c>
      <c r="B94963" t="s">
        <v>105664</v>
      </c>
      <c r="C94963" t="s">
        <v>105665</v>
      </c>
      <c r="D94963" t="s">
        <v>106027</v>
      </c>
      <c r="E94963" t="s">
        <v>106028</v>
      </c>
      <c r="F94963" t="s">
        <v>106029</v>
      </c>
    </row>
    <row r="94964" spans="1:6" x14ac:dyDescent="0.2">
      <c r="A94964" t="s">
        <v>103253</v>
      </c>
      <c r="B94964" t="s">
        <v>105664</v>
      </c>
      <c r="C94964" t="s">
        <v>105665</v>
      </c>
      <c r="D94964" t="s">
        <v>6867</v>
      </c>
      <c r="E94964" t="s">
        <v>6868</v>
      </c>
      <c r="F94964" t="s">
        <v>6869</v>
      </c>
    </row>
    <row r="94965" spans="1:6" x14ac:dyDescent="0.2">
      <c r="A94965" t="s">
        <v>103253</v>
      </c>
      <c r="B94965" t="s">
        <v>105664</v>
      </c>
      <c r="C94965" t="s">
        <v>105665</v>
      </c>
      <c r="D94965" t="s">
        <v>106030</v>
      </c>
      <c r="E94965" t="s">
        <v>106031</v>
      </c>
      <c r="F94965" t="s">
        <v>106032</v>
      </c>
    </row>
    <row r="94966" spans="1:6" x14ac:dyDescent="0.2">
      <c r="A94966" t="s">
        <v>103253</v>
      </c>
      <c r="B94966" t="s">
        <v>105664</v>
      </c>
      <c r="C94966" t="s">
        <v>105665</v>
      </c>
      <c r="D94966" t="s">
        <v>104331</v>
      </c>
      <c r="E94966" t="s">
        <v>104332</v>
      </c>
      <c r="F94966" t="s">
        <v>104333</v>
      </c>
    </row>
    <row r="94967" spans="1:6" x14ac:dyDescent="0.2">
      <c r="A94967" t="s">
        <v>103253</v>
      </c>
      <c r="B94967" t="s">
        <v>105664</v>
      </c>
      <c r="C94967" t="s">
        <v>105665</v>
      </c>
      <c r="D94967" t="s">
        <v>41006</v>
      </c>
      <c r="E94967" t="s">
        <v>41007</v>
      </c>
      <c r="F94967" t="s">
        <v>41008</v>
      </c>
    </row>
    <row r="94968" spans="1:6" x14ac:dyDescent="0.2">
      <c r="A94968" t="s">
        <v>103253</v>
      </c>
      <c r="B94968" t="s">
        <v>105664</v>
      </c>
      <c r="C94968" t="s">
        <v>105665</v>
      </c>
      <c r="D94968" t="s">
        <v>106036</v>
      </c>
      <c r="E94968" t="s">
        <v>106037</v>
      </c>
      <c r="F94968" t="s">
        <v>106038</v>
      </c>
    </row>
    <row r="94969" spans="1:6" x14ac:dyDescent="0.2">
      <c r="A94969" t="s">
        <v>103253</v>
      </c>
      <c r="B94969" t="s">
        <v>105664</v>
      </c>
      <c r="C94969" t="s">
        <v>105665</v>
      </c>
      <c r="D94969" t="s">
        <v>56186</v>
      </c>
      <c r="E94969" t="s">
        <v>56187</v>
      </c>
      <c r="F94969" t="s">
        <v>56188</v>
      </c>
    </row>
    <row r="94970" spans="1:6" x14ac:dyDescent="0.2">
      <c r="A94970" t="s">
        <v>103253</v>
      </c>
      <c r="B94970" t="s">
        <v>105664</v>
      </c>
      <c r="C94970" t="s">
        <v>105665</v>
      </c>
      <c r="D94970" t="s">
        <v>106039</v>
      </c>
      <c r="E94970" t="s">
        <v>106040</v>
      </c>
      <c r="F94970" t="s">
        <v>106041</v>
      </c>
    </row>
    <row r="94971" spans="1:6" x14ac:dyDescent="0.2">
      <c r="A94971" t="s">
        <v>103253</v>
      </c>
      <c r="B94971" t="s">
        <v>105664</v>
      </c>
      <c r="C94971" t="s">
        <v>105665</v>
      </c>
      <c r="D94971" t="s">
        <v>106042</v>
      </c>
      <c r="E94971" t="s">
        <v>106043</v>
      </c>
      <c r="F94971" t="s">
        <v>106044</v>
      </c>
    </row>
    <row r="94972" spans="1:6" x14ac:dyDescent="0.2">
      <c r="A94972" t="s">
        <v>103253</v>
      </c>
      <c r="B94972" t="s">
        <v>105664</v>
      </c>
      <c r="C94972" t="s">
        <v>105665</v>
      </c>
      <c r="D94972" t="s">
        <v>42270</v>
      </c>
      <c r="E94972" t="s">
        <v>42271</v>
      </c>
      <c r="F94972" t="s">
        <v>42272</v>
      </c>
    </row>
    <row r="94973" spans="1:6" x14ac:dyDescent="0.2">
      <c r="A94973" t="s">
        <v>103253</v>
      </c>
      <c r="B94973" t="s">
        <v>105664</v>
      </c>
      <c r="C94973" t="s">
        <v>105665</v>
      </c>
      <c r="D94973" t="s">
        <v>10211</v>
      </c>
      <c r="E94973" t="s">
        <v>10212</v>
      </c>
      <c r="F94973" t="s">
        <v>10213</v>
      </c>
    </row>
    <row r="94974" spans="1:6" x14ac:dyDescent="0.2">
      <c r="A94974" t="s">
        <v>103253</v>
      </c>
      <c r="B94974" t="s">
        <v>105664</v>
      </c>
      <c r="C94974" t="s">
        <v>105665</v>
      </c>
      <c r="D94974" t="s">
        <v>39207</v>
      </c>
      <c r="E94974" t="s">
        <v>39208</v>
      </c>
      <c r="F94974" t="s">
        <v>39209</v>
      </c>
    </row>
    <row r="94975" spans="1:6" x14ac:dyDescent="0.2">
      <c r="A94975" t="s">
        <v>103253</v>
      </c>
      <c r="B94975" t="s">
        <v>105664</v>
      </c>
      <c r="C94975" t="s">
        <v>105665</v>
      </c>
      <c r="D94975" t="s">
        <v>106045</v>
      </c>
      <c r="E94975" t="s">
        <v>106046</v>
      </c>
      <c r="F94975" t="s">
        <v>106047</v>
      </c>
    </row>
    <row r="94976" spans="1:6" x14ac:dyDescent="0.2">
      <c r="A94976" t="s">
        <v>103253</v>
      </c>
      <c r="B94976" t="s">
        <v>105664</v>
      </c>
      <c r="C94976" t="s">
        <v>105665</v>
      </c>
      <c r="D94976" t="s">
        <v>42246</v>
      </c>
      <c r="E94976" t="s">
        <v>42247</v>
      </c>
      <c r="F94976" t="s">
        <v>42248</v>
      </c>
    </row>
    <row r="94977" spans="1:6" x14ac:dyDescent="0.2">
      <c r="A94977" t="s">
        <v>103253</v>
      </c>
      <c r="B94977" t="s">
        <v>105664</v>
      </c>
      <c r="C94977" t="s">
        <v>105665</v>
      </c>
      <c r="D94977" t="s">
        <v>106048</v>
      </c>
      <c r="E94977" t="s">
        <v>106049</v>
      </c>
      <c r="F94977" t="s">
        <v>106050</v>
      </c>
    </row>
    <row r="94978" spans="1:6" x14ac:dyDescent="0.2">
      <c r="A94978" t="s">
        <v>103253</v>
      </c>
      <c r="B94978" t="s">
        <v>105664</v>
      </c>
      <c r="C94978" t="s">
        <v>105665</v>
      </c>
      <c r="D94978" t="s">
        <v>42249</v>
      </c>
      <c r="E94978" t="s">
        <v>42250</v>
      </c>
      <c r="F94978" t="s">
        <v>106051</v>
      </c>
    </row>
    <row r="94979" spans="1:6" x14ac:dyDescent="0.2">
      <c r="A94979" t="s">
        <v>103253</v>
      </c>
      <c r="B94979" t="s">
        <v>105664</v>
      </c>
      <c r="C94979" t="s">
        <v>105665</v>
      </c>
      <c r="D94979" t="s">
        <v>106052</v>
      </c>
      <c r="E94979" t="s">
        <v>106053</v>
      </c>
      <c r="F94979" t="s">
        <v>106054</v>
      </c>
    </row>
    <row r="94980" spans="1:6" x14ac:dyDescent="0.2">
      <c r="A94980" t="s">
        <v>103253</v>
      </c>
      <c r="B94980" t="s">
        <v>105664</v>
      </c>
      <c r="C94980" t="s">
        <v>105665</v>
      </c>
      <c r="D94980" t="s">
        <v>106055</v>
      </c>
      <c r="E94980" t="s">
        <v>106056</v>
      </c>
      <c r="F94980" t="s">
        <v>106057</v>
      </c>
    </row>
    <row r="94981" spans="1:6" x14ac:dyDescent="0.2">
      <c r="A94981" t="s">
        <v>103253</v>
      </c>
      <c r="B94981" t="s">
        <v>105664</v>
      </c>
      <c r="C94981" t="s">
        <v>105665</v>
      </c>
      <c r="D94981" t="s">
        <v>106058</v>
      </c>
      <c r="E94981" t="s">
        <v>106059</v>
      </c>
      <c r="F94981" t="s">
        <v>106060</v>
      </c>
    </row>
    <row r="94982" spans="1:6" x14ac:dyDescent="0.2">
      <c r="A94982" t="s">
        <v>103253</v>
      </c>
      <c r="B94982" t="s">
        <v>105664</v>
      </c>
      <c r="C94982" t="s">
        <v>105665</v>
      </c>
      <c r="D94982" t="s">
        <v>106061</v>
      </c>
      <c r="E94982" t="s">
        <v>106062</v>
      </c>
      <c r="F94982" t="s">
        <v>106063</v>
      </c>
    </row>
    <row r="94983" spans="1:6" x14ac:dyDescent="0.2">
      <c r="A94983" t="s">
        <v>103253</v>
      </c>
      <c r="B94983" t="s">
        <v>105664</v>
      </c>
      <c r="C94983" t="s">
        <v>105665</v>
      </c>
      <c r="D94983" t="s">
        <v>92904</v>
      </c>
      <c r="E94983" t="s">
        <v>92905</v>
      </c>
      <c r="F94983" t="s">
        <v>94027</v>
      </c>
    </row>
    <row r="94984" spans="1:6" x14ac:dyDescent="0.2">
      <c r="A94984" t="s">
        <v>103253</v>
      </c>
      <c r="B94984" t="s">
        <v>105664</v>
      </c>
      <c r="C94984" t="s">
        <v>105665</v>
      </c>
      <c r="D94984" t="s">
        <v>16617</v>
      </c>
      <c r="E94984" t="s">
        <v>16618</v>
      </c>
      <c r="F94984" t="s">
        <v>16619</v>
      </c>
    </row>
    <row r="94985" spans="1:6" x14ac:dyDescent="0.2">
      <c r="A94985" t="s">
        <v>103253</v>
      </c>
      <c r="B94985" t="s">
        <v>105664</v>
      </c>
      <c r="C94985" t="s">
        <v>105665</v>
      </c>
      <c r="D94985" t="s">
        <v>42306</v>
      </c>
      <c r="E94985" t="s">
        <v>42307</v>
      </c>
      <c r="F94985" t="s">
        <v>42308</v>
      </c>
    </row>
    <row r="94986" spans="1:6" x14ac:dyDescent="0.2">
      <c r="A94986" t="s">
        <v>103253</v>
      </c>
      <c r="B94986" t="s">
        <v>105664</v>
      </c>
      <c r="C94986" t="s">
        <v>105665</v>
      </c>
      <c r="D94986" t="s">
        <v>92895</v>
      </c>
      <c r="E94986" t="s">
        <v>92896</v>
      </c>
      <c r="F94986" t="s">
        <v>92897</v>
      </c>
    </row>
    <row r="94987" spans="1:6" x14ac:dyDescent="0.2">
      <c r="A94987" t="s">
        <v>103253</v>
      </c>
      <c r="B94987" t="s">
        <v>105664</v>
      </c>
      <c r="C94987" t="s">
        <v>105665</v>
      </c>
      <c r="D94987" t="s">
        <v>20451</v>
      </c>
      <c r="E94987" t="s">
        <v>20452</v>
      </c>
      <c r="F94987" t="s">
        <v>20453</v>
      </c>
    </row>
    <row r="94988" spans="1:6" x14ac:dyDescent="0.2">
      <c r="A94988" t="s">
        <v>103253</v>
      </c>
      <c r="B94988" t="s">
        <v>105664</v>
      </c>
      <c r="C94988" t="s">
        <v>105665</v>
      </c>
      <c r="D94988" t="s">
        <v>88474</v>
      </c>
      <c r="E94988" t="s">
        <v>88475</v>
      </c>
      <c r="F94988" t="s">
        <v>88476</v>
      </c>
    </row>
    <row r="94989" spans="1:6" x14ac:dyDescent="0.2">
      <c r="A94989" t="s">
        <v>103253</v>
      </c>
      <c r="B94989" t="s">
        <v>105664</v>
      </c>
      <c r="C94989" t="s">
        <v>105665</v>
      </c>
      <c r="D94989" t="s">
        <v>103410</v>
      </c>
      <c r="E94989" t="s">
        <v>103411</v>
      </c>
      <c r="F94989" t="s">
        <v>103412</v>
      </c>
    </row>
    <row r="94990" spans="1:6" x14ac:dyDescent="0.2">
      <c r="A94990" t="s">
        <v>103253</v>
      </c>
      <c r="B94990" t="s">
        <v>105664</v>
      </c>
      <c r="C94990" t="s">
        <v>105665</v>
      </c>
      <c r="D94990" t="s">
        <v>89651</v>
      </c>
      <c r="E94990" t="s">
        <v>89652</v>
      </c>
      <c r="F94990" t="s">
        <v>89653</v>
      </c>
    </row>
    <row r="94991" spans="1:6" x14ac:dyDescent="0.2">
      <c r="A94991" t="s">
        <v>103253</v>
      </c>
      <c r="B94991" t="s">
        <v>105664</v>
      </c>
      <c r="C94991" t="s">
        <v>105665</v>
      </c>
      <c r="D94991" t="s">
        <v>67232</v>
      </c>
      <c r="E94991" t="s">
        <v>67233</v>
      </c>
      <c r="F94991" t="s">
        <v>67234</v>
      </c>
    </row>
    <row r="94992" spans="1:6" x14ac:dyDescent="0.2">
      <c r="A94992" t="s">
        <v>103253</v>
      </c>
      <c r="B94992" t="s">
        <v>105664</v>
      </c>
      <c r="C94992" t="s">
        <v>105665</v>
      </c>
      <c r="D94992" t="s">
        <v>42297</v>
      </c>
      <c r="E94992" t="s">
        <v>42298</v>
      </c>
      <c r="F94992" t="s">
        <v>42299</v>
      </c>
    </row>
    <row r="94993" spans="1:6" x14ac:dyDescent="0.2">
      <c r="A94993" t="s">
        <v>103253</v>
      </c>
      <c r="B94993" t="s">
        <v>105664</v>
      </c>
      <c r="C94993" t="s">
        <v>105665</v>
      </c>
      <c r="D94993" t="s">
        <v>34447</v>
      </c>
      <c r="E94993" t="s">
        <v>34448</v>
      </c>
      <c r="F94993" t="s">
        <v>34449</v>
      </c>
    </row>
    <row r="94994" spans="1:6" x14ac:dyDescent="0.2">
      <c r="A94994" t="s">
        <v>103253</v>
      </c>
      <c r="B94994" t="s">
        <v>105664</v>
      </c>
      <c r="C94994" t="s">
        <v>105665</v>
      </c>
      <c r="D94994" t="s">
        <v>47057</v>
      </c>
      <c r="E94994" t="s">
        <v>47058</v>
      </c>
      <c r="F94994" t="s">
        <v>47059</v>
      </c>
    </row>
    <row r="94995" spans="1:6" x14ac:dyDescent="0.2">
      <c r="A94995" t="s">
        <v>103253</v>
      </c>
      <c r="B94995" t="s">
        <v>105664</v>
      </c>
      <c r="C94995" t="s">
        <v>105665</v>
      </c>
      <c r="D94995" t="s">
        <v>32906</v>
      </c>
      <c r="E94995" t="s">
        <v>32907</v>
      </c>
      <c r="F94995" t="s">
        <v>32908</v>
      </c>
    </row>
    <row r="94996" spans="1:6" x14ac:dyDescent="0.2">
      <c r="A94996" t="s">
        <v>103253</v>
      </c>
      <c r="B94996" t="s">
        <v>105664</v>
      </c>
      <c r="C94996" t="s">
        <v>105665</v>
      </c>
      <c r="D94996" t="s">
        <v>68833</v>
      </c>
      <c r="E94996" t="s">
        <v>68834</v>
      </c>
      <c r="F94996" t="s">
        <v>68835</v>
      </c>
    </row>
    <row r="94997" spans="1:6" x14ac:dyDescent="0.2">
      <c r="A94997" t="s">
        <v>103253</v>
      </c>
      <c r="B94997" t="s">
        <v>105664</v>
      </c>
      <c r="C94997" t="s">
        <v>105665</v>
      </c>
      <c r="D94997" t="s">
        <v>9002</v>
      </c>
      <c r="E94997" t="s">
        <v>9003</v>
      </c>
      <c r="F94997" t="s">
        <v>9004</v>
      </c>
    </row>
    <row r="94998" spans="1:6" x14ac:dyDescent="0.2">
      <c r="A94998" t="s">
        <v>103253</v>
      </c>
      <c r="B94998" t="s">
        <v>105664</v>
      </c>
      <c r="C94998" t="s">
        <v>105665</v>
      </c>
      <c r="D94998" t="s">
        <v>9005</v>
      </c>
      <c r="E94998" t="s">
        <v>9006</v>
      </c>
      <c r="F94998" t="s">
        <v>9007</v>
      </c>
    </row>
    <row r="94999" spans="1:6" x14ac:dyDescent="0.2">
      <c r="A94999" t="s">
        <v>103253</v>
      </c>
      <c r="B94999" t="s">
        <v>105664</v>
      </c>
      <c r="C94999" t="s">
        <v>105665</v>
      </c>
      <c r="D94999" t="s">
        <v>9008</v>
      </c>
      <c r="E94999" t="s">
        <v>9009</v>
      </c>
      <c r="F94999" t="s">
        <v>9010</v>
      </c>
    </row>
    <row r="95000" spans="1:6" x14ac:dyDescent="0.2">
      <c r="A95000" t="s">
        <v>103253</v>
      </c>
      <c r="B95000" t="s">
        <v>105664</v>
      </c>
      <c r="C95000" t="s">
        <v>105665</v>
      </c>
      <c r="D95000" t="s">
        <v>9011</v>
      </c>
      <c r="E95000" t="s">
        <v>9012</v>
      </c>
      <c r="F95000" t="s">
        <v>9013</v>
      </c>
    </row>
    <row r="95001" spans="1:6" x14ac:dyDescent="0.2">
      <c r="A95001" t="s">
        <v>103253</v>
      </c>
      <c r="B95001" t="s">
        <v>105664</v>
      </c>
      <c r="C95001" t="s">
        <v>105665</v>
      </c>
      <c r="D95001" t="s">
        <v>44026</v>
      </c>
      <c r="E95001" t="s">
        <v>44027</v>
      </c>
      <c r="F95001" t="s">
        <v>44028</v>
      </c>
    </row>
    <row r="95002" spans="1:6" x14ac:dyDescent="0.2">
      <c r="A95002" t="s">
        <v>103253</v>
      </c>
      <c r="B95002" t="s">
        <v>105664</v>
      </c>
      <c r="C95002" t="s">
        <v>105665</v>
      </c>
      <c r="D95002" t="s">
        <v>46498</v>
      </c>
      <c r="E95002" t="s">
        <v>46499</v>
      </c>
      <c r="F95002" t="s">
        <v>46500</v>
      </c>
    </row>
    <row r="95003" spans="1:6" x14ac:dyDescent="0.2">
      <c r="A95003" t="s">
        <v>103253</v>
      </c>
      <c r="B95003" t="s">
        <v>105664</v>
      </c>
      <c r="C95003" t="s">
        <v>105665</v>
      </c>
      <c r="D95003" t="s">
        <v>42258</v>
      </c>
      <c r="E95003" t="s">
        <v>42259</v>
      </c>
      <c r="F95003" t="s">
        <v>42260</v>
      </c>
    </row>
    <row r="95004" spans="1:6" x14ac:dyDescent="0.2">
      <c r="A95004" t="s">
        <v>103253</v>
      </c>
      <c r="B95004" t="s">
        <v>105664</v>
      </c>
      <c r="C95004" t="s">
        <v>105665</v>
      </c>
      <c r="D95004" t="s">
        <v>42255</v>
      </c>
      <c r="E95004" t="s">
        <v>42256</v>
      </c>
      <c r="F95004" t="s">
        <v>106064</v>
      </c>
    </row>
    <row r="95005" spans="1:6" x14ac:dyDescent="0.2">
      <c r="A95005" t="s">
        <v>103253</v>
      </c>
      <c r="B95005" t="s">
        <v>105664</v>
      </c>
      <c r="C95005" t="s">
        <v>105665</v>
      </c>
      <c r="D95005" t="s">
        <v>92328</v>
      </c>
      <c r="E95005" t="s">
        <v>92329</v>
      </c>
      <c r="F95005" t="s">
        <v>92330</v>
      </c>
    </row>
    <row r="95006" spans="1:6" x14ac:dyDescent="0.2">
      <c r="A95006" t="s">
        <v>103253</v>
      </c>
      <c r="B95006" t="s">
        <v>105664</v>
      </c>
      <c r="C95006" t="s">
        <v>105665</v>
      </c>
      <c r="D95006" t="s">
        <v>10248</v>
      </c>
      <c r="E95006" t="s">
        <v>10249</v>
      </c>
      <c r="F95006" t="s">
        <v>10250</v>
      </c>
    </row>
    <row r="95007" spans="1:6" x14ac:dyDescent="0.2">
      <c r="A95007" t="s">
        <v>103253</v>
      </c>
      <c r="B95007" t="s">
        <v>105664</v>
      </c>
      <c r="C95007" t="s">
        <v>105665</v>
      </c>
      <c r="D95007" t="s">
        <v>92832</v>
      </c>
      <c r="E95007" t="s">
        <v>92833</v>
      </c>
      <c r="F95007" t="s">
        <v>92834</v>
      </c>
    </row>
    <row r="95008" spans="1:6" x14ac:dyDescent="0.2">
      <c r="A95008" t="s">
        <v>103253</v>
      </c>
      <c r="B95008" t="s">
        <v>105664</v>
      </c>
      <c r="C95008" t="s">
        <v>105665</v>
      </c>
      <c r="D95008" t="s">
        <v>103419</v>
      </c>
      <c r="E95008" t="s">
        <v>103420</v>
      </c>
      <c r="F95008" t="s">
        <v>103421</v>
      </c>
    </row>
    <row r="95009" spans="1:6" x14ac:dyDescent="0.2">
      <c r="A95009" t="s">
        <v>103253</v>
      </c>
      <c r="B95009" t="s">
        <v>105664</v>
      </c>
      <c r="C95009" t="s">
        <v>105665</v>
      </c>
      <c r="D95009" t="s">
        <v>106065</v>
      </c>
      <c r="E95009" t="s">
        <v>106066</v>
      </c>
      <c r="F95009" t="s">
        <v>106067</v>
      </c>
    </row>
    <row r="95010" spans="1:6" x14ac:dyDescent="0.2">
      <c r="A95010" t="s">
        <v>103253</v>
      </c>
      <c r="B95010" t="s">
        <v>105664</v>
      </c>
      <c r="C95010" t="s">
        <v>105665</v>
      </c>
      <c r="D95010" t="s">
        <v>106068</v>
      </c>
      <c r="E95010" t="s">
        <v>106069</v>
      </c>
      <c r="F95010" t="s">
        <v>106070</v>
      </c>
    </row>
    <row r="95011" spans="1:6" x14ac:dyDescent="0.2">
      <c r="A95011" t="s">
        <v>103253</v>
      </c>
      <c r="B95011" t="s">
        <v>105664</v>
      </c>
      <c r="C95011" t="s">
        <v>105665</v>
      </c>
      <c r="D95011" t="s">
        <v>106052</v>
      </c>
      <c r="E95011" t="s">
        <v>106053</v>
      </c>
      <c r="F95011" t="s">
        <v>106054</v>
      </c>
    </row>
    <row r="95012" spans="1:6" x14ac:dyDescent="0.2">
      <c r="A95012" t="s">
        <v>103253</v>
      </c>
      <c r="B95012" t="s">
        <v>105664</v>
      </c>
      <c r="C95012" t="s">
        <v>105665</v>
      </c>
      <c r="D95012" t="s">
        <v>106055</v>
      </c>
      <c r="E95012" t="s">
        <v>106056</v>
      </c>
      <c r="F95012" t="s">
        <v>106057</v>
      </c>
    </row>
    <row r="95013" spans="1:6" x14ac:dyDescent="0.2">
      <c r="A95013" t="s">
        <v>103253</v>
      </c>
      <c r="B95013" t="s">
        <v>105664</v>
      </c>
      <c r="C95013" t="s">
        <v>105665</v>
      </c>
      <c r="D95013" t="s">
        <v>106058</v>
      </c>
      <c r="E95013" t="s">
        <v>106059</v>
      </c>
      <c r="F95013" t="s">
        <v>106060</v>
      </c>
    </row>
    <row r="95014" spans="1:6" x14ac:dyDescent="0.2">
      <c r="A95014" t="s">
        <v>103253</v>
      </c>
      <c r="B95014" t="s">
        <v>105664</v>
      </c>
      <c r="C95014" t="s">
        <v>105665</v>
      </c>
      <c r="D95014" t="s">
        <v>106061</v>
      </c>
      <c r="E95014" t="s">
        <v>106062</v>
      </c>
      <c r="F95014" t="s">
        <v>106063</v>
      </c>
    </row>
    <row r="95015" spans="1:6" x14ac:dyDescent="0.2">
      <c r="A95015" t="s">
        <v>103253</v>
      </c>
      <c r="B95015" t="s">
        <v>105664</v>
      </c>
      <c r="C95015" t="s">
        <v>105665</v>
      </c>
      <c r="D95015" t="s">
        <v>106071</v>
      </c>
      <c r="E95015" t="s">
        <v>106072</v>
      </c>
      <c r="F95015" t="s">
        <v>106073</v>
      </c>
    </row>
    <row r="95016" spans="1:6" x14ac:dyDescent="0.2">
      <c r="A95016" t="s">
        <v>103253</v>
      </c>
      <c r="B95016" t="s">
        <v>105664</v>
      </c>
      <c r="C95016" t="s">
        <v>105665</v>
      </c>
      <c r="D95016" t="s">
        <v>106074</v>
      </c>
      <c r="E95016" t="s">
        <v>106075</v>
      </c>
      <c r="F95016" t="s">
        <v>106076</v>
      </c>
    </row>
    <row r="95017" spans="1:6" x14ac:dyDescent="0.2">
      <c r="A95017" t="s">
        <v>103253</v>
      </c>
      <c r="B95017" t="s">
        <v>105664</v>
      </c>
      <c r="C95017" t="s">
        <v>105665</v>
      </c>
      <c r="D95017" t="s">
        <v>106077</v>
      </c>
      <c r="E95017" t="s">
        <v>106078</v>
      </c>
      <c r="F95017" t="s">
        <v>106079</v>
      </c>
    </row>
    <row r="95018" spans="1:6" x14ac:dyDescent="0.2">
      <c r="A95018" t="s">
        <v>103253</v>
      </c>
      <c r="B95018" t="s">
        <v>105664</v>
      </c>
      <c r="C95018" t="s">
        <v>105665</v>
      </c>
      <c r="D95018" t="s">
        <v>6864</v>
      </c>
      <c r="E95018" t="s">
        <v>6865</v>
      </c>
      <c r="F95018" t="s">
        <v>6866</v>
      </c>
    </row>
    <row r="95019" spans="1:6" x14ac:dyDescent="0.2">
      <c r="A95019" t="s">
        <v>103253</v>
      </c>
      <c r="B95019" t="s">
        <v>105664</v>
      </c>
      <c r="C95019" t="s">
        <v>105665</v>
      </c>
      <c r="D95019" t="s">
        <v>23251</v>
      </c>
      <c r="E95019" t="s">
        <v>23252</v>
      </c>
      <c r="F95019" t="s">
        <v>23253</v>
      </c>
    </row>
    <row r="95020" spans="1:6" x14ac:dyDescent="0.2">
      <c r="A95020" t="s">
        <v>103253</v>
      </c>
      <c r="B95020" t="s">
        <v>105664</v>
      </c>
      <c r="C95020" t="s">
        <v>105665</v>
      </c>
      <c r="D95020" t="s">
        <v>106080</v>
      </c>
      <c r="E95020" t="s">
        <v>106081</v>
      </c>
      <c r="F95020" t="s">
        <v>106082</v>
      </c>
    </row>
    <row r="95021" spans="1:6" x14ac:dyDescent="0.2">
      <c r="A95021" t="s">
        <v>103253</v>
      </c>
      <c r="B95021" t="s">
        <v>105664</v>
      </c>
      <c r="C95021" t="s">
        <v>105665</v>
      </c>
      <c r="D95021" t="s">
        <v>42231</v>
      </c>
      <c r="E95021" t="s">
        <v>42232</v>
      </c>
      <c r="F95021" t="s">
        <v>42233</v>
      </c>
    </row>
    <row r="95022" spans="1:6" x14ac:dyDescent="0.2">
      <c r="A95022" t="s">
        <v>103253</v>
      </c>
      <c r="B95022" t="s">
        <v>105664</v>
      </c>
      <c r="C95022" t="s">
        <v>105665</v>
      </c>
      <c r="D95022" t="s">
        <v>103413</v>
      </c>
      <c r="E95022" t="s">
        <v>103414</v>
      </c>
      <c r="F95022" t="s">
        <v>103415</v>
      </c>
    </row>
    <row r="95023" spans="1:6" x14ac:dyDescent="0.2">
      <c r="A95023" t="s">
        <v>103253</v>
      </c>
      <c r="B95023" t="s">
        <v>105664</v>
      </c>
      <c r="C95023" t="s">
        <v>105665</v>
      </c>
      <c r="D95023" t="s">
        <v>58958</v>
      </c>
      <c r="E95023" t="s">
        <v>58959</v>
      </c>
      <c r="F95023" t="s">
        <v>58960</v>
      </c>
    </row>
    <row r="95024" spans="1:6" x14ac:dyDescent="0.2">
      <c r="A95024" t="s">
        <v>103253</v>
      </c>
      <c r="B95024" t="s">
        <v>105664</v>
      </c>
      <c r="C95024" t="s">
        <v>105665</v>
      </c>
      <c r="D95024" t="s">
        <v>106083</v>
      </c>
      <c r="E95024" t="s">
        <v>106084</v>
      </c>
      <c r="F95024" t="s">
        <v>106085</v>
      </c>
    </row>
    <row r="95025" spans="1:6" x14ac:dyDescent="0.2">
      <c r="A95025" t="s">
        <v>103253</v>
      </c>
      <c r="B95025" t="s">
        <v>105664</v>
      </c>
      <c r="C95025" t="s">
        <v>105665</v>
      </c>
      <c r="D95025" t="s">
        <v>74227</v>
      </c>
      <c r="E95025" t="s">
        <v>74228</v>
      </c>
      <c r="F95025" t="s">
        <v>74229</v>
      </c>
    </row>
    <row r="95026" spans="1:6" x14ac:dyDescent="0.2">
      <c r="A95026" t="s">
        <v>103253</v>
      </c>
      <c r="B95026" t="s">
        <v>105664</v>
      </c>
      <c r="C95026" t="s">
        <v>105665</v>
      </c>
      <c r="D95026" t="s">
        <v>103419</v>
      </c>
      <c r="E95026" t="s">
        <v>103420</v>
      </c>
      <c r="F95026" t="s">
        <v>103421</v>
      </c>
    </row>
    <row r="95027" spans="1:6" x14ac:dyDescent="0.2">
      <c r="A95027" t="s">
        <v>103253</v>
      </c>
      <c r="B95027" t="s">
        <v>105664</v>
      </c>
      <c r="C95027" t="s">
        <v>105665</v>
      </c>
      <c r="D95027" t="s">
        <v>106068</v>
      </c>
      <c r="E95027" t="s">
        <v>106069</v>
      </c>
      <c r="F95027" t="s">
        <v>106070</v>
      </c>
    </row>
    <row r="95028" spans="1:6" x14ac:dyDescent="0.2">
      <c r="A95028" t="s">
        <v>103253</v>
      </c>
      <c r="B95028" t="s">
        <v>105664</v>
      </c>
      <c r="C95028" t="s">
        <v>105665</v>
      </c>
      <c r="D95028" t="s">
        <v>106065</v>
      </c>
      <c r="E95028" t="s">
        <v>106066</v>
      </c>
      <c r="F95028" t="s">
        <v>106067</v>
      </c>
    </row>
    <row r="95029" spans="1:6" x14ac:dyDescent="0.2">
      <c r="A95029" t="s">
        <v>103253</v>
      </c>
      <c r="B95029" t="s">
        <v>105664</v>
      </c>
      <c r="C95029" t="s">
        <v>105665</v>
      </c>
      <c r="D95029" t="s">
        <v>106071</v>
      </c>
      <c r="E95029" t="s">
        <v>106072</v>
      </c>
      <c r="F95029" t="s">
        <v>106073</v>
      </c>
    </row>
    <row r="95030" spans="1:6" x14ac:dyDescent="0.2">
      <c r="A95030" t="s">
        <v>103253</v>
      </c>
      <c r="B95030" t="s">
        <v>105664</v>
      </c>
      <c r="C95030" t="s">
        <v>105665</v>
      </c>
      <c r="D95030" t="s">
        <v>95901</v>
      </c>
      <c r="E95030" t="s">
        <v>95902</v>
      </c>
      <c r="F95030" t="s">
        <v>95903</v>
      </c>
    </row>
    <row r="95031" spans="1:6" x14ac:dyDescent="0.2">
      <c r="A95031" t="s">
        <v>103253</v>
      </c>
      <c r="B95031" t="s">
        <v>105664</v>
      </c>
      <c r="C95031" t="s">
        <v>105665</v>
      </c>
      <c r="D95031" t="s">
        <v>106086</v>
      </c>
      <c r="E95031" t="s">
        <v>106087</v>
      </c>
      <c r="F95031" t="s">
        <v>106088</v>
      </c>
    </row>
    <row r="95032" spans="1:6" x14ac:dyDescent="0.2">
      <c r="A95032" t="s">
        <v>103253</v>
      </c>
      <c r="B95032" t="s">
        <v>105664</v>
      </c>
      <c r="C95032" t="s">
        <v>105665</v>
      </c>
      <c r="D95032" t="s">
        <v>91593</v>
      </c>
      <c r="E95032" t="s">
        <v>91594</v>
      </c>
      <c r="F95032" t="s">
        <v>106089</v>
      </c>
    </row>
    <row r="95033" spans="1:6" x14ac:dyDescent="0.2">
      <c r="A95033" t="s">
        <v>103253</v>
      </c>
      <c r="B95033" t="s">
        <v>105664</v>
      </c>
      <c r="C95033" t="s">
        <v>105665</v>
      </c>
      <c r="D95033" t="s">
        <v>106090</v>
      </c>
      <c r="E95033" t="s">
        <v>106091</v>
      </c>
      <c r="F95033" t="s">
        <v>106092</v>
      </c>
    </row>
    <row r="95034" spans="1:6" x14ac:dyDescent="0.2">
      <c r="A95034" t="s">
        <v>103253</v>
      </c>
      <c r="B95034" t="s">
        <v>105664</v>
      </c>
      <c r="C95034" t="s">
        <v>105665</v>
      </c>
      <c r="D95034" t="s">
        <v>106093</v>
      </c>
      <c r="E95034" t="s">
        <v>106094</v>
      </c>
      <c r="F95034" t="s">
        <v>106095</v>
      </c>
    </row>
    <row r="95035" spans="1:6" x14ac:dyDescent="0.2">
      <c r="A95035" t="s">
        <v>103253</v>
      </c>
      <c r="B95035" t="s">
        <v>105664</v>
      </c>
      <c r="C95035" t="s">
        <v>105665</v>
      </c>
      <c r="D95035" t="s">
        <v>34070</v>
      </c>
      <c r="E95035" t="s">
        <v>34071</v>
      </c>
      <c r="F95035" t="s">
        <v>34072</v>
      </c>
    </row>
    <row r="95036" spans="1:6" x14ac:dyDescent="0.2">
      <c r="A95036" t="s">
        <v>103253</v>
      </c>
      <c r="B95036" t="s">
        <v>105664</v>
      </c>
      <c r="C95036" t="s">
        <v>105665</v>
      </c>
      <c r="D95036" t="s">
        <v>46558</v>
      </c>
      <c r="E95036" t="s">
        <v>46559</v>
      </c>
      <c r="F95036" t="s">
        <v>46560</v>
      </c>
    </row>
    <row r="95037" spans="1:6" x14ac:dyDescent="0.2">
      <c r="A95037" t="s">
        <v>103253</v>
      </c>
      <c r="B95037" t="s">
        <v>105664</v>
      </c>
      <c r="C95037" t="s">
        <v>105665</v>
      </c>
      <c r="D95037" t="s">
        <v>49901</v>
      </c>
      <c r="E95037" t="s">
        <v>49902</v>
      </c>
      <c r="F95037" t="s">
        <v>49903</v>
      </c>
    </row>
    <row r="95038" spans="1:6" x14ac:dyDescent="0.2">
      <c r="A95038" t="s">
        <v>103253</v>
      </c>
      <c r="B95038" t="s">
        <v>105664</v>
      </c>
      <c r="C95038" t="s">
        <v>105665</v>
      </c>
      <c r="D95038" t="s">
        <v>42252</v>
      </c>
      <c r="E95038" t="s">
        <v>42253</v>
      </c>
      <c r="F95038" t="s">
        <v>42254</v>
      </c>
    </row>
    <row r="95039" spans="1:6" x14ac:dyDescent="0.2">
      <c r="A95039" t="s">
        <v>103253</v>
      </c>
      <c r="B95039" t="s">
        <v>105664</v>
      </c>
      <c r="C95039" t="s">
        <v>105665</v>
      </c>
      <c r="D95039" t="s">
        <v>91599</v>
      </c>
      <c r="E95039" t="s">
        <v>91600</v>
      </c>
      <c r="F95039" t="s">
        <v>91601</v>
      </c>
    </row>
    <row r="95040" spans="1:6" x14ac:dyDescent="0.2">
      <c r="A95040" t="s">
        <v>103253</v>
      </c>
      <c r="B95040" t="s">
        <v>105664</v>
      </c>
      <c r="C95040" t="s">
        <v>105665</v>
      </c>
      <c r="D95040" t="s">
        <v>106096</v>
      </c>
      <c r="E95040" t="s">
        <v>106097</v>
      </c>
      <c r="F95040" t="s">
        <v>106098</v>
      </c>
    </row>
    <row r="95041" spans="1:6" x14ac:dyDescent="0.2">
      <c r="A95041" t="s">
        <v>103253</v>
      </c>
      <c r="B95041" t="s">
        <v>105664</v>
      </c>
      <c r="C95041" t="s">
        <v>105665</v>
      </c>
      <c r="D95041" t="s">
        <v>106099</v>
      </c>
      <c r="E95041" t="s">
        <v>106100</v>
      </c>
      <c r="F95041" t="s">
        <v>106101</v>
      </c>
    </row>
    <row r="95042" spans="1:6" x14ac:dyDescent="0.2">
      <c r="A95042" t="s">
        <v>103253</v>
      </c>
      <c r="B95042" t="s">
        <v>105664</v>
      </c>
      <c r="C95042" t="s">
        <v>105665</v>
      </c>
      <c r="D95042" t="s">
        <v>106102</v>
      </c>
      <c r="E95042" t="s">
        <v>106103</v>
      </c>
      <c r="F95042" t="s">
        <v>106104</v>
      </c>
    </row>
    <row r="95043" spans="1:6" x14ac:dyDescent="0.2">
      <c r="A95043" t="s">
        <v>103253</v>
      </c>
      <c r="B95043" t="s">
        <v>105664</v>
      </c>
      <c r="C95043" t="s">
        <v>105665</v>
      </c>
      <c r="D95043" t="s">
        <v>106105</v>
      </c>
      <c r="E95043" t="s">
        <v>106106</v>
      </c>
      <c r="F95043" t="s">
        <v>106107</v>
      </c>
    </row>
    <row r="95044" spans="1:6" x14ac:dyDescent="0.2">
      <c r="A95044" t="s">
        <v>103253</v>
      </c>
      <c r="B95044" t="s">
        <v>105664</v>
      </c>
      <c r="C95044" t="s">
        <v>105665</v>
      </c>
      <c r="D95044" t="s">
        <v>16632</v>
      </c>
      <c r="E95044" t="s">
        <v>16633</v>
      </c>
      <c r="F95044" t="s">
        <v>16634</v>
      </c>
    </row>
    <row r="95045" spans="1:6" x14ac:dyDescent="0.2">
      <c r="A95045" t="s">
        <v>103253</v>
      </c>
      <c r="B95045" t="s">
        <v>105664</v>
      </c>
      <c r="C95045" t="s">
        <v>105665</v>
      </c>
      <c r="D95045" t="s">
        <v>106108</v>
      </c>
      <c r="E95045" t="s">
        <v>106109</v>
      </c>
      <c r="F95045" t="s">
        <v>106110</v>
      </c>
    </row>
    <row r="95046" spans="1:6" x14ac:dyDescent="0.2">
      <c r="A95046" t="s">
        <v>103253</v>
      </c>
      <c r="B95046" t="s">
        <v>105664</v>
      </c>
      <c r="C95046" t="s">
        <v>105665</v>
      </c>
      <c r="D95046" t="s">
        <v>93570</v>
      </c>
      <c r="E95046" t="s">
        <v>93571</v>
      </c>
      <c r="F95046" t="s">
        <v>93572</v>
      </c>
    </row>
    <row r="95047" spans="1:6" x14ac:dyDescent="0.2">
      <c r="A95047" t="s">
        <v>103253</v>
      </c>
      <c r="B95047" t="s">
        <v>105664</v>
      </c>
      <c r="C95047" t="s">
        <v>105665</v>
      </c>
      <c r="D95047" t="s">
        <v>106111</v>
      </c>
      <c r="E95047" t="s">
        <v>106112</v>
      </c>
      <c r="F95047" t="s">
        <v>106113</v>
      </c>
    </row>
    <row r="95048" spans="1:6" x14ac:dyDescent="0.2">
      <c r="A95048" t="s">
        <v>103253</v>
      </c>
      <c r="B95048" t="s">
        <v>105664</v>
      </c>
      <c r="C95048" t="s">
        <v>105665</v>
      </c>
      <c r="D95048" t="s">
        <v>46567</v>
      </c>
      <c r="E95048" t="s">
        <v>46568</v>
      </c>
      <c r="F95048" t="s">
        <v>106114</v>
      </c>
    </row>
    <row r="95049" spans="1:6" x14ac:dyDescent="0.2">
      <c r="A95049" t="s">
        <v>103253</v>
      </c>
      <c r="B95049" t="s">
        <v>105664</v>
      </c>
      <c r="C95049" t="s">
        <v>105665</v>
      </c>
      <c r="D95049" t="s">
        <v>52081</v>
      </c>
      <c r="E95049" t="s">
        <v>52082</v>
      </c>
      <c r="F95049" t="s">
        <v>106115</v>
      </c>
    </row>
    <row r="95050" spans="1:6" x14ac:dyDescent="0.2">
      <c r="A95050" t="s">
        <v>103253</v>
      </c>
      <c r="B95050" t="s">
        <v>105664</v>
      </c>
      <c r="C95050" t="s">
        <v>105665</v>
      </c>
      <c r="D95050" t="s">
        <v>106116</v>
      </c>
      <c r="E95050" t="s">
        <v>106117</v>
      </c>
      <c r="F95050" t="s">
        <v>106118</v>
      </c>
    </row>
    <row r="95051" spans="1:6" x14ac:dyDescent="0.2">
      <c r="A95051" t="s">
        <v>103253</v>
      </c>
      <c r="B95051" t="s">
        <v>105664</v>
      </c>
      <c r="C95051" t="s">
        <v>105665</v>
      </c>
      <c r="D95051" t="s">
        <v>103425</v>
      </c>
      <c r="E95051" t="s">
        <v>103426</v>
      </c>
      <c r="F95051" t="s">
        <v>103427</v>
      </c>
    </row>
    <row r="95052" spans="1:6" x14ac:dyDescent="0.2">
      <c r="A95052" t="s">
        <v>103253</v>
      </c>
      <c r="B95052" t="s">
        <v>105664</v>
      </c>
      <c r="C95052" t="s">
        <v>105665</v>
      </c>
      <c r="D95052" t="s">
        <v>103428</v>
      </c>
      <c r="E95052" t="s">
        <v>103429</v>
      </c>
      <c r="F95052" t="s">
        <v>103430</v>
      </c>
    </row>
    <row r="95053" spans="1:6" x14ac:dyDescent="0.2">
      <c r="A95053" t="s">
        <v>103253</v>
      </c>
      <c r="B95053" t="s">
        <v>105664</v>
      </c>
      <c r="C95053" t="s">
        <v>105665</v>
      </c>
      <c r="D95053" t="s">
        <v>106119</v>
      </c>
      <c r="E95053" t="s">
        <v>106120</v>
      </c>
      <c r="F95053" t="s">
        <v>106121</v>
      </c>
    </row>
    <row r="95054" spans="1:6" x14ac:dyDescent="0.2">
      <c r="A95054" t="s">
        <v>103253</v>
      </c>
      <c r="B95054" t="s">
        <v>105664</v>
      </c>
      <c r="C95054" t="s">
        <v>105665</v>
      </c>
      <c r="D95054" t="s">
        <v>91604</v>
      </c>
      <c r="E95054" t="s">
        <v>91605</v>
      </c>
      <c r="F95054" t="s">
        <v>106122</v>
      </c>
    </row>
    <row r="95055" spans="1:6" x14ac:dyDescent="0.2">
      <c r="A95055" t="s">
        <v>103253</v>
      </c>
      <c r="B95055" t="s">
        <v>105664</v>
      </c>
      <c r="C95055" t="s">
        <v>105665</v>
      </c>
      <c r="D95055" t="s">
        <v>106123</v>
      </c>
      <c r="E95055" t="s">
        <v>106124</v>
      </c>
      <c r="F95055" t="s">
        <v>106125</v>
      </c>
    </row>
    <row r="95056" spans="1:6" x14ac:dyDescent="0.2">
      <c r="A95056" t="s">
        <v>103253</v>
      </c>
      <c r="B95056" t="s">
        <v>105664</v>
      </c>
      <c r="C95056" t="s">
        <v>105665</v>
      </c>
      <c r="D95056" t="s">
        <v>45991</v>
      </c>
      <c r="E95056" t="s">
        <v>45992</v>
      </c>
      <c r="F95056" t="s">
        <v>45993</v>
      </c>
    </row>
    <row r="95057" spans="1:6" x14ac:dyDescent="0.2">
      <c r="A95057" t="s">
        <v>103253</v>
      </c>
      <c r="B95057" t="s">
        <v>105664</v>
      </c>
      <c r="C95057" t="s">
        <v>105665</v>
      </c>
      <c r="D95057" t="s">
        <v>106074</v>
      </c>
      <c r="E95057" t="s">
        <v>106075</v>
      </c>
      <c r="F95057" t="s">
        <v>106076</v>
      </c>
    </row>
    <row r="95058" spans="1:6" x14ac:dyDescent="0.2">
      <c r="A95058" t="s">
        <v>103253</v>
      </c>
      <c r="B95058" t="s">
        <v>105664</v>
      </c>
      <c r="C95058" t="s">
        <v>105665</v>
      </c>
      <c r="D95058" t="s">
        <v>106077</v>
      </c>
      <c r="E95058" t="s">
        <v>106078</v>
      </c>
      <c r="F95058" t="s">
        <v>106079</v>
      </c>
    </row>
    <row r="95059" spans="1:6" x14ac:dyDescent="0.2">
      <c r="A95059" t="s">
        <v>103253</v>
      </c>
      <c r="B95059" t="s">
        <v>105664</v>
      </c>
      <c r="C95059" t="s">
        <v>105665</v>
      </c>
      <c r="D95059" t="s">
        <v>106126</v>
      </c>
      <c r="E95059" t="s">
        <v>106127</v>
      </c>
      <c r="F95059" t="s">
        <v>106128</v>
      </c>
    </row>
    <row r="95060" spans="1:6" x14ac:dyDescent="0.2">
      <c r="A95060" t="s">
        <v>103253</v>
      </c>
      <c r="B95060" t="s">
        <v>105664</v>
      </c>
      <c r="C95060" t="s">
        <v>105665</v>
      </c>
      <c r="D95060" t="s">
        <v>106129</v>
      </c>
      <c r="E95060" t="s">
        <v>106130</v>
      </c>
      <c r="F95060" t="s">
        <v>106131</v>
      </c>
    </row>
    <row r="95061" spans="1:6" x14ac:dyDescent="0.2">
      <c r="A95061" t="s">
        <v>103253</v>
      </c>
      <c r="B95061" t="s">
        <v>105664</v>
      </c>
      <c r="C95061" t="s">
        <v>105665</v>
      </c>
      <c r="D95061" t="s">
        <v>35265</v>
      </c>
      <c r="E95061" t="s">
        <v>35266</v>
      </c>
      <c r="F95061" t="s">
        <v>35267</v>
      </c>
    </row>
    <row r="95062" spans="1:6" x14ac:dyDescent="0.2">
      <c r="A95062" t="s">
        <v>103253</v>
      </c>
      <c r="B95062" t="s">
        <v>105664</v>
      </c>
      <c r="C95062" t="s">
        <v>105665</v>
      </c>
      <c r="D95062" t="s">
        <v>106132</v>
      </c>
      <c r="E95062" t="s">
        <v>106133</v>
      </c>
      <c r="F95062" t="s">
        <v>106134</v>
      </c>
    </row>
    <row r="95063" spans="1:6" x14ac:dyDescent="0.2">
      <c r="A95063" t="s">
        <v>103253</v>
      </c>
      <c r="B95063" t="s">
        <v>105664</v>
      </c>
      <c r="C95063" t="s">
        <v>105665</v>
      </c>
      <c r="D95063" t="s">
        <v>42569</v>
      </c>
      <c r="E95063" t="s">
        <v>42570</v>
      </c>
      <c r="F95063" t="s">
        <v>42571</v>
      </c>
    </row>
    <row r="95064" spans="1:6" x14ac:dyDescent="0.2">
      <c r="A95064" t="s">
        <v>103253</v>
      </c>
      <c r="B95064" t="s">
        <v>105664</v>
      </c>
      <c r="C95064" t="s">
        <v>105665</v>
      </c>
      <c r="D95064" t="s">
        <v>91588</v>
      </c>
      <c r="E95064" t="s">
        <v>91589</v>
      </c>
      <c r="F95064" t="s">
        <v>91590</v>
      </c>
    </row>
    <row r="95065" spans="1:6" x14ac:dyDescent="0.2">
      <c r="A95065" t="s">
        <v>103253</v>
      </c>
      <c r="B95065" t="s">
        <v>105664</v>
      </c>
      <c r="C95065" t="s">
        <v>105665</v>
      </c>
      <c r="D95065" t="s">
        <v>106015</v>
      </c>
      <c r="E95065" t="s">
        <v>106135</v>
      </c>
      <c r="F95065" t="s">
        <v>106136</v>
      </c>
    </row>
    <row r="95066" spans="1:6" x14ac:dyDescent="0.2">
      <c r="A95066" t="s">
        <v>103253</v>
      </c>
      <c r="B95066" t="s">
        <v>105664</v>
      </c>
      <c r="C95066" t="s">
        <v>105665</v>
      </c>
      <c r="D95066" t="s">
        <v>42581</v>
      </c>
      <c r="E95066" t="s">
        <v>42582</v>
      </c>
      <c r="F95066" t="s">
        <v>42583</v>
      </c>
    </row>
    <row r="95067" spans="1:6" x14ac:dyDescent="0.2">
      <c r="A95067" t="s">
        <v>103253</v>
      </c>
      <c r="B95067" t="s">
        <v>105664</v>
      </c>
      <c r="C95067" t="s">
        <v>105665</v>
      </c>
      <c r="D95067" t="s">
        <v>44308</v>
      </c>
      <c r="E95067" t="s">
        <v>44309</v>
      </c>
      <c r="F95067" t="s">
        <v>106137</v>
      </c>
    </row>
    <row r="95068" spans="1:6" x14ac:dyDescent="0.2">
      <c r="A95068" t="s">
        <v>103253</v>
      </c>
      <c r="B95068" t="s">
        <v>105664</v>
      </c>
      <c r="C95068" t="s">
        <v>105665</v>
      </c>
      <c r="D95068" t="s">
        <v>53142</v>
      </c>
      <c r="E95068" t="s">
        <v>53143</v>
      </c>
      <c r="F95068" t="s">
        <v>53144</v>
      </c>
    </row>
    <row r="95069" spans="1:6" x14ac:dyDescent="0.2">
      <c r="A95069" t="s">
        <v>103253</v>
      </c>
      <c r="B95069" t="s">
        <v>105664</v>
      </c>
      <c r="C95069" t="s">
        <v>105665</v>
      </c>
      <c r="D95069" t="s">
        <v>34076</v>
      </c>
      <c r="E95069" t="s">
        <v>34077</v>
      </c>
      <c r="F95069" t="s">
        <v>106138</v>
      </c>
    </row>
    <row r="95070" spans="1:6" x14ac:dyDescent="0.2">
      <c r="A95070" t="s">
        <v>103253</v>
      </c>
      <c r="B95070" t="s">
        <v>105664</v>
      </c>
      <c r="C95070" t="s">
        <v>105665</v>
      </c>
      <c r="D95070" t="s">
        <v>74611</v>
      </c>
      <c r="E95070" t="s">
        <v>74612</v>
      </c>
      <c r="F95070" t="s">
        <v>74613</v>
      </c>
    </row>
    <row r="95071" spans="1:6" x14ac:dyDescent="0.2">
      <c r="A95071" t="s">
        <v>103253</v>
      </c>
      <c r="B95071" t="s">
        <v>105664</v>
      </c>
      <c r="C95071" t="s">
        <v>105665</v>
      </c>
      <c r="D95071" t="s">
        <v>34019</v>
      </c>
      <c r="E95071" t="s">
        <v>42340</v>
      </c>
      <c r="F95071" t="s">
        <v>42341</v>
      </c>
    </row>
    <row r="95072" spans="1:6" x14ac:dyDescent="0.2">
      <c r="A95072" t="s">
        <v>103253</v>
      </c>
      <c r="B95072" t="s">
        <v>105664</v>
      </c>
      <c r="C95072" t="s">
        <v>105665</v>
      </c>
      <c r="D95072" t="s">
        <v>89633</v>
      </c>
      <c r="E95072" t="s">
        <v>89634</v>
      </c>
      <c r="F95072" t="s">
        <v>89635</v>
      </c>
    </row>
    <row r="95073" spans="1:6" x14ac:dyDescent="0.2">
      <c r="A95073" t="s">
        <v>103253</v>
      </c>
      <c r="B95073" t="s">
        <v>105664</v>
      </c>
      <c r="C95073" t="s">
        <v>105665</v>
      </c>
      <c r="D95073" t="s">
        <v>7148</v>
      </c>
      <c r="E95073" t="s">
        <v>7149</v>
      </c>
      <c r="F95073" t="s">
        <v>7150</v>
      </c>
    </row>
    <row r="95074" spans="1:6" x14ac:dyDescent="0.2">
      <c r="A95074" t="s">
        <v>103253</v>
      </c>
      <c r="B95074" t="s">
        <v>105664</v>
      </c>
      <c r="C95074" t="s">
        <v>105665</v>
      </c>
      <c r="D95074" t="s">
        <v>10298</v>
      </c>
      <c r="E95074" t="s">
        <v>10299</v>
      </c>
      <c r="F95074" t="s">
        <v>10300</v>
      </c>
    </row>
    <row r="95075" spans="1:6" x14ac:dyDescent="0.2">
      <c r="A95075" t="s">
        <v>103253</v>
      </c>
      <c r="B95075" t="s">
        <v>105664</v>
      </c>
      <c r="C95075" t="s">
        <v>105665</v>
      </c>
      <c r="D95075" t="s">
        <v>15995</v>
      </c>
      <c r="E95075" t="s">
        <v>15996</v>
      </c>
      <c r="F95075" t="s">
        <v>15997</v>
      </c>
    </row>
    <row r="95076" spans="1:6" x14ac:dyDescent="0.2">
      <c r="A95076" t="s">
        <v>103253</v>
      </c>
      <c r="B95076" t="s">
        <v>106139</v>
      </c>
      <c r="C95076" t="s">
        <v>106140</v>
      </c>
      <c r="D95076" t="s">
        <v>6912</v>
      </c>
      <c r="E95076" t="s">
        <v>6913</v>
      </c>
      <c r="F95076" t="s">
        <v>32277</v>
      </c>
    </row>
    <row r="95077" spans="1:6" x14ac:dyDescent="0.2">
      <c r="A95077" t="s">
        <v>103253</v>
      </c>
      <c r="B95077" t="s">
        <v>106139</v>
      </c>
      <c r="C95077" t="s">
        <v>106140</v>
      </c>
      <c r="D95077" t="s">
        <v>105255</v>
      </c>
      <c r="E95077" t="s">
        <v>105256</v>
      </c>
      <c r="F95077" t="s">
        <v>105257</v>
      </c>
    </row>
    <row r="95078" spans="1:6" x14ac:dyDescent="0.2">
      <c r="A95078" t="s">
        <v>103253</v>
      </c>
      <c r="B95078" t="s">
        <v>106139</v>
      </c>
      <c r="C95078" t="s">
        <v>106140</v>
      </c>
      <c r="D95078" t="s">
        <v>106141</v>
      </c>
      <c r="E95078" t="s">
        <v>106142</v>
      </c>
      <c r="F95078" t="s">
        <v>106143</v>
      </c>
    </row>
    <row r="95079" spans="1:6" x14ac:dyDescent="0.2">
      <c r="A95079" t="s">
        <v>103253</v>
      </c>
      <c r="B95079" t="s">
        <v>106139</v>
      </c>
      <c r="C95079" t="s">
        <v>106140</v>
      </c>
      <c r="D95079" t="s">
        <v>103486</v>
      </c>
      <c r="E95079" t="s">
        <v>103487</v>
      </c>
      <c r="F95079" t="s">
        <v>103488</v>
      </c>
    </row>
    <row r="95080" spans="1:6" x14ac:dyDescent="0.2">
      <c r="A95080" t="s">
        <v>103253</v>
      </c>
      <c r="B95080" t="s">
        <v>106139</v>
      </c>
      <c r="C95080" t="s">
        <v>106140</v>
      </c>
      <c r="D95080" t="s">
        <v>106144</v>
      </c>
      <c r="E95080" t="s">
        <v>106145</v>
      </c>
      <c r="F95080" t="s">
        <v>106146</v>
      </c>
    </row>
    <row r="95081" spans="1:6" x14ac:dyDescent="0.2">
      <c r="A95081" t="s">
        <v>103253</v>
      </c>
      <c r="B95081" t="s">
        <v>106139</v>
      </c>
      <c r="C95081" t="s">
        <v>106140</v>
      </c>
      <c r="D95081" t="s">
        <v>103530</v>
      </c>
      <c r="E95081" t="s">
        <v>103531</v>
      </c>
      <c r="F95081" t="s">
        <v>103532</v>
      </c>
    </row>
    <row r="95082" spans="1:6" x14ac:dyDescent="0.2">
      <c r="A95082" t="s">
        <v>103253</v>
      </c>
      <c r="B95082" t="s">
        <v>106139</v>
      </c>
      <c r="C95082" t="s">
        <v>106140</v>
      </c>
      <c r="D95082" t="s">
        <v>71511</v>
      </c>
      <c r="E95082" t="s">
        <v>71512</v>
      </c>
      <c r="F95082" t="s">
        <v>71513</v>
      </c>
    </row>
    <row r="95083" spans="1:6" x14ac:dyDescent="0.2">
      <c r="A95083" t="s">
        <v>103253</v>
      </c>
      <c r="B95083" t="s">
        <v>106139</v>
      </c>
      <c r="C95083" t="s">
        <v>106140</v>
      </c>
      <c r="D95083" t="s">
        <v>106147</v>
      </c>
      <c r="E95083" t="s">
        <v>106148</v>
      </c>
      <c r="F95083" t="s">
        <v>106149</v>
      </c>
    </row>
    <row r="95084" spans="1:6" x14ac:dyDescent="0.2">
      <c r="A95084" t="s">
        <v>103253</v>
      </c>
      <c r="B95084" t="s">
        <v>106139</v>
      </c>
      <c r="C95084" t="s">
        <v>106140</v>
      </c>
      <c r="D95084" t="s">
        <v>54731</v>
      </c>
      <c r="E95084" t="s">
        <v>103569</v>
      </c>
      <c r="F95084" t="s">
        <v>103570</v>
      </c>
    </row>
    <row r="95085" spans="1:6" x14ac:dyDescent="0.2">
      <c r="A95085" t="s">
        <v>103253</v>
      </c>
      <c r="B95085" t="s">
        <v>106139</v>
      </c>
      <c r="C95085" t="s">
        <v>106140</v>
      </c>
      <c r="D95085" t="s">
        <v>103582</v>
      </c>
      <c r="E95085" t="s">
        <v>103583</v>
      </c>
      <c r="F95085" t="s">
        <v>103584</v>
      </c>
    </row>
    <row r="95086" spans="1:6" x14ac:dyDescent="0.2">
      <c r="A95086" t="s">
        <v>103253</v>
      </c>
      <c r="B95086" t="s">
        <v>106139</v>
      </c>
      <c r="C95086" t="s">
        <v>106140</v>
      </c>
      <c r="D95086" t="s">
        <v>103638</v>
      </c>
      <c r="E95086" t="s">
        <v>103639</v>
      </c>
      <c r="F95086" t="s">
        <v>103640</v>
      </c>
    </row>
    <row r="95087" spans="1:6" x14ac:dyDescent="0.2">
      <c r="A95087" t="s">
        <v>103253</v>
      </c>
      <c r="B95087" t="s">
        <v>106139</v>
      </c>
      <c r="C95087" t="s">
        <v>106140</v>
      </c>
      <c r="D95087" t="s">
        <v>103650</v>
      </c>
      <c r="E95087" t="s">
        <v>103651</v>
      </c>
      <c r="F95087" t="s">
        <v>103652</v>
      </c>
    </row>
    <row r="95088" spans="1:6" x14ac:dyDescent="0.2">
      <c r="A95088" t="s">
        <v>103253</v>
      </c>
      <c r="B95088" t="s">
        <v>106139</v>
      </c>
      <c r="C95088" t="s">
        <v>106140</v>
      </c>
      <c r="D95088" t="s">
        <v>106150</v>
      </c>
      <c r="E95088" t="s">
        <v>106151</v>
      </c>
      <c r="F95088" t="s">
        <v>106152</v>
      </c>
    </row>
    <row r="95089" spans="1:6" x14ac:dyDescent="0.2">
      <c r="A95089" t="s">
        <v>103253</v>
      </c>
      <c r="B95089" t="s">
        <v>106139</v>
      </c>
      <c r="C95089" t="s">
        <v>106140</v>
      </c>
      <c r="D95089" t="s">
        <v>106153</v>
      </c>
      <c r="E95089" t="s">
        <v>106154</v>
      </c>
      <c r="F95089" t="s">
        <v>106155</v>
      </c>
    </row>
    <row r="95090" spans="1:6" x14ac:dyDescent="0.2">
      <c r="A95090" t="s">
        <v>103253</v>
      </c>
      <c r="B95090" t="s">
        <v>106139</v>
      </c>
      <c r="C95090" t="s">
        <v>106140</v>
      </c>
      <c r="D95090" t="s">
        <v>103672</v>
      </c>
      <c r="E95090" t="s">
        <v>103673</v>
      </c>
      <c r="F95090" t="s">
        <v>103674</v>
      </c>
    </row>
    <row r="95091" spans="1:6" x14ac:dyDescent="0.2">
      <c r="A95091" t="s">
        <v>103253</v>
      </c>
      <c r="B95091" t="s">
        <v>106139</v>
      </c>
      <c r="C95091" t="s">
        <v>106140</v>
      </c>
      <c r="D95091" t="s">
        <v>7019</v>
      </c>
      <c r="E95091" t="s">
        <v>7020</v>
      </c>
      <c r="F95091" t="s">
        <v>7021</v>
      </c>
    </row>
    <row r="95092" spans="1:6" x14ac:dyDescent="0.2">
      <c r="A95092" t="s">
        <v>103253</v>
      </c>
      <c r="B95092" t="s">
        <v>106139</v>
      </c>
      <c r="C95092" t="s">
        <v>106140</v>
      </c>
      <c r="D95092" t="s">
        <v>33161</v>
      </c>
      <c r="E95092" t="s">
        <v>33162</v>
      </c>
      <c r="F95092" t="s">
        <v>33163</v>
      </c>
    </row>
    <row r="95093" spans="1:6" x14ac:dyDescent="0.2">
      <c r="A95093" t="s">
        <v>103253</v>
      </c>
      <c r="B95093" t="s">
        <v>106139</v>
      </c>
      <c r="C95093" t="s">
        <v>106140</v>
      </c>
      <c r="D95093" t="s">
        <v>7034</v>
      </c>
      <c r="E95093" t="s">
        <v>7035</v>
      </c>
      <c r="F95093" t="s">
        <v>7036</v>
      </c>
    </row>
    <row r="95094" spans="1:6" x14ac:dyDescent="0.2">
      <c r="A95094" t="s">
        <v>103253</v>
      </c>
      <c r="B95094" t="s">
        <v>106139</v>
      </c>
      <c r="C95094" t="s">
        <v>106140</v>
      </c>
      <c r="D95094" t="s">
        <v>106156</v>
      </c>
      <c r="E95094" t="s">
        <v>106157</v>
      </c>
      <c r="F95094" t="s">
        <v>106158</v>
      </c>
    </row>
    <row r="95095" spans="1:6" x14ac:dyDescent="0.2">
      <c r="A95095" t="s">
        <v>103253</v>
      </c>
      <c r="B95095" t="s">
        <v>106139</v>
      </c>
      <c r="C95095" t="s">
        <v>106140</v>
      </c>
      <c r="D95095" t="s">
        <v>106159</v>
      </c>
      <c r="E95095" t="s">
        <v>106160</v>
      </c>
      <c r="F95095" t="s">
        <v>106161</v>
      </c>
    </row>
    <row r="95096" spans="1:6" x14ac:dyDescent="0.2">
      <c r="A95096" t="s">
        <v>103253</v>
      </c>
      <c r="B95096" t="s">
        <v>106139</v>
      </c>
      <c r="C95096" t="s">
        <v>106140</v>
      </c>
      <c r="D95096" t="s">
        <v>106162</v>
      </c>
      <c r="E95096" t="s">
        <v>106163</v>
      </c>
      <c r="F95096" t="s">
        <v>106164</v>
      </c>
    </row>
    <row r="95097" spans="1:6" x14ac:dyDescent="0.2">
      <c r="A95097" t="s">
        <v>103253</v>
      </c>
      <c r="B95097" t="s">
        <v>106139</v>
      </c>
      <c r="C95097" t="s">
        <v>106140</v>
      </c>
      <c r="D95097" t="s">
        <v>106165</v>
      </c>
      <c r="E95097" t="s">
        <v>106166</v>
      </c>
      <c r="F95097" t="s">
        <v>106167</v>
      </c>
    </row>
    <row r="95098" spans="1:6" x14ac:dyDescent="0.2">
      <c r="A95098" t="s">
        <v>103253</v>
      </c>
      <c r="B95098" t="s">
        <v>106139</v>
      </c>
      <c r="C95098" t="s">
        <v>106140</v>
      </c>
      <c r="D95098" t="s">
        <v>87904</v>
      </c>
      <c r="E95098" t="s">
        <v>87905</v>
      </c>
      <c r="F95098" t="s">
        <v>87906</v>
      </c>
    </row>
    <row r="95099" spans="1:6" x14ac:dyDescent="0.2">
      <c r="A95099" t="s">
        <v>103253</v>
      </c>
      <c r="B95099" t="s">
        <v>106139</v>
      </c>
      <c r="C95099" t="s">
        <v>106140</v>
      </c>
      <c r="D95099" t="s">
        <v>106168</v>
      </c>
      <c r="E95099" t="s">
        <v>106169</v>
      </c>
      <c r="F95099" t="s">
        <v>106170</v>
      </c>
    </row>
    <row r="95100" spans="1:6" x14ac:dyDescent="0.2">
      <c r="A95100" t="s">
        <v>103253</v>
      </c>
      <c r="B95100" t="s">
        <v>106139</v>
      </c>
      <c r="C95100" t="s">
        <v>106140</v>
      </c>
      <c r="D95100" t="s">
        <v>106171</v>
      </c>
      <c r="E95100" t="s">
        <v>106172</v>
      </c>
      <c r="F95100" t="s">
        <v>106173</v>
      </c>
    </row>
    <row r="95101" spans="1:6" x14ac:dyDescent="0.2">
      <c r="A95101" t="s">
        <v>103253</v>
      </c>
      <c r="B95101" t="s">
        <v>106139</v>
      </c>
      <c r="C95101" t="s">
        <v>106140</v>
      </c>
      <c r="D95101" t="s">
        <v>106174</v>
      </c>
      <c r="E95101" t="s">
        <v>106175</v>
      </c>
      <c r="F95101" t="s">
        <v>106176</v>
      </c>
    </row>
    <row r="95102" spans="1:6" x14ac:dyDescent="0.2">
      <c r="A95102" t="s">
        <v>103253</v>
      </c>
      <c r="B95102" t="s">
        <v>106139</v>
      </c>
      <c r="C95102" t="s">
        <v>106140</v>
      </c>
      <c r="D95102" t="s">
        <v>7079</v>
      </c>
      <c r="E95102" t="s">
        <v>7080</v>
      </c>
      <c r="F95102" t="s">
        <v>7081</v>
      </c>
    </row>
    <row r="95103" spans="1:6" x14ac:dyDescent="0.2">
      <c r="A95103" t="s">
        <v>103253</v>
      </c>
      <c r="B95103" t="s">
        <v>106139</v>
      </c>
      <c r="C95103" t="s">
        <v>106140</v>
      </c>
      <c r="D95103" t="s">
        <v>106177</v>
      </c>
      <c r="E95103" t="s">
        <v>106178</v>
      </c>
      <c r="F95103" t="s">
        <v>106179</v>
      </c>
    </row>
    <row r="95104" spans="1:6" x14ac:dyDescent="0.2">
      <c r="A95104" t="s">
        <v>103253</v>
      </c>
      <c r="B95104" t="s">
        <v>106139</v>
      </c>
      <c r="C95104" t="s">
        <v>106140</v>
      </c>
      <c r="D95104" t="s">
        <v>106180</v>
      </c>
      <c r="E95104" t="s">
        <v>106181</v>
      </c>
      <c r="F95104" t="s">
        <v>106182</v>
      </c>
    </row>
    <row r="95105" spans="1:6" x14ac:dyDescent="0.2">
      <c r="A95105" t="s">
        <v>103253</v>
      </c>
      <c r="B95105" t="s">
        <v>106139</v>
      </c>
      <c r="C95105" t="s">
        <v>106140</v>
      </c>
      <c r="D95105" t="s">
        <v>106183</v>
      </c>
      <c r="E95105" t="s">
        <v>106184</v>
      </c>
      <c r="F95105" t="s">
        <v>106185</v>
      </c>
    </row>
    <row r="95106" spans="1:6" x14ac:dyDescent="0.2">
      <c r="A95106" t="s">
        <v>103253</v>
      </c>
      <c r="B95106" t="s">
        <v>106139</v>
      </c>
      <c r="C95106" t="s">
        <v>106140</v>
      </c>
      <c r="D95106" t="s">
        <v>33860</v>
      </c>
      <c r="E95106" t="s">
        <v>33861</v>
      </c>
      <c r="F95106" t="s">
        <v>33862</v>
      </c>
    </row>
    <row r="95107" spans="1:6" x14ac:dyDescent="0.2">
      <c r="A95107" t="s">
        <v>103253</v>
      </c>
      <c r="B95107" t="s">
        <v>106139</v>
      </c>
      <c r="C95107" t="s">
        <v>106140</v>
      </c>
      <c r="D95107" t="s">
        <v>106186</v>
      </c>
      <c r="E95107" t="s">
        <v>106187</v>
      </c>
      <c r="F95107" t="s">
        <v>106188</v>
      </c>
    </row>
    <row r="95108" spans="1:6" x14ac:dyDescent="0.2">
      <c r="A95108" t="s">
        <v>103253</v>
      </c>
      <c r="B95108" t="s">
        <v>106139</v>
      </c>
      <c r="C95108" t="s">
        <v>106140</v>
      </c>
      <c r="D95108" t="s">
        <v>71706</v>
      </c>
      <c r="E95108" t="s">
        <v>71707</v>
      </c>
      <c r="F95108" t="s">
        <v>71708</v>
      </c>
    </row>
    <row r="95109" spans="1:6" x14ac:dyDescent="0.2">
      <c r="A95109" t="s">
        <v>103253</v>
      </c>
      <c r="B95109" t="s">
        <v>106139</v>
      </c>
      <c r="C95109" t="s">
        <v>106140</v>
      </c>
      <c r="D95109" t="s">
        <v>106189</v>
      </c>
      <c r="E95109" t="s">
        <v>106190</v>
      </c>
      <c r="F95109" t="s">
        <v>106191</v>
      </c>
    </row>
    <row r="95110" spans="1:6" x14ac:dyDescent="0.2">
      <c r="A95110" t="s">
        <v>103253</v>
      </c>
      <c r="B95110" t="s">
        <v>106139</v>
      </c>
      <c r="C95110" t="s">
        <v>106140</v>
      </c>
      <c r="D95110" t="s">
        <v>106192</v>
      </c>
      <c r="E95110" t="s">
        <v>106193</v>
      </c>
      <c r="F95110" t="s">
        <v>106194</v>
      </c>
    </row>
    <row r="95111" spans="1:6" x14ac:dyDescent="0.2">
      <c r="A95111" t="s">
        <v>103253</v>
      </c>
      <c r="B95111" t="s">
        <v>106139</v>
      </c>
      <c r="C95111" t="s">
        <v>106140</v>
      </c>
      <c r="D95111" t="s">
        <v>106195</v>
      </c>
      <c r="E95111" t="s">
        <v>106196</v>
      </c>
      <c r="F95111" t="s">
        <v>106197</v>
      </c>
    </row>
    <row r="95112" spans="1:6" x14ac:dyDescent="0.2">
      <c r="A95112" t="s">
        <v>103253</v>
      </c>
      <c r="B95112" t="s">
        <v>106139</v>
      </c>
      <c r="C95112" t="s">
        <v>106140</v>
      </c>
      <c r="D95112" t="s">
        <v>106198</v>
      </c>
      <c r="E95112" t="s">
        <v>106199</v>
      </c>
      <c r="F95112" t="s">
        <v>106200</v>
      </c>
    </row>
    <row r="95113" spans="1:6" x14ac:dyDescent="0.2">
      <c r="A95113" t="s">
        <v>103253</v>
      </c>
      <c r="B95113" t="s">
        <v>106139</v>
      </c>
      <c r="C95113" t="s">
        <v>106140</v>
      </c>
      <c r="D95113" t="s">
        <v>105081</v>
      </c>
      <c r="E95113" t="s">
        <v>105082</v>
      </c>
      <c r="F95113" t="s">
        <v>105083</v>
      </c>
    </row>
    <row r="95114" spans="1:6" x14ac:dyDescent="0.2">
      <c r="A95114" t="s">
        <v>103253</v>
      </c>
      <c r="B95114" t="s">
        <v>106139</v>
      </c>
      <c r="C95114" t="s">
        <v>106140</v>
      </c>
      <c r="D95114" t="s">
        <v>106189</v>
      </c>
      <c r="E95114" t="s">
        <v>106190</v>
      </c>
      <c r="F95114" t="s">
        <v>106191</v>
      </c>
    </row>
    <row r="95115" spans="1:6" x14ac:dyDescent="0.2">
      <c r="A95115" t="s">
        <v>103253</v>
      </c>
      <c r="B95115" t="s">
        <v>106139</v>
      </c>
      <c r="C95115" t="s">
        <v>106140</v>
      </c>
      <c r="D95115" t="s">
        <v>106201</v>
      </c>
      <c r="E95115" t="s">
        <v>106202</v>
      </c>
      <c r="F95115" t="s">
        <v>106203</v>
      </c>
    </row>
    <row r="95116" spans="1:6" x14ac:dyDescent="0.2">
      <c r="A95116" t="s">
        <v>103253</v>
      </c>
      <c r="B95116" t="s">
        <v>106139</v>
      </c>
      <c r="C95116" t="s">
        <v>106140</v>
      </c>
      <c r="D95116" t="s">
        <v>106195</v>
      </c>
      <c r="E95116" t="s">
        <v>106196</v>
      </c>
      <c r="F95116" t="s">
        <v>106197</v>
      </c>
    </row>
    <row r="95117" spans="1:6" x14ac:dyDescent="0.2">
      <c r="A95117" t="s">
        <v>103253</v>
      </c>
      <c r="B95117" t="s">
        <v>106139</v>
      </c>
      <c r="C95117" t="s">
        <v>106140</v>
      </c>
      <c r="D95117" t="s">
        <v>106018</v>
      </c>
      <c r="E95117" t="s">
        <v>106019</v>
      </c>
      <c r="F95117" t="s">
        <v>106020</v>
      </c>
    </row>
    <row r="95118" spans="1:6" x14ac:dyDescent="0.2">
      <c r="A95118" t="s">
        <v>103253</v>
      </c>
      <c r="B95118" t="s">
        <v>106139</v>
      </c>
      <c r="C95118" t="s">
        <v>106140</v>
      </c>
      <c r="D95118" t="s">
        <v>106204</v>
      </c>
      <c r="E95118" t="s">
        <v>106205</v>
      </c>
      <c r="F95118" t="s">
        <v>106206</v>
      </c>
    </row>
    <row r="95119" spans="1:6" x14ac:dyDescent="0.2">
      <c r="A95119" t="s">
        <v>103253</v>
      </c>
      <c r="B95119" t="s">
        <v>106139</v>
      </c>
      <c r="C95119" t="s">
        <v>106140</v>
      </c>
      <c r="D95119" t="s">
        <v>106207</v>
      </c>
      <c r="E95119" t="s">
        <v>106208</v>
      </c>
      <c r="F95119" t="s">
        <v>106209</v>
      </c>
    </row>
    <row r="95120" spans="1:6" x14ac:dyDescent="0.2">
      <c r="A95120" t="s">
        <v>103253</v>
      </c>
      <c r="B95120" t="s">
        <v>106139</v>
      </c>
      <c r="C95120" t="s">
        <v>106140</v>
      </c>
      <c r="D95120" t="s">
        <v>106198</v>
      </c>
      <c r="E95120" t="s">
        <v>106199</v>
      </c>
      <c r="F95120" t="s">
        <v>106200</v>
      </c>
    </row>
    <row r="95121" spans="1:6" x14ac:dyDescent="0.2">
      <c r="A95121" t="s">
        <v>103253</v>
      </c>
      <c r="B95121" t="s">
        <v>106139</v>
      </c>
      <c r="C95121" t="s">
        <v>106140</v>
      </c>
      <c r="D95121" t="s">
        <v>106210</v>
      </c>
      <c r="E95121" t="s">
        <v>106211</v>
      </c>
      <c r="F95121" t="s">
        <v>106212</v>
      </c>
    </row>
    <row r="95122" spans="1:6" x14ac:dyDescent="0.2">
      <c r="A95122" t="s">
        <v>103253</v>
      </c>
      <c r="B95122" t="s">
        <v>106139</v>
      </c>
      <c r="C95122" t="s">
        <v>106140</v>
      </c>
      <c r="D95122" t="s">
        <v>106213</v>
      </c>
      <c r="E95122" t="s">
        <v>106214</v>
      </c>
      <c r="F95122" t="s">
        <v>106215</v>
      </c>
    </row>
    <row r="95123" spans="1:6" x14ac:dyDescent="0.2">
      <c r="A95123" t="s">
        <v>103253</v>
      </c>
      <c r="B95123" t="s">
        <v>106139</v>
      </c>
      <c r="C95123" t="s">
        <v>106140</v>
      </c>
      <c r="D95123" t="s">
        <v>106052</v>
      </c>
      <c r="E95123" t="s">
        <v>106053</v>
      </c>
      <c r="F95123" t="s">
        <v>106054</v>
      </c>
    </row>
    <row r="95124" spans="1:6" x14ac:dyDescent="0.2">
      <c r="A95124" t="s">
        <v>103253</v>
      </c>
      <c r="B95124" t="s">
        <v>106139</v>
      </c>
      <c r="C95124" t="s">
        <v>106140</v>
      </c>
      <c r="D95124" t="s">
        <v>6864</v>
      </c>
      <c r="E95124" t="s">
        <v>6865</v>
      </c>
      <c r="F95124" t="s">
        <v>6866</v>
      </c>
    </row>
    <row r="95125" spans="1:6" x14ac:dyDescent="0.2">
      <c r="A95125" t="s">
        <v>103253</v>
      </c>
      <c r="B95125" t="s">
        <v>106139</v>
      </c>
      <c r="C95125" t="s">
        <v>106140</v>
      </c>
      <c r="D95125" t="s">
        <v>106192</v>
      </c>
      <c r="E95125" t="s">
        <v>106193</v>
      </c>
      <c r="F95125" t="s">
        <v>106194</v>
      </c>
    </row>
    <row r="95126" spans="1:6" x14ac:dyDescent="0.2">
      <c r="A95126" t="s">
        <v>103253</v>
      </c>
      <c r="B95126" t="s">
        <v>106216</v>
      </c>
      <c r="C95126" t="s">
        <v>106217</v>
      </c>
      <c r="D95126" t="s">
        <v>106218</v>
      </c>
      <c r="E95126" t="s">
        <v>106219</v>
      </c>
      <c r="F95126" t="s">
        <v>106220</v>
      </c>
    </row>
    <row r="95127" spans="1:6" x14ac:dyDescent="0.2">
      <c r="A95127" t="s">
        <v>103253</v>
      </c>
      <c r="B95127" t="s">
        <v>106216</v>
      </c>
      <c r="C95127" t="s">
        <v>106217</v>
      </c>
      <c r="D95127" t="s">
        <v>8116</v>
      </c>
      <c r="E95127" t="s">
        <v>8117</v>
      </c>
      <c r="F95127" t="s">
        <v>34797</v>
      </c>
    </row>
    <row r="95128" spans="1:6" x14ac:dyDescent="0.2">
      <c r="A95128" t="s">
        <v>103253</v>
      </c>
      <c r="B95128" t="s">
        <v>106216</v>
      </c>
      <c r="C95128" t="s">
        <v>106217</v>
      </c>
      <c r="D95128" t="s">
        <v>8134</v>
      </c>
      <c r="E95128" t="s">
        <v>8135</v>
      </c>
      <c r="F95128" t="s">
        <v>8136</v>
      </c>
    </row>
    <row r="95129" spans="1:6" x14ac:dyDescent="0.2">
      <c r="A95129" t="s">
        <v>103253</v>
      </c>
      <c r="B95129" t="s">
        <v>106216</v>
      </c>
      <c r="C95129" t="s">
        <v>106217</v>
      </c>
      <c r="D95129" t="s">
        <v>106221</v>
      </c>
      <c r="E95129" t="s">
        <v>106222</v>
      </c>
      <c r="F95129" t="s">
        <v>106223</v>
      </c>
    </row>
    <row r="95130" spans="1:6" x14ac:dyDescent="0.2">
      <c r="A95130" t="s">
        <v>103253</v>
      </c>
      <c r="B95130" t="s">
        <v>106216</v>
      </c>
      <c r="C95130" t="s">
        <v>106217</v>
      </c>
      <c r="D95130" t="s">
        <v>71531</v>
      </c>
      <c r="E95130" t="s">
        <v>71532</v>
      </c>
      <c r="F95130" t="s">
        <v>71533</v>
      </c>
    </row>
    <row r="95131" spans="1:6" x14ac:dyDescent="0.2">
      <c r="A95131" t="s">
        <v>103253</v>
      </c>
      <c r="B95131" t="s">
        <v>106216</v>
      </c>
      <c r="C95131" t="s">
        <v>106217</v>
      </c>
      <c r="D95131" t="s">
        <v>106224</v>
      </c>
      <c r="E95131" t="s">
        <v>106225</v>
      </c>
      <c r="F95131" t="s">
        <v>106226</v>
      </c>
    </row>
    <row r="95132" spans="1:6" x14ac:dyDescent="0.2">
      <c r="A95132" t="s">
        <v>103253</v>
      </c>
      <c r="B95132" t="s">
        <v>106216</v>
      </c>
      <c r="C95132" t="s">
        <v>106217</v>
      </c>
      <c r="D95132" t="s">
        <v>13587</v>
      </c>
      <c r="E95132" t="s">
        <v>13588</v>
      </c>
      <c r="F95132" t="s">
        <v>13589</v>
      </c>
    </row>
    <row r="95133" spans="1:6" x14ac:dyDescent="0.2">
      <c r="A95133" t="s">
        <v>103253</v>
      </c>
      <c r="B95133" t="s">
        <v>106216</v>
      </c>
      <c r="C95133" t="s">
        <v>106217</v>
      </c>
      <c r="D95133" t="s">
        <v>2131</v>
      </c>
      <c r="E95133" t="s">
        <v>2132</v>
      </c>
      <c r="F95133" t="s">
        <v>2133</v>
      </c>
    </row>
    <row r="95134" spans="1:6" x14ac:dyDescent="0.2">
      <c r="A95134" t="s">
        <v>103253</v>
      </c>
      <c r="B95134" t="s">
        <v>106216</v>
      </c>
      <c r="C95134" t="s">
        <v>106217</v>
      </c>
      <c r="D95134" t="s">
        <v>45584</v>
      </c>
      <c r="E95134" t="s">
        <v>45585</v>
      </c>
      <c r="F95134" t="s">
        <v>45586</v>
      </c>
    </row>
    <row r="95135" spans="1:6" x14ac:dyDescent="0.2">
      <c r="A95135" t="s">
        <v>103253</v>
      </c>
      <c r="B95135" t="s">
        <v>106216</v>
      </c>
      <c r="C95135" t="s">
        <v>106217</v>
      </c>
      <c r="D95135" t="s">
        <v>8170</v>
      </c>
      <c r="E95135" t="s">
        <v>8171</v>
      </c>
      <c r="F95135" t="s">
        <v>8172</v>
      </c>
    </row>
    <row r="95136" spans="1:6" x14ac:dyDescent="0.2">
      <c r="A95136" t="s">
        <v>103253</v>
      </c>
      <c r="B95136" t="s">
        <v>106216</v>
      </c>
      <c r="C95136" t="s">
        <v>106217</v>
      </c>
      <c r="D95136" t="s">
        <v>62482</v>
      </c>
      <c r="E95136" t="s">
        <v>62483</v>
      </c>
      <c r="F95136" t="s">
        <v>62484</v>
      </c>
    </row>
    <row r="95137" spans="1:6" x14ac:dyDescent="0.2">
      <c r="A95137" t="s">
        <v>103253</v>
      </c>
      <c r="B95137" t="s">
        <v>106216</v>
      </c>
      <c r="C95137" t="s">
        <v>106217</v>
      </c>
      <c r="D95137" t="s">
        <v>61299</v>
      </c>
      <c r="E95137" t="s">
        <v>61300</v>
      </c>
      <c r="F95137" t="s">
        <v>61301</v>
      </c>
    </row>
    <row r="95138" spans="1:6" x14ac:dyDescent="0.2">
      <c r="A95138" t="s">
        <v>103253</v>
      </c>
      <c r="B95138" t="s">
        <v>106216</v>
      </c>
      <c r="C95138" t="s">
        <v>106217</v>
      </c>
      <c r="D95138" t="s">
        <v>104188</v>
      </c>
      <c r="E95138" t="s">
        <v>104189</v>
      </c>
      <c r="F95138" t="s">
        <v>104190</v>
      </c>
    </row>
    <row r="95139" spans="1:6" x14ac:dyDescent="0.2">
      <c r="A95139" t="s">
        <v>103253</v>
      </c>
      <c r="B95139" t="s">
        <v>106216</v>
      </c>
      <c r="C95139" t="s">
        <v>106217</v>
      </c>
      <c r="D95139" t="s">
        <v>13235</v>
      </c>
      <c r="E95139" t="s">
        <v>13236</v>
      </c>
      <c r="F95139" t="s">
        <v>13237</v>
      </c>
    </row>
    <row r="95140" spans="1:6" x14ac:dyDescent="0.2">
      <c r="A95140" t="s">
        <v>103253</v>
      </c>
      <c r="B95140" t="s">
        <v>106216</v>
      </c>
      <c r="C95140" t="s">
        <v>106217</v>
      </c>
      <c r="D95140" t="s">
        <v>106227</v>
      </c>
      <c r="E95140" t="s">
        <v>106228</v>
      </c>
      <c r="F95140" t="s">
        <v>106229</v>
      </c>
    </row>
    <row r="95141" spans="1:6" x14ac:dyDescent="0.2">
      <c r="A95141" t="s">
        <v>103253</v>
      </c>
      <c r="B95141" t="s">
        <v>106216</v>
      </c>
      <c r="C95141" t="s">
        <v>106217</v>
      </c>
      <c r="D95141" t="s">
        <v>106230</v>
      </c>
      <c r="E95141" t="s">
        <v>106231</v>
      </c>
      <c r="F95141" t="s">
        <v>106232</v>
      </c>
    </row>
    <row r="95142" spans="1:6" x14ac:dyDescent="0.2">
      <c r="A95142" t="s">
        <v>103253</v>
      </c>
      <c r="B95142" t="s">
        <v>106216</v>
      </c>
      <c r="C95142" t="s">
        <v>106217</v>
      </c>
      <c r="D95142" t="s">
        <v>106233</v>
      </c>
      <c r="E95142" t="s">
        <v>106234</v>
      </c>
      <c r="F95142" t="s">
        <v>106235</v>
      </c>
    </row>
    <row r="95143" spans="1:6" x14ac:dyDescent="0.2">
      <c r="A95143" t="s">
        <v>103253</v>
      </c>
      <c r="B95143" t="s">
        <v>106216</v>
      </c>
      <c r="C95143" t="s">
        <v>106217</v>
      </c>
      <c r="D95143" t="s">
        <v>106236</v>
      </c>
      <c r="E95143" t="s">
        <v>106237</v>
      </c>
      <c r="F95143" t="s">
        <v>106238</v>
      </c>
    </row>
    <row r="95144" spans="1:6" x14ac:dyDescent="0.2">
      <c r="A95144" t="s">
        <v>103253</v>
      </c>
      <c r="B95144" t="s">
        <v>106216</v>
      </c>
      <c r="C95144" t="s">
        <v>106217</v>
      </c>
      <c r="D95144" t="s">
        <v>106239</v>
      </c>
      <c r="E95144" t="s">
        <v>106240</v>
      </c>
      <c r="F95144" t="s">
        <v>106241</v>
      </c>
    </row>
    <row r="95145" spans="1:6" x14ac:dyDescent="0.2">
      <c r="A95145" t="s">
        <v>103253</v>
      </c>
      <c r="B95145" t="s">
        <v>106216</v>
      </c>
      <c r="C95145" t="s">
        <v>106217</v>
      </c>
      <c r="D95145" t="s">
        <v>106242</v>
      </c>
      <c r="E95145" t="s">
        <v>106243</v>
      </c>
      <c r="F95145" t="s">
        <v>106244</v>
      </c>
    </row>
    <row r="95146" spans="1:6" x14ac:dyDescent="0.2">
      <c r="A95146" t="s">
        <v>103253</v>
      </c>
      <c r="B95146" t="s">
        <v>106216</v>
      </c>
      <c r="C95146" t="s">
        <v>106217</v>
      </c>
      <c r="D95146" t="s">
        <v>8395</v>
      </c>
      <c r="E95146" t="s">
        <v>8396</v>
      </c>
      <c r="F95146" t="s">
        <v>8397</v>
      </c>
    </row>
    <row r="95147" spans="1:6" x14ac:dyDescent="0.2">
      <c r="A95147" t="s">
        <v>103253</v>
      </c>
      <c r="B95147" t="s">
        <v>106216</v>
      </c>
      <c r="C95147" t="s">
        <v>106217</v>
      </c>
      <c r="D95147" t="s">
        <v>106245</v>
      </c>
      <c r="E95147" t="s">
        <v>106246</v>
      </c>
      <c r="F95147" t="s">
        <v>106247</v>
      </c>
    </row>
    <row r="95148" spans="1:6" x14ac:dyDescent="0.2">
      <c r="A95148" t="s">
        <v>103253</v>
      </c>
      <c r="B95148" t="s">
        <v>106216</v>
      </c>
      <c r="C95148" t="s">
        <v>106217</v>
      </c>
      <c r="D95148" t="s">
        <v>90593</v>
      </c>
      <c r="E95148" t="s">
        <v>90594</v>
      </c>
      <c r="F95148" t="s">
        <v>90595</v>
      </c>
    </row>
    <row r="95149" spans="1:6" x14ac:dyDescent="0.2">
      <c r="A95149" t="s">
        <v>103253</v>
      </c>
      <c r="B95149" t="s">
        <v>106216</v>
      </c>
      <c r="C95149" t="s">
        <v>106217</v>
      </c>
      <c r="D95149" t="s">
        <v>106248</v>
      </c>
      <c r="E95149" t="s">
        <v>106249</v>
      </c>
      <c r="F95149" t="s">
        <v>106250</v>
      </c>
    </row>
    <row r="95150" spans="1:6" x14ac:dyDescent="0.2">
      <c r="A95150" t="s">
        <v>103253</v>
      </c>
      <c r="B95150" t="s">
        <v>106216</v>
      </c>
      <c r="C95150" t="s">
        <v>106217</v>
      </c>
      <c r="D95150" t="s">
        <v>8407</v>
      </c>
      <c r="E95150" t="s">
        <v>8408</v>
      </c>
      <c r="F95150" t="s">
        <v>8409</v>
      </c>
    </row>
    <row r="95151" spans="1:6" x14ac:dyDescent="0.2">
      <c r="A95151" t="s">
        <v>103253</v>
      </c>
      <c r="B95151" t="s">
        <v>106216</v>
      </c>
      <c r="C95151" t="s">
        <v>106217</v>
      </c>
      <c r="D95151" t="s">
        <v>106248</v>
      </c>
      <c r="E95151" t="s">
        <v>106249</v>
      </c>
      <c r="F95151" t="s">
        <v>106250</v>
      </c>
    </row>
    <row r="95152" spans="1:6" x14ac:dyDescent="0.2">
      <c r="A95152" t="s">
        <v>103253</v>
      </c>
      <c r="B95152" t="s">
        <v>106216</v>
      </c>
      <c r="C95152" t="s">
        <v>106217</v>
      </c>
      <c r="D95152" t="s">
        <v>106245</v>
      </c>
      <c r="E95152" t="s">
        <v>106246</v>
      </c>
      <c r="F95152" t="s">
        <v>106247</v>
      </c>
    </row>
    <row r="95153" spans="1:6" x14ac:dyDescent="0.2">
      <c r="A95153" t="s">
        <v>103253</v>
      </c>
      <c r="B95153" t="s">
        <v>106216</v>
      </c>
      <c r="C95153" t="s">
        <v>106217</v>
      </c>
      <c r="D95153" t="s">
        <v>106251</v>
      </c>
      <c r="E95153" t="s">
        <v>106252</v>
      </c>
      <c r="F95153" t="s">
        <v>106253</v>
      </c>
    </row>
    <row r="95154" spans="1:6" x14ac:dyDescent="0.2">
      <c r="A95154" t="s">
        <v>103253</v>
      </c>
      <c r="B95154" t="s">
        <v>106216</v>
      </c>
      <c r="C95154" t="s">
        <v>106217</v>
      </c>
      <c r="D95154" t="s">
        <v>106254</v>
      </c>
      <c r="E95154" t="s">
        <v>106255</v>
      </c>
      <c r="F95154" t="s">
        <v>106256</v>
      </c>
    </row>
    <row r="95155" spans="1:6" x14ac:dyDescent="0.2">
      <c r="A95155" t="s">
        <v>103253</v>
      </c>
      <c r="B95155" t="s">
        <v>106216</v>
      </c>
      <c r="C95155" t="s">
        <v>106217</v>
      </c>
      <c r="D95155" t="s">
        <v>106257</v>
      </c>
      <c r="E95155" t="s">
        <v>106258</v>
      </c>
      <c r="F95155" t="s">
        <v>106259</v>
      </c>
    </row>
    <row r="95156" spans="1:6" x14ac:dyDescent="0.2">
      <c r="A95156" t="s">
        <v>103253</v>
      </c>
      <c r="B95156" t="s">
        <v>106216</v>
      </c>
      <c r="C95156" t="s">
        <v>106217</v>
      </c>
      <c r="D95156" t="s">
        <v>106260</v>
      </c>
      <c r="E95156" t="s">
        <v>106261</v>
      </c>
      <c r="F95156" t="s">
        <v>106262</v>
      </c>
    </row>
    <row r="95157" spans="1:6" x14ac:dyDescent="0.2">
      <c r="A95157" t="s">
        <v>103253</v>
      </c>
      <c r="B95157" t="s">
        <v>106263</v>
      </c>
      <c r="C95157" t="s">
        <v>106264</v>
      </c>
      <c r="D95157" t="s">
        <v>25909</v>
      </c>
      <c r="E95157" t="s">
        <v>25910</v>
      </c>
      <c r="F95157" t="s">
        <v>106265</v>
      </c>
    </row>
    <row r="95158" spans="1:6" x14ac:dyDescent="0.2">
      <c r="A95158" t="s">
        <v>103253</v>
      </c>
      <c r="B95158" t="s">
        <v>106263</v>
      </c>
      <c r="C95158" t="s">
        <v>106264</v>
      </c>
      <c r="D95158" t="s">
        <v>8113</v>
      </c>
      <c r="E95158" t="s">
        <v>8114</v>
      </c>
      <c r="F95158" t="s">
        <v>106266</v>
      </c>
    </row>
    <row r="95159" spans="1:6" x14ac:dyDescent="0.2">
      <c r="A95159" t="s">
        <v>103253</v>
      </c>
      <c r="B95159" t="s">
        <v>106263</v>
      </c>
      <c r="C95159" t="s">
        <v>106264</v>
      </c>
      <c r="D95159" t="s">
        <v>106267</v>
      </c>
      <c r="E95159" t="s">
        <v>106268</v>
      </c>
      <c r="F95159" t="s">
        <v>106269</v>
      </c>
    </row>
    <row r="95160" spans="1:6" x14ac:dyDescent="0.2">
      <c r="A95160" t="s">
        <v>103253</v>
      </c>
      <c r="B95160" t="s">
        <v>106263</v>
      </c>
      <c r="C95160" t="s">
        <v>106264</v>
      </c>
      <c r="D95160" t="s">
        <v>26964</v>
      </c>
      <c r="E95160" t="s">
        <v>26965</v>
      </c>
      <c r="F95160" t="s">
        <v>106270</v>
      </c>
    </row>
    <row r="95161" spans="1:6" x14ac:dyDescent="0.2">
      <c r="A95161" t="s">
        <v>103253</v>
      </c>
      <c r="B95161" t="s">
        <v>106263</v>
      </c>
      <c r="C95161" t="s">
        <v>106264</v>
      </c>
      <c r="D95161" t="s">
        <v>106271</v>
      </c>
      <c r="E95161" t="s">
        <v>106272</v>
      </c>
      <c r="F95161" t="s">
        <v>106273</v>
      </c>
    </row>
    <row r="95162" spans="1:6" x14ac:dyDescent="0.2">
      <c r="A95162" t="s">
        <v>103253</v>
      </c>
      <c r="B95162" t="s">
        <v>106263</v>
      </c>
      <c r="C95162" t="s">
        <v>106264</v>
      </c>
      <c r="D95162" t="s">
        <v>103526</v>
      </c>
      <c r="E95162" t="s">
        <v>103527</v>
      </c>
      <c r="F95162" t="s">
        <v>103528</v>
      </c>
    </row>
    <row r="95163" spans="1:6" x14ac:dyDescent="0.2">
      <c r="A95163" t="s">
        <v>103253</v>
      </c>
      <c r="B95163" t="s">
        <v>106263</v>
      </c>
      <c r="C95163" t="s">
        <v>106264</v>
      </c>
      <c r="D95163" t="s">
        <v>104367</v>
      </c>
      <c r="E95163" t="s">
        <v>104368</v>
      </c>
      <c r="F95163" t="s">
        <v>104369</v>
      </c>
    </row>
    <row r="95164" spans="1:6" x14ac:dyDescent="0.2">
      <c r="A95164" t="s">
        <v>103253</v>
      </c>
      <c r="B95164" t="s">
        <v>106263</v>
      </c>
      <c r="C95164" t="s">
        <v>106264</v>
      </c>
      <c r="D95164" t="s">
        <v>104370</v>
      </c>
      <c r="E95164" t="s">
        <v>104371</v>
      </c>
      <c r="F95164" t="s">
        <v>104372</v>
      </c>
    </row>
    <row r="95165" spans="1:6" x14ac:dyDescent="0.2">
      <c r="A95165" t="s">
        <v>103253</v>
      </c>
      <c r="B95165" t="s">
        <v>106263</v>
      </c>
      <c r="C95165" t="s">
        <v>106264</v>
      </c>
      <c r="D95165" t="s">
        <v>104373</v>
      </c>
      <c r="E95165" t="s">
        <v>104374</v>
      </c>
      <c r="F95165" t="s">
        <v>104375</v>
      </c>
    </row>
    <row r="95166" spans="1:6" x14ac:dyDescent="0.2">
      <c r="A95166" t="s">
        <v>103253</v>
      </c>
      <c r="B95166" t="s">
        <v>106263</v>
      </c>
      <c r="C95166" t="s">
        <v>106264</v>
      </c>
      <c r="D95166" t="s">
        <v>25991</v>
      </c>
      <c r="E95166" t="s">
        <v>25992</v>
      </c>
      <c r="F95166" t="s">
        <v>106274</v>
      </c>
    </row>
    <row r="95167" spans="1:6" x14ac:dyDescent="0.2">
      <c r="A95167" t="s">
        <v>103253</v>
      </c>
      <c r="B95167" t="s">
        <v>106263</v>
      </c>
      <c r="C95167" t="s">
        <v>106264</v>
      </c>
      <c r="D95167" t="s">
        <v>2869</v>
      </c>
      <c r="E95167" t="s">
        <v>2870</v>
      </c>
      <c r="F95167" t="s">
        <v>2871</v>
      </c>
    </row>
    <row r="95168" spans="1:6" x14ac:dyDescent="0.2">
      <c r="A95168" t="s">
        <v>103253</v>
      </c>
      <c r="B95168" t="s">
        <v>106263</v>
      </c>
      <c r="C95168" t="s">
        <v>106264</v>
      </c>
      <c r="D95168" t="s">
        <v>44448</v>
      </c>
      <c r="E95168" t="s">
        <v>44449</v>
      </c>
      <c r="F95168" t="s">
        <v>44450</v>
      </c>
    </row>
    <row r="95169" spans="1:6" x14ac:dyDescent="0.2">
      <c r="A95169" t="s">
        <v>103253</v>
      </c>
      <c r="B95169" t="s">
        <v>106263</v>
      </c>
      <c r="C95169" t="s">
        <v>106264</v>
      </c>
      <c r="D95169" t="s">
        <v>8149</v>
      </c>
      <c r="E95169" t="s">
        <v>8150</v>
      </c>
      <c r="F95169" t="s">
        <v>106275</v>
      </c>
    </row>
    <row r="95170" spans="1:6" x14ac:dyDescent="0.2">
      <c r="A95170" t="s">
        <v>103253</v>
      </c>
      <c r="B95170" t="s">
        <v>106263</v>
      </c>
      <c r="C95170" t="s">
        <v>106264</v>
      </c>
      <c r="D95170" t="s">
        <v>14222</v>
      </c>
      <c r="E95170" t="s">
        <v>14223</v>
      </c>
      <c r="F95170" t="s">
        <v>14224</v>
      </c>
    </row>
    <row r="95171" spans="1:6" x14ac:dyDescent="0.2">
      <c r="A95171" t="s">
        <v>103253</v>
      </c>
      <c r="B95171" t="s">
        <v>106263</v>
      </c>
      <c r="C95171" t="s">
        <v>106264</v>
      </c>
      <c r="D95171" t="s">
        <v>104088</v>
      </c>
      <c r="E95171" t="s">
        <v>104089</v>
      </c>
      <c r="F95171" t="s">
        <v>104090</v>
      </c>
    </row>
    <row r="95172" spans="1:6" x14ac:dyDescent="0.2">
      <c r="A95172" t="s">
        <v>103253</v>
      </c>
      <c r="B95172" t="s">
        <v>106263</v>
      </c>
      <c r="C95172" t="s">
        <v>106264</v>
      </c>
      <c r="D95172" t="s">
        <v>106276</v>
      </c>
      <c r="E95172" t="s">
        <v>106277</v>
      </c>
      <c r="F95172" t="s">
        <v>106278</v>
      </c>
    </row>
    <row r="95173" spans="1:6" x14ac:dyDescent="0.2">
      <c r="A95173" t="s">
        <v>103253</v>
      </c>
      <c r="B95173" t="s">
        <v>106263</v>
      </c>
      <c r="C95173" t="s">
        <v>106264</v>
      </c>
      <c r="D95173" t="s">
        <v>104396</v>
      </c>
      <c r="E95173" t="s">
        <v>104397</v>
      </c>
      <c r="F95173" t="s">
        <v>104398</v>
      </c>
    </row>
    <row r="95174" spans="1:6" x14ac:dyDescent="0.2">
      <c r="A95174" t="s">
        <v>103253</v>
      </c>
      <c r="B95174" t="s">
        <v>106263</v>
      </c>
      <c r="C95174" t="s">
        <v>106264</v>
      </c>
      <c r="D95174" t="s">
        <v>11370</v>
      </c>
      <c r="E95174" t="s">
        <v>11371</v>
      </c>
      <c r="F95174" t="s">
        <v>106279</v>
      </c>
    </row>
    <row r="95175" spans="1:6" x14ac:dyDescent="0.2">
      <c r="A95175" t="s">
        <v>103253</v>
      </c>
      <c r="B95175" t="s">
        <v>106263</v>
      </c>
      <c r="C95175" t="s">
        <v>106264</v>
      </c>
      <c r="D95175" t="s">
        <v>29150</v>
      </c>
      <c r="E95175" t="s">
        <v>29151</v>
      </c>
      <c r="F95175" t="s">
        <v>29152</v>
      </c>
    </row>
    <row r="95176" spans="1:6" x14ac:dyDescent="0.2">
      <c r="A95176" t="s">
        <v>103253</v>
      </c>
      <c r="B95176" t="s">
        <v>106263</v>
      </c>
      <c r="C95176" t="s">
        <v>106264</v>
      </c>
      <c r="D95176" t="s">
        <v>58357</v>
      </c>
      <c r="E95176" t="s">
        <v>58358</v>
      </c>
      <c r="F95176" t="s">
        <v>58359</v>
      </c>
    </row>
    <row r="95177" spans="1:6" x14ac:dyDescent="0.2">
      <c r="A95177" t="s">
        <v>103253</v>
      </c>
      <c r="B95177" t="s">
        <v>106263</v>
      </c>
      <c r="C95177" t="s">
        <v>106264</v>
      </c>
      <c r="D95177" t="s">
        <v>26695</v>
      </c>
      <c r="E95177" t="s">
        <v>26696</v>
      </c>
      <c r="F95177" t="s">
        <v>26697</v>
      </c>
    </row>
    <row r="95178" spans="1:6" x14ac:dyDescent="0.2">
      <c r="A95178" t="s">
        <v>103253</v>
      </c>
      <c r="B95178" t="s">
        <v>106263</v>
      </c>
      <c r="C95178" t="s">
        <v>106264</v>
      </c>
      <c r="D95178" t="s">
        <v>8155</v>
      </c>
      <c r="E95178" t="s">
        <v>8156</v>
      </c>
      <c r="F95178" t="s">
        <v>106280</v>
      </c>
    </row>
    <row r="95179" spans="1:6" x14ac:dyDescent="0.2">
      <c r="A95179" t="s">
        <v>103253</v>
      </c>
      <c r="B95179" t="s">
        <v>106263</v>
      </c>
      <c r="C95179" t="s">
        <v>106264</v>
      </c>
      <c r="D95179" t="s">
        <v>106281</v>
      </c>
      <c r="E95179" t="s">
        <v>106282</v>
      </c>
      <c r="F95179" t="s">
        <v>106283</v>
      </c>
    </row>
    <row r="95180" spans="1:6" x14ac:dyDescent="0.2">
      <c r="A95180" t="s">
        <v>103253</v>
      </c>
      <c r="B95180" t="s">
        <v>106263</v>
      </c>
      <c r="C95180" t="s">
        <v>106264</v>
      </c>
      <c r="D95180" t="s">
        <v>106284</v>
      </c>
      <c r="E95180" t="s">
        <v>106285</v>
      </c>
      <c r="F95180" t="s">
        <v>106286</v>
      </c>
    </row>
    <row r="95181" spans="1:6" x14ac:dyDescent="0.2">
      <c r="A95181" t="s">
        <v>103253</v>
      </c>
      <c r="B95181" t="s">
        <v>106263</v>
      </c>
      <c r="C95181" t="s">
        <v>106264</v>
      </c>
      <c r="D95181" t="s">
        <v>104404</v>
      </c>
      <c r="E95181" t="s">
        <v>104405</v>
      </c>
      <c r="F95181" t="s">
        <v>106287</v>
      </c>
    </row>
    <row r="95182" spans="1:6" x14ac:dyDescent="0.2">
      <c r="A95182" t="s">
        <v>103253</v>
      </c>
      <c r="B95182" t="s">
        <v>106263</v>
      </c>
      <c r="C95182" t="s">
        <v>106264</v>
      </c>
      <c r="D95182" t="s">
        <v>106288</v>
      </c>
      <c r="E95182" t="s">
        <v>106289</v>
      </c>
      <c r="F95182" t="s">
        <v>106290</v>
      </c>
    </row>
    <row r="95183" spans="1:6" x14ac:dyDescent="0.2">
      <c r="A95183" t="s">
        <v>103253</v>
      </c>
      <c r="B95183" t="s">
        <v>106263</v>
      </c>
      <c r="C95183" t="s">
        <v>106264</v>
      </c>
      <c r="D95183" t="s">
        <v>29753</v>
      </c>
      <c r="E95183" t="s">
        <v>29754</v>
      </c>
      <c r="F95183" t="s">
        <v>106291</v>
      </c>
    </row>
    <row r="95184" spans="1:6" x14ac:dyDescent="0.2">
      <c r="A95184" t="s">
        <v>103253</v>
      </c>
      <c r="B95184" t="s">
        <v>106263</v>
      </c>
      <c r="C95184" t="s">
        <v>106264</v>
      </c>
      <c r="D95184" t="s">
        <v>104410</v>
      </c>
      <c r="E95184" t="s">
        <v>104411</v>
      </c>
      <c r="F95184" t="s">
        <v>104412</v>
      </c>
    </row>
    <row r="95185" spans="1:6" x14ac:dyDescent="0.2">
      <c r="A95185" t="s">
        <v>103253</v>
      </c>
      <c r="B95185" t="s">
        <v>106263</v>
      </c>
      <c r="C95185" t="s">
        <v>106264</v>
      </c>
      <c r="D95185" t="s">
        <v>106292</v>
      </c>
      <c r="E95185" t="s">
        <v>106293</v>
      </c>
      <c r="F95185" t="s">
        <v>106294</v>
      </c>
    </row>
    <row r="95186" spans="1:6" x14ac:dyDescent="0.2">
      <c r="A95186" t="s">
        <v>103253</v>
      </c>
      <c r="B95186" t="s">
        <v>106263</v>
      </c>
      <c r="C95186" t="s">
        <v>106264</v>
      </c>
      <c r="D95186" t="s">
        <v>104416</v>
      </c>
      <c r="E95186" t="s">
        <v>104417</v>
      </c>
      <c r="F95186" t="s">
        <v>104418</v>
      </c>
    </row>
    <row r="95187" spans="1:6" x14ac:dyDescent="0.2">
      <c r="A95187" t="s">
        <v>103253</v>
      </c>
      <c r="B95187" t="s">
        <v>106263</v>
      </c>
      <c r="C95187" t="s">
        <v>106264</v>
      </c>
      <c r="D95187" t="s">
        <v>106295</v>
      </c>
      <c r="E95187" t="s">
        <v>106296</v>
      </c>
      <c r="F95187" t="s">
        <v>106297</v>
      </c>
    </row>
    <row r="95188" spans="1:6" x14ac:dyDescent="0.2">
      <c r="A95188" t="s">
        <v>103253</v>
      </c>
      <c r="B95188" t="s">
        <v>106263</v>
      </c>
      <c r="C95188" t="s">
        <v>106264</v>
      </c>
      <c r="D95188" t="s">
        <v>104423</v>
      </c>
      <c r="E95188" t="s">
        <v>104424</v>
      </c>
      <c r="F95188" t="s">
        <v>104425</v>
      </c>
    </row>
    <row r="95189" spans="1:6" x14ac:dyDescent="0.2">
      <c r="A95189" t="s">
        <v>103253</v>
      </c>
      <c r="B95189" t="s">
        <v>106263</v>
      </c>
      <c r="C95189" t="s">
        <v>106264</v>
      </c>
      <c r="D95189" t="s">
        <v>104426</v>
      </c>
      <c r="E95189" t="s">
        <v>104427</v>
      </c>
      <c r="F95189" t="s">
        <v>106298</v>
      </c>
    </row>
    <row r="95190" spans="1:6" x14ac:dyDescent="0.2">
      <c r="A95190" t="s">
        <v>103253</v>
      </c>
      <c r="B95190" t="s">
        <v>106263</v>
      </c>
      <c r="C95190" t="s">
        <v>106264</v>
      </c>
      <c r="D95190" t="s">
        <v>49375</v>
      </c>
      <c r="E95190" t="s">
        <v>49376</v>
      </c>
      <c r="F95190" t="s">
        <v>49377</v>
      </c>
    </row>
    <row r="95191" spans="1:6" x14ac:dyDescent="0.2">
      <c r="A95191" t="s">
        <v>103253</v>
      </c>
      <c r="B95191" t="s">
        <v>106263</v>
      </c>
      <c r="C95191" t="s">
        <v>106264</v>
      </c>
      <c r="D95191" t="s">
        <v>104432</v>
      </c>
      <c r="E95191" t="s">
        <v>104433</v>
      </c>
      <c r="F95191" t="s">
        <v>104434</v>
      </c>
    </row>
    <row r="95192" spans="1:6" x14ac:dyDescent="0.2">
      <c r="A95192" t="s">
        <v>103253</v>
      </c>
      <c r="B95192" t="s">
        <v>106263</v>
      </c>
      <c r="C95192" t="s">
        <v>106264</v>
      </c>
      <c r="D95192" t="s">
        <v>104435</v>
      </c>
      <c r="E95192" t="s">
        <v>104436</v>
      </c>
      <c r="F95192" t="s">
        <v>106299</v>
      </c>
    </row>
    <row r="95193" spans="1:6" x14ac:dyDescent="0.2">
      <c r="A95193" t="s">
        <v>103253</v>
      </c>
      <c r="B95193" t="s">
        <v>106263</v>
      </c>
      <c r="C95193" t="s">
        <v>106264</v>
      </c>
      <c r="D95193" t="s">
        <v>104441</v>
      </c>
      <c r="E95193" t="s">
        <v>104442</v>
      </c>
      <c r="F95193" t="s">
        <v>104443</v>
      </c>
    </row>
    <row r="95194" spans="1:6" x14ac:dyDescent="0.2">
      <c r="A95194" t="s">
        <v>103253</v>
      </c>
      <c r="B95194" t="s">
        <v>106263</v>
      </c>
      <c r="C95194" t="s">
        <v>106264</v>
      </c>
      <c r="D95194" t="s">
        <v>104444</v>
      </c>
      <c r="E95194" t="s">
        <v>104445</v>
      </c>
      <c r="F95194" t="s">
        <v>104446</v>
      </c>
    </row>
    <row r="95195" spans="1:6" x14ac:dyDescent="0.2">
      <c r="A95195" t="s">
        <v>103253</v>
      </c>
      <c r="B95195" t="s">
        <v>106263</v>
      </c>
      <c r="C95195" t="s">
        <v>106264</v>
      </c>
      <c r="D95195" t="s">
        <v>104450</v>
      </c>
      <c r="E95195" t="s">
        <v>104451</v>
      </c>
      <c r="F95195" t="s">
        <v>104452</v>
      </c>
    </row>
    <row r="95196" spans="1:6" x14ac:dyDescent="0.2">
      <c r="A95196" t="s">
        <v>103253</v>
      </c>
      <c r="B95196" t="s">
        <v>106263</v>
      </c>
      <c r="C95196" t="s">
        <v>106264</v>
      </c>
      <c r="D95196" t="s">
        <v>105598</v>
      </c>
      <c r="E95196" t="s">
        <v>105599</v>
      </c>
      <c r="F95196" t="s">
        <v>105600</v>
      </c>
    </row>
    <row r="95197" spans="1:6" x14ac:dyDescent="0.2">
      <c r="A95197" t="s">
        <v>103253</v>
      </c>
      <c r="B95197" t="s">
        <v>106263</v>
      </c>
      <c r="C95197" t="s">
        <v>106264</v>
      </c>
      <c r="D95197" t="s">
        <v>106300</v>
      </c>
      <c r="E95197" t="s">
        <v>106301</v>
      </c>
      <c r="F95197" t="s">
        <v>106302</v>
      </c>
    </row>
    <row r="95198" spans="1:6" x14ac:dyDescent="0.2">
      <c r="A95198" t="s">
        <v>103253</v>
      </c>
      <c r="B95198" t="s">
        <v>106263</v>
      </c>
      <c r="C95198" t="s">
        <v>106264</v>
      </c>
      <c r="D95198" t="s">
        <v>7010</v>
      </c>
      <c r="E95198" t="s">
        <v>7011</v>
      </c>
      <c r="F95198" t="s">
        <v>7012</v>
      </c>
    </row>
    <row r="95199" spans="1:6" x14ac:dyDescent="0.2">
      <c r="A95199" t="s">
        <v>103253</v>
      </c>
      <c r="B95199" t="s">
        <v>106263</v>
      </c>
      <c r="C95199" t="s">
        <v>106264</v>
      </c>
      <c r="D95199" t="s">
        <v>104453</v>
      </c>
      <c r="E95199" t="s">
        <v>104454</v>
      </c>
      <c r="F95199" t="s">
        <v>106303</v>
      </c>
    </row>
    <row r="95200" spans="1:6" x14ac:dyDescent="0.2">
      <c r="A95200" t="s">
        <v>103253</v>
      </c>
      <c r="B95200" t="s">
        <v>106263</v>
      </c>
      <c r="C95200" t="s">
        <v>106264</v>
      </c>
      <c r="D95200" t="s">
        <v>104457</v>
      </c>
      <c r="E95200" t="s">
        <v>104458</v>
      </c>
      <c r="F95200" t="s">
        <v>104459</v>
      </c>
    </row>
    <row r="95201" spans="1:6" x14ac:dyDescent="0.2">
      <c r="A95201" t="s">
        <v>103253</v>
      </c>
      <c r="B95201" t="s">
        <v>106263</v>
      </c>
      <c r="C95201" t="s">
        <v>106264</v>
      </c>
      <c r="D95201" t="s">
        <v>26345</v>
      </c>
      <c r="E95201" t="s">
        <v>26346</v>
      </c>
      <c r="F95201" t="s">
        <v>26347</v>
      </c>
    </row>
    <row r="95202" spans="1:6" x14ac:dyDescent="0.2">
      <c r="A95202" t="s">
        <v>103253</v>
      </c>
      <c r="B95202" t="s">
        <v>106263</v>
      </c>
      <c r="C95202" t="s">
        <v>106264</v>
      </c>
      <c r="D95202" t="s">
        <v>104461</v>
      </c>
      <c r="E95202" t="s">
        <v>104462</v>
      </c>
      <c r="F95202" t="s">
        <v>104463</v>
      </c>
    </row>
    <row r="95203" spans="1:6" x14ac:dyDescent="0.2">
      <c r="A95203" t="s">
        <v>103253</v>
      </c>
      <c r="B95203" t="s">
        <v>106263</v>
      </c>
      <c r="C95203" t="s">
        <v>106264</v>
      </c>
      <c r="D95203" t="s">
        <v>104464</v>
      </c>
      <c r="E95203" t="s">
        <v>104465</v>
      </c>
      <c r="F95203" t="s">
        <v>104466</v>
      </c>
    </row>
    <row r="95204" spans="1:6" x14ac:dyDescent="0.2">
      <c r="A95204" t="s">
        <v>103253</v>
      </c>
      <c r="B95204" t="s">
        <v>106263</v>
      </c>
      <c r="C95204" t="s">
        <v>106264</v>
      </c>
      <c r="D95204" t="s">
        <v>106304</v>
      </c>
      <c r="E95204" t="s">
        <v>106305</v>
      </c>
      <c r="F95204" t="s">
        <v>106306</v>
      </c>
    </row>
    <row r="95205" spans="1:6" x14ac:dyDescent="0.2">
      <c r="A95205" t="s">
        <v>103253</v>
      </c>
      <c r="B95205" t="s">
        <v>106263</v>
      </c>
      <c r="C95205" t="s">
        <v>106264</v>
      </c>
      <c r="D95205" t="s">
        <v>12659</v>
      </c>
      <c r="E95205" t="s">
        <v>106307</v>
      </c>
      <c r="F95205" t="s">
        <v>106308</v>
      </c>
    </row>
    <row r="95206" spans="1:6" x14ac:dyDescent="0.2">
      <c r="A95206" t="s">
        <v>103253</v>
      </c>
      <c r="B95206" t="s">
        <v>106263</v>
      </c>
      <c r="C95206" t="s">
        <v>106264</v>
      </c>
      <c r="D95206" t="s">
        <v>103730</v>
      </c>
      <c r="E95206" t="s">
        <v>103731</v>
      </c>
      <c r="F95206" t="s">
        <v>103732</v>
      </c>
    </row>
    <row r="95207" spans="1:6" x14ac:dyDescent="0.2">
      <c r="A95207" t="s">
        <v>103253</v>
      </c>
      <c r="B95207" t="s">
        <v>106263</v>
      </c>
      <c r="C95207" t="s">
        <v>106264</v>
      </c>
      <c r="D95207" t="s">
        <v>106309</v>
      </c>
      <c r="E95207" t="s">
        <v>106310</v>
      </c>
      <c r="F95207" t="s">
        <v>106311</v>
      </c>
    </row>
    <row r="95208" spans="1:6" x14ac:dyDescent="0.2">
      <c r="A95208" t="s">
        <v>103253</v>
      </c>
      <c r="B95208" t="s">
        <v>106263</v>
      </c>
      <c r="C95208" t="s">
        <v>106264</v>
      </c>
      <c r="D95208" t="s">
        <v>7118</v>
      </c>
      <c r="E95208" t="s">
        <v>58532</v>
      </c>
      <c r="F95208" t="s">
        <v>58533</v>
      </c>
    </row>
    <row r="95209" spans="1:6" x14ac:dyDescent="0.2">
      <c r="A95209" t="s">
        <v>103253</v>
      </c>
      <c r="B95209" t="s">
        <v>106263</v>
      </c>
      <c r="C95209" t="s">
        <v>106264</v>
      </c>
      <c r="D95209" t="s">
        <v>104500</v>
      </c>
      <c r="E95209" t="s">
        <v>104501</v>
      </c>
      <c r="F95209" t="s">
        <v>104502</v>
      </c>
    </row>
    <row r="95210" spans="1:6" x14ac:dyDescent="0.2">
      <c r="A95210" t="s">
        <v>103253</v>
      </c>
      <c r="B95210" t="s">
        <v>106263</v>
      </c>
      <c r="C95210" t="s">
        <v>106264</v>
      </c>
      <c r="D95210" t="s">
        <v>106312</v>
      </c>
      <c r="E95210" t="s">
        <v>106313</v>
      </c>
      <c r="F95210" t="s">
        <v>106314</v>
      </c>
    </row>
    <row r="95211" spans="1:6" x14ac:dyDescent="0.2">
      <c r="A95211" t="s">
        <v>103253</v>
      </c>
      <c r="B95211" t="s">
        <v>106263</v>
      </c>
      <c r="C95211" t="s">
        <v>106264</v>
      </c>
      <c r="D95211" t="s">
        <v>106315</v>
      </c>
      <c r="E95211" t="s">
        <v>106316</v>
      </c>
      <c r="F95211" t="s">
        <v>106317</v>
      </c>
    </row>
    <row r="95212" spans="1:6" x14ac:dyDescent="0.2">
      <c r="A95212" t="s">
        <v>103253</v>
      </c>
      <c r="B95212" t="s">
        <v>106263</v>
      </c>
      <c r="C95212" t="s">
        <v>106264</v>
      </c>
      <c r="D95212" t="s">
        <v>106318</v>
      </c>
      <c r="E95212" t="s">
        <v>106319</v>
      </c>
      <c r="F95212" t="s">
        <v>106320</v>
      </c>
    </row>
    <row r="95213" spans="1:6" x14ac:dyDescent="0.2">
      <c r="A95213" t="s">
        <v>103253</v>
      </c>
      <c r="B95213" t="s">
        <v>106263</v>
      </c>
      <c r="C95213" t="s">
        <v>106264</v>
      </c>
      <c r="D95213" t="s">
        <v>44913</v>
      </c>
      <c r="E95213" t="s">
        <v>44914</v>
      </c>
      <c r="F95213" t="s">
        <v>44915</v>
      </c>
    </row>
    <row r="95214" spans="1:6" x14ac:dyDescent="0.2">
      <c r="A95214" t="s">
        <v>103253</v>
      </c>
      <c r="B95214" t="s">
        <v>106263</v>
      </c>
      <c r="C95214" t="s">
        <v>106264</v>
      </c>
      <c r="D95214" t="s">
        <v>106321</v>
      </c>
      <c r="E95214" t="s">
        <v>106322</v>
      </c>
      <c r="F95214" t="s">
        <v>106323</v>
      </c>
    </row>
    <row r="95215" spans="1:6" x14ac:dyDescent="0.2">
      <c r="A95215" t="s">
        <v>103253</v>
      </c>
      <c r="B95215" t="s">
        <v>106263</v>
      </c>
      <c r="C95215" t="s">
        <v>106264</v>
      </c>
      <c r="D95215" t="s">
        <v>103839</v>
      </c>
      <c r="E95215" t="s">
        <v>103840</v>
      </c>
      <c r="F95215" t="s">
        <v>103841</v>
      </c>
    </row>
    <row r="95216" spans="1:6" x14ac:dyDescent="0.2">
      <c r="A95216" t="s">
        <v>103253</v>
      </c>
      <c r="B95216" t="s">
        <v>106263</v>
      </c>
      <c r="C95216" t="s">
        <v>106264</v>
      </c>
      <c r="D95216" t="s">
        <v>106324</v>
      </c>
      <c r="E95216" t="s">
        <v>106325</v>
      </c>
      <c r="F95216" t="s">
        <v>106326</v>
      </c>
    </row>
    <row r="95217" spans="1:6" x14ac:dyDescent="0.2">
      <c r="A95217" t="s">
        <v>103253</v>
      </c>
      <c r="B95217" t="s">
        <v>106263</v>
      </c>
      <c r="C95217" t="s">
        <v>106264</v>
      </c>
      <c r="D95217" t="s">
        <v>106327</v>
      </c>
      <c r="E95217" t="s">
        <v>106328</v>
      </c>
      <c r="F95217" t="s">
        <v>106329</v>
      </c>
    </row>
    <row r="95218" spans="1:6" x14ac:dyDescent="0.2">
      <c r="A95218" t="s">
        <v>103253</v>
      </c>
      <c r="B95218" t="s">
        <v>106263</v>
      </c>
      <c r="C95218" t="s">
        <v>106264</v>
      </c>
      <c r="D95218" t="s">
        <v>106330</v>
      </c>
      <c r="E95218" t="s">
        <v>106331</v>
      </c>
      <c r="F95218" t="s">
        <v>106332</v>
      </c>
    </row>
    <row r="95219" spans="1:6" x14ac:dyDescent="0.2">
      <c r="A95219" t="s">
        <v>103253</v>
      </c>
      <c r="B95219" t="s">
        <v>106263</v>
      </c>
      <c r="C95219" t="s">
        <v>106264</v>
      </c>
      <c r="D95219" t="s">
        <v>106333</v>
      </c>
      <c r="E95219" t="s">
        <v>106334</v>
      </c>
      <c r="F95219" t="s">
        <v>106335</v>
      </c>
    </row>
    <row r="95220" spans="1:6" x14ac:dyDescent="0.2">
      <c r="A95220" t="s">
        <v>103253</v>
      </c>
      <c r="B95220" t="s">
        <v>106263</v>
      </c>
      <c r="C95220" t="s">
        <v>106264</v>
      </c>
      <c r="D95220" t="s">
        <v>104521</v>
      </c>
      <c r="E95220" t="s">
        <v>104522</v>
      </c>
      <c r="F95220" t="s">
        <v>104523</v>
      </c>
    </row>
    <row r="95221" spans="1:6" x14ac:dyDescent="0.2">
      <c r="A95221" t="s">
        <v>103253</v>
      </c>
      <c r="B95221" t="s">
        <v>106263</v>
      </c>
      <c r="C95221" t="s">
        <v>106264</v>
      </c>
      <c r="D95221" t="s">
        <v>26075</v>
      </c>
      <c r="E95221" t="s">
        <v>26076</v>
      </c>
      <c r="F95221" t="s">
        <v>26077</v>
      </c>
    </row>
    <row r="95222" spans="1:6" x14ac:dyDescent="0.2">
      <c r="A95222" t="s">
        <v>103253</v>
      </c>
      <c r="B95222" t="s">
        <v>106263</v>
      </c>
      <c r="C95222" t="s">
        <v>106264</v>
      </c>
      <c r="D95222" t="s">
        <v>106336</v>
      </c>
      <c r="E95222" t="s">
        <v>106337</v>
      </c>
      <c r="F95222" t="s">
        <v>106338</v>
      </c>
    </row>
    <row r="95223" spans="1:6" x14ac:dyDescent="0.2">
      <c r="A95223" t="s">
        <v>103253</v>
      </c>
      <c r="B95223" t="s">
        <v>106263</v>
      </c>
      <c r="C95223" t="s">
        <v>106264</v>
      </c>
      <c r="D95223" t="s">
        <v>89587</v>
      </c>
      <c r="E95223" t="s">
        <v>89588</v>
      </c>
      <c r="F95223" t="s">
        <v>89589</v>
      </c>
    </row>
    <row r="95224" spans="1:6" x14ac:dyDescent="0.2">
      <c r="A95224" t="s">
        <v>103253</v>
      </c>
      <c r="B95224" t="s">
        <v>106263</v>
      </c>
      <c r="C95224" t="s">
        <v>106264</v>
      </c>
      <c r="D95224" t="s">
        <v>104527</v>
      </c>
      <c r="E95224" t="s">
        <v>104528</v>
      </c>
      <c r="F95224" t="s">
        <v>104529</v>
      </c>
    </row>
    <row r="95225" spans="1:6" x14ac:dyDescent="0.2">
      <c r="A95225" t="s">
        <v>103253</v>
      </c>
      <c r="B95225" t="s">
        <v>106263</v>
      </c>
      <c r="C95225" t="s">
        <v>106264</v>
      </c>
      <c r="D95225" t="s">
        <v>106339</v>
      </c>
      <c r="E95225" t="s">
        <v>106340</v>
      </c>
      <c r="F95225" t="s">
        <v>106341</v>
      </c>
    </row>
    <row r="95226" spans="1:6" x14ac:dyDescent="0.2">
      <c r="A95226" t="s">
        <v>103253</v>
      </c>
      <c r="B95226" t="s">
        <v>106263</v>
      </c>
      <c r="C95226" t="s">
        <v>106264</v>
      </c>
      <c r="D95226" t="s">
        <v>104536</v>
      </c>
      <c r="E95226" t="s">
        <v>104537</v>
      </c>
      <c r="F95226" t="s">
        <v>104538</v>
      </c>
    </row>
    <row r="95227" spans="1:6" x14ac:dyDescent="0.2">
      <c r="A95227" t="s">
        <v>103253</v>
      </c>
      <c r="B95227" t="s">
        <v>106263</v>
      </c>
      <c r="C95227" t="s">
        <v>106264</v>
      </c>
      <c r="D95227" t="s">
        <v>59942</v>
      </c>
      <c r="E95227" t="s">
        <v>106342</v>
      </c>
      <c r="F95227" t="s">
        <v>106343</v>
      </c>
    </row>
    <row r="95228" spans="1:6" x14ac:dyDescent="0.2">
      <c r="A95228" t="s">
        <v>103253</v>
      </c>
      <c r="B95228" t="s">
        <v>106263</v>
      </c>
      <c r="C95228" t="s">
        <v>106264</v>
      </c>
      <c r="D95228" t="s">
        <v>13509</v>
      </c>
      <c r="E95228" t="s">
        <v>13510</v>
      </c>
      <c r="F95228" t="s">
        <v>106344</v>
      </c>
    </row>
    <row r="95229" spans="1:6" x14ac:dyDescent="0.2">
      <c r="A95229" t="s">
        <v>103253</v>
      </c>
      <c r="B95229" t="s">
        <v>106263</v>
      </c>
      <c r="C95229" t="s">
        <v>106264</v>
      </c>
      <c r="D95229" t="s">
        <v>103938</v>
      </c>
      <c r="E95229" t="s">
        <v>103939</v>
      </c>
      <c r="F95229" t="s">
        <v>103940</v>
      </c>
    </row>
    <row r="95230" spans="1:6" x14ac:dyDescent="0.2">
      <c r="A95230" t="s">
        <v>103253</v>
      </c>
      <c r="B95230" t="s">
        <v>106263</v>
      </c>
      <c r="C95230" t="s">
        <v>106264</v>
      </c>
      <c r="D95230" t="s">
        <v>106345</v>
      </c>
      <c r="E95230" t="s">
        <v>106346</v>
      </c>
      <c r="F95230" t="s">
        <v>106347</v>
      </c>
    </row>
    <row r="95231" spans="1:6" x14ac:dyDescent="0.2">
      <c r="A95231" t="s">
        <v>103253</v>
      </c>
      <c r="B95231" t="s">
        <v>106263</v>
      </c>
      <c r="C95231" t="s">
        <v>106264</v>
      </c>
      <c r="D95231" t="s">
        <v>106348</v>
      </c>
      <c r="E95231" t="s">
        <v>106349</v>
      </c>
      <c r="F95231" t="s">
        <v>106350</v>
      </c>
    </row>
    <row r="95232" spans="1:6" x14ac:dyDescent="0.2">
      <c r="A95232" t="s">
        <v>103253</v>
      </c>
      <c r="B95232" t="s">
        <v>106263</v>
      </c>
      <c r="C95232" t="s">
        <v>106264</v>
      </c>
      <c r="D95232" t="s">
        <v>24369</v>
      </c>
      <c r="E95232" t="s">
        <v>24370</v>
      </c>
      <c r="F95232" t="s">
        <v>24371</v>
      </c>
    </row>
    <row r="95233" spans="1:6" x14ac:dyDescent="0.2">
      <c r="A95233" t="s">
        <v>103253</v>
      </c>
      <c r="B95233" t="s">
        <v>106263</v>
      </c>
      <c r="C95233" t="s">
        <v>106264</v>
      </c>
      <c r="D95233" t="s">
        <v>106351</v>
      </c>
      <c r="E95233" t="s">
        <v>106352</v>
      </c>
      <c r="F95233" t="s">
        <v>106353</v>
      </c>
    </row>
    <row r="95234" spans="1:6" x14ac:dyDescent="0.2">
      <c r="A95234" t="s">
        <v>103253</v>
      </c>
      <c r="B95234" t="s">
        <v>106263</v>
      </c>
      <c r="C95234" t="s">
        <v>106264</v>
      </c>
      <c r="D95234" t="s">
        <v>106354</v>
      </c>
      <c r="E95234" t="s">
        <v>106355</v>
      </c>
      <c r="F95234" t="s">
        <v>106356</v>
      </c>
    </row>
    <row r="95235" spans="1:6" x14ac:dyDescent="0.2">
      <c r="A95235" t="s">
        <v>103253</v>
      </c>
      <c r="B95235" t="s">
        <v>106263</v>
      </c>
      <c r="C95235" t="s">
        <v>106264</v>
      </c>
      <c r="D95235" t="s">
        <v>102802</v>
      </c>
      <c r="E95235" t="s">
        <v>102803</v>
      </c>
      <c r="F95235" t="s">
        <v>102804</v>
      </c>
    </row>
    <row r="95236" spans="1:6" x14ac:dyDescent="0.2">
      <c r="A95236" t="s">
        <v>103253</v>
      </c>
      <c r="B95236" t="s">
        <v>106263</v>
      </c>
      <c r="C95236" t="s">
        <v>106264</v>
      </c>
      <c r="D95236" t="s">
        <v>58673</v>
      </c>
      <c r="E95236" t="s">
        <v>58674</v>
      </c>
      <c r="F95236" t="s">
        <v>58675</v>
      </c>
    </row>
    <row r="95237" spans="1:6" x14ac:dyDescent="0.2">
      <c r="A95237" t="s">
        <v>103253</v>
      </c>
      <c r="B95237" t="s">
        <v>106263</v>
      </c>
      <c r="C95237" t="s">
        <v>106264</v>
      </c>
      <c r="D95237" t="s">
        <v>106357</v>
      </c>
      <c r="E95237" t="s">
        <v>106358</v>
      </c>
      <c r="F95237" t="s">
        <v>106359</v>
      </c>
    </row>
    <row r="95238" spans="1:6" x14ac:dyDescent="0.2">
      <c r="A95238" t="s">
        <v>103253</v>
      </c>
      <c r="B95238" t="s">
        <v>106263</v>
      </c>
      <c r="C95238" t="s">
        <v>106264</v>
      </c>
      <c r="D95238" t="s">
        <v>106360</v>
      </c>
      <c r="E95238" t="s">
        <v>106361</v>
      </c>
      <c r="F95238" t="s">
        <v>106362</v>
      </c>
    </row>
    <row r="95239" spans="1:6" x14ac:dyDescent="0.2">
      <c r="A95239" t="s">
        <v>103253</v>
      </c>
      <c r="B95239" t="s">
        <v>106263</v>
      </c>
      <c r="C95239" t="s">
        <v>106264</v>
      </c>
      <c r="D95239" t="s">
        <v>106363</v>
      </c>
      <c r="E95239" t="s">
        <v>106364</v>
      </c>
      <c r="F95239" t="s">
        <v>106365</v>
      </c>
    </row>
    <row r="95240" spans="1:6" x14ac:dyDescent="0.2">
      <c r="A95240" t="s">
        <v>103253</v>
      </c>
      <c r="B95240" t="s">
        <v>106263</v>
      </c>
      <c r="C95240" t="s">
        <v>106264</v>
      </c>
      <c r="D95240" t="s">
        <v>61356</v>
      </c>
      <c r="E95240" t="s">
        <v>61357</v>
      </c>
      <c r="F95240" t="s">
        <v>61358</v>
      </c>
    </row>
    <row r="95241" spans="1:6" x14ac:dyDescent="0.2">
      <c r="A95241" t="s">
        <v>103253</v>
      </c>
      <c r="B95241" t="s">
        <v>106263</v>
      </c>
      <c r="C95241" t="s">
        <v>106264</v>
      </c>
      <c r="D95241" t="s">
        <v>106366</v>
      </c>
      <c r="E95241" t="s">
        <v>106367</v>
      </c>
      <c r="F95241" t="s">
        <v>106368</v>
      </c>
    </row>
    <row r="95242" spans="1:6" x14ac:dyDescent="0.2">
      <c r="A95242" t="s">
        <v>103253</v>
      </c>
      <c r="B95242" t="s">
        <v>106263</v>
      </c>
      <c r="C95242" t="s">
        <v>106264</v>
      </c>
      <c r="D95242" t="s">
        <v>2416</v>
      </c>
      <c r="E95242" t="s">
        <v>2417</v>
      </c>
      <c r="F95242" t="s">
        <v>2418</v>
      </c>
    </row>
    <row r="95243" spans="1:6" x14ac:dyDescent="0.2">
      <c r="A95243" t="s">
        <v>103253</v>
      </c>
      <c r="B95243" t="s">
        <v>106263</v>
      </c>
      <c r="C95243" t="s">
        <v>106264</v>
      </c>
      <c r="D95243" t="s">
        <v>32891</v>
      </c>
      <c r="E95243" t="s">
        <v>32892</v>
      </c>
      <c r="F95243" t="s">
        <v>32893</v>
      </c>
    </row>
    <row r="95244" spans="1:6" x14ac:dyDescent="0.2">
      <c r="A95244" t="s">
        <v>103253</v>
      </c>
      <c r="B95244" t="s">
        <v>106263</v>
      </c>
      <c r="C95244" t="s">
        <v>106264</v>
      </c>
      <c r="D95244" t="s">
        <v>105634</v>
      </c>
      <c r="E95244" t="s">
        <v>105635</v>
      </c>
      <c r="F95244" t="s">
        <v>105636</v>
      </c>
    </row>
    <row r="95245" spans="1:6" x14ac:dyDescent="0.2">
      <c r="A95245" t="s">
        <v>103253</v>
      </c>
      <c r="B95245" t="s">
        <v>106263</v>
      </c>
      <c r="C95245" t="s">
        <v>106264</v>
      </c>
      <c r="D95245" t="s">
        <v>105144</v>
      </c>
      <c r="E95245" t="s">
        <v>105145</v>
      </c>
      <c r="F95245" t="s">
        <v>105146</v>
      </c>
    </row>
    <row r="95246" spans="1:6" x14ac:dyDescent="0.2">
      <c r="A95246" t="s">
        <v>103253</v>
      </c>
      <c r="B95246" t="s">
        <v>106263</v>
      </c>
      <c r="C95246" t="s">
        <v>106264</v>
      </c>
      <c r="D95246" t="s">
        <v>106369</v>
      </c>
      <c r="E95246" t="s">
        <v>106370</v>
      </c>
      <c r="F95246" t="s">
        <v>106371</v>
      </c>
    </row>
    <row r="95247" spans="1:6" x14ac:dyDescent="0.2">
      <c r="A95247" t="s">
        <v>103253</v>
      </c>
      <c r="B95247" t="s">
        <v>106263</v>
      </c>
      <c r="C95247" t="s">
        <v>106264</v>
      </c>
      <c r="D95247" t="s">
        <v>106372</v>
      </c>
      <c r="E95247" t="s">
        <v>106373</v>
      </c>
      <c r="F95247" t="s">
        <v>106374</v>
      </c>
    </row>
    <row r="95248" spans="1:6" x14ac:dyDescent="0.2">
      <c r="A95248" t="s">
        <v>103253</v>
      </c>
      <c r="B95248" t="s">
        <v>106263</v>
      </c>
      <c r="C95248" t="s">
        <v>106264</v>
      </c>
      <c r="D95248" t="s">
        <v>106375</v>
      </c>
      <c r="E95248" t="s">
        <v>106376</v>
      </c>
      <c r="F95248" t="s">
        <v>106377</v>
      </c>
    </row>
    <row r="95249" spans="1:6" x14ac:dyDescent="0.2">
      <c r="A95249" t="s">
        <v>103253</v>
      </c>
      <c r="B95249" t="s">
        <v>106263</v>
      </c>
      <c r="C95249" t="s">
        <v>106264</v>
      </c>
      <c r="D95249" t="s">
        <v>99592</v>
      </c>
      <c r="E95249" t="s">
        <v>99593</v>
      </c>
      <c r="F95249" t="s">
        <v>99594</v>
      </c>
    </row>
    <row r="95250" spans="1:6" x14ac:dyDescent="0.2">
      <c r="A95250" t="s">
        <v>103253</v>
      </c>
      <c r="B95250" t="s">
        <v>106263</v>
      </c>
      <c r="C95250" t="s">
        <v>106264</v>
      </c>
      <c r="D95250" t="s">
        <v>106378</v>
      </c>
      <c r="E95250" t="s">
        <v>106379</v>
      </c>
      <c r="F95250" t="s">
        <v>106380</v>
      </c>
    </row>
    <row r="95251" spans="1:6" x14ac:dyDescent="0.2">
      <c r="A95251" t="s">
        <v>103253</v>
      </c>
      <c r="B95251" t="s">
        <v>106263</v>
      </c>
      <c r="C95251" t="s">
        <v>106264</v>
      </c>
      <c r="D95251" t="s">
        <v>24363</v>
      </c>
      <c r="E95251" t="s">
        <v>24364</v>
      </c>
      <c r="F95251" t="s">
        <v>24365</v>
      </c>
    </row>
    <row r="95252" spans="1:6" x14ac:dyDescent="0.2">
      <c r="A95252" t="s">
        <v>103253</v>
      </c>
      <c r="B95252" t="s">
        <v>106263</v>
      </c>
      <c r="C95252" t="s">
        <v>106264</v>
      </c>
      <c r="D95252" t="s">
        <v>106381</v>
      </c>
      <c r="E95252" t="s">
        <v>106382</v>
      </c>
      <c r="F95252" t="s">
        <v>106383</v>
      </c>
    </row>
    <row r="95253" spans="1:6" x14ac:dyDescent="0.2">
      <c r="A95253" t="s">
        <v>103253</v>
      </c>
      <c r="B95253" t="s">
        <v>106263</v>
      </c>
      <c r="C95253" t="s">
        <v>106264</v>
      </c>
      <c r="D95253" t="s">
        <v>106384</v>
      </c>
      <c r="E95253" t="s">
        <v>106385</v>
      </c>
      <c r="F95253" t="s">
        <v>106386</v>
      </c>
    </row>
    <row r="95254" spans="1:6" x14ac:dyDescent="0.2">
      <c r="A95254" t="s">
        <v>103253</v>
      </c>
      <c r="B95254" t="s">
        <v>106263</v>
      </c>
      <c r="C95254" t="s">
        <v>106264</v>
      </c>
      <c r="D95254" t="s">
        <v>104554</v>
      </c>
      <c r="E95254" t="s">
        <v>104555</v>
      </c>
      <c r="F95254" t="s">
        <v>104556</v>
      </c>
    </row>
    <row r="95255" spans="1:6" x14ac:dyDescent="0.2">
      <c r="A95255" t="s">
        <v>103253</v>
      </c>
      <c r="B95255" t="s">
        <v>106263</v>
      </c>
      <c r="C95255" t="s">
        <v>106264</v>
      </c>
      <c r="D95255" t="s">
        <v>104548</v>
      </c>
      <c r="E95255" t="s">
        <v>104549</v>
      </c>
      <c r="F95255" t="s">
        <v>104550</v>
      </c>
    </row>
    <row r="95256" spans="1:6" x14ac:dyDescent="0.2">
      <c r="A95256" t="s">
        <v>103253</v>
      </c>
      <c r="B95256" t="s">
        <v>106263</v>
      </c>
      <c r="C95256" t="s">
        <v>106264</v>
      </c>
      <c r="D95256" t="s">
        <v>105245</v>
      </c>
      <c r="E95256" t="s">
        <v>105246</v>
      </c>
      <c r="F95256" t="s">
        <v>105247</v>
      </c>
    </row>
    <row r="95257" spans="1:6" x14ac:dyDescent="0.2">
      <c r="A95257" t="s">
        <v>103253</v>
      </c>
      <c r="B95257" t="s">
        <v>106387</v>
      </c>
      <c r="C95257" t="s">
        <v>106388</v>
      </c>
      <c r="D95257" t="s">
        <v>106389</v>
      </c>
      <c r="E95257" t="s">
        <v>106390</v>
      </c>
      <c r="F95257" t="s">
        <v>106391</v>
      </c>
    </row>
    <row r="95258" spans="1:6" x14ac:dyDescent="0.2">
      <c r="A95258" t="s">
        <v>103253</v>
      </c>
      <c r="B95258" t="s">
        <v>106387</v>
      </c>
      <c r="C95258" t="s">
        <v>106388</v>
      </c>
      <c r="D95258" t="s">
        <v>4870</v>
      </c>
      <c r="E95258" t="s">
        <v>4871</v>
      </c>
      <c r="F95258" t="s">
        <v>4872</v>
      </c>
    </row>
    <row r="95259" spans="1:6" x14ac:dyDescent="0.2">
      <c r="A95259" t="s">
        <v>103253</v>
      </c>
      <c r="B95259" t="s">
        <v>106387</v>
      </c>
      <c r="C95259" t="s">
        <v>106388</v>
      </c>
      <c r="D95259" t="s">
        <v>34798</v>
      </c>
      <c r="E95259" t="s">
        <v>34799</v>
      </c>
      <c r="F95259" t="s">
        <v>106392</v>
      </c>
    </row>
    <row r="95260" spans="1:6" x14ac:dyDescent="0.2">
      <c r="A95260" t="s">
        <v>103253</v>
      </c>
      <c r="B95260" t="s">
        <v>106387</v>
      </c>
      <c r="C95260" t="s">
        <v>106388</v>
      </c>
      <c r="D95260" t="s">
        <v>106393</v>
      </c>
      <c r="E95260" t="s">
        <v>106394</v>
      </c>
      <c r="F95260" t="s">
        <v>106395</v>
      </c>
    </row>
    <row r="95261" spans="1:6" x14ac:dyDescent="0.2">
      <c r="A95261" t="s">
        <v>103253</v>
      </c>
      <c r="B95261" t="s">
        <v>106387</v>
      </c>
      <c r="C95261" t="s">
        <v>106388</v>
      </c>
      <c r="D95261" t="s">
        <v>2658</v>
      </c>
      <c r="E95261" t="s">
        <v>2659</v>
      </c>
      <c r="F95261" t="s">
        <v>2660</v>
      </c>
    </row>
    <row r="95262" spans="1:6" x14ac:dyDescent="0.2">
      <c r="A95262" t="s">
        <v>103253</v>
      </c>
      <c r="B95262" t="s">
        <v>106387</v>
      </c>
      <c r="C95262" t="s">
        <v>106388</v>
      </c>
      <c r="D95262" t="s">
        <v>106396</v>
      </c>
      <c r="E95262" t="s">
        <v>106397</v>
      </c>
      <c r="F95262" t="s">
        <v>106398</v>
      </c>
    </row>
    <row r="95263" spans="1:6" x14ac:dyDescent="0.2">
      <c r="A95263" t="s">
        <v>103253</v>
      </c>
      <c r="B95263" t="s">
        <v>106387</v>
      </c>
      <c r="C95263" t="s">
        <v>106388</v>
      </c>
      <c r="D95263" t="s">
        <v>106399</v>
      </c>
      <c r="E95263" t="s">
        <v>106400</v>
      </c>
      <c r="F95263" t="s">
        <v>106401</v>
      </c>
    </row>
    <row r="95264" spans="1:6" x14ac:dyDescent="0.2">
      <c r="A95264" t="s">
        <v>103253</v>
      </c>
      <c r="B95264" t="s">
        <v>106387</v>
      </c>
      <c r="C95264" t="s">
        <v>106388</v>
      </c>
      <c r="D95264" t="s">
        <v>67865</v>
      </c>
      <c r="E95264" t="s">
        <v>67866</v>
      </c>
      <c r="F95264" t="s">
        <v>106402</v>
      </c>
    </row>
    <row r="95265" spans="1:6" x14ac:dyDescent="0.2">
      <c r="A95265" t="s">
        <v>103253</v>
      </c>
      <c r="B95265" t="s">
        <v>106387</v>
      </c>
      <c r="C95265" t="s">
        <v>106388</v>
      </c>
      <c r="D95265" t="s">
        <v>67878</v>
      </c>
      <c r="E95265" t="s">
        <v>67879</v>
      </c>
      <c r="F95265" t="s">
        <v>106403</v>
      </c>
    </row>
    <row r="95266" spans="1:6" x14ac:dyDescent="0.2">
      <c r="A95266" t="s">
        <v>103253</v>
      </c>
      <c r="B95266" t="s">
        <v>106387</v>
      </c>
      <c r="C95266" t="s">
        <v>106388</v>
      </c>
      <c r="D95266" t="s">
        <v>67884</v>
      </c>
      <c r="E95266" t="s">
        <v>67885</v>
      </c>
      <c r="F95266" t="s">
        <v>67886</v>
      </c>
    </row>
    <row r="95267" spans="1:6" x14ac:dyDescent="0.2">
      <c r="A95267" t="s">
        <v>103253</v>
      </c>
      <c r="B95267" t="s">
        <v>106387</v>
      </c>
      <c r="C95267" t="s">
        <v>106388</v>
      </c>
      <c r="D95267" t="s">
        <v>49821</v>
      </c>
      <c r="E95267" t="s">
        <v>49822</v>
      </c>
      <c r="F95267" t="s">
        <v>49823</v>
      </c>
    </row>
    <row r="95268" spans="1:6" x14ac:dyDescent="0.2">
      <c r="A95268" t="s">
        <v>103253</v>
      </c>
      <c r="B95268" t="s">
        <v>106387</v>
      </c>
      <c r="C95268" t="s">
        <v>106388</v>
      </c>
      <c r="D95268" t="s">
        <v>61276</v>
      </c>
      <c r="E95268" t="s">
        <v>61277</v>
      </c>
      <c r="F95268" t="s">
        <v>61278</v>
      </c>
    </row>
    <row r="95269" spans="1:6" x14ac:dyDescent="0.2">
      <c r="A95269" t="s">
        <v>103253</v>
      </c>
      <c r="B95269" t="s">
        <v>106387</v>
      </c>
      <c r="C95269" t="s">
        <v>106388</v>
      </c>
      <c r="D95269" t="s">
        <v>106404</v>
      </c>
      <c r="E95269" t="s">
        <v>106405</v>
      </c>
      <c r="F95269" t="s">
        <v>106406</v>
      </c>
    </row>
    <row r="95270" spans="1:6" x14ac:dyDescent="0.2">
      <c r="A95270" t="s">
        <v>103253</v>
      </c>
      <c r="B95270" t="s">
        <v>106387</v>
      </c>
      <c r="C95270" t="s">
        <v>106388</v>
      </c>
      <c r="D95270" t="s">
        <v>34614</v>
      </c>
      <c r="E95270" t="s">
        <v>34615</v>
      </c>
      <c r="F95270" t="s">
        <v>34616</v>
      </c>
    </row>
    <row r="95271" spans="1:6" x14ac:dyDescent="0.2">
      <c r="A95271" t="s">
        <v>103253</v>
      </c>
      <c r="B95271" t="s">
        <v>106387</v>
      </c>
      <c r="C95271" t="s">
        <v>106388</v>
      </c>
      <c r="D95271" t="s">
        <v>35458</v>
      </c>
      <c r="E95271" t="s">
        <v>35459</v>
      </c>
      <c r="F95271" t="s">
        <v>35460</v>
      </c>
    </row>
    <row r="95272" spans="1:6" x14ac:dyDescent="0.2">
      <c r="A95272" t="s">
        <v>103253</v>
      </c>
      <c r="B95272" t="s">
        <v>106387</v>
      </c>
      <c r="C95272" t="s">
        <v>106388</v>
      </c>
      <c r="D95272" t="s">
        <v>31434</v>
      </c>
      <c r="E95272" t="s">
        <v>31435</v>
      </c>
      <c r="F95272" t="s">
        <v>31436</v>
      </c>
    </row>
    <row r="95273" spans="1:6" x14ac:dyDescent="0.2">
      <c r="A95273" t="s">
        <v>103253</v>
      </c>
      <c r="B95273" t="s">
        <v>106387</v>
      </c>
      <c r="C95273" t="s">
        <v>106388</v>
      </c>
      <c r="D95273" t="s">
        <v>67907</v>
      </c>
      <c r="E95273" t="s">
        <v>67908</v>
      </c>
      <c r="F95273" t="s">
        <v>67909</v>
      </c>
    </row>
    <row r="95274" spans="1:6" x14ac:dyDescent="0.2">
      <c r="A95274" t="s">
        <v>103253</v>
      </c>
      <c r="B95274" t="s">
        <v>106387</v>
      </c>
      <c r="C95274" t="s">
        <v>106388</v>
      </c>
      <c r="D95274" t="s">
        <v>35478</v>
      </c>
      <c r="E95274" t="s">
        <v>35479</v>
      </c>
      <c r="F95274" t="s">
        <v>35480</v>
      </c>
    </row>
    <row r="95275" spans="1:6" x14ac:dyDescent="0.2">
      <c r="A95275" t="s">
        <v>103253</v>
      </c>
      <c r="B95275" t="s">
        <v>106387</v>
      </c>
      <c r="C95275" t="s">
        <v>106388</v>
      </c>
      <c r="D95275" t="s">
        <v>106407</v>
      </c>
      <c r="E95275" t="s">
        <v>106408</v>
      </c>
      <c r="F95275" t="s">
        <v>106409</v>
      </c>
    </row>
    <row r="95276" spans="1:6" x14ac:dyDescent="0.2">
      <c r="A95276" t="s">
        <v>103253</v>
      </c>
      <c r="B95276" t="s">
        <v>106387</v>
      </c>
      <c r="C95276" t="s">
        <v>106388</v>
      </c>
      <c r="D95276" t="s">
        <v>61285</v>
      </c>
      <c r="E95276" t="s">
        <v>61286</v>
      </c>
      <c r="F95276" t="s">
        <v>61287</v>
      </c>
    </row>
    <row r="95277" spans="1:6" x14ac:dyDescent="0.2">
      <c r="A95277" t="s">
        <v>103253</v>
      </c>
      <c r="B95277" t="s">
        <v>106387</v>
      </c>
      <c r="C95277" t="s">
        <v>106388</v>
      </c>
      <c r="D95277" t="s">
        <v>106410</v>
      </c>
      <c r="E95277" t="s">
        <v>106411</v>
      </c>
      <c r="F95277" t="s">
        <v>106412</v>
      </c>
    </row>
    <row r="95278" spans="1:6" x14ac:dyDescent="0.2">
      <c r="A95278" t="s">
        <v>103253</v>
      </c>
      <c r="B95278" t="s">
        <v>106387</v>
      </c>
      <c r="C95278" t="s">
        <v>106388</v>
      </c>
      <c r="D95278" t="s">
        <v>106413</v>
      </c>
      <c r="E95278" t="s">
        <v>106414</v>
      </c>
      <c r="F95278" t="s">
        <v>106415</v>
      </c>
    </row>
    <row r="95279" spans="1:6" x14ac:dyDescent="0.2">
      <c r="A95279" t="s">
        <v>103253</v>
      </c>
      <c r="B95279" t="s">
        <v>106387</v>
      </c>
      <c r="C95279" t="s">
        <v>106388</v>
      </c>
      <c r="D95279" t="s">
        <v>38609</v>
      </c>
      <c r="E95279" t="s">
        <v>38610</v>
      </c>
      <c r="F95279" t="s">
        <v>38611</v>
      </c>
    </row>
    <row r="95280" spans="1:6" x14ac:dyDescent="0.2">
      <c r="A95280" t="s">
        <v>103253</v>
      </c>
      <c r="B95280" t="s">
        <v>106387</v>
      </c>
      <c r="C95280" t="s">
        <v>106388</v>
      </c>
      <c r="D95280" t="s">
        <v>67941</v>
      </c>
      <c r="E95280" t="s">
        <v>67942</v>
      </c>
      <c r="F95280" t="s">
        <v>106416</v>
      </c>
    </row>
    <row r="95281" spans="1:6" x14ac:dyDescent="0.2">
      <c r="A95281" t="s">
        <v>103253</v>
      </c>
      <c r="B95281" t="s">
        <v>106387</v>
      </c>
      <c r="C95281" t="s">
        <v>106388</v>
      </c>
      <c r="D95281" t="s">
        <v>106417</v>
      </c>
      <c r="E95281" t="s">
        <v>106418</v>
      </c>
      <c r="F95281" t="s">
        <v>106419</v>
      </c>
    </row>
    <row r="95282" spans="1:6" x14ac:dyDescent="0.2">
      <c r="A95282" t="s">
        <v>103253</v>
      </c>
      <c r="B95282" t="s">
        <v>106387</v>
      </c>
      <c r="C95282" t="s">
        <v>106388</v>
      </c>
      <c r="D95282" t="s">
        <v>106420</v>
      </c>
      <c r="E95282" t="s">
        <v>106421</v>
      </c>
      <c r="F95282" t="s">
        <v>106422</v>
      </c>
    </row>
    <row r="95283" spans="1:6" x14ac:dyDescent="0.2">
      <c r="A95283" t="s">
        <v>103253</v>
      </c>
      <c r="B95283" t="s">
        <v>106387</v>
      </c>
      <c r="C95283" t="s">
        <v>106388</v>
      </c>
      <c r="D95283" t="s">
        <v>67950</v>
      </c>
      <c r="E95283" t="s">
        <v>67951</v>
      </c>
      <c r="F95283" t="s">
        <v>67952</v>
      </c>
    </row>
    <row r="95284" spans="1:6" x14ac:dyDescent="0.2">
      <c r="A95284" t="s">
        <v>103253</v>
      </c>
      <c r="B95284" t="s">
        <v>106387</v>
      </c>
      <c r="C95284" t="s">
        <v>106388</v>
      </c>
      <c r="D95284" t="s">
        <v>106423</v>
      </c>
      <c r="E95284" t="s">
        <v>106424</v>
      </c>
      <c r="F95284" t="s">
        <v>106425</v>
      </c>
    </row>
    <row r="95285" spans="1:6" x14ac:dyDescent="0.2">
      <c r="A95285" t="s">
        <v>103253</v>
      </c>
      <c r="B95285" t="s">
        <v>106387</v>
      </c>
      <c r="C95285" t="s">
        <v>106388</v>
      </c>
      <c r="D95285" t="s">
        <v>35067</v>
      </c>
      <c r="E95285" t="s">
        <v>35068</v>
      </c>
      <c r="F95285" t="s">
        <v>35069</v>
      </c>
    </row>
    <row r="95286" spans="1:6" x14ac:dyDescent="0.2">
      <c r="A95286" t="s">
        <v>103253</v>
      </c>
      <c r="B95286" t="s">
        <v>106387</v>
      </c>
      <c r="C95286" t="s">
        <v>106388</v>
      </c>
      <c r="D95286" t="s">
        <v>106426</v>
      </c>
      <c r="E95286" t="s">
        <v>106427</v>
      </c>
      <c r="F95286" t="s">
        <v>106428</v>
      </c>
    </row>
    <row r="95287" spans="1:6" x14ac:dyDescent="0.2">
      <c r="A95287" t="s">
        <v>103253</v>
      </c>
      <c r="B95287" t="s">
        <v>106387</v>
      </c>
      <c r="C95287" t="s">
        <v>106388</v>
      </c>
      <c r="D95287" t="s">
        <v>106429</v>
      </c>
      <c r="E95287" t="s">
        <v>106430</v>
      </c>
      <c r="F95287" t="s">
        <v>106431</v>
      </c>
    </row>
    <row r="95288" spans="1:6" x14ac:dyDescent="0.2">
      <c r="A95288" t="s">
        <v>103253</v>
      </c>
      <c r="B95288" t="s">
        <v>106387</v>
      </c>
      <c r="C95288" t="s">
        <v>106388</v>
      </c>
      <c r="D95288" t="s">
        <v>67953</v>
      </c>
      <c r="E95288" t="s">
        <v>67954</v>
      </c>
      <c r="F95288" t="s">
        <v>67955</v>
      </c>
    </row>
    <row r="95289" spans="1:6" x14ac:dyDescent="0.2">
      <c r="A95289" t="s">
        <v>103253</v>
      </c>
      <c r="B95289" t="s">
        <v>106387</v>
      </c>
      <c r="C95289" t="s">
        <v>106388</v>
      </c>
      <c r="D95289" t="s">
        <v>106432</v>
      </c>
      <c r="E95289" t="s">
        <v>106433</v>
      </c>
      <c r="F95289" t="s">
        <v>106434</v>
      </c>
    </row>
    <row r="95290" spans="1:6" x14ac:dyDescent="0.2">
      <c r="A95290" t="s">
        <v>103253</v>
      </c>
      <c r="B95290" t="s">
        <v>106387</v>
      </c>
      <c r="C95290" t="s">
        <v>106388</v>
      </c>
      <c r="D95290" t="s">
        <v>61314</v>
      </c>
      <c r="E95290" t="s">
        <v>61315</v>
      </c>
      <c r="F95290" t="s">
        <v>61316</v>
      </c>
    </row>
    <row r="95291" spans="1:6" x14ac:dyDescent="0.2">
      <c r="A95291" t="s">
        <v>103253</v>
      </c>
      <c r="B95291" t="s">
        <v>106387</v>
      </c>
      <c r="C95291" t="s">
        <v>106388</v>
      </c>
      <c r="D95291" t="s">
        <v>106435</v>
      </c>
      <c r="E95291" t="s">
        <v>106436</v>
      </c>
      <c r="F95291" t="s">
        <v>106437</v>
      </c>
    </row>
    <row r="95292" spans="1:6" x14ac:dyDescent="0.2">
      <c r="A95292" t="s">
        <v>103253</v>
      </c>
      <c r="B95292" t="s">
        <v>106387</v>
      </c>
      <c r="C95292" t="s">
        <v>106388</v>
      </c>
      <c r="D95292" t="s">
        <v>106438</v>
      </c>
      <c r="E95292" t="s">
        <v>106439</v>
      </c>
      <c r="F95292" t="s">
        <v>106440</v>
      </c>
    </row>
    <row r="95293" spans="1:6" x14ac:dyDescent="0.2">
      <c r="A95293" t="s">
        <v>103253</v>
      </c>
      <c r="B95293" t="s">
        <v>106387</v>
      </c>
      <c r="C95293" t="s">
        <v>106388</v>
      </c>
      <c r="D95293" t="s">
        <v>106441</v>
      </c>
      <c r="E95293" t="s">
        <v>106442</v>
      </c>
      <c r="F95293" t="s">
        <v>106443</v>
      </c>
    </row>
    <row r="95294" spans="1:6" x14ac:dyDescent="0.2">
      <c r="A95294" t="s">
        <v>103253</v>
      </c>
      <c r="B95294" t="s">
        <v>106387</v>
      </c>
      <c r="C95294" t="s">
        <v>106388</v>
      </c>
      <c r="D95294" t="s">
        <v>61329</v>
      </c>
      <c r="E95294" t="s">
        <v>61330</v>
      </c>
      <c r="F95294" t="s">
        <v>106444</v>
      </c>
    </row>
    <row r="95295" spans="1:6" x14ac:dyDescent="0.2">
      <c r="A95295" t="s">
        <v>103253</v>
      </c>
      <c r="B95295" t="s">
        <v>106387</v>
      </c>
      <c r="C95295" t="s">
        <v>106388</v>
      </c>
      <c r="D95295" t="s">
        <v>103851</v>
      </c>
      <c r="E95295" t="s">
        <v>103852</v>
      </c>
      <c r="F95295" t="s">
        <v>103853</v>
      </c>
    </row>
    <row r="95296" spans="1:6" x14ac:dyDescent="0.2">
      <c r="A95296" t="s">
        <v>103253</v>
      </c>
      <c r="B95296" t="s">
        <v>106387</v>
      </c>
      <c r="C95296" t="s">
        <v>106388</v>
      </c>
      <c r="D95296" t="s">
        <v>106445</v>
      </c>
      <c r="E95296" t="s">
        <v>106446</v>
      </c>
      <c r="F95296" t="s">
        <v>106447</v>
      </c>
    </row>
    <row r="95297" spans="1:6" x14ac:dyDescent="0.2">
      <c r="A95297" t="s">
        <v>103253</v>
      </c>
      <c r="B95297" t="s">
        <v>106387</v>
      </c>
      <c r="C95297" t="s">
        <v>106388</v>
      </c>
      <c r="D95297" t="s">
        <v>106448</v>
      </c>
      <c r="E95297" t="s">
        <v>106449</v>
      </c>
      <c r="F95297" t="s">
        <v>106450</v>
      </c>
    </row>
    <row r="95298" spans="1:6" x14ac:dyDescent="0.2">
      <c r="A95298" t="s">
        <v>103253</v>
      </c>
      <c r="B95298" t="s">
        <v>106387</v>
      </c>
      <c r="C95298" t="s">
        <v>106388</v>
      </c>
      <c r="D95298" t="s">
        <v>106451</v>
      </c>
      <c r="E95298" t="s">
        <v>106452</v>
      </c>
      <c r="F95298" t="s">
        <v>106453</v>
      </c>
    </row>
    <row r="95299" spans="1:6" x14ac:dyDescent="0.2">
      <c r="A95299" t="s">
        <v>103253</v>
      </c>
      <c r="B95299" t="s">
        <v>106387</v>
      </c>
      <c r="C95299" t="s">
        <v>106388</v>
      </c>
      <c r="D95299" t="s">
        <v>3963</v>
      </c>
      <c r="E95299" t="s">
        <v>3964</v>
      </c>
      <c r="F95299" t="s">
        <v>3965</v>
      </c>
    </row>
    <row r="95300" spans="1:6" x14ac:dyDescent="0.2">
      <c r="A95300" t="s">
        <v>103253</v>
      </c>
      <c r="B95300" t="s">
        <v>106387</v>
      </c>
      <c r="C95300" t="s">
        <v>106388</v>
      </c>
      <c r="D95300" t="s">
        <v>106454</v>
      </c>
      <c r="E95300" t="s">
        <v>106455</v>
      </c>
      <c r="F95300" t="s">
        <v>106456</v>
      </c>
    </row>
    <row r="95301" spans="1:6" x14ac:dyDescent="0.2">
      <c r="A95301" t="s">
        <v>103253</v>
      </c>
      <c r="B95301" t="s">
        <v>106387</v>
      </c>
      <c r="C95301" t="s">
        <v>106388</v>
      </c>
      <c r="D95301" t="s">
        <v>40159</v>
      </c>
      <c r="E95301" t="s">
        <v>40160</v>
      </c>
      <c r="F95301" t="s">
        <v>40161</v>
      </c>
    </row>
    <row r="95302" spans="1:6" x14ac:dyDescent="0.2">
      <c r="A95302" t="s">
        <v>103253</v>
      </c>
      <c r="B95302" t="s">
        <v>106387</v>
      </c>
      <c r="C95302" t="s">
        <v>106388</v>
      </c>
      <c r="D95302" t="s">
        <v>106457</v>
      </c>
      <c r="E95302" t="s">
        <v>106458</v>
      </c>
      <c r="F95302" t="s">
        <v>106459</v>
      </c>
    </row>
    <row r="95303" spans="1:6" x14ac:dyDescent="0.2">
      <c r="A95303" t="s">
        <v>103253</v>
      </c>
      <c r="B95303" t="s">
        <v>106387</v>
      </c>
      <c r="C95303" t="s">
        <v>106388</v>
      </c>
      <c r="D95303" t="s">
        <v>106460</v>
      </c>
      <c r="E95303" t="s">
        <v>106461</v>
      </c>
      <c r="F95303" t="s">
        <v>106462</v>
      </c>
    </row>
    <row r="95304" spans="1:6" x14ac:dyDescent="0.2">
      <c r="A95304" t="s">
        <v>103253</v>
      </c>
      <c r="B95304" t="s">
        <v>106387</v>
      </c>
      <c r="C95304" t="s">
        <v>106388</v>
      </c>
      <c r="D95304" t="s">
        <v>106463</v>
      </c>
      <c r="E95304" t="s">
        <v>106464</v>
      </c>
      <c r="F95304" t="s">
        <v>106465</v>
      </c>
    </row>
    <row r="95305" spans="1:6" x14ac:dyDescent="0.2">
      <c r="A95305" t="s">
        <v>103253</v>
      </c>
      <c r="B95305" t="s">
        <v>106387</v>
      </c>
      <c r="C95305" t="s">
        <v>106388</v>
      </c>
      <c r="D95305" t="s">
        <v>106466</v>
      </c>
      <c r="E95305" t="s">
        <v>106467</v>
      </c>
      <c r="F95305" t="s">
        <v>106468</v>
      </c>
    </row>
    <row r="95306" spans="1:6" x14ac:dyDescent="0.2">
      <c r="A95306" t="s">
        <v>103253</v>
      </c>
      <c r="B95306" t="s">
        <v>106387</v>
      </c>
      <c r="C95306" t="s">
        <v>106388</v>
      </c>
      <c r="D95306" t="s">
        <v>83226</v>
      </c>
      <c r="E95306" t="s">
        <v>83227</v>
      </c>
      <c r="F95306" t="s">
        <v>83228</v>
      </c>
    </row>
    <row r="95307" spans="1:6" x14ac:dyDescent="0.2">
      <c r="A95307" t="s">
        <v>103253</v>
      </c>
      <c r="B95307" t="s">
        <v>106387</v>
      </c>
      <c r="C95307" t="s">
        <v>106388</v>
      </c>
      <c r="D95307" t="s">
        <v>106469</v>
      </c>
      <c r="E95307" t="s">
        <v>106470</v>
      </c>
      <c r="F95307" t="s">
        <v>106471</v>
      </c>
    </row>
    <row r="95308" spans="1:6" x14ac:dyDescent="0.2">
      <c r="A95308" t="s">
        <v>103253</v>
      </c>
      <c r="B95308" t="s">
        <v>106387</v>
      </c>
      <c r="C95308" t="s">
        <v>106388</v>
      </c>
      <c r="D95308" t="s">
        <v>106472</v>
      </c>
      <c r="E95308" t="s">
        <v>106473</v>
      </c>
      <c r="F95308" t="s">
        <v>106474</v>
      </c>
    </row>
    <row r="95309" spans="1:6" x14ac:dyDescent="0.2">
      <c r="A95309" t="s">
        <v>103253</v>
      </c>
      <c r="B95309" t="s">
        <v>106387</v>
      </c>
      <c r="C95309" t="s">
        <v>106388</v>
      </c>
      <c r="D95309" t="s">
        <v>106463</v>
      </c>
      <c r="E95309" t="s">
        <v>106464</v>
      </c>
      <c r="F95309" t="s">
        <v>106465</v>
      </c>
    </row>
    <row r="95310" spans="1:6" x14ac:dyDescent="0.2">
      <c r="A95310" t="s">
        <v>103253</v>
      </c>
      <c r="B95310" t="s">
        <v>106387</v>
      </c>
      <c r="C95310" t="s">
        <v>106388</v>
      </c>
      <c r="D95310" t="s">
        <v>106466</v>
      </c>
      <c r="E95310" t="s">
        <v>106467</v>
      </c>
      <c r="F95310" t="s">
        <v>106468</v>
      </c>
    </row>
    <row r="95311" spans="1:6" x14ac:dyDescent="0.2">
      <c r="A95311" t="s">
        <v>103253</v>
      </c>
      <c r="B95311" t="s">
        <v>106387</v>
      </c>
      <c r="C95311" t="s">
        <v>106388</v>
      </c>
      <c r="D95311" t="s">
        <v>83226</v>
      </c>
      <c r="E95311" t="s">
        <v>83227</v>
      </c>
      <c r="F95311" t="s">
        <v>83228</v>
      </c>
    </row>
    <row r="95312" spans="1:6" x14ac:dyDescent="0.2">
      <c r="A95312" t="s">
        <v>103253</v>
      </c>
      <c r="B95312" t="s">
        <v>106387</v>
      </c>
      <c r="C95312" t="s">
        <v>106388</v>
      </c>
      <c r="D95312" t="s">
        <v>106457</v>
      </c>
      <c r="E95312" t="s">
        <v>106458</v>
      </c>
      <c r="F95312" t="s">
        <v>106459</v>
      </c>
    </row>
    <row r="95313" spans="1:6" x14ac:dyDescent="0.2">
      <c r="A95313" t="s">
        <v>103253</v>
      </c>
      <c r="B95313" t="s">
        <v>106387</v>
      </c>
      <c r="C95313" t="s">
        <v>106388</v>
      </c>
      <c r="D95313" t="s">
        <v>61362</v>
      </c>
      <c r="E95313" t="s">
        <v>61363</v>
      </c>
      <c r="F95313" t="s">
        <v>61364</v>
      </c>
    </row>
    <row r="95314" spans="1:6" x14ac:dyDescent="0.2">
      <c r="A95314" t="s">
        <v>103253</v>
      </c>
      <c r="B95314" t="s">
        <v>106387</v>
      </c>
      <c r="C95314" t="s">
        <v>106388</v>
      </c>
      <c r="D95314" t="s">
        <v>106475</v>
      </c>
      <c r="E95314" t="s">
        <v>106476</v>
      </c>
      <c r="F95314" t="s">
        <v>106477</v>
      </c>
    </row>
    <row r="95315" spans="1:6" x14ac:dyDescent="0.2">
      <c r="A95315" t="s">
        <v>103253</v>
      </c>
      <c r="B95315" t="s">
        <v>106387</v>
      </c>
      <c r="C95315" t="s">
        <v>106388</v>
      </c>
      <c r="D95315" t="s">
        <v>106460</v>
      </c>
      <c r="E95315" t="s">
        <v>106461</v>
      </c>
      <c r="F95315" t="s">
        <v>106462</v>
      </c>
    </row>
    <row r="95316" spans="1:6" x14ac:dyDescent="0.2">
      <c r="A95316" t="s">
        <v>103253</v>
      </c>
      <c r="B95316" t="s">
        <v>106387</v>
      </c>
      <c r="C95316" t="s">
        <v>106388</v>
      </c>
      <c r="D95316" t="s">
        <v>68024</v>
      </c>
      <c r="E95316" t="s">
        <v>68025</v>
      </c>
      <c r="F95316" t="s">
        <v>68026</v>
      </c>
    </row>
    <row r="95317" spans="1:6" x14ac:dyDescent="0.2">
      <c r="A95317" t="s">
        <v>103253</v>
      </c>
      <c r="B95317" t="s">
        <v>106387</v>
      </c>
      <c r="C95317" t="s">
        <v>106388</v>
      </c>
      <c r="D95317" t="s">
        <v>106478</v>
      </c>
      <c r="E95317" t="s">
        <v>106479</v>
      </c>
      <c r="F95317" t="s">
        <v>106480</v>
      </c>
    </row>
    <row r="95318" spans="1:6" x14ac:dyDescent="0.2">
      <c r="A95318" t="s">
        <v>103253</v>
      </c>
      <c r="B95318" t="s">
        <v>106387</v>
      </c>
      <c r="C95318" t="s">
        <v>106388</v>
      </c>
      <c r="D95318" t="s">
        <v>106481</v>
      </c>
      <c r="E95318" t="s">
        <v>106482</v>
      </c>
      <c r="F95318" t="s">
        <v>106483</v>
      </c>
    </row>
    <row r="95319" spans="1:6" x14ac:dyDescent="0.2">
      <c r="A95319" t="s">
        <v>103253</v>
      </c>
      <c r="B95319" t="s">
        <v>106387</v>
      </c>
      <c r="C95319" t="s">
        <v>106388</v>
      </c>
      <c r="D95319" t="s">
        <v>106484</v>
      </c>
      <c r="E95319" t="s">
        <v>106485</v>
      </c>
      <c r="F95319" t="s">
        <v>106486</v>
      </c>
    </row>
    <row r="95320" spans="1:6" x14ac:dyDescent="0.2">
      <c r="A95320" t="s">
        <v>103253</v>
      </c>
      <c r="B95320" t="s">
        <v>106387</v>
      </c>
      <c r="C95320" t="s">
        <v>106388</v>
      </c>
      <c r="D95320" t="s">
        <v>106478</v>
      </c>
      <c r="E95320" t="s">
        <v>106479</v>
      </c>
      <c r="F95320" t="s">
        <v>106480</v>
      </c>
    </row>
    <row r="95321" spans="1:6" x14ac:dyDescent="0.2">
      <c r="A95321" t="s">
        <v>103253</v>
      </c>
      <c r="B95321" t="s">
        <v>106387</v>
      </c>
      <c r="C95321" t="s">
        <v>106388</v>
      </c>
      <c r="D95321" t="s">
        <v>69763</v>
      </c>
      <c r="E95321" t="s">
        <v>69764</v>
      </c>
      <c r="F95321" t="s">
        <v>69765</v>
      </c>
    </row>
    <row r="95322" spans="1:6" x14ac:dyDescent="0.2">
      <c r="A95322" t="s">
        <v>103253</v>
      </c>
      <c r="B95322" t="s">
        <v>106487</v>
      </c>
      <c r="C95322" t="s">
        <v>106488</v>
      </c>
      <c r="D95322" t="s">
        <v>6520</v>
      </c>
      <c r="E95322" t="s">
        <v>106489</v>
      </c>
      <c r="F95322" t="s">
        <v>106490</v>
      </c>
    </row>
    <row r="95323" spans="1:6" x14ac:dyDescent="0.2">
      <c r="A95323" t="s">
        <v>103253</v>
      </c>
      <c r="B95323" t="s">
        <v>106487</v>
      </c>
      <c r="C95323" t="s">
        <v>106488</v>
      </c>
      <c r="D95323" t="s">
        <v>4867</v>
      </c>
      <c r="E95323" t="s">
        <v>4868</v>
      </c>
      <c r="F95323" t="s">
        <v>106491</v>
      </c>
    </row>
    <row r="95324" spans="1:6" x14ac:dyDescent="0.2">
      <c r="A95324" t="s">
        <v>103253</v>
      </c>
      <c r="B95324" t="s">
        <v>106487</v>
      </c>
      <c r="C95324" t="s">
        <v>106488</v>
      </c>
      <c r="D95324" t="s">
        <v>789</v>
      </c>
      <c r="E95324" t="s">
        <v>790</v>
      </c>
      <c r="F95324" t="s">
        <v>106492</v>
      </c>
    </row>
    <row r="95325" spans="1:6" x14ac:dyDescent="0.2">
      <c r="A95325" t="s">
        <v>103253</v>
      </c>
      <c r="B95325" t="s">
        <v>106487</v>
      </c>
      <c r="C95325" t="s">
        <v>106488</v>
      </c>
      <c r="D95325" t="s">
        <v>1888</v>
      </c>
      <c r="E95325" t="s">
        <v>1889</v>
      </c>
      <c r="F95325" t="s">
        <v>106493</v>
      </c>
    </row>
    <row r="95326" spans="1:6" x14ac:dyDescent="0.2">
      <c r="A95326" t="s">
        <v>103253</v>
      </c>
      <c r="B95326" t="s">
        <v>106487</v>
      </c>
      <c r="C95326" t="s">
        <v>106488</v>
      </c>
      <c r="D95326" t="s">
        <v>6912</v>
      </c>
      <c r="E95326" t="s">
        <v>6913</v>
      </c>
      <c r="F95326" t="s">
        <v>106494</v>
      </c>
    </row>
    <row r="95327" spans="1:6" x14ac:dyDescent="0.2">
      <c r="A95327" t="s">
        <v>103253</v>
      </c>
      <c r="B95327" t="s">
        <v>106487</v>
      </c>
      <c r="C95327" t="s">
        <v>106488</v>
      </c>
      <c r="D95327" t="s">
        <v>89414</v>
      </c>
      <c r="E95327" t="s">
        <v>89415</v>
      </c>
      <c r="F95327" t="s">
        <v>89416</v>
      </c>
    </row>
    <row r="95328" spans="1:6" x14ac:dyDescent="0.2">
      <c r="A95328" t="s">
        <v>103253</v>
      </c>
      <c r="B95328" t="s">
        <v>106487</v>
      </c>
      <c r="C95328" t="s">
        <v>106488</v>
      </c>
      <c r="D95328" t="s">
        <v>4282</v>
      </c>
      <c r="E95328" t="s">
        <v>4283</v>
      </c>
      <c r="F95328" t="s">
        <v>4284</v>
      </c>
    </row>
    <row r="95329" spans="1:6" x14ac:dyDescent="0.2">
      <c r="A95329" t="s">
        <v>103253</v>
      </c>
      <c r="B95329" t="s">
        <v>106487</v>
      </c>
      <c r="C95329" t="s">
        <v>106488</v>
      </c>
      <c r="D95329" t="s">
        <v>103443</v>
      </c>
      <c r="E95329" t="s">
        <v>103444</v>
      </c>
      <c r="F95329" t="s">
        <v>106495</v>
      </c>
    </row>
    <row r="95330" spans="1:6" x14ac:dyDescent="0.2">
      <c r="A95330" t="s">
        <v>103253</v>
      </c>
      <c r="B95330" t="s">
        <v>106487</v>
      </c>
      <c r="C95330" t="s">
        <v>106488</v>
      </c>
      <c r="D95330" t="s">
        <v>53804</v>
      </c>
      <c r="E95330" t="s">
        <v>69806</v>
      </c>
      <c r="F95330" t="s">
        <v>106496</v>
      </c>
    </row>
    <row r="95331" spans="1:6" x14ac:dyDescent="0.2">
      <c r="A95331" t="s">
        <v>103253</v>
      </c>
      <c r="B95331" t="s">
        <v>106487</v>
      </c>
      <c r="C95331" t="s">
        <v>106488</v>
      </c>
      <c r="D95331" t="s">
        <v>5062</v>
      </c>
      <c r="E95331" t="s">
        <v>103447</v>
      </c>
      <c r="F95331" t="s">
        <v>5064</v>
      </c>
    </row>
    <row r="95332" spans="1:6" x14ac:dyDescent="0.2">
      <c r="A95332" t="s">
        <v>103253</v>
      </c>
      <c r="B95332" t="s">
        <v>106487</v>
      </c>
      <c r="C95332" t="s">
        <v>106488</v>
      </c>
      <c r="D95332" t="s">
        <v>804</v>
      </c>
      <c r="E95332" t="s">
        <v>805</v>
      </c>
      <c r="F95332" t="s">
        <v>104578</v>
      </c>
    </row>
    <row r="95333" spans="1:6" x14ac:dyDescent="0.2">
      <c r="A95333" t="s">
        <v>103253</v>
      </c>
      <c r="B95333" t="s">
        <v>106487</v>
      </c>
      <c r="C95333" t="s">
        <v>106488</v>
      </c>
      <c r="D95333" t="s">
        <v>104040</v>
      </c>
      <c r="E95333" t="s">
        <v>104041</v>
      </c>
      <c r="F95333" t="s">
        <v>104042</v>
      </c>
    </row>
    <row r="95334" spans="1:6" x14ac:dyDescent="0.2">
      <c r="A95334" t="s">
        <v>103253</v>
      </c>
      <c r="B95334" t="s">
        <v>106487</v>
      </c>
      <c r="C95334" t="s">
        <v>106488</v>
      </c>
      <c r="D95334" t="s">
        <v>6523</v>
      </c>
      <c r="E95334" t="s">
        <v>6524</v>
      </c>
      <c r="F95334" t="s">
        <v>6525</v>
      </c>
    </row>
    <row r="95335" spans="1:6" x14ac:dyDescent="0.2">
      <c r="A95335" t="s">
        <v>103253</v>
      </c>
      <c r="B95335" t="s">
        <v>106487</v>
      </c>
      <c r="C95335" t="s">
        <v>106488</v>
      </c>
      <c r="D95335" t="s">
        <v>106497</v>
      </c>
      <c r="E95335" t="s">
        <v>106498</v>
      </c>
      <c r="F95335" t="s">
        <v>106499</v>
      </c>
    </row>
    <row r="95336" spans="1:6" x14ac:dyDescent="0.2">
      <c r="A95336" t="s">
        <v>103253</v>
      </c>
      <c r="B95336" t="s">
        <v>106487</v>
      </c>
      <c r="C95336" t="s">
        <v>106488</v>
      </c>
      <c r="D95336" t="s">
        <v>807</v>
      </c>
      <c r="E95336" t="s">
        <v>808</v>
      </c>
      <c r="F95336" t="s">
        <v>809</v>
      </c>
    </row>
    <row r="95337" spans="1:6" x14ac:dyDescent="0.2">
      <c r="A95337" t="s">
        <v>103253</v>
      </c>
      <c r="B95337" t="s">
        <v>106487</v>
      </c>
      <c r="C95337" t="s">
        <v>106488</v>
      </c>
      <c r="D95337" t="s">
        <v>6527</v>
      </c>
      <c r="E95337" t="s">
        <v>6528</v>
      </c>
      <c r="F95337" t="s">
        <v>49180</v>
      </c>
    </row>
    <row r="95338" spans="1:6" x14ac:dyDescent="0.2">
      <c r="A95338" t="s">
        <v>103253</v>
      </c>
      <c r="B95338" t="s">
        <v>106487</v>
      </c>
      <c r="C95338" t="s">
        <v>106488</v>
      </c>
      <c r="D95338" t="s">
        <v>810</v>
      </c>
      <c r="E95338" t="s">
        <v>811</v>
      </c>
      <c r="F95338" t="s">
        <v>106500</v>
      </c>
    </row>
    <row r="95339" spans="1:6" x14ac:dyDescent="0.2">
      <c r="A95339" t="s">
        <v>103253</v>
      </c>
      <c r="B95339" t="s">
        <v>106487</v>
      </c>
      <c r="C95339" t="s">
        <v>106488</v>
      </c>
      <c r="D95339" t="s">
        <v>1906</v>
      </c>
      <c r="E95339" t="s">
        <v>1907</v>
      </c>
      <c r="F95339" t="s">
        <v>1908</v>
      </c>
    </row>
    <row r="95340" spans="1:6" x14ac:dyDescent="0.2">
      <c r="A95340" t="s">
        <v>103253</v>
      </c>
      <c r="B95340" t="s">
        <v>106487</v>
      </c>
      <c r="C95340" t="s">
        <v>106488</v>
      </c>
      <c r="D95340" t="s">
        <v>130</v>
      </c>
      <c r="E95340" t="s">
        <v>131</v>
      </c>
      <c r="F95340" t="s">
        <v>4509</v>
      </c>
    </row>
    <row r="95341" spans="1:6" x14ac:dyDescent="0.2">
      <c r="A95341" t="s">
        <v>103253</v>
      </c>
      <c r="B95341" t="s">
        <v>106487</v>
      </c>
      <c r="C95341" t="s">
        <v>106488</v>
      </c>
      <c r="D95341" t="s">
        <v>6531</v>
      </c>
      <c r="E95341" t="s">
        <v>6532</v>
      </c>
      <c r="F95341" t="s">
        <v>6533</v>
      </c>
    </row>
    <row r="95342" spans="1:6" x14ac:dyDescent="0.2">
      <c r="A95342" t="s">
        <v>103253</v>
      </c>
      <c r="B95342" t="s">
        <v>106487</v>
      </c>
      <c r="C95342" t="s">
        <v>106488</v>
      </c>
      <c r="D95342" t="s">
        <v>6535</v>
      </c>
      <c r="E95342" t="s">
        <v>6536</v>
      </c>
      <c r="F95342" t="s">
        <v>6537</v>
      </c>
    </row>
    <row r="95343" spans="1:6" x14ac:dyDescent="0.2">
      <c r="A95343" t="s">
        <v>103253</v>
      </c>
      <c r="B95343" t="s">
        <v>106487</v>
      </c>
      <c r="C95343" t="s">
        <v>106488</v>
      </c>
      <c r="D95343" t="s">
        <v>5146</v>
      </c>
      <c r="E95343" t="s">
        <v>5147</v>
      </c>
      <c r="F95343" t="s">
        <v>5148</v>
      </c>
    </row>
    <row r="95344" spans="1:6" x14ac:dyDescent="0.2">
      <c r="A95344" t="s">
        <v>103253</v>
      </c>
      <c r="B95344" t="s">
        <v>106487</v>
      </c>
      <c r="C95344" t="s">
        <v>106488</v>
      </c>
      <c r="D95344" t="s">
        <v>1912</v>
      </c>
      <c r="E95344" t="s">
        <v>1913</v>
      </c>
      <c r="F95344" t="s">
        <v>1914</v>
      </c>
    </row>
    <row r="95345" spans="1:6" x14ac:dyDescent="0.2">
      <c r="A95345" t="s">
        <v>103253</v>
      </c>
      <c r="B95345" t="s">
        <v>106487</v>
      </c>
      <c r="C95345" t="s">
        <v>106488</v>
      </c>
      <c r="D95345" t="s">
        <v>139</v>
      </c>
      <c r="E95345" t="s">
        <v>140</v>
      </c>
      <c r="F95345" t="s">
        <v>106501</v>
      </c>
    </row>
    <row r="95346" spans="1:6" x14ac:dyDescent="0.2">
      <c r="A95346" t="s">
        <v>103253</v>
      </c>
      <c r="B95346" t="s">
        <v>106487</v>
      </c>
      <c r="C95346" t="s">
        <v>106488</v>
      </c>
      <c r="D95346" t="s">
        <v>60702</v>
      </c>
      <c r="E95346" t="s">
        <v>60703</v>
      </c>
      <c r="F95346" t="s">
        <v>60704</v>
      </c>
    </row>
    <row r="95347" spans="1:6" x14ac:dyDescent="0.2">
      <c r="A95347" t="s">
        <v>103253</v>
      </c>
      <c r="B95347" t="s">
        <v>106487</v>
      </c>
      <c r="C95347" t="s">
        <v>106488</v>
      </c>
      <c r="D95347" t="s">
        <v>145</v>
      </c>
      <c r="E95347" t="s">
        <v>146</v>
      </c>
      <c r="F95347" t="s">
        <v>106502</v>
      </c>
    </row>
    <row r="95348" spans="1:6" x14ac:dyDescent="0.2">
      <c r="A95348" t="s">
        <v>103253</v>
      </c>
      <c r="B95348" t="s">
        <v>106487</v>
      </c>
      <c r="C95348" t="s">
        <v>106488</v>
      </c>
      <c r="D95348" t="s">
        <v>104044</v>
      </c>
      <c r="E95348" t="s">
        <v>104045</v>
      </c>
      <c r="F95348" t="s">
        <v>106503</v>
      </c>
    </row>
    <row r="95349" spans="1:6" x14ac:dyDescent="0.2">
      <c r="A95349" t="s">
        <v>103253</v>
      </c>
      <c r="B95349" t="s">
        <v>106487</v>
      </c>
      <c r="C95349" t="s">
        <v>106488</v>
      </c>
      <c r="D95349" t="s">
        <v>5155</v>
      </c>
      <c r="E95349" t="s">
        <v>5156</v>
      </c>
      <c r="F95349" t="s">
        <v>106504</v>
      </c>
    </row>
    <row r="95350" spans="1:6" x14ac:dyDescent="0.2">
      <c r="A95350" t="s">
        <v>103253</v>
      </c>
      <c r="B95350" t="s">
        <v>106487</v>
      </c>
      <c r="C95350" t="s">
        <v>106488</v>
      </c>
      <c r="D95350" t="s">
        <v>6541</v>
      </c>
      <c r="E95350" t="s">
        <v>6542</v>
      </c>
      <c r="F95350" t="s">
        <v>6543</v>
      </c>
    </row>
    <row r="95351" spans="1:6" x14ac:dyDescent="0.2">
      <c r="A95351" t="s">
        <v>103253</v>
      </c>
      <c r="B95351" t="s">
        <v>106487</v>
      </c>
      <c r="C95351" t="s">
        <v>106488</v>
      </c>
      <c r="D95351" t="s">
        <v>5167</v>
      </c>
      <c r="E95351" t="s">
        <v>5168</v>
      </c>
      <c r="F95351" t="s">
        <v>5169</v>
      </c>
    </row>
    <row r="95352" spans="1:6" x14ac:dyDescent="0.2">
      <c r="A95352" t="s">
        <v>103253</v>
      </c>
      <c r="B95352" t="s">
        <v>106487</v>
      </c>
      <c r="C95352" t="s">
        <v>106488</v>
      </c>
      <c r="D95352" t="s">
        <v>2507</v>
      </c>
      <c r="E95352" t="s">
        <v>2508</v>
      </c>
      <c r="F95352" t="s">
        <v>2509</v>
      </c>
    </row>
    <row r="95353" spans="1:6" x14ac:dyDescent="0.2">
      <c r="A95353" t="s">
        <v>103253</v>
      </c>
      <c r="B95353" t="s">
        <v>106487</v>
      </c>
      <c r="C95353" t="s">
        <v>106488</v>
      </c>
      <c r="D95353" t="s">
        <v>6549</v>
      </c>
      <c r="E95353" t="s">
        <v>6550</v>
      </c>
      <c r="F95353" t="s">
        <v>6551</v>
      </c>
    </row>
    <row r="95354" spans="1:6" x14ac:dyDescent="0.2">
      <c r="A95354" t="s">
        <v>103253</v>
      </c>
      <c r="B95354" t="s">
        <v>106487</v>
      </c>
      <c r="C95354" t="s">
        <v>106488</v>
      </c>
      <c r="D95354" t="s">
        <v>14545</v>
      </c>
      <c r="E95354" t="s">
        <v>45494</v>
      </c>
      <c r="F95354" t="s">
        <v>106505</v>
      </c>
    </row>
    <row r="95355" spans="1:6" x14ac:dyDescent="0.2">
      <c r="A95355" t="s">
        <v>103253</v>
      </c>
      <c r="B95355" t="s">
        <v>106487</v>
      </c>
      <c r="C95355" t="s">
        <v>106488</v>
      </c>
      <c r="D95355" t="s">
        <v>9975</v>
      </c>
      <c r="E95355" t="s">
        <v>9976</v>
      </c>
      <c r="F95355" t="s">
        <v>106506</v>
      </c>
    </row>
    <row r="95356" spans="1:6" x14ac:dyDescent="0.2">
      <c r="A95356" t="s">
        <v>103253</v>
      </c>
      <c r="B95356" t="s">
        <v>106487</v>
      </c>
      <c r="C95356" t="s">
        <v>106488</v>
      </c>
      <c r="D95356" t="s">
        <v>42749</v>
      </c>
      <c r="E95356" t="s">
        <v>42750</v>
      </c>
      <c r="F95356" t="s">
        <v>42751</v>
      </c>
    </row>
    <row r="95357" spans="1:6" x14ac:dyDescent="0.2">
      <c r="A95357" t="s">
        <v>103253</v>
      </c>
      <c r="B95357" t="s">
        <v>106487</v>
      </c>
      <c r="C95357" t="s">
        <v>106488</v>
      </c>
      <c r="D95357" t="s">
        <v>106507</v>
      </c>
      <c r="E95357" t="s">
        <v>106508</v>
      </c>
      <c r="F95357" t="s">
        <v>106509</v>
      </c>
    </row>
    <row r="95358" spans="1:6" x14ac:dyDescent="0.2">
      <c r="A95358" t="s">
        <v>103253</v>
      </c>
      <c r="B95358" t="s">
        <v>106487</v>
      </c>
      <c r="C95358" t="s">
        <v>106488</v>
      </c>
      <c r="D95358" t="s">
        <v>1925</v>
      </c>
      <c r="E95358" t="s">
        <v>1926</v>
      </c>
      <c r="F95358" t="s">
        <v>106510</v>
      </c>
    </row>
    <row r="95359" spans="1:6" x14ac:dyDescent="0.2">
      <c r="A95359" t="s">
        <v>103253</v>
      </c>
      <c r="B95359" t="s">
        <v>106487</v>
      </c>
      <c r="C95359" t="s">
        <v>106488</v>
      </c>
      <c r="D95359" t="s">
        <v>6555</v>
      </c>
      <c r="E95359" t="s">
        <v>6556</v>
      </c>
      <c r="F95359" t="s">
        <v>106511</v>
      </c>
    </row>
    <row r="95360" spans="1:6" x14ac:dyDescent="0.2">
      <c r="A95360" t="s">
        <v>103253</v>
      </c>
      <c r="B95360" t="s">
        <v>106487</v>
      </c>
      <c r="C95360" t="s">
        <v>106488</v>
      </c>
      <c r="D95360" t="s">
        <v>45496</v>
      </c>
      <c r="E95360" t="s">
        <v>45497</v>
      </c>
      <c r="F95360" t="s">
        <v>106512</v>
      </c>
    </row>
    <row r="95361" spans="1:6" x14ac:dyDescent="0.2">
      <c r="A95361" t="s">
        <v>103253</v>
      </c>
      <c r="B95361" t="s">
        <v>106487</v>
      </c>
      <c r="C95361" t="s">
        <v>106488</v>
      </c>
      <c r="D95361" t="s">
        <v>1928</v>
      </c>
      <c r="E95361" t="s">
        <v>1929</v>
      </c>
      <c r="F95361" t="s">
        <v>106513</v>
      </c>
    </row>
    <row r="95362" spans="1:6" x14ac:dyDescent="0.2">
      <c r="A95362" t="s">
        <v>103253</v>
      </c>
      <c r="B95362" t="s">
        <v>106487</v>
      </c>
      <c r="C95362" t="s">
        <v>106488</v>
      </c>
      <c r="D95362" t="s">
        <v>834</v>
      </c>
      <c r="E95362" t="s">
        <v>835</v>
      </c>
      <c r="F95362" t="s">
        <v>836</v>
      </c>
    </row>
    <row r="95363" spans="1:6" x14ac:dyDescent="0.2">
      <c r="A95363" t="s">
        <v>103253</v>
      </c>
      <c r="B95363" t="s">
        <v>106487</v>
      </c>
      <c r="C95363" t="s">
        <v>106488</v>
      </c>
      <c r="D95363" t="s">
        <v>840</v>
      </c>
      <c r="E95363" t="s">
        <v>841</v>
      </c>
      <c r="F95363" t="s">
        <v>842</v>
      </c>
    </row>
    <row r="95364" spans="1:6" x14ac:dyDescent="0.2">
      <c r="A95364" t="s">
        <v>103253</v>
      </c>
      <c r="B95364" t="s">
        <v>106487</v>
      </c>
      <c r="C95364" t="s">
        <v>106488</v>
      </c>
      <c r="D95364" t="s">
        <v>106514</v>
      </c>
      <c r="E95364" t="s">
        <v>106515</v>
      </c>
      <c r="F95364" t="s">
        <v>106516</v>
      </c>
    </row>
    <row r="95365" spans="1:6" x14ac:dyDescent="0.2">
      <c r="A95365" t="s">
        <v>103253</v>
      </c>
      <c r="B95365" t="s">
        <v>106487</v>
      </c>
      <c r="C95365" t="s">
        <v>106488</v>
      </c>
      <c r="D95365" t="s">
        <v>45502</v>
      </c>
      <c r="E95365" t="s">
        <v>45503</v>
      </c>
      <c r="F95365" t="s">
        <v>45504</v>
      </c>
    </row>
    <row r="95366" spans="1:6" x14ac:dyDescent="0.2">
      <c r="A95366" t="s">
        <v>103253</v>
      </c>
      <c r="B95366" t="s">
        <v>106487</v>
      </c>
      <c r="C95366" t="s">
        <v>106488</v>
      </c>
      <c r="D95366" t="s">
        <v>104603</v>
      </c>
      <c r="E95366" t="s">
        <v>104604</v>
      </c>
      <c r="F95366" t="s">
        <v>104605</v>
      </c>
    </row>
    <row r="95367" spans="1:6" x14ac:dyDescent="0.2">
      <c r="A95367" t="s">
        <v>103253</v>
      </c>
      <c r="B95367" t="s">
        <v>106487</v>
      </c>
      <c r="C95367" t="s">
        <v>106488</v>
      </c>
      <c r="D95367" t="s">
        <v>2548</v>
      </c>
      <c r="E95367" t="s">
        <v>2549</v>
      </c>
      <c r="F95367" t="s">
        <v>2550</v>
      </c>
    </row>
    <row r="95368" spans="1:6" x14ac:dyDescent="0.2">
      <c r="A95368" t="s">
        <v>103253</v>
      </c>
      <c r="B95368" t="s">
        <v>106487</v>
      </c>
      <c r="C95368" t="s">
        <v>106488</v>
      </c>
      <c r="D95368" t="s">
        <v>5218</v>
      </c>
      <c r="E95368" t="s">
        <v>5219</v>
      </c>
      <c r="F95368" t="s">
        <v>5220</v>
      </c>
    </row>
    <row r="95369" spans="1:6" x14ac:dyDescent="0.2">
      <c r="A95369" t="s">
        <v>103253</v>
      </c>
      <c r="B95369" t="s">
        <v>106487</v>
      </c>
      <c r="C95369" t="s">
        <v>106488</v>
      </c>
      <c r="D95369" t="s">
        <v>106517</v>
      </c>
      <c r="E95369" t="s">
        <v>106518</v>
      </c>
      <c r="F95369" t="s">
        <v>106519</v>
      </c>
    </row>
    <row r="95370" spans="1:6" x14ac:dyDescent="0.2">
      <c r="A95370" t="s">
        <v>103253</v>
      </c>
      <c r="B95370" t="s">
        <v>106487</v>
      </c>
      <c r="C95370" t="s">
        <v>106488</v>
      </c>
      <c r="D95370" t="s">
        <v>104063</v>
      </c>
      <c r="E95370" t="s">
        <v>104064</v>
      </c>
      <c r="F95370" t="s">
        <v>104065</v>
      </c>
    </row>
    <row r="95371" spans="1:6" x14ac:dyDescent="0.2">
      <c r="A95371" t="s">
        <v>103253</v>
      </c>
      <c r="B95371" t="s">
        <v>106487</v>
      </c>
      <c r="C95371" t="s">
        <v>106488</v>
      </c>
      <c r="D95371" t="s">
        <v>1944</v>
      </c>
      <c r="E95371" t="s">
        <v>1945</v>
      </c>
      <c r="F95371" t="s">
        <v>1946</v>
      </c>
    </row>
    <row r="95372" spans="1:6" x14ac:dyDescent="0.2">
      <c r="A95372" t="s">
        <v>103253</v>
      </c>
      <c r="B95372" t="s">
        <v>106487</v>
      </c>
      <c r="C95372" t="s">
        <v>106488</v>
      </c>
      <c r="D95372" t="s">
        <v>106520</v>
      </c>
      <c r="E95372" t="s">
        <v>106521</v>
      </c>
      <c r="F95372" t="s">
        <v>106522</v>
      </c>
    </row>
    <row r="95373" spans="1:6" x14ac:dyDescent="0.2">
      <c r="A95373" t="s">
        <v>103253</v>
      </c>
      <c r="B95373" t="s">
        <v>106487</v>
      </c>
      <c r="C95373" t="s">
        <v>106488</v>
      </c>
      <c r="D95373" t="s">
        <v>5224</v>
      </c>
      <c r="E95373" t="s">
        <v>5225</v>
      </c>
      <c r="F95373" t="s">
        <v>106523</v>
      </c>
    </row>
    <row r="95374" spans="1:6" x14ac:dyDescent="0.2">
      <c r="A95374" t="s">
        <v>103253</v>
      </c>
      <c r="B95374" t="s">
        <v>106487</v>
      </c>
      <c r="C95374" t="s">
        <v>106488</v>
      </c>
      <c r="D95374" t="s">
        <v>106524</v>
      </c>
      <c r="E95374" t="s">
        <v>106525</v>
      </c>
      <c r="F95374" t="s">
        <v>106526</v>
      </c>
    </row>
    <row r="95375" spans="1:6" x14ac:dyDescent="0.2">
      <c r="A95375" t="s">
        <v>103253</v>
      </c>
      <c r="B95375" t="s">
        <v>106487</v>
      </c>
      <c r="C95375" t="s">
        <v>106488</v>
      </c>
      <c r="D95375" t="s">
        <v>6568</v>
      </c>
      <c r="E95375" t="s">
        <v>6569</v>
      </c>
      <c r="F95375" t="s">
        <v>106527</v>
      </c>
    </row>
    <row r="95376" spans="1:6" x14ac:dyDescent="0.2">
      <c r="A95376" t="s">
        <v>103253</v>
      </c>
      <c r="B95376" t="s">
        <v>106487</v>
      </c>
      <c r="C95376" t="s">
        <v>106488</v>
      </c>
      <c r="D95376" t="s">
        <v>106528</v>
      </c>
      <c r="E95376" t="s">
        <v>106529</v>
      </c>
      <c r="F95376" t="s">
        <v>106530</v>
      </c>
    </row>
    <row r="95377" spans="1:6" x14ac:dyDescent="0.2">
      <c r="A95377" t="s">
        <v>103253</v>
      </c>
      <c r="B95377" t="s">
        <v>106487</v>
      </c>
      <c r="C95377" t="s">
        <v>106488</v>
      </c>
      <c r="D95377" t="s">
        <v>106531</v>
      </c>
      <c r="E95377" t="s">
        <v>106532</v>
      </c>
      <c r="F95377" t="s">
        <v>106533</v>
      </c>
    </row>
    <row r="95378" spans="1:6" x14ac:dyDescent="0.2">
      <c r="A95378" t="s">
        <v>103253</v>
      </c>
      <c r="B95378" t="s">
        <v>106487</v>
      </c>
      <c r="C95378" t="s">
        <v>106488</v>
      </c>
      <c r="D95378" t="s">
        <v>1950</v>
      </c>
      <c r="E95378" t="s">
        <v>1951</v>
      </c>
      <c r="F95378" t="s">
        <v>1952</v>
      </c>
    </row>
    <row r="95379" spans="1:6" x14ac:dyDescent="0.2">
      <c r="A95379" t="s">
        <v>103253</v>
      </c>
      <c r="B95379" t="s">
        <v>106487</v>
      </c>
      <c r="C95379" t="s">
        <v>106488</v>
      </c>
      <c r="D95379" t="s">
        <v>32018</v>
      </c>
      <c r="E95379" t="s">
        <v>94983</v>
      </c>
      <c r="F95379" t="s">
        <v>94984</v>
      </c>
    </row>
    <row r="95380" spans="1:6" x14ac:dyDescent="0.2">
      <c r="A95380" t="s">
        <v>103253</v>
      </c>
      <c r="B95380" t="s">
        <v>106487</v>
      </c>
      <c r="C95380" t="s">
        <v>106488</v>
      </c>
      <c r="D95380" t="s">
        <v>34788</v>
      </c>
      <c r="E95380" t="s">
        <v>34789</v>
      </c>
      <c r="F95380" t="s">
        <v>106534</v>
      </c>
    </row>
    <row r="95381" spans="1:6" x14ac:dyDescent="0.2">
      <c r="A95381" t="s">
        <v>103253</v>
      </c>
      <c r="B95381" t="s">
        <v>106487</v>
      </c>
      <c r="C95381" t="s">
        <v>106488</v>
      </c>
      <c r="D95381" t="s">
        <v>6933</v>
      </c>
      <c r="E95381" t="s">
        <v>6934</v>
      </c>
      <c r="F95381" t="s">
        <v>6935</v>
      </c>
    </row>
    <row r="95382" spans="1:6" x14ac:dyDescent="0.2">
      <c r="A95382" t="s">
        <v>103253</v>
      </c>
      <c r="B95382" t="s">
        <v>106487</v>
      </c>
      <c r="C95382" t="s">
        <v>106488</v>
      </c>
      <c r="D95382" t="s">
        <v>18307</v>
      </c>
      <c r="E95382" t="s">
        <v>18308</v>
      </c>
      <c r="F95382" t="s">
        <v>20503</v>
      </c>
    </row>
    <row r="95383" spans="1:6" x14ac:dyDescent="0.2">
      <c r="A95383" t="s">
        <v>103253</v>
      </c>
      <c r="B95383" t="s">
        <v>106487</v>
      </c>
      <c r="C95383" t="s">
        <v>106488</v>
      </c>
      <c r="D95383" t="s">
        <v>103462</v>
      </c>
      <c r="E95383" t="s">
        <v>103463</v>
      </c>
      <c r="F95383" t="s">
        <v>106535</v>
      </c>
    </row>
    <row r="95384" spans="1:6" x14ac:dyDescent="0.2">
      <c r="A95384" t="s">
        <v>103253</v>
      </c>
      <c r="B95384" t="s">
        <v>106487</v>
      </c>
      <c r="C95384" t="s">
        <v>106488</v>
      </c>
      <c r="D95384" t="s">
        <v>5254</v>
      </c>
      <c r="E95384" t="s">
        <v>5255</v>
      </c>
      <c r="F95384" t="s">
        <v>5256</v>
      </c>
    </row>
    <row r="95385" spans="1:6" x14ac:dyDescent="0.2">
      <c r="A95385" t="s">
        <v>103253</v>
      </c>
      <c r="B95385" t="s">
        <v>106487</v>
      </c>
      <c r="C95385" t="s">
        <v>106488</v>
      </c>
      <c r="D95385" t="s">
        <v>6574</v>
      </c>
      <c r="E95385" t="s">
        <v>6575</v>
      </c>
      <c r="F95385" t="s">
        <v>6576</v>
      </c>
    </row>
    <row r="95386" spans="1:6" x14ac:dyDescent="0.2">
      <c r="A95386" t="s">
        <v>103253</v>
      </c>
      <c r="B95386" t="s">
        <v>106487</v>
      </c>
      <c r="C95386" t="s">
        <v>106488</v>
      </c>
      <c r="D95386" t="s">
        <v>104620</v>
      </c>
      <c r="E95386" t="s">
        <v>104621</v>
      </c>
      <c r="F95386" t="s">
        <v>104622</v>
      </c>
    </row>
    <row r="95387" spans="1:6" x14ac:dyDescent="0.2">
      <c r="A95387" t="s">
        <v>103253</v>
      </c>
      <c r="B95387" t="s">
        <v>106487</v>
      </c>
      <c r="C95387" t="s">
        <v>106488</v>
      </c>
      <c r="D95387" t="s">
        <v>8116</v>
      </c>
      <c r="E95387" t="s">
        <v>8117</v>
      </c>
      <c r="F95387" t="s">
        <v>106536</v>
      </c>
    </row>
    <row r="95388" spans="1:6" x14ac:dyDescent="0.2">
      <c r="A95388" t="s">
        <v>103253</v>
      </c>
      <c r="B95388" t="s">
        <v>106487</v>
      </c>
      <c r="C95388" t="s">
        <v>106488</v>
      </c>
      <c r="D95388" t="s">
        <v>6577</v>
      </c>
      <c r="E95388" t="s">
        <v>6578</v>
      </c>
      <c r="F95388" t="s">
        <v>6579</v>
      </c>
    </row>
    <row r="95389" spans="1:6" x14ac:dyDescent="0.2">
      <c r="A95389" t="s">
        <v>103253</v>
      </c>
      <c r="B95389" t="s">
        <v>106487</v>
      </c>
      <c r="C95389" t="s">
        <v>106488</v>
      </c>
      <c r="D95389" t="s">
        <v>106537</v>
      </c>
      <c r="E95389" t="s">
        <v>106538</v>
      </c>
      <c r="F95389" t="s">
        <v>106539</v>
      </c>
    </row>
    <row r="95390" spans="1:6" x14ac:dyDescent="0.2">
      <c r="A95390" t="s">
        <v>103253</v>
      </c>
      <c r="B95390" t="s">
        <v>106487</v>
      </c>
      <c r="C95390" t="s">
        <v>106488</v>
      </c>
      <c r="D95390" t="s">
        <v>1965</v>
      </c>
      <c r="E95390" t="s">
        <v>1966</v>
      </c>
      <c r="F95390" t="s">
        <v>34723</v>
      </c>
    </row>
    <row r="95391" spans="1:6" x14ac:dyDescent="0.2">
      <c r="A95391" t="s">
        <v>103253</v>
      </c>
      <c r="B95391" t="s">
        <v>106487</v>
      </c>
      <c r="C95391" t="s">
        <v>106488</v>
      </c>
      <c r="D95391" t="s">
        <v>5288</v>
      </c>
      <c r="E95391" t="s">
        <v>5289</v>
      </c>
      <c r="F95391" t="s">
        <v>5290</v>
      </c>
    </row>
    <row r="95392" spans="1:6" x14ac:dyDescent="0.2">
      <c r="A95392" t="s">
        <v>103253</v>
      </c>
      <c r="B95392" t="s">
        <v>106487</v>
      </c>
      <c r="C95392" t="s">
        <v>106488</v>
      </c>
      <c r="D95392" t="s">
        <v>6584</v>
      </c>
      <c r="E95392" t="s">
        <v>6585</v>
      </c>
      <c r="F95392" t="s">
        <v>106540</v>
      </c>
    </row>
    <row r="95393" spans="1:6" x14ac:dyDescent="0.2">
      <c r="A95393" t="s">
        <v>103253</v>
      </c>
      <c r="B95393" t="s">
        <v>106487</v>
      </c>
      <c r="C95393" t="s">
        <v>106488</v>
      </c>
      <c r="D95393" t="s">
        <v>106541</v>
      </c>
      <c r="E95393" t="s">
        <v>106542</v>
      </c>
      <c r="F95393" t="s">
        <v>106543</v>
      </c>
    </row>
    <row r="95394" spans="1:6" x14ac:dyDescent="0.2">
      <c r="A95394" t="s">
        <v>103253</v>
      </c>
      <c r="B95394" t="s">
        <v>106487</v>
      </c>
      <c r="C95394" t="s">
        <v>106488</v>
      </c>
      <c r="D95394" t="s">
        <v>105339</v>
      </c>
      <c r="E95394" t="s">
        <v>105340</v>
      </c>
      <c r="F95394" t="s">
        <v>105341</v>
      </c>
    </row>
    <row r="95395" spans="1:6" x14ac:dyDescent="0.2">
      <c r="A95395" t="s">
        <v>103253</v>
      </c>
      <c r="B95395" t="s">
        <v>106487</v>
      </c>
      <c r="C95395" t="s">
        <v>106488</v>
      </c>
      <c r="D95395" t="s">
        <v>6588</v>
      </c>
      <c r="E95395" t="s">
        <v>6589</v>
      </c>
      <c r="F95395" t="s">
        <v>106544</v>
      </c>
    </row>
    <row r="95396" spans="1:6" x14ac:dyDescent="0.2">
      <c r="A95396" t="s">
        <v>103253</v>
      </c>
      <c r="B95396" t="s">
        <v>106487</v>
      </c>
      <c r="C95396" t="s">
        <v>106488</v>
      </c>
      <c r="D95396" t="s">
        <v>103482</v>
      </c>
      <c r="E95396" t="s">
        <v>103483</v>
      </c>
      <c r="F95396" t="s">
        <v>103484</v>
      </c>
    </row>
    <row r="95397" spans="1:6" x14ac:dyDescent="0.2">
      <c r="A95397" t="s">
        <v>103253</v>
      </c>
      <c r="B95397" t="s">
        <v>106487</v>
      </c>
      <c r="C95397" t="s">
        <v>106488</v>
      </c>
      <c r="D95397" t="s">
        <v>6591</v>
      </c>
      <c r="E95397" t="s">
        <v>6592</v>
      </c>
      <c r="F95397" t="s">
        <v>6593</v>
      </c>
    </row>
    <row r="95398" spans="1:6" x14ac:dyDescent="0.2">
      <c r="A95398" t="s">
        <v>103253</v>
      </c>
      <c r="B95398" t="s">
        <v>106487</v>
      </c>
      <c r="C95398" t="s">
        <v>106488</v>
      </c>
      <c r="D95398" t="s">
        <v>223</v>
      </c>
      <c r="E95398" t="s">
        <v>224</v>
      </c>
      <c r="F95398" t="s">
        <v>225</v>
      </c>
    </row>
    <row r="95399" spans="1:6" x14ac:dyDescent="0.2">
      <c r="A95399" t="s">
        <v>103253</v>
      </c>
      <c r="B95399" t="s">
        <v>106487</v>
      </c>
      <c r="C95399" t="s">
        <v>106488</v>
      </c>
      <c r="D95399" t="s">
        <v>35392</v>
      </c>
      <c r="E95399" t="s">
        <v>35393</v>
      </c>
      <c r="F95399" t="s">
        <v>106545</v>
      </c>
    </row>
    <row r="95400" spans="1:6" x14ac:dyDescent="0.2">
      <c r="A95400" t="s">
        <v>103253</v>
      </c>
      <c r="B95400" t="s">
        <v>106487</v>
      </c>
      <c r="C95400" t="s">
        <v>106488</v>
      </c>
      <c r="D95400" t="s">
        <v>6601</v>
      </c>
      <c r="E95400" t="s">
        <v>6602</v>
      </c>
      <c r="F95400" t="s">
        <v>6603</v>
      </c>
    </row>
    <row r="95401" spans="1:6" x14ac:dyDescent="0.2">
      <c r="A95401" t="s">
        <v>103253</v>
      </c>
      <c r="B95401" t="s">
        <v>106487</v>
      </c>
      <c r="C95401" t="s">
        <v>106488</v>
      </c>
      <c r="D95401" t="s">
        <v>89427</v>
      </c>
      <c r="E95401" t="s">
        <v>89428</v>
      </c>
      <c r="F95401" t="s">
        <v>89429</v>
      </c>
    </row>
    <row r="95402" spans="1:6" x14ac:dyDescent="0.2">
      <c r="A95402" t="s">
        <v>103253</v>
      </c>
      <c r="B95402" t="s">
        <v>106487</v>
      </c>
      <c r="C95402" t="s">
        <v>106488</v>
      </c>
      <c r="D95402" t="s">
        <v>106546</v>
      </c>
      <c r="E95402" t="s">
        <v>106547</v>
      </c>
      <c r="F95402" t="s">
        <v>106548</v>
      </c>
    </row>
    <row r="95403" spans="1:6" x14ac:dyDescent="0.2">
      <c r="A95403" t="s">
        <v>103253</v>
      </c>
      <c r="B95403" t="s">
        <v>106487</v>
      </c>
      <c r="C95403" t="s">
        <v>106488</v>
      </c>
      <c r="D95403" t="s">
        <v>103500</v>
      </c>
      <c r="E95403" t="s">
        <v>103501</v>
      </c>
      <c r="F95403" t="s">
        <v>103502</v>
      </c>
    </row>
    <row r="95404" spans="1:6" x14ac:dyDescent="0.2">
      <c r="A95404" t="s">
        <v>103253</v>
      </c>
      <c r="B95404" t="s">
        <v>106487</v>
      </c>
      <c r="C95404" t="s">
        <v>106488</v>
      </c>
      <c r="D95404" t="s">
        <v>5322</v>
      </c>
      <c r="E95404" t="s">
        <v>5323</v>
      </c>
      <c r="F95404" t="s">
        <v>5324</v>
      </c>
    </row>
    <row r="95405" spans="1:6" x14ac:dyDescent="0.2">
      <c r="A95405" t="s">
        <v>103253</v>
      </c>
      <c r="B95405" t="s">
        <v>106487</v>
      </c>
      <c r="C95405" t="s">
        <v>106488</v>
      </c>
      <c r="D95405" t="s">
        <v>34833</v>
      </c>
      <c r="E95405" t="s">
        <v>34834</v>
      </c>
      <c r="F95405" t="s">
        <v>34835</v>
      </c>
    </row>
    <row r="95406" spans="1:6" x14ac:dyDescent="0.2">
      <c r="A95406" t="s">
        <v>103253</v>
      </c>
      <c r="B95406" t="s">
        <v>106487</v>
      </c>
      <c r="C95406" t="s">
        <v>106488</v>
      </c>
      <c r="D95406" t="s">
        <v>1990</v>
      </c>
      <c r="E95406" t="s">
        <v>1991</v>
      </c>
      <c r="F95406" t="s">
        <v>1992</v>
      </c>
    </row>
    <row r="95407" spans="1:6" x14ac:dyDescent="0.2">
      <c r="A95407" t="s">
        <v>103253</v>
      </c>
      <c r="B95407" t="s">
        <v>106487</v>
      </c>
      <c r="C95407" t="s">
        <v>106488</v>
      </c>
      <c r="D95407" t="s">
        <v>106549</v>
      </c>
      <c r="E95407" t="s">
        <v>106550</v>
      </c>
      <c r="F95407" t="s">
        <v>106551</v>
      </c>
    </row>
    <row r="95408" spans="1:6" x14ac:dyDescent="0.2">
      <c r="A95408" t="s">
        <v>103253</v>
      </c>
      <c r="B95408" t="s">
        <v>106487</v>
      </c>
      <c r="C95408" t="s">
        <v>106488</v>
      </c>
      <c r="D95408" t="s">
        <v>40442</v>
      </c>
      <c r="E95408" t="s">
        <v>40443</v>
      </c>
      <c r="F95408" t="s">
        <v>106552</v>
      </c>
    </row>
    <row r="95409" spans="1:6" x14ac:dyDescent="0.2">
      <c r="A95409" t="s">
        <v>103253</v>
      </c>
      <c r="B95409" t="s">
        <v>106487</v>
      </c>
      <c r="C95409" t="s">
        <v>106488</v>
      </c>
      <c r="D95409" t="s">
        <v>247</v>
      </c>
      <c r="E95409" t="s">
        <v>248</v>
      </c>
      <c r="F95409" t="s">
        <v>249</v>
      </c>
    </row>
    <row r="95410" spans="1:6" x14ac:dyDescent="0.2">
      <c r="A95410" t="s">
        <v>103253</v>
      </c>
      <c r="B95410" t="s">
        <v>106487</v>
      </c>
      <c r="C95410" t="s">
        <v>106488</v>
      </c>
      <c r="D95410" t="s">
        <v>32355</v>
      </c>
      <c r="E95410" t="s">
        <v>32356</v>
      </c>
      <c r="F95410" t="s">
        <v>44588</v>
      </c>
    </row>
    <row r="95411" spans="1:6" x14ac:dyDescent="0.2">
      <c r="A95411" t="s">
        <v>103253</v>
      </c>
      <c r="B95411" t="s">
        <v>106487</v>
      </c>
      <c r="C95411" t="s">
        <v>106488</v>
      </c>
      <c r="D95411" t="s">
        <v>6945</v>
      </c>
      <c r="E95411" t="s">
        <v>6946</v>
      </c>
      <c r="F95411" t="s">
        <v>6947</v>
      </c>
    </row>
    <row r="95412" spans="1:6" x14ac:dyDescent="0.2">
      <c r="A95412" t="s">
        <v>103253</v>
      </c>
      <c r="B95412" t="s">
        <v>106487</v>
      </c>
      <c r="C95412" t="s">
        <v>106488</v>
      </c>
      <c r="D95412" t="s">
        <v>6612</v>
      </c>
      <c r="E95412" t="s">
        <v>6613</v>
      </c>
      <c r="F95412" t="s">
        <v>106553</v>
      </c>
    </row>
    <row r="95413" spans="1:6" x14ac:dyDescent="0.2">
      <c r="A95413" t="s">
        <v>103253</v>
      </c>
      <c r="B95413" t="s">
        <v>106487</v>
      </c>
      <c r="C95413" t="s">
        <v>106488</v>
      </c>
      <c r="D95413" t="s">
        <v>74688</v>
      </c>
      <c r="E95413" t="s">
        <v>74689</v>
      </c>
      <c r="F95413" t="s">
        <v>74690</v>
      </c>
    </row>
    <row r="95414" spans="1:6" x14ac:dyDescent="0.2">
      <c r="A95414" t="s">
        <v>103253</v>
      </c>
      <c r="B95414" t="s">
        <v>106487</v>
      </c>
      <c r="C95414" t="s">
        <v>106488</v>
      </c>
      <c r="D95414" t="s">
        <v>8128</v>
      </c>
      <c r="E95414" t="s">
        <v>8129</v>
      </c>
      <c r="F95414" t="s">
        <v>8130</v>
      </c>
    </row>
    <row r="95415" spans="1:6" x14ac:dyDescent="0.2">
      <c r="A95415" t="s">
        <v>103253</v>
      </c>
      <c r="B95415" t="s">
        <v>106487</v>
      </c>
      <c r="C95415" t="s">
        <v>106488</v>
      </c>
      <c r="D95415" t="s">
        <v>106554</v>
      </c>
      <c r="E95415" t="s">
        <v>106555</v>
      </c>
      <c r="F95415" t="s">
        <v>106556</v>
      </c>
    </row>
    <row r="95416" spans="1:6" x14ac:dyDescent="0.2">
      <c r="A95416" t="s">
        <v>103253</v>
      </c>
      <c r="B95416" t="s">
        <v>106487</v>
      </c>
      <c r="C95416" t="s">
        <v>106488</v>
      </c>
      <c r="D95416" t="s">
        <v>44595</v>
      </c>
      <c r="E95416" t="s">
        <v>44596</v>
      </c>
      <c r="F95416" t="s">
        <v>103521</v>
      </c>
    </row>
    <row r="95417" spans="1:6" x14ac:dyDescent="0.2">
      <c r="A95417" t="s">
        <v>103253</v>
      </c>
      <c r="B95417" t="s">
        <v>106487</v>
      </c>
      <c r="C95417" t="s">
        <v>106488</v>
      </c>
      <c r="D95417" t="s">
        <v>106557</v>
      </c>
      <c r="E95417" t="s">
        <v>106558</v>
      </c>
      <c r="F95417" t="s">
        <v>106559</v>
      </c>
    </row>
    <row r="95418" spans="1:6" x14ac:dyDescent="0.2">
      <c r="A95418" t="s">
        <v>103253</v>
      </c>
      <c r="B95418" t="s">
        <v>106487</v>
      </c>
      <c r="C95418" t="s">
        <v>106488</v>
      </c>
      <c r="D95418" t="s">
        <v>4535</v>
      </c>
      <c r="E95418" t="s">
        <v>4536</v>
      </c>
      <c r="F95418" t="s">
        <v>4537</v>
      </c>
    </row>
    <row r="95419" spans="1:6" x14ac:dyDescent="0.2">
      <c r="A95419" t="s">
        <v>103253</v>
      </c>
      <c r="B95419" t="s">
        <v>106487</v>
      </c>
      <c r="C95419" t="s">
        <v>106488</v>
      </c>
      <c r="D95419" t="s">
        <v>6628</v>
      </c>
      <c r="E95419" t="s">
        <v>6629</v>
      </c>
      <c r="F95419" t="s">
        <v>6630</v>
      </c>
    </row>
    <row r="95420" spans="1:6" x14ac:dyDescent="0.2">
      <c r="A95420" t="s">
        <v>103253</v>
      </c>
      <c r="B95420" t="s">
        <v>106487</v>
      </c>
      <c r="C95420" t="s">
        <v>106488</v>
      </c>
      <c r="D95420" t="s">
        <v>106560</v>
      </c>
      <c r="E95420" t="s">
        <v>106561</v>
      </c>
      <c r="F95420" t="s">
        <v>106562</v>
      </c>
    </row>
    <row r="95421" spans="1:6" x14ac:dyDescent="0.2">
      <c r="A95421" t="s">
        <v>103253</v>
      </c>
      <c r="B95421" t="s">
        <v>106487</v>
      </c>
      <c r="C95421" t="s">
        <v>106488</v>
      </c>
      <c r="D95421" t="s">
        <v>106563</v>
      </c>
      <c r="E95421" t="s">
        <v>106564</v>
      </c>
      <c r="F95421" t="s">
        <v>106565</v>
      </c>
    </row>
    <row r="95422" spans="1:6" x14ac:dyDescent="0.2">
      <c r="A95422" t="s">
        <v>103253</v>
      </c>
      <c r="B95422" t="s">
        <v>106487</v>
      </c>
      <c r="C95422" t="s">
        <v>106488</v>
      </c>
      <c r="D95422" t="s">
        <v>106566</v>
      </c>
      <c r="E95422" t="s">
        <v>106567</v>
      </c>
      <c r="F95422" t="s">
        <v>106568</v>
      </c>
    </row>
    <row r="95423" spans="1:6" x14ac:dyDescent="0.2">
      <c r="A95423" t="s">
        <v>103253</v>
      </c>
      <c r="B95423" t="s">
        <v>106487</v>
      </c>
      <c r="C95423" t="s">
        <v>106488</v>
      </c>
      <c r="D95423" t="s">
        <v>106569</v>
      </c>
      <c r="E95423" t="s">
        <v>106570</v>
      </c>
      <c r="F95423" t="s">
        <v>106571</v>
      </c>
    </row>
    <row r="95424" spans="1:6" x14ac:dyDescent="0.2">
      <c r="A95424" t="s">
        <v>103253</v>
      </c>
      <c r="B95424" t="s">
        <v>106487</v>
      </c>
      <c r="C95424" t="s">
        <v>106488</v>
      </c>
      <c r="D95424" t="s">
        <v>6954</v>
      </c>
      <c r="E95424" t="s">
        <v>6955</v>
      </c>
      <c r="F95424" t="s">
        <v>6956</v>
      </c>
    </row>
    <row r="95425" spans="1:6" x14ac:dyDescent="0.2">
      <c r="A95425" t="s">
        <v>103253</v>
      </c>
      <c r="B95425" t="s">
        <v>106487</v>
      </c>
      <c r="C95425" t="s">
        <v>106488</v>
      </c>
      <c r="D95425" t="s">
        <v>106572</v>
      </c>
      <c r="E95425" t="s">
        <v>106573</v>
      </c>
      <c r="F95425" t="s">
        <v>106574</v>
      </c>
    </row>
    <row r="95426" spans="1:6" x14ac:dyDescent="0.2">
      <c r="A95426" t="s">
        <v>103253</v>
      </c>
      <c r="B95426" t="s">
        <v>106487</v>
      </c>
      <c r="C95426" t="s">
        <v>106488</v>
      </c>
      <c r="D95426" t="s">
        <v>6635</v>
      </c>
      <c r="E95426" t="s">
        <v>6636</v>
      </c>
      <c r="F95426" t="s">
        <v>6637</v>
      </c>
    </row>
    <row r="95427" spans="1:6" x14ac:dyDescent="0.2">
      <c r="A95427" t="s">
        <v>103253</v>
      </c>
      <c r="B95427" t="s">
        <v>106487</v>
      </c>
      <c r="C95427" t="s">
        <v>106488</v>
      </c>
      <c r="D95427" t="s">
        <v>63215</v>
      </c>
      <c r="E95427" t="s">
        <v>63216</v>
      </c>
      <c r="F95427" t="s">
        <v>106575</v>
      </c>
    </row>
    <row r="95428" spans="1:6" x14ac:dyDescent="0.2">
      <c r="A95428" t="s">
        <v>103253</v>
      </c>
      <c r="B95428" t="s">
        <v>106487</v>
      </c>
      <c r="C95428" t="s">
        <v>106488</v>
      </c>
      <c r="D95428" t="s">
        <v>6957</v>
      </c>
      <c r="E95428" t="s">
        <v>6958</v>
      </c>
      <c r="F95428" t="s">
        <v>6959</v>
      </c>
    </row>
    <row r="95429" spans="1:6" x14ac:dyDescent="0.2">
      <c r="A95429" t="s">
        <v>103253</v>
      </c>
      <c r="B95429" t="s">
        <v>106487</v>
      </c>
      <c r="C95429" t="s">
        <v>106488</v>
      </c>
      <c r="D95429" t="s">
        <v>106576</v>
      </c>
      <c r="E95429" t="s">
        <v>106577</v>
      </c>
      <c r="F95429" t="s">
        <v>106578</v>
      </c>
    </row>
    <row r="95430" spans="1:6" x14ac:dyDescent="0.2">
      <c r="A95430" t="s">
        <v>103253</v>
      </c>
      <c r="B95430" t="s">
        <v>106487</v>
      </c>
      <c r="C95430" t="s">
        <v>106488</v>
      </c>
      <c r="D95430" t="s">
        <v>66692</v>
      </c>
      <c r="E95430" t="s">
        <v>66693</v>
      </c>
      <c r="F95430" t="s">
        <v>66694</v>
      </c>
    </row>
    <row r="95431" spans="1:6" x14ac:dyDescent="0.2">
      <c r="A95431" t="s">
        <v>103253</v>
      </c>
      <c r="B95431" t="s">
        <v>106487</v>
      </c>
      <c r="C95431" t="s">
        <v>106488</v>
      </c>
      <c r="D95431" t="s">
        <v>106579</v>
      </c>
      <c r="E95431" t="s">
        <v>106580</v>
      </c>
      <c r="F95431" t="s">
        <v>106581</v>
      </c>
    </row>
    <row r="95432" spans="1:6" x14ac:dyDescent="0.2">
      <c r="A95432" t="s">
        <v>103253</v>
      </c>
      <c r="B95432" t="s">
        <v>106487</v>
      </c>
      <c r="C95432" t="s">
        <v>106488</v>
      </c>
      <c r="D95432" t="s">
        <v>106582</v>
      </c>
      <c r="E95432" t="s">
        <v>106583</v>
      </c>
      <c r="F95432" t="s">
        <v>106584</v>
      </c>
    </row>
    <row r="95433" spans="1:6" x14ac:dyDescent="0.2">
      <c r="A95433" t="s">
        <v>103253</v>
      </c>
      <c r="B95433" t="s">
        <v>106487</v>
      </c>
      <c r="C95433" t="s">
        <v>106488</v>
      </c>
      <c r="D95433" t="s">
        <v>2032</v>
      </c>
      <c r="E95433" t="s">
        <v>2033</v>
      </c>
      <c r="F95433" t="s">
        <v>2034</v>
      </c>
    </row>
    <row r="95434" spans="1:6" x14ac:dyDescent="0.2">
      <c r="A95434" t="s">
        <v>103253</v>
      </c>
      <c r="B95434" t="s">
        <v>106487</v>
      </c>
      <c r="C95434" t="s">
        <v>106488</v>
      </c>
      <c r="D95434" t="s">
        <v>6960</v>
      </c>
      <c r="E95434" t="s">
        <v>6961</v>
      </c>
      <c r="F95434" t="s">
        <v>6962</v>
      </c>
    </row>
    <row r="95435" spans="1:6" x14ac:dyDescent="0.2">
      <c r="A95435" t="s">
        <v>103253</v>
      </c>
      <c r="B95435" t="s">
        <v>106487</v>
      </c>
      <c r="C95435" t="s">
        <v>106488</v>
      </c>
      <c r="D95435" t="s">
        <v>106585</v>
      </c>
      <c r="E95435" t="s">
        <v>106586</v>
      </c>
      <c r="F95435" t="s">
        <v>106587</v>
      </c>
    </row>
    <row r="95436" spans="1:6" x14ac:dyDescent="0.2">
      <c r="A95436" t="s">
        <v>103253</v>
      </c>
      <c r="B95436" t="s">
        <v>106487</v>
      </c>
      <c r="C95436" t="s">
        <v>106488</v>
      </c>
      <c r="D95436" t="s">
        <v>106588</v>
      </c>
      <c r="E95436" t="s">
        <v>106589</v>
      </c>
      <c r="F95436" t="s">
        <v>106590</v>
      </c>
    </row>
    <row r="95437" spans="1:6" x14ac:dyDescent="0.2">
      <c r="A95437" t="s">
        <v>103253</v>
      </c>
      <c r="B95437" t="s">
        <v>106487</v>
      </c>
      <c r="C95437" t="s">
        <v>106488</v>
      </c>
      <c r="D95437" t="s">
        <v>6641</v>
      </c>
      <c r="E95437" t="s">
        <v>6642</v>
      </c>
      <c r="F95437" t="s">
        <v>106591</v>
      </c>
    </row>
    <row r="95438" spans="1:6" x14ac:dyDescent="0.2">
      <c r="A95438" t="s">
        <v>103253</v>
      </c>
      <c r="B95438" t="s">
        <v>106487</v>
      </c>
      <c r="C95438" t="s">
        <v>106488</v>
      </c>
      <c r="D95438" t="s">
        <v>104676</v>
      </c>
      <c r="E95438" t="s">
        <v>104677</v>
      </c>
      <c r="F95438" t="s">
        <v>106592</v>
      </c>
    </row>
    <row r="95439" spans="1:6" x14ac:dyDescent="0.2">
      <c r="A95439" t="s">
        <v>103253</v>
      </c>
      <c r="B95439" t="s">
        <v>106487</v>
      </c>
      <c r="C95439" t="s">
        <v>106488</v>
      </c>
      <c r="D95439" t="s">
        <v>5426</v>
      </c>
      <c r="E95439" t="s">
        <v>5427</v>
      </c>
      <c r="F95439" t="s">
        <v>5428</v>
      </c>
    </row>
    <row r="95440" spans="1:6" x14ac:dyDescent="0.2">
      <c r="A95440" t="s">
        <v>103253</v>
      </c>
      <c r="B95440" t="s">
        <v>106487</v>
      </c>
      <c r="C95440" t="s">
        <v>106488</v>
      </c>
      <c r="D95440" t="s">
        <v>45526</v>
      </c>
      <c r="E95440" t="s">
        <v>45527</v>
      </c>
      <c r="F95440" t="s">
        <v>106593</v>
      </c>
    </row>
    <row r="95441" spans="1:6" x14ac:dyDescent="0.2">
      <c r="A95441" t="s">
        <v>103253</v>
      </c>
      <c r="B95441" t="s">
        <v>106487</v>
      </c>
      <c r="C95441" t="s">
        <v>106488</v>
      </c>
      <c r="D95441" t="s">
        <v>34876</v>
      </c>
      <c r="E95441" t="s">
        <v>34877</v>
      </c>
      <c r="F95441" t="s">
        <v>106594</v>
      </c>
    </row>
    <row r="95442" spans="1:6" x14ac:dyDescent="0.2">
      <c r="A95442" t="s">
        <v>103253</v>
      </c>
      <c r="B95442" t="s">
        <v>106487</v>
      </c>
      <c r="C95442" t="s">
        <v>106488</v>
      </c>
      <c r="D95442" t="s">
        <v>277</v>
      </c>
      <c r="E95442" t="s">
        <v>278</v>
      </c>
      <c r="F95442" t="s">
        <v>106595</v>
      </c>
    </row>
    <row r="95443" spans="1:6" x14ac:dyDescent="0.2">
      <c r="A95443" t="s">
        <v>103253</v>
      </c>
      <c r="B95443" t="s">
        <v>106487</v>
      </c>
      <c r="C95443" t="s">
        <v>106488</v>
      </c>
      <c r="D95443" t="s">
        <v>20524</v>
      </c>
      <c r="E95443" t="s">
        <v>20525</v>
      </c>
      <c r="F95443" t="s">
        <v>20526</v>
      </c>
    </row>
    <row r="95444" spans="1:6" x14ac:dyDescent="0.2">
      <c r="A95444" t="s">
        <v>103253</v>
      </c>
      <c r="B95444" t="s">
        <v>106487</v>
      </c>
      <c r="C95444" t="s">
        <v>106488</v>
      </c>
      <c r="D95444" t="s">
        <v>6648</v>
      </c>
      <c r="E95444" t="s">
        <v>6649</v>
      </c>
      <c r="F95444" t="s">
        <v>106596</v>
      </c>
    </row>
    <row r="95445" spans="1:6" x14ac:dyDescent="0.2">
      <c r="A95445" t="s">
        <v>103253</v>
      </c>
      <c r="B95445" t="s">
        <v>106487</v>
      </c>
      <c r="C95445" t="s">
        <v>106488</v>
      </c>
      <c r="D95445" t="s">
        <v>283</v>
      </c>
      <c r="E95445" t="s">
        <v>284</v>
      </c>
      <c r="F95445" t="s">
        <v>285</v>
      </c>
    </row>
    <row r="95446" spans="1:6" x14ac:dyDescent="0.2">
      <c r="A95446" t="s">
        <v>103253</v>
      </c>
      <c r="B95446" t="s">
        <v>106487</v>
      </c>
      <c r="C95446" t="s">
        <v>106488</v>
      </c>
      <c r="D95446" t="s">
        <v>89445</v>
      </c>
      <c r="E95446" t="s">
        <v>89446</v>
      </c>
      <c r="F95446" t="s">
        <v>89447</v>
      </c>
    </row>
    <row r="95447" spans="1:6" x14ac:dyDescent="0.2">
      <c r="A95447" t="s">
        <v>103253</v>
      </c>
      <c r="B95447" t="s">
        <v>106487</v>
      </c>
      <c r="C95447" t="s">
        <v>106488</v>
      </c>
      <c r="D95447" t="s">
        <v>6655</v>
      </c>
      <c r="E95447" t="s">
        <v>6656</v>
      </c>
      <c r="F95447" t="s">
        <v>6657</v>
      </c>
    </row>
    <row r="95448" spans="1:6" x14ac:dyDescent="0.2">
      <c r="A95448" t="s">
        <v>103253</v>
      </c>
      <c r="B95448" t="s">
        <v>106487</v>
      </c>
      <c r="C95448" t="s">
        <v>106488</v>
      </c>
      <c r="D95448" t="s">
        <v>6658</v>
      </c>
      <c r="E95448" t="s">
        <v>6659</v>
      </c>
      <c r="F95448" t="s">
        <v>6660</v>
      </c>
    </row>
    <row r="95449" spans="1:6" x14ac:dyDescent="0.2">
      <c r="A95449" t="s">
        <v>103253</v>
      </c>
      <c r="B95449" t="s">
        <v>106487</v>
      </c>
      <c r="C95449" t="s">
        <v>106488</v>
      </c>
      <c r="D95449" t="s">
        <v>2060</v>
      </c>
      <c r="E95449" t="s">
        <v>2061</v>
      </c>
      <c r="F95449" t="s">
        <v>2062</v>
      </c>
    </row>
    <row r="95450" spans="1:6" x14ac:dyDescent="0.2">
      <c r="A95450" t="s">
        <v>103253</v>
      </c>
      <c r="B95450" t="s">
        <v>106487</v>
      </c>
      <c r="C95450" t="s">
        <v>106488</v>
      </c>
      <c r="D95450" t="s">
        <v>6667</v>
      </c>
      <c r="E95450" t="s">
        <v>6668</v>
      </c>
      <c r="F95450" t="s">
        <v>106597</v>
      </c>
    </row>
    <row r="95451" spans="1:6" x14ac:dyDescent="0.2">
      <c r="A95451" t="s">
        <v>103253</v>
      </c>
      <c r="B95451" t="s">
        <v>106487</v>
      </c>
      <c r="C95451" t="s">
        <v>106488</v>
      </c>
      <c r="D95451" t="s">
        <v>105264</v>
      </c>
      <c r="E95451" t="s">
        <v>105265</v>
      </c>
      <c r="F95451" t="s">
        <v>105266</v>
      </c>
    </row>
    <row r="95452" spans="1:6" x14ac:dyDescent="0.2">
      <c r="A95452" t="s">
        <v>103253</v>
      </c>
      <c r="B95452" t="s">
        <v>106487</v>
      </c>
      <c r="C95452" t="s">
        <v>106488</v>
      </c>
      <c r="D95452" t="s">
        <v>45545</v>
      </c>
      <c r="E95452" t="s">
        <v>45546</v>
      </c>
      <c r="F95452" t="s">
        <v>45547</v>
      </c>
    </row>
    <row r="95453" spans="1:6" x14ac:dyDescent="0.2">
      <c r="A95453" t="s">
        <v>103253</v>
      </c>
      <c r="B95453" t="s">
        <v>106487</v>
      </c>
      <c r="C95453" t="s">
        <v>106488</v>
      </c>
      <c r="D95453" t="s">
        <v>13215</v>
      </c>
      <c r="E95453" t="s">
        <v>13216</v>
      </c>
      <c r="F95453" t="s">
        <v>13217</v>
      </c>
    </row>
    <row r="95454" spans="1:6" x14ac:dyDescent="0.2">
      <c r="A95454" t="s">
        <v>103253</v>
      </c>
      <c r="B95454" t="s">
        <v>106487</v>
      </c>
      <c r="C95454" t="s">
        <v>106488</v>
      </c>
      <c r="D95454" t="s">
        <v>48153</v>
      </c>
      <c r="E95454" t="s">
        <v>48154</v>
      </c>
      <c r="F95454" t="s">
        <v>48155</v>
      </c>
    </row>
    <row r="95455" spans="1:6" x14ac:dyDescent="0.2">
      <c r="A95455" t="s">
        <v>103253</v>
      </c>
      <c r="B95455" t="s">
        <v>106487</v>
      </c>
      <c r="C95455" t="s">
        <v>106488</v>
      </c>
      <c r="D95455" t="s">
        <v>2087</v>
      </c>
      <c r="E95455" t="s">
        <v>2088</v>
      </c>
      <c r="F95455" t="s">
        <v>2089</v>
      </c>
    </row>
    <row r="95456" spans="1:6" x14ac:dyDescent="0.2">
      <c r="A95456" t="s">
        <v>103253</v>
      </c>
      <c r="B95456" t="s">
        <v>106487</v>
      </c>
      <c r="C95456" t="s">
        <v>106488</v>
      </c>
      <c r="D95456" t="s">
        <v>5502</v>
      </c>
      <c r="E95456" t="s">
        <v>5503</v>
      </c>
      <c r="F95456" t="s">
        <v>5504</v>
      </c>
    </row>
    <row r="95457" spans="1:6" x14ac:dyDescent="0.2">
      <c r="A95457" t="s">
        <v>103253</v>
      </c>
      <c r="B95457" t="s">
        <v>106487</v>
      </c>
      <c r="C95457" t="s">
        <v>106488</v>
      </c>
      <c r="D95457" t="s">
        <v>103585</v>
      </c>
      <c r="E95457" t="s">
        <v>103586</v>
      </c>
      <c r="F95457" t="s">
        <v>103587</v>
      </c>
    </row>
    <row r="95458" spans="1:6" x14ac:dyDescent="0.2">
      <c r="A95458" t="s">
        <v>103253</v>
      </c>
      <c r="B95458" t="s">
        <v>106487</v>
      </c>
      <c r="C95458" t="s">
        <v>106488</v>
      </c>
      <c r="D95458" t="s">
        <v>6677</v>
      </c>
      <c r="E95458" t="s">
        <v>6678</v>
      </c>
      <c r="F95458" t="s">
        <v>6679</v>
      </c>
    </row>
    <row r="95459" spans="1:6" x14ac:dyDescent="0.2">
      <c r="A95459" t="s">
        <v>103253</v>
      </c>
      <c r="B95459" t="s">
        <v>106487</v>
      </c>
      <c r="C95459" t="s">
        <v>106488</v>
      </c>
      <c r="D95459" t="s">
        <v>6680</v>
      </c>
      <c r="E95459" t="s">
        <v>6681</v>
      </c>
      <c r="F95459" t="s">
        <v>106598</v>
      </c>
    </row>
    <row r="95460" spans="1:6" x14ac:dyDescent="0.2">
      <c r="A95460" t="s">
        <v>103253</v>
      </c>
      <c r="B95460" t="s">
        <v>106487</v>
      </c>
      <c r="C95460" t="s">
        <v>106488</v>
      </c>
      <c r="D95460" t="s">
        <v>78569</v>
      </c>
      <c r="E95460" t="s">
        <v>78570</v>
      </c>
      <c r="F95460" t="s">
        <v>78571</v>
      </c>
    </row>
    <row r="95461" spans="1:6" x14ac:dyDescent="0.2">
      <c r="A95461" t="s">
        <v>103253</v>
      </c>
      <c r="B95461" t="s">
        <v>106487</v>
      </c>
      <c r="C95461" t="s">
        <v>106488</v>
      </c>
      <c r="D95461" t="s">
        <v>18381</v>
      </c>
      <c r="E95461" t="s">
        <v>18382</v>
      </c>
      <c r="F95461" t="s">
        <v>106599</v>
      </c>
    </row>
    <row r="95462" spans="1:6" x14ac:dyDescent="0.2">
      <c r="A95462" t="s">
        <v>103253</v>
      </c>
      <c r="B95462" t="s">
        <v>106487</v>
      </c>
      <c r="C95462" t="s">
        <v>106488</v>
      </c>
      <c r="D95462" t="s">
        <v>6683</v>
      </c>
      <c r="E95462" t="s">
        <v>6684</v>
      </c>
      <c r="F95462" t="s">
        <v>6685</v>
      </c>
    </row>
    <row r="95463" spans="1:6" x14ac:dyDescent="0.2">
      <c r="A95463" t="s">
        <v>103253</v>
      </c>
      <c r="B95463" t="s">
        <v>106487</v>
      </c>
      <c r="C95463" t="s">
        <v>106488</v>
      </c>
      <c r="D95463" t="s">
        <v>106600</v>
      </c>
      <c r="E95463" t="s">
        <v>106601</v>
      </c>
      <c r="F95463" t="s">
        <v>106602</v>
      </c>
    </row>
    <row r="95464" spans="1:6" x14ac:dyDescent="0.2">
      <c r="A95464" t="s">
        <v>103253</v>
      </c>
      <c r="B95464" t="s">
        <v>106487</v>
      </c>
      <c r="C95464" t="s">
        <v>106488</v>
      </c>
      <c r="D95464" t="s">
        <v>6981</v>
      </c>
      <c r="E95464" t="s">
        <v>6982</v>
      </c>
      <c r="F95464" t="s">
        <v>6983</v>
      </c>
    </row>
    <row r="95465" spans="1:6" x14ac:dyDescent="0.2">
      <c r="A95465" t="s">
        <v>103253</v>
      </c>
      <c r="B95465" t="s">
        <v>106487</v>
      </c>
      <c r="C95465" t="s">
        <v>106488</v>
      </c>
      <c r="D95465" t="s">
        <v>8152</v>
      </c>
      <c r="E95465" t="s">
        <v>8153</v>
      </c>
      <c r="F95465" t="s">
        <v>8154</v>
      </c>
    </row>
    <row r="95466" spans="1:6" x14ac:dyDescent="0.2">
      <c r="A95466" t="s">
        <v>103253</v>
      </c>
      <c r="B95466" t="s">
        <v>106487</v>
      </c>
      <c r="C95466" t="s">
        <v>106488</v>
      </c>
      <c r="D95466" t="s">
        <v>6689</v>
      </c>
      <c r="E95466" t="s">
        <v>6690</v>
      </c>
      <c r="F95466" t="s">
        <v>72681</v>
      </c>
    </row>
    <row r="95467" spans="1:6" x14ac:dyDescent="0.2">
      <c r="A95467" t="s">
        <v>103253</v>
      </c>
      <c r="B95467" t="s">
        <v>106487</v>
      </c>
      <c r="C95467" t="s">
        <v>106488</v>
      </c>
      <c r="D95467" t="s">
        <v>43316</v>
      </c>
      <c r="E95467" t="s">
        <v>43317</v>
      </c>
      <c r="F95467" t="s">
        <v>43318</v>
      </c>
    </row>
    <row r="95468" spans="1:6" x14ac:dyDescent="0.2">
      <c r="A95468" t="s">
        <v>103253</v>
      </c>
      <c r="B95468" t="s">
        <v>106487</v>
      </c>
      <c r="C95468" t="s">
        <v>106488</v>
      </c>
      <c r="D95468" t="s">
        <v>5533</v>
      </c>
      <c r="E95468" t="s">
        <v>5534</v>
      </c>
      <c r="F95468" t="s">
        <v>5535</v>
      </c>
    </row>
    <row r="95469" spans="1:6" x14ac:dyDescent="0.2">
      <c r="A95469" t="s">
        <v>103253</v>
      </c>
      <c r="B95469" t="s">
        <v>106487</v>
      </c>
      <c r="C95469" t="s">
        <v>106488</v>
      </c>
      <c r="D95469" t="s">
        <v>33520</v>
      </c>
      <c r="E95469" t="s">
        <v>33521</v>
      </c>
      <c r="F95469" t="s">
        <v>33522</v>
      </c>
    </row>
    <row r="95470" spans="1:6" x14ac:dyDescent="0.2">
      <c r="A95470" t="s">
        <v>103253</v>
      </c>
      <c r="B95470" t="s">
        <v>106487</v>
      </c>
      <c r="C95470" t="s">
        <v>106488</v>
      </c>
      <c r="D95470" t="s">
        <v>5546</v>
      </c>
      <c r="E95470" t="s">
        <v>5547</v>
      </c>
      <c r="F95470" t="s">
        <v>5548</v>
      </c>
    </row>
    <row r="95471" spans="1:6" x14ac:dyDescent="0.2">
      <c r="A95471" t="s">
        <v>103253</v>
      </c>
      <c r="B95471" t="s">
        <v>106487</v>
      </c>
      <c r="C95471" t="s">
        <v>106488</v>
      </c>
      <c r="D95471" t="s">
        <v>13587</v>
      </c>
      <c r="E95471" t="s">
        <v>13588</v>
      </c>
      <c r="F95471" t="s">
        <v>13589</v>
      </c>
    </row>
    <row r="95472" spans="1:6" x14ac:dyDescent="0.2">
      <c r="A95472" t="s">
        <v>103253</v>
      </c>
      <c r="B95472" t="s">
        <v>106487</v>
      </c>
      <c r="C95472" t="s">
        <v>106488</v>
      </c>
      <c r="D95472" t="s">
        <v>49309</v>
      </c>
      <c r="E95472" t="s">
        <v>49310</v>
      </c>
      <c r="F95472" t="s">
        <v>106603</v>
      </c>
    </row>
    <row r="95473" spans="1:6" x14ac:dyDescent="0.2">
      <c r="A95473" t="s">
        <v>103253</v>
      </c>
      <c r="B95473" t="s">
        <v>106487</v>
      </c>
      <c r="C95473" t="s">
        <v>106488</v>
      </c>
      <c r="D95473" t="s">
        <v>105270</v>
      </c>
      <c r="E95473" t="s">
        <v>105271</v>
      </c>
      <c r="F95473" t="s">
        <v>106604</v>
      </c>
    </row>
    <row r="95474" spans="1:6" x14ac:dyDescent="0.2">
      <c r="A95474" t="s">
        <v>103253</v>
      </c>
      <c r="B95474" t="s">
        <v>106487</v>
      </c>
      <c r="C95474" t="s">
        <v>106488</v>
      </c>
      <c r="D95474" t="s">
        <v>66729</v>
      </c>
      <c r="E95474" t="s">
        <v>66730</v>
      </c>
      <c r="F95474" t="s">
        <v>66731</v>
      </c>
    </row>
    <row r="95475" spans="1:6" x14ac:dyDescent="0.2">
      <c r="A95475" t="s">
        <v>103253</v>
      </c>
      <c r="B95475" t="s">
        <v>106487</v>
      </c>
      <c r="C95475" t="s">
        <v>106488</v>
      </c>
      <c r="D95475" t="s">
        <v>106605</v>
      </c>
      <c r="E95475" t="s">
        <v>106606</v>
      </c>
      <c r="F95475" t="s">
        <v>106607</v>
      </c>
    </row>
    <row r="95476" spans="1:6" x14ac:dyDescent="0.2">
      <c r="A95476" t="s">
        <v>103253</v>
      </c>
      <c r="B95476" t="s">
        <v>106487</v>
      </c>
      <c r="C95476" t="s">
        <v>106488</v>
      </c>
      <c r="D95476" t="s">
        <v>104102</v>
      </c>
      <c r="E95476" t="s">
        <v>104103</v>
      </c>
      <c r="F95476" t="s">
        <v>104104</v>
      </c>
    </row>
    <row r="95477" spans="1:6" x14ac:dyDescent="0.2">
      <c r="A95477" t="s">
        <v>103253</v>
      </c>
      <c r="B95477" t="s">
        <v>106487</v>
      </c>
      <c r="C95477" t="s">
        <v>106488</v>
      </c>
      <c r="D95477" t="s">
        <v>5580</v>
      </c>
      <c r="E95477" t="s">
        <v>5581</v>
      </c>
      <c r="F95477" t="s">
        <v>5582</v>
      </c>
    </row>
    <row r="95478" spans="1:6" x14ac:dyDescent="0.2">
      <c r="A95478" t="s">
        <v>103253</v>
      </c>
      <c r="B95478" t="s">
        <v>106487</v>
      </c>
      <c r="C95478" t="s">
        <v>106488</v>
      </c>
      <c r="D95478" t="s">
        <v>6699</v>
      </c>
      <c r="E95478" t="s">
        <v>6700</v>
      </c>
      <c r="F95478" t="s">
        <v>6701</v>
      </c>
    </row>
    <row r="95479" spans="1:6" x14ac:dyDescent="0.2">
      <c r="A95479" t="s">
        <v>103253</v>
      </c>
      <c r="B95479" t="s">
        <v>106487</v>
      </c>
      <c r="C95479" t="s">
        <v>106488</v>
      </c>
      <c r="D95479" t="s">
        <v>6702</v>
      </c>
      <c r="E95479" t="s">
        <v>6703</v>
      </c>
      <c r="F95479" t="s">
        <v>106608</v>
      </c>
    </row>
    <row r="95480" spans="1:6" x14ac:dyDescent="0.2">
      <c r="A95480" t="s">
        <v>103253</v>
      </c>
      <c r="B95480" t="s">
        <v>106487</v>
      </c>
      <c r="C95480" t="s">
        <v>106488</v>
      </c>
      <c r="D95480" t="s">
        <v>106609</v>
      </c>
      <c r="E95480" t="s">
        <v>106610</v>
      </c>
      <c r="F95480" t="s">
        <v>106611</v>
      </c>
    </row>
    <row r="95481" spans="1:6" x14ac:dyDescent="0.2">
      <c r="A95481" t="s">
        <v>103253</v>
      </c>
      <c r="B95481" t="s">
        <v>106487</v>
      </c>
      <c r="C95481" t="s">
        <v>106488</v>
      </c>
      <c r="D95481" t="s">
        <v>52606</v>
      </c>
      <c r="E95481" t="s">
        <v>52607</v>
      </c>
      <c r="F95481" t="s">
        <v>52608</v>
      </c>
    </row>
    <row r="95482" spans="1:6" x14ac:dyDescent="0.2">
      <c r="A95482" t="s">
        <v>103253</v>
      </c>
      <c r="B95482" t="s">
        <v>106487</v>
      </c>
      <c r="C95482" t="s">
        <v>106488</v>
      </c>
      <c r="D95482" t="s">
        <v>45584</v>
      </c>
      <c r="E95482" t="s">
        <v>45585</v>
      </c>
      <c r="F95482" t="s">
        <v>45586</v>
      </c>
    </row>
    <row r="95483" spans="1:6" x14ac:dyDescent="0.2">
      <c r="A95483" t="s">
        <v>103253</v>
      </c>
      <c r="B95483" t="s">
        <v>106487</v>
      </c>
      <c r="C95483" t="s">
        <v>106488</v>
      </c>
      <c r="D95483" t="s">
        <v>33549</v>
      </c>
      <c r="E95483" t="s">
        <v>33550</v>
      </c>
      <c r="F95483" t="s">
        <v>33551</v>
      </c>
    </row>
    <row r="95484" spans="1:6" x14ac:dyDescent="0.2">
      <c r="A95484" t="s">
        <v>103253</v>
      </c>
      <c r="B95484" t="s">
        <v>106487</v>
      </c>
      <c r="C95484" t="s">
        <v>106488</v>
      </c>
      <c r="D95484" t="s">
        <v>331</v>
      </c>
      <c r="E95484" t="s">
        <v>332</v>
      </c>
      <c r="F95484" t="s">
        <v>333</v>
      </c>
    </row>
    <row r="95485" spans="1:6" x14ac:dyDescent="0.2">
      <c r="A95485" t="s">
        <v>103253</v>
      </c>
      <c r="B95485" t="s">
        <v>106487</v>
      </c>
      <c r="C95485" t="s">
        <v>106488</v>
      </c>
      <c r="D95485" t="s">
        <v>6709</v>
      </c>
      <c r="E95485" t="s">
        <v>6710</v>
      </c>
      <c r="F95485" t="s">
        <v>6711</v>
      </c>
    </row>
    <row r="95486" spans="1:6" x14ac:dyDescent="0.2">
      <c r="A95486" t="s">
        <v>103253</v>
      </c>
      <c r="B95486" t="s">
        <v>106487</v>
      </c>
      <c r="C95486" t="s">
        <v>106488</v>
      </c>
      <c r="D95486" t="s">
        <v>45591</v>
      </c>
      <c r="E95486" t="s">
        <v>45592</v>
      </c>
      <c r="F95486" t="s">
        <v>45593</v>
      </c>
    </row>
    <row r="95487" spans="1:6" x14ac:dyDescent="0.2">
      <c r="A95487" t="s">
        <v>103253</v>
      </c>
      <c r="B95487" t="s">
        <v>106487</v>
      </c>
      <c r="C95487" t="s">
        <v>106488</v>
      </c>
      <c r="D95487" t="s">
        <v>63387</v>
      </c>
      <c r="E95487" t="s">
        <v>63388</v>
      </c>
      <c r="F95487" t="s">
        <v>63389</v>
      </c>
    </row>
    <row r="95488" spans="1:6" x14ac:dyDescent="0.2">
      <c r="A95488" t="s">
        <v>103253</v>
      </c>
      <c r="B95488" t="s">
        <v>106487</v>
      </c>
      <c r="C95488" t="s">
        <v>106488</v>
      </c>
      <c r="D95488" t="s">
        <v>5609</v>
      </c>
      <c r="E95488" t="s">
        <v>5610</v>
      </c>
      <c r="F95488" t="s">
        <v>5611</v>
      </c>
    </row>
    <row r="95489" spans="1:6" x14ac:dyDescent="0.2">
      <c r="A95489" t="s">
        <v>103253</v>
      </c>
      <c r="B95489" t="s">
        <v>106487</v>
      </c>
      <c r="C95489" t="s">
        <v>106488</v>
      </c>
      <c r="D95489" t="s">
        <v>5612</v>
      </c>
      <c r="E95489" t="s">
        <v>5613</v>
      </c>
      <c r="F95489" t="s">
        <v>5614</v>
      </c>
    </row>
    <row r="95490" spans="1:6" x14ac:dyDescent="0.2">
      <c r="A95490" t="s">
        <v>103253</v>
      </c>
      <c r="B95490" t="s">
        <v>106487</v>
      </c>
      <c r="C95490" t="s">
        <v>106488</v>
      </c>
      <c r="D95490" t="s">
        <v>104122</v>
      </c>
      <c r="E95490" t="s">
        <v>104123</v>
      </c>
      <c r="F95490" t="s">
        <v>104124</v>
      </c>
    </row>
    <row r="95491" spans="1:6" x14ac:dyDescent="0.2">
      <c r="A95491" t="s">
        <v>103253</v>
      </c>
      <c r="B95491" t="s">
        <v>106487</v>
      </c>
      <c r="C95491" t="s">
        <v>106488</v>
      </c>
      <c r="D95491" t="s">
        <v>29833</v>
      </c>
      <c r="E95491" t="s">
        <v>29834</v>
      </c>
      <c r="F95491" t="s">
        <v>29835</v>
      </c>
    </row>
    <row r="95492" spans="1:6" x14ac:dyDescent="0.2">
      <c r="A95492" t="s">
        <v>103253</v>
      </c>
      <c r="B95492" t="s">
        <v>106487</v>
      </c>
      <c r="C95492" t="s">
        <v>106488</v>
      </c>
      <c r="D95492" t="s">
        <v>29836</v>
      </c>
      <c r="E95492" t="s">
        <v>29837</v>
      </c>
      <c r="F95492" t="s">
        <v>106612</v>
      </c>
    </row>
    <row r="95493" spans="1:6" x14ac:dyDescent="0.2">
      <c r="A95493" t="s">
        <v>103253</v>
      </c>
      <c r="B95493" t="s">
        <v>106487</v>
      </c>
      <c r="C95493" t="s">
        <v>106488</v>
      </c>
      <c r="D95493" t="s">
        <v>106613</v>
      </c>
      <c r="E95493" t="s">
        <v>106614</v>
      </c>
      <c r="F95493" t="s">
        <v>106615</v>
      </c>
    </row>
    <row r="95494" spans="1:6" x14ac:dyDescent="0.2">
      <c r="A95494" t="s">
        <v>103253</v>
      </c>
      <c r="B95494" t="s">
        <v>106487</v>
      </c>
      <c r="C95494" t="s">
        <v>106488</v>
      </c>
      <c r="D95494" t="s">
        <v>5649</v>
      </c>
      <c r="E95494" t="s">
        <v>5650</v>
      </c>
      <c r="F95494" t="s">
        <v>5651</v>
      </c>
    </row>
    <row r="95495" spans="1:6" x14ac:dyDescent="0.2">
      <c r="A95495" t="s">
        <v>103253</v>
      </c>
      <c r="B95495" t="s">
        <v>106487</v>
      </c>
      <c r="C95495" t="s">
        <v>106488</v>
      </c>
      <c r="D95495" t="s">
        <v>2170</v>
      </c>
      <c r="E95495" t="s">
        <v>2171</v>
      </c>
      <c r="F95495" t="s">
        <v>106616</v>
      </c>
    </row>
    <row r="95496" spans="1:6" x14ac:dyDescent="0.2">
      <c r="A95496" t="s">
        <v>103253</v>
      </c>
      <c r="B95496" t="s">
        <v>106487</v>
      </c>
      <c r="C95496" t="s">
        <v>106488</v>
      </c>
      <c r="D95496" t="s">
        <v>5652</v>
      </c>
      <c r="E95496" t="s">
        <v>5653</v>
      </c>
      <c r="F95496" t="s">
        <v>5654</v>
      </c>
    </row>
    <row r="95497" spans="1:6" x14ac:dyDescent="0.2">
      <c r="A95497" t="s">
        <v>103253</v>
      </c>
      <c r="B95497" t="s">
        <v>106487</v>
      </c>
      <c r="C95497" t="s">
        <v>106488</v>
      </c>
      <c r="D95497" t="s">
        <v>14745</v>
      </c>
      <c r="E95497" t="s">
        <v>14746</v>
      </c>
      <c r="F95497" t="s">
        <v>14747</v>
      </c>
    </row>
    <row r="95498" spans="1:6" x14ac:dyDescent="0.2">
      <c r="A95498" t="s">
        <v>103253</v>
      </c>
      <c r="B95498" t="s">
        <v>106487</v>
      </c>
      <c r="C95498" t="s">
        <v>106488</v>
      </c>
      <c r="D95498" t="s">
        <v>106617</v>
      </c>
      <c r="E95498" t="s">
        <v>106618</v>
      </c>
      <c r="F95498" t="s">
        <v>106619</v>
      </c>
    </row>
    <row r="95499" spans="1:6" x14ac:dyDescent="0.2">
      <c r="A95499" t="s">
        <v>103253</v>
      </c>
      <c r="B95499" t="s">
        <v>106487</v>
      </c>
      <c r="C95499" t="s">
        <v>106488</v>
      </c>
      <c r="D95499" t="s">
        <v>49345</v>
      </c>
      <c r="E95499" t="s">
        <v>49346</v>
      </c>
      <c r="F95499" t="s">
        <v>49347</v>
      </c>
    </row>
    <row r="95500" spans="1:6" x14ac:dyDescent="0.2">
      <c r="A95500" t="s">
        <v>103253</v>
      </c>
      <c r="B95500" t="s">
        <v>106487</v>
      </c>
      <c r="C95500" t="s">
        <v>106488</v>
      </c>
      <c r="D95500" t="s">
        <v>65236</v>
      </c>
      <c r="E95500" t="s">
        <v>65237</v>
      </c>
      <c r="F95500" t="s">
        <v>67379</v>
      </c>
    </row>
    <row r="95501" spans="1:6" x14ac:dyDescent="0.2">
      <c r="A95501" t="s">
        <v>103253</v>
      </c>
      <c r="B95501" t="s">
        <v>106487</v>
      </c>
      <c r="C95501" t="s">
        <v>106488</v>
      </c>
      <c r="D95501" t="s">
        <v>2178</v>
      </c>
      <c r="E95501" t="s">
        <v>2179</v>
      </c>
      <c r="F95501" t="s">
        <v>106620</v>
      </c>
    </row>
    <row r="95502" spans="1:6" x14ac:dyDescent="0.2">
      <c r="A95502" t="s">
        <v>103253</v>
      </c>
      <c r="B95502" t="s">
        <v>106487</v>
      </c>
      <c r="C95502" t="s">
        <v>106488</v>
      </c>
      <c r="D95502" t="s">
        <v>103647</v>
      </c>
      <c r="E95502" t="s">
        <v>103648</v>
      </c>
      <c r="F95502" t="s">
        <v>103649</v>
      </c>
    </row>
    <row r="95503" spans="1:6" x14ac:dyDescent="0.2">
      <c r="A95503" t="s">
        <v>103253</v>
      </c>
      <c r="B95503" t="s">
        <v>106487</v>
      </c>
      <c r="C95503" t="s">
        <v>106488</v>
      </c>
      <c r="D95503" t="s">
        <v>346</v>
      </c>
      <c r="E95503" t="s">
        <v>347</v>
      </c>
      <c r="F95503" t="s">
        <v>348</v>
      </c>
    </row>
    <row r="95504" spans="1:6" x14ac:dyDescent="0.2">
      <c r="A95504" t="s">
        <v>103253</v>
      </c>
      <c r="B95504" t="s">
        <v>106487</v>
      </c>
      <c r="C95504" t="s">
        <v>106488</v>
      </c>
      <c r="D95504" t="s">
        <v>12429</v>
      </c>
      <c r="E95504" t="s">
        <v>12430</v>
      </c>
      <c r="F95504" t="s">
        <v>12431</v>
      </c>
    </row>
    <row r="95505" spans="1:6" x14ac:dyDescent="0.2">
      <c r="A95505" t="s">
        <v>103253</v>
      </c>
      <c r="B95505" t="s">
        <v>106487</v>
      </c>
      <c r="C95505" t="s">
        <v>106488</v>
      </c>
      <c r="D95505" t="s">
        <v>106621</v>
      </c>
      <c r="E95505" t="s">
        <v>106622</v>
      </c>
      <c r="F95505" t="s">
        <v>106623</v>
      </c>
    </row>
    <row r="95506" spans="1:6" x14ac:dyDescent="0.2">
      <c r="A95506" t="s">
        <v>103253</v>
      </c>
      <c r="B95506" t="s">
        <v>106487</v>
      </c>
      <c r="C95506" t="s">
        <v>106488</v>
      </c>
      <c r="D95506" t="s">
        <v>8170</v>
      </c>
      <c r="E95506" t="s">
        <v>8171</v>
      </c>
      <c r="F95506" t="s">
        <v>8172</v>
      </c>
    </row>
    <row r="95507" spans="1:6" x14ac:dyDescent="0.2">
      <c r="A95507" t="s">
        <v>103253</v>
      </c>
      <c r="B95507" t="s">
        <v>106487</v>
      </c>
      <c r="C95507" t="s">
        <v>106488</v>
      </c>
      <c r="D95507" t="s">
        <v>45627</v>
      </c>
      <c r="E95507" t="s">
        <v>45628</v>
      </c>
      <c r="F95507" t="s">
        <v>106624</v>
      </c>
    </row>
    <row r="95508" spans="1:6" x14ac:dyDescent="0.2">
      <c r="A95508" t="s">
        <v>103253</v>
      </c>
      <c r="B95508" t="s">
        <v>106487</v>
      </c>
      <c r="C95508" t="s">
        <v>106488</v>
      </c>
      <c r="D95508" t="s">
        <v>106625</v>
      </c>
      <c r="E95508" t="s">
        <v>106626</v>
      </c>
      <c r="F95508" t="s">
        <v>106627</v>
      </c>
    </row>
    <row r="95509" spans="1:6" x14ac:dyDescent="0.2">
      <c r="A95509" t="s">
        <v>103253</v>
      </c>
      <c r="B95509" t="s">
        <v>106487</v>
      </c>
      <c r="C95509" t="s">
        <v>106488</v>
      </c>
      <c r="D95509" t="s">
        <v>6724</v>
      </c>
      <c r="E95509" t="s">
        <v>6725</v>
      </c>
      <c r="F95509" t="s">
        <v>6726</v>
      </c>
    </row>
    <row r="95510" spans="1:6" x14ac:dyDescent="0.2">
      <c r="A95510" t="s">
        <v>103253</v>
      </c>
      <c r="B95510" t="s">
        <v>106487</v>
      </c>
      <c r="C95510" t="s">
        <v>106488</v>
      </c>
      <c r="D95510" t="s">
        <v>106628</v>
      </c>
      <c r="E95510" t="s">
        <v>106629</v>
      </c>
      <c r="F95510" t="s">
        <v>106630</v>
      </c>
    </row>
    <row r="95511" spans="1:6" x14ac:dyDescent="0.2">
      <c r="A95511" t="s">
        <v>103253</v>
      </c>
      <c r="B95511" t="s">
        <v>106487</v>
      </c>
      <c r="C95511" t="s">
        <v>106488</v>
      </c>
      <c r="D95511" t="s">
        <v>91439</v>
      </c>
      <c r="E95511" t="s">
        <v>91440</v>
      </c>
      <c r="F95511" t="s">
        <v>91441</v>
      </c>
    </row>
    <row r="95512" spans="1:6" x14ac:dyDescent="0.2">
      <c r="A95512" t="s">
        <v>103253</v>
      </c>
      <c r="B95512" t="s">
        <v>106487</v>
      </c>
      <c r="C95512" t="s">
        <v>106488</v>
      </c>
      <c r="D95512" t="s">
        <v>106631</v>
      </c>
      <c r="E95512" t="s">
        <v>106632</v>
      </c>
      <c r="F95512" t="s">
        <v>106633</v>
      </c>
    </row>
    <row r="95513" spans="1:6" x14ac:dyDescent="0.2">
      <c r="A95513" t="s">
        <v>103253</v>
      </c>
      <c r="B95513" t="s">
        <v>106487</v>
      </c>
      <c r="C95513" t="s">
        <v>106488</v>
      </c>
      <c r="D95513" t="s">
        <v>106634</v>
      </c>
      <c r="E95513" t="s">
        <v>106635</v>
      </c>
      <c r="F95513" t="s">
        <v>106636</v>
      </c>
    </row>
    <row r="95514" spans="1:6" x14ac:dyDescent="0.2">
      <c r="A95514" t="s">
        <v>103253</v>
      </c>
      <c r="B95514" t="s">
        <v>106487</v>
      </c>
      <c r="C95514" t="s">
        <v>106488</v>
      </c>
      <c r="D95514" t="s">
        <v>106637</v>
      </c>
      <c r="E95514" t="s">
        <v>106638</v>
      </c>
      <c r="F95514" t="s">
        <v>106639</v>
      </c>
    </row>
    <row r="95515" spans="1:6" x14ac:dyDescent="0.2">
      <c r="A95515" t="s">
        <v>103253</v>
      </c>
      <c r="B95515" t="s">
        <v>106487</v>
      </c>
      <c r="C95515" t="s">
        <v>106488</v>
      </c>
      <c r="D95515" t="s">
        <v>106640</v>
      </c>
      <c r="E95515" t="s">
        <v>106641</v>
      </c>
      <c r="F95515" t="s">
        <v>106642</v>
      </c>
    </row>
    <row r="95516" spans="1:6" x14ac:dyDescent="0.2">
      <c r="A95516" t="s">
        <v>103253</v>
      </c>
      <c r="B95516" t="s">
        <v>106487</v>
      </c>
      <c r="C95516" t="s">
        <v>106488</v>
      </c>
      <c r="D95516" t="s">
        <v>106643</v>
      </c>
      <c r="E95516" t="s">
        <v>106644</v>
      </c>
      <c r="F95516" t="s">
        <v>106645</v>
      </c>
    </row>
    <row r="95517" spans="1:6" x14ac:dyDescent="0.2">
      <c r="A95517" t="s">
        <v>103253</v>
      </c>
      <c r="B95517" t="s">
        <v>106487</v>
      </c>
      <c r="C95517" t="s">
        <v>106488</v>
      </c>
      <c r="D95517" t="s">
        <v>13599</v>
      </c>
      <c r="E95517" t="s">
        <v>13600</v>
      </c>
      <c r="F95517" t="s">
        <v>13601</v>
      </c>
    </row>
    <row r="95518" spans="1:6" x14ac:dyDescent="0.2">
      <c r="A95518" t="s">
        <v>103253</v>
      </c>
      <c r="B95518" t="s">
        <v>106487</v>
      </c>
      <c r="C95518" t="s">
        <v>106488</v>
      </c>
      <c r="D95518" t="s">
        <v>2218</v>
      </c>
      <c r="E95518" t="s">
        <v>2219</v>
      </c>
      <c r="F95518" t="s">
        <v>2220</v>
      </c>
    </row>
    <row r="95519" spans="1:6" x14ac:dyDescent="0.2">
      <c r="A95519" t="s">
        <v>103253</v>
      </c>
      <c r="B95519" t="s">
        <v>106487</v>
      </c>
      <c r="C95519" t="s">
        <v>106488</v>
      </c>
      <c r="D95519" t="s">
        <v>39007</v>
      </c>
      <c r="E95519" t="s">
        <v>39008</v>
      </c>
      <c r="F95519" t="s">
        <v>39009</v>
      </c>
    </row>
    <row r="95520" spans="1:6" x14ac:dyDescent="0.2">
      <c r="A95520" t="s">
        <v>103253</v>
      </c>
      <c r="B95520" t="s">
        <v>106487</v>
      </c>
      <c r="C95520" t="s">
        <v>106488</v>
      </c>
      <c r="D95520" t="s">
        <v>45676</v>
      </c>
      <c r="E95520" t="s">
        <v>45677</v>
      </c>
      <c r="F95520" t="s">
        <v>45678</v>
      </c>
    </row>
    <row r="95521" spans="1:6" x14ac:dyDescent="0.2">
      <c r="A95521" t="s">
        <v>103253</v>
      </c>
      <c r="B95521" t="s">
        <v>106487</v>
      </c>
      <c r="C95521" t="s">
        <v>106488</v>
      </c>
      <c r="D95521" t="s">
        <v>6737</v>
      </c>
      <c r="E95521" t="s">
        <v>6738</v>
      </c>
      <c r="F95521" t="s">
        <v>6739</v>
      </c>
    </row>
    <row r="95522" spans="1:6" x14ac:dyDescent="0.2">
      <c r="A95522" t="s">
        <v>103253</v>
      </c>
      <c r="B95522" t="s">
        <v>106487</v>
      </c>
      <c r="C95522" t="s">
        <v>106488</v>
      </c>
      <c r="D95522" t="s">
        <v>103703</v>
      </c>
      <c r="E95522" t="s">
        <v>103704</v>
      </c>
      <c r="F95522" t="s">
        <v>106646</v>
      </c>
    </row>
    <row r="95523" spans="1:6" x14ac:dyDescent="0.2">
      <c r="A95523" t="s">
        <v>103253</v>
      </c>
      <c r="B95523" t="s">
        <v>106487</v>
      </c>
      <c r="C95523" t="s">
        <v>106488</v>
      </c>
      <c r="D95523" t="s">
        <v>45683</v>
      </c>
      <c r="E95523" t="s">
        <v>45684</v>
      </c>
      <c r="F95523" t="s">
        <v>45685</v>
      </c>
    </row>
    <row r="95524" spans="1:6" x14ac:dyDescent="0.2">
      <c r="A95524" t="s">
        <v>103253</v>
      </c>
      <c r="B95524" t="s">
        <v>106487</v>
      </c>
      <c r="C95524" t="s">
        <v>106488</v>
      </c>
      <c r="D95524" t="s">
        <v>2222</v>
      </c>
      <c r="E95524" t="s">
        <v>2223</v>
      </c>
      <c r="F95524" t="s">
        <v>106647</v>
      </c>
    </row>
    <row r="95525" spans="1:6" x14ac:dyDescent="0.2">
      <c r="A95525" t="s">
        <v>103253</v>
      </c>
      <c r="B95525" t="s">
        <v>106487</v>
      </c>
      <c r="C95525" t="s">
        <v>106488</v>
      </c>
      <c r="D95525" t="s">
        <v>6741</v>
      </c>
      <c r="E95525" t="s">
        <v>6742</v>
      </c>
      <c r="F95525" t="s">
        <v>6743</v>
      </c>
    </row>
    <row r="95526" spans="1:6" x14ac:dyDescent="0.2">
      <c r="A95526" t="s">
        <v>103253</v>
      </c>
      <c r="B95526" t="s">
        <v>106487</v>
      </c>
      <c r="C95526" t="s">
        <v>106488</v>
      </c>
      <c r="D95526" t="s">
        <v>2231</v>
      </c>
      <c r="E95526" t="s">
        <v>2232</v>
      </c>
      <c r="F95526" t="s">
        <v>2233</v>
      </c>
    </row>
    <row r="95527" spans="1:6" x14ac:dyDescent="0.2">
      <c r="A95527" t="s">
        <v>103253</v>
      </c>
      <c r="B95527" t="s">
        <v>106487</v>
      </c>
      <c r="C95527" t="s">
        <v>106488</v>
      </c>
      <c r="D95527" t="s">
        <v>33164</v>
      </c>
      <c r="E95527" t="s">
        <v>33165</v>
      </c>
      <c r="F95527" t="s">
        <v>33166</v>
      </c>
    </row>
    <row r="95528" spans="1:6" x14ac:dyDescent="0.2">
      <c r="A95528" t="s">
        <v>103253</v>
      </c>
      <c r="B95528" t="s">
        <v>106487</v>
      </c>
      <c r="C95528" t="s">
        <v>106488</v>
      </c>
      <c r="D95528" t="s">
        <v>45695</v>
      </c>
      <c r="E95528" t="s">
        <v>45696</v>
      </c>
      <c r="F95528" t="s">
        <v>45697</v>
      </c>
    </row>
    <row r="95529" spans="1:6" x14ac:dyDescent="0.2">
      <c r="A95529" t="s">
        <v>103253</v>
      </c>
      <c r="B95529" t="s">
        <v>106487</v>
      </c>
      <c r="C95529" t="s">
        <v>106488</v>
      </c>
      <c r="D95529" t="s">
        <v>106648</v>
      </c>
      <c r="E95529" t="s">
        <v>106649</v>
      </c>
      <c r="F95529" t="s">
        <v>106650</v>
      </c>
    </row>
    <row r="95530" spans="1:6" x14ac:dyDescent="0.2">
      <c r="A95530" t="s">
        <v>103253</v>
      </c>
      <c r="B95530" t="s">
        <v>106487</v>
      </c>
      <c r="C95530" t="s">
        <v>106488</v>
      </c>
      <c r="D95530" t="s">
        <v>673</v>
      </c>
      <c r="E95530" t="s">
        <v>674</v>
      </c>
      <c r="F95530" t="s">
        <v>675</v>
      </c>
    </row>
    <row r="95531" spans="1:6" x14ac:dyDescent="0.2">
      <c r="A95531" t="s">
        <v>103253</v>
      </c>
      <c r="B95531" t="s">
        <v>106487</v>
      </c>
      <c r="C95531" t="s">
        <v>106488</v>
      </c>
      <c r="D95531" t="s">
        <v>6744</v>
      </c>
      <c r="E95531" t="s">
        <v>6745</v>
      </c>
      <c r="F95531" t="s">
        <v>6746</v>
      </c>
    </row>
    <row r="95532" spans="1:6" x14ac:dyDescent="0.2">
      <c r="A95532" t="s">
        <v>103253</v>
      </c>
      <c r="B95532" t="s">
        <v>106487</v>
      </c>
      <c r="C95532" t="s">
        <v>106488</v>
      </c>
      <c r="D95532" t="s">
        <v>3446</v>
      </c>
      <c r="E95532" t="s">
        <v>3447</v>
      </c>
      <c r="F95532" t="s">
        <v>106651</v>
      </c>
    </row>
    <row r="95533" spans="1:6" x14ac:dyDescent="0.2">
      <c r="A95533" t="s">
        <v>103253</v>
      </c>
      <c r="B95533" t="s">
        <v>106487</v>
      </c>
      <c r="C95533" t="s">
        <v>106488</v>
      </c>
      <c r="D95533" t="s">
        <v>103742</v>
      </c>
      <c r="E95533" t="s">
        <v>103743</v>
      </c>
      <c r="F95533" t="s">
        <v>103744</v>
      </c>
    </row>
    <row r="95534" spans="1:6" x14ac:dyDescent="0.2">
      <c r="A95534" t="s">
        <v>103253</v>
      </c>
      <c r="B95534" t="s">
        <v>106487</v>
      </c>
      <c r="C95534" t="s">
        <v>106488</v>
      </c>
      <c r="D95534" t="s">
        <v>33726</v>
      </c>
      <c r="E95534" t="s">
        <v>33727</v>
      </c>
      <c r="F95534" t="s">
        <v>33728</v>
      </c>
    </row>
    <row r="95535" spans="1:6" x14ac:dyDescent="0.2">
      <c r="A95535" t="s">
        <v>103253</v>
      </c>
      <c r="B95535" t="s">
        <v>106487</v>
      </c>
      <c r="C95535" t="s">
        <v>106488</v>
      </c>
      <c r="D95535" t="s">
        <v>3459</v>
      </c>
      <c r="E95535" t="s">
        <v>3460</v>
      </c>
      <c r="F95535" t="s">
        <v>3461</v>
      </c>
    </row>
    <row r="95536" spans="1:6" x14ac:dyDescent="0.2">
      <c r="A95536" t="s">
        <v>103253</v>
      </c>
      <c r="B95536" t="s">
        <v>106487</v>
      </c>
      <c r="C95536" t="s">
        <v>106488</v>
      </c>
      <c r="D95536" t="s">
        <v>6756</v>
      </c>
      <c r="E95536" t="s">
        <v>6757</v>
      </c>
      <c r="F95536" t="s">
        <v>6758</v>
      </c>
    </row>
    <row r="95537" spans="1:6" x14ac:dyDescent="0.2">
      <c r="A95537" t="s">
        <v>103253</v>
      </c>
      <c r="B95537" t="s">
        <v>106487</v>
      </c>
      <c r="C95537" t="s">
        <v>106488</v>
      </c>
      <c r="D95537" t="s">
        <v>106652</v>
      </c>
      <c r="E95537" t="s">
        <v>106653</v>
      </c>
      <c r="F95537" t="s">
        <v>106654</v>
      </c>
    </row>
    <row r="95538" spans="1:6" x14ac:dyDescent="0.2">
      <c r="A95538" t="s">
        <v>103253</v>
      </c>
      <c r="B95538" t="s">
        <v>106487</v>
      </c>
      <c r="C95538" t="s">
        <v>106488</v>
      </c>
      <c r="D95538" t="s">
        <v>103755</v>
      </c>
      <c r="E95538" t="s">
        <v>103756</v>
      </c>
      <c r="F95538" t="s">
        <v>103757</v>
      </c>
    </row>
    <row r="95539" spans="1:6" x14ac:dyDescent="0.2">
      <c r="A95539" t="s">
        <v>103253</v>
      </c>
      <c r="B95539" t="s">
        <v>106487</v>
      </c>
      <c r="C95539" t="s">
        <v>106488</v>
      </c>
      <c r="D95539" t="s">
        <v>106655</v>
      </c>
      <c r="E95539" t="s">
        <v>106656</v>
      </c>
      <c r="F95539" t="s">
        <v>106657</v>
      </c>
    </row>
    <row r="95540" spans="1:6" x14ac:dyDescent="0.2">
      <c r="A95540" t="s">
        <v>103253</v>
      </c>
      <c r="B95540" t="s">
        <v>106487</v>
      </c>
      <c r="C95540" t="s">
        <v>106488</v>
      </c>
      <c r="D95540" t="s">
        <v>7037</v>
      </c>
      <c r="E95540" t="s">
        <v>7038</v>
      </c>
      <c r="F95540" t="s">
        <v>7039</v>
      </c>
    </row>
    <row r="95541" spans="1:6" x14ac:dyDescent="0.2">
      <c r="A95541" t="s">
        <v>103253</v>
      </c>
      <c r="B95541" t="s">
        <v>106487</v>
      </c>
      <c r="C95541" t="s">
        <v>106488</v>
      </c>
      <c r="D95541" t="s">
        <v>37751</v>
      </c>
      <c r="E95541" t="s">
        <v>37752</v>
      </c>
      <c r="F95541" t="s">
        <v>37753</v>
      </c>
    </row>
    <row r="95542" spans="1:6" x14ac:dyDescent="0.2">
      <c r="A95542" t="s">
        <v>103253</v>
      </c>
      <c r="B95542" t="s">
        <v>106487</v>
      </c>
      <c r="C95542" t="s">
        <v>106488</v>
      </c>
      <c r="D95542" t="s">
        <v>33747</v>
      </c>
      <c r="E95542" t="s">
        <v>33748</v>
      </c>
      <c r="F95542" t="s">
        <v>52766</v>
      </c>
    </row>
    <row r="95543" spans="1:6" x14ac:dyDescent="0.2">
      <c r="A95543" t="s">
        <v>103253</v>
      </c>
      <c r="B95543" t="s">
        <v>106487</v>
      </c>
      <c r="C95543" t="s">
        <v>106488</v>
      </c>
      <c r="D95543" t="s">
        <v>104182</v>
      </c>
      <c r="E95543" t="s">
        <v>104183</v>
      </c>
      <c r="F95543" t="s">
        <v>106658</v>
      </c>
    </row>
    <row r="95544" spans="1:6" x14ac:dyDescent="0.2">
      <c r="A95544" t="s">
        <v>103253</v>
      </c>
      <c r="B95544" t="s">
        <v>106487</v>
      </c>
      <c r="C95544" t="s">
        <v>106488</v>
      </c>
      <c r="D95544" t="s">
        <v>35107</v>
      </c>
      <c r="E95544" t="s">
        <v>35108</v>
      </c>
      <c r="F95544" t="s">
        <v>35109</v>
      </c>
    </row>
    <row r="95545" spans="1:6" x14ac:dyDescent="0.2">
      <c r="A95545" t="s">
        <v>103253</v>
      </c>
      <c r="B95545" t="s">
        <v>106487</v>
      </c>
      <c r="C95545" t="s">
        <v>106488</v>
      </c>
      <c r="D95545" t="s">
        <v>7043</v>
      </c>
      <c r="E95545" t="s">
        <v>7044</v>
      </c>
      <c r="F95545" t="s">
        <v>7045</v>
      </c>
    </row>
    <row r="95546" spans="1:6" x14ac:dyDescent="0.2">
      <c r="A95546" t="s">
        <v>103253</v>
      </c>
      <c r="B95546" t="s">
        <v>106487</v>
      </c>
      <c r="C95546" t="s">
        <v>106488</v>
      </c>
      <c r="D95546" t="s">
        <v>71605</v>
      </c>
      <c r="E95546" t="s">
        <v>71606</v>
      </c>
      <c r="F95546" t="s">
        <v>71607</v>
      </c>
    </row>
    <row r="95547" spans="1:6" x14ac:dyDescent="0.2">
      <c r="A95547" t="s">
        <v>103253</v>
      </c>
      <c r="B95547" t="s">
        <v>106487</v>
      </c>
      <c r="C95547" t="s">
        <v>106488</v>
      </c>
      <c r="D95547" t="s">
        <v>52783</v>
      </c>
      <c r="E95547" t="s">
        <v>52784</v>
      </c>
      <c r="F95547" t="s">
        <v>52785</v>
      </c>
    </row>
    <row r="95548" spans="1:6" x14ac:dyDescent="0.2">
      <c r="A95548" t="s">
        <v>103253</v>
      </c>
      <c r="B95548" t="s">
        <v>106487</v>
      </c>
      <c r="C95548" t="s">
        <v>106488</v>
      </c>
      <c r="D95548" t="s">
        <v>7046</v>
      </c>
      <c r="E95548" t="s">
        <v>7047</v>
      </c>
      <c r="F95548" t="s">
        <v>106659</v>
      </c>
    </row>
    <row r="95549" spans="1:6" x14ac:dyDescent="0.2">
      <c r="A95549" t="s">
        <v>103253</v>
      </c>
      <c r="B95549" t="s">
        <v>106487</v>
      </c>
      <c r="C95549" t="s">
        <v>106488</v>
      </c>
      <c r="D95549" t="s">
        <v>106660</v>
      </c>
      <c r="E95549" t="s">
        <v>106661</v>
      </c>
      <c r="F95549" t="s">
        <v>106662</v>
      </c>
    </row>
    <row r="95550" spans="1:6" x14ac:dyDescent="0.2">
      <c r="A95550" t="s">
        <v>103253</v>
      </c>
      <c r="B95550" t="s">
        <v>106487</v>
      </c>
      <c r="C95550" t="s">
        <v>106488</v>
      </c>
      <c r="D95550" t="s">
        <v>13235</v>
      </c>
      <c r="E95550" t="s">
        <v>13236</v>
      </c>
      <c r="F95550" t="s">
        <v>13237</v>
      </c>
    </row>
    <row r="95551" spans="1:6" x14ac:dyDescent="0.2">
      <c r="A95551" t="s">
        <v>103253</v>
      </c>
      <c r="B95551" t="s">
        <v>106487</v>
      </c>
      <c r="C95551" t="s">
        <v>106488</v>
      </c>
      <c r="D95551" t="s">
        <v>5995</v>
      </c>
      <c r="E95551" t="s">
        <v>5996</v>
      </c>
      <c r="F95551" t="s">
        <v>5997</v>
      </c>
    </row>
    <row r="95552" spans="1:6" x14ac:dyDescent="0.2">
      <c r="A95552" t="s">
        <v>103253</v>
      </c>
      <c r="B95552" t="s">
        <v>106487</v>
      </c>
      <c r="C95552" t="s">
        <v>106488</v>
      </c>
      <c r="D95552" t="s">
        <v>22882</v>
      </c>
      <c r="E95552" t="s">
        <v>22883</v>
      </c>
      <c r="F95552" t="s">
        <v>106663</v>
      </c>
    </row>
    <row r="95553" spans="1:6" x14ac:dyDescent="0.2">
      <c r="A95553" t="s">
        <v>103253</v>
      </c>
      <c r="B95553" t="s">
        <v>106487</v>
      </c>
      <c r="C95553" t="s">
        <v>106488</v>
      </c>
      <c r="D95553" t="s">
        <v>7055</v>
      </c>
      <c r="E95553" t="s">
        <v>7056</v>
      </c>
      <c r="F95553" t="s">
        <v>7057</v>
      </c>
    </row>
    <row r="95554" spans="1:6" x14ac:dyDescent="0.2">
      <c r="A95554" t="s">
        <v>103253</v>
      </c>
      <c r="B95554" t="s">
        <v>106487</v>
      </c>
      <c r="C95554" t="s">
        <v>106488</v>
      </c>
      <c r="D95554" t="s">
        <v>6770</v>
      </c>
      <c r="E95554" t="s">
        <v>6771</v>
      </c>
      <c r="F95554" t="s">
        <v>6772</v>
      </c>
    </row>
    <row r="95555" spans="1:6" x14ac:dyDescent="0.2">
      <c r="A95555" t="s">
        <v>103253</v>
      </c>
      <c r="B95555" t="s">
        <v>106487</v>
      </c>
      <c r="C95555" t="s">
        <v>106488</v>
      </c>
      <c r="D95555" t="s">
        <v>70253</v>
      </c>
      <c r="E95555" t="s">
        <v>70254</v>
      </c>
      <c r="F95555" t="s">
        <v>70255</v>
      </c>
    </row>
    <row r="95556" spans="1:6" x14ac:dyDescent="0.2">
      <c r="A95556" t="s">
        <v>103253</v>
      </c>
      <c r="B95556" t="s">
        <v>106487</v>
      </c>
      <c r="C95556" t="s">
        <v>106488</v>
      </c>
      <c r="D95556" t="s">
        <v>6025</v>
      </c>
      <c r="E95556" t="s">
        <v>6026</v>
      </c>
      <c r="F95556" t="s">
        <v>6027</v>
      </c>
    </row>
    <row r="95557" spans="1:6" x14ac:dyDescent="0.2">
      <c r="A95557" t="s">
        <v>103253</v>
      </c>
      <c r="B95557" t="s">
        <v>106487</v>
      </c>
      <c r="C95557" t="s">
        <v>106488</v>
      </c>
      <c r="D95557" t="s">
        <v>106664</v>
      </c>
      <c r="E95557" t="s">
        <v>106665</v>
      </c>
      <c r="F95557" t="s">
        <v>106666</v>
      </c>
    </row>
    <row r="95558" spans="1:6" x14ac:dyDescent="0.2">
      <c r="A95558" t="s">
        <v>103253</v>
      </c>
      <c r="B95558" t="s">
        <v>106487</v>
      </c>
      <c r="C95558" t="s">
        <v>106488</v>
      </c>
      <c r="D95558" t="s">
        <v>67453</v>
      </c>
      <c r="E95558" t="s">
        <v>67454</v>
      </c>
      <c r="F95558" t="s">
        <v>67455</v>
      </c>
    </row>
    <row r="95559" spans="1:6" x14ac:dyDescent="0.2">
      <c r="A95559" t="s">
        <v>103253</v>
      </c>
      <c r="B95559" t="s">
        <v>106487</v>
      </c>
      <c r="C95559" t="s">
        <v>106488</v>
      </c>
      <c r="D95559" t="s">
        <v>103791</v>
      </c>
      <c r="E95559" t="s">
        <v>103792</v>
      </c>
      <c r="F95559" t="s">
        <v>103793</v>
      </c>
    </row>
    <row r="95560" spans="1:6" x14ac:dyDescent="0.2">
      <c r="A95560" t="s">
        <v>103253</v>
      </c>
      <c r="B95560" t="s">
        <v>106487</v>
      </c>
      <c r="C95560" t="s">
        <v>106488</v>
      </c>
      <c r="D95560" t="s">
        <v>106667</v>
      </c>
      <c r="E95560" t="s">
        <v>106668</v>
      </c>
      <c r="F95560" t="s">
        <v>106669</v>
      </c>
    </row>
    <row r="95561" spans="1:6" x14ac:dyDescent="0.2">
      <c r="A95561" t="s">
        <v>103253</v>
      </c>
      <c r="B95561" t="s">
        <v>106487</v>
      </c>
      <c r="C95561" t="s">
        <v>106488</v>
      </c>
      <c r="D95561" t="s">
        <v>6052</v>
      </c>
      <c r="E95561" t="s">
        <v>6053</v>
      </c>
      <c r="F95561" t="s">
        <v>6054</v>
      </c>
    </row>
    <row r="95562" spans="1:6" x14ac:dyDescent="0.2">
      <c r="A95562" t="s">
        <v>103253</v>
      </c>
      <c r="B95562" t="s">
        <v>106487</v>
      </c>
      <c r="C95562" t="s">
        <v>106488</v>
      </c>
      <c r="D95562" t="s">
        <v>6064</v>
      </c>
      <c r="E95562" t="s">
        <v>6065</v>
      </c>
      <c r="F95562" t="s">
        <v>106670</v>
      </c>
    </row>
    <row r="95563" spans="1:6" x14ac:dyDescent="0.2">
      <c r="A95563" t="s">
        <v>103253</v>
      </c>
      <c r="B95563" t="s">
        <v>106487</v>
      </c>
      <c r="C95563" t="s">
        <v>106488</v>
      </c>
      <c r="D95563" t="s">
        <v>6775</v>
      </c>
      <c r="E95563" t="s">
        <v>6776</v>
      </c>
      <c r="F95563" t="s">
        <v>6777</v>
      </c>
    </row>
    <row r="95564" spans="1:6" x14ac:dyDescent="0.2">
      <c r="A95564" t="s">
        <v>103253</v>
      </c>
      <c r="B95564" t="s">
        <v>106487</v>
      </c>
      <c r="C95564" t="s">
        <v>106488</v>
      </c>
      <c r="D95564" t="s">
        <v>2285</v>
      </c>
      <c r="E95564" t="s">
        <v>2286</v>
      </c>
      <c r="F95564" t="s">
        <v>2287</v>
      </c>
    </row>
    <row r="95565" spans="1:6" x14ac:dyDescent="0.2">
      <c r="A95565" t="s">
        <v>103253</v>
      </c>
      <c r="B95565" t="s">
        <v>106487</v>
      </c>
      <c r="C95565" t="s">
        <v>106488</v>
      </c>
      <c r="D95565" t="s">
        <v>104204</v>
      </c>
      <c r="E95565" t="s">
        <v>104205</v>
      </c>
      <c r="F95565" t="s">
        <v>104206</v>
      </c>
    </row>
    <row r="95566" spans="1:6" x14ac:dyDescent="0.2">
      <c r="A95566" t="s">
        <v>103253</v>
      </c>
      <c r="B95566" t="s">
        <v>106487</v>
      </c>
      <c r="C95566" t="s">
        <v>106488</v>
      </c>
      <c r="D95566" t="s">
        <v>106671</v>
      </c>
      <c r="E95566" t="s">
        <v>106672</v>
      </c>
      <c r="F95566" t="s">
        <v>106673</v>
      </c>
    </row>
    <row r="95567" spans="1:6" x14ac:dyDescent="0.2">
      <c r="A95567" t="s">
        <v>103253</v>
      </c>
      <c r="B95567" t="s">
        <v>106487</v>
      </c>
      <c r="C95567" t="s">
        <v>106488</v>
      </c>
      <c r="D95567" t="s">
        <v>3603</v>
      </c>
      <c r="E95567" t="s">
        <v>3604</v>
      </c>
      <c r="F95567" t="s">
        <v>3605</v>
      </c>
    </row>
    <row r="95568" spans="1:6" x14ac:dyDescent="0.2">
      <c r="A95568" t="s">
        <v>103253</v>
      </c>
      <c r="B95568" t="s">
        <v>106487</v>
      </c>
      <c r="C95568" t="s">
        <v>106488</v>
      </c>
      <c r="D95568" t="s">
        <v>6779</v>
      </c>
      <c r="E95568" t="s">
        <v>6780</v>
      </c>
      <c r="F95568" t="s">
        <v>6781</v>
      </c>
    </row>
    <row r="95569" spans="1:6" x14ac:dyDescent="0.2">
      <c r="A95569" t="s">
        <v>103253</v>
      </c>
      <c r="B95569" t="s">
        <v>106487</v>
      </c>
      <c r="C95569" t="s">
        <v>106488</v>
      </c>
      <c r="D95569" t="s">
        <v>6782</v>
      </c>
      <c r="E95569" t="s">
        <v>6783</v>
      </c>
      <c r="F95569" t="s">
        <v>6784</v>
      </c>
    </row>
    <row r="95570" spans="1:6" x14ac:dyDescent="0.2">
      <c r="A95570" t="s">
        <v>103253</v>
      </c>
      <c r="B95570" t="s">
        <v>106487</v>
      </c>
      <c r="C95570" t="s">
        <v>106488</v>
      </c>
      <c r="D95570" t="s">
        <v>6785</v>
      </c>
      <c r="E95570" t="s">
        <v>6786</v>
      </c>
      <c r="F95570" t="s">
        <v>6787</v>
      </c>
    </row>
    <row r="95571" spans="1:6" x14ac:dyDescent="0.2">
      <c r="A95571" t="s">
        <v>103253</v>
      </c>
      <c r="B95571" t="s">
        <v>106487</v>
      </c>
      <c r="C95571" t="s">
        <v>106488</v>
      </c>
      <c r="D95571" t="s">
        <v>6788</v>
      </c>
      <c r="E95571" t="s">
        <v>6789</v>
      </c>
      <c r="F95571" t="s">
        <v>6790</v>
      </c>
    </row>
    <row r="95572" spans="1:6" x14ac:dyDescent="0.2">
      <c r="A95572" t="s">
        <v>103253</v>
      </c>
      <c r="B95572" t="s">
        <v>106487</v>
      </c>
      <c r="C95572" t="s">
        <v>106488</v>
      </c>
      <c r="D95572" t="s">
        <v>104211</v>
      </c>
      <c r="E95572" t="s">
        <v>104212</v>
      </c>
      <c r="F95572" t="s">
        <v>104213</v>
      </c>
    </row>
    <row r="95573" spans="1:6" x14ac:dyDescent="0.2">
      <c r="A95573" t="s">
        <v>103253</v>
      </c>
      <c r="B95573" t="s">
        <v>106487</v>
      </c>
      <c r="C95573" t="s">
        <v>106488</v>
      </c>
      <c r="D95573" t="s">
        <v>6107</v>
      </c>
      <c r="E95573" t="s">
        <v>6108</v>
      </c>
      <c r="F95573" t="s">
        <v>6109</v>
      </c>
    </row>
    <row r="95574" spans="1:6" x14ac:dyDescent="0.2">
      <c r="A95574" t="s">
        <v>103253</v>
      </c>
      <c r="B95574" t="s">
        <v>106487</v>
      </c>
      <c r="C95574" t="s">
        <v>106488</v>
      </c>
      <c r="D95574" t="s">
        <v>6800</v>
      </c>
      <c r="E95574" t="s">
        <v>6801</v>
      </c>
      <c r="F95574" t="s">
        <v>6802</v>
      </c>
    </row>
    <row r="95575" spans="1:6" x14ac:dyDescent="0.2">
      <c r="A95575" t="s">
        <v>103253</v>
      </c>
      <c r="B95575" t="s">
        <v>106487</v>
      </c>
      <c r="C95575" t="s">
        <v>106488</v>
      </c>
      <c r="D95575" t="s">
        <v>7076</v>
      </c>
      <c r="E95575" t="s">
        <v>7077</v>
      </c>
      <c r="F95575" t="s">
        <v>7078</v>
      </c>
    </row>
    <row r="95576" spans="1:6" x14ac:dyDescent="0.2">
      <c r="A95576" t="s">
        <v>103253</v>
      </c>
      <c r="B95576" t="s">
        <v>106487</v>
      </c>
      <c r="C95576" t="s">
        <v>106488</v>
      </c>
      <c r="D95576" t="s">
        <v>106674</v>
      </c>
      <c r="E95576" t="s">
        <v>106675</v>
      </c>
      <c r="F95576" t="s">
        <v>106676</v>
      </c>
    </row>
    <row r="95577" spans="1:6" x14ac:dyDescent="0.2">
      <c r="A95577" t="s">
        <v>103253</v>
      </c>
      <c r="B95577" t="s">
        <v>106487</v>
      </c>
      <c r="C95577" t="s">
        <v>106488</v>
      </c>
      <c r="D95577" t="s">
        <v>71644</v>
      </c>
      <c r="E95577" t="s">
        <v>71645</v>
      </c>
      <c r="F95577" t="s">
        <v>71646</v>
      </c>
    </row>
    <row r="95578" spans="1:6" x14ac:dyDescent="0.2">
      <c r="A95578" t="s">
        <v>103253</v>
      </c>
      <c r="B95578" t="s">
        <v>106487</v>
      </c>
      <c r="C95578" t="s">
        <v>106488</v>
      </c>
      <c r="D95578" t="s">
        <v>106677</v>
      </c>
      <c r="E95578" t="s">
        <v>106678</v>
      </c>
      <c r="F95578" t="s">
        <v>106679</v>
      </c>
    </row>
    <row r="95579" spans="1:6" x14ac:dyDescent="0.2">
      <c r="A95579" t="s">
        <v>103253</v>
      </c>
      <c r="B95579" t="s">
        <v>106487</v>
      </c>
      <c r="C95579" t="s">
        <v>106488</v>
      </c>
      <c r="D95579" t="s">
        <v>103804</v>
      </c>
      <c r="E95579" t="s">
        <v>103805</v>
      </c>
      <c r="F95579" t="s">
        <v>103806</v>
      </c>
    </row>
    <row r="95580" spans="1:6" x14ac:dyDescent="0.2">
      <c r="A95580" t="s">
        <v>103253</v>
      </c>
      <c r="B95580" t="s">
        <v>106487</v>
      </c>
      <c r="C95580" t="s">
        <v>106488</v>
      </c>
      <c r="D95580" t="s">
        <v>89552</v>
      </c>
      <c r="E95580" t="s">
        <v>89553</v>
      </c>
      <c r="F95580" t="s">
        <v>89554</v>
      </c>
    </row>
    <row r="95581" spans="1:6" x14ac:dyDescent="0.2">
      <c r="A95581" t="s">
        <v>103253</v>
      </c>
      <c r="B95581" t="s">
        <v>106487</v>
      </c>
      <c r="C95581" t="s">
        <v>106488</v>
      </c>
      <c r="D95581" t="s">
        <v>104230</v>
      </c>
      <c r="E95581" t="s">
        <v>104231</v>
      </c>
      <c r="F95581" t="s">
        <v>104232</v>
      </c>
    </row>
    <row r="95582" spans="1:6" x14ac:dyDescent="0.2">
      <c r="A95582" t="s">
        <v>103253</v>
      </c>
      <c r="B95582" t="s">
        <v>106487</v>
      </c>
      <c r="C95582" t="s">
        <v>106488</v>
      </c>
      <c r="D95582" t="s">
        <v>106680</v>
      </c>
      <c r="E95582" t="s">
        <v>106681</v>
      </c>
      <c r="F95582" t="s">
        <v>106682</v>
      </c>
    </row>
    <row r="95583" spans="1:6" x14ac:dyDescent="0.2">
      <c r="A95583" t="s">
        <v>103253</v>
      </c>
      <c r="B95583" t="s">
        <v>106487</v>
      </c>
      <c r="C95583" t="s">
        <v>106488</v>
      </c>
      <c r="D95583" t="s">
        <v>106683</v>
      </c>
      <c r="E95583" t="s">
        <v>106684</v>
      </c>
      <c r="F95583" t="s">
        <v>106685</v>
      </c>
    </row>
    <row r="95584" spans="1:6" x14ac:dyDescent="0.2">
      <c r="A95584" t="s">
        <v>103253</v>
      </c>
      <c r="B95584" t="s">
        <v>106487</v>
      </c>
      <c r="C95584" t="s">
        <v>106488</v>
      </c>
      <c r="D95584" t="s">
        <v>8720</v>
      </c>
      <c r="E95584" t="s">
        <v>8721</v>
      </c>
      <c r="F95584" t="s">
        <v>8722</v>
      </c>
    </row>
    <row r="95585" spans="1:6" x14ac:dyDescent="0.2">
      <c r="A95585" t="s">
        <v>103253</v>
      </c>
      <c r="B95585" t="s">
        <v>106487</v>
      </c>
      <c r="C95585" t="s">
        <v>106488</v>
      </c>
      <c r="D95585" t="s">
        <v>103820</v>
      </c>
      <c r="E95585" t="s">
        <v>103821</v>
      </c>
      <c r="F95585" t="s">
        <v>103822</v>
      </c>
    </row>
    <row r="95586" spans="1:6" x14ac:dyDescent="0.2">
      <c r="A95586" t="s">
        <v>103253</v>
      </c>
      <c r="B95586" t="s">
        <v>106487</v>
      </c>
      <c r="C95586" t="s">
        <v>106488</v>
      </c>
      <c r="D95586" t="s">
        <v>6813</v>
      </c>
      <c r="E95586" t="s">
        <v>6814</v>
      </c>
      <c r="F95586" t="s">
        <v>106686</v>
      </c>
    </row>
    <row r="95587" spans="1:6" x14ac:dyDescent="0.2">
      <c r="A95587" t="s">
        <v>103253</v>
      </c>
      <c r="B95587" t="s">
        <v>106487</v>
      </c>
      <c r="C95587" t="s">
        <v>106488</v>
      </c>
      <c r="D95587" t="s">
        <v>6816</v>
      </c>
      <c r="E95587" t="s">
        <v>6817</v>
      </c>
      <c r="F95587" t="s">
        <v>6818</v>
      </c>
    </row>
    <row r="95588" spans="1:6" x14ac:dyDescent="0.2">
      <c r="A95588" t="s">
        <v>103253</v>
      </c>
      <c r="B95588" t="s">
        <v>106487</v>
      </c>
      <c r="C95588" t="s">
        <v>106488</v>
      </c>
      <c r="D95588" t="s">
        <v>106687</v>
      </c>
      <c r="E95588" t="s">
        <v>106688</v>
      </c>
      <c r="F95588" t="s">
        <v>106689</v>
      </c>
    </row>
    <row r="95589" spans="1:6" x14ac:dyDescent="0.2">
      <c r="A95589" t="s">
        <v>103253</v>
      </c>
      <c r="B95589" t="s">
        <v>106487</v>
      </c>
      <c r="C95589" t="s">
        <v>106488</v>
      </c>
      <c r="D95589" t="s">
        <v>45826</v>
      </c>
      <c r="E95589" t="s">
        <v>45827</v>
      </c>
      <c r="F95589" t="s">
        <v>106690</v>
      </c>
    </row>
    <row r="95590" spans="1:6" x14ac:dyDescent="0.2">
      <c r="A95590" t="s">
        <v>103253</v>
      </c>
      <c r="B95590" t="s">
        <v>106487</v>
      </c>
      <c r="C95590" t="s">
        <v>106488</v>
      </c>
      <c r="D95590" t="s">
        <v>29872</v>
      </c>
      <c r="E95590" t="s">
        <v>29873</v>
      </c>
      <c r="F95590" t="s">
        <v>29874</v>
      </c>
    </row>
    <row r="95591" spans="1:6" x14ac:dyDescent="0.2">
      <c r="A95591" t="s">
        <v>103253</v>
      </c>
      <c r="B95591" t="s">
        <v>106487</v>
      </c>
      <c r="C95591" t="s">
        <v>106488</v>
      </c>
      <c r="D95591" t="s">
        <v>36706</v>
      </c>
      <c r="E95591" t="s">
        <v>36707</v>
      </c>
      <c r="F95591" t="s">
        <v>36708</v>
      </c>
    </row>
    <row r="95592" spans="1:6" x14ac:dyDescent="0.2">
      <c r="A95592" t="s">
        <v>103253</v>
      </c>
      <c r="B95592" t="s">
        <v>106487</v>
      </c>
      <c r="C95592" t="s">
        <v>106488</v>
      </c>
      <c r="D95592" t="s">
        <v>106691</v>
      </c>
      <c r="E95592" t="s">
        <v>106692</v>
      </c>
      <c r="F95592" t="s">
        <v>106693</v>
      </c>
    </row>
    <row r="95593" spans="1:6" x14ac:dyDescent="0.2">
      <c r="A95593" t="s">
        <v>103253</v>
      </c>
      <c r="B95593" t="s">
        <v>106487</v>
      </c>
      <c r="C95593" t="s">
        <v>106488</v>
      </c>
      <c r="D95593" t="s">
        <v>106694</v>
      </c>
      <c r="E95593" t="s">
        <v>106695</v>
      </c>
      <c r="F95593" t="s">
        <v>106696</v>
      </c>
    </row>
    <row r="95594" spans="1:6" x14ac:dyDescent="0.2">
      <c r="A95594" t="s">
        <v>103253</v>
      </c>
      <c r="B95594" t="s">
        <v>106487</v>
      </c>
      <c r="C95594" t="s">
        <v>106488</v>
      </c>
      <c r="D95594" t="s">
        <v>13614</v>
      </c>
      <c r="E95594" t="s">
        <v>13615</v>
      </c>
      <c r="F95594" t="s">
        <v>13616</v>
      </c>
    </row>
    <row r="95595" spans="1:6" x14ac:dyDescent="0.2">
      <c r="A95595" t="s">
        <v>103253</v>
      </c>
      <c r="B95595" t="s">
        <v>106487</v>
      </c>
      <c r="C95595" t="s">
        <v>106488</v>
      </c>
      <c r="D95595" t="s">
        <v>106697</v>
      </c>
      <c r="E95595" t="s">
        <v>106698</v>
      </c>
      <c r="F95595" t="s">
        <v>106699</v>
      </c>
    </row>
    <row r="95596" spans="1:6" x14ac:dyDescent="0.2">
      <c r="A95596" t="s">
        <v>103253</v>
      </c>
      <c r="B95596" t="s">
        <v>106487</v>
      </c>
      <c r="C95596" t="s">
        <v>106488</v>
      </c>
      <c r="D95596" t="s">
        <v>436</v>
      </c>
      <c r="E95596" t="s">
        <v>437</v>
      </c>
      <c r="F95596" t="s">
        <v>438</v>
      </c>
    </row>
    <row r="95597" spans="1:6" x14ac:dyDescent="0.2">
      <c r="A95597" t="s">
        <v>103253</v>
      </c>
      <c r="B95597" t="s">
        <v>106487</v>
      </c>
      <c r="C95597" t="s">
        <v>106488</v>
      </c>
      <c r="D95597" t="s">
        <v>103848</v>
      </c>
      <c r="E95597" t="s">
        <v>103849</v>
      </c>
      <c r="F95597" t="s">
        <v>103850</v>
      </c>
    </row>
    <row r="95598" spans="1:6" x14ac:dyDescent="0.2">
      <c r="A95598" t="s">
        <v>103253</v>
      </c>
      <c r="B95598" t="s">
        <v>106487</v>
      </c>
      <c r="C95598" t="s">
        <v>106488</v>
      </c>
      <c r="D95598" t="s">
        <v>2470</v>
      </c>
      <c r="E95598" t="s">
        <v>104257</v>
      </c>
      <c r="F95598" t="s">
        <v>104258</v>
      </c>
    </row>
    <row r="95599" spans="1:6" x14ac:dyDescent="0.2">
      <c r="A95599" t="s">
        <v>103253</v>
      </c>
      <c r="B95599" t="s">
        <v>106487</v>
      </c>
      <c r="C95599" t="s">
        <v>106488</v>
      </c>
      <c r="D95599" t="s">
        <v>106700</v>
      </c>
      <c r="E95599" t="s">
        <v>106701</v>
      </c>
      <c r="F95599" t="s">
        <v>106702</v>
      </c>
    </row>
    <row r="95600" spans="1:6" x14ac:dyDescent="0.2">
      <c r="A95600" t="s">
        <v>103253</v>
      </c>
      <c r="B95600" t="s">
        <v>106487</v>
      </c>
      <c r="C95600" t="s">
        <v>106488</v>
      </c>
      <c r="D95600" t="s">
        <v>6831</v>
      </c>
      <c r="E95600" t="s">
        <v>6832</v>
      </c>
      <c r="F95600" t="s">
        <v>6833</v>
      </c>
    </row>
    <row r="95601" spans="1:6" x14ac:dyDescent="0.2">
      <c r="A95601" t="s">
        <v>103253</v>
      </c>
      <c r="B95601" t="s">
        <v>106487</v>
      </c>
      <c r="C95601" t="s">
        <v>106488</v>
      </c>
      <c r="D95601" t="s">
        <v>105017</v>
      </c>
      <c r="E95601" t="s">
        <v>105018</v>
      </c>
      <c r="F95601" t="s">
        <v>106703</v>
      </c>
    </row>
    <row r="95602" spans="1:6" x14ac:dyDescent="0.2">
      <c r="A95602" t="s">
        <v>103253</v>
      </c>
      <c r="B95602" t="s">
        <v>106487</v>
      </c>
      <c r="C95602" t="s">
        <v>106488</v>
      </c>
      <c r="D95602" t="s">
        <v>106704</v>
      </c>
      <c r="E95602" t="s">
        <v>106705</v>
      </c>
      <c r="F95602" t="s">
        <v>106706</v>
      </c>
    </row>
    <row r="95603" spans="1:6" x14ac:dyDescent="0.2">
      <c r="A95603" t="s">
        <v>103253</v>
      </c>
      <c r="B95603" t="s">
        <v>106487</v>
      </c>
      <c r="C95603" t="s">
        <v>106488</v>
      </c>
      <c r="D95603" t="s">
        <v>45379</v>
      </c>
      <c r="E95603" t="s">
        <v>45380</v>
      </c>
      <c r="F95603" t="s">
        <v>106707</v>
      </c>
    </row>
    <row r="95604" spans="1:6" x14ac:dyDescent="0.2">
      <c r="A95604" t="s">
        <v>103253</v>
      </c>
      <c r="B95604" t="s">
        <v>106487</v>
      </c>
      <c r="C95604" t="s">
        <v>106488</v>
      </c>
      <c r="D95604" t="s">
        <v>6837</v>
      </c>
      <c r="E95604" t="s">
        <v>6838</v>
      </c>
      <c r="F95604" t="s">
        <v>6839</v>
      </c>
    </row>
    <row r="95605" spans="1:6" x14ac:dyDescent="0.2">
      <c r="A95605" t="s">
        <v>103253</v>
      </c>
      <c r="B95605" t="s">
        <v>106487</v>
      </c>
      <c r="C95605" t="s">
        <v>106488</v>
      </c>
      <c r="D95605" t="s">
        <v>6840</v>
      </c>
      <c r="E95605" t="s">
        <v>6841</v>
      </c>
      <c r="F95605" t="s">
        <v>6842</v>
      </c>
    </row>
    <row r="95606" spans="1:6" x14ac:dyDescent="0.2">
      <c r="A95606" t="s">
        <v>103253</v>
      </c>
      <c r="B95606" t="s">
        <v>106487</v>
      </c>
      <c r="C95606" t="s">
        <v>106488</v>
      </c>
      <c r="D95606" t="s">
        <v>106708</v>
      </c>
      <c r="E95606" t="s">
        <v>106709</v>
      </c>
      <c r="F95606" t="s">
        <v>106710</v>
      </c>
    </row>
    <row r="95607" spans="1:6" x14ac:dyDescent="0.2">
      <c r="A95607" t="s">
        <v>103253</v>
      </c>
      <c r="B95607" t="s">
        <v>106487</v>
      </c>
      <c r="C95607" t="s">
        <v>106488</v>
      </c>
      <c r="D95607" t="s">
        <v>106711</v>
      </c>
      <c r="E95607" t="s">
        <v>106712</v>
      </c>
      <c r="F95607" t="s">
        <v>106713</v>
      </c>
    </row>
    <row r="95608" spans="1:6" x14ac:dyDescent="0.2">
      <c r="A95608" t="s">
        <v>103253</v>
      </c>
      <c r="B95608" t="s">
        <v>106487</v>
      </c>
      <c r="C95608" t="s">
        <v>106488</v>
      </c>
      <c r="D95608" t="s">
        <v>3942</v>
      </c>
      <c r="E95608" t="s">
        <v>3943</v>
      </c>
      <c r="F95608" t="s">
        <v>3944</v>
      </c>
    </row>
    <row r="95609" spans="1:6" x14ac:dyDescent="0.2">
      <c r="A95609" t="s">
        <v>103253</v>
      </c>
      <c r="B95609" t="s">
        <v>106487</v>
      </c>
      <c r="C95609" t="s">
        <v>106488</v>
      </c>
      <c r="D95609" t="s">
        <v>106714</v>
      </c>
      <c r="E95609" t="s">
        <v>106715</v>
      </c>
      <c r="F95609" t="s">
        <v>106716</v>
      </c>
    </row>
    <row r="95610" spans="1:6" x14ac:dyDescent="0.2">
      <c r="A95610" t="s">
        <v>103253</v>
      </c>
      <c r="B95610" t="s">
        <v>106487</v>
      </c>
      <c r="C95610" t="s">
        <v>106488</v>
      </c>
      <c r="D95610" t="s">
        <v>70474</v>
      </c>
      <c r="E95610" t="s">
        <v>70475</v>
      </c>
      <c r="F95610" t="s">
        <v>70476</v>
      </c>
    </row>
    <row r="95611" spans="1:6" x14ac:dyDescent="0.2">
      <c r="A95611" t="s">
        <v>103253</v>
      </c>
      <c r="B95611" t="s">
        <v>106487</v>
      </c>
      <c r="C95611" t="s">
        <v>106488</v>
      </c>
      <c r="D95611" t="s">
        <v>103887</v>
      </c>
      <c r="E95611" t="s">
        <v>103888</v>
      </c>
      <c r="F95611" t="s">
        <v>103889</v>
      </c>
    </row>
    <row r="95612" spans="1:6" x14ac:dyDescent="0.2">
      <c r="A95612" t="s">
        <v>103253</v>
      </c>
      <c r="B95612" t="s">
        <v>106487</v>
      </c>
      <c r="C95612" t="s">
        <v>106488</v>
      </c>
      <c r="D95612" t="s">
        <v>104274</v>
      </c>
      <c r="E95612" t="s">
        <v>104275</v>
      </c>
      <c r="F95612" t="s">
        <v>104276</v>
      </c>
    </row>
    <row r="95613" spans="1:6" x14ac:dyDescent="0.2">
      <c r="A95613" t="s">
        <v>103253</v>
      </c>
      <c r="B95613" t="s">
        <v>106487</v>
      </c>
      <c r="C95613" t="s">
        <v>106488</v>
      </c>
      <c r="D95613" t="s">
        <v>106717</v>
      </c>
      <c r="E95613" t="s">
        <v>106718</v>
      </c>
      <c r="F95613" t="s">
        <v>106719</v>
      </c>
    </row>
    <row r="95614" spans="1:6" x14ac:dyDescent="0.2">
      <c r="A95614" t="s">
        <v>103253</v>
      </c>
      <c r="B95614" t="s">
        <v>106487</v>
      </c>
      <c r="C95614" t="s">
        <v>106488</v>
      </c>
      <c r="D95614" t="s">
        <v>103905</v>
      </c>
      <c r="E95614" t="s">
        <v>103906</v>
      </c>
      <c r="F95614" t="s">
        <v>103907</v>
      </c>
    </row>
    <row r="95615" spans="1:6" x14ac:dyDescent="0.2">
      <c r="A95615" t="s">
        <v>103253</v>
      </c>
      <c r="B95615" t="s">
        <v>106487</v>
      </c>
      <c r="C95615" t="s">
        <v>106488</v>
      </c>
      <c r="D95615" t="s">
        <v>71712</v>
      </c>
      <c r="E95615" t="s">
        <v>71713</v>
      </c>
      <c r="F95615" t="s">
        <v>71714</v>
      </c>
    </row>
    <row r="95616" spans="1:6" x14ac:dyDescent="0.2">
      <c r="A95616" t="s">
        <v>103253</v>
      </c>
      <c r="B95616" t="s">
        <v>106487</v>
      </c>
      <c r="C95616" t="s">
        <v>106488</v>
      </c>
      <c r="D95616" t="s">
        <v>106720</v>
      </c>
      <c r="E95616" t="s">
        <v>106721</v>
      </c>
      <c r="F95616" t="s">
        <v>106722</v>
      </c>
    </row>
    <row r="95617" spans="1:6" x14ac:dyDescent="0.2">
      <c r="A95617" t="s">
        <v>103253</v>
      </c>
      <c r="B95617" t="s">
        <v>106487</v>
      </c>
      <c r="C95617" t="s">
        <v>106488</v>
      </c>
      <c r="D95617" t="s">
        <v>106723</v>
      </c>
      <c r="E95617" t="s">
        <v>106724</v>
      </c>
      <c r="F95617" t="s">
        <v>106725</v>
      </c>
    </row>
    <row r="95618" spans="1:6" x14ac:dyDescent="0.2">
      <c r="A95618" t="s">
        <v>103253</v>
      </c>
      <c r="B95618" t="s">
        <v>106487</v>
      </c>
      <c r="C95618" t="s">
        <v>106488</v>
      </c>
      <c r="D95618" t="s">
        <v>106726</v>
      </c>
      <c r="E95618" t="s">
        <v>106727</v>
      </c>
      <c r="F95618" t="s">
        <v>106728</v>
      </c>
    </row>
    <row r="95619" spans="1:6" x14ac:dyDescent="0.2">
      <c r="A95619" t="s">
        <v>103253</v>
      </c>
      <c r="B95619" t="s">
        <v>106487</v>
      </c>
      <c r="C95619" t="s">
        <v>106488</v>
      </c>
      <c r="D95619" t="s">
        <v>105295</v>
      </c>
      <c r="E95619" t="s">
        <v>105296</v>
      </c>
      <c r="F95619" t="s">
        <v>105297</v>
      </c>
    </row>
    <row r="95620" spans="1:6" x14ac:dyDescent="0.2">
      <c r="A95620" t="s">
        <v>103253</v>
      </c>
      <c r="B95620" t="s">
        <v>106487</v>
      </c>
      <c r="C95620" t="s">
        <v>106488</v>
      </c>
      <c r="D95620" t="s">
        <v>106729</v>
      </c>
      <c r="E95620" t="s">
        <v>106730</v>
      </c>
      <c r="F95620" t="s">
        <v>106731</v>
      </c>
    </row>
    <row r="95621" spans="1:6" x14ac:dyDescent="0.2">
      <c r="A95621" t="s">
        <v>103253</v>
      </c>
      <c r="B95621" t="s">
        <v>106487</v>
      </c>
      <c r="C95621" t="s">
        <v>106488</v>
      </c>
      <c r="D95621" t="s">
        <v>7127</v>
      </c>
      <c r="E95621" t="s">
        <v>7128</v>
      </c>
      <c r="F95621" t="s">
        <v>7129</v>
      </c>
    </row>
    <row r="95622" spans="1:6" x14ac:dyDescent="0.2">
      <c r="A95622" t="s">
        <v>103253</v>
      </c>
      <c r="B95622" t="s">
        <v>106487</v>
      </c>
      <c r="C95622" t="s">
        <v>106488</v>
      </c>
      <c r="D95622" t="s">
        <v>106729</v>
      </c>
      <c r="E95622" t="s">
        <v>106730</v>
      </c>
      <c r="F95622" t="s">
        <v>106731</v>
      </c>
    </row>
    <row r="95623" spans="1:6" x14ac:dyDescent="0.2">
      <c r="A95623" t="s">
        <v>103253</v>
      </c>
      <c r="B95623" t="s">
        <v>106487</v>
      </c>
      <c r="C95623" t="s">
        <v>106488</v>
      </c>
      <c r="D95623" t="s">
        <v>106732</v>
      </c>
      <c r="E95623" t="s">
        <v>106733</v>
      </c>
      <c r="F95623" t="s">
        <v>106734</v>
      </c>
    </row>
    <row r="95624" spans="1:6" x14ac:dyDescent="0.2">
      <c r="A95624" t="s">
        <v>103253</v>
      </c>
      <c r="B95624" t="s">
        <v>106487</v>
      </c>
      <c r="C95624" t="s">
        <v>106488</v>
      </c>
      <c r="D95624" t="s">
        <v>13283</v>
      </c>
      <c r="E95624" t="s">
        <v>13284</v>
      </c>
      <c r="F95624" t="s">
        <v>13285</v>
      </c>
    </row>
    <row r="95625" spans="1:6" x14ac:dyDescent="0.2">
      <c r="A95625" t="s">
        <v>103253</v>
      </c>
      <c r="B95625" t="s">
        <v>106487</v>
      </c>
      <c r="C95625" t="s">
        <v>106488</v>
      </c>
      <c r="D95625" t="s">
        <v>106735</v>
      </c>
      <c r="E95625" t="s">
        <v>106736</v>
      </c>
      <c r="F95625" t="s">
        <v>106737</v>
      </c>
    </row>
    <row r="95626" spans="1:6" x14ac:dyDescent="0.2">
      <c r="A95626" t="s">
        <v>103253</v>
      </c>
      <c r="B95626" t="s">
        <v>106487</v>
      </c>
      <c r="C95626" t="s">
        <v>106488</v>
      </c>
      <c r="D95626" t="s">
        <v>32891</v>
      </c>
      <c r="E95626" t="s">
        <v>32892</v>
      </c>
      <c r="F95626" t="s">
        <v>32893</v>
      </c>
    </row>
    <row r="95627" spans="1:6" x14ac:dyDescent="0.2">
      <c r="A95627" t="s">
        <v>103253</v>
      </c>
      <c r="B95627" t="s">
        <v>106487</v>
      </c>
      <c r="C95627" t="s">
        <v>106488</v>
      </c>
      <c r="D95627" t="s">
        <v>106738</v>
      </c>
      <c r="E95627" t="s">
        <v>106739</v>
      </c>
      <c r="F95627" t="s">
        <v>106740</v>
      </c>
    </row>
    <row r="95628" spans="1:6" x14ac:dyDescent="0.2">
      <c r="A95628" t="s">
        <v>103253</v>
      </c>
      <c r="B95628" t="s">
        <v>106487</v>
      </c>
      <c r="C95628" t="s">
        <v>106488</v>
      </c>
      <c r="D95628" t="s">
        <v>106741</v>
      </c>
      <c r="E95628" t="s">
        <v>106742</v>
      </c>
      <c r="F95628" t="s">
        <v>106743</v>
      </c>
    </row>
    <row r="95629" spans="1:6" x14ac:dyDescent="0.2">
      <c r="A95629" t="s">
        <v>103253</v>
      </c>
      <c r="B95629" t="s">
        <v>106487</v>
      </c>
      <c r="C95629" t="s">
        <v>106488</v>
      </c>
      <c r="D95629" t="s">
        <v>106744</v>
      </c>
      <c r="E95629" t="s">
        <v>106745</v>
      </c>
      <c r="F95629" t="s">
        <v>106746</v>
      </c>
    </row>
    <row r="95630" spans="1:6" x14ac:dyDescent="0.2">
      <c r="A95630" t="s">
        <v>103253</v>
      </c>
      <c r="B95630" t="s">
        <v>106487</v>
      </c>
      <c r="C95630" t="s">
        <v>106488</v>
      </c>
      <c r="D95630" t="s">
        <v>106747</v>
      </c>
      <c r="E95630" t="s">
        <v>106748</v>
      </c>
      <c r="F95630" t="s">
        <v>106749</v>
      </c>
    </row>
    <row r="95631" spans="1:6" x14ac:dyDescent="0.2">
      <c r="A95631" t="s">
        <v>103253</v>
      </c>
      <c r="B95631" t="s">
        <v>106487</v>
      </c>
      <c r="C95631" t="s">
        <v>106488</v>
      </c>
      <c r="D95631" t="s">
        <v>45942</v>
      </c>
      <c r="E95631" t="s">
        <v>45943</v>
      </c>
      <c r="F95631" t="s">
        <v>45944</v>
      </c>
    </row>
    <row r="95632" spans="1:6" x14ac:dyDescent="0.2">
      <c r="A95632" t="s">
        <v>103253</v>
      </c>
      <c r="B95632" t="s">
        <v>106487</v>
      </c>
      <c r="C95632" t="s">
        <v>106488</v>
      </c>
      <c r="D95632" t="s">
        <v>6885</v>
      </c>
      <c r="E95632" t="s">
        <v>6886</v>
      </c>
      <c r="F95632" t="s">
        <v>6887</v>
      </c>
    </row>
    <row r="95633" spans="1:6" x14ac:dyDescent="0.2">
      <c r="A95633" t="s">
        <v>103253</v>
      </c>
      <c r="B95633" t="s">
        <v>106487</v>
      </c>
      <c r="C95633" t="s">
        <v>106488</v>
      </c>
      <c r="D95633" t="s">
        <v>7127</v>
      </c>
      <c r="E95633" t="s">
        <v>7128</v>
      </c>
      <c r="F95633" t="s">
        <v>7129</v>
      </c>
    </row>
    <row r="95634" spans="1:6" x14ac:dyDescent="0.2">
      <c r="A95634" t="s">
        <v>103253</v>
      </c>
      <c r="B95634" t="s">
        <v>106487</v>
      </c>
      <c r="C95634" t="s">
        <v>106488</v>
      </c>
      <c r="D95634" t="s">
        <v>106750</v>
      </c>
      <c r="E95634" t="s">
        <v>106751</v>
      </c>
      <c r="F95634" t="s">
        <v>106752</v>
      </c>
    </row>
    <row r="95635" spans="1:6" x14ac:dyDescent="0.2">
      <c r="A95635" t="s">
        <v>103253</v>
      </c>
      <c r="B95635" t="s">
        <v>106487</v>
      </c>
      <c r="C95635" t="s">
        <v>106488</v>
      </c>
      <c r="D95635" t="s">
        <v>105295</v>
      </c>
      <c r="E95635" t="s">
        <v>105296</v>
      </c>
      <c r="F95635" t="s">
        <v>105297</v>
      </c>
    </row>
    <row r="95636" spans="1:6" x14ac:dyDescent="0.2">
      <c r="A95636" t="s">
        <v>103253</v>
      </c>
      <c r="B95636" t="s">
        <v>106487</v>
      </c>
      <c r="C95636" t="s">
        <v>106488</v>
      </c>
      <c r="D95636" t="s">
        <v>71712</v>
      </c>
      <c r="E95636" t="s">
        <v>71713</v>
      </c>
      <c r="F95636" t="s">
        <v>71714</v>
      </c>
    </row>
    <row r="95637" spans="1:6" x14ac:dyDescent="0.2">
      <c r="A95637" t="s">
        <v>103253</v>
      </c>
      <c r="B95637" t="s">
        <v>106487</v>
      </c>
      <c r="C95637" t="s">
        <v>106488</v>
      </c>
      <c r="D95637" t="s">
        <v>106753</v>
      </c>
      <c r="E95637" t="s">
        <v>106754</v>
      </c>
      <c r="F95637" t="s">
        <v>106755</v>
      </c>
    </row>
    <row r="95638" spans="1:6" x14ac:dyDescent="0.2">
      <c r="A95638" t="s">
        <v>103253</v>
      </c>
      <c r="B95638" t="s">
        <v>106487</v>
      </c>
      <c r="C95638" t="s">
        <v>106488</v>
      </c>
      <c r="D95638" t="s">
        <v>67037</v>
      </c>
      <c r="E95638" t="s">
        <v>67038</v>
      </c>
      <c r="F95638" t="s">
        <v>67039</v>
      </c>
    </row>
    <row r="95639" spans="1:6" x14ac:dyDescent="0.2">
      <c r="A95639" t="s">
        <v>103253</v>
      </c>
      <c r="B95639" t="s">
        <v>106487</v>
      </c>
      <c r="C95639" t="s">
        <v>106488</v>
      </c>
      <c r="D95639" t="s">
        <v>106756</v>
      </c>
      <c r="E95639" t="s">
        <v>106757</v>
      </c>
      <c r="F95639" t="s">
        <v>106758</v>
      </c>
    </row>
    <row r="95640" spans="1:6" x14ac:dyDescent="0.2">
      <c r="A95640" t="s">
        <v>103253</v>
      </c>
      <c r="B95640" t="s">
        <v>106487</v>
      </c>
      <c r="C95640" t="s">
        <v>106488</v>
      </c>
      <c r="D95640" t="s">
        <v>106759</v>
      </c>
      <c r="E95640" t="s">
        <v>106760</v>
      </c>
      <c r="F95640" t="s">
        <v>106761</v>
      </c>
    </row>
    <row r="95641" spans="1:6" x14ac:dyDescent="0.2">
      <c r="A95641" t="s">
        <v>103253</v>
      </c>
      <c r="B95641" t="s">
        <v>106487</v>
      </c>
      <c r="C95641" t="s">
        <v>106488</v>
      </c>
      <c r="D95641" t="s">
        <v>100095</v>
      </c>
      <c r="E95641" t="s">
        <v>106762</v>
      </c>
      <c r="F95641" t="s">
        <v>106763</v>
      </c>
    </row>
    <row r="95642" spans="1:6" x14ac:dyDescent="0.2">
      <c r="A95642" t="s">
        <v>103253</v>
      </c>
      <c r="B95642" t="s">
        <v>106487</v>
      </c>
      <c r="C95642" t="s">
        <v>106488</v>
      </c>
      <c r="D95642" t="s">
        <v>106764</v>
      </c>
      <c r="E95642" t="s">
        <v>106765</v>
      </c>
      <c r="F95642" t="s">
        <v>106766</v>
      </c>
    </row>
    <row r="95643" spans="1:6" x14ac:dyDescent="0.2">
      <c r="A95643" t="s">
        <v>103253</v>
      </c>
      <c r="B95643" t="s">
        <v>106487</v>
      </c>
      <c r="C95643" t="s">
        <v>106488</v>
      </c>
      <c r="D95643" t="s">
        <v>105310</v>
      </c>
      <c r="E95643" t="s">
        <v>105311</v>
      </c>
      <c r="F95643" t="s">
        <v>105312</v>
      </c>
    </row>
    <row r="95644" spans="1:6" x14ac:dyDescent="0.2">
      <c r="A95644" t="s">
        <v>103253</v>
      </c>
      <c r="B95644" t="s">
        <v>106487</v>
      </c>
      <c r="C95644" t="s">
        <v>106488</v>
      </c>
      <c r="D95644" t="s">
        <v>31943</v>
      </c>
      <c r="E95644" t="s">
        <v>31944</v>
      </c>
      <c r="F95644" t="s">
        <v>31945</v>
      </c>
    </row>
    <row r="95645" spans="1:6" x14ac:dyDescent="0.2">
      <c r="A95645" t="s">
        <v>103253</v>
      </c>
      <c r="B95645" t="s">
        <v>106487</v>
      </c>
      <c r="C95645" t="s">
        <v>106488</v>
      </c>
      <c r="D95645" t="s">
        <v>106767</v>
      </c>
      <c r="E95645" t="s">
        <v>106768</v>
      </c>
      <c r="F95645" t="s">
        <v>106769</v>
      </c>
    </row>
    <row r="95646" spans="1:6" x14ac:dyDescent="0.2">
      <c r="A95646" t="s">
        <v>103253</v>
      </c>
      <c r="B95646" t="s">
        <v>106487</v>
      </c>
      <c r="C95646" t="s">
        <v>106488</v>
      </c>
      <c r="D95646" t="s">
        <v>6870</v>
      </c>
      <c r="E95646" t="s">
        <v>6871</v>
      </c>
      <c r="F95646" t="s">
        <v>6872</v>
      </c>
    </row>
    <row r="95647" spans="1:6" x14ac:dyDescent="0.2">
      <c r="A95647" t="s">
        <v>103253</v>
      </c>
      <c r="B95647" t="s">
        <v>106487</v>
      </c>
      <c r="C95647" t="s">
        <v>106488</v>
      </c>
      <c r="D95647" t="s">
        <v>67043</v>
      </c>
      <c r="E95647" t="s">
        <v>67044</v>
      </c>
      <c r="F95647" t="s">
        <v>67045</v>
      </c>
    </row>
    <row r="95648" spans="1:6" x14ac:dyDescent="0.2">
      <c r="A95648" t="s">
        <v>103253</v>
      </c>
      <c r="B95648" t="s">
        <v>106487</v>
      </c>
      <c r="C95648" t="s">
        <v>106488</v>
      </c>
      <c r="D95648" t="s">
        <v>106770</v>
      </c>
      <c r="E95648" t="s">
        <v>106771</v>
      </c>
      <c r="F95648" t="s">
        <v>106772</v>
      </c>
    </row>
    <row r="95649" spans="1:6" x14ac:dyDescent="0.2">
      <c r="A95649" t="s">
        <v>103253</v>
      </c>
      <c r="B95649" t="s">
        <v>106487</v>
      </c>
      <c r="C95649" t="s">
        <v>106488</v>
      </c>
      <c r="D95649" t="s">
        <v>6852</v>
      </c>
      <c r="E95649" t="s">
        <v>6853</v>
      </c>
      <c r="F95649" t="s">
        <v>106773</v>
      </c>
    </row>
    <row r="95650" spans="1:6" x14ac:dyDescent="0.2">
      <c r="A95650" t="s">
        <v>103253</v>
      </c>
      <c r="B95650" t="s">
        <v>106487</v>
      </c>
      <c r="C95650" t="s">
        <v>106488</v>
      </c>
      <c r="D95650" t="s">
        <v>106774</v>
      </c>
      <c r="E95650" t="s">
        <v>106775</v>
      </c>
      <c r="F95650" t="s">
        <v>106776</v>
      </c>
    </row>
    <row r="95651" spans="1:6" x14ac:dyDescent="0.2">
      <c r="A95651" t="s">
        <v>103253</v>
      </c>
      <c r="B95651" t="s">
        <v>106487</v>
      </c>
      <c r="C95651" t="s">
        <v>106488</v>
      </c>
      <c r="D95651" t="s">
        <v>106777</v>
      </c>
      <c r="E95651" t="s">
        <v>106778</v>
      </c>
      <c r="F95651" t="s">
        <v>106779</v>
      </c>
    </row>
    <row r="95652" spans="1:6" x14ac:dyDescent="0.2">
      <c r="A95652" t="s">
        <v>103253</v>
      </c>
      <c r="B95652" t="s">
        <v>106487</v>
      </c>
      <c r="C95652" t="s">
        <v>106488</v>
      </c>
      <c r="D95652" t="s">
        <v>6858</v>
      </c>
      <c r="E95652" t="s">
        <v>6859</v>
      </c>
      <c r="F95652" t="s">
        <v>6860</v>
      </c>
    </row>
    <row r="95653" spans="1:6" x14ac:dyDescent="0.2">
      <c r="A95653" t="s">
        <v>103253</v>
      </c>
      <c r="B95653" t="s">
        <v>106487</v>
      </c>
      <c r="C95653" t="s">
        <v>106488</v>
      </c>
      <c r="D95653" t="s">
        <v>6861</v>
      </c>
      <c r="E95653" t="s">
        <v>6862</v>
      </c>
      <c r="F95653" t="s">
        <v>6863</v>
      </c>
    </row>
    <row r="95654" spans="1:6" x14ac:dyDescent="0.2">
      <c r="A95654" t="s">
        <v>103253</v>
      </c>
      <c r="B95654" t="s">
        <v>106487</v>
      </c>
      <c r="C95654" t="s">
        <v>106488</v>
      </c>
      <c r="D95654" t="s">
        <v>9544</v>
      </c>
      <c r="E95654" t="s">
        <v>9545</v>
      </c>
      <c r="F95654" t="s">
        <v>9546</v>
      </c>
    </row>
    <row r="95655" spans="1:6" x14ac:dyDescent="0.2">
      <c r="A95655" t="s">
        <v>103253</v>
      </c>
      <c r="B95655" t="s">
        <v>106487</v>
      </c>
      <c r="C95655" t="s">
        <v>106488</v>
      </c>
      <c r="D95655" t="s">
        <v>104008</v>
      </c>
      <c r="E95655" t="s">
        <v>104009</v>
      </c>
      <c r="F95655" t="s">
        <v>104010</v>
      </c>
    </row>
    <row r="95656" spans="1:6" x14ac:dyDescent="0.2">
      <c r="A95656" t="s">
        <v>103253</v>
      </c>
      <c r="B95656" t="s">
        <v>106487</v>
      </c>
      <c r="C95656" t="s">
        <v>106488</v>
      </c>
      <c r="D95656" t="s">
        <v>106780</v>
      </c>
      <c r="E95656" t="s">
        <v>106781</v>
      </c>
      <c r="F95656" t="s">
        <v>106782</v>
      </c>
    </row>
    <row r="95657" spans="1:6" x14ac:dyDescent="0.2">
      <c r="A95657" t="s">
        <v>103253</v>
      </c>
      <c r="B95657" t="s">
        <v>106487</v>
      </c>
      <c r="C95657" t="s">
        <v>106488</v>
      </c>
      <c r="D95657" t="s">
        <v>105319</v>
      </c>
      <c r="E95657" t="s">
        <v>105320</v>
      </c>
      <c r="F95657" t="s">
        <v>105321</v>
      </c>
    </row>
    <row r="95658" spans="1:6" x14ac:dyDescent="0.2">
      <c r="A95658" t="s">
        <v>103253</v>
      </c>
      <c r="B95658" t="s">
        <v>106487</v>
      </c>
      <c r="C95658" t="s">
        <v>106488</v>
      </c>
      <c r="D95658" t="s">
        <v>106783</v>
      </c>
      <c r="E95658" t="s">
        <v>106784</v>
      </c>
      <c r="F95658" t="s">
        <v>106785</v>
      </c>
    </row>
    <row r="95659" spans="1:6" x14ac:dyDescent="0.2">
      <c r="A95659" t="s">
        <v>103253</v>
      </c>
      <c r="B95659" t="s">
        <v>106487</v>
      </c>
      <c r="C95659" t="s">
        <v>106488</v>
      </c>
      <c r="D95659" t="s">
        <v>106786</v>
      </c>
      <c r="E95659" t="s">
        <v>106787</v>
      </c>
      <c r="F95659" t="s">
        <v>106788</v>
      </c>
    </row>
    <row r="95660" spans="1:6" x14ac:dyDescent="0.2">
      <c r="A95660" t="s">
        <v>103253</v>
      </c>
      <c r="B95660" t="s">
        <v>106789</v>
      </c>
      <c r="C95660" t="s">
        <v>106790</v>
      </c>
      <c r="D95660" t="s">
        <v>103259</v>
      </c>
      <c r="E95660" t="s">
        <v>106791</v>
      </c>
      <c r="F95660" t="s">
        <v>106792</v>
      </c>
    </row>
    <row r="95661" spans="1:6" x14ac:dyDescent="0.2">
      <c r="A95661" t="s">
        <v>103253</v>
      </c>
      <c r="B95661" t="s">
        <v>106789</v>
      </c>
      <c r="C95661" t="s">
        <v>106790</v>
      </c>
      <c r="D95661" t="s">
        <v>89410</v>
      </c>
      <c r="E95661" t="s">
        <v>89411</v>
      </c>
      <c r="F95661" t="s">
        <v>89412</v>
      </c>
    </row>
    <row r="95662" spans="1:6" x14ac:dyDescent="0.2">
      <c r="A95662" t="s">
        <v>103253</v>
      </c>
      <c r="B95662" t="s">
        <v>106789</v>
      </c>
      <c r="C95662" t="s">
        <v>106790</v>
      </c>
      <c r="D95662" t="s">
        <v>8110</v>
      </c>
      <c r="E95662" t="s">
        <v>8111</v>
      </c>
      <c r="F95662" t="s">
        <v>8112</v>
      </c>
    </row>
    <row r="95663" spans="1:6" x14ac:dyDescent="0.2">
      <c r="A95663" t="s">
        <v>103253</v>
      </c>
      <c r="B95663" t="s">
        <v>106789</v>
      </c>
      <c r="C95663" t="s">
        <v>106790</v>
      </c>
      <c r="D95663" t="s">
        <v>8116</v>
      </c>
      <c r="E95663" t="s">
        <v>8117</v>
      </c>
      <c r="F95663" t="s">
        <v>106793</v>
      </c>
    </row>
    <row r="95664" spans="1:6" x14ac:dyDescent="0.2">
      <c r="A95664" t="s">
        <v>103253</v>
      </c>
      <c r="B95664" t="s">
        <v>106789</v>
      </c>
      <c r="C95664" t="s">
        <v>106790</v>
      </c>
      <c r="D95664" t="s">
        <v>106794</v>
      </c>
      <c r="E95664" t="s">
        <v>106795</v>
      </c>
      <c r="F95664" t="s">
        <v>106796</v>
      </c>
    </row>
    <row r="95665" spans="1:6" x14ac:dyDescent="0.2">
      <c r="A95665" t="s">
        <v>103253</v>
      </c>
      <c r="B95665" t="s">
        <v>106789</v>
      </c>
      <c r="C95665" t="s">
        <v>106790</v>
      </c>
      <c r="D95665" t="s">
        <v>93315</v>
      </c>
      <c r="E95665" t="s">
        <v>93316</v>
      </c>
      <c r="F95665" t="s">
        <v>93317</v>
      </c>
    </row>
    <row r="95666" spans="1:6" x14ac:dyDescent="0.2">
      <c r="A95666" t="s">
        <v>103253</v>
      </c>
      <c r="B95666" t="s">
        <v>106789</v>
      </c>
      <c r="C95666" t="s">
        <v>106790</v>
      </c>
      <c r="D95666" t="s">
        <v>106797</v>
      </c>
      <c r="E95666" t="s">
        <v>106798</v>
      </c>
      <c r="F95666" t="s">
        <v>106799</v>
      </c>
    </row>
    <row r="95667" spans="1:6" x14ac:dyDescent="0.2">
      <c r="A95667" t="s">
        <v>103253</v>
      </c>
      <c r="B95667" t="s">
        <v>106789</v>
      </c>
      <c r="C95667" t="s">
        <v>106790</v>
      </c>
      <c r="D95667" t="s">
        <v>8143</v>
      </c>
      <c r="E95667" t="s">
        <v>8144</v>
      </c>
      <c r="F95667" t="s">
        <v>8145</v>
      </c>
    </row>
    <row r="95668" spans="1:6" x14ac:dyDescent="0.2">
      <c r="A95668" t="s">
        <v>103253</v>
      </c>
      <c r="B95668" t="s">
        <v>106789</v>
      </c>
      <c r="C95668" t="s">
        <v>106790</v>
      </c>
      <c r="D95668" t="s">
        <v>106800</v>
      </c>
      <c r="E95668" t="s">
        <v>106801</v>
      </c>
      <c r="F95668" t="s">
        <v>106802</v>
      </c>
    </row>
    <row r="95669" spans="1:6" x14ac:dyDescent="0.2">
      <c r="A95669" t="s">
        <v>103253</v>
      </c>
      <c r="B95669" t="s">
        <v>106789</v>
      </c>
      <c r="C95669" t="s">
        <v>106790</v>
      </c>
      <c r="D95669" t="s">
        <v>45535</v>
      </c>
      <c r="E95669" t="s">
        <v>45536</v>
      </c>
      <c r="F95669" t="s">
        <v>45537</v>
      </c>
    </row>
    <row r="95670" spans="1:6" x14ac:dyDescent="0.2">
      <c r="A95670" t="s">
        <v>103253</v>
      </c>
      <c r="B95670" t="s">
        <v>106789</v>
      </c>
      <c r="C95670" t="s">
        <v>106790</v>
      </c>
      <c r="D95670" t="s">
        <v>103572</v>
      </c>
      <c r="E95670" t="s">
        <v>103573</v>
      </c>
      <c r="F95670" t="s">
        <v>103574</v>
      </c>
    </row>
    <row r="95671" spans="1:6" x14ac:dyDescent="0.2">
      <c r="A95671" t="s">
        <v>103253</v>
      </c>
      <c r="B95671" t="s">
        <v>106789</v>
      </c>
      <c r="C95671" t="s">
        <v>106790</v>
      </c>
      <c r="D95671" t="s">
        <v>48153</v>
      </c>
      <c r="E95671" t="s">
        <v>48154</v>
      </c>
      <c r="F95671" t="s">
        <v>48155</v>
      </c>
    </row>
    <row r="95672" spans="1:6" x14ac:dyDescent="0.2">
      <c r="A95672" t="s">
        <v>103253</v>
      </c>
      <c r="B95672" t="s">
        <v>106789</v>
      </c>
      <c r="C95672" t="s">
        <v>106790</v>
      </c>
      <c r="D95672" t="s">
        <v>103262</v>
      </c>
      <c r="E95672" t="s">
        <v>103263</v>
      </c>
      <c r="F95672" t="s">
        <v>103264</v>
      </c>
    </row>
    <row r="95673" spans="1:6" x14ac:dyDescent="0.2">
      <c r="A95673" t="s">
        <v>103253</v>
      </c>
      <c r="B95673" t="s">
        <v>106789</v>
      </c>
      <c r="C95673" t="s">
        <v>106790</v>
      </c>
      <c r="D95673" t="s">
        <v>106803</v>
      </c>
      <c r="E95673" t="s">
        <v>106804</v>
      </c>
      <c r="F95673" t="s">
        <v>106805</v>
      </c>
    </row>
    <row r="95674" spans="1:6" x14ac:dyDescent="0.2">
      <c r="A95674" t="s">
        <v>103253</v>
      </c>
      <c r="B95674" t="s">
        <v>106789</v>
      </c>
      <c r="C95674" t="s">
        <v>106790</v>
      </c>
      <c r="D95674" t="s">
        <v>106806</v>
      </c>
      <c r="E95674" t="s">
        <v>106807</v>
      </c>
      <c r="F95674" t="s">
        <v>106808</v>
      </c>
    </row>
    <row r="95675" spans="1:6" x14ac:dyDescent="0.2">
      <c r="A95675" t="s">
        <v>103253</v>
      </c>
      <c r="B95675" t="s">
        <v>106789</v>
      </c>
      <c r="C95675" t="s">
        <v>106790</v>
      </c>
      <c r="D95675" t="s">
        <v>42647</v>
      </c>
      <c r="E95675" t="s">
        <v>42648</v>
      </c>
      <c r="F95675" t="s">
        <v>42649</v>
      </c>
    </row>
    <row r="95676" spans="1:6" x14ac:dyDescent="0.2">
      <c r="A95676" t="s">
        <v>103253</v>
      </c>
      <c r="B95676" t="s">
        <v>106789</v>
      </c>
      <c r="C95676" t="s">
        <v>106790</v>
      </c>
      <c r="D95676" t="s">
        <v>67117</v>
      </c>
      <c r="E95676" t="s">
        <v>67118</v>
      </c>
      <c r="F95676" t="s">
        <v>67119</v>
      </c>
    </row>
    <row r="95677" spans="1:6" x14ac:dyDescent="0.2">
      <c r="A95677" t="s">
        <v>103253</v>
      </c>
      <c r="B95677" t="s">
        <v>106789</v>
      </c>
      <c r="C95677" t="s">
        <v>106790</v>
      </c>
      <c r="D95677" t="s">
        <v>93340</v>
      </c>
      <c r="E95677" t="s">
        <v>93341</v>
      </c>
      <c r="F95677" t="s">
        <v>93342</v>
      </c>
    </row>
    <row r="95678" spans="1:6" x14ac:dyDescent="0.2">
      <c r="A95678" t="s">
        <v>103253</v>
      </c>
      <c r="B95678" t="s">
        <v>106789</v>
      </c>
      <c r="C95678" t="s">
        <v>106790</v>
      </c>
      <c r="D95678" t="s">
        <v>9230</v>
      </c>
      <c r="E95678" t="s">
        <v>106809</v>
      </c>
      <c r="F95678" t="s">
        <v>106810</v>
      </c>
    </row>
    <row r="95679" spans="1:6" x14ac:dyDescent="0.2">
      <c r="A95679" t="s">
        <v>103253</v>
      </c>
      <c r="B95679" t="s">
        <v>106789</v>
      </c>
      <c r="C95679" t="s">
        <v>106790</v>
      </c>
      <c r="D95679" t="s">
        <v>79366</v>
      </c>
      <c r="E95679" t="s">
        <v>79367</v>
      </c>
      <c r="F95679" t="s">
        <v>79368</v>
      </c>
    </row>
    <row r="95680" spans="1:6" x14ac:dyDescent="0.2">
      <c r="A95680" t="s">
        <v>103253</v>
      </c>
      <c r="B95680" t="s">
        <v>106789</v>
      </c>
      <c r="C95680" t="s">
        <v>106790</v>
      </c>
      <c r="D95680" t="s">
        <v>103265</v>
      </c>
      <c r="E95680" t="s">
        <v>103266</v>
      </c>
      <c r="F95680" t="s">
        <v>103267</v>
      </c>
    </row>
    <row r="95681" spans="1:6" x14ac:dyDescent="0.2">
      <c r="A95681" t="s">
        <v>103253</v>
      </c>
      <c r="B95681" t="s">
        <v>106789</v>
      </c>
      <c r="C95681" t="s">
        <v>106790</v>
      </c>
      <c r="D95681" t="s">
        <v>104105</v>
      </c>
      <c r="E95681" t="s">
        <v>104106</v>
      </c>
      <c r="F95681" t="s">
        <v>104107</v>
      </c>
    </row>
    <row r="95682" spans="1:6" x14ac:dyDescent="0.2">
      <c r="A95682" t="s">
        <v>103253</v>
      </c>
      <c r="B95682" t="s">
        <v>106789</v>
      </c>
      <c r="C95682" t="s">
        <v>106790</v>
      </c>
      <c r="D95682" t="s">
        <v>93355</v>
      </c>
      <c r="E95682" t="s">
        <v>93356</v>
      </c>
      <c r="F95682" t="s">
        <v>93357</v>
      </c>
    </row>
    <row r="95683" spans="1:6" x14ac:dyDescent="0.2">
      <c r="A95683" t="s">
        <v>103253</v>
      </c>
      <c r="B95683" t="s">
        <v>106789</v>
      </c>
      <c r="C95683" t="s">
        <v>106790</v>
      </c>
      <c r="D95683" t="s">
        <v>8155</v>
      </c>
      <c r="E95683" t="s">
        <v>8156</v>
      </c>
      <c r="F95683" t="s">
        <v>106811</v>
      </c>
    </row>
    <row r="95684" spans="1:6" x14ac:dyDescent="0.2">
      <c r="A95684" t="s">
        <v>103253</v>
      </c>
      <c r="B95684" t="s">
        <v>106789</v>
      </c>
      <c r="C95684" t="s">
        <v>106790</v>
      </c>
      <c r="D95684" t="s">
        <v>13590</v>
      </c>
      <c r="E95684" t="s">
        <v>13591</v>
      </c>
      <c r="F95684" t="s">
        <v>13592</v>
      </c>
    </row>
    <row r="95685" spans="1:6" x14ac:dyDescent="0.2">
      <c r="A95685" t="s">
        <v>103253</v>
      </c>
      <c r="B95685" t="s">
        <v>106789</v>
      </c>
      <c r="C95685" t="s">
        <v>106790</v>
      </c>
      <c r="D95685" t="s">
        <v>79376</v>
      </c>
      <c r="E95685" t="s">
        <v>79377</v>
      </c>
      <c r="F95685" t="s">
        <v>79378</v>
      </c>
    </row>
    <row r="95686" spans="1:6" x14ac:dyDescent="0.2">
      <c r="A95686" t="s">
        <v>103253</v>
      </c>
      <c r="B95686" t="s">
        <v>106789</v>
      </c>
      <c r="C95686" t="s">
        <v>106790</v>
      </c>
      <c r="D95686" t="s">
        <v>103269</v>
      </c>
      <c r="E95686" t="s">
        <v>103270</v>
      </c>
      <c r="F95686" t="s">
        <v>103271</v>
      </c>
    </row>
    <row r="95687" spans="1:6" x14ac:dyDescent="0.2">
      <c r="A95687" t="s">
        <v>103253</v>
      </c>
      <c r="B95687" t="s">
        <v>106789</v>
      </c>
      <c r="C95687" t="s">
        <v>106790</v>
      </c>
      <c r="D95687" t="s">
        <v>8161</v>
      </c>
      <c r="E95687" t="s">
        <v>8162</v>
      </c>
      <c r="F95687" t="s">
        <v>106812</v>
      </c>
    </row>
    <row r="95688" spans="1:6" x14ac:dyDescent="0.2">
      <c r="A95688" t="s">
        <v>103253</v>
      </c>
      <c r="B95688" t="s">
        <v>106789</v>
      </c>
      <c r="C95688" t="s">
        <v>106790</v>
      </c>
      <c r="D95688" t="s">
        <v>41858</v>
      </c>
      <c r="E95688" t="s">
        <v>41859</v>
      </c>
      <c r="F95688" t="s">
        <v>41860</v>
      </c>
    </row>
    <row r="95689" spans="1:6" x14ac:dyDescent="0.2">
      <c r="A95689" t="s">
        <v>103253</v>
      </c>
      <c r="B95689" t="s">
        <v>106789</v>
      </c>
      <c r="C95689" t="s">
        <v>106790</v>
      </c>
      <c r="D95689" t="s">
        <v>103273</v>
      </c>
      <c r="E95689" t="s">
        <v>103274</v>
      </c>
      <c r="F95689" t="s">
        <v>103275</v>
      </c>
    </row>
    <row r="95690" spans="1:6" x14ac:dyDescent="0.2">
      <c r="A95690" t="s">
        <v>103253</v>
      </c>
      <c r="B95690" t="s">
        <v>106789</v>
      </c>
      <c r="C95690" t="s">
        <v>106790</v>
      </c>
      <c r="D95690" t="s">
        <v>104126</v>
      </c>
      <c r="E95690" t="s">
        <v>104127</v>
      </c>
      <c r="F95690" t="s">
        <v>104128</v>
      </c>
    </row>
    <row r="95691" spans="1:6" x14ac:dyDescent="0.2">
      <c r="A95691" t="s">
        <v>103253</v>
      </c>
      <c r="B95691" t="s">
        <v>106789</v>
      </c>
      <c r="C95691" t="s">
        <v>106790</v>
      </c>
      <c r="D95691" t="s">
        <v>106813</v>
      </c>
      <c r="E95691" t="s">
        <v>106814</v>
      </c>
      <c r="F95691" t="s">
        <v>106815</v>
      </c>
    </row>
    <row r="95692" spans="1:6" x14ac:dyDescent="0.2">
      <c r="A95692" t="s">
        <v>103253</v>
      </c>
      <c r="B95692" t="s">
        <v>106789</v>
      </c>
      <c r="C95692" t="s">
        <v>106790</v>
      </c>
      <c r="D95692" t="s">
        <v>106816</v>
      </c>
      <c r="E95692" t="s">
        <v>106817</v>
      </c>
      <c r="F95692" t="s">
        <v>106818</v>
      </c>
    </row>
    <row r="95693" spans="1:6" x14ac:dyDescent="0.2">
      <c r="A95693" t="s">
        <v>103253</v>
      </c>
      <c r="B95693" t="s">
        <v>106789</v>
      </c>
      <c r="C95693" t="s">
        <v>106790</v>
      </c>
      <c r="D95693" t="s">
        <v>67076</v>
      </c>
      <c r="E95693" t="s">
        <v>93373</v>
      </c>
      <c r="F95693" t="s">
        <v>106819</v>
      </c>
    </row>
    <row r="95694" spans="1:6" x14ac:dyDescent="0.2">
      <c r="A95694" t="s">
        <v>103253</v>
      </c>
      <c r="B95694" t="s">
        <v>106789</v>
      </c>
      <c r="C95694" t="s">
        <v>106790</v>
      </c>
      <c r="D95694" t="s">
        <v>52658</v>
      </c>
      <c r="E95694" t="s">
        <v>52659</v>
      </c>
      <c r="F95694" t="s">
        <v>106820</v>
      </c>
    </row>
    <row r="95695" spans="1:6" x14ac:dyDescent="0.2">
      <c r="A95695" t="s">
        <v>103253</v>
      </c>
      <c r="B95695" t="s">
        <v>106789</v>
      </c>
      <c r="C95695" t="s">
        <v>106790</v>
      </c>
      <c r="D95695" t="s">
        <v>106821</v>
      </c>
      <c r="E95695" t="s">
        <v>106822</v>
      </c>
      <c r="F95695" t="s">
        <v>106823</v>
      </c>
    </row>
    <row r="95696" spans="1:6" x14ac:dyDescent="0.2">
      <c r="A95696" t="s">
        <v>103253</v>
      </c>
      <c r="B95696" t="s">
        <v>106789</v>
      </c>
      <c r="C95696" t="s">
        <v>106790</v>
      </c>
      <c r="D95696" t="s">
        <v>106824</v>
      </c>
      <c r="E95696" t="s">
        <v>106825</v>
      </c>
      <c r="F95696" t="s">
        <v>106826</v>
      </c>
    </row>
    <row r="95697" spans="1:6" x14ac:dyDescent="0.2">
      <c r="A95697" t="s">
        <v>103253</v>
      </c>
      <c r="B95697" t="s">
        <v>106789</v>
      </c>
      <c r="C95697" t="s">
        <v>106790</v>
      </c>
      <c r="D95697" t="s">
        <v>106827</v>
      </c>
      <c r="E95697" t="s">
        <v>106828</v>
      </c>
      <c r="F95697" t="s">
        <v>106829</v>
      </c>
    </row>
    <row r="95698" spans="1:6" x14ac:dyDescent="0.2">
      <c r="A95698" t="s">
        <v>103253</v>
      </c>
      <c r="B95698" t="s">
        <v>106789</v>
      </c>
      <c r="C95698" t="s">
        <v>106790</v>
      </c>
      <c r="D95698" t="s">
        <v>106830</v>
      </c>
      <c r="E95698" t="s">
        <v>106831</v>
      </c>
      <c r="F95698" t="s">
        <v>106832</v>
      </c>
    </row>
    <row r="95699" spans="1:6" x14ac:dyDescent="0.2">
      <c r="A95699" t="s">
        <v>103253</v>
      </c>
      <c r="B95699" t="s">
        <v>106789</v>
      </c>
      <c r="C95699" t="s">
        <v>106790</v>
      </c>
      <c r="D95699" t="s">
        <v>106833</v>
      </c>
      <c r="E95699" t="s">
        <v>106834</v>
      </c>
      <c r="F95699" t="s">
        <v>106835</v>
      </c>
    </row>
    <row r="95700" spans="1:6" x14ac:dyDescent="0.2">
      <c r="A95700" t="s">
        <v>103253</v>
      </c>
      <c r="B95700" t="s">
        <v>106789</v>
      </c>
      <c r="C95700" t="s">
        <v>106790</v>
      </c>
      <c r="D95700" t="s">
        <v>91439</v>
      </c>
      <c r="E95700" t="s">
        <v>91440</v>
      </c>
      <c r="F95700" t="s">
        <v>91441</v>
      </c>
    </row>
    <row r="95701" spans="1:6" x14ac:dyDescent="0.2">
      <c r="A95701" t="s">
        <v>103253</v>
      </c>
      <c r="B95701" t="s">
        <v>106789</v>
      </c>
      <c r="C95701" t="s">
        <v>106790</v>
      </c>
      <c r="D95701" t="s">
        <v>51835</v>
      </c>
      <c r="E95701" t="s">
        <v>106836</v>
      </c>
      <c r="F95701" t="s">
        <v>106837</v>
      </c>
    </row>
    <row r="95702" spans="1:6" x14ac:dyDescent="0.2">
      <c r="A95702" t="s">
        <v>103253</v>
      </c>
      <c r="B95702" t="s">
        <v>106789</v>
      </c>
      <c r="C95702" t="s">
        <v>106790</v>
      </c>
      <c r="D95702" t="s">
        <v>92419</v>
      </c>
      <c r="E95702" t="s">
        <v>92420</v>
      </c>
      <c r="F95702" t="s">
        <v>92421</v>
      </c>
    </row>
    <row r="95703" spans="1:6" x14ac:dyDescent="0.2">
      <c r="A95703" t="s">
        <v>103253</v>
      </c>
      <c r="B95703" t="s">
        <v>106789</v>
      </c>
      <c r="C95703" t="s">
        <v>106790</v>
      </c>
      <c r="D95703" t="s">
        <v>106838</v>
      </c>
      <c r="E95703" t="s">
        <v>106839</v>
      </c>
      <c r="F95703" t="s">
        <v>106840</v>
      </c>
    </row>
    <row r="95704" spans="1:6" x14ac:dyDescent="0.2">
      <c r="A95704" t="s">
        <v>103253</v>
      </c>
      <c r="B95704" t="s">
        <v>106789</v>
      </c>
      <c r="C95704" t="s">
        <v>106790</v>
      </c>
      <c r="D95704" t="s">
        <v>91325</v>
      </c>
      <c r="E95704" t="s">
        <v>91326</v>
      </c>
      <c r="F95704" t="s">
        <v>91327</v>
      </c>
    </row>
    <row r="95705" spans="1:6" x14ac:dyDescent="0.2">
      <c r="A95705" t="s">
        <v>103253</v>
      </c>
      <c r="B95705" t="s">
        <v>106789</v>
      </c>
      <c r="C95705" t="s">
        <v>106790</v>
      </c>
      <c r="D95705" t="s">
        <v>78886</v>
      </c>
      <c r="E95705" t="s">
        <v>78887</v>
      </c>
      <c r="F95705" t="s">
        <v>78888</v>
      </c>
    </row>
    <row r="95706" spans="1:6" x14ac:dyDescent="0.2">
      <c r="A95706" t="s">
        <v>103253</v>
      </c>
      <c r="B95706" t="s">
        <v>106789</v>
      </c>
      <c r="C95706" t="s">
        <v>106790</v>
      </c>
      <c r="D95706" t="s">
        <v>18446</v>
      </c>
      <c r="E95706" t="s">
        <v>18447</v>
      </c>
      <c r="F95706" t="s">
        <v>18448</v>
      </c>
    </row>
    <row r="95707" spans="1:6" x14ac:dyDescent="0.2">
      <c r="A95707" t="s">
        <v>103253</v>
      </c>
      <c r="B95707" t="s">
        <v>106789</v>
      </c>
      <c r="C95707" t="s">
        <v>106790</v>
      </c>
      <c r="D95707" t="s">
        <v>41917</v>
      </c>
      <c r="E95707" t="s">
        <v>41918</v>
      </c>
      <c r="F95707" t="s">
        <v>41919</v>
      </c>
    </row>
    <row r="95708" spans="1:6" x14ac:dyDescent="0.2">
      <c r="A95708" t="s">
        <v>103253</v>
      </c>
      <c r="B95708" t="s">
        <v>106789</v>
      </c>
      <c r="C95708" t="s">
        <v>106790</v>
      </c>
      <c r="D95708" t="s">
        <v>103288</v>
      </c>
      <c r="E95708" t="s">
        <v>103289</v>
      </c>
      <c r="F95708" t="s">
        <v>103290</v>
      </c>
    </row>
    <row r="95709" spans="1:6" x14ac:dyDescent="0.2">
      <c r="A95709" t="s">
        <v>103253</v>
      </c>
      <c r="B95709" t="s">
        <v>106789</v>
      </c>
      <c r="C95709" t="s">
        <v>106790</v>
      </c>
      <c r="D95709" t="s">
        <v>106841</v>
      </c>
      <c r="E95709" t="s">
        <v>106842</v>
      </c>
      <c r="F95709" t="s">
        <v>106843</v>
      </c>
    </row>
    <row r="95710" spans="1:6" x14ac:dyDescent="0.2">
      <c r="A95710" t="s">
        <v>103253</v>
      </c>
      <c r="B95710" t="s">
        <v>106789</v>
      </c>
      <c r="C95710" t="s">
        <v>106790</v>
      </c>
      <c r="D95710" t="s">
        <v>48187</v>
      </c>
      <c r="E95710" t="s">
        <v>48188</v>
      </c>
      <c r="F95710" t="s">
        <v>48189</v>
      </c>
    </row>
    <row r="95711" spans="1:6" x14ac:dyDescent="0.2">
      <c r="A95711" t="s">
        <v>103253</v>
      </c>
      <c r="B95711" t="s">
        <v>106789</v>
      </c>
      <c r="C95711" t="s">
        <v>106790</v>
      </c>
      <c r="D95711" t="s">
        <v>103291</v>
      </c>
      <c r="E95711" t="s">
        <v>103292</v>
      </c>
      <c r="F95711" t="s">
        <v>103293</v>
      </c>
    </row>
    <row r="95712" spans="1:6" x14ac:dyDescent="0.2">
      <c r="A95712" t="s">
        <v>103253</v>
      </c>
      <c r="B95712" t="s">
        <v>106789</v>
      </c>
      <c r="C95712" t="s">
        <v>106790</v>
      </c>
      <c r="D95712" t="s">
        <v>104168</v>
      </c>
      <c r="E95712" t="s">
        <v>104169</v>
      </c>
      <c r="F95712" t="s">
        <v>104170</v>
      </c>
    </row>
    <row r="95713" spans="1:6" x14ac:dyDescent="0.2">
      <c r="A95713" t="s">
        <v>103253</v>
      </c>
      <c r="B95713" t="s">
        <v>106789</v>
      </c>
      <c r="C95713" t="s">
        <v>106790</v>
      </c>
      <c r="D95713" t="s">
        <v>41955</v>
      </c>
      <c r="E95713" t="s">
        <v>41956</v>
      </c>
      <c r="F95713" t="s">
        <v>41957</v>
      </c>
    </row>
    <row r="95714" spans="1:6" x14ac:dyDescent="0.2">
      <c r="A95714" t="s">
        <v>103253</v>
      </c>
      <c r="B95714" t="s">
        <v>106789</v>
      </c>
      <c r="C95714" t="s">
        <v>106790</v>
      </c>
      <c r="D95714" t="s">
        <v>62482</v>
      </c>
      <c r="E95714" t="s">
        <v>62483</v>
      </c>
      <c r="F95714" t="s">
        <v>62484</v>
      </c>
    </row>
    <row r="95715" spans="1:6" x14ac:dyDescent="0.2">
      <c r="A95715" t="s">
        <v>103253</v>
      </c>
      <c r="B95715" t="s">
        <v>106789</v>
      </c>
      <c r="C95715" t="s">
        <v>106790</v>
      </c>
      <c r="D95715" t="s">
        <v>43986</v>
      </c>
      <c r="E95715" t="s">
        <v>43987</v>
      </c>
      <c r="F95715" t="s">
        <v>43988</v>
      </c>
    </row>
    <row r="95716" spans="1:6" x14ac:dyDescent="0.2">
      <c r="A95716" t="s">
        <v>103253</v>
      </c>
      <c r="B95716" t="s">
        <v>106789</v>
      </c>
      <c r="C95716" t="s">
        <v>106790</v>
      </c>
      <c r="D95716" t="s">
        <v>93400</v>
      </c>
      <c r="E95716" t="s">
        <v>93401</v>
      </c>
      <c r="F95716" t="s">
        <v>93402</v>
      </c>
    </row>
    <row r="95717" spans="1:6" x14ac:dyDescent="0.2">
      <c r="A95717" t="s">
        <v>103253</v>
      </c>
      <c r="B95717" t="s">
        <v>106789</v>
      </c>
      <c r="C95717" t="s">
        <v>106790</v>
      </c>
      <c r="D95717" t="s">
        <v>24883</v>
      </c>
      <c r="E95717" t="s">
        <v>24884</v>
      </c>
      <c r="F95717" t="s">
        <v>24885</v>
      </c>
    </row>
    <row r="95718" spans="1:6" x14ac:dyDescent="0.2">
      <c r="A95718" t="s">
        <v>103253</v>
      </c>
      <c r="B95718" t="s">
        <v>106789</v>
      </c>
      <c r="C95718" t="s">
        <v>106790</v>
      </c>
      <c r="D95718" t="s">
        <v>43990</v>
      </c>
      <c r="E95718" t="s">
        <v>43991</v>
      </c>
      <c r="F95718" t="s">
        <v>106844</v>
      </c>
    </row>
    <row r="95719" spans="1:6" x14ac:dyDescent="0.2">
      <c r="A95719" t="s">
        <v>103253</v>
      </c>
      <c r="B95719" t="s">
        <v>106789</v>
      </c>
      <c r="C95719" t="s">
        <v>106790</v>
      </c>
      <c r="D95719" t="s">
        <v>103294</v>
      </c>
      <c r="E95719" t="s">
        <v>103295</v>
      </c>
      <c r="F95719" t="s">
        <v>103296</v>
      </c>
    </row>
    <row r="95720" spans="1:6" x14ac:dyDescent="0.2">
      <c r="A95720" t="s">
        <v>103253</v>
      </c>
      <c r="B95720" t="s">
        <v>106789</v>
      </c>
      <c r="C95720" t="s">
        <v>106790</v>
      </c>
      <c r="D95720" t="s">
        <v>22133</v>
      </c>
      <c r="E95720" t="s">
        <v>103306</v>
      </c>
      <c r="F95720" t="s">
        <v>103307</v>
      </c>
    </row>
    <row r="95721" spans="1:6" x14ac:dyDescent="0.2">
      <c r="A95721" t="s">
        <v>103253</v>
      </c>
      <c r="B95721" t="s">
        <v>106789</v>
      </c>
      <c r="C95721" t="s">
        <v>106790</v>
      </c>
      <c r="D95721" t="s">
        <v>106845</v>
      </c>
      <c r="E95721" t="s">
        <v>106846</v>
      </c>
      <c r="F95721" t="s">
        <v>106847</v>
      </c>
    </row>
    <row r="95722" spans="1:6" x14ac:dyDescent="0.2">
      <c r="A95722" t="s">
        <v>103253</v>
      </c>
      <c r="B95722" t="s">
        <v>106789</v>
      </c>
      <c r="C95722" t="s">
        <v>106790</v>
      </c>
      <c r="D95722" t="s">
        <v>106848</v>
      </c>
      <c r="E95722" t="s">
        <v>106849</v>
      </c>
      <c r="F95722" t="s">
        <v>106850</v>
      </c>
    </row>
    <row r="95723" spans="1:6" x14ac:dyDescent="0.2">
      <c r="A95723" t="s">
        <v>103253</v>
      </c>
      <c r="B95723" t="s">
        <v>106789</v>
      </c>
      <c r="C95723" t="s">
        <v>106790</v>
      </c>
      <c r="D95723" t="s">
        <v>94010</v>
      </c>
      <c r="E95723" t="s">
        <v>94011</v>
      </c>
      <c r="F95723" t="s">
        <v>94012</v>
      </c>
    </row>
    <row r="95724" spans="1:6" x14ac:dyDescent="0.2">
      <c r="A95724" t="s">
        <v>103253</v>
      </c>
      <c r="B95724" t="s">
        <v>106789</v>
      </c>
      <c r="C95724" t="s">
        <v>106790</v>
      </c>
      <c r="D95724" t="s">
        <v>106851</v>
      </c>
      <c r="E95724" t="s">
        <v>106852</v>
      </c>
      <c r="F95724" t="s">
        <v>106853</v>
      </c>
    </row>
    <row r="95725" spans="1:6" x14ac:dyDescent="0.2">
      <c r="A95725" t="s">
        <v>103253</v>
      </c>
      <c r="B95725" t="s">
        <v>106789</v>
      </c>
      <c r="C95725" t="s">
        <v>106790</v>
      </c>
      <c r="D95725" t="s">
        <v>106854</v>
      </c>
      <c r="E95725" t="s">
        <v>106855</v>
      </c>
      <c r="F95725" t="s">
        <v>106856</v>
      </c>
    </row>
    <row r="95726" spans="1:6" x14ac:dyDescent="0.2">
      <c r="A95726" t="s">
        <v>103253</v>
      </c>
      <c r="B95726" t="s">
        <v>106789</v>
      </c>
      <c r="C95726" t="s">
        <v>106790</v>
      </c>
      <c r="D95726" t="s">
        <v>67182</v>
      </c>
      <c r="E95726" t="s">
        <v>67183</v>
      </c>
      <c r="F95726" t="s">
        <v>67184</v>
      </c>
    </row>
    <row r="95727" spans="1:6" x14ac:dyDescent="0.2">
      <c r="A95727" t="s">
        <v>103253</v>
      </c>
      <c r="B95727" t="s">
        <v>106789</v>
      </c>
      <c r="C95727" t="s">
        <v>106790</v>
      </c>
      <c r="D95727" t="s">
        <v>93427</v>
      </c>
      <c r="E95727" t="s">
        <v>93428</v>
      </c>
      <c r="F95727" t="s">
        <v>106857</v>
      </c>
    </row>
    <row r="95728" spans="1:6" x14ac:dyDescent="0.2">
      <c r="A95728" t="s">
        <v>103253</v>
      </c>
      <c r="B95728" t="s">
        <v>106789</v>
      </c>
      <c r="C95728" t="s">
        <v>106790</v>
      </c>
      <c r="D95728" t="s">
        <v>106858</v>
      </c>
      <c r="E95728" t="s">
        <v>106859</v>
      </c>
      <c r="F95728" t="s">
        <v>106860</v>
      </c>
    </row>
    <row r="95729" spans="1:6" x14ac:dyDescent="0.2">
      <c r="A95729" t="s">
        <v>103253</v>
      </c>
      <c r="B95729" t="s">
        <v>106789</v>
      </c>
      <c r="C95729" t="s">
        <v>106790</v>
      </c>
      <c r="D95729" t="s">
        <v>93445</v>
      </c>
      <c r="E95729" t="s">
        <v>93446</v>
      </c>
      <c r="F95729" t="s">
        <v>93447</v>
      </c>
    </row>
    <row r="95730" spans="1:6" x14ac:dyDescent="0.2">
      <c r="A95730" t="s">
        <v>103253</v>
      </c>
      <c r="B95730" t="s">
        <v>106789</v>
      </c>
      <c r="C95730" t="s">
        <v>106790</v>
      </c>
      <c r="D95730" t="s">
        <v>8260</v>
      </c>
      <c r="E95730" t="s">
        <v>8261</v>
      </c>
      <c r="F95730" t="s">
        <v>8262</v>
      </c>
    </row>
    <row r="95731" spans="1:6" x14ac:dyDescent="0.2">
      <c r="A95731" t="s">
        <v>103253</v>
      </c>
      <c r="B95731" t="s">
        <v>106789</v>
      </c>
      <c r="C95731" t="s">
        <v>106790</v>
      </c>
      <c r="D95731" t="s">
        <v>93451</v>
      </c>
      <c r="E95731" t="s">
        <v>93452</v>
      </c>
      <c r="F95731" t="s">
        <v>93453</v>
      </c>
    </row>
    <row r="95732" spans="1:6" x14ac:dyDescent="0.2">
      <c r="A95732" t="s">
        <v>103253</v>
      </c>
      <c r="B95732" t="s">
        <v>106789</v>
      </c>
      <c r="C95732" t="s">
        <v>106790</v>
      </c>
      <c r="D95732" t="s">
        <v>28409</v>
      </c>
      <c r="E95732" t="s">
        <v>28410</v>
      </c>
      <c r="F95732" t="s">
        <v>28411</v>
      </c>
    </row>
    <row r="95733" spans="1:6" x14ac:dyDescent="0.2">
      <c r="A95733" t="s">
        <v>103253</v>
      </c>
      <c r="B95733" t="s">
        <v>106789</v>
      </c>
      <c r="C95733" t="s">
        <v>106790</v>
      </c>
      <c r="D95733" t="s">
        <v>42064</v>
      </c>
      <c r="E95733" t="s">
        <v>42065</v>
      </c>
      <c r="F95733" t="s">
        <v>42066</v>
      </c>
    </row>
    <row r="95734" spans="1:6" x14ac:dyDescent="0.2">
      <c r="A95734" t="s">
        <v>103253</v>
      </c>
      <c r="B95734" t="s">
        <v>106789</v>
      </c>
      <c r="C95734" t="s">
        <v>106790</v>
      </c>
      <c r="D95734" t="s">
        <v>106861</v>
      </c>
      <c r="E95734" t="s">
        <v>106862</v>
      </c>
      <c r="F95734" t="s">
        <v>106863</v>
      </c>
    </row>
    <row r="95735" spans="1:6" x14ac:dyDescent="0.2">
      <c r="A95735" t="s">
        <v>103253</v>
      </c>
      <c r="B95735" t="s">
        <v>106789</v>
      </c>
      <c r="C95735" t="s">
        <v>106790</v>
      </c>
      <c r="D95735" t="s">
        <v>92790</v>
      </c>
      <c r="E95735" t="s">
        <v>92791</v>
      </c>
      <c r="F95735" t="s">
        <v>92792</v>
      </c>
    </row>
    <row r="95736" spans="1:6" x14ac:dyDescent="0.2">
      <c r="A95736" t="s">
        <v>103253</v>
      </c>
      <c r="B95736" t="s">
        <v>106789</v>
      </c>
      <c r="C95736" t="s">
        <v>106790</v>
      </c>
      <c r="D95736" t="s">
        <v>103398</v>
      </c>
      <c r="E95736" t="s">
        <v>103399</v>
      </c>
      <c r="F95736" t="s">
        <v>103400</v>
      </c>
    </row>
    <row r="95737" spans="1:6" x14ac:dyDescent="0.2">
      <c r="A95737" t="s">
        <v>103253</v>
      </c>
      <c r="B95737" t="s">
        <v>106789</v>
      </c>
      <c r="C95737" t="s">
        <v>106790</v>
      </c>
      <c r="D95737" t="s">
        <v>8395</v>
      </c>
      <c r="E95737" t="s">
        <v>8396</v>
      </c>
      <c r="F95737" t="s">
        <v>106864</v>
      </c>
    </row>
    <row r="95738" spans="1:6" x14ac:dyDescent="0.2">
      <c r="A95738" t="s">
        <v>103253</v>
      </c>
      <c r="B95738" t="s">
        <v>106789</v>
      </c>
      <c r="C95738" t="s">
        <v>106790</v>
      </c>
      <c r="D95738" t="s">
        <v>106865</v>
      </c>
      <c r="E95738" t="s">
        <v>106866</v>
      </c>
      <c r="F95738" t="s">
        <v>106867</v>
      </c>
    </row>
    <row r="95739" spans="1:6" x14ac:dyDescent="0.2">
      <c r="A95739" t="s">
        <v>103253</v>
      </c>
      <c r="B95739" t="s">
        <v>106789</v>
      </c>
      <c r="C95739" t="s">
        <v>106790</v>
      </c>
      <c r="D95739" t="s">
        <v>8398</v>
      </c>
      <c r="E95739" t="s">
        <v>8399</v>
      </c>
      <c r="F95739" t="s">
        <v>8400</v>
      </c>
    </row>
    <row r="95740" spans="1:6" x14ac:dyDescent="0.2">
      <c r="A95740" t="s">
        <v>103253</v>
      </c>
      <c r="B95740" t="s">
        <v>106789</v>
      </c>
      <c r="C95740" t="s">
        <v>106790</v>
      </c>
      <c r="D95740" t="s">
        <v>8392</v>
      </c>
      <c r="E95740" t="s">
        <v>8393</v>
      </c>
      <c r="F95740" t="s">
        <v>8394</v>
      </c>
    </row>
    <row r="95741" spans="1:6" x14ac:dyDescent="0.2">
      <c r="A95741" t="s">
        <v>103253</v>
      </c>
      <c r="B95741" t="s">
        <v>106789</v>
      </c>
      <c r="C95741" t="s">
        <v>106790</v>
      </c>
      <c r="D95741" t="s">
        <v>106868</v>
      </c>
      <c r="E95741" t="s">
        <v>106869</v>
      </c>
      <c r="F95741" t="s">
        <v>106870</v>
      </c>
    </row>
    <row r="95742" spans="1:6" x14ac:dyDescent="0.2">
      <c r="A95742" t="s">
        <v>103253</v>
      </c>
      <c r="B95742" t="s">
        <v>106789</v>
      </c>
      <c r="C95742" t="s">
        <v>106790</v>
      </c>
      <c r="D95742" t="s">
        <v>103350</v>
      </c>
      <c r="E95742" t="s">
        <v>103351</v>
      </c>
      <c r="F95742" t="s">
        <v>103352</v>
      </c>
    </row>
    <row r="95743" spans="1:6" x14ac:dyDescent="0.2">
      <c r="A95743" t="s">
        <v>103253</v>
      </c>
      <c r="B95743" t="s">
        <v>106789</v>
      </c>
      <c r="C95743" t="s">
        <v>106790</v>
      </c>
      <c r="D95743" t="s">
        <v>106871</v>
      </c>
      <c r="E95743" t="s">
        <v>106872</v>
      </c>
      <c r="F95743" t="s">
        <v>106873</v>
      </c>
    </row>
    <row r="95744" spans="1:6" x14ac:dyDescent="0.2">
      <c r="A95744" t="s">
        <v>103253</v>
      </c>
      <c r="B95744" t="s">
        <v>106789</v>
      </c>
      <c r="C95744" t="s">
        <v>106790</v>
      </c>
      <c r="D95744" t="s">
        <v>106874</v>
      </c>
      <c r="E95744" t="s">
        <v>106875</v>
      </c>
      <c r="F95744" t="s">
        <v>106876</v>
      </c>
    </row>
    <row r="95745" spans="1:6" x14ac:dyDescent="0.2">
      <c r="A95745" t="s">
        <v>103253</v>
      </c>
      <c r="B95745" t="s">
        <v>106789</v>
      </c>
      <c r="C95745" t="s">
        <v>106790</v>
      </c>
      <c r="D95745" t="s">
        <v>89329</v>
      </c>
      <c r="E95745" t="s">
        <v>89330</v>
      </c>
      <c r="F95745" t="s">
        <v>89331</v>
      </c>
    </row>
    <row r="95746" spans="1:6" x14ac:dyDescent="0.2">
      <c r="A95746" t="s">
        <v>103253</v>
      </c>
      <c r="B95746" t="s">
        <v>106789</v>
      </c>
      <c r="C95746" t="s">
        <v>106790</v>
      </c>
      <c r="D95746" t="s">
        <v>71378</v>
      </c>
      <c r="E95746" t="s">
        <v>71379</v>
      </c>
      <c r="F95746" t="s">
        <v>71380</v>
      </c>
    </row>
    <row r="95747" spans="1:6" x14ac:dyDescent="0.2">
      <c r="A95747" t="s">
        <v>103253</v>
      </c>
      <c r="B95747" t="s">
        <v>106789</v>
      </c>
      <c r="C95747" t="s">
        <v>106790</v>
      </c>
      <c r="D95747" t="s">
        <v>103365</v>
      </c>
      <c r="E95747" t="s">
        <v>103366</v>
      </c>
      <c r="F95747" t="s">
        <v>103367</v>
      </c>
    </row>
    <row r="95748" spans="1:6" x14ac:dyDescent="0.2">
      <c r="A95748" t="s">
        <v>103253</v>
      </c>
      <c r="B95748" t="s">
        <v>106789</v>
      </c>
      <c r="C95748" t="s">
        <v>106790</v>
      </c>
      <c r="D95748" t="s">
        <v>105081</v>
      </c>
      <c r="E95748" t="s">
        <v>105082</v>
      </c>
      <c r="F95748" t="s">
        <v>105083</v>
      </c>
    </row>
    <row r="95749" spans="1:6" x14ac:dyDescent="0.2">
      <c r="A95749" t="s">
        <v>103253</v>
      </c>
      <c r="B95749" t="s">
        <v>106789</v>
      </c>
      <c r="C95749" t="s">
        <v>106790</v>
      </c>
      <c r="D95749" t="s">
        <v>42324</v>
      </c>
      <c r="E95749" t="s">
        <v>42325</v>
      </c>
      <c r="F95749" t="s">
        <v>42326</v>
      </c>
    </row>
    <row r="95750" spans="1:6" x14ac:dyDescent="0.2">
      <c r="A95750" t="s">
        <v>103253</v>
      </c>
      <c r="B95750" t="s">
        <v>106789</v>
      </c>
      <c r="C95750" t="s">
        <v>106790</v>
      </c>
      <c r="D95750" t="s">
        <v>106874</v>
      </c>
      <c r="E95750" t="s">
        <v>106875</v>
      </c>
      <c r="F95750" t="s">
        <v>106876</v>
      </c>
    </row>
    <row r="95751" spans="1:6" x14ac:dyDescent="0.2">
      <c r="A95751" t="s">
        <v>103253</v>
      </c>
      <c r="B95751" t="s">
        <v>106789</v>
      </c>
      <c r="C95751" t="s">
        <v>106790</v>
      </c>
      <c r="D95751" t="s">
        <v>103356</v>
      </c>
      <c r="E95751" t="s">
        <v>103357</v>
      </c>
      <c r="F95751" t="s">
        <v>103358</v>
      </c>
    </row>
    <row r="95752" spans="1:6" x14ac:dyDescent="0.2">
      <c r="A95752" t="s">
        <v>103253</v>
      </c>
      <c r="B95752" t="s">
        <v>106789</v>
      </c>
      <c r="C95752" t="s">
        <v>106790</v>
      </c>
      <c r="D95752" t="s">
        <v>67214</v>
      </c>
      <c r="E95752" t="s">
        <v>67215</v>
      </c>
      <c r="F95752" t="s">
        <v>67216</v>
      </c>
    </row>
    <row r="95753" spans="1:6" x14ac:dyDescent="0.2">
      <c r="A95753" t="s">
        <v>103253</v>
      </c>
      <c r="B95753" t="s">
        <v>106789</v>
      </c>
      <c r="C95753" t="s">
        <v>106790</v>
      </c>
      <c r="D95753" t="s">
        <v>8347</v>
      </c>
      <c r="E95753" t="s">
        <v>8348</v>
      </c>
      <c r="F95753" t="s">
        <v>8349</v>
      </c>
    </row>
    <row r="95754" spans="1:6" x14ac:dyDescent="0.2">
      <c r="A95754" t="s">
        <v>103253</v>
      </c>
      <c r="B95754" t="s">
        <v>106789</v>
      </c>
      <c r="C95754" t="s">
        <v>106790</v>
      </c>
      <c r="D95754" t="s">
        <v>103365</v>
      </c>
      <c r="E95754" t="s">
        <v>103366</v>
      </c>
      <c r="F95754" t="s">
        <v>103367</v>
      </c>
    </row>
    <row r="95755" spans="1:6" x14ac:dyDescent="0.2">
      <c r="A95755" t="s">
        <v>103253</v>
      </c>
      <c r="B95755" t="s">
        <v>106789</v>
      </c>
      <c r="C95755" t="s">
        <v>106790</v>
      </c>
      <c r="D95755" t="s">
        <v>8413</v>
      </c>
      <c r="E95755" t="s">
        <v>8414</v>
      </c>
      <c r="F95755" t="s">
        <v>8415</v>
      </c>
    </row>
    <row r="95756" spans="1:6" x14ac:dyDescent="0.2">
      <c r="A95756" t="s">
        <v>103253</v>
      </c>
      <c r="B95756" t="s">
        <v>106789</v>
      </c>
      <c r="C95756" t="s">
        <v>106790</v>
      </c>
      <c r="D95756" t="s">
        <v>104301</v>
      </c>
      <c r="E95756" t="s">
        <v>104302</v>
      </c>
      <c r="F95756" t="s">
        <v>104303</v>
      </c>
    </row>
    <row r="95757" spans="1:6" x14ac:dyDescent="0.2">
      <c r="A95757" t="s">
        <v>103253</v>
      </c>
      <c r="B95757" t="s">
        <v>106789</v>
      </c>
      <c r="C95757" t="s">
        <v>106790</v>
      </c>
      <c r="D95757" t="s">
        <v>106877</v>
      </c>
      <c r="E95757" t="s">
        <v>106878</v>
      </c>
      <c r="F95757" t="s">
        <v>106879</v>
      </c>
    </row>
    <row r="95758" spans="1:6" x14ac:dyDescent="0.2">
      <c r="A95758" t="s">
        <v>103253</v>
      </c>
      <c r="B95758" t="s">
        <v>106789</v>
      </c>
      <c r="C95758" t="s">
        <v>106790</v>
      </c>
      <c r="D95758" t="s">
        <v>94023</v>
      </c>
      <c r="E95758" t="s">
        <v>94024</v>
      </c>
      <c r="F95758" t="s">
        <v>94025</v>
      </c>
    </row>
    <row r="95759" spans="1:6" x14ac:dyDescent="0.2">
      <c r="A95759" t="s">
        <v>103253</v>
      </c>
      <c r="B95759" t="s">
        <v>106789</v>
      </c>
      <c r="C95759" t="s">
        <v>106790</v>
      </c>
      <c r="D95759" t="s">
        <v>82590</v>
      </c>
      <c r="E95759" t="s">
        <v>105992</v>
      </c>
      <c r="F95759" t="s">
        <v>105993</v>
      </c>
    </row>
    <row r="95760" spans="1:6" x14ac:dyDescent="0.2">
      <c r="A95760" t="s">
        <v>103253</v>
      </c>
      <c r="B95760" t="s">
        <v>106789</v>
      </c>
      <c r="C95760" t="s">
        <v>106790</v>
      </c>
      <c r="D95760" t="s">
        <v>103410</v>
      </c>
      <c r="E95760" t="s">
        <v>103411</v>
      </c>
      <c r="F95760" t="s">
        <v>103412</v>
      </c>
    </row>
    <row r="95761" spans="1:6" x14ac:dyDescent="0.2">
      <c r="A95761" t="s">
        <v>103253</v>
      </c>
      <c r="B95761" t="s">
        <v>106789</v>
      </c>
      <c r="C95761" t="s">
        <v>106790</v>
      </c>
      <c r="D95761" t="s">
        <v>106880</v>
      </c>
      <c r="E95761" t="s">
        <v>106881</v>
      </c>
      <c r="F95761" t="s">
        <v>106882</v>
      </c>
    </row>
    <row r="95762" spans="1:6" x14ac:dyDescent="0.2">
      <c r="A95762" t="s">
        <v>103253</v>
      </c>
      <c r="B95762" t="s">
        <v>106789</v>
      </c>
      <c r="C95762" t="s">
        <v>106790</v>
      </c>
      <c r="D95762" t="s">
        <v>92790</v>
      </c>
      <c r="E95762" t="s">
        <v>92791</v>
      </c>
      <c r="F95762" t="s">
        <v>92792</v>
      </c>
    </row>
    <row r="95763" spans="1:6" x14ac:dyDescent="0.2">
      <c r="A95763" t="s">
        <v>103253</v>
      </c>
      <c r="B95763" t="s">
        <v>106789</v>
      </c>
      <c r="C95763" t="s">
        <v>106790</v>
      </c>
      <c r="D95763" t="s">
        <v>106883</v>
      </c>
      <c r="E95763" t="s">
        <v>106884</v>
      </c>
      <c r="F95763" t="s">
        <v>106885</v>
      </c>
    </row>
    <row r="95764" spans="1:6" x14ac:dyDescent="0.2">
      <c r="A95764" t="s">
        <v>103253</v>
      </c>
      <c r="B95764" t="s">
        <v>106789</v>
      </c>
      <c r="C95764" t="s">
        <v>106790</v>
      </c>
      <c r="D95764" t="s">
        <v>88456</v>
      </c>
      <c r="E95764" t="s">
        <v>88457</v>
      </c>
      <c r="F95764" t="s">
        <v>88458</v>
      </c>
    </row>
    <row r="95765" spans="1:6" x14ac:dyDescent="0.2">
      <c r="A95765" t="s">
        <v>103253</v>
      </c>
      <c r="B95765" t="s">
        <v>106789</v>
      </c>
      <c r="C95765" t="s">
        <v>106790</v>
      </c>
      <c r="D95765" t="s">
        <v>45924</v>
      </c>
      <c r="E95765" t="s">
        <v>45925</v>
      </c>
      <c r="F95765" t="s">
        <v>45926</v>
      </c>
    </row>
    <row r="95766" spans="1:6" x14ac:dyDescent="0.2">
      <c r="A95766" t="s">
        <v>103253</v>
      </c>
      <c r="B95766" t="s">
        <v>106789</v>
      </c>
      <c r="C95766" t="s">
        <v>106790</v>
      </c>
      <c r="D95766" t="s">
        <v>103398</v>
      </c>
      <c r="E95766" t="s">
        <v>103399</v>
      </c>
      <c r="F95766" t="s">
        <v>103400</v>
      </c>
    </row>
    <row r="95767" spans="1:6" x14ac:dyDescent="0.2">
      <c r="A95767" t="s">
        <v>103253</v>
      </c>
      <c r="B95767" t="s">
        <v>106789</v>
      </c>
      <c r="C95767" t="s">
        <v>106790</v>
      </c>
      <c r="D95767" t="s">
        <v>91582</v>
      </c>
      <c r="E95767" t="s">
        <v>91583</v>
      </c>
      <c r="F95767" t="s">
        <v>91584</v>
      </c>
    </row>
    <row r="95768" spans="1:6" x14ac:dyDescent="0.2">
      <c r="A95768" t="s">
        <v>103253</v>
      </c>
      <c r="B95768" t="s">
        <v>106789</v>
      </c>
      <c r="C95768" t="s">
        <v>106790</v>
      </c>
      <c r="D95768" t="s">
        <v>42267</v>
      </c>
      <c r="E95768" t="s">
        <v>42268</v>
      </c>
      <c r="F95768" t="s">
        <v>42269</v>
      </c>
    </row>
    <row r="95769" spans="1:6" x14ac:dyDescent="0.2">
      <c r="A95769" t="s">
        <v>103253</v>
      </c>
      <c r="B95769" t="s">
        <v>106789</v>
      </c>
      <c r="C95769" t="s">
        <v>106790</v>
      </c>
      <c r="D95769" t="s">
        <v>106886</v>
      </c>
      <c r="E95769" t="s">
        <v>106887</v>
      </c>
      <c r="F95769" t="s">
        <v>106888</v>
      </c>
    </row>
    <row r="95770" spans="1:6" x14ac:dyDescent="0.2">
      <c r="A95770" t="s">
        <v>103253</v>
      </c>
      <c r="B95770" t="s">
        <v>106789</v>
      </c>
      <c r="C95770" t="s">
        <v>106790</v>
      </c>
      <c r="D95770" t="s">
        <v>106889</v>
      </c>
      <c r="E95770" t="s">
        <v>106890</v>
      </c>
      <c r="F95770" t="s">
        <v>106891</v>
      </c>
    </row>
    <row r="95771" spans="1:6" x14ac:dyDescent="0.2">
      <c r="A95771" t="s">
        <v>103253</v>
      </c>
      <c r="B95771" t="s">
        <v>106789</v>
      </c>
      <c r="C95771" t="s">
        <v>106790</v>
      </c>
      <c r="D95771" t="s">
        <v>44026</v>
      </c>
      <c r="E95771" t="s">
        <v>44027</v>
      </c>
      <c r="F95771" t="s">
        <v>44028</v>
      </c>
    </row>
    <row r="95772" spans="1:6" x14ac:dyDescent="0.2">
      <c r="A95772" t="s">
        <v>103253</v>
      </c>
      <c r="B95772" t="s">
        <v>106789</v>
      </c>
      <c r="C95772" t="s">
        <v>106790</v>
      </c>
      <c r="D95772" t="s">
        <v>106892</v>
      </c>
      <c r="E95772" t="s">
        <v>106893</v>
      </c>
      <c r="F95772" t="s">
        <v>106894</v>
      </c>
    </row>
    <row r="95773" spans="1:6" x14ac:dyDescent="0.2">
      <c r="A95773" t="s">
        <v>103253</v>
      </c>
      <c r="B95773" t="s">
        <v>106789</v>
      </c>
      <c r="C95773" t="s">
        <v>106790</v>
      </c>
      <c r="D95773" t="s">
        <v>106895</v>
      </c>
      <c r="E95773" t="s">
        <v>106896</v>
      </c>
      <c r="F95773" t="s">
        <v>106897</v>
      </c>
    </row>
    <row r="95774" spans="1:6" x14ac:dyDescent="0.2">
      <c r="A95774" t="s">
        <v>103253</v>
      </c>
      <c r="B95774" t="s">
        <v>106789</v>
      </c>
      <c r="C95774" t="s">
        <v>106790</v>
      </c>
      <c r="D95774" t="s">
        <v>92768</v>
      </c>
      <c r="E95774" t="s">
        <v>92769</v>
      </c>
      <c r="F95774" t="s">
        <v>92770</v>
      </c>
    </row>
    <row r="95775" spans="1:6" x14ac:dyDescent="0.2">
      <c r="A95775" t="s">
        <v>103253</v>
      </c>
      <c r="B95775" t="s">
        <v>106789</v>
      </c>
      <c r="C95775" t="s">
        <v>106790</v>
      </c>
      <c r="D95775" t="s">
        <v>106042</v>
      </c>
      <c r="E95775" t="s">
        <v>106043</v>
      </c>
      <c r="F95775" t="s">
        <v>106044</v>
      </c>
    </row>
    <row r="95776" spans="1:6" x14ac:dyDescent="0.2">
      <c r="A95776" t="s">
        <v>103253</v>
      </c>
      <c r="B95776" t="s">
        <v>106789</v>
      </c>
      <c r="C95776" t="s">
        <v>106790</v>
      </c>
      <c r="D95776" t="s">
        <v>106898</v>
      </c>
      <c r="E95776" t="s">
        <v>106899</v>
      </c>
      <c r="F95776" t="s">
        <v>106900</v>
      </c>
    </row>
    <row r="95777" spans="1:6" x14ac:dyDescent="0.2">
      <c r="A95777" t="s">
        <v>103253</v>
      </c>
      <c r="B95777" t="s">
        <v>106789</v>
      </c>
      <c r="C95777" t="s">
        <v>106790</v>
      </c>
      <c r="D95777" t="s">
        <v>103410</v>
      </c>
      <c r="E95777" t="s">
        <v>103411</v>
      </c>
      <c r="F95777" t="s">
        <v>103412</v>
      </c>
    </row>
    <row r="95778" spans="1:6" x14ac:dyDescent="0.2">
      <c r="A95778" t="s">
        <v>103253</v>
      </c>
      <c r="B95778" t="s">
        <v>106789</v>
      </c>
      <c r="C95778" t="s">
        <v>106790</v>
      </c>
      <c r="D95778" t="s">
        <v>106880</v>
      </c>
      <c r="E95778" t="s">
        <v>106881</v>
      </c>
      <c r="F95778" t="s">
        <v>106882</v>
      </c>
    </row>
    <row r="95779" spans="1:6" x14ac:dyDescent="0.2">
      <c r="A95779" t="s">
        <v>103253</v>
      </c>
      <c r="B95779" t="s">
        <v>106789</v>
      </c>
      <c r="C95779" t="s">
        <v>106790</v>
      </c>
      <c r="D95779" t="s">
        <v>67232</v>
      </c>
      <c r="E95779" t="s">
        <v>67233</v>
      </c>
      <c r="F95779" t="s">
        <v>67234</v>
      </c>
    </row>
    <row r="95780" spans="1:6" x14ac:dyDescent="0.2">
      <c r="A95780" t="s">
        <v>103253</v>
      </c>
      <c r="B95780" t="s">
        <v>106789</v>
      </c>
      <c r="C95780" t="s">
        <v>106790</v>
      </c>
      <c r="D95780" t="s">
        <v>44026</v>
      </c>
      <c r="E95780" t="s">
        <v>44027</v>
      </c>
      <c r="F95780" t="s">
        <v>44028</v>
      </c>
    </row>
    <row r="95781" spans="1:6" x14ac:dyDescent="0.2">
      <c r="A95781" t="s">
        <v>103253</v>
      </c>
      <c r="B95781" t="s">
        <v>106789</v>
      </c>
      <c r="C95781" t="s">
        <v>106790</v>
      </c>
      <c r="D95781" t="s">
        <v>106901</v>
      </c>
      <c r="E95781" t="s">
        <v>106902</v>
      </c>
      <c r="F95781" t="s">
        <v>106903</v>
      </c>
    </row>
    <row r="95782" spans="1:6" x14ac:dyDescent="0.2">
      <c r="A95782" t="s">
        <v>103253</v>
      </c>
      <c r="B95782" t="s">
        <v>106789</v>
      </c>
      <c r="C95782" t="s">
        <v>106790</v>
      </c>
      <c r="D95782" t="s">
        <v>106904</v>
      </c>
      <c r="E95782" t="s">
        <v>106905</v>
      </c>
      <c r="F95782" t="s">
        <v>106906</v>
      </c>
    </row>
    <row r="95783" spans="1:6" x14ac:dyDescent="0.2">
      <c r="A95783" t="s">
        <v>103253</v>
      </c>
      <c r="B95783" t="s">
        <v>106789</v>
      </c>
      <c r="C95783" t="s">
        <v>106790</v>
      </c>
      <c r="D95783" t="s">
        <v>93576</v>
      </c>
      <c r="E95783" t="s">
        <v>93577</v>
      </c>
      <c r="F95783" t="s">
        <v>93578</v>
      </c>
    </row>
    <row r="95784" spans="1:6" x14ac:dyDescent="0.2">
      <c r="A95784" t="s">
        <v>103253</v>
      </c>
      <c r="B95784" t="s">
        <v>106789</v>
      </c>
      <c r="C95784" t="s">
        <v>106790</v>
      </c>
      <c r="D95784" t="s">
        <v>103401</v>
      </c>
      <c r="E95784" t="s">
        <v>103402</v>
      </c>
      <c r="F95784" t="s">
        <v>103403</v>
      </c>
    </row>
    <row r="95785" spans="1:6" x14ac:dyDescent="0.2">
      <c r="A95785" t="s">
        <v>103253</v>
      </c>
      <c r="B95785" t="s">
        <v>106789</v>
      </c>
      <c r="C95785" t="s">
        <v>106790</v>
      </c>
      <c r="D95785" t="s">
        <v>106042</v>
      </c>
      <c r="E95785" t="s">
        <v>106043</v>
      </c>
      <c r="F95785" t="s">
        <v>106044</v>
      </c>
    </row>
    <row r="95786" spans="1:6" x14ac:dyDescent="0.2">
      <c r="A95786" t="s">
        <v>103253</v>
      </c>
      <c r="B95786" t="s">
        <v>106789</v>
      </c>
      <c r="C95786" t="s">
        <v>106790</v>
      </c>
      <c r="D95786" t="s">
        <v>106898</v>
      </c>
      <c r="E95786" t="s">
        <v>106899</v>
      </c>
      <c r="F95786" t="s">
        <v>106900</v>
      </c>
    </row>
    <row r="95787" spans="1:6" x14ac:dyDescent="0.2">
      <c r="A95787" t="s">
        <v>103253</v>
      </c>
      <c r="B95787" t="s">
        <v>106789</v>
      </c>
      <c r="C95787" t="s">
        <v>106790</v>
      </c>
      <c r="D95787" t="s">
        <v>92808</v>
      </c>
      <c r="E95787" t="s">
        <v>92809</v>
      </c>
      <c r="F95787" t="s">
        <v>92810</v>
      </c>
    </row>
    <row r="95788" spans="1:6" x14ac:dyDescent="0.2">
      <c r="A95788" t="s">
        <v>103253</v>
      </c>
      <c r="B95788" t="s">
        <v>106789</v>
      </c>
      <c r="C95788" t="s">
        <v>106790</v>
      </c>
      <c r="D95788" t="s">
        <v>106907</v>
      </c>
      <c r="E95788" t="s">
        <v>106908</v>
      </c>
      <c r="F95788" t="s">
        <v>106909</v>
      </c>
    </row>
    <row r="95789" spans="1:6" x14ac:dyDescent="0.2">
      <c r="A95789" t="s">
        <v>103253</v>
      </c>
      <c r="B95789" t="s">
        <v>106789</v>
      </c>
      <c r="C95789" t="s">
        <v>106790</v>
      </c>
      <c r="D95789" t="s">
        <v>67232</v>
      </c>
      <c r="E95789" t="s">
        <v>67233</v>
      </c>
      <c r="F95789" t="s">
        <v>67234</v>
      </c>
    </row>
    <row r="95790" spans="1:6" x14ac:dyDescent="0.2">
      <c r="A95790" t="s">
        <v>103253</v>
      </c>
      <c r="B95790" t="s">
        <v>106789</v>
      </c>
      <c r="C95790" t="s">
        <v>106790</v>
      </c>
      <c r="D95790" t="s">
        <v>106901</v>
      </c>
      <c r="E95790" t="s">
        <v>106902</v>
      </c>
      <c r="F95790" t="s">
        <v>106903</v>
      </c>
    </row>
    <row r="95791" spans="1:6" x14ac:dyDescent="0.2">
      <c r="A95791" t="s">
        <v>103253</v>
      </c>
      <c r="B95791" t="s">
        <v>106789</v>
      </c>
      <c r="C95791" t="s">
        <v>106790</v>
      </c>
      <c r="D95791" t="s">
        <v>106910</v>
      </c>
      <c r="E95791" t="s">
        <v>106911</v>
      </c>
      <c r="F95791" t="s">
        <v>106912</v>
      </c>
    </row>
    <row r="95792" spans="1:6" x14ac:dyDescent="0.2">
      <c r="A95792" t="s">
        <v>103253</v>
      </c>
      <c r="B95792" t="s">
        <v>106789</v>
      </c>
      <c r="C95792" t="s">
        <v>106790</v>
      </c>
      <c r="D95792" t="s">
        <v>106913</v>
      </c>
      <c r="E95792" t="s">
        <v>106914</v>
      </c>
      <c r="F95792" t="s">
        <v>106915</v>
      </c>
    </row>
    <row r="95793" spans="1:6" x14ac:dyDescent="0.2">
      <c r="A95793" t="s">
        <v>103253</v>
      </c>
      <c r="B95793" t="s">
        <v>106916</v>
      </c>
      <c r="C95793" t="s">
        <v>106917</v>
      </c>
      <c r="D95793" t="s">
        <v>89410</v>
      </c>
      <c r="E95793" t="s">
        <v>89411</v>
      </c>
      <c r="F95793" t="s">
        <v>89412</v>
      </c>
    </row>
    <row r="95794" spans="1:6" x14ac:dyDescent="0.2">
      <c r="A95794" t="s">
        <v>103253</v>
      </c>
      <c r="B95794" t="s">
        <v>106916</v>
      </c>
      <c r="C95794" t="s">
        <v>106917</v>
      </c>
      <c r="D95794" t="s">
        <v>789</v>
      </c>
      <c r="E95794" t="s">
        <v>790</v>
      </c>
      <c r="F95794" t="s">
        <v>791</v>
      </c>
    </row>
    <row r="95795" spans="1:6" x14ac:dyDescent="0.2">
      <c r="A95795" t="s">
        <v>103253</v>
      </c>
      <c r="B95795" t="s">
        <v>106916</v>
      </c>
      <c r="C95795" t="s">
        <v>106917</v>
      </c>
      <c r="D95795" t="s">
        <v>1888</v>
      </c>
      <c r="E95795" t="s">
        <v>1889</v>
      </c>
      <c r="F95795" t="s">
        <v>1890</v>
      </c>
    </row>
    <row r="95796" spans="1:6" x14ac:dyDescent="0.2">
      <c r="A95796" t="s">
        <v>103253</v>
      </c>
      <c r="B95796" t="s">
        <v>106916</v>
      </c>
      <c r="C95796" t="s">
        <v>106917</v>
      </c>
      <c r="D95796" t="s">
        <v>113</v>
      </c>
      <c r="E95796" t="s">
        <v>114</v>
      </c>
      <c r="F95796" t="s">
        <v>115</v>
      </c>
    </row>
    <row r="95797" spans="1:6" x14ac:dyDescent="0.2">
      <c r="A95797" t="s">
        <v>103253</v>
      </c>
      <c r="B95797" t="s">
        <v>106916</v>
      </c>
      <c r="C95797" t="s">
        <v>106917</v>
      </c>
      <c r="D95797" t="s">
        <v>6912</v>
      </c>
      <c r="E95797" t="s">
        <v>6913</v>
      </c>
      <c r="F95797" t="s">
        <v>32277</v>
      </c>
    </row>
    <row r="95798" spans="1:6" x14ac:dyDescent="0.2">
      <c r="A95798" t="s">
        <v>103253</v>
      </c>
      <c r="B95798" t="s">
        <v>106916</v>
      </c>
      <c r="C95798" t="s">
        <v>106917</v>
      </c>
      <c r="D95798" t="s">
        <v>117</v>
      </c>
      <c r="E95798" t="s">
        <v>118</v>
      </c>
      <c r="F95798" t="s">
        <v>106918</v>
      </c>
    </row>
    <row r="95799" spans="1:6" x14ac:dyDescent="0.2">
      <c r="A95799" t="s">
        <v>103253</v>
      </c>
      <c r="B95799" t="s">
        <v>106916</v>
      </c>
      <c r="C95799" t="s">
        <v>106917</v>
      </c>
      <c r="D95799" t="s">
        <v>106497</v>
      </c>
      <c r="E95799" t="s">
        <v>106498</v>
      </c>
      <c r="F95799" t="s">
        <v>106919</v>
      </c>
    </row>
    <row r="95800" spans="1:6" x14ac:dyDescent="0.2">
      <c r="A95800" t="s">
        <v>103253</v>
      </c>
      <c r="B95800" t="s">
        <v>106916</v>
      </c>
      <c r="C95800" t="s">
        <v>106917</v>
      </c>
      <c r="D95800" t="s">
        <v>32282</v>
      </c>
      <c r="E95800" t="s">
        <v>32283</v>
      </c>
      <c r="F95800" t="s">
        <v>32284</v>
      </c>
    </row>
    <row r="95801" spans="1:6" x14ac:dyDescent="0.2">
      <c r="A95801" t="s">
        <v>103253</v>
      </c>
      <c r="B95801" t="s">
        <v>106916</v>
      </c>
      <c r="C95801" t="s">
        <v>106917</v>
      </c>
      <c r="D95801" t="s">
        <v>807</v>
      </c>
      <c r="E95801" t="s">
        <v>808</v>
      </c>
      <c r="F95801" t="s">
        <v>809</v>
      </c>
    </row>
    <row r="95802" spans="1:6" x14ac:dyDescent="0.2">
      <c r="A95802" t="s">
        <v>103253</v>
      </c>
      <c r="B95802" t="s">
        <v>106916</v>
      </c>
      <c r="C95802" t="s">
        <v>106917</v>
      </c>
      <c r="D95802" t="s">
        <v>1558</v>
      </c>
      <c r="E95802" t="s">
        <v>1559</v>
      </c>
      <c r="F95802" t="s">
        <v>106920</v>
      </c>
    </row>
    <row r="95803" spans="1:6" x14ac:dyDescent="0.2">
      <c r="A95803" t="s">
        <v>103253</v>
      </c>
      <c r="B95803" t="s">
        <v>106916</v>
      </c>
      <c r="C95803" t="s">
        <v>106917</v>
      </c>
      <c r="D95803" t="s">
        <v>33401</v>
      </c>
      <c r="E95803" t="s">
        <v>33402</v>
      </c>
      <c r="F95803" t="s">
        <v>33403</v>
      </c>
    </row>
    <row r="95804" spans="1:6" x14ac:dyDescent="0.2">
      <c r="A95804" t="s">
        <v>103253</v>
      </c>
      <c r="B95804" t="s">
        <v>106916</v>
      </c>
      <c r="C95804" t="s">
        <v>106917</v>
      </c>
      <c r="D95804" t="s">
        <v>14545</v>
      </c>
      <c r="E95804" t="s">
        <v>45494</v>
      </c>
      <c r="F95804" t="s">
        <v>45495</v>
      </c>
    </row>
    <row r="95805" spans="1:6" x14ac:dyDescent="0.2">
      <c r="A95805" t="s">
        <v>103253</v>
      </c>
      <c r="B95805" t="s">
        <v>106916</v>
      </c>
      <c r="C95805" t="s">
        <v>106917</v>
      </c>
      <c r="D95805" t="s">
        <v>42749</v>
      </c>
      <c r="E95805" t="s">
        <v>42750</v>
      </c>
      <c r="F95805" t="s">
        <v>42751</v>
      </c>
    </row>
    <row r="95806" spans="1:6" x14ac:dyDescent="0.2">
      <c r="A95806" t="s">
        <v>103253</v>
      </c>
      <c r="B95806" t="s">
        <v>106916</v>
      </c>
      <c r="C95806" t="s">
        <v>106917</v>
      </c>
      <c r="D95806" t="s">
        <v>1925</v>
      </c>
      <c r="E95806" t="s">
        <v>1926</v>
      </c>
      <c r="F95806" t="s">
        <v>106921</v>
      </c>
    </row>
    <row r="95807" spans="1:6" x14ac:dyDescent="0.2">
      <c r="A95807" t="s">
        <v>103253</v>
      </c>
      <c r="B95807" t="s">
        <v>106916</v>
      </c>
      <c r="C95807" t="s">
        <v>106917</v>
      </c>
      <c r="D95807" t="s">
        <v>1935</v>
      </c>
      <c r="E95807" t="s">
        <v>1936</v>
      </c>
      <c r="F95807" t="s">
        <v>1937</v>
      </c>
    </row>
    <row r="95808" spans="1:6" x14ac:dyDescent="0.2">
      <c r="A95808" t="s">
        <v>103253</v>
      </c>
      <c r="B95808" t="s">
        <v>106916</v>
      </c>
      <c r="C95808" t="s">
        <v>106917</v>
      </c>
      <c r="D95808" t="s">
        <v>12220</v>
      </c>
      <c r="E95808" t="s">
        <v>12221</v>
      </c>
      <c r="F95808" t="s">
        <v>12222</v>
      </c>
    </row>
    <row r="95809" spans="1:6" x14ac:dyDescent="0.2">
      <c r="A95809" t="s">
        <v>103253</v>
      </c>
      <c r="B95809" t="s">
        <v>106916</v>
      </c>
      <c r="C95809" t="s">
        <v>106917</v>
      </c>
      <c r="D95809" t="s">
        <v>1947</v>
      </c>
      <c r="E95809" t="s">
        <v>1948</v>
      </c>
      <c r="F95809" t="s">
        <v>106922</v>
      </c>
    </row>
    <row r="95810" spans="1:6" x14ac:dyDescent="0.2">
      <c r="A95810" t="s">
        <v>103253</v>
      </c>
      <c r="B95810" t="s">
        <v>106916</v>
      </c>
      <c r="C95810" t="s">
        <v>106917</v>
      </c>
      <c r="D95810" t="s">
        <v>8110</v>
      </c>
      <c r="E95810" t="s">
        <v>8111</v>
      </c>
      <c r="F95810" t="s">
        <v>8112</v>
      </c>
    </row>
    <row r="95811" spans="1:6" x14ac:dyDescent="0.2">
      <c r="A95811" t="s">
        <v>103253</v>
      </c>
      <c r="B95811" t="s">
        <v>106916</v>
      </c>
      <c r="C95811" t="s">
        <v>106917</v>
      </c>
      <c r="D95811" t="s">
        <v>6939</v>
      </c>
      <c r="E95811" t="s">
        <v>6940</v>
      </c>
      <c r="F95811" t="s">
        <v>6941</v>
      </c>
    </row>
    <row r="95812" spans="1:6" x14ac:dyDescent="0.2">
      <c r="A95812" t="s">
        <v>103253</v>
      </c>
      <c r="B95812" t="s">
        <v>106916</v>
      </c>
      <c r="C95812" t="s">
        <v>106917</v>
      </c>
      <c r="D95812" t="s">
        <v>1956</v>
      </c>
      <c r="E95812" t="s">
        <v>1957</v>
      </c>
      <c r="F95812" t="s">
        <v>1958</v>
      </c>
    </row>
    <row r="95813" spans="1:6" x14ac:dyDescent="0.2">
      <c r="A95813" t="s">
        <v>103253</v>
      </c>
      <c r="B95813" t="s">
        <v>106916</v>
      </c>
      <c r="C95813" t="s">
        <v>106917</v>
      </c>
      <c r="D95813" t="s">
        <v>8113</v>
      </c>
      <c r="E95813" t="s">
        <v>8114</v>
      </c>
      <c r="F95813" t="s">
        <v>61231</v>
      </c>
    </row>
    <row r="95814" spans="1:6" x14ac:dyDescent="0.2">
      <c r="A95814" t="s">
        <v>103253</v>
      </c>
      <c r="B95814" t="s">
        <v>106916</v>
      </c>
      <c r="C95814" t="s">
        <v>106917</v>
      </c>
      <c r="D95814" t="s">
        <v>8116</v>
      </c>
      <c r="E95814" t="s">
        <v>8117</v>
      </c>
      <c r="F95814" t="s">
        <v>106923</v>
      </c>
    </row>
    <row r="95815" spans="1:6" x14ac:dyDescent="0.2">
      <c r="A95815" t="s">
        <v>103253</v>
      </c>
      <c r="B95815" t="s">
        <v>106916</v>
      </c>
      <c r="C95815" t="s">
        <v>106917</v>
      </c>
      <c r="D95815" t="s">
        <v>37475</v>
      </c>
      <c r="E95815" t="s">
        <v>37476</v>
      </c>
      <c r="F95815" t="s">
        <v>37477</v>
      </c>
    </row>
    <row r="95816" spans="1:6" x14ac:dyDescent="0.2">
      <c r="A95816" t="s">
        <v>103253</v>
      </c>
      <c r="B95816" t="s">
        <v>106916</v>
      </c>
      <c r="C95816" t="s">
        <v>106917</v>
      </c>
      <c r="D95816" t="s">
        <v>31546</v>
      </c>
      <c r="E95816" t="s">
        <v>31547</v>
      </c>
      <c r="F95816" t="s">
        <v>31548</v>
      </c>
    </row>
    <row r="95817" spans="1:6" x14ac:dyDescent="0.2">
      <c r="A95817" t="s">
        <v>103253</v>
      </c>
      <c r="B95817" t="s">
        <v>106916</v>
      </c>
      <c r="C95817" t="s">
        <v>106917</v>
      </c>
      <c r="D95817" t="s">
        <v>105335</v>
      </c>
      <c r="E95817" t="s">
        <v>105336</v>
      </c>
      <c r="F95817" t="s">
        <v>105337</v>
      </c>
    </row>
    <row r="95818" spans="1:6" x14ac:dyDescent="0.2">
      <c r="A95818" t="s">
        <v>103253</v>
      </c>
      <c r="B95818" t="s">
        <v>106916</v>
      </c>
      <c r="C95818" t="s">
        <v>106917</v>
      </c>
      <c r="D95818" t="s">
        <v>18316</v>
      </c>
      <c r="E95818" t="s">
        <v>18317</v>
      </c>
      <c r="F95818" t="s">
        <v>18318</v>
      </c>
    </row>
    <row r="95819" spans="1:6" x14ac:dyDescent="0.2">
      <c r="A95819" t="s">
        <v>103253</v>
      </c>
      <c r="B95819" t="s">
        <v>106916</v>
      </c>
      <c r="C95819" t="s">
        <v>106917</v>
      </c>
      <c r="D95819" t="s">
        <v>105339</v>
      </c>
      <c r="E95819" t="s">
        <v>105340</v>
      </c>
      <c r="F95819" t="s">
        <v>105341</v>
      </c>
    </row>
    <row r="95820" spans="1:6" x14ac:dyDescent="0.2">
      <c r="A95820" t="s">
        <v>103253</v>
      </c>
      <c r="B95820" t="s">
        <v>106916</v>
      </c>
      <c r="C95820" t="s">
        <v>106917</v>
      </c>
      <c r="D95820" t="s">
        <v>1595</v>
      </c>
      <c r="E95820" t="s">
        <v>1596</v>
      </c>
      <c r="F95820" t="s">
        <v>1597</v>
      </c>
    </row>
    <row r="95821" spans="1:6" x14ac:dyDescent="0.2">
      <c r="A95821" t="s">
        <v>103253</v>
      </c>
      <c r="B95821" t="s">
        <v>106916</v>
      </c>
      <c r="C95821" t="s">
        <v>106917</v>
      </c>
      <c r="D95821" t="s">
        <v>104074</v>
      </c>
      <c r="E95821" t="s">
        <v>104075</v>
      </c>
      <c r="F95821" t="s">
        <v>104076</v>
      </c>
    </row>
    <row r="95822" spans="1:6" x14ac:dyDescent="0.2">
      <c r="A95822" t="s">
        <v>103253</v>
      </c>
      <c r="B95822" t="s">
        <v>106916</v>
      </c>
      <c r="C95822" t="s">
        <v>106917</v>
      </c>
      <c r="D95822" t="s">
        <v>32966</v>
      </c>
      <c r="E95822" t="s">
        <v>32967</v>
      </c>
      <c r="F95822" t="s">
        <v>32968</v>
      </c>
    </row>
    <row r="95823" spans="1:6" x14ac:dyDescent="0.2">
      <c r="A95823" t="s">
        <v>103253</v>
      </c>
      <c r="B95823" t="s">
        <v>106916</v>
      </c>
      <c r="C95823" t="s">
        <v>106917</v>
      </c>
      <c r="D95823" t="s">
        <v>89254</v>
      </c>
      <c r="E95823" t="s">
        <v>89255</v>
      </c>
      <c r="F95823" t="s">
        <v>89256</v>
      </c>
    </row>
    <row r="95824" spans="1:6" x14ac:dyDescent="0.2">
      <c r="A95824" t="s">
        <v>103253</v>
      </c>
      <c r="B95824" t="s">
        <v>106916</v>
      </c>
      <c r="C95824" t="s">
        <v>106917</v>
      </c>
      <c r="D95824" t="s">
        <v>89427</v>
      </c>
      <c r="E95824" t="s">
        <v>89428</v>
      </c>
      <c r="F95824" t="s">
        <v>89429</v>
      </c>
    </row>
    <row r="95825" spans="1:6" x14ac:dyDescent="0.2">
      <c r="A95825" t="s">
        <v>103253</v>
      </c>
      <c r="B95825" t="s">
        <v>106916</v>
      </c>
      <c r="C95825" t="s">
        <v>106917</v>
      </c>
      <c r="D95825" t="s">
        <v>12232</v>
      </c>
      <c r="E95825" t="s">
        <v>12233</v>
      </c>
      <c r="F95825" t="s">
        <v>103496</v>
      </c>
    </row>
    <row r="95826" spans="1:6" x14ac:dyDescent="0.2">
      <c r="A95826" t="s">
        <v>103253</v>
      </c>
      <c r="B95826" t="s">
        <v>106916</v>
      </c>
      <c r="C95826" t="s">
        <v>106917</v>
      </c>
      <c r="D95826" t="s">
        <v>238</v>
      </c>
      <c r="E95826" t="s">
        <v>239</v>
      </c>
      <c r="F95826" t="s">
        <v>240</v>
      </c>
    </row>
    <row r="95827" spans="1:6" x14ac:dyDescent="0.2">
      <c r="A95827" t="s">
        <v>103253</v>
      </c>
      <c r="B95827" t="s">
        <v>106916</v>
      </c>
      <c r="C95827" t="s">
        <v>106917</v>
      </c>
      <c r="D95827" t="s">
        <v>32978</v>
      </c>
      <c r="E95827" t="s">
        <v>32979</v>
      </c>
      <c r="F95827" t="s">
        <v>32980</v>
      </c>
    </row>
    <row r="95828" spans="1:6" x14ac:dyDescent="0.2">
      <c r="A95828" t="s">
        <v>103253</v>
      </c>
      <c r="B95828" t="s">
        <v>106916</v>
      </c>
      <c r="C95828" t="s">
        <v>106917</v>
      </c>
      <c r="D95828" t="s">
        <v>103500</v>
      </c>
      <c r="E95828" t="s">
        <v>103501</v>
      </c>
      <c r="F95828" t="s">
        <v>103502</v>
      </c>
    </row>
    <row r="95829" spans="1:6" x14ac:dyDescent="0.2">
      <c r="A95829" t="s">
        <v>103253</v>
      </c>
      <c r="B95829" t="s">
        <v>106916</v>
      </c>
      <c r="C95829" t="s">
        <v>106917</v>
      </c>
      <c r="D95829" t="s">
        <v>13991</v>
      </c>
      <c r="E95829" t="s">
        <v>13992</v>
      </c>
      <c r="F95829" t="s">
        <v>13993</v>
      </c>
    </row>
    <row r="95830" spans="1:6" x14ac:dyDescent="0.2">
      <c r="A95830" t="s">
        <v>103253</v>
      </c>
      <c r="B95830" t="s">
        <v>106916</v>
      </c>
      <c r="C95830" t="s">
        <v>106917</v>
      </c>
      <c r="D95830" t="s">
        <v>37491</v>
      </c>
      <c r="E95830" t="s">
        <v>37492</v>
      </c>
      <c r="F95830" t="s">
        <v>104643</v>
      </c>
    </row>
    <row r="95831" spans="1:6" x14ac:dyDescent="0.2">
      <c r="A95831" t="s">
        <v>103253</v>
      </c>
      <c r="B95831" t="s">
        <v>106916</v>
      </c>
      <c r="C95831" t="s">
        <v>106917</v>
      </c>
      <c r="D95831" t="s">
        <v>11532</v>
      </c>
      <c r="E95831" t="s">
        <v>11533</v>
      </c>
      <c r="F95831" t="s">
        <v>28702</v>
      </c>
    </row>
    <row r="95832" spans="1:6" x14ac:dyDescent="0.2">
      <c r="A95832" t="s">
        <v>103253</v>
      </c>
      <c r="B95832" t="s">
        <v>106916</v>
      </c>
      <c r="C95832" t="s">
        <v>106917</v>
      </c>
      <c r="D95832" t="s">
        <v>8128</v>
      </c>
      <c r="E95832" t="s">
        <v>8129</v>
      </c>
      <c r="F95832" t="s">
        <v>8130</v>
      </c>
    </row>
    <row r="95833" spans="1:6" x14ac:dyDescent="0.2">
      <c r="A95833" t="s">
        <v>103253</v>
      </c>
      <c r="B95833" t="s">
        <v>106916</v>
      </c>
      <c r="C95833" t="s">
        <v>106917</v>
      </c>
      <c r="D95833" t="s">
        <v>32987</v>
      </c>
      <c r="E95833" t="s">
        <v>32988</v>
      </c>
      <c r="F95833" t="s">
        <v>89435</v>
      </c>
    </row>
    <row r="95834" spans="1:6" x14ac:dyDescent="0.2">
      <c r="A95834" t="s">
        <v>103253</v>
      </c>
      <c r="B95834" t="s">
        <v>106916</v>
      </c>
      <c r="C95834" t="s">
        <v>106917</v>
      </c>
      <c r="D95834" t="s">
        <v>32990</v>
      </c>
      <c r="E95834" t="s">
        <v>32991</v>
      </c>
      <c r="F95834" t="s">
        <v>106924</v>
      </c>
    </row>
    <row r="95835" spans="1:6" x14ac:dyDescent="0.2">
      <c r="A95835" t="s">
        <v>103253</v>
      </c>
      <c r="B95835" t="s">
        <v>106916</v>
      </c>
      <c r="C95835" t="s">
        <v>106917</v>
      </c>
      <c r="D95835" t="s">
        <v>103526</v>
      </c>
      <c r="E95835" t="s">
        <v>103527</v>
      </c>
      <c r="F95835" t="s">
        <v>103528</v>
      </c>
    </row>
    <row r="95836" spans="1:6" x14ac:dyDescent="0.2">
      <c r="A95836" t="s">
        <v>103253</v>
      </c>
      <c r="B95836" t="s">
        <v>106916</v>
      </c>
      <c r="C95836" t="s">
        <v>106917</v>
      </c>
      <c r="D95836" t="s">
        <v>2016</v>
      </c>
      <c r="E95836" t="s">
        <v>2017</v>
      </c>
      <c r="F95836" t="s">
        <v>2018</v>
      </c>
    </row>
    <row r="95837" spans="1:6" x14ac:dyDescent="0.2">
      <c r="A95837" t="s">
        <v>103253</v>
      </c>
      <c r="B95837" t="s">
        <v>106916</v>
      </c>
      <c r="C95837" t="s">
        <v>106917</v>
      </c>
      <c r="D95837" t="s">
        <v>32993</v>
      </c>
      <c r="E95837" t="s">
        <v>32994</v>
      </c>
      <c r="F95837" t="s">
        <v>32995</v>
      </c>
    </row>
    <row r="95838" spans="1:6" x14ac:dyDescent="0.2">
      <c r="A95838" t="s">
        <v>103253</v>
      </c>
      <c r="B95838" t="s">
        <v>106916</v>
      </c>
      <c r="C95838" t="s">
        <v>106917</v>
      </c>
      <c r="D95838" t="s">
        <v>104364</v>
      </c>
      <c r="E95838" t="s">
        <v>104365</v>
      </c>
      <c r="F95838" t="s">
        <v>104366</v>
      </c>
    </row>
    <row r="95839" spans="1:6" x14ac:dyDescent="0.2">
      <c r="A95839" t="s">
        <v>103253</v>
      </c>
      <c r="B95839" t="s">
        <v>106916</v>
      </c>
      <c r="C95839" t="s">
        <v>106917</v>
      </c>
      <c r="D95839" t="s">
        <v>301</v>
      </c>
      <c r="E95839" t="s">
        <v>32367</v>
      </c>
      <c r="F95839" t="s">
        <v>32368</v>
      </c>
    </row>
    <row r="95840" spans="1:6" x14ac:dyDescent="0.2">
      <c r="A95840" t="s">
        <v>103253</v>
      </c>
      <c r="B95840" t="s">
        <v>106916</v>
      </c>
      <c r="C95840" t="s">
        <v>106917</v>
      </c>
      <c r="D95840" t="s">
        <v>32375</v>
      </c>
      <c r="E95840" t="s">
        <v>32376</v>
      </c>
      <c r="F95840" t="s">
        <v>32377</v>
      </c>
    </row>
    <row r="95841" spans="1:6" x14ac:dyDescent="0.2">
      <c r="A95841" t="s">
        <v>103253</v>
      </c>
      <c r="B95841" t="s">
        <v>106916</v>
      </c>
      <c r="C95841" t="s">
        <v>106917</v>
      </c>
      <c r="D95841" t="s">
        <v>12267</v>
      </c>
      <c r="E95841" t="s">
        <v>12268</v>
      </c>
      <c r="F95841" t="s">
        <v>12269</v>
      </c>
    </row>
    <row r="95842" spans="1:6" x14ac:dyDescent="0.2">
      <c r="A95842" t="s">
        <v>103253</v>
      </c>
      <c r="B95842" t="s">
        <v>106916</v>
      </c>
      <c r="C95842" t="s">
        <v>106917</v>
      </c>
      <c r="D95842" t="s">
        <v>87643</v>
      </c>
      <c r="E95842" t="s">
        <v>87644</v>
      </c>
      <c r="F95842" t="s">
        <v>87645</v>
      </c>
    </row>
    <row r="95843" spans="1:6" x14ac:dyDescent="0.2">
      <c r="A95843" t="s">
        <v>103253</v>
      </c>
      <c r="B95843" t="s">
        <v>106916</v>
      </c>
      <c r="C95843" t="s">
        <v>106917</v>
      </c>
      <c r="D95843" t="s">
        <v>2032</v>
      </c>
      <c r="E95843" t="s">
        <v>2033</v>
      </c>
      <c r="F95843" t="s">
        <v>2034</v>
      </c>
    </row>
    <row r="95844" spans="1:6" x14ac:dyDescent="0.2">
      <c r="A95844" t="s">
        <v>103253</v>
      </c>
      <c r="B95844" t="s">
        <v>106916</v>
      </c>
      <c r="C95844" t="s">
        <v>106917</v>
      </c>
      <c r="D95844" t="s">
        <v>103536</v>
      </c>
      <c r="E95844" t="s">
        <v>103537</v>
      </c>
      <c r="F95844" t="s">
        <v>103538</v>
      </c>
    </row>
    <row r="95845" spans="1:6" x14ac:dyDescent="0.2">
      <c r="A95845" t="s">
        <v>103253</v>
      </c>
      <c r="B95845" t="s">
        <v>106916</v>
      </c>
      <c r="C95845" t="s">
        <v>106917</v>
      </c>
      <c r="D95845" t="s">
        <v>37517</v>
      </c>
      <c r="E95845" t="s">
        <v>37518</v>
      </c>
      <c r="F95845" t="s">
        <v>37519</v>
      </c>
    </row>
    <row r="95846" spans="1:6" x14ac:dyDescent="0.2">
      <c r="A95846" t="s">
        <v>103253</v>
      </c>
      <c r="B95846" t="s">
        <v>106916</v>
      </c>
      <c r="C95846" t="s">
        <v>106917</v>
      </c>
      <c r="D95846" t="s">
        <v>106925</v>
      </c>
      <c r="E95846" t="s">
        <v>106926</v>
      </c>
      <c r="F95846" t="s">
        <v>106927</v>
      </c>
    </row>
    <row r="95847" spans="1:6" x14ac:dyDescent="0.2">
      <c r="A95847" t="s">
        <v>103253</v>
      </c>
      <c r="B95847" t="s">
        <v>106916</v>
      </c>
      <c r="C95847" t="s">
        <v>106917</v>
      </c>
      <c r="D95847" t="s">
        <v>71511</v>
      </c>
      <c r="E95847" t="s">
        <v>71512</v>
      </c>
      <c r="F95847" t="s">
        <v>71513</v>
      </c>
    </row>
    <row r="95848" spans="1:6" x14ac:dyDescent="0.2">
      <c r="A95848" t="s">
        <v>103253</v>
      </c>
      <c r="B95848" t="s">
        <v>106916</v>
      </c>
      <c r="C95848" t="s">
        <v>106917</v>
      </c>
      <c r="D95848" t="s">
        <v>12307</v>
      </c>
      <c r="E95848" t="s">
        <v>12308</v>
      </c>
      <c r="F95848" t="s">
        <v>12309</v>
      </c>
    </row>
    <row r="95849" spans="1:6" x14ac:dyDescent="0.2">
      <c r="A95849" t="s">
        <v>103253</v>
      </c>
      <c r="B95849" t="s">
        <v>106916</v>
      </c>
      <c r="C95849" t="s">
        <v>106917</v>
      </c>
      <c r="D95849" t="s">
        <v>8143</v>
      </c>
      <c r="E95849" t="s">
        <v>8144</v>
      </c>
      <c r="F95849" t="s">
        <v>8145</v>
      </c>
    </row>
    <row r="95850" spans="1:6" x14ac:dyDescent="0.2">
      <c r="A95850" t="s">
        <v>103253</v>
      </c>
      <c r="B95850" t="s">
        <v>106916</v>
      </c>
      <c r="C95850" t="s">
        <v>106917</v>
      </c>
      <c r="D95850" t="s">
        <v>12310</v>
      </c>
      <c r="E95850" t="s">
        <v>12311</v>
      </c>
      <c r="F95850" t="s">
        <v>12312</v>
      </c>
    </row>
    <row r="95851" spans="1:6" x14ac:dyDescent="0.2">
      <c r="A95851" t="s">
        <v>103253</v>
      </c>
      <c r="B95851" t="s">
        <v>106916</v>
      </c>
      <c r="C95851" t="s">
        <v>106917</v>
      </c>
      <c r="D95851" t="s">
        <v>2851</v>
      </c>
      <c r="E95851" t="s">
        <v>2852</v>
      </c>
      <c r="F95851" t="s">
        <v>106928</v>
      </c>
    </row>
    <row r="95852" spans="1:6" x14ac:dyDescent="0.2">
      <c r="A95852" t="s">
        <v>103253</v>
      </c>
      <c r="B95852" t="s">
        <v>106916</v>
      </c>
      <c r="C95852" t="s">
        <v>106917</v>
      </c>
      <c r="D95852" t="s">
        <v>6664</v>
      </c>
      <c r="E95852" t="s">
        <v>6665</v>
      </c>
      <c r="F95852" t="s">
        <v>6666</v>
      </c>
    </row>
    <row r="95853" spans="1:6" x14ac:dyDescent="0.2">
      <c r="A95853" t="s">
        <v>103253</v>
      </c>
      <c r="B95853" t="s">
        <v>106916</v>
      </c>
      <c r="C95853" t="s">
        <v>106917</v>
      </c>
      <c r="D95853" t="s">
        <v>103560</v>
      </c>
      <c r="E95853" t="s">
        <v>103561</v>
      </c>
      <c r="F95853" t="s">
        <v>104084</v>
      </c>
    </row>
    <row r="95854" spans="1:6" x14ac:dyDescent="0.2">
      <c r="A95854" t="s">
        <v>103253</v>
      </c>
      <c r="B95854" t="s">
        <v>106916</v>
      </c>
      <c r="C95854" t="s">
        <v>106917</v>
      </c>
      <c r="D95854" t="s">
        <v>106929</v>
      </c>
      <c r="E95854" t="s">
        <v>106930</v>
      </c>
      <c r="F95854" t="s">
        <v>106931</v>
      </c>
    </row>
    <row r="95855" spans="1:6" x14ac:dyDescent="0.2">
      <c r="A95855" t="s">
        <v>103253</v>
      </c>
      <c r="B95855" t="s">
        <v>106916</v>
      </c>
      <c r="C95855" t="s">
        <v>106917</v>
      </c>
      <c r="D95855" t="s">
        <v>2869</v>
      </c>
      <c r="E95855" t="s">
        <v>2870</v>
      </c>
      <c r="F95855" t="s">
        <v>2871</v>
      </c>
    </row>
    <row r="95856" spans="1:6" x14ac:dyDescent="0.2">
      <c r="A95856" t="s">
        <v>103253</v>
      </c>
      <c r="B95856" t="s">
        <v>106916</v>
      </c>
      <c r="C95856" t="s">
        <v>106917</v>
      </c>
      <c r="D95856" t="s">
        <v>48153</v>
      </c>
      <c r="E95856" t="s">
        <v>48154</v>
      </c>
      <c r="F95856" t="s">
        <v>48155</v>
      </c>
    </row>
    <row r="95857" spans="1:6" x14ac:dyDescent="0.2">
      <c r="A95857" t="s">
        <v>103253</v>
      </c>
      <c r="B95857" t="s">
        <v>106916</v>
      </c>
      <c r="C95857" t="s">
        <v>106917</v>
      </c>
      <c r="D95857" t="s">
        <v>33029</v>
      </c>
      <c r="E95857" t="s">
        <v>33030</v>
      </c>
      <c r="F95857" t="s">
        <v>33031</v>
      </c>
    </row>
    <row r="95858" spans="1:6" x14ac:dyDescent="0.2">
      <c r="A95858" t="s">
        <v>103253</v>
      </c>
      <c r="B95858" t="s">
        <v>106916</v>
      </c>
      <c r="C95858" t="s">
        <v>106917</v>
      </c>
      <c r="D95858" t="s">
        <v>6972</v>
      </c>
      <c r="E95858" t="s">
        <v>6973</v>
      </c>
      <c r="F95858" t="s">
        <v>6974</v>
      </c>
    </row>
    <row r="95859" spans="1:6" x14ac:dyDescent="0.2">
      <c r="A95859" t="s">
        <v>103253</v>
      </c>
      <c r="B95859" t="s">
        <v>106916</v>
      </c>
      <c r="C95859" t="s">
        <v>106917</v>
      </c>
      <c r="D95859" t="s">
        <v>14222</v>
      </c>
      <c r="E95859" t="s">
        <v>14223</v>
      </c>
      <c r="F95859" t="s">
        <v>14224</v>
      </c>
    </row>
    <row r="95860" spans="1:6" x14ac:dyDescent="0.2">
      <c r="A95860" t="s">
        <v>103253</v>
      </c>
      <c r="B95860" t="s">
        <v>106916</v>
      </c>
      <c r="C95860" t="s">
        <v>106917</v>
      </c>
      <c r="D95860" t="s">
        <v>106932</v>
      </c>
      <c r="E95860" t="s">
        <v>106933</v>
      </c>
      <c r="F95860" t="s">
        <v>106934</v>
      </c>
    </row>
    <row r="95861" spans="1:6" x14ac:dyDescent="0.2">
      <c r="A95861" t="s">
        <v>103253</v>
      </c>
      <c r="B95861" t="s">
        <v>106916</v>
      </c>
      <c r="C95861" t="s">
        <v>106917</v>
      </c>
      <c r="D95861" t="s">
        <v>106935</v>
      </c>
      <c r="E95861" t="s">
        <v>106936</v>
      </c>
      <c r="F95861" t="s">
        <v>106937</v>
      </c>
    </row>
    <row r="95862" spans="1:6" x14ac:dyDescent="0.2">
      <c r="A95862" t="s">
        <v>103253</v>
      </c>
      <c r="B95862" t="s">
        <v>106916</v>
      </c>
      <c r="C95862" t="s">
        <v>106917</v>
      </c>
      <c r="D95862" t="s">
        <v>2964</v>
      </c>
      <c r="E95862" t="s">
        <v>2965</v>
      </c>
      <c r="F95862" t="s">
        <v>2966</v>
      </c>
    </row>
    <row r="95863" spans="1:6" x14ac:dyDescent="0.2">
      <c r="A95863" t="s">
        <v>103253</v>
      </c>
      <c r="B95863" t="s">
        <v>106916</v>
      </c>
      <c r="C95863" t="s">
        <v>106917</v>
      </c>
      <c r="D95863" t="s">
        <v>2967</v>
      </c>
      <c r="E95863" t="s">
        <v>2968</v>
      </c>
      <c r="F95863" t="s">
        <v>2969</v>
      </c>
    </row>
    <row r="95864" spans="1:6" x14ac:dyDescent="0.2">
      <c r="A95864" t="s">
        <v>103253</v>
      </c>
      <c r="B95864" t="s">
        <v>106916</v>
      </c>
      <c r="C95864" t="s">
        <v>106917</v>
      </c>
      <c r="D95864" t="s">
        <v>12927</v>
      </c>
      <c r="E95864" t="s">
        <v>12928</v>
      </c>
      <c r="F95864" t="s">
        <v>12929</v>
      </c>
    </row>
    <row r="95865" spans="1:6" x14ac:dyDescent="0.2">
      <c r="A95865" t="s">
        <v>103253</v>
      </c>
      <c r="B95865" t="s">
        <v>106916</v>
      </c>
      <c r="C95865" t="s">
        <v>106917</v>
      </c>
      <c r="D95865" t="s">
        <v>67117</v>
      </c>
      <c r="E95865" t="s">
        <v>67118</v>
      </c>
      <c r="F95865" t="s">
        <v>67119</v>
      </c>
    </row>
    <row r="95866" spans="1:6" x14ac:dyDescent="0.2">
      <c r="A95866" t="s">
        <v>103253</v>
      </c>
      <c r="B95866" t="s">
        <v>106916</v>
      </c>
      <c r="C95866" t="s">
        <v>106917</v>
      </c>
      <c r="D95866" t="s">
        <v>106938</v>
      </c>
      <c r="E95866" t="s">
        <v>106939</v>
      </c>
      <c r="F95866" t="s">
        <v>106940</v>
      </c>
    </row>
    <row r="95867" spans="1:6" x14ac:dyDescent="0.2">
      <c r="A95867" t="s">
        <v>103253</v>
      </c>
      <c r="B95867" t="s">
        <v>106916</v>
      </c>
      <c r="C95867" t="s">
        <v>106917</v>
      </c>
      <c r="D95867" t="s">
        <v>87002</v>
      </c>
      <c r="E95867" t="s">
        <v>87003</v>
      </c>
      <c r="F95867" t="s">
        <v>87004</v>
      </c>
    </row>
    <row r="95868" spans="1:6" x14ac:dyDescent="0.2">
      <c r="A95868" t="s">
        <v>103253</v>
      </c>
      <c r="B95868" t="s">
        <v>106916</v>
      </c>
      <c r="C95868" t="s">
        <v>106917</v>
      </c>
      <c r="D95868" t="s">
        <v>8152</v>
      </c>
      <c r="E95868" t="s">
        <v>8153</v>
      </c>
      <c r="F95868" t="s">
        <v>8154</v>
      </c>
    </row>
    <row r="95869" spans="1:6" x14ac:dyDescent="0.2">
      <c r="A95869" t="s">
        <v>103253</v>
      </c>
      <c r="B95869" t="s">
        <v>106916</v>
      </c>
      <c r="C95869" t="s">
        <v>106917</v>
      </c>
      <c r="D95869" t="s">
        <v>43316</v>
      </c>
      <c r="E95869" t="s">
        <v>43317</v>
      </c>
      <c r="F95869" t="s">
        <v>43318</v>
      </c>
    </row>
    <row r="95870" spans="1:6" x14ac:dyDescent="0.2">
      <c r="A95870" t="s">
        <v>103253</v>
      </c>
      <c r="B95870" t="s">
        <v>106916</v>
      </c>
      <c r="C95870" t="s">
        <v>106917</v>
      </c>
      <c r="D95870" t="s">
        <v>37557</v>
      </c>
      <c r="E95870" t="s">
        <v>37558</v>
      </c>
      <c r="F95870" t="s">
        <v>37559</v>
      </c>
    </row>
    <row r="95871" spans="1:6" x14ac:dyDescent="0.2">
      <c r="A95871" t="s">
        <v>103253</v>
      </c>
      <c r="B95871" t="s">
        <v>106916</v>
      </c>
      <c r="C95871" t="s">
        <v>106917</v>
      </c>
      <c r="D95871" t="s">
        <v>106941</v>
      </c>
      <c r="E95871" t="s">
        <v>106942</v>
      </c>
      <c r="F95871" t="s">
        <v>106943</v>
      </c>
    </row>
    <row r="95872" spans="1:6" x14ac:dyDescent="0.2">
      <c r="A95872" t="s">
        <v>103253</v>
      </c>
      <c r="B95872" t="s">
        <v>106916</v>
      </c>
      <c r="C95872" t="s">
        <v>106917</v>
      </c>
      <c r="D95872" t="s">
        <v>6987</v>
      </c>
      <c r="E95872" t="s">
        <v>6988</v>
      </c>
      <c r="F95872" t="s">
        <v>37566</v>
      </c>
    </row>
    <row r="95873" spans="1:6" x14ac:dyDescent="0.2">
      <c r="A95873" t="s">
        <v>103253</v>
      </c>
      <c r="B95873" t="s">
        <v>106916</v>
      </c>
      <c r="C95873" t="s">
        <v>106917</v>
      </c>
      <c r="D95873" t="s">
        <v>6696</v>
      </c>
      <c r="E95873" t="s">
        <v>6697</v>
      </c>
      <c r="F95873" t="s">
        <v>6698</v>
      </c>
    </row>
    <row r="95874" spans="1:6" x14ac:dyDescent="0.2">
      <c r="A95874" t="s">
        <v>103253</v>
      </c>
      <c r="B95874" t="s">
        <v>106916</v>
      </c>
      <c r="C95874" t="s">
        <v>106917</v>
      </c>
      <c r="D95874" t="s">
        <v>12356</v>
      </c>
      <c r="E95874" t="s">
        <v>12357</v>
      </c>
      <c r="F95874" t="s">
        <v>12358</v>
      </c>
    </row>
    <row r="95875" spans="1:6" x14ac:dyDescent="0.2">
      <c r="A95875" t="s">
        <v>103253</v>
      </c>
      <c r="B95875" t="s">
        <v>106916</v>
      </c>
      <c r="C95875" t="s">
        <v>106917</v>
      </c>
      <c r="D95875" t="s">
        <v>33066</v>
      </c>
      <c r="E95875" t="s">
        <v>33067</v>
      </c>
      <c r="F95875" t="s">
        <v>33068</v>
      </c>
    </row>
    <row r="95876" spans="1:6" x14ac:dyDescent="0.2">
      <c r="A95876" t="s">
        <v>103253</v>
      </c>
      <c r="B95876" t="s">
        <v>106916</v>
      </c>
      <c r="C95876" t="s">
        <v>106917</v>
      </c>
      <c r="D95876" t="s">
        <v>52588</v>
      </c>
      <c r="E95876" t="s">
        <v>52589</v>
      </c>
      <c r="F95876" t="s">
        <v>52590</v>
      </c>
    </row>
    <row r="95877" spans="1:6" x14ac:dyDescent="0.2">
      <c r="A95877" t="s">
        <v>103253</v>
      </c>
      <c r="B95877" t="s">
        <v>106916</v>
      </c>
      <c r="C95877" t="s">
        <v>106917</v>
      </c>
      <c r="D95877" t="s">
        <v>104108</v>
      </c>
      <c r="E95877" t="s">
        <v>104109</v>
      </c>
      <c r="F95877" t="s">
        <v>104110</v>
      </c>
    </row>
    <row r="95878" spans="1:6" x14ac:dyDescent="0.2">
      <c r="A95878" t="s">
        <v>103253</v>
      </c>
      <c r="B95878" t="s">
        <v>106916</v>
      </c>
      <c r="C95878" t="s">
        <v>106917</v>
      </c>
      <c r="D95878" t="s">
        <v>18398</v>
      </c>
      <c r="E95878" t="s">
        <v>18399</v>
      </c>
      <c r="F95878" t="s">
        <v>18400</v>
      </c>
    </row>
    <row r="95879" spans="1:6" x14ac:dyDescent="0.2">
      <c r="A95879" t="s">
        <v>103253</v>
      </c>
      <c r="B95879" t="s">
        <v>106916</v>
      </c>
      <c r="C95879" t="s">
        <v>106917</v>
      </c>
      <c r="D95879" t="s">
        <v>2134</v>
      </c>
      <c r="E95879" t="s">
        <v>2135</v>
      </c>
      <c r="F95879" t="s">
        <v>2136</v>
      </c>
    </row>
    <row r="95880" spans="1:6" x14ac:dyDescent="0.2">
      <c r="A95880" t="s">
        <v>103253</v>
      </c>
      <c r="B95880" t="s">
        <v>106916</v>
      </c>
      <c r="C95880" t="s">
        <v>106917</v>
      </c>
      <c r="D95880" t="s">
        <v>33073</v>
      </c>
      <c r="E95880" t="s">
        <v>33074</v>
      </c>
      <c r="F95880" t="s">
        <v>33075</v>
      </c>
    </row>
    <row r="95881" spans="1:6" x14ac:dyDescent="0.2">
      <c r="A95881" t="s">
        <v>103253</v>
      </c>
      <c r="B95881" t="s">
        <v>106916</v>
      </c>
      <c r="C95881" t="s">
        <v>106917</v>
      </c>
      <c r="D95881" t="s">
        <v>105368</v>
      </c>
      <c r="E95881" t="s">
        <v>105369</v>
      </c>
      <c r="F95881" t="s">
        <v>105370</v>
      </c>
    </row>
    <row r="95882" spans="1:6" x14ac:dyDescent="0.2">
      <c r="A95882" t="s">
        <v>103253</v>
      </c>
      <c r="B95882" t="s">
        <v>106916</v>
      </c>
      <c r="C95882" t="s">
        <v>106917</v>
      </c>
      <c r="D95882" t="s">
        <v>8155</v>
      </c>
      <c r="E95882" t="s">
        <v>8156</v>
      </c>
      <c r="F95882" t="s">
        <v>106944</v>
      </c>
    </row>
    <row r="95883" spans="1:6" x14ac:dyDescent="0.2">
      <c r="A95883" t="s">
        <v>103253</v>
      </c>
      <c r="B95883" t="s">
        <v>106916</v>
      </c>
      <c r="C95883" t="s">
        <v>106917</v>
      </c>
      <c r="D95883" t="s">
        <v>106945</v>
      </c>
      <c r="E95883" t="s">
        <v>106946</v>
      </c>
      <c r="F95883" t="s">
        <v>106947</v>
      </c>
    </row>
    <row r="95884" spans="1:6" x14ac:dyDescent="0.2">
      <c r="A95884" t="s">
        <v>103253</v>
      </c>
      <c r="B95884" t="s">
        <v>106916</v>
      </c>
      <c r="C95884" t="s">
        <v>106917</v>
      </c>
      <c r="D95884" t="s">
        <v>96082</v>
      </c>
      <c r="E95884" t="s">
        <v>96083</v>
      </c>
      <c r="F95884" t="s">
        <v>96084</v>
      </c>
    </row>
    <row r="95885" spans="1:6" x14ac:dyDescent="0.2">
      <c r="A95885" t="s">
        <v>103253</v>
      </c>
      <c r="B95885" t="s">
        <v>106916</v>
      </c>
      <c r="C95885" t="s">
        <v>106917</v>
      </c>
      <c r="D95885" t="s">
        <v>42659</v>
      </c>
      <c r="E95885" t="s">
        <v>42660</v>
      </c>
      <c r="F95885" t="s">
        <v>42661</v>
      </c>
    </row>
    <row r="95886" spans="1:6" x14ac:dyDescent="0.2">
      <c r="A95886" t="s">
        <v>103253</v>
      </c>
      <c r="B95886" t="s">
        <v>106916</v>
      </c>
      <c r="C95886" t="s">
        <v>106917</v>
      </c>
      <c r="D95886" t="s">
        <v>32472</v>
      </c>
      <c r="E95886" t="s">
        <v>32473</v>
      </c>
      <c r="F95886" t="s">
        <v>32474</v>
      </c>
    </row>
    <row r="95887" spans="1:6" x14ac:dyDescent="0.2">
      <c r="A95887" t="s">
        <v>103253</v>
      </c>
      <c r="B95887" t="s">
        <v>106916</v>
      </c>
      <c r="C95887" t="s">
        <v>106917</v>
      </c>
      <c r="D95887" t="s">
        <v>331</v>
      </c>
      <c r="E95887" t="s">
        <v>332</v>
      </c>
      <c r="F95887" t="s">
        <v>32475</v>
      </c>
    </row>
    <row r="95888" spans="1:6" x14ac:dyDescent="0.2">
      <c r="A95888" t="s">
        <v>103253</v>
      </c>
      <c r="B95888" t="s">
        <v>106916</v>
      </c>
      <c r="C95888" t="s">
        <v>106917</v>
      </c>
      <c r="D95888" t="s">
        <v>33094</v>
      </c>
      <c r="E95888" t="s">
        <v>33095</v>
      </c>
      <c r="F95888" t="s">
        <v>33096</v>
      </c>
    </row>
    <row r="95889" spans="1:6" x14ac:dyDescent="0.2">
      <c r="A95889" t="s">
        <v>103253</v>
      </c>
      <c r="B95889" t="s">
        <v>106916</v>
      </c>
      <c r="C95889" t="s">
        <v>106917</v>
      </c>
      <c r="D95889" t="s">
        <v>37588</v>
      </c>
      <c r="E95889" t="s">
        <v>37589</v>
      </c>
      <c r="F95889" t="s">
        <v>37590</v>
      </c>
    </row>
    <row r="95890" spans="1:6" x14ac:dyDescent="0.2">
      <c r="A95890" t="s">
        <v>103253</v>
      </c>
      <c r="B95890" t="s">
        <v>106916</v>
      </c>
      <c r="C95890" t="s">
        <v>106917</v>
      </c>
      <c r="D95890" t="s">
        <v>104122</v>
      </c>
      <c r="E95890" t="s">
        <v>104123</v>
      </c>
      <c r="F95890" t="s">
        <v>104124</v>
      </c>
    </row>
    <row r="95891" spans="1:6" x14ac:dyDescent="0.2">
      <c r="A95891" t="s">
        <v>103253</v>
      </c>
      <c r="B95891" t="s">
        <v>106916</v>
      </c>
      <c r="C95891" t="s">
        <v>106917</v>
      </c>
      <c r="D95891" t="s">
        <v>105376</v>
      </c>
      <c r="E95891" t="s">
        <v>105377</v>
      </c>
      <c r="F95891" t="s">
        <v>105378</v>
      </c>
    </row>
    <row r="95892" spans="1:6" x14ac:dyDescent="0.2">
      <c r="A95892" t="s">
        <v>103253</v>
      </c>
      <c r="B95892" t="s">
        <v>106916</v>
      </c>
      <c r="C95892" t="s">
        <v>106917</v>
      </c>
      <c r="D95892" t="s">
        <v>33106</v>
      </c>
      <c r="E95892" t="s">
        <v>33107</v>
      </c>
      <c r="F95892" t="s">
        <v>33108</v>
      </c>
    </row>
    <row r="95893" spans="1:6" x14ac:dyDescent="0.2">
      <c r="A95893" t="s">
        <v>103253</v>
      </c>
      <c r="B95893" t="s">
        <v>106916</v>
      </c>
      <c r="C95893" t="s">
        <v>106917</v>
      </c>
      <c r="D95893" t="s">
        <v>105383</v>
      </c>
      <c r="E95893" t="s">
        <v>105384</v>
      </c>
      <c r="F95893" t="s">
        <v>105385</v>
      </c>
    </row>
    <row r="95894" spans="1:6" x14ac:dyDescent="0.2">
      <c r="A95894" t="s">
        <v>103253</v>
      </c>
      <c r="B95894" t="s">
        <v>106916</v>
      </c>
      <c r="C95894" t="s">
        <v>106917</v>
      </c>
      <c r="D95894" t="s">
        <v>103647</v>
      </c>
      <c r="E95894" t="s">
        <v>103648</v>
      </c>
      <c r="F95894" t="s">
        <v>103649</v>
      </c>
    </row>
    <row r="95895" spans="1:6" x14ac:dyDescent="0.2">
      <c r="A95895" t="s">
        <v>103253</v>
      </c>
      <c r="B95895" t="s">
        <v>106916</v>
      </c>
      <c r="C95895" t="s">
        <v>106917</v>
      </c>
      <c r="D95895" t="s">
        <v>33124</v>
      </c>
      <c r="E95895" t="s">
        <v>33125</v>
      </c>
      <c r="F95895" t="s">
        <v>36078</v>
      </c>
    </row>
    <row r="95896" spans="1:6" x14ac:dyDescent="0.2">
      <c r="A95896" t="s">
        <v>103253</v>
      </c>
      <c r="B95896" t="s">
        <v>106916</v>
      </c>
      <c r="C95896" t="s">
        <v>106917</v>
      </c>
      <c r="D95896" t="s">
        <v>106948</v>
      </c>
      <c r="E95896" t="s">
        <v>106949</v>
      </c>
      <c r="F95896" t="s">
        <v>106950</v>
      </c>
    </row>
    <row r="95897" spans="1:6" x14ac:dyDescent="0.2">
      <c r="A95897" t="s">
        <v>103253</v>
      </c>
      <c r="B95897" t="s">
        <v>106916</v>
      </c>
      <c r="C95897" t="s">
        <v>106917</v>
      </c>
      <c r="D95897" t="s">
        <v>12429</v>
      </c>
      <c r="E95897" t="s">
        <v>12430</v>
      </c>
      <c r="F95897" t="s">
        <v>12431</v>
      </c>
    </row>
    <row r="95898" spans="1:6" x14ac:dyDescent="0.2">
      <c r="A95898" t="s">
        <v>103253</v>
      </c>
      <c r="B95898" t="s">
        <v>106916</v>
      </c>
      <c r="C95898" t="s">
        <v>106917</v>
      </c>
      <c r="D95898" t="s">
        <v>33137</v>
      </c>
      <c r="E95898" t="s">
        <v>33138</v>
      </c>
      <c r="F95898" t="s">
        <v>106951</v>
      </c>
    </row>
    <row r="95899" spans="1:6" x14ac:dyDescent="0.2">
      <c r="A95899" t="s">
        <v>103253</v>
      </c>
      <c r="B95899" t="s">
        <v>106916</v>
      </c>
      <c r="C95899" t="s">
        <v>106917</v>
      </c>
      <c r="D95899" t="s">
        <v>8170</v>
      </c>
      <c r="E95899" t="s">
        <v>8171</v>
      </c>
      <c r="F95899" t="s">
        <v>8172</v>
      </c>
    </row>
    <row r="95900" spans="1:6" x14ac:dyDescent="0.2">
      <c r="A95900" t="s">
        <v>103253</v>
      </c>
      <c r="B95900" t="s">
        <v>106916</v>
      </c>
      <c r="C95900" t="s">
        <v>106917</v>
      </c>
      <c r="D95900" t="s">
        <v>105388</v>
      </c>
      <c r="E95900" t="s">
        <v>105389</v>
      </c>
      <c r="F95900" t="s">
        <v>105390</v>
      </c>
    </row>
    <row r="95901" spans="1:6" x14ac:dyDescent="0.2">
      <c r="A95901" t="s">
        <v>103253</v>
      </c>
      <c r="B95901" t="s">
        <v>106916</v>
      </c>
      <c r="C95901" t="s">
        <v>106917</v>
      </c>
      <c r="D95901" t="s">
        <v>105391</v>
      </c>
      <c r="E95901" t="s">
        <v>105392</v>
      </c>
      <c r="F95901" t="s">
        <v>105393</v>
      </c>
    </row>
    <row r="95902" spans="1:6" x14ac:dyDescent="0.2">
      <c r="A95902" t="s">
        <v>103253</v>
      </c>
      <c r="B95902" t="s">
        <v>106916</v>
      </c>
      <c r="C95902" t="s">
        <v>106917</v>
      </c>
      <c r="D95902" t="s">
        <v>12451</v>
      </c>
      <c r="E95902" t="s">
        <v>12452</v>
      </c>
      <c r="F95902" t="s">
        <v>12453</v>
      </c>
    </row>
    <row r="95903" spans="1:6" x14ac:dyDescent="0.2">
      <c r="A95903" t="s">
        <v>103253</v>
      </c>
      <c r="B95903" t="s">
        <v>106916</v>
      </c>
      <c r="C95903" t="s">
        <v>106917</v>
      </c>
      <c r="D95903" t="s">
        <v>8176</v>
      </c>
      <c r="E95903" t="s">
        <v>8177</v>
      </c>
      <c r="F95903" t="s">
        <v>8178</v>
      </c>
    </row>
    <row r="95904" spans="1:6" x14ac:dyDescent="0.2">
      <c r="A95904" t="s">
        <v>103253</v>
      </c>
      <c r="B95904" t="s">
        <v>106916</v>
      </c>
      <c r="C95904" t="s">
        <v>106917</v>
      </c>
      <c r="D95904" t="s">
        <v>78869</v>
      </c>
      <c r="E95904" t="s">
        <v>78870</v>
      </c>
      <c r="F95904" t="s">
        <v>78871</v>
      </c>
    </row>
    <row r="95905" spans="1:6" x14ac:dyDescent="0.2">
      <c r="A95905" t="s">
        <v>103253</v>
      </c>
      <c r="B95905" t="s">
        <v>106916</v>
      </c>
      <c r="C95905" t="s">
        <v>106917</v>
      </c>
      <c r="D95905" t="s">
        <v>106952</v>
      </c>
      <c r="E95905" t="s">
        <v>106953</v>
      </c>
      <c r="F95905" t="s">
        <v>106954</v>
      </c>
    </row>
    <row r="95906" spans="1:6" x14ac:dyDescent="0.2">
      <c r="A95906" t="s">
        <v>103253</v>
      </c>
      <c r="B95906" t="s">
        <v>106916</v>
      </c>
      <c r="C95906" t="s">
        <v>106917</v>
      </c>
      <c r="D95906" t="s">
        <v>103666</v>
      </c>
      <c r="E95906" t="s">
        <v>103667</v>
      </c>
      <c r="F95906" t="s">
        <v>103668</v>
      </c>
    </row>
    <row r="95907" spans="1:6" x14ac:dyDescent="0.2">
      <c r="A95907" t="s">
        <v>103253</v>
      </c>
      <c r="B95907" t="s">
        <v>106916</v>
      </c>
      <c r="C95907" t="s">
        <v>106917</v>
      </c>
      <c r="D95907" t="s">
        <v>8000</v>
      </c>
      <c r="E95907" t="s">
        <v>8001</v>
      </c>
      <c r="F95907" t="s">
        <v>8002</v>
      </c>
    </row>
    <row r="95908" spans="1:6" x14ac:dyDescent="0.2">
      <c r="A95908" t="s">
        <v>103253</v>
      </c>
      <c r="B95908" t="s">
        <v>106916</v>
      </c>
      <c r="C95908" t="s">
        <v>106917</v>
      </c>
      <c r="D95908" t="s">
        <v>106955</v>
      </c>
      <c r="E95908" t="s">
        <v>106956</v>
      </c>
      <c r="F95908" t="s">
        <v>106957</v>
      </c>
    </row>
    <row r="95909" spans="1:6" x14ac:dyDescent="0.2">
      <c r="A95909" t="s">
        <v>103253</v>
      </c>
      <c r="B95909" t="s">
        <v>106916</v>
      </c>
      <c r="C95909" t="s">
        <v>106917</v>
      </c>
      <c r="D95909" t="s">
        <v>77209</v>
      </c>
      <c r="E95909" t="s">
        <v>77210</v>
      </c>
      <c r="F95909" t="s">
        <v>77211</v>
      </c>
    </row>
    <row r="95910" spans="1:6" x14ac:dyDescent="0.2">
      <c r="A95910" t="s">
        <v>103253</v>
      </c>
      <c r="B95910" t="s">
        <v>106916</v>
      </c>
      <c r="C95910" t="s">
        <v>106917</v>
      </c>
      <c r="D95910" t="s">
        <v>105407</v>
      </c>
      <c r="E95910" t="s">
        <v>105408</v>
      </c>
      <c r="F95910" t="s">
        <v>105409</v>
      </c>
    </row>
    <row r="95911" spans="1:6" x14ac:dyDescent="0.2">
      <c r="A95911" t="s">
        <v>103253</v>
      </c>
      <c r="B95911" t="s">
        <v>106916</v>
      </c>
      <c r="C95911" t="s">
        <v>106917</v>
      </c>
      <c r="D95911" t="s">
        <v>104450</v>
      </c>
      <c r="E95911" t="s">
        <v>104451</v>
      </c>
      <c r="F95911" t="s">
        <v>104452</v>
      </c>
    </row>
    <row r="95912" spans="1:6" x14ac:dyDescent="0.2">
      <c r="A95912" t="s">
        <v>103253</v>
      </c>
      <c r="B95912" t="s">
        <v>106916</v>
      </c>
      <c r="C95912" t="s">
        <v>106917</v>
      </c>
      <c r="D95912" t="s">
        <v>103675</v>
      </c>
      <c r="E95912" t="s">
        <v>103676</v>
      </c>
      <c r="F95912" t="s">
        <v>103677</v>
      </c>
    </row>
    <row r="95913" spans="1:6" x14ac:dyDescent="0.2">
      <c r="A95913" t="s">
        <v>103253</v>
      </c>
      <c r="B95913" t="s">
        <v>106916</v>
      </c>
      <c r="C95913" t="s">
        <v>106917</v>
      </c>
      <c r="D95913" t="s">
        <v>106958</v>
      </c>
      <c r="E95913" t="s">
        <v>106959</v>
      </c>
      <c r="F95913" t="s">
        <v>106960</v>
      </c>
    </row>
    <row r="95914" spans="1:6" x14ac:dyDescent="0.2">
      <c r="A95914" t="s">
        <v>103253</v>
      </c>
      <c r="B95914" t="s">
        <v>106916</v>
      </c>
      <c r="C95914" t="s">
        <v>106917</v>
      </c>
      <c r="D95914" t="s">
        <v>7010</v>
      </c>
      <c r="E95914" t="s">
        <v>7011</v>
      </c>
      <c r="F95914" t="s">
        <v>7012</v>
      </c>
    </row>
    <row r="95915" spans="1:6" x14ac:dyDescent="0.2">
      <c r="A95915" t="s">
        <v>103253</v>
      </c>
      <c r="B95915" t="s">
        <v>106916</v>
      </c>
      <c r="C95915" t="s">
        <v>106917</v>
      </c>
      <c r="D95915" t="s">
        <v>62453</v>
      </c>
      <c r="E95915" t="s">
        <v>62454</v>
      </c>
      <c r="F95915" t="s">
        <v>106961</v>
      </c>
    </row>
    <row r="95916" spans="1:6" x14ac:dyDescent="0.2">
      <c r="A95916" t="s">
        <v>103253</v>
      </c>
      <c r="B95916" t="s">
        <v>106916</v>
      </c>
      <c r="C95916" t="s">
        <v>106917</v>
      </c>
      <c r="D95916" t="s">
        <v>379</v>
      </c>
      <c r="E95916" t="s">
        <v>380</v>
      </c>
      <c r="F95916" t="s">
        <v>381</v>
      </c>
    </row>
    <row r="95917" spans="1:6" x14ac:dyDescent="0.2">
      <c r="A95917" t="s">
        <v>103253</v>
      </c>
      <c r="B95917" t="s">
        <v>106916</v>
      </c>
      <c r="C95917" t="s">
        <v>106917</v>
      </c>
      <c r="D95917" t="s">
        <v>3332</v>
      </c>
      <c r="E95917" t="s">
        <v>3333</v>
      </c>
      <c r="F95917" t="s">
        <v>3334</v>
      </c>
    </row>
    <row r="95918" spans="1:6" x14ac:dyDescent="0.2">
      <c r="A95918" t="s">
        <v>103253</v>
      </c>
      <c r="B95918" t="s">
        <v>106916</v>
      </c>
      <c r="C95918" t="s">
        <v>106917</v>
      </c>
      <c r="D95918" t="s">
        <v>37667</v>
      </c>
      <c r="E95918" t="s">
        <v>37668</v>
      </c>
      <c r="F95918" t="s">
        <v>37669</v>
      </c>
    </row>
    <row r="95919" spans="1:6" x14ac:dyDescent="0.2">
      <c r="A95919" t="s">
        <v>103253</v>
      </c>
      <c r="B95919" t="s">
        <v>106916</v>
      </c>
      <c r="C95919" t="s">
        <v>106917</v>
      </c>
      <c r="D95919" t="s">
        <v>104453</v>
      </c>
      <c r="E95919" t="s">
        <v>104454</v>
      </c>
      <c r="F95919" t="s">
        <v>106303</v>
      </c>
    </row>
    <row r="95920" spans="1:6" x14ac:dyDescent="0.2">
      <c r="A95920" t="s">
        <v>103253</v>
      </c>
      <c r="B95920" t="s">
        <v>106916</v>
      </c>
      <c r="C95920" t="s">
        <v>106917</v>
      </c>
      <c r="D95920" t="s">
        <v>105414</v>
      </c>
      <c r="E95920" t="s">
        <v>105415</v>
      </c>
      <c r="F95920" t="s">
        <v>105416</v>
      </c>
    </row>
    <row r="95921" spans="1:6" x14ac:dyDescent="0.2">
      <c r="A95921" t="s">
        <v>103253</v>
      </c>
      <c r="B95921" t="s">
        <v>106916</v>
      </c>
      <c r="C95921" t="s">
        <v>106917</v>
      </c>
      <c r="D95921" t="s">
        <v>106962</v>
      </c>
      <c r="E95921" t="s">
        <v>106963</v>
      </c>
      <c r="F95921" t="s">
        <v>106964</v>
      </c>
    </row>
    <row r="95922" spans="1:6" x14ac:dyDescent="0.2">
      <c r="A95922" t="s">
        <v>103253</v>
      </c>
      <c r="B95922" t="s">
        <v>106916</v>
      </c>
      <c r="C95922" t="s">
        <v>106917</v>
      </c>
      <c r="D95922" t="s">
        <v>40111</v>
      </c>
      <c r="E95922" t="s">
        <v>40112</v>
      </c>
      <c r="F95922" t="s">
        <v>40113</v>
      </c>
    </row>
    <row r="95923" spans="1:6" x14ac:dyDescent="0.2">
      <c r="A95923" t="s">
        <v>103253</v>
      </c>
      <c r="B95923" t="s">
        <v>106916</v>
      </c>
      <c r="C95923" t="s">
        <v>106917</v>
      </c>
      <c r="D95923" t="s">
        <v>5812</v>
      </c>
      <c r="E95923" t="s">
        <v>5813</v>
      </c>
      <c r="F95923" t="s">
        <v>5814</v>
      </c>
    </row>
    <row r="95924" spans="1:6" x14ac:dyDescent="0.2">
      <c r="A95924" t="s">
        <v>103253</v>
      </c>
      <c r="B95924" t="s">
        <v>106916</v>
      </c>
      <c r="C95924" t="s">
        <v>106917</v>
      </c>
      <c r="D95924" t="s">
        <v>22197</v>
      </c>
      <c r="E95924" t="s">
        <v>22198</v>
      </c>
      <c r="F95924" t="s">
        <v>32547</v>
      </c>
    </row>
    <row r="95925" spans="1:6" x14ac:dyDescent="0.2">
      <c r="A95925" t="s">
        <v>103253</v>
      </c>
      <c r="B95925" t="s">
        <v>106916</v>
      </c>
      <c r="C95925" t="s">
        <v>106917</v>
      </c>
      <c r="D95925" t="s">
        <v>103697</v>
      </c>
      <c r="E95925" t="s">
        <v>103698</v>
      </c>
      <c r="F95925" t="s">
        <v>103699</v>
      </c>
    </row>
    <row r="95926" spans="1:6" x14ac:dyDescent="0.2">
      <c r="A95926" t="s">
        <v>103253</v>
      </c>
      <c r="B95926" t="s">
        <v>106916</v>
      </c>
      <c r="C95926" t="s">
        <v>106917</v>
      </c>
      <c r="D95926" t="s">
        <v>4573</v>
      </c>
      <c r="E95926" t="s">
        <v>4574</v>
      </c>
      <c r="F95926" t="s">
        <v>4575</v>
      </c>
    </row>
    <row r="95927" spans="1:6" x14ac:dyDescent="0.2">
      <c r="A95927" t="s">
        <v>103253</v>
      </c>
      <c r="B95927" t="s">
        <v>106916</v>
      </c>
      <c r="C95927" t="s">
        <v>106917</v>
      </c>
      <c r="D95927" t="s">
        <v>21177</v>
      </c>
      <c r="E95927" t="s">
        <v>21178</v>
      </c>
      <c r="F95927" t="s">
        <v>21179</v>
      </c>
    </row>
    <row r="95928" spans="1:6" x14ac:dyDescent="0.2">
      <c r="A95928" t="s">
        <v>103253</v>
      </c>
      <c r="B95928" t="s">
        <v>106916</v>
      </c>
      <c r="C95928" t="s">
        <v>106917</v>
      </c>
      <c r="D95928" t="s">
        <v>17820</v>
      </c>
      <c r="E95928" t="s">
        <v>17821</v>
      </c>
      <c r="F95928" t="s">
        <v>17822</v>
      </c>
    </row>
    <row r="95929" spans="1:6" x14ac:dyDescent="0.2">
      <c r="A95929" t="s">
        <v>103253</v>
      </c>
      <c r="B95929" t="s">
        <v>106916</v>
      </c>
      <c r="C95929" t="s">
        <v>106917</v>
      </c>
      <c r="D95929" t="s">
        <v>32566</v>
      </c>
      <c r="E95929" t="s">
        <v>32567</v>
      </c>
      <c r="F95929" t="s">
        <v>32568</v>
      </c>
    </row>
    <row r="95930" spans="1:6" x14ac:dyDescent="0.2">
      <c r="A95930" t="s">
        <v>103253</v>
      </c>
      <c r="B95930" t="s">
        <v>106916</v>
      </c>
      <c r="C95930" t="s">
        <v>106917</v>
      </c>
      <c r="D95930" t="s">
        <v>45692</v>
      </c>
      <c r="E95930" t="s">
        <v>45693</v>
      </c>
      <c r="F95930" t="s">
        <v>45694</v>
      </c>
    </row>
    <row r="95931" spans="1:6" x14ac:dyDescent="0.2">
      <c r="A95931" t="s">
        <v>103253</v>
      </c>
      <c r="B95931" t="s">
        <v>106916</v>
      </c>
      <c r="C95931" t="s">
        <v>106917</v>
      </c>
      <c r="D95931" t="s">
        <v>33161</v>
      </c>
      <c r="E95931" t="s">
        <v>33162</v>
      </c>
      <c r="F95931" t="s">
        <v>33163</v>
      </c>
    </row>
    <row r="95932" spans="1:6" x14ac:dyDescent="0.2">
      <c r="A95932" t="s">
        <v>103253</v>
      </c>
      <c r="B95932" t="s">
        <v>106916</v>
      </c>
      <c r="C95932" t="s">
        <v>106917</v>
      </c>
      <c r="D95932" t="s">
        <v>7031</v>
      </c>
      <c r="E95932" t="s">
        <v>7032</v>
      </c>
      <c r="F95932" t="s">
        <v>7033</v>
      </c>
    </row>
    <row r="95933" spans="1:6" x14ac:dyDescent="0.2">
      <c r="A95933" t="s">
        <v>103253</v>
      </c>
      <c r="B95933" t="s">
        <v>106916</v>
      </c>
      <c r="C95933" t="s">
        <v>106917</v>
      </c>
      <c r="D95933" t="s">
        <v>4577</v>
      </c>
      <c r="E95933" t="s">
        <v>4578</v>
      </c>
      <c r="F95933" t="s">
        <v>4579</v>
      </c>
    </row>
    <row r="95934" spans="1:6" x14ac:dyDescent="0.2">
      <c r="A95934" t="s">
        <v>103253</v>
      </c>
      <c r="B95934" t="s">
        <v>106916</v>
      </c>
      <c r="C95934" t="s">
        <v>106917</v>
      </c>
      <c r="D95934" t="s">
        <v>106965</v>
      </c>
      <c r="E95934" t="s">
        <v>106966</v>
      </c>
      <c r="F95934" t="s">
        <v>106967</v>
      </c>
    </row>
    <row r="95935" spans="1:6" x14ac:dyDescent="0.2">
      <c r="A95935" t="s">
        <v>103253</v>
      </c>
      <c r="B95935" t="s">
        <v>106916</v>
      </c>
      <c r="C95935" t="s">
        <v>106917</v>
      </c>
      <c r="D95935" t="s">
        <v>673</v>
      </c>
      <c r="E95935" t="s">
        <v>674</v>
      </c>
      <c r="F95935" t="s">
        <v>675</v>
      </c>
    </row>
    <row r="95936" spans="1:6" x14ac:dyDescent="0.2">
      <c r="A95936" t="s">
        <v>103253</v>
      </c>
      <c r="B95936" t="s">
        <v>106916</v>
      </c>
      <c r="C95936" t="s">
        <v>106917</v>
      </c>
      <c r="D95936" t="s">
        <v>42942</v>
      </c>
      <c r="E95936" t="s">
        <v>42943</v>
      </c>
      <c r="F95936" t="s">
        <v>103725</v>
      </c>
    </row>
    <row r="95937" spans="1:6" x14ac:dyDescent="0.2">
      <c r="A95937" t="s">
        <v>103253</v>
      </c>
      <c r="B95937" t="s">
        <v>106916</v>
      </c>
      <c r="C95937" t="s">
        <v>106917</v>
      </c>
      <c r="D95937" t="s">
        <v>1673</v>
      </c>
      <c r="E95937" t="s">
        <v>1674</v>
      </c>
      <c r="F95937" t="s">
        <v>1675</v>
      </c>
    </row>
    <row r="95938" spans="1:6" x14ac:dyDescent="0.2">
      <c r="A95938" t="s">
        <v>103253</v>
      </c>
      <c r="B95938" t="s">
        <v>106916</v>
      </c>
      <c r="C95938" t="s">
        <v>106917</v>
      </c>
      <c r="D95938" t="s">
        <v>33171</v>
      </c>
      <c r="E95938" t="s">
        <v>33172</v>
      </c>
      <c r="F95938" t="s">
        <v>33173</v>
      </c>
    </row>
    <row r="95939" spans="1:6" x14ac:dyDescent="0.2">
      <c r="A95939" t="s">
        <v>103253</v>
      </c>
      <c r="B95939" t="s">
        <v>106916</v>
      </c>
      <c r="C95939" t="s">
        <v>106917</v>
      </c>
      <c r="D95939" t="s">
        <v>103742</v>
      </c>
      <c r="E95939" t="s">
        <v>103743</v>
      </c>
      <c r="F95939" t="s">
        <v>103744</v>
      </c>
    </row>
    <row r="95940" spans="1:6" x14ac:dyDescent="0.2">
      <c r="A95940" t="s">
        <v>103253</v>
      </c>
      <c r="B95940" t="s">
        <v>106916</v>
      </c>
      <c r="C95940" t="s">
        <v>106917</v>
      </c>
      <c r="D95940" t="s">
        <v>12547</v>
      </c>
      <c r="E95940" t="s">
        <v>12548</v>
      </c>
      <c r="F95940" t="s">
        <v>12549</v>
      </c>
    </row>
    <row r="95941" spans="1:6" x14ac:dyDescent="0.2">
      <c r="A95941" t="s">
        <v>103253</v>
      </c>
      <c r="B95941" t="s">
        <v>106916</v>
      </c>
      <c r="C95941" t="s">
        <v>106917</v>
      </c>
      <c r="D95941" t="s">
        <v>2243</v>
      </c>
      <c r="E95941" t="s">
        <v>2244</v>
      </c>
      <c r="F95941" t="s">
        <v>2245</v>
      </c>
    </row>
    <row r="95942" spans="1:6" x14ac:dyDescent="0.2">
      <c r="A95942" t="s">
        <v>103253</v>
      </c>
      <c r="B95942" t="s">
        <v>106916</v>
      </c>
      <c r="C95942" t="s">
        <v>106917</v>
      </c>
      <c r="D95942" t="s">
        <v>106968</v>
      </c>
      <c r="E95942" t="s">
        <v>106969</v>
      </c>
      <c r="F95942" t="s">
        <v>106970</v>
      </c>
    </row>
    <row r="95943" spans="1:6" x14ac:dyDescent="0.2">
      <c r="A95943" t="s">
        <v>103253</v>
      </c>
      <c r="B95943" t="s">
        <v>106916</v>
      </c>
      <c r="C95943" t="s">
        <v>106917</v>
      </c>
      <c r="D95943" t="s">
        <v>3459</v>
      </c>
      <c r="E95943" t="s">
        <v>3460</v>
      </c>
      <c r="F95943" t="s">
        <v>3461</v>
      </c>
    </row>
    <row r="95944" spans="1:6" x14ac:dyDescent="0.2">
      <c r="A95944" t="s">
        <v>103253</v>
      </c>
      <c r="B95944" t="s">
        <v>106916</v>
      </c>
      <c r="C95944" t="s">
        <v>106917</v>
      </c>
      <c r="D95944" t="s">
        <v>106652</v>
      </c>
      <c r="E95944" t="s">
        <v>106653</v>
      </c>
      <c r="F95944" t="s">
        <v>106654</v>
      </c>
    </row>
    <row r="95945" spans="1:6" x14ac:dyDescent="0.2">
      <c r="A95945" t="s">
        <v>103253</v>
      </c>
      <c r="B95945" t="s">
        <v>106916</v>
      </c>
      <c r="C95945" t="s">
        <v>106917</v>
      </c>
      <c r="D95945" t="s">
        <v>106971</v>
      </c>
      <c r="E95945" t="s">
        <v>106972</v>
      </c>
      <c r="F95945" t="s">
        <v>106973</v>
      </c>
    </row>
    <row r="95946" spans="1:6" x14ac:dyDescent="0.2">
      <c r="A95946" t="s">
        <v>103253</v>
      </c>
      <c r="B95946" t="s">
        <v>106916</v>
      </c>
      <c r="C95946" t="s">
        <v>106917</v>
      </c>
      <c r="D95946" t="s">
        <v>105424</v>
      </c>
      <c r="E95946" t="s">
        <v>105425</v>
      </c>
      <c r="F95946" t="s">
        <v>105426</v>
      </c>
    </row>
    <row r="95947" spans="1:6" x14ac:dyDescent="0.2">
      <c r="A95947" t="s">
        <v>103253</v>
      </c>
      <c r="B95947" t="s">
        <v>106916</v>
      </c>
      <c r="C95947" t="s">
        <v>106917</v>
      </c>
      <c r="D95947" t="s">
        <v>33186</v>
      </c>
      <c r="E95947" t="s">
        <v>33187</v>
      </c>
      <c r="F95947" t="s">
        <v>33188</v>
      </c>
    </row>
    <row r="95948" spans="1:6" x14ac:dyDescent="0.2">
      <c r="A95948" t="s">
        <v>103253</v>
      </c>
      <c r="B95948" t="s">
        <v>106916</v>
      </c>
      <c r="C95948" t="s">
        <v>106917</v>
      </c>
      <c r="D95948" t="s">
        <v>2252</v>
      </c>
      <c r="E95948" t="s">
        <v>2253</v>
      </c>
      <c r="F95948" t="s">
        <v>2254</v>
      </c>
    </row>
    <row r="95949" spans="1:6" x14ac:dyDescent="0.2">
      <c r="A95949" t="s">
        <v>103253</v>
      </c>
      <c r="B95949" t="s">
        <v>106916</v>
      </c>
      <c r="C95949" t="s">
        <v>106917</v>
      </c>
      <c r="D95949" t="s">
        <v>1691</v>
      </c>
      <c r="E95949" t="s">
        <v>1692</v>
      </c>
      <c r="F95949" t="s">
        <v>1693</v>
      </c>
    </row>
    <row r="95950" spans="1:6" x14ac:dyDescent="0.2">
      <c r="A95950" t="s">
        <v>103253</v>
      </c>
      <c r="B95950" t="s">
        <v>106916</v>
      </c>
      <c r="C95950" t="s">
        <v>106917</v>
      </c>
      <c r="D95950" t="s">
        <v>8215</v>
      </c>
      <c r="E95950" t="s">
        <v>8216</v>
      </c>
      <c r="F95950" t="s">
        <v>8217</v>
      </c>
    </row>
    <row r="95951" spans="1:6" x14ac:dyDescent="0.2">
      <c r="A95951" t="s">
        <v>103253</v>
      </c>
      <c r="B95951" t="s">
        <v>106916</v>
      </c>
      <c r="C95951" t="s">
        <v>106917</v>
      </c>
      <c r="D95951" t="s">
        <v>37761</v>
      </c>
      <c r="E95951" t="s">
        <v>37762</v>
      </c>
      <c r="F95951" t="s">
        <v>37763</v>
      </c>
    </row>
    <row r="95952" spans="1:6" x14ac:dyDescent="0.2">
      <c r="A95952" t="s">
        <v>103253</v>
      </c>
      <c r="B95952" t="s">
        <v>106916</v>
      </c>
      <c r="C95952" t="s">
        <v>106917</v>
      </c>
      <c r="D95952" t="s">
        <v>52783</v>
      </c>
      <c r="E95952" t="s">
        <v>52784</v>
      </c>
      <c r="F95952" t="s">
        <v>52785</v>
      </c>
    </row>
    <row r="95953" spans="1:6" x14ac:dyDescent="0.2">
      <c r="A95953" t="s">
        <v>103253</v>
      </c>
      <c r="B95953" t="s">
        <v>106916</v>
      </c>
      <c r="C95953" t="s">
        <v>106917</v>
      </c>
      <c r="D95953" t="s">
        <v>103765</v>
      </c>
      <c r="E95953" t="s">
        <v>103766</v>
      </c>
      <c r="F95953" t="s">
        <v>103767</v>
      </c>
    </row>
    <row r="95954" spans="1:6" x14ac:dyDescent="0.2">
      <c r="A95954" t="s">
        <v>103253</v>
      </c>
      <c r="B95954" t="s">
        <v>106916</v>
      </c>
      <c r="C95954" t="s">
        <v>106917</v>
      </c>
      <c r="D95954" t="s">
        <v>106848</v>
      </c>
      <c r="E95954" t="s">
        <v>106849</v>
      </c>
      <c r="F95954" t="s">
        <v>106850</v>
      </c>
    </row>
    <row r="95955" spans="1:6" x14ac:dyDescent="0.2">
      <c r="A95955" t="s">
        <v>103253</v>
      </c>
      <c r="B95955" t="s">
        <v>106916</v>
      </c>
      <c r="C95955" t="s">
        <v>106917</v>
      </c>
      <c r="D95955" t="s">
        <v>45739</v>
      </c>
      <c r="E95955" t="s">
        <v>45740</v>
      </c>
      <c r="F95955" t="s">
        <v>45741</v>
      </c>
    </row>
    <row r="95956" spans="1:6" x14ac:dyDescent="0.2">
      <c r="A95956" t="s">
        <v>103253</v>
      </c>
      <c r="B95956" t="s">
        <v>106916</v>
      </c>
      <c r="C95956" t="s">
        <v>106917</v>
      </c>
      <c r="D95956" t="s">
        <v>105435</v>
      </c>
      <c r="E95956" t="s">
        <v>105436</v>
      </c>
      <c r="F95956" t="s">
        <v>105437</v>
      </c>
    </row>
    <row r="95957" spans="1:6" x14ac:dyDescent="0.2">
      <c r="A95957" t="s">
        <v>103253</v>
      </c>
      <c r="B95957" t="s">
        <v>106916</v>
      </c>
      <c r="C95957" t="s">
        <v>106917</v>
      </c>
      <c r="D95957" t="s">
        <v>7052</v>
      </c>
      <c r="E95957" t="s">
        <v>7053</v>
      </c>
      <c r="F95957" t="s">
        <v>7054</v>
      </c>
    </row>
    <row r="95958" spans="1:6" x14ac:dyDescent="0.2">
      <c r="A95958" t="s">
        <v>103253</v>
      </c>
      <c r="B95958" t="s">
        <v>106916</v>
      </c>
      <c r="C95958" t="s">
        <v>106917</v>
      </c>
      <c r="D95958" t="s">
        <v>33210</v>
      </c>
      <c r="E95958" t="s">
        <v>33211</v>
      </c>
      <c r="F95958" t="s">
        <v>33212</v>
      </c>
    </row>
    <row r="95959" spans="1:6" x14ac:dyDescent="0.2">
      <c r="A95959" t="s">
        <v>103253</v>
      </c>
      <c r="B95959" t="s">
        <v>106916</v>
      </c>
      <c r="C95959" t="s">
        <v>106917</v>
      </c>
      <c r="D95959" t="s">
        <v>61311</v>
      </c>
      <c r="E95959" t="s">
        <v>61312</v>
      </c>
      <c r="F95959" t="s">
        <v>61313</v>
      </c>
    </row>
    <row r="95960" spans="1:6" x14ac:dyDescent="0.2">
      <c r="A95960" t="s">
        <v>103253</v>
      </c>
      <c r="B95960" t="s">
        <v>106916</v>
      </c>
      <c r="C95960" t="s">
        <v>106917</v>
      </c>
      <c r="D95960" t="s">
        <v>103778</v>
      </c>
      <c r="E95960" t="s">
        <v>103779</v>
      </c>
      <c r="F95960" t="s">
        <v>103780</v>
      </c>
    </row>
    <row r="95961" spans="1:6" x14ac:dyDescent="0.2">
      <c r="A95961" t="s">
        <v>103253</v>
      </c>
      <c r="B95961" t="s">
        <v>106916</v>
      </c>
      <c r="C95961" t="s">
        <v>106917</v>
      </c>
      <c r="D95961" t="s">
        <v>7055</v>
      </c>
      <c r="E95961" t="s">
        <v>7056</v>
      </c>
      <c r="F95961" t="s">
        <v>7057</v>
      </c>
    </row>
    <row r="95962" spans="1:6" x14ac:dyDescent="0.2">
      <c r="A95962" t="s">
        <v>103253</v>
      </c>
      <c r="B95962" t="s">
        <v>106916</v>
      </c>
      <c r="C95962" t="s">
        <v>106917</v>
      </c>
      <c r="D95962" t="s">
        <v>89523</v>
      </c>
      <c r="E95962" t="s">
        <v>89524</v>
      </c>
      <c r="F95962" t="s">
        <v>106974</v>
      </c>
    </row>
    <row r="95963" spans="1:6" x14ac:dyDescent="0.2">
      <c r="A95963" t="s">
        <v>103253</v>
      </c>
      <c r="B95963" t="s">
        <v>106916</v>
      </c>
      <c r="C95963" t="s">
        <v>106917</v>
      </c>
      <c r="D95963" t="s">
        <v>106975</v>
      </c>
      <c r="E95963" t="s">
        <v>106976</v>
      </c>
      <c r="F95963" t="s">
        <v>106977</v>
      </c>
    </row>
    <row r="95964" spans="1:6" x14ac:dyDescent="0.2">
      <c r="A95964" t="s">
        <v>103253</v>
      </c>
      <c r="B95964" t="s">
        <v>106916</v>
      </c>
      <c r="C95964" t="s">
        <v>106917</v>
      </c>
      <c r="D95964" t="s">
        <v>62547</v>
      </c>
      <c r="E95964" t="s">
        <v>62548</v>
      </c>
      <c r="F95964" t="s">
        <v>106978</v>
      </c>
    </row>
    <row r="95965" spans="1:6" x14ac:dyDescent="0.2">
      <c r="A95965" t="s">
        <v>103253</v>
      </c>
      <c r="B95965" t="s">
        <v>106916</v>
      </c>
      <c r="C95965" t="s">
        <v>106917</v>
      </c>
      <c r="D95965" t="s">
        <v>106979</v>
      </c>
      <c r="E95965" t="s">
        <v>106980</v>
      </c>
      <c r="F95965" t="s">
        <v>106981</v>
      </c>
    </row>
    <row r="95966" spans="1:6" x14ac:dyDescent="0.2">
      <c r="A95966" t="s">
        <v>103253</v>
      </c>
      <c r="B95966" t="s">
        <v>106916</v>
      </c>
      <c r="C95966" t="s">
        <v>106917</v>
      </c>
      <c r="D95966" t="s">
        <v>106982</v>
      </c>
      <c r="E95966" t="s">
        <v>106983</v>
      </c>
      <c r="F95966" t="s">
        <v>106984</v>
      </c>
    </row>
    <row r="95967" spans="1:6" x14ac:dyDescent="0.2">
      <c r="A95967" t="s">
        <v>103253</v>
      </c>
      <c r="B95967" t="s">
        <v>106916</v>
      </c>
      <c r="C95967" t="s">
        <v>106917</v>
      </c>
      <c r="D95967" t="s">
        <v>106985</v>
      </c>
      <c r="E95967" t="s">
        <v>106986</v>
      </c>
      <c r="F95967" t="s">
        <v>106987</v>
      </c>
    </row>
    <row r="95968" spans="1:6" x14ac:dyDescent="0.2">
      <c r="A95968" t="s">
        <v>103253</v>
      </c>
      <c r="B95968" t="s">
        <v>106916</v>
      </c>
      <c r="C95968" t="s">
        <v>106917</v>
      </c>
      <c r="D95968" t="s">
        <v>106979</v>
      </c>
      <c r="E95968" t="s">
        <v>106980</v>
      </c>
      <c r="F95968" t="s">
        <v>106981</v>
      </c>
    </row>
    <row r="95969" spans="1:6" x14ac:dyDescent="0.2">
      <c r="A95969" t="s">
        <v>103253</v>
      </c>
      <c r="B95969" t="s">
        <v>106916</v>
      </c>
      <c r="C95969" t="s">
        <v>106917</v>
      </c>
      <c r="D95969" t="s">
        <v>106988</v>
      </c>
      <c r="E95969" t="s">
        <v>106989</v>
      </c>
      <c r="F95969" t="s">
        <v>106990</v>
      </c>
    </row>
    <row r="95970" spans="1:6" x14ac:dyDescent="0.2">
      <c r="A95970" t="s">
        <v>103253</v>
      </c>
      <c r="B95970" t="s">
        <v>106916</v>
      </c>
      <c r="C95970" t="s">
        <v>106917</v>
      </c>
      <c r="D95970" t="s">
        <v>37818</v>
      </c>
      <c r="E95970" t="s">
        <v>37819</v>
      </c>
      <c r="F95970" t="s">
        <v>37820</v>
      </c>
    </row>
    <row r="95971" spans="1:6" x14ac:dyDescent="0.2">
      <c r="A95971" t="s">
        <v>103253</v>
      </c>
      <c r="B95971" t="s">
        <v>106916</v>
      </c>
      <c r="C95971" t="s">
        <v>106917</v>
      </c>
      <c r="D95971" t="s">
        <v>103798</v>
      </c>
      <c r="E95971" t="s">
        <v>103799</v>
      </c>
      <c r="F95971" t="s">
        <v>103800</v>
      </c>
    </row>
    <row r="95972" spans="1:6" x14ac:dyDescent="0.2">
      <c r="A95972" t="s">
        <v>103253</v>
      </c>
      <c r="B95972" t="s">
        <v>106916</v>
      </c>
      <c r="C95972" t="s">
        <v>106917</v>
      </c>
      <c r="D95972" t="s">
        <v>1724</v>
      </c>
      <c r="E95972" t="s">
        <v>1725</v>
      </c>
      <c r="F95972" t="s">
        <v>1726</v>
      </c>
    </row>
    <row r="95973" spans="1:6" x14ac:dyDescent="0.2">
      <c r="A95973" t="s">
        <v>103253</v>
      </c>
      <c r="B95973" t="s">
        <v>106916</v>
      </c>
      <c r="C95973" t="s">
        <v>106917</v>
      </c>
      <c r="D95973" t="s">
        <v>104201</v>
      </c>
      <c r="E95973" t="s">
        <v>104202</v>
      </c>
      <c r="F95973" t="s">
        <v>104203</v>
      </c>
    </row>
    <row r="95974" spans="1:6" x14ac:dyDescent="0.2">
      <c r="A95974" t="s">
        <v>103253</v>
      </c>
      <c r="B95974" t="s">
        <v>106916</v>
      </c>
      <c r="C95974" t="s">
        <v>106917</v>
      </c>
      <c r="D95974" t="s">
        <v>2285</v>
      </c>
      <c r="E95974" t="s">
        <v>2286</v>
      </c>
      <c r="F95974" t="s">
        <v>2287</v>
      </c>
    </row>
    <row r="95975" spans="1:6" x14ac:dyDescent="0.2">
      <c r="A95975" t="s">
        <v>103253</v>
      </c>
      <c r="B95975" t="s">
        <v>106916</v>
      </c>
      <c r="C95975" t="s">
        <v>106917</v>
      </c>
      <c r="D95975" t="s">
        <v>105444</v>
      </c>
      <c r="E95975" t="s">
        <v>105445</v>
      </c>
      <c r="F95975" t="s">
        <v>105446</v>
      </c>
    </row>
    <row r="95976" spans="1:6" x14ac:dyDescent="0.2">
      <c r="A95976" t="s">
        <v>103253</v>
      </c>
      <c r="B95976" t="s">
        <v>106916</v>
      </c>
      <c r="C95976" t="s">
        <v>106917</v>
      </c>
      <c r="D95976" t="s">
        <v>88935</v>
      </c>
      <c r="E95976" t="s">
        <v>88936</v>
      </c>
      <c r="F95976" t="s">
        <v>88937</v>
      </c>
    </row>
    <row r="95977" spans="1:6" x14ac:dyDescent="0.2">
      <c r="A95977" t="s">
        <v>103253</v>
      </c>
      <c r="B95977" t="s">
        <v>106916</v>
      </c>
      <c r="C95977" t="s">
        <v>106917</v>
      </c>
      <c r="D95977" t="s">
        <v>33237</v>
      </c>
      <c r="E95977" t="s">
        <v>33238</v>
      </c>
      <c r="F95977" t="s">
        <v>33239</v>
      </c>
    </row>
    <row r="95978" spans="1:6" x14ac:dyDescent="0.2">
      <c r="A95978" t="s">
        <v>103253</v>
      </c>
      <c r="B95978" t="s">
        <v>106916</v>
      </c>
      <c r="C95978" t="s">
        <v>106917</v>
      </c>
      <c r="D95978" t="s">
        <v>104207</v>
      </c>
      <c r="E95978" t="s">
        <v>104208</v>
      </c>
      <c r="F95978" t="s">
        <v>104209</v>
      </c>
    </row>
    <row r="95979" spans="1:6" x14ac:dyDescent="0.2">
      <c r="A95979" t="s">
        <v>103253</v>
      </c>
      <c r="B95979" t="s">
        <v>106916</v>
      </c>
      <c r="C95979" t="s">
        <v>106917</v>
      </c>
      <c r="D95979" t="s">
        <v>3614</v>
      </c>
      <c r="E95979" t="s">
        <v>3615</v>
      </c>
      <c r="F95979" t="s">
        <v>3616</v>
      </c>
    </row>
    <row r="95980" spans="1:6" x14ac:dyDescent="0.2">
      <c r="A95980" t="s">
        <v>103253</v>
      </c>
      <c r="B95980" t="s">
        <v>106916</v>
      </c>
      <c r="C95980" t="s">
        <v>106917</v>
      </c>
      <c r="D95980" t="s">
        <v>106991</v>
      </c>
      <c r="E95980" t="s">
        <v>106992</v>
      </c>
      <c r="F95980" t="s">
        <v>106993</v>
      </c>
    </row>
    <row r="95981" spans="1:6" x14ac:dyDescent="0.2">
      <c r="A95981" t="s">
        <v>103253</v>
      </c>
      <c r="B95981" t="s">
        <v>106916</v>
      </c>
      <c r="C95981" t="s">
        <v>106917</v>
      </c>
      <c r="D95981" t="s">
        <v>90704</v>
      </c>
      <c r="E95981" t="s">
        <v>90705</v>
      </c>
      <c r="F95981" t="s">
        <v>90706</v>
      </c>
    </row>
    <row r="95982" spans="1:6" x14ac:dyDescent="0.2">
      <c r="A95982" t="s">
        <v>103253</v>
      </c>
      <c r="B95982" t="s">
        <v>106916</v>
      </c>
      <c r="C95982" t="s">
        <v>106917</v>
      </c>
      <c r="D95982" t="s">
        <v>106991</v>
      </c>
      <c r="E95982" t="s">
        <v>106992</v>
      </c>
      <c r="F95982" t="s">
        <v>106993</v>
      </c>
    </row>
    <row r="95983" spans="1:6" x14ac:dyDescent="0.2">
      <c r="A95983" t="s">
        <v>103253</v>
      </c>
      <c r="B95983" t="s">
        <v>106916</v>
      </c>
      <c r="C95983" t="s">
        <v>106917</v>
      </c>
      <c r="D95983" t="s">
        <v>8257</v>
      </c>
      <c r="E95983" t="s">
        <v>8258</v>
      </c>
      <c r="F95983" t="s">
        <v>8259</v>
      </c>
    </row>
    <row r="95984" spans="1:6" x14ac:dyDescent="0.2">
      <c r="A95984" t="s">
        <v>103253</v>
      </c>
      <c r="B95984" t="s">
        <v>106916</v>
      </c>
      <c r="C95984" t="s">
        <v>106917</v>
      </c>
      <c r="D95984" t="s">
        <v>89552</v>
      </c>
      <c r="E95984" t="s">
        <v>89553</v>
      </c>
      <c r="F95984" t="s">
        <v>89554</v>
      </c>
    </row>
    <row r="95985" spans="1:6" x14ac:dyDescent="0.2">
      <c r="A95985" t="s">
        <v>103253</v>
      </c>
      <c r="B95985" t="s">
        <v>106916</v>
      </c>
      <c r="C95985" t="s">
        <v>106917</v>
      </c>
      <c r="D95985" t="s">
        <v>8275</v>
      </c>
      <c r="E95985" t="s">
        <v>8276</v>
      </c>
      <c r="F95985" t="s">
        <v>8277</v>
      </c>
    </row>
    <row r="95986" spans="1:6" x14ac:dyDescent="0.2">
      <c r="A95986" t="s">
        <v>103253</v>
      </c>
      <c r="B95986" t="s">
        <v>106916</v>
      </c>
      <c r="C95986" t="s">
        <v>106917</v>
      </c>
      <c r="D95986" t="s">
        <v>7118</v>
      </c>
      <c r="E95986" t="s">
        <v>58532</v>
      </c>
      <c r="F95986" t="s">
        <v>58533</v>
      </c>
    </row>
    <row r="95987" spans="1:6" x14ac:dyDescent="0.2">
      <c r="A95987" t="s">
        <v>103253</v>
      </c>
      <c r="B95987" t="s">
        <v>106916</v>
      </c>
      <c r="C95987" t="s">
        <v>106917</v>
      </c>
      <c r="D95987" t="s">
        <v>105453</v>
      </c>
      <c r="E95987" t="s">
        <v>105454</v>
      </c>
      <c r="F95987" t="s">
        <v>105455</v>
      </c>
    </row>
    <row r="95988" spans="1:6" x14ac:dyDescent="0.2">
      <c r="A95988" t="s">
        <v>103253</v>
      </c>
      <c r="B95988" t="s">
        <v>106916</v>
      </c>
      <c r="C95988" t="s">
        <v>106917</v>
      </c>
      <c r="D95988" t="s">
        <v>103814</v>
      </c>
      <c r="E95988" t="s">
        <v>103815</v>
      </c>
      <c r="F95988" t="s">
        <v>103816</v>
      </c>
    </row>
    <row r="95989" spans="1:6" x14ac:dyDescent="0.2">
      <c r="A95989" t="s">
        <v>103253</v>
      </c>
      <c r="B95989" t="s">
        <v>106916</v>
      </c>
      <c r="C95989" t="s">
        <v>106917</v>
      </c>
      <c r="D95989" t="s">
        <v>20629</v>
      </c>
      <c r="E95989" t="s">
        <v>20630</v>
      </c>
      <c r="F95989" t="s">
        <v>20631</v>
      </c>
    </row>
    <row r="95990" spans="1:6" x14ac:dyDescent="0.2">
      <c r="A95990" t="s">
        <v>103253</v>
      </c>
      <c r="B95990" t="s">
        <v>106916</v>
      </c>
      <c r="C95990" t="s">
        <v>106917</v>
      </c>
      <c r="D95990" t="s">
        <v>104237</v>
      </c>
      <c r="E95990" t="s">
        <v>104238</v>
      </c>
      <c r="F95990" t="s">
        <v>104239</v>
      </c>
    </row>
    <row r="95991" spans="1:6" x14ac:dyDescent="0.2">
      <c r="A95991" t="s">
        <v>103253</v>
      </c>
      <c r="B95991" t="s">
        <v>106916</v>
      </c>
      <c r="C95991" t="s">
        <v>106917</v>
      </c>
      <c r="D95991" t="s">
        <v>3761</v>
      </c>
      <c r="E95991" t="s">
        <v>3762</v>
      </c>
      <c r="F95991" t="s">
        <v>3763</v>
      </c>
    </row>
    <row r="95992" spans="1:6" x14ac:dyDescent="0.2">
      <c r="A95992" t="s">
        <v>103253</v>
      </c>
      <c r="B95992" t="s">
        <v>106916</v>
      </c>
      <c r="C95992" t="s">
        <v>106917</v>
      </c>
      <c r="D95992" t="s">
        <v>106994</v>
      </c>
      <c r="E95992" t="s">
        <v>106995</v>
      </c>
      <c r="F95992" t="s">
        <v>106996</v>
      </c>
    </row>
    <row r="95993" spans="1:6" x14ac:dyDescent="0.2">
      <c r="A95993" t="s">
        <v>103253</v>
      </c>
      <c r="B95993" t="s">
        <v>106916</v>
      </c>
      <c r="C95993" t="s">
        <v>106917</v>
      </c>
      <c r="D95993" t="s">
        <v>45826</v>
      </c>
      <c r="E95993" t="s">
        <v>45827</v>
      </c>
      <c r="F95993" t="s">
        <v>106997</v>
      </c>
    </row>
    <row r="95994" spans="1:6" x14ac:dyDescent="0.2">
      <c r="A95994" t="s">
        <v>103253</v>
      </c>
      <c r="B95994" t="s">
        <v>106916</v>
      </c>
      <c r="C95994" t="s">
        <v>106917</v>
      </c>
      <c r="D95994" t="s">
        <v>45820</v>
      </c>
      <c r="E95994" t="s">
        <v>45821</v>
      </c>
      <c r="F95994" t="s">
        <v>45822</v>
      </c>
    </row>
    <row r="95995" spans="1:6" x14ac:dyDescent="0.2">
      <c r="A95995" t="s">
        <v>103253</v>
      </c>
      <c r="B95995" t="s">
        <v>106916</v>
      </c>
      <c r="C95995" t="s">
        <v>106917</v>
      </c>
      <c r="D95995" t="s">
        <v>33278</v>
      </c>
      <c r="E95995" t="s">
        <v>33279</v>
      </c>
      <c r="F95995" t="s">
        <v>33280</v>
      </c>
    </row>
    <row r="95996" spans="1:6" x14ac:dyDescent="0.2">
      <c r="A95996" t="s">
        <v>103253</v>
      </c>
      <c r="B95996" t="s">
        <v>106916</v>
      </c>
      <c r="C95996" t="s">
        <v>106917</v>
      </c>
      <c r="D95996" t="s">
        <v>33872</v>
      </c>
      <c r="E95996" t="s">
        <v>33873</v>
      </c>
      <c r="F95996" t="s">
        <v>33874</v>
      </c>
    </row>
    <row r="95997" spans="1:6" x14ac:dyDescent="0.2">
      <c r="A95997" t="s">
        <v>103253</v>
      </c>
      <c r="B95997" t="s">
        <v>106916</v>
      </c>
      <c r="C95997" t="s">
        <v>106917</v>
      </c>
      <c r="D95997" t="s">
        <v>87303</v>
      </c>
      <c r="E95997" t="s">
        <v>87304</v>
      </c>
      <c r="F95997" t="s">
        <v>87305</v>
      </c>
    </row>
    <row r="95998" spans="1:6" x14ac:dyDescent="0.2">
      <c r="A95998" t="s">
        <v>103253</v>
      </c>
      <c r="B95998" t="s">
        <v>106916</v>
      </c>
      <c r="C95998" t="s">
        <v>106917</v>
      </c>
      <c r="D95998" t="s">
        <v>103836</v>
      </c>
      <c r="E95998" t="s">
        <v>103837</v>
      </c>
      <c r="F95998" t="s">
        <v>103838</v>
      </c>
    </row>
    <row r="95999" spans="1:6" x14ac:dyDescent="0.2">
      <c r="A95999" t="s">
        <v>103253</v>
      </c>
      <c r="B95999" t="s">
        <v>106916</v>
      </c>
      <c r="C95999" t="s">
        <v>106917</v>
      </c>
      <c r="D95999" t="s">
        <v>14853</v>
      </c>
      <c r="E95999" t="s">
        <v>14854</v>
      </c>
      <c r="F95999" t="s">
        <v>106998</v>
      </c>
    </row>
    <row r="96000" spans="1:6" x14ac:dyDescent="0.2">
      <c r="A96000" t="s">
        <v>103253</v>
      </c>
      <c r="B96000" t="s">
        <v>106916</v>
      </c>
      <c r="C96000" t="s">
        <v>106917</v>
      </c>
      <c r="D96000" t="s">
        <v>96143</v>
      </c>
      <c r="E96000" t="s">
        <v>96144</v>
      </c>
      <c r="F96000" t="s">
        <v>96145</v>
      </c>
    </row>
    <row r="96001" spans="1:6" x14ac:dyDescent="0.2">
      <c r="A96001" t="s">
        <v>103253</v>
      </c>
      <c r="B96001" t="s">
        <v>106916</v>
      </c>
      <c r="C96001" t="s">
        <v>106917</v>
      </c>
      <c r="D96001" t="s">
        <v>106999</v>
      </c>
      <c r="E96001" t="s">
        <v>107000</v>
      </c>
      <c r="F96001" t="s">
        <v>107001</v>
      </c>
    </row>
    <row r="96002" spans="1:6" x14ac:dyDescent="0.2">
      <c r="A96002" t="s">
        <v>103253</v>
      </c>
      <c r="B96002" t="s">
        <v>106916</v>
      </c>
      <c r="C96002" t="s">
        <v>106917</v>
      </c>
      <c r="D96002" t="s">
        <v>49613</v>
      </c>
      <c r="E96002" t="s">
        <v>49614</v>
      </c>
      <c r="F96002" t="s">
        <v>49615</v>
      </c>
    </row>
    <row r="96003" spans="1:6" x14ac:dyDescent="0.2">
      <c r="A96003" t="s">
        <v>103253</v>
      </c>
      <c r="B96003" t="s">
        <v>106916</v>
      </c>
      <c r="C96003" t="s">
        <v>106917</v>
      </c>
      <c r="D96003" t="s">
        <v>61329</v>
      </c>
      <c r="E96003" t="s">
        <v>61330</v>
      </c>
      <c r="F96003" t="s">
        <v>103832</v>
      </c>
    </row>
    <row r="96004" spans="1:6" x14ac:dyDescent="0.2">
      <c r="A96004" t="s">
        <v>103253</v>
      </c>
      <c r="B96004" t="s">
        <v>106916</v>
      </c>
      <c r="C96004" t="s">
        <v>106917</v>
      </c>
      <c r="D96004" t="s">
        <v>3869</v>
      </c>
      <c r="E96004" t="s">
        <v>3870</v>
      </c>
      <c r="F96004" t="s">
        <v>3871</v>
      </c>
    </row>
    <row r="96005" spans="1:6" x14ac:dyDescent="0.2">
      <c r="A96005" t="s">
        <v>103253</v>
      </c>
      <c r="B96005" t="s">
        <v>106916</v>
      </c>
      <c r="C96005" t="s">
        <v>106917</v>
      </c>
      <c r="D96005" t="s">
        <v>12712</v>
      </c>
      <c r="E96005" t="s">
        <v>12713</v>
      </c>
      <c r="F96005" t="s">
        <v>12714</v>
      </c>
    </row>
    <row r="96006" spans="1:6" x14ac:dyDescent="0.2">
      <c r="A96006" t="s">
        <v>103253</v>
      </c>
      <c r="B96006" t="s">
        <v>106916</v>
      </c>
      <c r="C96006" t="s">
        <v>106917</v>
      </c>
      <c r="D96006" t="s">
        <v>33287</v>
      </c>
      <c r="E96006" t="s">
        <v>33288</v>
      </c>
      <c r="F96006" t="s">
        <v>33289</v>
      </c>
    </row>
    <row r="96007" spans="1:6" x14ac:dyDescent="0.2">
      <c r="A96007" t="s">
        <v>103253</v>
      </c>
      <c r="B96007" t="s">
        <v>106916</v>
      </c>
      <c r="C96007" t="s">
        <v>106917</v>
      </c>
      <c r="D96007" t="s">
        <v>4434</v>
      </c>
      <c r="E96007" t="s">
        <v>4435</v>
      </c>
      <c r="F96007" t="s">
        <v>4436</v>
      </c>
    </row>
    <row r="96008" spans="1:6" x14ac:dyDescent="0.2">
      <c r="A96008" t="s">
        <v>103253</v>
      </c>
      <c r="B96008" t="s">
        <v>106916</v>
      </c>
      <c r="C96008" t="s">
        <v>106917</v>
      </c>
      <c r="D96008" t="s">
        <v>104254</v>
      </c>
      <c r="E96008" t="s">
        <v>104255</v>
      </c>
      <c r="F96008" t="s">
        <v>104256</v>
      </c>
    </row>
    <row r="96009" spans="1:6" x14ac:dyDescent="0.2">
      <c r="A96009" t="s">
        <v>103253</v>
      </c>
      <c r="B96009" t="s">
        <v>106916</v>
      </c>
      <c r="C96009" t="s">
        <v>106917</v>
      </c>
      <c r="D96009" t="s">
        <v>107002</v>
      </c>
      <c r="E96009" t="s">
        <v>107003</v>
      </c>
      <c r="F96009" t="s">
        <v>107004</v>
      </c>
    </row>
    <row r="96010" spans="1:6" x14ac:dyDescent="0.2">
      <c r="A96010" t="s">
        <v>103253</v>
      </c>
      <c r="B96010" t="s">
        <v>106916</v>
      </c>
      <c r="C96010" t="s">
        <v>106917</v>
      </c>
      <c r="D96010" t="s">
        <v>87303</v>
      </c>
      <c r="E96010" t="s">
        <v>87304</v>
      </c>
      <c r="F96010" t="s">
        <v>87305</v>
      </c>
    </row>
    <row r="96011" spans="1:6" x14ac:dyDescent="0.2">
      <c r="A96011" t="s">
        <v>103253</v>
      </c>
      <c r="B96011" t="s">
        <v>106916</v>
      </c>
      <c r="C96011" t="s">
        <v>106917</v>
      </c>
      <c r="D96011" t="s">
        <v>32703</v>
      </c>
      <c r="E96011" t="s">
        <v>32704</v>
      </c>
      <c r="F96011" t="s">
        <v>32705</v>
      </c>
    </row>
    <row r="96012" spans="1:6" x14ac:dyDescent="0.2">
      <c r="A96012" t="s">
        <v>103253</v>
      </c>
      <c r="B96012" t="s">
        <v>106916</v>
      </c>
      <c r="C96012" t="s">
        <v>106917</v>
      </c>
      <c r="D96012" t="s">
        <v>105292</v>
      </c>
      <c r="E96012" t="s">
        <v>105293</v>
      </c>
      <c r="F96012" t="s">
        <v>105294</v>
      </c>
    </row>
    <row r="96013" spans="1:6" x14ac:dyDescent="0.2">
      <c r="A96013" t="s">
        <v>103253</v>
      </c>
      <c r="B96013" t="s">
        <v>106916</v>
      </c>
      <c r="C96013" t="s">
        <v>106917</v>
      </c>
      <c r="D96013" t="s">
        <v>103848</v>
      </c>
      <c r="E96013" t="s">
        <v>103849</v>
      </c>
      <c r="F96013" t="s">
        <v>103850</v>
      </c>
    </row>
    <row r="96014" spans="1:6" x14ac:dyDescent="0.2">
      <c r="A96014" t="s">
        <v>103253</v>
      </c>
      <c r="B96014" t="s">
        <v>106916</v>
      </c>
      <c r="C96014" t="s">
        <v>106917</v>
      </c>
      <c r="D96014" t="s">
        <v>12712</v>
      </c>
      <c r="E96014" t="s">
        <v>12713</v>
      </c>
      <c r="F96014" t="s">
        <v>12714</v>
      </c>
    </row>
    <row r="96015" spans="1:6" x14ac:dyDescent="0.2">
      <c r="A96015" t="s">
        <v>103253</v>
      </c>
      <c r="B96015" t="s">
        <v>106916</v>
      </c>
      <c r="C96015" t="s">
        <v>106917</v>
      </c>
      <c r="D96015" t="s">
        <v>107005</v>
      </c>
      <c r="E96015" t="s">
        <v>107006</v>
      </c>
      <c r="F96015" t="s">
        <v>107007</v>
      </c>
    </row>
    <row r="96016" spans="1:6" x14ac:dyDescent="0.2">
      <c r="A96016" t="s">
        <v>103253</v>
      </c>
      <c r="B96016" t="s">
        <v>106916</v>
      </c>
      <c r="C96016" t="s">
        <v>106917</v>
      </c>
      <c r="D96016" t="s">
        <v>3869</v>
      </c>
      <c r="E96016" t="s">
        <v>3870</v>
      </c>
      <c r="F96016" t="s">
        <v>3871</v>
      </c>
    </row>
    <row r="96017" spans="1:6" x14ac:dyDescent="0.2">
      <c r="A96017" t="s">
        <v>103253</v>
      </c>
      <c r="B96017" t="s">
        <v>106916</v>
      </c>
      <c r="C96017" t="s">
        <v>106917</v>
      </c>
      <c r="D96017" t="s">
        <v>12718</v>
      </c>
      <c r="E96017" t="s">
        <v>12719</v>
      </c>
      <c r="F96017" t="s">
        <v>12720</v>
      </c>
    </row>
    <row r="96018" spans="1:6" x14ac:dyDescent="0.2">
      <c r="A96018" t="s">
        <v>103253</v>
      </c>
      <c r="B96018" t="s">
        <v>106916</v>
      </c>
      <c r="C96018" t="s">
        <v>106917</v>
      </c>
      <c r="D96018" t="s">
        <v>104515</v>
      </c>
      <c r="E96018" t="s">
        <v>104516</v>
      </c>
      <c r="F96018" t="s">
        <v>104517</v>
      </c>
    </row>
    <row r="96019" spans="1:6" x14ac:dyDescent="0.2">
      <c r="A96019" t="s">
        <v>103253</v>
      </c>
      <c r="B96019" t="s">
        <v>106916</v>
      </c>
      <c r="C96019" t="s">
        <v>106917</v>
      </c>
      <c r="D96019" t="s">
        <v>98491</v>
      </c>
      <c r="E96019" t="s">
        <v>98492</v>
      </c>
      <c r="F96019" t="s">
        <v>98493</v>
      </c>
    </row>
    <row r="96020" spans="1:6" x14ac:dyDescent="0.2">
      <c r="A96020" t="s">
        <v>103253</v>
      </c>
      <c r="B96020" t="s">
        <v>106916</v>
      </c>
      <c r="C96020" t="s">
        <v>106917</v>
      </c>
      <c r="D96020" t="s">
        <v>105017</v>
      </c>
      <c r="E96020" t="s">
        <v>105018</v>
      </c>
      <c r="F96020" t="s">
        <v>107008</v>
      </c>
    </row>
    <row r="96021" spans="1:6" x14ac:dyDescent="0.2">
      <c r="A96021" t="s">
        <v>103253</v>
      </c>
      <c r="B96021" t="s">
        <v>106916</v>
      </c>
      <c r="C96021" t="s">
        <v>106917</v>
      </c>
      <c r="D96021" t="s">
        <v>37988</v>
      </c>
      <c r="E96021" t="s">
        <v>37989</v>
      </c>
      <c r="F96021" t="s">
        <v>107009</v>
      </c>
    </row>
    <row r="96022" spans="1:6" x14ac:dyDescent="0.2">
      <c r="A96022" t="s">
        <v>103253</v>
      </c>
      <c r="B96022" t="s">
        <v>106916</v>
      </c>
      <c r="C96022" t="s">
        <v>106917</v>
      </c>
      <c r="D96022" t="s">
        <v>96160</v>
      </c>
      <c r="E96022" t="s">
        <v>96161</v>
      </c>
      <c r="F96022" t="s">
        <v>96162</v>
      </c>
    </row>
    <row r="96023" spans="1:6" x14ac:dyDescent="0.2">
      <c r="A96023" t="s">
        <v>103253</v>
      </c>
      <c r="B96023" t="s">
        <v>106916</v>
      </c>
      <c r="C96023" t="s">
        <v>106917</v>
      </c>
      <c r="D96023" t="s">
        <v>6843</v>
      </c>
      <c r="E96023" t="s">
        <v>6844</v>
      </c>
      <c r="F96023" t="s">
        <v>6845</v>
      </c>
    </row>
    <row r="96024" spans="1:6" x14ac:dyDescent="0.2">
      <c r="A96024" t="s">
        <v>103253</v>
      </c>
      <c r="B96024" t="s">
        <v>106916</v>
      </c>
      <c r="C96024" t="s">
        <v>106917</v>
      </c>
      <c r="D96024" t="s">
        <v>32222</v>
      </c>
      <c r="E96024" t="s">
        <v>32223</v>
      </c>
      <c r="F96024" t="s">
        <v>32224</v>
      </c>
    </row>
    <row r="96025" spans="1:6" x14ac:dyDescent="0.2">
      <c r="A96025" t="s">
        <v>103253</v>
      </c>
      <c r="B96025" t="s">
        <v>106916</v>
      </c>
      <c r="C96025" t="s">
        <v>106917</v>
      </c>
      <c r="D96025" t="s">
        <v>87356</v>
      </c>
      <c r="E96025" t="s">
        <v>87357</v>
      </c>
      <c r="F96025" t="s">
        <v>87358</v>
      </c>
    </row>
    <row r="96026" spans="1:6" x14ac:dyDescent="0.2">
      <c r="A96026" t="s">
        <v>103253</v>
      </c>
      <c r="B96026" t="s">
        <v>106916</v>
      </c>
      <c r="C96026" t="s">
        <v>106917</v>
      </c>
      <c r="D96026" t="s">
        <v>89587</v>
      </c>
      <c r="E96026" t="s">
        <v>89588</v>
      </c>
      <c r="F96026" t="s">
        <v>89589</v>
      </c>
    </row>
    <row r="96027" spans="1:6" x14ac:dyDescent="0.2">
      <c r="A96027" t="s">
        <v>103253</v>
      </c>
      <c r="B96027" t="s">
        <v>106916</v>
      </c>
      <c r="C96027" t="s">
        <v>106917</v>
      </c>
      <c r="D96027" t="s">
        <v>3951</v>
      </c>
      <c r="E96027" t="s">
        <v>3952</v>
      </c>
      <c r="F96027" t="s">
        <v>3953</v>
      </c>
    </row>
    <row r="96028" spans="1:6" x14ac:dyDescent="0.2">
      <c r="A96028" t="s">
        <v>103253</v>
      </c>
      <c r="B96028" t="s">
        <v>106916</v>
      </c>
      <c r="C96028" t="s">
        <v>106917</v>
      </c>
      <c r="D96028" t="s">
        <v>107010</v>
      </c>
      <c r="E96028" t="s">
        <v>107011</v>
      </c>
      <c r="F96028" t="s">
        <v>107012</v>
      </c>
    </row>
    <row r="96029" spans="1:6" x14ac:dyDescent="0.2">
      <c r="A96029" t="s">
        <v>103253</v>
      </c>
      <c r="B96029" t="s">
        <v>106916</v>
      </c>
      <c r="C96029" t="s">
        <v>106917</v>
      </c>
      <c r="D96029" t="s">
        <v>1809</v>
      </c>
      <c r="E96029" t="s">
        <v>1810</v>
      </c>
      <c r="F96029" t="s">
        <v>1811</v>
      </c>
    </row>
    <row r="96030" spans="1:6" x14ac:dyDescent="0.2">
      <c r="A96030" t="s">
        <v>103253</v>
      </c>
      <c r="B96030" t="s">
        <v>106916</v>
      </c>
      <c r="C96030" t="s">
        <v>106917</v>
      </c>
      <c r="D96030" t="s">
        <v>107013</v>
      </c>
      <c r="E96030" t="s">
        <v>107014</v>
      </c>
      <c r="F96030" t="s">
        <v>107015</v>
      </c>
    </row>
    <row r="96031" spans="1:6" x14ac:dyDescent="0.2">
      <c r="A96031" t="s">
        <v>103253</v>
      </c>
      <c r="B96031" t="s">
        <v>106916</v>
      </c>
      <c r="C96031" t="s">
        <v>106917</v>
      </c>
      <c r="D96031" t="s">
        <v>11582</v>
      </c>
      <c r="E96031" t="s">
        <v>11583</v>
      </c>
      <c r="F96031" t="s">
        <v>28941</v>
      </c>
    </row>
    <row r="96032" spans="1:6" x14ac:dyDescent="0.2">
      <c r="A96032" t="s">
        <v>103253</v>
      </c>
      <c r="B96032" t="s">
        <v>106916</v>
      </c>
      <c r="C96032" t="s">
        <v>106917</v>
      </c>
      <c r="D96032" t="s">
        <v>32761</v>
      </c>
      <c r="E96032" t="s">
        <v>32762</v>
      </c>
      <c r="F96032" t="s">
        <v>32763</v>
      </c>
    </row>
    <row r="96033" spans="1:6" x14ac:dyDescent="0.2">
      <c r="A96033" t="s">
        <v>103253</v>
      </c>
      <c r="B96033" t="s">
        <v>106916</v>
      </c>
      <c r="C96033" t="s">
        <v>106917</v>
      </c>
      <c r="D96033" t="s">
        <v>87746</v>
      </c>
      <c r="E96033" t="s">
        <v>87747</v>
      </c>
      <c r="F96033" t="s">
        <v>87748</v>
      </c>
    </row>
    <row r="96034" spans="1:6" x14ac:dyDescent="0.2">
      <c r="A96034" t="s">
        <v>103253</v>
      </c>
      <c r="B96034" t="s">
        <v>106916</v>
      </c>
      <c r="C96034" t="s">
        <v>106917</v>
      </c>
      <c r="D96034" t="s">
        <v>6305</v>
      </c>
      <c r="E96034" t="s">
        <v>6306</v>
      </c>
      <c r="F96034" t="s">
        <v>6307</v>
      </c>
    </row>
    <row r="96035" spans="1:6" x14ac:dyDescent="0.2">
      <c r="A96035" t="s">
        <v>103253</v>
      </c>
      <c r="B96035" t="s">
        <v>106916</v>
      </c>
      <c r="C96035" t="s">
        <v>106917</v>
      </c>
      <c r="D96035" t="s">
        <v>33317</v>
      </c>
      <c r="E96035" t="s">
        <v>33318</v>
      </c>
      <c r="F96035" t="s">
        <v>33319</v>
      </c>
    </row>
    <row r="96036" spans="1:6" x14ac:dyDescent="0.2">
      <c r="A96036" t="s">
        <v>103253</v>
      </c>
      <c r="B96036" t="s">
        <v>106916</v>
      </c>
      <c r="C96036" t="s">
        <v>106917</v>
      </c>
      <c r="D96036" t="s">
        <v>107016</v>
      </c>
      <c r="E96036" t="s">
        <v>107017</v>
      </c>
      <c r="F96036" t="s">
        <v>107018</v>
      </c>
    </row>
    <row r="96037" spans="1:6" x14ac:dyDescent="0.2">
      <c r="A96037" t="s">
        <v>103253</v>
      </c>
      <c r="B96037" t="s">
        <v>106916</v>
      </c>
      <c r="C96037" t="s">
        <v>106917</v>
      </c>
      <c r="D96037" t="s">
        <v>32861</v>
      </c>
      <c r="E96037" t="s">
        <v>32862</v>
      </c>
      <c r="F96037" t="s">
        <v>32863</v>
      </c>
    </row>
    <row r="96038" spans="1:6" x14ac:dyDescent="0.2">
      <c r="A96038" t="s">
        <v>103253</v>
      </c>
      <c r="B96038" t="s">
        <v>106916</v>
      </c>
      <c r="C96038" t="s">
        <v>106917</v>
      </c>
      <c r="D96038" t="s">
        <v>107019</v>
      </c>
      <c r="E96038" t="s">
        <v>107020</v>
      </c>
      <c r="F96038" t="s">
        <v>107021</v>
      </c>
    </row>
    <row r="96039" spans="1:6" x14ac:dyDescent="0.2">
      <c r="A96039" t="s">
        <v>103253</v>
      </c>
      <c r="B96039" t="s">
        <v>106916</v>
      </c>
      <c r="C96039" t="s">
        <v>106917</v>
      </c>
      <c r="D96039" t="s">
        <v>107022</v>
      </c>
      <c r="E96039" t="s">
        <v>107023</v>
      </c>
      <c r="F96039" t="s">
        <v>107024</v>
      </c>
    </row>
    <row r="96040" spans="1:6" x14ac:dyDescent="0.2">
      <c r="A96040" t="s">
        <v>103253</v>
      </c>
      <c r="B96040" t="s">
        <v>106916</v>
      </c>
      <c r="C96040" t="s">
        <v>106917</v>
      </c>
      <c r="D96040" t="s">
        <v>107025</v>
      </c>
      <c r="E96040" t="s">
        <v>107026</v>
      </c>
      <c r="F96040" t="s">
        <v>107027</v>
      </c>
    </row>
    <row r="96041" spans="1:6" x14ac:dyDescent="0.2">
      <c r="A96041" t="s">
        <v>103253</v>
      </c>
      <c r="B96041" t="s">
        <v>106916</v>
      </c>
      <c r="C96041" t="s">
        <v>106917</v>
      </c>
      <c r="D96041" t="s">
        <v>105482</v>
      </c>
      <c r="E96041" t="s">
        <v>105483</v>
      </c>
      <c r="F96041" t="s">
        <v>105484</v>
      </c>
    </row>
    <row r="96042" spans="1:6" x14ac:dyDescent="0.2">
      <c r="A96042" t="s">
        <v>103253</v>
      </c>
      <c r="B96042" t="s">
        <v>106916</v>
      </c>
      <c r="C96042" t="s">
        <v>106917</v>
      </c>
      <c r="D96042" t="s">
        <v>107028</v>
      </c>
      <c r="E96042" t="s">
        <v>107029</v>
      </c>
      <c r="F96042" t="s">
        <v>107030</v>
      </c>
    </row>
    <row r="96043" spans="1:6" x14ac:dyDescent="0.2">
      <c r="A96043" t="s">
        <v>103253</v>
      </c>
      <c r="B96043" t="s">
        <v>106916</v>
      </c>
      <c r="C96043" t="s">
        <v>106917</v>
      </c>
      <c r="D96043" t="s">
        <v>105295</v>
      </c>
      <c r="E96043" t="s">
        <v>105296</v>
      </c>
      <c r="F96043" t="s">
        <v>105297</v>
      </c>
    </row>
    <row r="96044" spans="1:6" x14ac:dyDescent="0.2">
      <c r="A96044" t="s">
        <v>103253</v>
      </c>
      <c r="B96044" t="s">
        <v>106916</v>
      </c>
      <c r="C96044" t="s">
        <v>106917</v>
      </c>
      <c r="D96044" t="s">
        <v>107031</v>
      </c>
      <c r="E96044" t="s">
        <v>107032</v>
      </c>
      <c r="F96044" t="s">
        <v>107033</v>
      </c>
    </row>
    <row r="96045" spans="1:6" x14ac:dyDescent="0.2">
      <c r="A96045" t="s">
        <v>103253</v>
      </c>
      <c r="B96045" t="s">
        <v>106916</v>
      </c>
      <c r="C96045" t="s">
        <v>106917</v>
      </c>
      <c r="D96045" t="s">
        <v>8347</v>
      </c>
      <c r="E96045" t="s">
        <v>8348</v>
      </c>
      <c r="F96045" t="s">
        <v>8349</v>
      </c>
    </row>
    <row r="96046" spans="1:6" x14ac:dyDescent="0.2">
      <c r="A96046" t="s">
        <v>103253</v>
      </c>
      <c r="B96046" t="s">
        <v>106916</v>
      </c>
      <c r="C96046" t="s">
        <v>106917</v>
      </c>
      <c r="D96046" t="s">
        <v>107034</v>
      </c>
      <c r="E96046" t="s">
        <v>107035</v>
      </c>
      <c r="F96046" t="s">
        <v>107036</v>
      </c>
    </row>
    <row r="96047" spans="1:6" x14ac:dyDescent="0.2">
      <c r="A96047" t="s">
        <v>103253</v>
      </c>
      <c r="B96047" t="s">
        <v>106916</v>
      </c>
      <c r="C96047" t="s">
        <v>106917</v>
      </c>
      <c r="D96047" t="s">
        <v>18545</v>
      </c>
      <c r="E96047" t="s">
        <v>18546</v>
      </c>
      <c r="F96047" t="s">
        <v>18547</v>
      </c>
    </row>
    <row r="96048" spans="1:6" x14ac:dyDescent="0.2">
      <c r="A96048" t="s">
        <v>103253</v>
      </c>
      <c r="B96048" t="s">
        <v>106916</v>
      </c>
      <c r="C96048" t="s">
        <v>106917</v>
      </c>
      <c r="D96048" t="s">
        <v>8332</v>
      </c>
      <c r="E96048" t="s">
        <v>8333</v>
      </c>
      <c r="F96048" t="s">
        <v>8334</v>
      </c>
    </row>
    <row r="96049" spans="1:6" x14ac:dyDescent="0.2">
      <c r="A96049" t="s">
        <v>103253</v>
      </c>
      <c r="B96049" t="s">
        <v>106916</v>
      </c>
      <c r="C96049" t="s">
        <v>106917</v>
      </c>
      <c r="D96049" t="s">
        <v>105550</v>
      </c>
      <c r="E96049" t="s">
        <v>105551</v>
      </c>
      <c r="F96049" t="s">
        <v>105552</v>
      </c>
    </row>
    <row r="96050" spans="1:6" x14ac:dyDescent="0.2">
      <c r="A96050" t="s">
        <v>103253</v>
      </c>
      <c r="B96050" t="s">
        <v>106916</v>
      </c>
      <c r="C96050" t="s">
        <v>106917</v>
      </c>
      <c r="D96050" t="s">
        <v>107037</v>
      </c>
      <c r="E96050" t="s">
        <v>107038</v>
      </c>
      <c r="F96050" t="s">
        <v>107039</v>
      </c>
    </row>
    <row r="96051" spans="1:6" x14ac:dyDescent="0.2">
      <c r="A96051" t="s">
        <v>103253</v>
      </c>
      <c r="B96051" t="s">
        <v>106916</v>
      </c>
      <c r="C96051" t="s">
        <v>106917</v>
      </c>
      <c r="D96051" t="s">
        <v>107040</v>
      </c>
      <c r="E96051" t="s">
        <v>107041</v>
      </c>
      <c r="F96051" t="s">
        <v>107042</v>
      </c>
    </row>
    <row r="96052" spans="1:6" x14ac:dyDescent="0.2">
      <c r="A96052" t="s">
        <v>103253</v>
      </c>
      <c r="B96052" t="s">
        <v>106916</v>
      </c>
      <c r="C96052" t="s">
        <v>106917</v>
      </c>
      <c r="D96052" t="s">
        <v>106466</v>
      </c>
      <c r="E96052" t="s">
        <v>106467</v>
      </c>
      <c r="F96052" t="s">
        <v>106468</v>
      </c>
    </row>
    <row r="96053" spans="1:6" x14ac:dyDescent="0.2">
      <c r="A96053" t="s">
        <v>103253</v>
      </c>
      <c r="B96053" t="s">
        <v>106916</v>
      </c>
      <c r="C96053" t="s">
        <v>106917</v>
      </c>
      <c r="D96053" t="s">
        <v>31979</v>
      </c>
      <c r="E96053" t="s">
        <v>31980</v>
      </c>
      <c r="F96053" t="s">
        <v>31981</v>
      </c>
    </row>
    <row r="96054" spans="1:6" x14ac:dyDescent="0.2">
      <c r="A96054" t="s">
        <v>103253</v>
      </c>
      <c r="B96054" t="s">
        <v>106916</v>
      </c>
      <c r="C96054" t="s">
        <v>106917</v>
      </c>
      <c r="D96054" t="s">
        <v>33341</v>
      </c>
      <c r="E96054" t="s">
        <v>33342</v>
      </c>
      <c r="F96054" t="s">
        <v>33343</v>
      </c>
    </row>
    <row r="96055" spans="1:6" x14ac:dyDescent="0.2">
      <c r="A96055" t="s">
        <v>103253</v>
      </c>
      <c r="B96055" t="s">
        <v>106916</v>
      </c>
      <c r="C96055" t="s">
        <v>106917</v>
      </c>
      <c r="D96055" t="s">
        <v>107043</v>
      </c>
      <c r="E96055" t="s">
        <v>107044</v>
      </c>
      <c r="F96055" t="s">
        <v>107045</v>
      </c>
    </row>
    <row r="96056" spans="1:6" x14ac:dyDescent="0.2">
      <c r="A96056" t="s">
        <v>103253</v>
      </c>
      <c r="B96056" t="s">
        <v>106916</v>
      </c>
      <c r="C96056" t="s">
        <v>106917</v>
      </c>
      <c r="D96056" t="s">
        <v>7136</v>
      </c>
      <c r="E96056" t="s">
        <v>7137</v>
      </c>
      <c r="F96056" t="s">
        <v>7138</v>
      </c>
    </row>
    <row r="96057" spans="1:6" x14ac:dyDescent="0.2">
      <c r="A96057" t="s">
        <v>103253</v>
      </c>
      <c r="B96057" t="s">
        <v>106916</v>
      </c>
      <c r="C96057" t="s">
        <v>106917</v>
      </c>
      <c r="D96057" t="s">
        <v>7139</v>
      </c>
      <c r="E96057" t="s">
        <v>7140</v>
      </c>
      <c r="F96057" t="s">
        <v>7141</v>
      </c>
    </row>
    <row r="96058" spans="1:6" x14ac:dyDescent="0.2">
      <c r="A96058" t="s">
        <v>103253</v>
      </c>
      <c r="B96058" t="s">
        <v>106916</v>
      </c>
      <c r="C96058" t="s">
        <v>106917</v>
      </c>
      <c r="D96058" t="s">
        <v>105150</v>
      </c>
      <c r="E96058" t="s">
        <v>105151</v>
      </c>
      <c r="F96058" t="s">
        <v>105152</v>
      </c>
    </row>
    <row r="96059" spans="1:6" x14ac:dyDescent="0.2">
      <c r="A96059" t="s">
        <v>103253</v>
      </c>
      <c r="B96059" t="s">
        <v>106916</v>
      </c>
      <c r="C96059" t="s">
        <v>106917</v>
      </c>
      <c r="D96059" t="s">
        <v>7127</v>
      </c>
      <c r="E96059" t="s">
        <v>7128</v>
      </c>
      <c r="F96059" t="s">
        <v>7129</v>
      </c>
    </row>
    <row r="96060" spans="1:6" x14ac:dyDescent="0.2">
      <c r="A96060" t="s">
        <v>103253</v>
      </c>
      <c r="B96060" t="s">
        <v>106916</v>
      </c>
      <c r="C96060" t="s">
        <v>106917</v>
      </c>
      <c r="D96060" t="s">
        <v>24369</v>
      </c>
      <c r="E96060" t="s">
        <v>24370</v>
      </c>
      <c r="F96060" t="s">
        <v>24371</v>
      </c>
    </row>
    <row r="96061" spans="1:6" x14ac:dyDescent="0.2">
      <c r="A96061" t="s">
        <v>103253</v>
      </c>
      <c r="B96061" t="s">
        <v>106916</v>
      </c>
      <c r="C96061" t="s">
        <v>106917</v>
      </c>
      <c r="D96061" t="s">
        <v>32861</v>
      </c>
      <c r="E96061" t="s">
        <v>32862</v>
      </c>
      <c r="F96061" t="s">
        <v>32863</v>
      </c>
    </row>
    <row r="96062" spans="1:6" x14ac:dyDescent="0.2">
      <c r="A96062" t="s">
        <v>103253</v>
      </c>
      <c r="B96062" t="s">
        <v>106916</v>
      </c>
      <c r="C96062" t="s">
        <v>106917</v>
      </c>
      <c r="D96062" t="s">
        <v>107046</v>
      </c>
      <c r="E96062" t="s">
        <v>107047</v>
      </c>
      <c r="F96062" t="s">
        <v>107048</v>
      </c>
    </row>
    <row r="96063" spans="1:6" x14ac:dyDescent="0.2">
      <c r="A96063" t="s">
        <v>103253</v>
      </c>
      <c r="B96063" t="s">
        <v>106916</v>
      </c>
      <c r="C96063" t="s">
        <v>106917</v>
      </c>
      <c r="D96063" t="s">
        <v>107016</v>
      </c>
      <c r="E96063" t="s">
        <v>107017</v>
      </c>
      <c r="F96063" t="s">
        <v>107018</v>
      </c>
    </row>
    <row r="96064" spans="1:6" x14ac:dyDescent="0.2">
      <c r="A96064" t="s">
        <v>103253</v>
      </c>
      <c r="B96064" t="s">
        <v>106916</v>
      </c>
      <c r="C96064" t="s">
        <v>106917</v>
      </c>
      <c r="D96064" t="s">
        <v>107049</v>
      </c>
      <c r="E96064" t="s">
        <v>107050</v>
      </c>
      <c r="F96064" t="s">
        <v>107051</v>
      </c>
    </row>
    <row r="96065" spans="1:6" x14ac:dyDescent="0.2">
      <c r="A96065" t="s">
        <v>103253</v>
      </c>
      <c r="B96065" t="s">
        <v>106916</v>
      </c>
      <c r="C96065" t="s">
        <v>106917</v>
      </c>
      <c r="D96065" t="s">
        <v>107052</v>
      </c>
      <c r="E96065" t="s">
        <v>107053</v>
      </c>
      <c r="F96065" t="s">
        <v>107054</v>
      </c>
    </row>
    <row r="96066" spans="1:6" x14ac:dyDescent="0.2">
      <c r="A96066" t="s">
        <v>103253</v>
      </c>
      <c r="B96066" t="s">
        <v>106916</v>
      </c>
      <c r="C96066" t="s">
        <v>106917</v>
      </c>
      <c r="D96066" t="s">
        <v>88244</v>
      </c>
      <c r="E96066" t="s">
        <v>88245</v>
      </c>
      <c r="F96066" t="s">
        <v>88246</v>
      </c>
    </row>
    <row r="96067" spans="1:6" x14ac:dyDescent="0.2">
      <c r="A96067" t="s">
        <v>103253</v>
      </c>
      <c r="B96067" t="s">
        <v>106916</v>
      </c>
      <c r="C96067" t="s">
        <v>106917</v>
      </c>
      <c r="D96067" t="s">
        <v>107055</v>
      </c>
      <c r="E96067" t="s">
        <v>107056</v>
      </c>
      <c r="F96067" t="s">
        <v>107057</v>
      </c>
    </row>
    <row r="96068" spans="1:6" x14ac:dyDescent="0.2">
      <c r="A96068" t="s">
        <v>103253</v>
      </c>
      <c r="B96068" t="s">
        <v>106916</v>
      </c>
      <c r="C96068" t="s">
        <v>106917</v>
      </c>
      <c r="D96068" t="s">
        <v>38099</v>
      </c>
      <c r="E96068" t="s">
        <v>38100</v>
      </c>
      <c r="F96068" t="s">
        <v>38101</v>
      </c>
    </row>
    <row r="96069" spans="1:6" x14ac:dyDescent="0.2">
      <c r="A96069" t="s">
        <v>103253</v>
      </c>
      <c r="B96069" t="s">
        <v>106916</v>
      </c>
      <c r="C96069" t="s">
        <v>106917</v>
      </c>
      <c r="D96069" t="s">
        <v>107058</v>
      </c>
      <c r="E96069" t="s">
        <v>107059</v>
      </c>
      <c r="F96069" t="s">
        <v>107060</v>
      </c>
    </row>
    <row r="96070" spans="1:6" x14ac:dyDescent="0.2">
      <c r="A96070" t="s">
        <v>103253</v>
      </c>
      <c r="B96070" t="s">
        <v>106916</v>
      </c>
      <c r="C96070" t="s">
        <v>106917</v>
      </c>
      <c r="D96070" t="s">
        <v>107061</v>
      </c>
      <c r="E96070" t="s">
        <v>107062</v>
      </c>
      <c r="F96070" t="s">
        <v>107063</v>
      </c>
    </row>
    <row r="96071" spans="1:6" x14ac:dyDescent="0.2">
      <c r="A96071" t="s">
        <v>103253</v>
      </c>
      <c r="B96071" t="s">
        <v>106916</v>
      </c>
      <c r="C96071" t="s">
        <v>106917</v>
      </c>
      <c r="D96071" t="s">
        <v>107019</v>
      </c>
      <c r="E96071" t="s">
        <v>107020</v>
      </c>
      <c r="F96071" t="s">
        <v>107021</v>
      </c>
    </row>
    <row r="96072" spans="1:6" x14ac:dyDescent="0.2">
      <c r="A96072" t="s">
        <v>103253</v>
      </c>
      <c r="B96072" t="s">
        <v>106916</v>
      </c>
      <c r="C96072" t="s">
        <v>106917</v>
      </c>
      <c r="D96072" t="s">
        <v>107064</v>
      </c>
      <c r="E96072" t="s">
        <v>107065</v>
      </c>
      <c r="F96072" t="s">
        <v>107066</v>
      </c>
    </row>
    <row r="96073" spans="1:6" x14ac:dyDescent="0.2">
      <c r="A96073" t="s">
        <v>103253</v>
      </c>
      <c r="B96073" t="s">
        <v>106916</v>
      </c>
      <c r="C96073" t="s">
        <v>106917</v>
      </c>
      <c r="D96073" t="s">
        <v>107022</v>
      </c>
      <c r="E96073" t="s">
        <v>107023</v>
      </c>
      <c r="F96073" t="s">
        <v>107024</v>
      </c>
    </row>
    <row r="96074" spans="1:6" x14ac:dyDescent="0.2">
      <c r="A96074" t="s">
        <v>103253</v>
      </c>
      <c r="B96074" t="s">
        <v>106916</v>
      </c>
      <c r="C96074" t="s">
        <v>106917</v>
      </c>
      <c r="D96074" t="s">
        <v>1041</v>
      </c>
      <c r="E96074" t="s">
        <v>1042</v>
      </c>
      <c r="F96074" t="s">
        <v>1043</v>
      </c>
    </row>
    <row r="96075" spans="1:6" x14ac:dyDescent="0.2">
      <c r="A96075" t="s">
        <v>103253</v>
      </c>
      <c r="B96075" t="s">
        <v>106916</v>
      </c>
      <c r="C96075" t="s">
        <v>106917</v>
      </c>
      <c r="D96075" t="s">
        <v>107067</v>
      </c>
      <c r="E96075" t="s">
        <v>107068</v>
      </c>
      <c r="F96075" t="s">
        <v>107069</v>
      </c>
    </row>
    <row r="96076" spans="1:6" x14ac:dyDescent="0.2">
      <c r="A96076" t="s">
        <v>103253</v>
      </c>
      <c r="B96076" t="s">
        <v>106916</v>
      </c>
      <c r="C96076" t="s">
        <v>106917</v>
      </c>
      <c r="D96076" t="s">
        <v>107070</v>
      </c>
      <c r="E96076" t="s">
        <v>107071</v>
      </c>
      <c r="F96076" t="s">
        <v>107072</v>
      </c>
    </row>
    <row r="96077" spans="1:6" x14ac:dyDescent="0.2">
      <c r="A96077" t="s">
        <v>103253</v>
      </c>
      <c r="B96077" t="s">
        <v>106916</v>
      </c>
      <c r="C96077" t="s">
        <v>106917</v>
      </c>
      <c r="D96077" t="s">
        <v>106883</v>
      </c>
      <c r="E96077" t="s">
        <v>106884</v>
      </c>
      <c r="F96077" t="s">
        <v>106885</v>
      </c>
    </row>
    <row r="96078" spans="1:6" x14ac:dyDescent="0.2">
      <c r="A96078" t="s">
        <v>103253</v>
      </c>
      <c r="B96078" t="s">
        <v>106916</v>
      </c>
      <c r="C96078" t="s">
        <v>106917</v>
      </c>
      <c r="D96078" t="s">
        <v>107073</v>
      </c>
      <c r="E96078" t="s">
        <v>107074</v>
      </c>
      <c r="F96078" t="s">
        <v>107075</v>
      </c>
    </row>
    <row r="96079" spans="1:6" x14ac:dyDescent="0.2">
      <c r="A96079" t="s">
        <v>103253</v>
      </c>
      <c r="B96079" t="s">
        <v>106916</v>
      </c>
      <c r="C96079" t="s">
        <v>106917</v>
      </c>
      <c r="D96079" t="s">
        <v>107076</v>
      </c>
      <c r="E96079" t="s">
        <v>107077</v>
      </c>
      <c r="F96079" t="s">
        <v>107078</v>
      </c>
    </row>
    <row r="96080" spans="1:6" x14ac:dyDescent="0.2">
      <c r="A96080" t="s">
        <v>103253</v>
      </c>
      <c r="B96080" t="s">
        <v>106916</v>
      </c>
      <c r="C96080" t="s">
        <v>106917</v>
      </c>
      <c r="D96080" t="s">
        <v>107079</v>
      </c>
      <c r="E96080" t="s">
        <v>107080</v>
      </c>
      <c r="F96080" t="s">
        <v>107081</v>
      </c>
    </row>
    <row r="96081" spans="1:6" x14ac:dyDescent="0.2">
      <c r="A96081" t="s">
        <v>103253</v>
      </c>
      <c r="B96081" t="s">
        <v>106916</v>
      </c>
      <c r="C96081" t="s">
        <v>106917</v>
      </c>
      <c r="D96081" t="s">
        <v>7127</v>
      </c>
      <c r="E96081" t="s">
        <v>7128</v>
      </c>
      <c r="F96081" t="s">
        <v>7129</v>
      </c>
    </row>
    <row r="96082" spans="1:6" x14ac:dyDescent="0.2">
      <c r="A96082" t="s">
        <v>103253</v>
      </c>
      <c r="B96082" t="s">
        <v>106916</v>
      </c>
      <c r="C96082" t="s">
        <v>106917</v>
      </c>
      <c r="D96082" t="s">
        <v>8347</v>
      </c>
      <c r="E96082" t="s">
        <v>8348</v>
      </c>
      <c r="F96082" t="s">
        <v>8349</v>
      </c>
    </row>
    <row r="96083" spans="1:6" x14ac:dyDescent="0.2">
      <c r="A96083" t="s">
        <v>103253</v>
      </c>
      <c r="B96083" t="s">
        <v>106916</v>
      </c>
      <c r="C96083" t="s">
        <v>106917</v>
      </c>
      <c r="D96083" t="s">
        <v>105295</v>
      </c>
      <c r="E96083" t="s">
        <v>105296</v>
      </c>
      <c r="F96083" t="s">
        <v>105297</v>
      </c>
    </row>
    <row r="96084" spans="1:6" x14ac:dyDescent="0.2">
      <c r="A96084" t="s">
        <v>103253</v>
      </c>
      <c r="B96084" t="s">
        <v>106916</v>
      </c>
      <c r="C96084" t="s">
        <v>106917</v>
      </c>
      <c r="D96084" t="s">
        <v>107031</v>
      </c>
      <c r="E96084" t="s">
        <v>107032</v>
      </c>
      <c r="F96084" t="s">
        <v>107033</v>
      </c>
    </row>
    <row r="96085" spans="1:6" x14ac:dyDescent="0.2">
      <c r="A96085" t="s">
        <v>103253</v>
      </c>
      <c r="B96085" t="s">
        <v>106916</v>
      </c>
      <c r="C96085" t="s">
        <v>106917</v>
      </c>
      <c r="D96085" t="s">
        <v>105550</v>
      </c>
      <c r="E96085" t="s">
        <v>105551</v>
      </c>
      <c r="F96085" t="s">
        <v>105552</v>
      </c>
    </row>
    <row r="96086" spans="1:6" x14ac:dyDescent="0.2">
      <c r="A96086" t="s">
        <v>103253</v>
      </c>
      <c r="B96086" t="s">
        <v>106916</v>
      </c>
      <c r="C96086" t="s">
        <v>106917</v>
      </c>
      <c r="D96086" t="s">
        <v>107082</v>
      </c>
      <c r="E96086" t="s">
        <v>107083</v>
      </c>
      <c r="F96086" t="s">
        <v>107084</v>
      </c>
    </row>
    <row r="96087" spans="1:6" x14ac:dyDescent="0.2">
      <c r="A96087" t="s">
        <v>103253</v>
      </c>
      <c r="B96087" t="s">
        <v>106916</v>
      </c>
      <c r="C96087" t="s">
        <v>106917</v>
      </c>
      <c r="D96087" t="s">
        <v>38408</v>
      </c>
      <c r="E96087" t="s">
        <v>38409</v>
      </c>
      <c r="F96087" t="s">
        <v>38410</v>
      </c>
    </row>
    <row r="96088" spans="1:6" x14ac:dyDescent="0.2">
      <c r="A96088" t="s">
        <v>103253</v>
      </c>
      <c r="B96088" t="s">
        <v>106916</v>
      </c>
      <c r="C96088" t="s">
        <v>106917</v>
      </c>
      <c r="D96088" t="s">
        <v>103969</v>
      </c>
      <c r="E96088" t="s">
        <v>103970</v>
      </c>
      <c r="F96088" t="s">
        <v>103971</v>
      </c>
    </row>
    <row r="96089" spans="1:6" x14ac:dyDescent="0.2">
      <c r="A96089" t="s">
        <v>103253</v>
      </c>
      <c r="B96089" t="s">
        <v>106916</v>
      </c>
      <c r="C96089" t="s">
        <v>106917</v>
      </c>
      <c r="D96089" t="s">
        <v>1041</v>
      </c>
      <c r="E96089" t="s">
        <v>1042</v>
      </c>
      <c r="F96089" t="s">
        <v>1043</v>
      </c>
    </row>
    <row r="96090" spans="1:6" x14ac:dyDescent="0.2">
      <c r="A96090" t="s">
        <v>103253</v>
      </c>
      <c r="B96090" t="s">
        <v>106916</v>
      </c>
      <c r="C96090" t="s">
        <v>106917</v>
      </c>
      <c r="D96090" t="s">
        <v>38099</v>
      </c>
      <c r="E96090" t="s">
        <v>38100</v>
      </c>
      <c r="F96090" t="s">
        <v>38101</v>
      </c>
    </row>
    <row r="96091" spans="1:6" x14ac:dyDescent="0.2">
      <c r="A96091" t="s">
        <v>103253</v>
      </c>
      <c r="B96091" t="s">
        <v>106916</v>
      </c>
      <c r="C96091" t="s">
        <v>106917</v>
      </c>
      <c r="D96091" t="s">
        <v>106883</v>
      </c>
      <c r="E96091" t="s">
        <v>106884</v>
      </c>
      <c r="F96091" t="s">
        <v>106885</v>
      </c>
    </row>
    <row r="96092" spans="1:6" x14ac:dyDescent="0.2">
      <c r="A96092" t="s">
        <v>103253</v>
      </c>
      <c r="B96092" t="s">
        <v>106916</v>
      </c>
      <c r="C96092" t="s">
        <v>106917</v>
      </c>
      <c r="D96092" t="s">
        <v>107073</v>
      </c>
      <c r="E96092" t="s">
        <v>107074</v>
      </c>
      <c r="F96092" t="s">
        <v>107075</v>
      </c>
    </row>
    <row r="96093" spans="1:6" x14ac:dyDescent="0.2">
      <c r="A96093" t="s">
        <v>103253</v>
      </c>
      <c r="B96093" t="s">
        <v>106916</v>
      </c>
      <c r="C96093" t="s">
        <v>106917</v>
      </c>
      <c r="D96093" t="s">
        <v>107076</v>
      </c>
      <c r="E96093" t="s">
        <v>107077</v>
      </c>
      <c r="F96093" t="s">
        <v>107078</v>
      </c>
    </row>
    <row r="96094" spans="1:6" x14ac:dyDescent="0.2">
      <c r="A96094" t="s">
        <v>103253</v>
      </c>
      <c r="B96094" t="s">
        <v>106916</v>
      </c>
      <c r="C96094" t="s">
        <v>106917</v>
      </c>
      <c r="D96094" t="s">
        <v>48027</v>
      </c>
      <c r="E96094" t="s">
        <v>48028</v>
      </c>
      <c r="F96094" t="s">
        <v>48029</v>
      </c>
    </row>
    <row r="96095" spans="1:6" x14ac:dyDescent="0.2">
      <c r="A96095" t="s">
        <v>103253</v>
      </c>
      <c r="B96095" t="s">
        <v>106916</v>
      </c>
      <c r="C96095" t="s">
        <v>106917</v>
      </c>
      <c r="D96095" t="s">
        <v>107079</v>
      </c>
      <c r="E96095" t="s">
        <v>107080</v>
      </c>
      <c r="F96095" t="s">
        <v>107081</v>
      </c>
    </row>
    <row r="96096" spans="1:6" x14ac:dyDescent="0.2">
      <c r="A96096" t="s">
        <v>103253</v>
      </c>
      <c r="B96096" t="s">
        <v>106916</v>
      </c>
      <c r="C96096" t="s">
        <v>106917</v>
      </c>
      <c r="D96096" t="s">
        <v>88244</v>
      </c>
      <c r="E96096" t="s">
        <v>88245</v>
      </c>
      <c r="F96096" t="s">
        <v>88246</v>
      </c>
    </row>
    <row r="96097" spans="1:6" x14ac:dyDescent="0.2">
      <c r="A96097" t="s">
        <v>103253</v>
      </c>
      <c r="B96097" t="s">
        <v>106916</v>
      </c>
      <c r="C96097" t="s">
        <v>106917</v>
      </c>
      <c r="D96097" t="s">
        <v>5036</v>
      </c>
      <c r="E96097" t="s">
        <v>5037</v>
      </c>
      <c r="F96097" t="s">
        <v>5038</v>
      </c>
    </row>
    <row r="96098" spans="1:6" x14ac:dyDescent="0.2">
      <c r="A96098" t="s">
        <v>103253</v>
      </c>
      <c r="B96098" t="s">
        <v>106916</v>
      </c>
      <c r="C96098" t="s">
        <v>106917</v>
      </c>
      <c r="D96098" t="s">
        <v>107085</v>
      </c>
      <c r="E96098" t="s">
        <v>107086</v>
      </c>
      <c r="F96098" t="s">
        <v>107087</v>
      </c>
    </row>
    <row r="96099" spans="1:6" x14ac:dyDescent="0.2">
      <c r="A96099" t="s">
        <v>103253</v>
      </c>
      <c r="B96099" t="s">
        <v>106916</v>
      </c>
      <c r="C96099" t="s">
        <v>106917</v>
      </c>
      <c r="D96099" t="s">
        <v>107088</v>
      </c>
      <c r="E96099" t="s">
        <v>107089</v>
      </c>
      <c r="F96099" t="s">
        <v>107090</v>
      </c>
    </row>
    <row r="96100" spans="1:6" x14ac:dyDescent="0.2">
      <c r="A96100" t="s">
        <v>103253</v>
      </c>
      <c r="B96100" t="s">
        <v>106916</v>
      </c>
      <c r="C96100" t="s">
        <v>106917</v>
      </c>
      <c r="D96100" t="s">
        <v>107091</v>
      </c>
      <c r="E96100" t="s">
        <v>107092</v>
      </c>
      <c r="F96100" t="s">
        <v>107093</v>
      </c>
    </row>
    <row r="96101" spans="1:6" x14ac:dyDescent="0.2">
      <c r="A96101" t="s">
        <v>103253</v>
      </c>
      <c r="B96101" t="s">
        <v>106916</v>
      </c>
      <c r="C96101" t="s">
        <v>106917</v>
      </c>
      <c r="D96101" t="s">
        <v>107094</v>
      </c>
      <c r="E96101" t="s">
        <v>107095</v>
      </c>
      <c r="F96101" t="s">
        <v>107096</v>
      </c>
    </row>
    <row r="96102" spans="1:6" x14ac:dyDescent="0.2">
      <c r="A96102" t="s">
        <v>103253</v>
      </c>
      <c r="B96102" t="s">
        <v>106916</v>
      </c>
      <c r="C96102" t="s">
        <v>106917</v>
      </c>
      <c r="D96102" t="s">
        <v>107097</v>
      </c>
      <c r="E96102" t="s">
        <v>107098</v>
      </c>
      <c r="F96102" t="s">
        <v>107099</v>
      </c>
    </row>
    <row r="96103" spans="1:6" x14ac:dyDescent="0.2">
      <c r="A96103" t="s">
        <v>103253</v>
      </c>
      <c r="B96103" t="s">
        <v>106916</v>
      </c>
      <c r="C96103" t="s">
        <v>106917</v>
      </c>
      <c r="D96103" t="s">
        <v>106052</v>
      </c>
      <c r="E96103" t="s">
        <v>106053</v>
      </c>
      <c r="F96103" t="s">
        <v>106054</v>
      </c>
    </row>
    <row r="96104" spans="1:6" x14ac:dyDescent="0.2">
      <c r="A96104" t="s">
        <v>103253</v>
      </c>
      <c r="B96104" t="s">
        <v>106916</v>
      </c>
      <c r="C96104" t="s">
        <v>106917</v>
      </c>
      <c r="D96104" t="s">
        <v>32819</v>
      </c>
      <c r="E96104" t="s">
        <v>32820</v>
      </c>
      <c r="F96104" t="s">
        <v>32821</v>
      </c>
    </row>
    <row r="96105" spans="1:6" x14ac:dyDescent="0.2">
      <c r="A96105" t="s">
        <v>103253</v>
      </c>
      <c r="B96105" t="s">
        <v>106916</v>
      </c>
      <c r="C96105" t="s">
        <v>106917</v>
      </c>
      <c r="D96105" t="s">
        <v>107100</v>
      </c>
      <c r="E96105" t="s">
        <v>107101</v>
      </c>
      <c r="F96105" t="s">
        <v>107102</v>
      </c>
    </row>
    <row r="96106" spans="1:6" x14ac:dyDescent="0.2">
      <c r="A96106" t="s">
        <v>103253</v>
      </c>
      <c r="B96106" t="s">
        <v>106916</v>
      </c>
      <c r="C96106" t="s">
        <v>106917</v>
      </c>
      <c r="D96106" t="s">
        <v>107103</v>
      </c>
      <c r="E96106" t="s">
        <v>107104</v>
      </c>
      <c r="F96106" t="s">
        <v>107105</v>
      </c>
    </row>
    <row r="96107" spans="1:6" x14ac:dyDescent="0.2">
      <c r="A96107" t="s">
        <v>103253</v>
      </c>
      <c r="B96107" t="s">
        <v>106916</v>
      </c>
      <c r="C96107" t="s">
        <v>106917</v>
      </c>
      <c r="D96107" t="s">
        <v>107106</v>
      </c>
      <c r="E96107" t="s">
        <v>107107</v>
      </c>
      <c r="F96107" t="s">
        <v>107108</v>
      </c>
    </row>
    <row r="96108" spans="1:6" x14ac:dyDescent="0.2">
      <c r="A96108" t="s">
        <v>103253</v>
      </c>
      <c r="B96108" t="s">
        <v>106916</v>
      </c>
      <c r="C96108" t="s">
        <v>106917</v>
      </c>
      <c r="D96108" t="s">
        <v>103996</v>
      </c>
      <c r="E96108" t="s">
        <v>103997</v>
      </c>
      <c r="F96108" t="s">
        <v>103998</v>
      </c>
    </row>
    <row r="96109" spans="1:6" x14ac:dyDescent="0.2">
      <c r="A96109" t="s">
        <v>103253</v>
      </c>
      <c r="B96109" t="s">
        <v>106916</v>
      </c>
      <c r="C96109" t="s">
        <v>106917</v>
      </c>
      <c r="D96109" t="s">
        <v>107109</v>
      </c>
      <c r="E96109" t="s">
        <v>107110</v>
      </c>
      <c r="F96109" t="s">
        <v>107111</v>
      </c>
    </row>
    <row r="96110" spans="1:6" x14ac:dyDescent="0.2">
      <c r="A96110" t="s">
        <v>103253</v>
      </c>
      <c r="B96110" t="s">
        <v>106916</v>
      </c>
      <c r="C96110" t="s">
        <v>106917</v>
      </c>
      <c r="D96110" t="s">
        <v>107112</v>
      </c>
      <c r="E96110" t="s">
        <v>107113</v>
      </c>
      <c r="F96110" t="s">
        <v>107114</v>
      </c>
    </row>
    <row r="96111" spans="1:6" x14ac:dyDescent="0.2">
      <c r="A96111" t="s">
        <v>103253</v>
      </c>
      <c r="B96111" t="s">
        <v>106916</v>
      </c>
      <c r="C96111" t="s">
        <v>106917</v>
      </c>
      <c r="D96111" t="s">
        <v>106052</v>
      </c>
      <c r="E96111" t="s">
        <v>106053</v>
      </c>
      <c r="F96111" t="s">
        <v>106054</v>
      </c>
    </row>
    <row r="96112" spans="1:6" x14ac:dyDescent="0.2">
      <c r="A96112" t="s">
        <v>103253</v>
      </c>
      <c r="B96112" t="s">
        <v>106916</v>
      </c>
      <c r="C96112" t="s">
        <v>106917</v>
      </c>
      <c r="D96112" t="s">
        <v>32819</v>
      </c>
      <c r="E96112" t="s">
        <v>32820</v>
      </c>
      <c r="F96112" t="s">
        <v>32821</v>
      </c>
    </row>
    <row r="96113" spans="1:6" x14ac:dyDescent="0.2">
      <c r="A96113" t="s">
        <v>103253</v>
      </c>
      <c r="B96113" t="s">
        <v>106916</v>
      </c>
      <c r="C96113" t="s">
        <v>106917</v>
      </c>
      <c r="D96113" t="s">
        <v>107100</v>
      </c>
      <c r="E96113" t="s">
        <v>107101</v>
      </c>
      <c r="F96113" t="s">
        <v>107102</v>
      </c>
    </row>
    <row r="96114" spans="1:6" x14ac:dyDescent="0.2">
      <c r="A96114" t="s">
        <v>103253</v>
      </c>
      <c r="B96114" t="s">
        <v>106916</v>
      </c>
      <c r="C96114" t="s">
        <v>106917</v>
      </c>
      <c r="D96114" t="s">
        <v>107091</v>
      </c>
      <c r="E96114" t="s">
        <v>107092</v>
      </c>
      <c r="F96114" t="s">
        <v>107093</v>
      </c>
    </row>
    <row r="96115" spans="1:6" x14ac:dyDescent="0.2">
      <c r="A96115" t="s">
        <v>103253</v>
      </c>
      <c r="B96115" t="s">
        <v>106916</v>
      </c>
      <c r="C96115" t="s">
        <v>106917</v>
      </c>
      <c r="D96115" t="s">
        <v>107094</v>
      </c>
      <c r="E96115" t="s">
        <v>107095</v>
      </c>
      <c r="F96115" t="s">
        <v>107096</v>
      </c>
    </row>
    <row r="96116" spans="1:6" x14ac:dyDescent="0.2">
      <c r="A96116" t="s">
        <v>103253</v>
      </c>
      <c r="B96116" t="s">
        <v>106916</v>
      </c>
      <c r="C96116" t="s">
        <v>106917</v>
      </c>
      <c r="D96116" t="s">
        <v>107097</v>
      </c>
      <c r="E96116" t="s">
        <v>107098</v>
      </c>
      <c r="F96116" t="s">
        <v>107099</v>
      </c>
    </row>
    <row r="96117" spans="1:6" x14ac:dyDescent="0.2">
      <c r="A96117" t="s">
        <v>103253</v>
      </c>
      <c r="B96117" t="s">
        <v>106916</v>
      </c>
      <c r="C96117" t="s">
        <v>106917</v>
      </c>
      <c r="D96117" t="s">
        <v>107115</v>
      </c>
      <c r="E96117" t="s">
        <v>107116</v>
      </c>
      <c r="F96117" t="s">
        <v>107117</v>
      </c>
    </row>
    <row r="96118" spans="1:6" x14ac:dyDescent="0.2">
      <c r="A96118" t="s">
        <v>103253</v>
      </c>
      <c r="B96118" t="s">
        <v>106916</v>
      </c>
      <c r="C96118" t="s">
        <v>106917</v>
      </c>
      <c r="D96118" t="s">
        <v>44315</v>
      </c>
      <c r="E96118" t="s">
        <v>44316</v>
      </c>
      <c r="F96118" t="s">
        <v>44317</v>
      </c>
    </row>
    <row r="96119" spans="1:6" x14ac:dyDescent="0.2">
      <c r="A96119" t="s">
        <v>103253</v>
      </c>
      <c r="B96119" t="s">
        <v>106916</v>
      </c>
      <c r="C96119" t="s">
        <v>106917</v>
      </c>
      <c r="D96119" t="s">
        <v>38411</v>
      </c>
      <c r="E96119" t="s">
        <v>38412</v>
      </c>
      <c r="F96119" t="s">
        <v>38413</v>
      </c>
    </row>
    <row r="96120" spans="1:6" x14ac:dyDescent="0.2">
      <c r="A96120" t="s">
        <v>103253</v>
      </c>
      <c r="B96120" t="s">
        <v>106916</v>
      </c>
      <c r="C96120" t="s">
        <v>106917</v>
      </c>
      <c r="D96120" t="s">
        <v>50601</v>
      </c>
      <c r="E96120" t="s">
        <v>50602</v>
      </c>
      <c r="F96120" t="s">
        <v>107118</v>
      </c>
    </row>
    <row r="96121" spans="1:6" x14ac:dyDescent="0.2">
      <c r="A96121" t="s">
        <v>103253</v>
      </c>
      <c r="B96121" t="s">
        <v>106916</v>
      </c>
      <c r="C96121" t="s">
        <v>106917</v>
      </c>
      <c r="D96121" t="s">
        <v>107119</v>
      </c>
      <c r="E96121" t="s">
        <v>107120</v>
      </c>
      <c r="F96121" t="s">
        <v>107121</v>
      </c>
    </row>
    <row r="96122" spans="1:6" x14ac:dyDescent="0.2">
      <c r="A96122" t="s">
        <v>103253</v>
      </c>
      <c r="B96122" t="s">
        <v>106916</v>
      </c>
      <c r="C96122" t="s">
        <v>106917</v>
      </c>
      <c r="D96122" t="s">
        <v>107122</v>
      </c>
      <c r="E96122" t="s">
        <v>107123</v>
      </c>
      <c r="F96122" t="s">
        <v>107124</v>
      </c>
    </row>
    <row r="96123" spans="1:6" x14ac:dyDescent="0.2">
      <c r="A96123" t="s">
        <v>103253</v>
      </c>
      <c r="B96123" t="s">
        <v>106916</v>
      </c>
      <c r="C96123" t="s">
        <v>106917</v>
      </c>
      <c r="D96123" t="s">
        <v>107025</v>
      </c>
      <c r="E96123" t="s">
        <v>107026</v>
      </c>
      <c r="F96123" t="s">
        <v>107027</v>
      </c>
    </row>
    <row r="96124" spans="1:6" x14ac:dyDescent="0.2">
      <c r="A96124" t="s">
        <v>103253</v>
      </c>
      <c r="B96124" t="s">
        <v>106916</v>
      </c>
      <c r="C96124" t="s">
        <v>106917</v>
      </c>
      <c r="D96124" t="s">
        <v>105482</v>
      </c>
      <c r="E96124" t="s">
        <v>105483</v>
      </c>
      <c r="F96124" t="s">
        <v>105484</v>
      </c>
    </row>
    <row r="96125" spans="1:6" x14ac:dyDescent="0.2">
      <c r="A96125" t="s">
        <v>103253</v>
      </c>
      <c r="B96125" t="s">
        <v>106916</v>
      </c>
      <c r="C96125" t="s">
        <v>106917</v>
      </c>
      <c r="D96125" t="s">
        <v>107028</v>
      </c>
      <c r="E96125" t="s">
        <v>107029</v>
      </c>
      <c r="F96125" t="s">
        <v>107030</v>
      </c>
    </row>
    <row r="96126" spans="1:6" x14ac:dyDescent="0.2">
      <c r="A96126" t="s">
        <v>103253</v>
      </c>
      <c r="B96126" t="s">
        <v>106916</v>
      </c>
      <c r="C96126" t="s">
        <v>106917</v>
      </c>
      <c r="D96126" t="s">
        <v>48027</v>
      </c>
      <c r="E96126" t="s">
        <v>48028</v>
      </c>
      <c r="F96126" t="s">
        <v>48029</v>
      </c>
    </row>
    <row r="96127" spans="1:6" x14ac:dyDescent="0.2">
      <c r="A96127" t="s">
        <v>103253</v>
      </c>
      <c r="B96127" t="s">
        <v>106916</v>
      </c>
      <c r="C96127" t="s">
        <v>106917</v>
      </c>
      <c r="D96127" t="s">
        <v>87597</v>
      </c>
      <c r="E96127" t="s">
        <v>87598</v>
      </c>
      <c r="F96127" t="s">
        <v>87599</v>
      </c>
    </row>
    <row r="96128" spans="1:6" x14ac:dyDescent="0.2">
      <c r="A96128" t="s">
        <v>103253</v>
      </c>
      <c r="B96128" t="s">
        <v>106916</v>
      </c>
      <c r="C96128" t="s">
        <v>106917</v>
      </c>
      <c r="D96128" t="s">
        <v>88289</v>
      </c>
      <c r="E96128" t="s">
        <v>88290</v>
      </c>
      <c r="F96128" t="s">
        <v>88291</v>
      </c>
    </row>
    <row r="96129" spans="1:6" x14ac:dyDescent="0.2">
      <c r="A96129" t="s">
        <v>103253</v>
      </c>
      <c r="B96129" t="s">
        <v>106916</v>
      </c>
      <c r="C96129" t="s">
        <v>106917</v>
      </c>
      <c r="D96129" t="s">
        <v>107125</v>
      </c>
      <c r="E96129" t="s">
        <v>107126</v>
      </c>
      <c r="F96129" t="s">
        <v>107127</v>
      </c>
    </row>
    <row r="96130" spans="1:6" x14ac:dyDescent="0.2">
      <c r="A96130" t="s">
        <v>103253</v>
      </c>
      <c r="B96130" t="s">
        <v>106916</v>
      </c>
      <c r="C96130" t="s">
        <v>106917</v>
      </c>
      <c r="D96130" t="s">
        <v>107128</v>
      </c>
      <c r="E96130" t="s">
        <v>107129</v>
      </c>
      <c r="F96130" t="s">
        <v>107130</v>
      </c>
    </row>
    <row r="96131" spans="1:6" x14ac:dyDescent="0.2">
      <c r="A96131" t="s">
        <v>103253</v>
      </c>
      <c r="B96131" t="s">
        <v>106916</v>
      </c>
      <c r="C96131" t="s">
        <v>106917</v>
      </c>
      <c r="D96131" t="s">
        <v>107128</v>
      </c>
      <c r="E96131" t="s">
        <v>107129</v>
      </c>
      <c r="F96131" t="s">
        <v>107130</v>
      </c>
    </row>
    <row r="96132" spans="1:6" x14ac:dyDescent="0.2">
      <c r="A96132" t="s">
        <v>103253</v>
      </c>
      <c r="B96132" t="s">
        <v>106916</v>
      </c>
      <c r="C96132" t="s">
        <v>106917</v>
      </c>
      <c r="D96132" t="s">
        <v>107052</v>
      </c>
      <c r="E96132" t="s">
        <v>107053</v>
      </c>
      <c r="F96132" t="s">
        <v>107054</v>
      </c>
    </row>
    <row r="96133" spans="1:6" x14ac:dyDescent="0.2">
      <c r="A96133" t="s">
        <v>103253</v>
      </c>
      <c r="B96133" t="s">
        <v>106916</v>
      </c>
      <c r="C96133" t="s">
        <v>106917</v>
      </c>
      <c r="D96133" t="s">
        <v>23115</v>
      </c>
      <c r="E96133" t="s">
        <v>23116</v>
      </c>
      <c r="F96133" t="s">
        <v>23117</v>
      </c>
    </row>
    <row r="96134" spans="1:6" x14ac:dyDescent="0.2">
      <c r="A96134" t="s">
        <v>103253</v>
      </c>
      <c r="B96134" t="s">
        <v>106916</v>
      </c>
      <c r="C96134" t="s">
        <v>106917</v>
      </c>
      <c r="D96134" t="s">
        <v>1068</v>
      </c>
      <c r="E96134" t="s">
        <v>1069</v>
      </c>
      <c r="F96134" t="s">
        <v>1070</v>
      </c>
    </row>
    <row r="96135" spans="1:6" x14ac:dyDescent="0.2">
      <c r="A96135" t="s">
        <v>103253</v>
      </c>
      <c r="B96135" t="s">
        <v>106916</v>
      </c>
      <c r="C96135" t="s">
        <v>106917</v>
      </c>
      <c r="D96135" t="s">
        <v>107131</v>
      </c>
      <c r="E96135" t="s">
        <v>107132</v>
      </c>
      <c r="F96135" t="s">
        <v>107133</v>
      </c>
    </row>
    <row r="96136" spans="1:6" x14ac:dyDescent="0.2">
      <c r="A96136" t="s">
        <v>103253</v>
      </c>
      <c r="B96136" t="s">
        <v>106916</v>
      </c>
      <c r="C96136" t="s">
        <v>106917</v>
      </c>
      <c r="D96136" t="s">
        <v>7142</v>
      </c>
      <c r="E96136" t="s">
        <v>7143</v>
      </c>
      <c r="F96136" t="s">
        <v>7144</v>
      </c>
    </row>
    <row r="96137" spans="1:6" x14ac:dyDescent="0.2">
      <c r="A96137" t="s">
        <v>103253</v>
      </c>
      <c r="B96137" t="s">
        <v>107134</v>
      </c>
      <c r="C96137" t="s">
        <v>107135</v>
      </c>
      <c r="D96137" t="s">
        <v>786</v>
      </c>
      <c r="E96137" t="s">
        <v>787</v>
      </c>
      <c r="F96137" t="s">
        <v>788</v>
      </c>
    </row>
    <row r="96138" spans="1:6" x14ac:dyDescent="0.2">
      <c r="A96138" t="s">
        <v>103253</v>
      </c>
      <c r="B96138" t="s">
        <v>107134</v>
      </c>
      <c r="C96138" t="s">
        <v>107135</v>
      </c>
      <c r="D96138" t="s">
        <v>789</v>
      </c>
      <c r="E96138" t="s">
        <v>790</v>
      </c>
      <c r="F96138" t="s">
        <v>107136</v>
      </c>
    </row>
    <row r="96139" spans="1:6" x14ac:dyDescent="0.2">
      <c r="A96139" t="s">
        <v>103253</v>
      </c>
      <c r="B96139" t="s">
        <v>107134</v>
      </c>
      <c r="C96139" t="s">
        <v>107135</v>
      </c>
      <c r="D96139" t="s">
        <v>1888</v>
      </c>
      <c r="E96139" t="s">
        <v>1889</v>
      </c>
      <c r="F96139" t="s">
        <v>107137</v>
      </c>
    </row>
    <row r="96140" spans="1:6" x14ac:dyDescent="0.2">
      <c r="A96140" t="s">
        <v>103253</v>
      </c>
      <c r="B96140" t="s">
        <v>107134</v>
      </c>
      <c r="C96140" t="s">
        <v>107135</v>
      </c>
      <c r="D96140" t="s">
        <v>32274</v>
      </c>
      <c r="E96140" t="s">
        <v>32275</v>
      </c>
      <c r="F96140" t="s">
        <v>32276</v>
      </c>
    </row>
    <row r="96141" spans="1:6" x14ac:dyDescent="0.2">
      <c r="A96141" t="s">
        <v>103253</v>
      </c>
      <c r="B96141" t="s">
        <v>107134</v>
      </c>
      <c r="C96141" t="s">
        <v>107135</v>
      </c>
      <c r="D96141" t="s">
        <v>6912</v>
      </c>
      <c r="E96141" t="s">
        <v>6913</v>
      </c>
      <c r="F96141" t="s">
        <v>107138</v>
      </c>
    </row>
    <row r="96142" spans="1:6" x14ac:dyDescent="0.2">
      <c r="A96142" t="s">
        <v>103253</v>
      </c>
      <c r="B96142" t="s">
        <v>107134</v>
      </c>
      <c r="C96142" t="s">
        <v>107135</v>
      </c>
      <c r="D96142" t="s">
        <v>62213</v>
      </c>
      <c r="E96142" t="s">
        <v>62214</v>
      </c>
      <c r="F96142" t="s">
        <v>62215</v>
      </c>
    </row>
    <row r="96143" spans="1:6" x14ac:dyDescent="0.2">
      <c r="A96143" t="s">
        <v>103253</v>
      </c>
      <c r="B96143" t="s">
        <v>107134</v>
      </c>
      <c r="C96143" t="s">
        <v>107135</v>
      </c>
      <c r="D96143" t="s">
        <v>53804</v>
      </c>
      <c r="E96143" t="s">
        <v>69806</v>
      </c>
      <c r="F96143" t="s">
        <v>107139</v>
      </c>
    </row>
    <row r="96144" spans="1:6" x14ac:dyDescent="0.2">
      <c r="A96144" t="s">
        <v>103253</v>
      </c>
      <c r="B96144" t="s">
        <v>107134</v>
      </c>
      <c r="C96144" t="s">
        <v>107135</v>
      </c>
      <c r="D96144" t="s">
        <v>106497</v>
      </c>
      <c r="E96144" t="s">
        <v>106498</v>
      </c>
      <c r="F96144" t="s">
        <v>106919</v>
      </c>
    </row>
    <row r="96145" spans="1:6" x14ac:dyDescent="0.2">
      <c r="A96145" t="s">
        <v>103253</v>
      </c>
      <c r="B96145" t="s">
        <v>107134</v>
      </c>
      <c r="C96145" t="s">
        <v>107135</v>
      </c>
      <c r="D96145" t="s">
        <v>807</v>
      </c>
      <c r="E96145" t="s">
        <v>808</v>
      </c>
      <c r="F96145" t="s">
        <v>809</v>
      </c>
    </row>
    <row r="96146" spans="1:6" x14ac:dyDescent="0.2">
      <c r="A96146" t="s">
        <v>103253</v>
      </c>
      <c r="B96146" t="s">
        <v>107134</v>
      </c>
      <c r="C96146" t="s">
        <v>107135</v>
      </c>
      <c r="D96146" t="s">
        <v>1558</v>
      </c>
      <c r="E96146" t="s">
        <v>1559</v>
      </c>
      <c r="F96146" t="s">
        <v>107140</v>
      </c>
    </row>
    <row r="96147" spans="1:6" x14ac:dyDescent="0.2">
      <c r="A96147" t="s">
        <v>103253</v>
      </c>
      <c r="B96147" t="s">
        <v>107134</v>
      </c>
      <c r="C96147" t="s">
        <v>107135</v>
      </c>
      <c r="D96147" t="s">
        <v>810</v>
      </c>
      <c r="E96147" t="s">
        <v>811</v>
      </c>
      <c r="F96147" t="s">
        <v>812</v>
      </c>
    </row>
    <row r="96148" spans="1:6" x14ac:dyDescent="0.2">
      <c r="A96148" t="s">
        <v>103253</v>
      </c>
      <c r="B96148" t="s">
        <v>107134</v>
      </c>
      <c r="C96148" t="s">
        <v>107135</v>
      </c>
      <c r="D96148" t="s">
        <v>6535</v>
      </c>
      <c r="E96148" t="s">
        <v>6536</v>
      </c>
      <c r="F96148" t="s">
        <v>6537</v>
      </c>
    </row>
    <row r="96149" spans="1:6" x14ac:dyDescent="0.2">
      <c r="A96149" t="s">
        <v>103253</v>
      </c>
      <c r="B96149" t="s">
        <v>107134</v>
      </c>
      <c r="C96149" t="s">
        <v>107135</v>
      </c>
      <c r="D96149" t="s">
        <v>1912</v>
      </c>
      <c r="E96149" t="s">
        <v>1913</v>
      </c>
      <c r="F96149" t="s">
        <v>1914</v>
      </c>
    </row>
    <row r="96150" spans="1:6" x14ac:dyDescent="0.2">
      <c r="A96150" t="s">
        <v>103253</v>
      </c>
      <c r="B96150" t="s">
        <v>107134</v>
      </c>
      <c r="C96150" t="s">
        <v>107135</v>
      </c>
      <c r="D96150" t="s">
        <v>6541</v>
      </c>
      <c r="E96150" t="s">
        <v>6542</v>
      </c>
      <c r="F96150" t="s">
        <v>6543</v>
      </c>
    </row>
    <row r="96151" spans="1:6" x14ac:dyDescent="0.2">
      <c r="A96151" t="s">
        <v>103253</v>
      </c>
      <c r="B96151" t="s">
        <v>107134</v>
      </c>
      <c r="C96151" t="s">
        <v>107135</v>
      </c>
      <c r="D96151" t="s">
        <v>103458</v>
      </c>
      <c r="E96151" t="s">
        <v>103459</v>
      </c>
      <c r="F96151" t="s">
        <v>104345</v>
      </c>
    </row>
    <row r="96152" spans="1:6" x14ac:dyDescent="0.2">
      <c r="A96152" t="s">
        <v>103253</v>
      </c>
      <c r="B96152" t="s">
        <v>107134</v>
      </c>
      <c r="C96152" t="s">
        <v>107135</v>
      </c>
      <c r="D96152" t="s">
        <v>90676</v>
      </c>
      <c r="E96152" t="s">
        <v>90677</v>
      </c>
      <c r="F96152" t="s">
        <v>90678</v>
      </c>
    </row>
    <row r="96153" spans="1:6" x14ac:dyDescent="0.2">
      <c r="A96153" t="s">
        <v>103253</v>
      </c>
      <c r="B96153" t="s">
        <v>107134</v>
      </c>
      <c r="C96153" t="s">
        <v>107135</v>
      </c>
      <c r="D96153" t="s">
        <v>5167</v>
      </c>
      <c r="E96153" t="s">
        <v>5168</v>
      </c>
      <c r="F96153" t="s">
        <v>107141</v>
      </c>
    </row>
    <row r="96154" spans="1:6" x14ac:dyDescent="0.2">
      <c r="A96154" t="s">
        <v>103253</v>
      </c>
      <c r="B96154" t="s">
        <v>107134</v>
      </c>
      <c r="C96154" t="s">
        <v>107135</v>
      </c>
      <c r="D96154" t="s">
        <v>822</v>
      </c>
      <c r="E96154" t="s">
        <v>823</v>
      </c>
      <c r="F96154" t="s">
        <v>824</v>
      </c>
    </row>
    <row r="96155" spans="1:6" x14ac:dyDescent="0.2">
      <c r="A96155" t="s">
        <v>103253</v>
      </c>
      <c r="B96155" t="s">
        <v>107134</v>
      </c>
      <c r="C96155" t="s">
        <v>107135</v>
      </c>
      <c r="D96155" t="s">
        <v>14545</v>
      </c>
      <c r="E96155" t="s">
        <v>45494</v>
      </c>
      <c r="F96155" t="s">
        <v>45495</v>
      </c>
    </row>
    <row r="96156" spans="1:6" x14ac:dyDescent="0.2">
      <c r="A96156" t="s">
        <v>103253</v>
      </c>
      <c r="B96156" t="s">
        <v>107134</v>
      </c>
      <c r="C96156" t="s">
        <v>107135</v>
      </c>
      <c r="D96156" t="s">
        <v>1925</v>
      </c>
      <c r="E96156" t="s">
        <v>1926</v>
      </c>
      <c r="F96156" t="s">
        <v>107142</v>
      </c>
    </row>
    <row r="96157" spans="1:6" x14ac:dyDescent="0.2">
      <c r="A96157" t="s">
        <v>103253</v>
      </c>
      <c r="B96157" t="s">
        <v>107134</v>
      </c>
      <c r="C96157" t="s">
        <v>107135</v>
      </c>
      <c r="D96157" t="s">
        <v>78968</v>
      </c>
      <c r="E96157" t="s">
        <v>105252</v>
      </c>
      <c r="F96157" t="s">
        <v>107143</v>
      </c>
    </row>
    <row r="96158" spans="1:6" x14ac:dyDescent="0.2">
      <c r="A96158" t="s">
        <v>103253</v>
      </c>
      <c r="B96158" t="s">
        <v>107134</v>
      </c>
      <c r="C96158" t="s">
        <v>107135</v>
      </c>
      <c r="D96158" t="s">
        <v>6922</v>
      </c>
      <c r="E96158" t="s">
        <v>6923</v>
      </c>
      <c r="F96158" t="s">
        <v>107144</v>
      </c>
    </row>
    <row r="96159" spans="1:6" x14ac:dyDescent="0.2">
      <c r="A96159" t="s">
        <v>103253</v>
      </c>
      <c r="B96159" t="s">
        <v>107134</v>
      </c>
      <c r="C96159" t="s">
        <v>107135</v>
      </c>
      <c r="D96159" t="s">
        <v>45502</v>
      </c>
      <c r="E96159" t="s">
        <v>45503</v>
      </c>
      <c r="F96159" t="s">
        <v>45504</v>
      </c>
    </row>
    <row r="96160" spans="1:6" x14ac:dyDescent="0.2">
      <c r="A96160" t="s">
        <v>103253</v>
      </c>
      <c r="B96160" t="s">
        <v>107134</v>
      </c>
      <c r="C96160" t="s">
        <v>107135</v>
      </c>
      <c r="D96160" t="s">
        <v>1935</v>
      </c>
      <c r="E96160" t="s">
        <v>1936</v>
      </c>
      <c r="F96160" t="s">
        <v>1937</v>
      </c>
    </row>
    <row r="96161" spans="1:6" x14ac:dyDescent="0.2">
      <c r="A96161" t="s">
        <v>103253</v>
      </c>
      <c r="B96161" t="s">
        <v>107134</v>
      </c>
      <c r="C96161" t="s">
        <v>107135</v>
      </c>
      <c r="D96161" t="s">
        <v>6568</v>
      </c>
      <c r="E96161" t="s">
        <v>6569</v>
      </c>
      <c r="F96161" t="s">
        <v>107145</v>
      </c>
    </row>
    <row r="96162" spans="1:6" x14ac:dyDescent="0.2">
      <c r="A96162" t="s">
        <v>103253</v>
      </c>
      <c r="B96162" t="s">
        <v>107134</v>
      </c>
      <c r="C96162" t="s">
        <v>107135</v>
      </c>
      <c r="D96162" t="s">
        <v>12220</v>
      </c>
      <c r="E96162" t="s">
        <v>12221</v>
      </c>
      <c r="F96162" t="s">
        <v>12222</v>
      </c>
    </row>
    <row r="96163" spans="1:6" x14ac:dyDescent="0.2">
      <c r="A96163" t="s">
        <v>103253</v>
      </c>
      <c r="B96163" t="s">
        <v>107134</v>
      </c>
      <c r="C96163" t="s">
        <v>107135</v>
      </c>
      <c r="D96163" t="s">
        <v>18615</v>
      </c>
      <c r="E96163" t="s">
        <v>18616</v>
      </c>
      <c r="F96163" t="s">
        <v>18617</v>
      </c>
    </row>
    <row r="96164" spans="1:6" x14ac:dyDescent="0.2">
      <c r="A96164" t="s">
        <v>103253</v>
      </c>
      <c r="B96164" t="s">
        <v>107134</v>
      </c>
      <c r="C96164" t="s">
        <v>107135</v>
      </c>
      <c r="D96164" t="s">
        <v>21985</v>
      </c>
      <c r="E96164" t="s">
        <v>21986</v>
      </c>
      <c r="F96164" t="s">
        <v>21987</v>
      </c>
    </row>
    <row r="96165" spans="1:6" x14ac:dyDescent="0.2">
      <c r="A96165" t="s">
        <v>103253</v>
      </c>
      <c r="B96165" t="s">
        <v>107134</v>
      </c>
      <c r="C96165" t="s">
        <v>107135</v>
      </c>
      <c r="D96165" t="s">
        <v>104611</v>
      </c>
      <c r="E96165" t="s">
        <v>104612</v>
      </c>
      <c r="F96165" t="s">
        <v>107146</v>
      </c>
    </row>
    <row r="96166" spans="1:6" x14ac:dyDescent="0.2">
      <c r="A96166" t="s">
        <v>103253</v>
      </c>
      <c r="B96166" t="s">
        <v>107134</v>
      </c>
      <c r="C96166" t="s">
        <v>107135</v>
      </c>
      <c r="D96166" t="s">
        <v>1947</v>
      </c>
      <c r="E96166" t="s">
        <v>1948</v>
      </c>
      <c r="F96166" t="s">
        <v>32940</v>
      </c>
    </row>
    <row r="96167" spans="1:6" x14ac:dyDescent="0.2">
      <c r="A96167" t="s">
        <v>103253</v>
      </c>
      <c r="B96167" t="s">
        <v>107134</v>
      </c>
      <c r="C96167" t="s">
        <v>107135</v>
      </c>
      <c r="D96167" t="s">
        <v>6933</v>
      </c>
      <c r="E96167" t="s">
        <v>6934</v>
      </c>
      <c r="F96167" t="s">
        <v>6935</v>
      </c>
    </row>
    <row r="96168" spans="1:6" x14ac:dyDescent="0.2">
      <c r="A96168" t="s">
        <v>103253</v>
      </c>
      <c r="B96168" t="s">
        <v>107134</v>
      </c>
      <c r="C96168" t="s">
        <v>107135</v>
      </c>
      <c r="D96168" t="s">
        <v>32942</v>
      </c>
      <c r="E96168" t="s">
        <v>32943</v>
      </c>
      <c r="F96168" t="s">
        <v>32944</v>
      </c>
    </row>
    <row r="96169" spans="1:6" x14ac:dyDescent="0.2">
      <c r="A96169" t="s">
        <v>103253</v>
      </c>
      <c r="B96169" t="s">
        <v>107134</v>
      </c>
      <c r="C96169" t="s">
        <v>107135</v>
      </c>
      <c r="D96169" t="s">
        <v>103462</v>
      </c>
      <c r="E96169" t="s">
        <v>103463</v>
      </c>
      <c r="F96169" t="s">
        <v>103464</v>
      </c>
    </row>
    <row r="96170" spans="1:6" x14ac:dyDescent="0.2">
      <c r="A96170" t="s">
        <v>103253</v>
      </c>
      <c r="B96170" t="s">
        <v>107134</v>
      </c>
      <c r="C96170" t="s">
        <v>107135</v>
      </c>
      <c r="D96170" t="s">
        <v>32948</v>
      </c>
      <c r="E96170" t="s">
        <v>32949</v>
      </c>
      <c r="F96170" t="s">
        <v>60474</v>
      </c>
    </row>
    <row r="96171" spans="1:6" x14ac:dyDescent="0.2">
      <c r="A96171" t="s">
        <v>103253</v>
      </c>
      <c r="B96171" t="s">
        <v>107134</v>
      </c>
      <c r="C96171" t="s">
        <v>107135</v>
      </c>
      <c r="D96171" t="s">
        <v>104617</v>
      </c>
      <c r="E96171" t="s">
        <v>104618</v>
      </c>
      <c r="F96171" t="s">
        <v>107147</v>
      </c>
    </row>
    <row r="96172" spans="1:6" x14ac:dyDescent="0.2">
      <c r="A96172" t="s">
        <v>103253</v>
      </c>
      <c r="B96172" t="s">
        <v>107134</v>
      </c>
      <c r="C96172" t="s">
        <v>107135</v>
      </c>
      <c r="D96172" t="s">
        <v>6939</v>
      </c>
      <c r="E96172" t="s">
        <v>6940</v>
      </c>
      <c r="F96172" t="s">
        <v>6941</v>
      </c>
    </row>
    <row r="96173" spans="1:6" x14ac:dyDescent="0.2">
      <c r="A96173" t="s">
        <v>103253</v>
      </c>
      <c r="B96173" t="s">
        <v>107134</v>
      </c>
      <c r="C96173" t="s">
        <v>107135</v>
      </c>
      <c r="D96173" t="s">
        <v>6574</v>
      </c>
      <c r="E96173" t="s">
        <v>6575</v>
      </c>
      <c r="F96173" t="s">
        <v>6576</v>
      </c>
    </row>
    <row r="96174" spans="1:6" x14ac:dyDescent="0.2">
      <c r="A96174" t="s">
        <v>103253</v>
      </c>
      <c r="B96174" t="s">
        <v>107134</v>
      </c>
      <c r="C96174" t="s">
        <v>107135</v>
      </c>
      <c r="D96174" t="s">
        <v>8116</v>
      </c>
      <c r="E96174" t="s">
        <v>8117</v>
      </c>
      <c r="F96174" t="s">
        <v>107148</v>
      </c>
    </row>
    <row r="96175" spans="1:6" x14ac:dyDescent="0.2">
      <c r="A96175" t="s">
        <v>103253</v>
      </c>
      <c r="B96175" t="s">
        <v>107134</v>
      </c>
      <c r="C96175" t="s">
        <v>107135</v>
      </c>
      <c r="D96175" t="s">
        <v>37475</v>
      </c>
      <c r="E96175" t="s">
        <v>37476</v>
      </c>
      <c r="F96175" t="s">
        <v>37477</v>
      </c>
    </row>
    <row r="96176" spans="1:6" x14ac:dyDescent="0.2">
      <c r="A96176" t="s">
        <v>103253</v>
      </c>
      <c r="B96176" t="s">
        <v>107134</v>
      </c>
      <c r="C96176" t="s">
        <v>107135</v>
      </c>
      <c r="D96176" t="s">
        <v>103473</v>
      </c>
      <c r="E96176" t="s">
        <v>103474</v>
      </c>
      <c r="F96176" t="s">
        <v>107149</v>
      </c>
    </row>
    <row r="96177" spans="1:6" x14ac:dyDescent="0.2">
      <c r="A96177" t="s">
        <v>103253</v>
      </c>
      <c r="B96177" t="s">
        <v>107134</v>
      </c>
      <c r="C96177" t="s">
        <v>107135</v>
      </c>
      <c r="D96177" t="s">
        <v>31546</v>
      </c>
      <c r="E96177" t="s">
        <v>31547</v>
      </c>
      <c r="F96177" t="s">
        <v>31548</v>
      </c>
    </row>
    <row r="96178" spans="1:6" x14ac:dyDescent="0.2">
      <c r="A96178" t="s">
        <v>103253</v>
      </c>
      <c r="B96178" t="s">
        <v>107134</v>
      </c>
      <c r="C96178" t="s">
        <v>107135</v>
      </c>
      <c r="D96178" t="s">
        <v>6577</v>
      </c>
      <c r="E96178" t="s">
        <v>6578</v>
      </c>
      <c r="F96178" t="s">
        <v>6579</v>
      </c>
    </row>
    <row r="96179" spans="1:6" x14ac:dyDescent="0.2">
      <c r="A96179" t="s">
        <v>103253</v>
      </c>
      <c r="B96179" t="s">
        <v>107134</v>
      </c>
      <c r="C96179" t="s">
        <v>107135</v>
      </c>
      <c r="D96179" t="s">
        <v>105335</v>
      </c>
      <c r="E96179" t="s">
        <v>105336</v>
      </c>
      <c r="F96179" t="s">
        <v>105337</v>
      </c>
    </row>
    <row r="96180" spans="1:6" x14ac:dyDescent="0.2">
      <c r="A96180" t="s">
        <v>103253</v>
      </c>
      <c r="B96180" t="s">
        <v>107134</v>
      </c>
      <c r="C96180" t="s">
        <v>107135</v>
      </c>
      <c r="D96180" t="s">
        <v>18316</v>
      </c>
      <c r="E96180" t="s">
        <v>18317</v>
      </c>
      <c r="F96180" t="s">
        <v>18318</v>
      </c>
    </row>
    <row r="96181" spans="1:6" x14ac:dyDescent="0.2">
      <c r="A96181" t="s">
        <v>103253</v>
      </c>
      <c r="B96181" t="s">
        <v>107134</v>
      </c>
      <c r="C96181" t="s">
        <v>107135</v>
      </c>
      <c r="D96181" t="s">
        <v>32954</v>
      </c>
      <c r="E96181" t="s">
        <v>32955</v>
      </c>
      <c r="F96181" t="s">
        <v>107150</v>
      </c>
    </row>
    <row r="96182" spans="1:6" x14ac:dyDescent="0.2">
      <c r="A96182" t="s">
        <v>103253</v>
      </c>
      <c r="B96182" t="s">
        <v>107134</v>
      </c>
      <c r="C96182" t="s">
        <v>107135</v>
      </c>
      <c r="D96182" t="s">
        <v>5288</v>
      </c>
      <c r="E96182" t="s">
        <v>5289</v>
      </c>
      <c r="F96182" t="s">
        <v>107151</v>
      </c>
    </row>
    <row r="96183" spans="1:6" x14ac:dyDescent="0.2">
      <c r="A96183" t="s">
        <v>103253</v>
      </c>
      <c r="B96183" t="s">
        <v>107134</v>
      </c>
      <c r="C96183" t="s">
        <v>107135</v>
      </c>
      <c r="D96183" t="s">
        <v>105339</v>
      </c>
      <c r="E96183" t="s">
        <v>105340</v>
      </c>
      <c r="F96183" t="s">
        <v>105341</v>
      </c>
    </row>
    <row r="96184" spans="1:6" x14ac:dyDescent="0.2">
      <c r="A96184" t="s">
        <v>103253</v>
      </c>
      <c r="B96184" t="s">
        <v>107134</v>
      </c>
      <c r="C96184" t="s">
        <v>107135</v>
      </c>
      <c r="D96184" t="s">
        <v>104074</v>
      </c>
      <c r="E96184" t="s">
        <v>104075</v>
      </c>
      <c r="F96184" t="s">
        <v>104076</v>
      </c>
    </row>
    <row r="96185" spans="1:6" x14ac:dyDescent="0.2">
      <c r="A96185" t="s">
        <v>103253</v>
      </c>
      <c r="B96185" t="s">
        <v>107134</v>
      </c>
      <c r="C96185" t="s">
        <v>107135</v>
      </c>
      <c r="D96185" t="s">
        <v>32957</v>
      </c>
      <c r="E96185" t="s">
        <v>32958</v>
      </c>
      <c r="F96185" t="s">
        <v>107152</v>
      </c>
    </row>
    <row r="96186" spans="1:6" x14ac:dyDescent="0.2">
      <c r="A96186" t="s">
        <v>103253</v>
      </c>
      <c r="B96186" t="s">
        <v>107134</v>
      </c>
      <c r="C96186" t="s">
        <v>107135</v>
      </c>
      <c r="D96186" t="s">
        <v>32960</v>
      </c>
      <c r="E96186" t="s">
        <v>32961</v>
      </c>
      <c r="F96186" t="s">
        <v>107153</v>
      </c>
    </row>
    <row r="96187" spans="1:6" x14ac:dyDescent="0.2">
      <c r="A96187" t="s">
        <v>103253</v>
      </c>
      <c r="B96187" t="s">
        <v>107134</v>
      </c>
      <c r="C96187" t="s">
        <v>107135</v>
      </c>
      <c r="D96187" t="s">
        <v>32990</v>
      </c>
      <c r="E96187" t="s">
        <v>32991</v>
      </c>
      <c r="F96187" t="s">
        <v>32992</v>
      </c>
    </row>
    <row r="96188" spans="1:6" x14ac:dyDescent="0.2">
      <c r="A96188" t="s">
        <v>103253</v>
      </c>
      <c r="B96188" t="s">
        <v>107134</v>
      </c>
      <c r="C96188" t="s">
        <v>107135</v>
      </c>
      <c r="D96188" t="s">
        <v>4535</v>
      </c>
      <c r="E96188" t="s">
        <v>4536</v>
      </c>
      <c r="F96188" t="s">
        <v>4537</v>
      </c>
    </row>
    <row r="96189" spans="1:6" x14ac:dyDescent="0.2">
      <c r="A96189" t="s">
        <v>103253</v>
      </c>
      <c r="B96189" t="s">
        <v>107134</v>
      </c>
      <c r="C96189" t="s">
        <v>107135</v>
      </c>
      <c r="D96189" t="s">
        <v>2016</v>
      </c>
      <c r="E96189" t="s">
        <v>2017</v>
      </c>
      <c r="F96189" t="s">
        <v>2018</v>
      </c>
    </row>
    <row r="96190" spans="1:6" x14ac:dyDescent="0.2">
      <c r="A96190" t="s">
        <v>103253</v>
      </c>
      <c r="B96190" t="s">
        <v>107134</v>
      </c>
      <c r="C96190" t="s">
        <v>107135</v>
      </c>
      <c r="D96190" t="s">
        <v>32993</v>
      </c>
      <c r="E96190" t="s">
        <v>32994</v>
      </c>
      <c r="F96190" t="s">
        <v>32995</v>
      </c>
    </row>
    <row r="96191" spans="1:6" x14ac:dyDescent="0.2">
      <c r="A96191" t="s">
        <v>103253</v>
      </c>
      <c r="B96191" t="s">
        <v>107134</v>
      </c>
      <c r="C96191" t="s">
        <v>107135</v>
      </c>
      <c r="D96191" t="s">
        <v>301</v>
      </c>
      <c r="E96191" t="s">
        <v>32367</v>
      </c>
      <c r="F96191" t="s">
        <v>32368</v>
      </c>
    </row>
    <row r="96192" spans="1:6" x14ac:dyDescent="0.2">
      <c r="A96192" t="s">
        <v>103253</v>
      </c>
      <c r="B96192" t="s">
        <v>107134</v>
      </c>
      <c r="C96192" t="s">
        <v>107135</v>
      </c>
      <c r="D96192" t="s">
        <v>32996</v>
      </c>
      <c r="E96192" t="s">
        <v>32997</v>
      </c>
      <c r="F96192" t="s">
        <v>32998</v>
      </c>
    </row>
    <row r="96193" spans="1:6" x14ac:dyDescent="0.2">
      <c r="A96193" t="s">
        <v>103253</v>
      </c>
      <c r="B96193" t="s">
        <v>107134</v>
      </c>
      <c r="C96193" t="s">
        <v>107135</v>
      </c>
      <c r="D96193" t="s">
        <v>32372</v>
      </c>
      <c r="E96193" t="s">
        <v>32373</v>
      </c>
      <c r="F96193" t="s">
        <v>107154</v>
      </c>
    </row>
    <row r="96194" spans="1:6" x14ac:dyDescent="0.2">
      <c r="A96194" t="s">
        <v>103253</v>
      </c>
      <c r="B96194" t="s">
        <v>107134</v>
      </c>
      <c r="C96194" t="s">
        <v>107135</v>
      </c>
      <c r="D96194" t="s">
        <v>32375</v>
      </c>
      <c r="E96194" t="s">
        <v>32376</v>
      </c>
      <c r="F96194" t="s">
        <v>32377</v>
      </c>
    </row>
    <row r="96195" spans="1:6" x14ac:dyDescent="0.2">
      <c r="A96195" t="s">
        <v>103253</v>
      </c>
      <c r="B96195" t="s">
        <v>107134</v>
      </c>
      <c r="C96195" t="s">
        <v>107135</v>
      </c>
      <c r="D96195" t="s">
        <v>104370</v>
      </c>
      <c r="E96195" t="s">
        <v>104371</v>
      </c>
      <c r="F96195" t="s">
        <v>104372</v>
      </c>
    </row>
    <row r="96196" spans="1:6" x14ac:dyDescent="0.2">
      <c r="A96196" t="s">
        <v>103253</v>
      </c>
      <c r="B96196" t="s">
        <v>107134</v>
      </c>
      <c r="C96196" t="s">
        <v>107135</v>
      </c>
      <c r="D96196" t="s">
        <v>12267</v>
      </c>
      <c r="E96196" t="s">
        <v>12268</v>
      </c>
      <c r="F96196" t="s">
        <v>12269</v>
      </c>
    </row>
    <row r="96197" spans="1:6" x14ac:dyDescent="0.2">
      <c r="A96197" t="s">
        <v>103253</v>
      </c>
      <c r="B96197" t="s">
        <v>107134</v>
      </c>
      <c r="C96197" t="s">
        <v>107135</v>
      </c>
      <c r="D96197" t="s">
        <v>87643</v>
      </c>
      <c r="E96197" t="s">
        <v>87644</v>
      </c>
      <c r="F96197" t="s">
        <v>87645</v>
      </c>
    </row>
    <row r="96198" spans="1:6" x14ac:dyDescent="0.2">
      <c r="A96198" t="s">
        <v>103253</v>
      </c>
      <c r="B96198" t="s">
        <v>107134</v>
      </c>
      <c r="C96198" t="s">
        <v>107135</v>
      </c>
      <c r="D96198" t="s">
        <v>14701</v>
      </c>
      <c r="E96198" t="s">
        <v>14702</v>
      </c>
      <c r="F96198" t="s">
        <v>14703</v>
      </c>
    </row>
    <row r="96199" spans="1:6" x14ac:dyDescent="0.2">
      <c r="A96199" t="s">
        <v>103253</v>
      </c>
      <c r="B96199" t="s">
        <v>107134</v>
      </c>
      <c r="C96199" t="s">
        <v>107135</v>
      </c>
      <c r="D96199" t="s">
        <v>2032</v>
      </c>
      <c r="E96199" t="s">
        <v>2033</v>
      </c>
      <c r="F96199" t="s">
        <v>2034</v>
      </c>
    </row>
    <row r="96200" spans="1:6" x14ac:dyDescent="0.2">
      <c r="A96200" t="s">
        <v>103253</v>
      </c>
      <c r="B96200" t="s">
        <v>107134</v>
      </c>
      <c r="C96200" t="s">
        <v>107135</v>
      </c>
      <c r="D96200" t="s">
        <v>89440</v>
      </c>
      <c r="E96200" t="s">
        <v>89441</v>
      </c>
      <c r="F96200" t="s">
        <v>89442</v>
      </c>
    </row>
    <row r="96201" spans="1:6" x14ac:dyDescent="0.2">
      <c r="A96201" t="s">
        <v>103253</v>
      </c>
      <c r="B96201" t="s">
        <v>107134</v>
      </c>
      <c r="C96201" t="s">
        <v>107135</v>
      </c>
      <c r="D96201" t="s">
        <v>37517</v>
      </c>
      <c r="E96201" t="s">
        <v>37518</v>
      </c>
      <c r="F96201" t="s">
        <v>37519</v>
      </c>
    </row>
    <row r="96202" spans="1:6" x14ac:dyDescent="0.2">
      <c r="A96202" t="s">
        <v>103253</v>
      </c>
      <c r="B96202" t="s">
        <v>107134</v>
      </c>
      <c r="C96202" t="s">
        <v>107135</v>
      </c>
      <c r="D96202" t="s">
        <v>11600</v>
      </c>
      <c r="E96202" t="s">
        <v>11601</v>
      </c>
      <c r="F96202" t="s">
        <v>11602</v>
      </c>
    </row>
    <row r="96203" spans="1:6" x14ac:dyDescent="0.2">
      <c r="A96203" t="s">
        <v>103253</v>
      </c>
      <c r="B96203" t="s">
        <v>107134</v>
      </c>
      <c r="C96203" t="s">
        <v>107135</v>
      </c>
      <c r="D96203" t="s">
        <v>86965</v>
      </c>
      <c r="E96203" t="s">
        <v>86966</v>
      </c>
      <c r="F96203" t="s">
        <v>86967</v>
      </c>
    </row>
    <row r="96204" spans="1:6" x14ac:dyDescent="0.2">
      <c r="A96204" t="s">
        <v>103253</v>
      </c>
      <c r="B96204" t="s">
        <v>107134</v>
      </c>
      <c r="C96204" t="s">
        <v>107135</v>
      </c>
      <c r="D96204" t="s">
        <v>5441</v>
      </c>
      <c r="E96204" t="s">
        <v>5442</v>
      </c>
      <c r="F96204" t="s">
        <v>5443</v>
      </c>
    </row>
    <row r="96205" spans="1:6" x14ac:dyDescent="0.2">
      <c r="A96205" t="s">
        <v>103253</v>
      </c>
      <c r="B96205" t="s">
        <v>107134</v>
      </c>
      <c r="C96205" t="s">
        <v>107135</v>
      </c>
      <c r="D96205" t="s">
        <v>34876</v>
      </c>
      <c r="E96205" t="s">
        <v>34877</v>
      </c>
      <c r="F96205" t="s">
        <v>36050</v>
      </c>
    </row>
    <row r="96206" spans="1:6" x14ac:dyDescent="0.2">
      <c r="A96206" t="s">
        <v>103253</v>
      </c>
      <c r="B96206" t="s">
        <v>107134</v>
      </c>
      <c r="C96206" t="s">
        <v>107135</v>
      </c>
      <c r="D96206" t="s">
        <v>12307</v>
      </c>
      <c r="E96206" t="s">
        <v>12308</v>
      </c>
      <c r="F96206" t="s">
        <v>107155</v>
      </c>
    </row>
    <row r="96207" spans="1:6" x14ac:dyDescent="0.2">
      <c r="A96207" t="s">
        <v>103253</v>
      </c>
      <c r="B96207" t="s">
        <v>107134</v>
      </c>
      <c r="C96207" t="s">
        <v>107135</v>
      </c>
      <c r="D96207" t="s">
        <v>8143</v>
      </c>
      <c r="E96207" t="s">
        <v>8144</v>
      </c>
      <c r="F96207" t="s">
        <v>8145</v>
      </c>
    </row>
    <row r="96208" spans="1:6" x14ac:dyDescent="0.2">
      <c r="A96208" t="s">
        <v>103253</v>
      </c>
      <c r="B96208" t="s">
        <v>107134</v>
      </c>
      <c r="C96208" t="s">
        <v>107135</v>
      </c>
      <c r="D96208" t="s">
        <v>86766</v>
      </c>
      <c r="E96208" t="s">
        <v>86767</v>
      </c>
      <c r="F96208" t="s">
        <v>86768</v>
      </c>
    </row>
    <row r="96209" spans="1:6" x14ac:dyDescent="0.2">
      <c r="A96209" t="s">
        <v>103253</v>
      </c>
      <c r="B96209" t="s">
        <v>107134</v>
      </c>
      <c r="C96209" t="s">
        <v>107135</v>
      </c>
      <c r="D96209" t="s">
        <v>33019</v>
      </c>
      <c r="E96209" t="s">
        <v>33020</v>
      </c>
      <c r="F96209" t="s">
        <v>107156</v>
      </c>
    </row>
    <row r="96210" spans="1:6" x14ac:dyDescent="0.2">
      <c r="A96210" t="s">
        <v>103253</v>
      </c>
      <c r="B96210" t="s">
        <v>107134</v>
      </c>
      <c r="C96210" t="s">
        <v>107135</v>
      </c>
      <c r="D96210" t="s">
        <v>38538</v>
      </c>
      <c r="E96210" t="s">
        <v>104689</v>
      </c>
      <c r="F96210" t="s">
        <v>104690</v>
      </c>
    </row>
    <row r="96211" spans="1:6" x14ac:dyDescent="0.2">
      <c r="A96211" t="s">
        <v>103253</v>
      </c>
      <c r="B96211" t="s">
        <v>107134</v>
      </c>
      <c r="C96211" t="s">
        <v>107135</v>
      </c>
      <c r="D96211" t="s">
        <v>22048</v>
      </c>
      <c r="E96211" t="s">
        <v>22049</v>
      </c>
      <c r="F96211" t="s">
        <v>22050</v>
      </c>
    </row>
    <row r="96212" spans="1:6" x14ac:dyDescent="0.2">
      <c r="A96212" t="s">
        <v>103253</v>
      </c>
      <c r="B96212" t="s">
        <v>107134</v>
      </c>
      <c r="C96212" t="s">
        <v>107135</v>
      </c>
      <c r="D96212" t="s">
        <v>22051</v>
      </c>
      <c r="E96212" t="s">
        <v>22052</v>
      </c>
      <c r="F96212" t="s">
        <v>22053</v>
      </c>
    </row>
    <row r="96213" spans="1:6" x14ac:dyDescent="0.2">
      <c r="A96213" t="s">
        <v>103253</v>
      </c>
      <c r="B96213" t="s">
        <v>107134</v>
      </c>
      <c r="C96213" t="s">
        <v>107135</v>
      </c>
      <c r="D96213" t="s">
        <v>103560</v>
      </c>
      <c r="E96213" t="s">
        <v>103561</v>
      </c>
      <c r="F96213" t="s">
        <v>104084</v>
      </c>
    </row>
    <row r="96214" spans="1:6" x14ac:dyDescent="0.2">
      <c r="A96214" t="s">
        <v>103253</v>
      </c>
      <c r="B96214" t="s">
        <v>107134</v>
      </c>
      <c r="C96214" t="s">
        <v>107135</v>
      </c>
      <c r="D96214" t="s">
        <v>86976</v>
      </c>
      <c r="E96214" t="s">
        <v>86977</v>
      </c>
      <c r="F96214" t="s">
        <v>86978</v>
      </c>
    </row>
    <row r="96215" spans="1:6" x14ac:dyDescent="0.2">
      <c r="A96215" t="s">
        <v>103253</v>
      </c>
      <c r="B96215" t="s">
        <v>107134</v>
      </c>
      <c r="C96215" t="s">
        <v>107135</v>
      </c>
      <c r="D96215" t="s">
        <v>43280</v>
      </c>
      <c r="E96215" t="s">
        <v>43281</v>
      </c>
      <c r="F96215" t="s">
        <v>43282</v>
      </c>
    </row>
    <row r="96216" spans="1:6" x14ac:dyDescent="0.2">
      <c r="A96216" t="s">
        <v>103253</v>
      </c>
      <c r="B96216" t="s">
        <v>107134</v>
      </c>
      <c r="C96216" t="s">
        <v>107135</v>
      </c>
      <c r="D96216" t="s">
        <v>2869</v>
      </c>
      <c r="E96216" t="s">
        <v>2870</v>
      </c>
      <c r="F96216" t="s">
        <v>2871</v>
      </c>
    </row>
    <row r="96217" spans="1:6" x14ac:dyDescent="0.2">
      <c r="A96217" t="s">
        <v>103253</v>
      </c>
      <c r="B96217" t="s">
        <v>107134</v>
      </c>
      <c r="C96217" t="s">
        <v>107135</v>
      </c>
      <c r="D96217" t="s">
        <v>22060</v>
      </c>
      <c r="E96217" t="s">
        <v>22061</v>
      </c>
      <c r="F96217" t="s">
        <v>22062</v>
      </c>
    </row>
    <row r="96218" spans="1:6" x14ac:dyDescent="0.2">
      <c r="A96218" t="s">
        <v>103253</v>
      </c>
      <c r="B96218" t="s">
        <v>107134</v>
      </c>
      <c r="C96218" t="s">
        <v>107135</v>
      </c>
      <c r="D96218" t="s">
        <v>54731</v>
      </c>
      <c r="E96218" t="s">
        <v>103569</v>
      </c>
      <c r="F96218" t="s">
        <v>103570</v>
      </c>
    </row>
    <row r="96219" spans="1:6" x14ac:dyDescent="0.2">
      <c r="A96219" t="s">
        <v>103253</v>
      </c>
      <c r="B96219" t="s">
        <v>107134</v>
      </c>
      <c r="C96219" t="s">
        <v>107135</v>
      </c>
      <c r="D96219" t="s">
        <v>6667</v>
      </c>
      <c r="E96219" t="s">
        <v>6668</v>
      </c>
      <c r="F96219" t="s">
        <v>6669</v>
      </c>
    </row>
    <row r="96220" spans="1:6" x14ac:dyDescent="0.2">
      <c r="A96220" t="s">
        <v>103253</v>
      </c>
      <c r="B96220" t="s">
        <v>107134</v>
      </c>
      <c r="C96220" t="s">
        <v>107135</v>
      </c>
      <c r="D96220" t="s">
        <v>33029</v>
      </c>
      <c r="E96220" t="s">
        <v>33030</v>
      </c>
      <c r="F96220" t="s">
        <v>107157</v>
      </c>
    </row>
    <row r="96221" spans="1:6" x14ac:dyDescent="0.2">
      <c r="A96221" t="s">
        <v>103253</v>
      </c>
      <c r="B96221" t="s">
        <v>107134</v>
      </c>
      <c r="C96221" t="s">
        <v>107135</v>
      </c>
      <c r="D96221" t="s">
        <v>49821</v>
      </c>
      <c r="E96221" t="s">
        <v>49822</v>
      </c>
      <c r="F96221" t="s">
        <v>49823</v>
      </c>
    </row>
    <row r="96222" spans="1:6" x14ac:dyDescent="0.2">
      <c r="A96222" t="s">
        <v>103253</v>
      </c>
      <c r="B96222" t="s">
        <v>107134</v>
      </c>
      <c r="C96222" t="s">
        <v>107135</v>
      </c>
      <c r="D96222" t="s">
        <v>14222</v>
      </c>
      <c r="E96222" t="s">
        <v>14223</v>
      </c>
      <c r="F96222" t="s">
        <v>14224</v>
      </c>
    </row>
    <row r="96223" spans="1:6" x14ac:dyDescent="0.2">
      <c r="A96223" t="s">
        <v>103253</v>
      </c>
      <c r="B96223" t="s">
        <v>107134</v>
      </c>
      <c r="C96223" t="s">
        <v>107135</v>
      </c>
      <c r="D96223" t="s">
        <v>106932</v>
      </c>
      <c r="E96223" t="s">
        <v>106933</v>
      </c>
      <c r="F96223" t="s">
        <v>106934</v>
      </c>
    </row>
    <row r="96224" spans="1:6" x14ac:dyDescent="0.2">
      <c r="A96224" t="s">
        <v>103253</v>
      </c>
      <c r="B96224" t="s">
        <v>107134</v>
      </c>
      <c r="C96224" t="s">
        <v>107135</v>
      </c>
      <c r="D96224" t="s">
        <v>89456</v>
      </c>
      <c r="E96224" t="s">
        <v>89457</v>
      </c>
      <c r="F96224" t="s">
        <v>89458</v>
      </c>
    </row>
    <row r="96225" spans="1:6" x14ac:dyDescent="0.2">
      <c r="A96225" t="s">
        <v>103253</v>
      </c>
      <c r="B96225" t="s">
        <v>107134</v>
      </c>
      <c r="C96225" t="s">
        <v>107135</v>
      </c>
      <c r="D96225" t="s">
        <v>2967</v>
      </c>
      <c r="E96225" t="s">
        <v>2968</v>
      </c>
      <c r="F96225" t="s">
        <v>2969</v>
      </c>
    </row>
    <row r="96226" spans="1:6" x14ac:dyDescent="0.2">
      <c r="A96226" t="s">
        <v>103253</v>
      </c>
      <c r="B96226" t="s">
        <v>107134</v>
      </c>
      <c r="C96226" t="s">
        <v>107135</v>
      </c>
      <c r="D96226" t="s">
        <v>78569</v>
      </c>
      <c r="E96226" t="s">
        <v>78570</v>
      </c>
      <c r="F96226" t="s">
        <v>78571</v>
      </c>
    </row>
    <row r="96227" spans="1:6" x14ac:dyDescent="0.2">
      <c r="A96227" t="s">
        <v>103253</v>
      </c>
      <c r="B96227" t="s">
        <v>107134</v>
      </c>
      <c r="C96227" t="s">
        <v>107135</v>
      </c>
      <c r="D96227" t="s">
        <v>12927</v>
      </c>
      <c r="E96227" t="s">
        <v>12928</v>
      </c>
      <c r="F96227" t="s">
        <v>12929</v>
      </c>
    </row>
    <row r="96228" spans="1:6" x14ac:dyDescent="0.2">
      <c r="A96228" t="s">
        <v>103253</v>
      </c>
      <c r="B96228" t="s">
        <v>107134</v>
      </c>
      <c r="C96228" t="s">
        <v>107135</v>
      </c>
      <c r="D96228" t="s">
        <v>87811</v>
      </c>
      <c r="E96228" t="s">
        <v>87812</v>
      </c>
      <c r="F96228" t="s">
        <v>87813</v>
      </c>
    </row>
    <row r="96229" spans="1:6" x14ac:dyDescent="0.2">
      <c r="A96229" t="s">
        <v>103253</v>
      </c>
      <c r="B96229" t="s">
        <v>107134</v>
      </c>
      <c r="C96229" t="s">
        <v>107135</v>
      </c>
      <c r="D96229" t="s">
        <v>6686</v>
      </c>
      <c r="E96229" t="s">
        <v>6687</v>
      </c>
      <c r="F96229" t="s">
        <v>6688</v>
      </c>
    </row>
    <row r="96230" spans="1:6" x14ac:dyDescent="0.2">
      <c r="A96230" t="s">
        <v>103253</v>
      </c>
      <c r="B96230" t="s">
        <v>107134</v>
      </c>
      <c r="C96230" t="s">
        <v>107135</v>
      </c>
      <c r="D96230" t="s">
        <v>43316</v>
      </c>
      <c r="E96230" t="s">
        <v>43317</v>
      </c>
      <c r="F96230" t="s">
        <v>43318</v>
      </c>
    </row>
    <row r="96231" spans="1:6" x14ac:dyDescent="0.2">
      <c r="A96231" t="s">
        <v>103253</v>
      </c>
      <c r="B96231" t="s">
        <v>107134</v>
      </c>
      <c r="C96231" t="s">
        <v>107135</v>
      </c>
      <c r="D96231" t="s">
        <v>37557</v>
      </c>
      <c r="E96231" t="s">
        <v>37558</v>
      </c>
      <c r="F96231" t="s">
        <v>37559</v>
      </c>
    </row>
    <row r="96232" spans="1:6" x14ac:dyDescent="0.2">
      <c r="A96232" t="s">
        <v>103253</v>
      </c>
      <c r="B96232" t="s">
        <v>107134</v>
      </c>
      <c r="C96232" t="s">
        <v>107135</v>
      </c>
      <c r="D96232" t="s">
        <v>105361</v>
      </c>
      <c r="E96232" t="s">
        <v>105362</v>
      </c>
      <c r="F96232" t="s">
        <v>107158</v>
      </c>
    </row>
    <row r="96233" spans="1:6" x14ac:dyDescent="0.2">
      <c r="A96233" t="s">
        <v>103253</v>
      </c>
      <c r="B96233" t="s">
        <v>107134</v>
      </c>
      <c r="C96233" t="s">
        <v>107135</v>
      </c>
      <c r="D96233" t="s">
        <v>6987</v>
      </c>
      <c r="E96233" t="s">
        <v>6988</v>
      </c>
      <c r="F96233" t="s">
        <v>37566</v>
      </c>
    </row>
    <row r="96234" spans="1:6" x14ac:dyDescent="0.2">
      <c r="A96234" t="s">
        <v>103253</v>
      </c>
      <c r="B96234" t="s">
        <v>107134</v>
      </c>
      <c r="C96234" t="s">
        <v>107135</v>
      </c>
      <c r="D96234" t="s">
        <v>6990</v>
      </c>
      <c r="E96234" t="s">
        <v>6991</v>
      </c>
      <c r="F96234" t="s">
        <v>107159</v>
      </c>
    </row>
    <row r="96235" spans="1:6" x14ac:dyDescent="0.2">
      <c r="A96235" t="s">
        <v>103253</v>
      </c>
      <c r="B96235" t="s">
        <v>107134</v>
      </c>
      <c r="C96235" t="s">
        <v>107135</v>
      </c>
      <c r="D96235" t="s">
        <v>33057</v>
      </c>
      <c r="E96235" t="s">
        <v>33058</v>
      </c>
      <c r="F96235" t="s">
        <v>107160</v>
      </c>
    </row>
    <row r="96236" spans="1:6" x14ac:dyDescent="0.2">
      <c r="A96236" t="s">
        <v>103253</v>
      </c>
      <c r="B96236" t="s">
        <v>107134</v>
      </c>
      <c r="C96236" t="s">
        <v>107135</v>
      </c>
      <c r="D96236" t="s">
        <v>6696</v>
      </c>
      <c r="E96236" t="s">
        <v>6697</v>
      </c>
      <c r="F96236" t="s">
        <v>6698</v>
      </c>
    </row>
    <row r="96237" spans="1:6" x14ac:dyDescent="0.2">
      <c r="A96237" t="s">
        <v>103253</v>
      </c>
      <c r="B96237" t="s">
        <v>107134</v>
      </c>
      <c r="C96237" t="s">
        <v>107135</v>
      </c>
      <c r="D96237" t="s">
        <v>12356</v>
      </c>
      <c r="E96237" t="s">
        <v>12357</v>
      </c>
      <c r="F96237" t="s">
        <v>12358</v>
      </c>
    </row>
    <row r="96238" spans="1:6" x14ac:dyDescent="0.2">
      <c r="A96238" t="s">
        <v>103253</v>
      </c>
      <c r="B96238" t="s">
        <v>107134</v>
      </c>
      <c r="C96238" t="s">
        <v>107135</v>
      </c>
      <c r="D96238" t="s">
        <v>42653</v>
      </c>
      <c r="E96238" t="s">
        <v>42654</v>
      </c>
      <c r="F96238" t="s">
        <v>89461</v>
      </c>
    </row>
    <row r="96239" spans="1:6" x14ac:dyDescent="0.2">
      <c r="A96239" t="s">
        <v>103253</v>
      </c>
      <c r="B96239" t="s">
        <v>107134</v>
      </c>
      <c r="C96239" t="s">
        <v>107135</v>
      </c>
      <c r="D96239" t="s">
        <v>33063</v>
      </c>
      <c r="E96239" t="s">
        <v>33064</v>
      </c>
      <c r="F96239" t="s">
        <v>33065</v>
      </c>
    </row>
    <row r="96240" spans="1:6" x14ac:dyDescent="0.2">
      <c r="A96240" t="s">
        <v>103253</v>
      </c>
      <c r="B96240" t="s">
        <v>107134</v>
      </c>
      <c r="C96240" t="s">
        <v>107135</v>
      </c>
      <c r="D96240" t="s">
        <v>33066</v>
      </c>
      <c r="E96240" t="s">
        <v>33067</v>
      </c>
      <c r="F96240" t="s">
        <v>33068</v>
      </c>
    </row>
    <row r="96241" spans="1:6" x14ac:dyDescent="0.2">
      <c r="A96241" t="s">
        <v>103253</v>
      </c>
      <c r="B96241" t="s">
        <v>107134</v>
      </c>
      <c r="C96241" t="s">
        <v>107135</v>
      </c>
      <c r="D96241" t="s">
        <v>33069</v>
      </c>
      <c r="E96241" t="s">
        <v>33070</v>
      </c>
      <c r="F96241" t="s">
        <v>33071</v>
      </c>
    </row>
    <row r="96242" spans="1:6" x14ac:dyDescent="0.2">
      <c r="A96242" t="s">
        <v>103253</v>
      </c>
      <c r="B96242" t="s">
        <v>107134</v>
      </c>
      <c r="C96242" t="s">
        <v>107135</v>
      </c>
      <c r="D96242" t="s">
        <v>107161</v>
      </c>
      <c r="E96242" t="s">
        <v>107162</v>
      </c>
      <c r="F96242" t="s">
        <v>107163</v>
      </c>
    </row>
    <row r="96243" spans="1:6" x14ac:dyDescent="0.2">
      <c r="A96243" t="s">
        <v>103253</v>
      </c>
      <c r="B96243" t="s">
        <v>107134</v>
      </c>
      <c r="C96243" t="s">
        <v>107135</v>
      </c>
      <c r="D96243" t="s">
        <v>2131</v>
      </c>
      <c r="E96243" t="s">
        <v>2132</v>
      </c>
      <c r="F96243" t="s">
        <v>2133</v>
      </c>
    </row>
    <row r="96244" spans="1:6" x14ac:dyDescent="0.2">
      <c r="A96244" t="s">
        <v>103253</v>
      </c>
      <c r="B96244" t="s">
        <v>107134</v>
      </c>
      <c r="C96244" t="s">
        <v>107135</v>
      </c>
      <c r="D96244" t="s">
        <v>104108</v>
      </c>
      <c r="E96244" t="s">
        <v>104109</v>
      </c>
      <c r="F96244" t="s">
        <v>104110</v>
      </c>
    </row>
    <row r="96245" spans="1:6" x14ac:dyDescent="0.2">
      <c r="A96245" t="s">
        <v>103253</v>
      </c>
      <c r="B96245" t="s">
        <v>107134</v>
      </c>
      <c r="C96245" t="s">
        <v>107135</v>
      </c>
      <c r="D96245" t="s">
        <v>2134</v>
      </c>
      <c r="E96245" t="s">
        <v>2135</v>
      </c>
      <c r="F96245" t="s">
        <v>2136</v>
      </c>
    </row>
    <row r="96246" spans="1:6" x14ac:dyDescent="0.2">
      <c r="A96246" t="s">
        <v>103253</v>
      </c>
      <c r="B96246" t="s">
        <v>107134</v>
      </c>
      <c r="C96246" t="s">
        <v>107135</v>
      </c>
      <c r="D96246" t="s">
        <v>12372</v>
      </c>
      <c r="E96246" t="s">
        <v>12373</v>
      </c>
      <c r="F96246" t="s">
        <v>12374</v>
      </c>
    </row>
    <row r="96247" spans="1:6" x14ac:dyDescent="0.2">
      <c r="A96247" t="s">
        <v>103253</v>
      </c>
      <c r="B96247" t="s">
        <v>107134</v>
      </c>
      <c r="C96247" t="s">
        <v>107135</v>
      </c>
      <c r="D96247" t="s">
        <v>33076</v>
      </c>
      <c r="E96247" t="s">
        <v>33077</v>
      </c>
      <c r="F96247" t="s">
        <v>33078</v>
      </c>
    </row>
    <row r="96248" spans="1:6" x14ac:dyDescent="0.2">
      <c r="A96248" t="s">
        <v>103253</v>
      </c>
      <c r="B96248" t="s">
        <v>107134</v>
      </c>
      <c r="C96248" t="s">
        <v>107135</v>
      </c>
      <c r="D96248" t="s">
        <v>33079</v>
      </c>
      <c r="E96248" t="s">
        <v>33080</v>
      </c>
      <c r="F96248" t="s">
        <v>107164</v>
      </c>
    </row>
    <row r="96249" spans="1:6" x14ac:dyDescent="0.2">
      <c r="A96249" t="s">
        <v>103253</v>
      </c>
      <c r="B96249" t="s">
        <v>107134</v>
      </c>
      <c r="C96249" t="s">
        <v>107135</v>
      </c>
      <c r="D96249" t="s">
        <v>106609</v>
      </c>
      <c r="E96249" t="s">
        <v>106610</v>
      </c>
      <c r="F96249" t="s">
        <v>106611</v>
      </c>
    </row>
    <row r="96250" spans="1:6" x14ac:dyDescent="0.2">
      <c r="A96250" t="s">
        <v>103253</v>
      </c>
      <c r="B96250" t="s">
        <v>107134</v>
      </c>
      <c r="C96250" t="s">
        <v>107135</v>
      </c>
      <c r="D96250" t="s">
        <v>106945</v>
      </c>
      <c r="E96250" t="s">
        <v>106946</v>
      </c>
      <c r="F96250" t="s">
        <v>106947</v>
      </c>
    </row>
    <row r="96251" spans="1:6" x14ac:dyDescent="0.2">
      <c r="A96251" t="s">
        <v>103253</v>
      </c>
      <c r="B96251" t="s">
        <v>107134</v>
      </c>
      <c r="C96251" t="s">
        <v>107135</v>
      </c>
      <c r="D96251" t="s">
        <v>96082</v>
      </c>
      <c r="E96251" t="s">
        <v>96083</v>
      </c>
      <c r="F96251" t="s">
        <v>96084</v>
      </c>
    </row>
    <row r="96252" spans="1:6" x14ac:dyDescent="0.2">
      <c r="A96252" t="s">
        <v>103253</v>
      </c>
      <c r="B96252" t="s">
        <v>107134</v>
      </c>
      <c r="C96252" t="s">
        <v>107135</v>
      </c>
      <c r="D96252" t="s">
        <v>948</v>
      </c>
      <c r="E96252" t="s">
        <v>949</v>
      </c>
      <c r="F96252" t="s">
        <v>950</v>
      </c>
    </row>
    <row r="96253" spans="1:6" x14ac:dyDescent="0.2">
      <c r="A96253" t="s">
        <v>103253</v>
      </c>
      <c r="B96253" t="s">
        <v>107134</v>
      </c>
      <c r="C96253" t="s">
        <v>107135</v>
      </c>
      <c r="D96253" t="s">
        <v>3086</v>
      </c>
      <c r="E96253" t="s">
        <v>3087</v>
      </c>
      <c r="F96253" t="s">
        <v>3088</v>
      </c>
    </row>
    <row r="96254" spans="1:6" x14ac:dyDescent="0.2">
      <c r="A96254" t="s">
        <v>103253</v>
      </c>
      <c r="B96254" t="s">
        <v>107134</v>
      </c>
      <c r="C96254" t="s">
        <v>107135</v>
      </c>
      <c r="D96254" t="s">
        <v>56542</v>
      </c>
      <c r="E96254" t="s">
        <v>56543</v>
      </c>
      <c r="F96254" t="s">
        <v>56544</v>
      </c>
    </row>
    <row r="96255" spans="1:6" x14ac:dyDescent="0.2">
      <c r="A96255" t="s">
        <v>103253</v>
      </c>
      <c r="B96255" t="s">
        <v>107134</v>
      </c>
      <c r="C96255" t="s">
        <v>107135</v>
      </c>
      <c r="D96255" t="s">
        <v>42659</v>
      </c>
      <c r="E96255" t="s">
        <v>42660</v>
      </c>
      <c r="F96255" t="s">
        <v>42661</v>
      </c>
    </row>
    <row r="96256" spans="1:6" x14ac:dyDescent="0.2">
      <c r="A96256" t="s">
        <v>103253</v>
      </c>
      <c r="B96256" t="s">
        <v>107134</v>
      </c>
      <c r="C96256" t="s">
        <v>107135</v>
      </c>
      <c r="D96256" t="s">
        <v>331</v>
      </c>
      <c r="E96256" t="s">
        <v>332</v>
      </c>
      <c r="F96256" t="s">
        <v>333</v>
      </c>
    </row>
    <row r="96257" spans="1:6" x14ac:dyDescent="0.2">
      <c r="A96257" t="s">
        <v>103253</v>
      </c>
      <c r="B96257" t="s">
        <v>107134</v>
      </c>
      <c r="C96257" t="s">
        <v>107135</v>
      </c>
      <c r="D96257" t="s">
        <v>33094</v>
      </c>
      <c r="E96257" t="s">
        <v>33095</v>
      </c>
      <c r="F96257" t="s">
        <v>33096</v>
      </c>
    </row>
    <row r="96258" spans="1:6" x14ac:dyDescent="0.2">
      <c r="A96258" t="s">
        <v>103253</v>
      </c>
      <c r="B96258" t="s">
        <v>107134</v>
      </c>
      <c r="C96258" t="s">
        <v>107135</v>
      </c>
      <c r="D96258" t="s">
        <v>24292</v>
      </c>
      <c r="E96258" t="s">
        <v>24293</v>
      </c>
      <c r="F96258" t="s">
        <v>107165</v>
      </c>
    </row>
    <row r="96259" spans="1:6" x14ac:dyDescent="0.2">
      <c r="A96259" t="s">
        <v>103253</v>
      </c>
      <c r="B96259" t="s">
        <v>107134</v>
      </c>
      <c r="C96259" t="s">
        <v>107135</v>
      </c>
      <c r="D96259" t="s">
        <v>107166</v>
      </c>
      <c r="E96259" t="s">
        <v>107167</v>
      </c>
      <c r="F96259" t="s">
        <v>107168</v>
      </c>
    </row>
    <row r="96260" spans="1:6" x14ac:dyDescent="0.2">
      <c r="A96260" t="s">
        <v>103253</v>
      </c>
      <c r="B96260" t="s">
        <v>107134</v>
      </c>
      <c r="C96260" t="s">
        <v>107135</v>
      </c>
      <c r="D96260" t="s">
        <v>103628</v>
      </c>
      <c r="E96260" t="s">
        <v>103629</v>
      </c>
      <c r="F96260" t="s">
        <v>107169</v>
      </c>
    </row>
    <row r="96261" spans="1:6" x14ac:dyDescent="0.2">
      <c r="A96261" t="s">
        <v>103253</v>
      </c>
      <c r="B96261" t="s">
        <v>107134</v>
      </c>
      <c r="C96261" t="s">
        <v>107135</v>
      </c>
      <c r="D96261" t="s">
        <v>61282</v>
      </c>
      <c r="E96261" t="s">
        <v>61283</v>
      </c>
      <c r="F96261" t="s">
        <v>61284</v>
      </c>
    </row>
    <row r="96262" spans="1:6" x14ac:dyDescent="0.2">
      <c r="A96262" t="s">
        <v>103253</v>
      </c>
      <c r="B96262" t="s">
        <v>107134</v>
      </c>
      <c r="C96262" t="s">
        <v>107135</v>
      </c>
      <c r="D96262" t="s">
        <v>104122</v>
      </c>
      <c r="E96262" t="s">
        <v>104123</v>
      </c>
      <c r="F96262" t="s">
        <v>104124</v>
      </c>
    </row>
    <row r="96263" spans="1:6" x14ac:dyDescent="0.2">
      <c r="A96263" t="s">
        <v>103253</v>
      </c>
      <c r="B96263" t="s">
        <v>107134</v>
      </c>
      <c r="C96263" t="s">
        <v>107135</v>
      </c>
      <c r="D96263" t="s">
        <v>41858</v>
      </c>
      <c r="E96263" t="s">
        <v>41859</v>
      </c>
      <c r="F96263" t="s">
        <v>41860</v>
      </c>
    </row>
    <row r="96264" spans="1:6" x14ac:dyDescent="0.2">
      <c r="A96264" t="s">
        <v>103253</v>
      </c>
      <c r="B96264" t="s">
        <v>107134</v>
      </c>
      <c r="C96264" t="s">
        <v>107135</v>
      </c>
      <c r="D96264" t="s">
        <v>105376</v>
      </c>
      <c r="E96264" t="s">
        <v>105377</v>
      </c>
      <c r="F96264" t="s">
        <v>105378</v>
      </c>
    </row>
    <row r="96265" spans="1:6" x14ac:dyDescent="0.2">
      <c r="A96265" t="s">
        <v>103253</v>
      </c>
      <c r="B96265" t="s">
        <v>107134</v>
      </c>
      <c r="C96265" t="s">
        <v>107135</v>
      </c>
      <c r="D96265" t="s">
        <v>105379</v>
      </c>
      <c r="E96265" t="s">
        <v>105380</v>
      </c>
      <c r="F96265" t="s">
        <v>105381</v>
      </c>
    </row>
    <row r="96266" spans="1:6" x14ac:dyDescent="0.2">
      <c r="A96266" t="s">
        <v>103253</v>
      </c>
      <c r="B96266" t="s">
        <v>107134</v>
      </c>
      <c r="C96266" t="s">
        <v>107135</v>
      </c>
      <c r="D96266" t="s">
        <v>89473</v>
      </c>
      <c r="E96266" t="s">
        <v>89474</v>
      </c>
      <c r="F96266" t="s">
        <v>107170</v>
      </c>
    </row>
    <row r="96267" spans="1:6" x14ac:dyDescent="0.2">
      <c r="A96267" t="s">
        <v>103253</v>
      </c>
      <c r="B96267" t="s">
        <v>107134</v>
      </c>
      <c r="C96267" t="s">
        <v>107135</v>
      </c>
      <c r="D96267" t="s">
        <v>5304</v>
      </c>
      <c r="E96267" t="s">
        <v>6999</v>
      </c>
      <c r="F96267" t="s">
        <v>7000</v>
      </c>
    </row>
    <row r="96268" spans="1:6" x14ac:dyDescent="0.2">
      <c r="A96268" t="s">
        <v>103253</v>
      </c>
      <c r="B96268" t="s">
        <v>107134</v>
      </c>
      <c r="C96268" t="s">
        <v>107135</v>
      </c>
      <c r="D96268" t="s">
        <v>33109</v>
      </c>
      <c r="E96268" t="s">
        <v>33110</v>
      </c>
      <c r="F96268" t="s">
        <v>107171</v>
      </c>
    </row>
    <row r="96269" spans="1:6" x14ac:dyDescent="0.2">
      <c r="A96269" t="s">
        <v>103253</v>
      </c>
      <c r="B96269" t="s">
        <v>107134</v>
      </c>
      <c r="C96269" t="s">
        <v>107135</v>
      </c>
      <c r="D96269" t="s">
        <v>33106</v>
      </c>
      <c r="E96269" t="s">
        <v>33107</v>
      </c>
      <c r="F96269" t="s">
        <v>33108</v>
      </c>
    </row>
    <row r="96270" spans="1:6" x14ac:dyDescent="0.2">
      <c r="A96270" t="s">
        <v>103253</v>
      </c>
      <c r="B96270" t="s">
        <v>107134</v>
      </c>
      <c r="C96270" t="s">
        <v>107135</v>
      </c>
      <c r="D96270" t="s">
        <v>107172</v>
      </c>
      <c r="E96270" t="s">
        <v>107173</v>
      </c>
      <c r="F96270" t="s">
        <v>107174</v>
      </c>
    </row>
    <row r="96271" spans="1:6" x14ac:dyDescent="0.2">
      <c r="A96271" t="s">
        <v>103253</v>
      </c>
      <c r="B96271" t="s">
        <v>107134</v>
      </c>
      <c r="C96271" t="s">
        <v>107135</v>
      </c>
      <c r="D96271" t="s">
        <v>11385</v>
      </c>
      <c r="E96271" t="s">
        <v>11386</v>
      </c>
      <c r="F96271" t="s">
        <v>11387</v>
      </c>
    </row>
    <row r="96272" spans="1:6" x14ac:dyDescent="0.2">
      <c r="A96272" t="s">
        <v>103253</v>
      </c>
      <c r="B96272" t="s">
        <v>107134</v>
      </c>
      <c r="C96272" t="s">
        <v>107135</v>
      </c>
      <c r="D96272" t="s">
        <v>343</v>
      </c>
      <c r="E96272" t="s">
        <v>344</v>
      </c>
      <c r="F96272" t="s">
        <v>345</v>
      </c>
    </row>
    <row r="96273" spans="1:6" x14ac:dyDescent="0.2">
      <c r="A96273" t="s">
        <v>103253</v>
      </c>
      <c r="B96273" t="s">
        <v>107134</v>
      </c>
      <c r="C96273" t="s">
        <v>107135</v>
      </c>
      <c r="D96273" t="s">
        <v>24295</v>
      </c>
      <c r="E96273" t="s">
        <v>24296</v>
      </c>
      <c r="F96273" t="s">
        <v>24297</v>
      </c>
    </row>
    <row r="96274" spans="1:6" x14ac:dyDescent="0.2">
      <c r="A96274" t="s">
        <v>103253</v>
      </c>
      <c r="B96274" t="s">
        <v>107134</v>
      </c>
      <c r="C96274" t="s">
        <v>107135</v>
      </c>
      <c r="D96274" t="s">
        <v>37608</v>
      </c>
      <c r="E96274" t="s">
        <v>37609</v>
      </c>
      <c r="F96274" t="s">
        <v>37610</v>
      </c>
    </row>
    <row r="96275" spans="1:6" x14ac:dyDescent="0.2">
      <c r="A96275" t="s">
        <v>103253</v>
      </c>
      <c r="B96275" t="s">
        <v>107134</v>
      </c>
      <c r="C96275" t="s">
        <v>107135</v>
      </c>
      <c r="D96275" t="s">
        <v>33118</v>
      </c>
      <c r="E96275" t="s">
        <v>33119</v>
      </c>
      <c r="F96275" t="s">
        <v>33120</v>
      </c>
    </row>
    <row r="96276" spans="1:6" x14ac:dyDescent="0.2">
      <c r="A96276" t="s">
        <v>103253</v>
      </c>
      <c r="B96276" t="s">
        <v>107134</v>
      </c>
      <c r="C96276" t="s">
        <v>107135</v>
      </c>
      <c r="D96276" t="s">
        <v>22150</v>
      </c>
      <c r="E96276" t="s">
        <v>22151</v>
      </c>
      <c r="F96276" t="s">
        <v>22152</v>
      </c>
    </row>
    <row r="96277" spans="1:6" x14ac:dyDescent="0.2">
      <c r="A96277" t="s">
        <v>103253</v>
      </c>
      <c r="B96277" t="s">
        <v>107134</v>
      </c>
      <c r="C96277" t="s">
        <v>107135</v>
      </c>
      <c r="D96277" t="s">
        <v>33124</v>
      </c>
      <c r="E96277" t="s">
        <v>33125</v>
      </c>
      <c r="F96277" t="s">
        <v>36078</v>
      </c>
    </row>
    <row r="96278" spans="1:6" x14ac:dyDescent="0.2">
      <c r="A96278" t="s">
        <v>103253</v>
      </c>
      <c r="B96278" t="s">
        <v>107134</v>
      </c>
      <c r="C96278" t="s">
        <v>107135</v>
      </c>
      <c r="D96278" t="s">
        <v>33137</v>
      </c>
      <c r="E96278" t="s">
        <v>33138</v>
      </c>
      <c r="F96278" t="s">
        <v>107175</v>
      </c>
    </row>
    <row r="96279" spans="1:6" x14ac:dyDescent="0.2">
      <c r="A96279" t="s">
        <v>103253</v>
      </c>
      <c r="B96279" t="s">
        <v>107134</v>
      </c>
      <c r="C96279" t="s">
        <v>107135</v>
      </c>
      <c r="D96279" t="s">
        <v>103653</v>
      </c>
      <c r="E96279" t="s">
        <v>103654</v>
      </c>
      <c r="F96279" t="s">
        <v>103655</v>
      </c>
    </row>
    <row r="96280" spans="1:6" x14ac:dyDescent="0.2">
      <c r="A96280" t="s">
        <v>103253</v>
      </c>
      <c r="B96280" t="s">
        <v>107134</v>
      </c>
      <c r="C96280" t="s">
        <v>107135</v>
      </c>
      <c r="D96280" t="s">
        <v>105388</v>
      </c>
      <c r="E96280" t="s">
        <v>105389</v>
      </c>
      <c r="F96280" t="s">
        <v>105390</v>
      </c>
    </row>
    <row r="96281" spans="1:6" x14ac:dyDescent="0.2">
      <c r="A96281" t="s">
        <v>103253</v>
      </c>
      <c r="B96281" t="s">
        <v>107134</v>
      </c>
      <c r="C96281" t="s">
        <v>107135</v>
      </c>
      <c r="D96281" t="s">
        <v>33143</v>
      </c>
      <c r="E96281" t="s">
        <v>33144</v>
      </c>
      <c r="F96281" t="s">
        <v>33145</v>
      </c>
    </row>
    <row r="96282" spans="1:6" x14ac:dyDescent="0.2">
      <c r="A96282" t="s">
        <v>103253</v>
      </c>
      <c r="B96282" t="s">
        <v>107134</v>
      </c>
      <c r="C96282" t="s">
        <v>107135</v>
      </c>
      <c r="D96282" t="s">
        <v>105391</v>
      </c>
      <c r="E96282" t="s">
        <v>105392</v>
      </c>
      <c r="F96282" t="s">
        <v>105393</v>
      </c>
    </row>
    <row r="96283" spans="1:6" x14ac:dyDescent="0.2">
      <c r="A96283" t="s">
        <v>103253</v>
      </c>
      <c r="B96283" t="s">
        <v>107134</v>
      </c>
      <c r="C96283" t="s">
        <v>107135</v>
      </c>
      <c r="D96283" t="s">
        <v>87076</v>
      </c>
      <c r="E96283" t="s">
        <v>87077</v>
      </c>
      <c r="F96283" t="s">
        <v>87078</v>
      </c>
    </row>
    <row r="96284" spans="1:6" x14ac:dyDescent="0.2">
      <c r="A96284" t="s">
        <v>103253</v>
      </c>
      <c r="B96284" t="s">
        <v>107134</v>
      </c>
      <c r="C96284" t="s">
        <v>107135</v>
      </c>
      <c r="D96284" t="s">
        <v>7001</v>
      </c>
      <c r="E96284" t="s">
        <v>7002</v>
      </c>
      <c r="F96284" t="s">
        <v>7003</v>
      </c>
    </row>
    <row r="96285" spans="1:6" x14ac:dyDescent="0.2">
      <c r="A96285" t="s">
        <v>103253</v>
      </c>
      <c r="B96285" t="s">
        <v>107134</v>
      </c>
      <c r="C96285" t="s">
        <v>107135</v>
      </c>
      <c r="D96285" t="s">
        <v>105394</v>
      </c>
      <c r="E96285" t="s">
        <v>105395</v>
      </c>
      <c r="F96285" t="s">
        <v>105396</v>
      </c>
    </row>
    <row r="96286" spans="1:6" x14ac:dyDescent="0.2">
      <c r="A96286" t="s">
        <v>103253</v>
      </c>
      <c r="B96286" t="s">
        <v>107134</v>
      </c>
      <c r="C96286" t="s">
        <v>107135</v>
      </c>
      <c r="D96286" t="s">
        <v>107176</v>
      </c>
      <c r="E96286" t="s">
        <v>107177</v>
      </c>
      <c r="F96286" t="s">
        <v>107178</v>
      </c>
    </row>
    <row r="96287" spans="1:6" x14ac:dyDescent="0.2">
      <c r="A96287" t="s">
        <v>103253</v>
      </c>
      <c r="B96287" t="s">
        <v>107134</v>
      </c>
      <c r="C96287" t="s">
        <v>107135</v>
      </c>
      <c r="D96287" t="s">
        <v>4567</v>
      </c>
      <c r="E96287" t="s">
        <v>4568</v>
      </c>
      <c r="F96287" t="s">
        <v>107179</v>
      </c>
    </row>
    <row r="96288" spans="1:6" x14ac:dyDescent="0.2">
      <c r="A96288" t="s">
        <v>103253</v>
      </c>
      <c r="B96288" t="s">
        <v>107134</v>
      </c>
      <c r="C96288" t="s">
        <v>107135</v>
      </c>
      <c r="D96288" t="s">
        <v>88381</v>
      </c>
      <c r="E96288" t="s">
        <v>88382</v>
      </c>
      <c r="F96288" t="s">
        <v>88383</v>
      </c>
    </row>
    <row r="96289" spans="1:6" x14ac:dyDescent="0.2">
      <c r="A96289" t="s">
        <v>103253</v>
      </c>
      <c r="B96289" t="s">
        <v>107134</v>
      </c>
      <c r="C96289" t="s">
        <v>107135</v>
      </c>
      <c r="D96289" t="s">
        <v>36094</v>
      </c>
      <c r="E96289" t="s">
        <v>36095</v>
      </c>
      <c r="F96289" t="s">
        <v>36096</v>
      </c>
    </row>
    <row r="96290" spans="1:6" x14ac:dyDescent="0.2">
      <c r="A96290" t="s">
        <v>103253</v>
      </c>
      <c r="B96290" t="s">
        <v>107134</v>
      </c>
      <c r="C96290" t="s">
        <v>107135</v>
      </c>
      <c r="D96290" t="s">
        <v>18843</v>
      </c>
      <c r="E96290" t="s">
        <v>18844</v>
      </c>
      <c r="F96290" t="s">
        <v>107180</v>
      </c>
    </row>
    <row r="96291" spans="1:6" x14ac:dyDescent="0.2">
      <c r="A96291" t="s">
        <v>103253</v>
      </c>
      <c r="B96291" t="s">
        <v>107134</v>
      </c>
      <c r="C96291" t="s">
        <v>107135</v>
      </c>
      <c r="D96291" t="s">
        <v>105407</v>
      </c>
      <c r="E96291" t="s">
        <v>105408</v>
      </c>
      <c r="F96291" t="s">
        <v>105409</v>
      </c>
    </row>
    <row r="96292" spans="1:6" x14ac:dyDescent="0.2">
      <c r="A96292" t="s">
        <v>103253</v>
      </c>
      <c r="B96292" t="s">
        <v>107134</v>
      </c>
      <c r="C96292" t="s">
        <v>107135</v>
      </c>
      <c r="D96292" t="s">
        <v>87101</v>
      </c>
      <c r="E96292" t="s">
        <v>87102</v>
      </c>
      <c r="F96292" t="s">
        <v>87103</v>
      </c>
    </row>
    <row r="96293" spans="1:6" x14ac:dyDescent="0.2">
      <c r="A96293" t="s">
        <v>103253</v>
      </c>
      <c r="B96293" t="s">
        <v>107134</v>
      </c>
      <c r="C96293" t="s">
        <v>107135</v>
      </c>
      <c r="D96293" t="s">
        <v>91450</v>
      </c>
      <c r="E96293" t="s">
        <v>91451</v>
      </c>
      <c r="F96293" t="s">
        <v>91452</v>
      </c>
    </row>
    <row r="96294" spans="1:6" x14ac:dyDescent="0.2">
      <c r="A96294" t="s">
        <v>103253</v>
      </c>
      <c r="B96294" t="s">
        <v>107134</v>
      </c>
      <c r="C96294" t="s">
        <v>107135</v>
      </c>
      <c r="D96294" t="s">
        <v>7010</v>
      </c>
      <c r="E96294" t="s">
        <v>7011</v>
      </c>
      <c r="F96294" t="s">
        <v>7012</v>
      </c>
    </row>
    <row r="96295" spans="1:6" x14ac:dyDescent="0.2">
      <c r="A96295" t="s">
        <v>103253</v>
      </c>
      <c r="B96295" t="s">
        <v>107134</v>
      </c>
      <c r="C96295" t="s">
        <v>107135</v>
      </c>
      <c r="D96295" t="s">
        <v>89495</v>
      </c>
      <c r="E96295" t="s">
        <v>89496</v>
      </c>
      <c r="F96295" t="s">
        <v>89497</v>
      </c>
    </row>
    <row r="96296" spans="1:6" x14ac:dyDescent="0.2">
      <c r="A96296" t="s">
        <v>103253</v>
      </c>
      <c r="B96296" t="s">
        <v>107134</v>
      </c>
      <c r="C96296" t="s">
        <v>107135</v>
      </c>
      <c r="D96296" t="s">
        <v>379</v>
      </c>
      <c r="E96296" t="s">
        <v>380</v>
      </c>
      <c r="F96296" t="s">
        <v>381</v>
      </c>
    </row>
    <row r="96297" spans="1:6" x14ac:dyDescent="0.2">
      <c r="A96297" t="s">
        <v>103253</v>
      </c>
      <c r="B96297" t="s">
        <v>107134</v>
      </c>
      <c r="C96297" t="s">
        <v>107135</v>
      </c>
      <c r="D96297" t="s">
        <v>3332</v>
      </c>
      <c r="E96297" t="s">
        <v>3333</v>
      </c>
      <c r="F96297" t="s">
        <v>3334</v>
      </c>
    </row>
    <row r="96298" spans="1:6" x14ac:dyDescent="0.2">
      <c r="A96298" t="s">
        <v>103253</v>
      </c>
      <c r="B96298" t="s">
        <v>107134</v>
      </c>
      <c r="C96298" t="s">
        <v>107135</v>
      </c>
      <c r="D96298" t="s">
        <v>103681</v>
      </c>
      <c r="E96298" t="s">
        <v>103682</v>
      </c>
      <c r="F96298" t="s">
        <v>103683</v>
      </c>
    </row>
    <row r="96299" spans="1:6" x14ac:dyDescent="0.2">
      <c r="A96299" t="s">
        <v>103253</v>
      </c>
      <c r="B96299" t="s">
        <v>107134</v>
      </c>
      <c r="C96299" t="s">
        <v>107135</v>
      </c>
      <c r="D96299" t="s">
        <v>18440</v>
      </c>
      <c r="E96299" t="s">
        <v>18441</v>
      </c>
      <c r="F96299" t="s">
        <v>18442</v>
      </c>
    </row>
    <row r="96300" spans="1:6" x14ac:dyDescent="0.2">
      <c r="A96300" t="s">
        <v>103253</v>
      </c>
      <c r="B96300" t="s">
        <v>107134</v>
      </c>
      <c r="C96300" t="s">
        <v>107135</v>
      </c>
      <c r="D96300" t="s">
        <v>35907</v>
      </c>
      <c r="E96300" t="s">
        <v>35908</v>
      </c>
      <c r="F96300" t="s">
        <v>35909</v>
      </c>
    </row>
    <row r="96301" spans="1:6" x14ac:dyDescent="0.2">
      <c r="A96301" t="s">
        <v>103253</v>
      </c>
      <c r="B96301" t="s">
        <v>107134</v>
      </c>
      <c r="C96301" t="s">
        <v>107135</v>
      </c>
      <c r="D96301" t="s">
        <v>105414</v>
      </c>
      <c r="E96301" t="s">
        <v>105415</v>
      </c>
      <c r="F96301" t="s">
        <v>105416</v>
      </c>
    </row>
    <row r="96302" spans="1:6" x14ac:dyDescent="0.2">
      <c r="A96302" t="s">
        <v>103253</v>
      </c>
      <c r="B96302" t="s">
        <v>107134</v>
      </c>
      <c r="C96302" t="s">
        <v>107135</v>
      </c>
      <c r="D96302" t="s">
        <v>14781</v>
      </c>
      <c r="E96302" t="s">
        <v>14782</v>
      </c>
      <c r="F96302" t="s">
        <v>14783</v>
      </c>
    </row>
    <row r="96303" spans="1:6" x14ac:dyDescent="0.2">
      <c r="A96303" t="s">
        <v>103253</v>
      </c>
      <c r="B96303" t="s">
        <v>107134</v>
      </c>
      <c r="C96303" t="s">
        <v>107135</v>
      </c>
      <c r="D96303" t="s">
        <v>106962</v>
      </c>
      <c r="E96303" t="s">
        <v>106963</v>
      </c>
      <c r="F96303" t="s">
        <v>106964</v>
      </c>
    </row>
    <row r="96304" spans="1:6" x14ac:dyDescent="0.2">
      <c r="A96304" t="s">
        <v>103253</v>
      </c>
      <c r="B96304" t="s">
        <v>107134</v>
      </c>
      <c r="C96304" t="s">
        <v>107135</v>
      </c>
      <c r="D96304" t="s">
        <v>40111</v>
      </c>
      <c r="E96304" t="s">
        <v>40112</v>
      </c>
      <c r="F96304" t="s">
        <v>40113</v>
      </c>
    </row>
    <row r="96305" spans="1:6" x14ac:dyDescent="0.2">
      <c r="A96305" t="s">
        <v>103253</v>
      </c>
      <c r="B96305" t="s">
        <v>107134</v>
      </c>
      <c r="C96305" t="s">
        <v>107135</v>
      </c>
      <c r="D96305" t="s">
        <v>22197</v>
      </c>
      <c r="E96305" t="s">
        <v>22198</v>
      </c>
      <c r="F96305" t="s">
        <v>32547</v>
      </c>
    </row>
    <row r="96306" spans="1:6" x14ac:dyDescent="0.2">
      <c r="A96306" t="s">
        <v>103253</v>
      </c>
      <c r="B96306" t="s">
        <v>107134</v>
      </c>
      <c r="C96306" t="s">
        <v>107135</v>
      </c>
      <c r="D96306" t="s">
        <v>41917</v>
      </c>
      <c r="E96306" t="s">
        <v>41918</v>
      </c>
      <c r="F96306" t="s">
        <v>41919</v>
      </c>
    </row>
    <row r="96307" spans="1:6" x14ac:dyDescent="0.2">
      <c r="A96307" t="s">
        <v>103253</v>
      </c>
      <c r="B96307" t="s">
        <v>107134</v>
      </c>
      <c r="C96307" t="s">
        <v>107135</v>
      </c>
      <c r="D96307" t="s">
        <v>4573</v>
      </c>
      <c r="E96307" t="s">
        <v>4574</v>
      </c>
      <c r="F96307" t="s">
        <v>4575</v>
      </c>
    </row>
    <row r="96308" spans="1:6" x14ac:dyDescent="0.2">
      <c r="A96308" t="s">
        <v>103253</v>
      </c>
      <c r="B96308" t="s">
        <v>107134</v>
      </c>
      <c r="C96308" t="s">
        <v>107135</v>
      </c>
      <c r="D96308" t="s">
        <v>87134</v>
      </c>
      <c r="E96308" t="s">
        <v>87135</v>
      </c>
      <c r="F96308" t="s">
        <v>87136</v>
      </c>
    </row>
    <row r="96309" spans="1:6" x14ac:dyDescent="0.2">
      <c r="A96309" t="s">
        <v>103253</v>
      </c>
      <c r="B96309" t="s">
        <v>107134</v>
      </c>
      <c r="C96309" t="s">
        <v>107135</v>
      </c>
      <c r="D96309" t="s">
        <v>86803</v>
      </c>
      <c r="E96309" t="s">
        <v>86804</v>
      </c>
      <c r="F96309" t="s">
        <v>86805</v>
      </c>
    </row>
    <row r="96310" spans="1:6" x14ac:dyDescent="0.2">
      <c r="A96310" t="s">
        <v>103253</v>
      </c>
      <c r="B96310" t="s">
        <v>107134</v>
      </c>
      <c r="C96310" t="s">
        <v>107135</v>
      </c>
      <c r="D96310" t="s">
        <v>48187</v>
      </c>
      <c r="E96310" t="s">
        <v>48188</v>
      </c>
      <c r="F96310" t="s">
        <v>48189</v>
      </c>
    </row>
    <row r="96311" spans="1:6" x14ac:dyDescent="0.2">
      <c r="A96311" t="s">
        <v>103253</v>
      </c>
      <c r="B96311" t="s">
        <v>107134</v>
      </c>
      <c r="C96311" t="s">
        <v>107135</v>
      </c>
      <c r="D96311" t="s">
        <v>35913</v>
      </c>
      <c r="E96311" t="s">
        <v>35914</v>
      </c>
      <c r="F96311" t="s">
        <v>35915</v>
      </c>
    </row>
    <row r="96312" spans="1:6" x14ac:dyDescent="0.2">
      <c r="A96312" t="s">
        <v>103253</v>
      </c>
      <c r="B96312" t="s">
        <v>107134</v>
      </c>
      <c r="C96312" t="s">
        <v>107135</v>
      </c>
      <c r="D96312" t="s">
        <v>106417</v>
      </c>
      <c r="E96312" t="s">
        <v>106418</v>
      </c>
      <c r="F96312" t="s">
        <v>106419</v>
      </c>
    </row>
    <row r="96313" spans="1:6" x14ac:dyDescent="0.2">
      <c r="A96313" t="s">
        <v>103253</v>
      </c>
      <c r="B96313" t="s">
        <v>107134</v>
      </c>
      <c r="C96313" t="s">
        <v>107135</v>
      </c>
      <c r="D96313" t="s">
        <v>31712</v>
      </c>
      <c r="E96313" t="s">
        <v>31713</v>
      </c>
      <c r="F96313" t="s">
        <v>31714</v>
      </c>
    </row>
    <row r="96314" spans="1:6" x14ac:dyDescent="0.2">
      <c r="A96314" t="s">
        <v>103253</v>
      </c>
      <c r="B96314" t="s">
        <v>107134</v>
      </c>
      <c r="C96314" t="s">
        <v>107135</v>
      </c>
      <c r="D96314" t="s">
        <v>33149</v>
      </c>
      <c r="E96314" t="s">
        <v>33150</v>
      </c>
      <c r="F96314" t="s">
        <v>33151</v>
      </c>
    </row>
    <row r="96315" spans="1:6" x14ac:dyDescent="0.2">
      <c r="A96315" t="s">
        <v>103253</v>
      </c>
      <c r="B96315" t="s">
        <v>107134</v>
      </c>
      <c r="C96315" t="s">
        <v>107135</v>
      </c>
      <c r="D96315" t="s">
        <v>32563</v>
      </c>
      <c r="E96315" t="s">
        <v>32564</v>
      </c>
      <c r="F96315" t="s">
        <v>32565</v>
      </c>
    </row>
    <row r="96316" spans="1:6" x14ac:dyDescent="0.2">
      <c r="A96316" t="s">
        <v>103253</v>
      </c>
      <c r="B96316" t="s">
        <v>107134</v>
      </c>
      <c r="C96316" t="s">
        <v>107135</v>
      </c>
      <c r="D96316" t="s">
        <v>33158</v>
      </c>
      <c r="E96316" t="s">
        <v>33159</v>
      </c>
      <c r="F96316" t="s">
        <v>33160</v>
      </c>
    </row>
    <row r="96317" spans="1:6" x14ac:dyDescent="0.2">
      <c r="A96317" t="s">
        <v>103253</v>
      </c>
      <c r="B96317" t="s">
        <v>107134</v>
      </c>
      <c r="C96317" t="s">
        <v>107135</v>
      </c>
      <c r="D96317" t="s">
        <v>105420</v>
      </c>
      <c r="E96317" t="s">
        <v>105421</v>
      </c>
      <c r="F96317" t="s">
        <v>105422</v>
      </c>
    </row>
    <row r="96318" spans="1:6" x14ac:dyDescent="0.2">
      <c r="A96318" t="s">
        <v>103253</v>
      </c>
      <c r="B96318" t="s">
        <v>107134</v>
      </c>
      <c r="C96318" t="s">
        <v>107135</v>
      </c>
      <c r="D96318" t="s">
        <v>45692</v>
      </c>
      <c r="E96318" t="s">
        <v>45693</v>
      </c>
      <c r="F96318" t="s">
        <v>45694</v>
      </c>
    </row>
    <row r="96319" spans="1:6" x14ac:dyDescent="0.2">
      <c r="A96319" t="s">
        <v>103253</v>
      </c>
      <c r="B96319" t="s">
        <v>107134</v>
      </c>
      <c r="C96319" t="s">
        <v>107135</v>
      </c>
      <c r="D96319" t="s">
        <v>33161</v>
      </c>
      <c r="E96319" t="s">
        <v>33162</v>
      </c>
      <c r="F96319" t="s">
        <v>33163</v>
      </c>
    </row>
    <row r="96320" spans="1:6" x14ac:dyDescent="0.2">
      <c r="A96320" t="s">
        <v>103253</v>
      </c>
      <c r="B96320" t="s">
        <v>107134</v>
      </c>
      <c r="C96320" t="s">
        <v>107135</v>
      </c>
      <c r="D96320" t="s">
        <v>7031</v>
      </c>
      <c r="E96320" t="s">
        <v>7032</v>
      </c>
      <c r="F96320" t="s">
        <v>7033</v>
      </c>
    </row>
    <row r="96321" spans="1:6" x14ac:dyDescent="0.2">
      <c r="A96321" t="s">
        <v>103253</v>
      </c>
      <c r="B96321" t="s">
        <v>107134</v>
      </c>
      <c r="C96321" t="s">
        <v>107135</v>
      </c>
      <c r="D96321" t="s">
        <v>4577</v>
      </c>
      <c r="E96321" t="s">
        <v>4578</v>
      </c>
      <c r="F96321" t="s">
        <v>4579</v>
      </c>
    </row>
    <row r="96322" spans="1:6" x14ac:dyDescent="0.2">
      <c r="A96322" t="s">
        <v>103253</v>
      </c>
      <c r="B96322" t="s">
        <v>107134</v>
      </c>
      <c r="C96322" t="s">
        <v>107135</v>
      </c>
      <c r="D96322" t="s">
        <v>10583</v>
      </c>
      <c r="E96322" t="s">
        <v>10584</v>
      </c>
      <c r="F96322" t="s">
        <v>107181</v>
      </c>
    </row>
    <row r="96323" spans="1:6" x14ac:dyDescent="0.2">
      <c r="A96323" t="s">
        <v>103253</v>
      </c>
      <c r="B96323" t="s">
        <v>107134</v>
      </c>
      <c r="C96323" t="s">
        <v>107135</v>
      </c>
      <c r="D96323" t="s">
        <v>43507</v>
      </c>
      <c r="E96323" t="s">
        <v>43508</v>
      </c>
      <c r="F96323" t="s">
        <v>43509</v>
      </c>
    </row>
    <row r="96324" spans="1:6" x14ac:dyDescent="0.2">
      <c r="A96324" t="s">
        <v>103253</v>
      </c>
      <c r="B96324" t="s">
        <v>107134</v>
      </c>
      <c r="C96324" t="s">
        <v>107135</v>
      </c>
      <c r="D96324" t="s">
        <v>88909</v>
      </c>
      <c r="E96324" t="s">
        <v>88910</v>
      </c>
      <c r="F96324" t="s">
        <v>88911</v>
      </c>
    </row>
    <row r="96325" spans="1:6" x14ac:dyDescent="0.2">
      <c r="A96325" t="s">
        <v>103253</v>
      </c>
      <c r="B96325" t="s">
        <v>107134</v>
      </c>
      <c r="C96325" t="s">
        <v>107135</v>
      </c>
      <c r="D96325" t="s">
        <v>1673</v>
      </c>
      <c r="E96325" t="s">
        <v>1674</v>
      </c>
      <c r="F96325" t="s">
        <v>1675</v>
      </c>
    </row>
    <row r="96326" spans="1:6" x14ac:dyDescent="0.2">
      <c r="A96326" t="s">
        <v>103253</v>
      </c>
      <c r="B96326" t="s">
        <v>107134</v>
      </c>
      <c r="C96326" t="s">
        <v>107135</v>
      </c>
      <c r="D96326" t="s">
        <v>33171</v>
      </c>
      <c r="E96326" t="s">
        <v>33172</v>
      </c>
      <c r="F96326" t="s">
        <v>33173</v>
      </c>
    </row>
    <row r="96327" spans="1:6" x14ac:dyDescent="0.2">
      <c r="A96327" t="s">
        <v>103253</v>
      </c>
      <c r="B96327" t="s">
        <v>107134</v>
      </c>
      <c r="C96327" t="s">
        <v>107135</v>
      </c>
      <c r="D96327" t="s">
        <v>49430</v>
      </c>
      <c r="E96327" t="s">
        <v>49431</v>
      </c>
      <c r="F96327" t="s">
        <v>49432</v>
      </c>
    </row>
    <row r="96328" spans="1:6" x14ac:dyDescent="0.2">
      <c r="A96328" t="s">
        <v>103253</v>
      </c>
      <c r="B96328" t="s">
        <v>107134</v>
      </c>
      <c r="C96328" t="s">
        <v>107135</v>
      </c>
      <c r="D96328" t="s">
        <v>107182</v>
      </c>
      <c r="E96328" t="s">
        <v>107183</v>
      </c>
      <c r="F96328" t="s">
        <v>107184</v>
      </c>
    </row>
    <row r="96329" spans="1:6" x14ac:dyDescent="0.2">
      <c r="A96329" t="s">
        <v>103253</v>
      </c>
      <c r="B96329" t="s">
        <v>107134</v>
      </c>
      <c r="C96329" t="s">
        <v>107135</v>
      </c>
      <c r="D96329" t="s">
        <v>103745</v>
      </c>
      <c r="E96329" t="s">
        <v>103746</v>
      </c>
      <c r="F96329" t="s">
        <v>103747</v>
      </c>
    </row>
    <row r="96330" spans="1:6" x14ac:dyDescent="0.2">
      <c r="A96330" t="s">
        <v>103253</v>
      </c>
      <c r="B96330" t="s">
        <v>107134</v>
      </c>
      <c r="C96330" t="s">
        <v>107135</v>
      </c>
      <c r="D96330" t="s">
        <v>45718</v>
      </c>
      <c r="E96330" t="s">
        <v>45719</v>
      </c>
      <c r="F96330" t="s">
        <v>45720</v>
      </c>
    </row>
    <row r="96331" spans="1:6" x14ac:dyDescent="0.2">
      <c r="A96331" t="s">
        <v>103253</v>
      </c>
      <c r="B96331" t="s">
        <v>107134</v>
      </c>
      <c r="C96331" t="s">
        <v>107135</v>
      </c>
      <c r="D96331" t="s">
        <v>33180</v>
      </c>
      <c r="E96331" t="s">
        <v>33181</v>
      </c>
      <c r="F96331" t="s">
        <v>33182</v>
      </c>
    </row>
    <row r="96332" spans="1:6" x14ac:dyDescent="0.2">
      <c r="A96332" t="s">
        <v>103253</v>
      </c>
      <c r="B96332" t="s">
        <v>107134</v>
      </c>
      <c r="C96332" t="s">
        <v>107135</v>
      </c>
      <c r="D96332" t="s">
        <v>24332</v>
      </c>
      <c r="E96332" t="s">
        <v>24333</v>
      </c>
      <c r="F96332" t="s">
        <v>24334</v>
      </c>
    </row>
    <row r="96333" spans="1:6" x14ac:dyDescent="0.2">
      <c r="A96333" t="s">
        <v>103253</v>
      </c>
      <c r="B96333" t="s">
        <v>107134</v>
      </c>
      <c r="C96333" t="s">
        <v>107135</v>
      </c>
      <c r="D96333" t="s">
        <v>33189</v>
      </c>
      <c r="E96333" t="s">
        <v>33190</v>
      </c>
      <c r="F96333" t="s">
        <v>33191</v>
      </c>
    </row>
    <row r="96334" spans="1:6" x14ac:dyDescent="0.2">
      <c r="A96334" t="s">
        <v>103253</v>
      </c>
      <c r="B96334" t="s">
        <v>107134</v>
      </c>
      <c r="C96334" t="s">
        <v>107135</v>
      </c>
      <c r="D96334" t="s">
        <v>33186</v>
      </c>
      <c r="E96334" t="s">
        <v>33187</v>
      </c>
      <c r="F96334" t="s">
        <v>33188</v>
      </c>
    </row>
    <row r="96335" spans="1:6" x14ac:dyDescent="0.2">
      <c r="A96335" t="s">
        <v>103253</v>
      </c>
      <c r="B96335" t="s">
        <v>107134</v>
      </c>
      <c r="C96335" t="s">
        <v>107135</v>
      </c>
      <c r="D96335" t="s">
        <v>103758</v>
      </c>
      <c r="E96335" t="s">
        <v>103759</v>
      </c>
      <c r="F96335" t="s">
        <v>103760</v>
      </c>
    </row>
    <row r="96336" spans="1:6" x14ac:dyDescent="0.2">
      <c r="A96336" t="s">
        <v>103253</v>
      </c>
      <c r="B96336" t="s">
        <v>107134</v>
      </c>
      <c r="C96336" t="s">
        <v>107135</v>
      </c>
      <c r="D96336" t="s">
        <v>87898</v>
      </c>
      <c r="E96336" t="s">
        <v>87899</v>
      </c>
      <c r="F96336" t="s">
        <v>87900</v>
      </c>
    </row>
    <row r="96337" spans="1:6" x14ac:dyDescent="0.2">
      <c r="A96337" t="s">
        <v>103253</v>
      </c>
      <c r="B96337" t="s">
        <v>107134</v>
      </c>
      <c r="C96337" t="s">
        <v>107135</v>
      </c>
      <c r="D96337" t="s">
        <v>103758</v>
      </c>
      <c r="E96337" t="s">
        <v>103759</v>
      </c>
      <c r="F96337" t="s">
        <v>103760</v>
      </c>
    </row>
    <row r="96338" spans="1:6" x14ac:dyDescent="0.2">
      <c r="A96338" t="s">
        <v>103253</v>
      </c>
      <c r="B96338" t="s">
        <v>107134</v>
      </c>
      <c r="C96338" t="s">
        <v>107135</v>
      </c>
      <c r="D96338" t="s">
        <v>2252</v>
      </c>
      <c r="E96338" t="s">
        <v>2253</v>
      </c>
      <c r="F96338" t="s">
        <v>2254</v>
      </c>
    </row>
    <row r="96339" spans="1:6" x14ac:dyDescent="0.2">
      <c r="A96339" t="s">
        <v>103253</v>
      </c>
      <c r="B96339" t="s">
        <v>107134</v>
      </c>
      <c r="C96339" t="s">
        <v>107135</v>
      </c>
      <c r="D96339" t="s">
        <v>33195</v>
      </c>
      <c r="E96339" t="s">
        <v>33196</v>
      </c>
      <c r="F96339" t="s">
        <v>89519</v>
      </c>
    </row>
    <row r="96340" spans="1:6" x14ac:dyDescent="0.2">
      <c r="A96340" t="s">
        <v>103253</v>
      </c>
      <c r="B96340" t="s">
        <v>107134</v>
      </c>
      <c r="C96340" t="s">
        <v>107135</v>
      </c>
      <c r="D96340" t="s">
        <v>8215</v>
      </c>
      <c r="E96340" t="s">
        <v>8216</v>
      </c>
      <c r="F96340" t="s">
        <v>8217</v>
      </c>
    </row>
    <row r="96341" spans="1:6" x14ac:dyDescent="0.2">
      <c r="A96341" t="s">
        <v>103253</v>
      </c>
      <c r="B96341" t="s">
        <v>107134</v>
      </c>
      <c r="C96341" t="s">
        <v>107135</v>
      </c>
      <c r="D96341" t="s">
        <v>8852</v>
      </c>
      <c r="E96341" t="s">
        <v>8853</v>
      </c>
      <c r="F96341" t="s">
        <v>8854</v>
      </c>
    </row>
    <row r="96342" spans="1:6" x14ac:dyDescent="0.2">
      <c r="A96342" t="s">
        <v>103253</v>
      </c>
      <c r="B96342" t="s">
        <v>107134</v>
      </c>
      <c r="C96342" t="s">
        <v>107135</v>
      </c>
      <c r="D96342" t="s">
        <v>7043</v>
      </c>
      <c r="E96342" t="s">
        <v>7044</v>
      </c>
      <c r="F96342" t="s">
        <v>7045</v>
      </c>
    </row>
    <row r="96343" spans="1:6" x14ac:dyDescent="0.2">
      <c r="A96343" t="s">
        <v>103253</v>
      </c>
      <c r="B96343" t="s">
        <v>107134</v>
      </c>
      <c r="C96343" t="s">
        <v>107135</v>
      </c>
      <c r="D96343" t="s">
        <v>71605</v>
      </c>
      <c r="E96343" t="s">
        <v>71606</v>
      </c>
      <c r="F96343" t="s">
        <v>71607</v>
      </c>
    </row>
    <row r="96344" spans="1:6" x14ac:dyDescent="0.2">
      <c r="A96344" t="s">
        <v>103253</v>
      </c>
      <c r="B96344" t="s">
        <v>107134</v>
      </c>
      <c r="C96344" t="s">
        <v>107135</v>
      </c>
      <c r="D96344" t="s">
        <v>103765</v>
      </c>
      <c r="E96344" t="s">
        <v>103766</v>
      </c>
      <c r="F96344" t="s">
        <v>103767</v>
      </c>
    </row>
    <row r="96345" spans="1:6" x14ac:dyDescent="0.2">
      <c r="A96345" t="s">
        <v>103253</v>
      </c>
      <c r="B96345" t="s">
        <v>107134</v>
      </c>
      <c r="C96345" t="s">
        <v>107135</v>
      </c>
      <c r="D96345" t="s">
        <v>7046</v>
      </c>
      <c r="E96345" t="s">
        <v>7047</v>
      </c>
      <c r="F96345" t="s">
        <v>107185</v>
      </c>
    </row>
    <row r="96346" spans="1:6" x14ac:dyDescent="0.2">
      <c r="A96346" t="s">
        <v>103253</v>
      </c>
      <c r="B96346" t="s">
        <v>107134</v>
      </c>
      <c r="C96346" t="s">
        <v>107135</v>
      </c>
      <c r="D96346" t="s">
        <v>32621</v>
      </c>
      <c r="E96346" t="s">
        <v>32622</v>
      </c>
      <c r="F96346" t="s">
        <v>32623</v>
      </c>
    </row>
    <row r="96347" spans="1:6" x14ac:dyDescent="0.2">
      <c r="A96347" t="s">
        <v>103253</v>
      </c>
      <c r="B96347" t="s">
        <v>107134</v>
      </c>
      <c r="C96347" t="s">
        <v>107135</v>
      </c>
      <c r="D96347" t="s">
        <v>106848</v>
      </c>
      <c r="E96347" t="s">
        <v>106849</v>
      </c>
      <c r="F96347" t="s">
        <v>106850</v>
      </c>
    </row>
    <row r="96348" spans="1:6" x14ac:dyDescent="0.2">
      <c r="A96348" t="s">
        <v>103253</v>
      </c>
      <c r="B96348" t="s">
        <v>107134</v>
      </c>
      <c r="C96348" t="s">
        <v>107135</v>
      </c>
      <c r="D96348" t="s">
        <v>105432</v>
      </c>
      <c r="E96348" t="s">
        <v>105433</v>
      </c>
      <c r="F96348" t="s">
        <v>105434</v>
      </c>
    </row>
    <row r="96349" spans="1:6" x14ac:dyDescent="0.2">
      <c r="A96349" t="s">
        <v>103253</v>
      </c>
      <c r="B96349" t="s">
        <v>107134</v>
      </c>
      <c r="C96349" t="s">
        <v>107135</v>
      </c>
      <c r="D96349" t="s">
        <v>7052</v>
      </c>
      <c r="E96349" t="s">
        <v>7053</v>
      </c>
      <c r="F96349" t="s">
        <v>7054</v>
      </c>
    </row>
    <row r="96350" spans="1:6" x14ac:dyDescent="0.2">
      <c r="A96350" t="s">
        <v>103253</v>
      </c>
      <c r="B96350" t="s">
        <v>107134</v>
      </c>
      <c r="C96350" t="s">
        <v>107135</v>
      </c>
      <c r="D96350" t="s">
        <v>104475</v>
      </c>
      <c r="E96350" t="s">
        <v>104476</v>
      </c>
      <c r="F96350" t="s">
        <v>104477</v>
      </c>
    </row>
    <row r="96351" spans="1:6" x14ac:dyDescent="0.2">
      <c r="A96351" t="s">
        <v>103253</v>
      </c>
      <c r="B96351" t="s">
        <v>107134</v>
      </c>
      <c r="C96351" t="s">
        <v>107135</v>
      </c>
      <c r="D96351" t="s">
        <v>33210</v>
      </c>
      <c r="E96351" t="s">
        <v>33211</v>
      </c>
      <c r="F96351" t="s">
        <v>33212</v>
      </c>
    </row>
    <row r="96352" spans="1:6" x14ac:dyDescent="0.2">
      <c r="A96352" t="s">
        <v>103253</v>
      </c>
      <c r="B96352" t="s">
        <v>107134</v>
      </c>
      <c r="C96352" t="s">
        <v>107135</v>
      </c>
      <c r="D96352" t="s">
        <v>87205</v>
      </c>
      <c r="E96352" t="s">
        <v>87206</v>
      </c>
      <c r="F96352" t="s">
        <v>87207</v>
      </c>
    </row>
    <row r="96353" spans="1:6" x14ac:dyDescent="0.2">
      <c r="A96353" t="s">
        <v>103253</v>
      </c>
      <c r="B96353" t="s">
        <v>107134</v>
      </c>
      <c r="C96353" t="s">
        <v>107135</v>
      </c>
      <c r="D96353" t="s">
        <v>107186</v>
      </c>
      <c r="E96353" t="s">
        <v>107187</v>
      </c>
      <c r="F96353" t="s">
        <v>107188</v>
      </c>
    </row>
    <row r="96354" spans="1:6" x14ac:dyDescent="0.2">
      <c r="A96354" t="s">
        <v>103253</v>
      </c>
      <c r="B96354" t="s">
        <v>107134</v>
      </c>
      <c r="C96354" t="s">
        <v>107135</v>
      </c>
      <c r="D96354" t="s">
        <v>47721</v>
      </c>
      <c r="E96354" t="s">
        <v>47722</v>
      </c>
      <c r="F96354" t="s">
        <v>47723</v>
      </c>
    </row>
    <row r="96355" spans="1:6" x14ac:dyDescent="0.2">
      <c r="A96355" t="s">
        <v>103253</v>
      </c>
      <c r="B96355" t="s">
        <v>107134</v>
      </c>
      <c r="C96355" t="s">
        <v>107135</v>
      </c>
      <c r="D96355" t="s">
        <v>35940</v>
      </c>
      <c r="E96355" t="s">
        <v>35941</v>
      </c>
      <c r="F96355" t="s">
        <v>35942</v>
      </c>
    </row>
    <row r="96356" spans="1:6" x14ac:dyDescent="0.2">
      <c r="A96356" t="s">
        <v>103253</v>
      </c>
      <c r="B96356" t="s">
        <v>107134</v>
      </c>
      <c r="C96356" t="s">
        <v>107135</v>
      </c>
      <c r="D96356" t="s">
        <v>7055</v>
      </c>
      <c r="E96356" t="s">
        <v>7056</v>
      </c>
      <c r="F96356" t="s">
        <v>7057</v>
      </c>
    </row>
    <row r="96357" spans="1:6" x14ac:dyDescent="0.2">
      <c r="A96357" t="s">
        <v>103253</v>
      </c>
      <c r="B96357" t="s">
        <v>107134</v>
      </c>
      <c r="C96357" t="s">
        <v>107135</v>
      </c>
      <c r="D96357" t="s">
        <v>89523</v>
      </c>
      <c r="E96357" t="s">
        <v>89524</v>
      </c>
      <c r="F96357" t="s">
        <v>107189</v>
      </c>
    </row>
    <row r="96358" spans="1:6" x14ac:dyDescent="0.2">
      <c r="A96358" t="s">
        <v>103253</v>
      </c>
      <c r="B96358" t="s">
        <v>107134</v>
      </c>
      <c r="C96358" t="s">
        <v>107135</v>
      </c>
      <c r="D96358" t="s">
        <v>107190</v>
      </c>
      <c r="E96358" t="s">
        <v>107191</v>
      </c>
      <c r="F96358" t="s">
        <v>107192</v>
      </c>
    </row>
    <row r="96359" spans="1:6" x14ac:dyDescent="0.2">
      <c r="A96359" t="s">
        <v>103253</v>
      </c>
      <c r="B96359" t="s">
        <v>107134</v>
      </c>
      <c r="C96359" t="s">
        <v>107135</v>
      </c>
      <c r="D96359" t="s">
        <v>105439</v>
      </c>
      <c r="E96359" t="s">
        <v>105440</v>
      </c>
      <c r="F96359" t="s">
        <v>105441</v>
      </c>
    </row>
    <row r="96360" spans="1:6" x14ac:dyDescent="0.2">
      <c r="A96360" t="s">
        <v>103253</v>
      </c>
      <c r="B96360" t="s">
        <v>107134</v>
      </c>
      <c r="C96360" t="s">
        <v>107135</v>
      </c>
      <c r="D96360" t="s">
        <v>35125</v>
      </c>
      <c r="E96360" t="s">
        <v>35126</v>
      </c>
      <c r="F96360" t="s">
        <v>35127</v>
      </c>
    </row>
    <row r="96361" spans="1:6" x14ac:dyDescent="0.2">
      <c r="A96361" t="s">
        <v>103253</v>
      </c>
      <c r="B96361" t="s">
        <v>107134</v>
      </c>
      <c r="C96361" t="s">
        <v>107135</v>
      </c>
      <c r="D96361" t="s">
        <v>33228</v>
      </c>
      <c r="E96361" t="s">
        <v>33229</v>
      </c>
      <c r="F96361" t="s">
        <v>33230</v>
      </c>
    </row>
    <row r="96362" spans="1:6" x14ac:dyDescent="0.2">
      <c r="A96362" t="s">
        <v>103253</v>
      </c>
      <c r="B96362" t="s">
        <v>107134</v>
      </c>
      <c r="C96362" t="s">
        <v>107135</v>
      </c>
      <c r="D96362" t="s">
        <v>107193</v>
      </c>
      <c r="E96362" t="s">
        <v>107194</v>
      </c>
      <c r="F96362" t="s">
        <v>107195</v>
      </c>
    </row>
    <row r="96363" spans="1:6" x14ac:dyDescent="0.2">
      <c r="A96363" t="s">
        <v>103253</v>
      </c>
      <c r="B96363" t="s">
        <v>107134</v>
      </c>
      <c r="C96363" t="s">
        <v>107135</v>
      </c>
      <c r="D96363" t="s">
        <v>4407</v>
      </c>
      <c r="E96363" t="s">
        <v>4408</v>
      </c>
      <c r="F96363" t="s">
        <v>4409</v>
      </c>
    </row>
    <row r="96364" spans="1:6" x14ac:dyDescent="0.2">
      <c r="A96364" t="s">
        <v>103253</v>
      </c>
      <c r="B96364" t="s">
        <v>107134</v>
      </c>
      <c r="C96364" t="s">
        <v>107135</v>
      </c>
      <c r="D96364" t="s">
        <v>106988</v>
      </c>
      <c r="E96364" t="s">
        <v>106989</v>
      </c>
      <c r="F96364" t="s">
        <v>106990</v>
      </c>
    </row>
    <row r="96365" spans="1:6" x14ac:dyDescent="0.2">
      <c r="A96365" t="s">
        <v>103253</v>
      </c>
      <c r="B96365" t="s">
        <v>107134</v>
      </c>
      <c r="C96365" t="s">
        <v>107135</v>
      </c>
      <c r="D96365" t="s">
        <v>107196</v>
      </c>
      <c r="E96365" t="s">
        <v>107197</v>
      </c>
      <c r="F96365" t="s">
        <v>107198</v>
      </c>
    </row>
    <row r="96366" spans="1:6" x14ac:dyDescent="0.2">
      <c r="A96366" t="s">
        <v>103253</v>
      </c>
      <c r="B96366" t="s">
        <v>107134</v>
      </c>
      <c r="C96366" t="s">
        <v>107135</v>
      </c>
      <c r="D96366" t="s">
        <v>7067</v>
      </c>
      <c r="E96366" t="s">
        <v>7068</v>
      </c>
      <c r="F96366" t="s">
        <v>7069</v>
      </c>
    </row>
    <row r="96367" spans="1:6" x14ac:dyDescent="0.2">
      <c r="A96367" t="s">
        <v>103253</v>
      </c>
      <c r="B96367" t="s">
        <v>107134</v>
      </c>
      <c r="C96367" t="s">
        <v>107135</v>
      </c>
      <c r="D96367" t="s">
        <v>37818</v>
      </c>
      <c r="E96367" t="s">
        <v>37819</v>
      </c>
      <c r="F96367" t="s">
        <v>37820</v>
      </c>
    </row>
    <row r="96368" spans="1:6" x14ac:dyDescent="0.2">
      <c r="A96368" t="s">
        <v>103253</v>
      </c>
      <c r="B96368" t="s">
        <v>107134</v>
      </c>
      <c r="C96368" t="s">
        <v>107135</v>
      </c>
      <c r="D96368" t="s">
        <v>103798</v>
      </c>
      <c r="E96368" t="s">
        <v>103799</v>
      </c>
      <c r="F96368" t="s">
        <v>103800</v>
      </c>
    </row>
    <row r="96369" spans="1:6" x14ac:dyDescent="0.2">
      <c r="A96369" t="s">
        <v>103253</v>
      </c>
      <c r="B96369" t="s">
        <v>107134</v>
      </c>
      <c r="C96369" t="s">
        <v>107135</v>
      </c>
      <c r="D96369" t="s">
        <v>87242</v>
      </c>
      <c r="E96369" t="s">
        <v>87243</v>
      </c>
      <c r="F96369" t="s">
        <v>107199</v>
      </c>
    </row>
    <row r="96370" spans="1:6" x14ac:dyDescent="0.2">
      <c r="A96370" t="s">
        <v>103253</v>
      </c>
      <c r="B96370" t="s">
        <v>107134</v>
      </c>
      <c r="C96370" t="s">
        <v>107135</v>
      </c>
      <c r="D96370" t="s">
        <v>104201</v>
      </c>
      <c r="E96370" t="s">
        <v>104202</v>
      </c>
      <c r="F96370" t="s">
        <v>104203</v>
      </c>
    </row>
    <row r="96371" spans="1:6" x14ac:dyDescent="0.2">
      <c r="A96371" t="s">
        <v>103253</v>
      </c>
      <c r="B96371" t="s">
        <v>107134</v>
      </c>
      <c r="C96371" t="s">
        <v>107135</v>
      </c>
      <c r="D96371" t="s">
        <v>107200</v>
      </c>
      <c r="E96371" t="s">
        <v>107201</v>
      </c>
      <c r="F96371" t="s">
        <v>107202</v>
      </c>
    </row>
    <row r="96372" spans="1:6" x14ac:dyDescent="0.2">
      <c r="A96372" t="s">
        <v>103253</v>
      </c>
      <c r="B96372" t="s">
        <v>107134</v>
      </c>
      <c r="C96372" t="s">
        <v>107135</v>
      </c>
      <c r="D96372" t="s">
        <v>45775</v>
      </c>
      <c r="E96372" t="s">
        <v>45776</v>
      </c>
      <c r="F96372" t="s">
        <v>45777</v>
      </c>
    </row>
    <row r="96373" spans="1:6" x14ac:dyDescent="0.2">
      <c r="A96373" t="s">
        <v>103253</v>
      </c>
      <c r="B96373" t="s">
        <v>107134</v>
      </c>
      <c r="C96373" t="s">
        <v>107135</v>
      </c>
      <c r="D96373" t="s">
        <v>105444</v>
      </c>
      <c r="E96373" t="s">
        <v>105445</v>
      </c>
      <c r="F96373" t="s">
        <v>105446</v>
      </c>
    </row>
    <row r="96374" spans="1:6" x14ac:dyDescent="0.2">
      <c r="A96374" t="s">
        <v>103253</v>
      </c>
      <c r="B96374" t="s">
        <v>107134</v>
      </c>
      <c r="C96374" t="s">
        <v>107135</v>
      </c>
      <c r="D96374" t="s">
        <v>106671</v>
      </c>
      <c r="E96374" t="s">
        <v>106672</v>
      </c>
      <c r="F96374" t="s">
        <v>106673</v>
      </c>
    </row>
    <row r="96375" spans="1:6" x14ac:dyDescent="0.2">
      <c r="A96375" t="s">
        <v>103253</v>
      </c>
      <c r="B96375" t="s">
        <v>107134</v>
      </c>
      <c r="C96375" t="s">
        <v>107135</v>
      </c>
      <c r="D96375" t="s">
        <v>107203</v>
      </c>
      <c r="E96375" t="s">
        <v>107204</v>
      </c>
      <c r="F96375" t="s">
        <v>107205</v>
      </c>
    </row>
    <row r="96376" spans="1:6" x14ac:dyDescent="0.2">
      <c r="A96376" t="s">
        <v>103253</v>
      </c>
      <c r="B96376" t="s">
        <v>107134</v>
      </c>
      <c r="C96376" t="s">
        <v>107135</v>
      </c>
      <c r="D96376" t="s">
        <v>33237</v>
      </c>
      <c r="E96376" t="s">
        <v>33238</v>
      </c>
      <c r="F96376" t="s">
        <v>33239</v>
      </c>
    </row>
    <row r="96377" spans="1:6" x14ac:dyDescent="0.2">
      <c r="A96377" t="s">
        <v>103253</v>
      </c>
      <c r="B96377" t="s">
        <v>107134</v>
      </c>
      <c r="C96377" t="s">
        <v>107135</v>
      </c>
      <c r="D96377" t="s">
        <v>104207</v>
      </c>
      <c r="E96377" t="s">
        <v>104208</v>
      </c>
      <c r="F96377" t="s">
        <v>104209</v>
      </c>
    </row>
    <row r="96378" spans="1:6" x14ac:dyDescent="0.2">
      <c r="A96378" t="s">
        <v>103253</v>
      </c>
      <c r="B96378" t="s">
        <v>107134</v>
      </c>
      <c r="C96378" t="s">
        <v>107135</v>
      </c>
      <c r="D96378" t="s">
        <v>104211</v>
      </c>
      <c r="E96378" t="s">
        <v>104212</v>
      </c>
      <c r="F96378" t="s">
        <v>104213</v>
      </c>
    </row>
    <row r="96379" spans="1:6" x14ac:dyDescent="0.2">
      <c r="A96379" t="s">
        <v>103253</v>
      </c>
      <c r="B96379" t="s">
        <v>107134</v>
      </c>
      <c r="C96379" t="s">
        <v>107135</v>
      </c>
      <c r="D96379" t="s">
        <v>107206</v>
      </c>
      <c r="E96379" t="s">
        <v>107207</v>
      </c>
      <c r="F96379" t="s">
        <v>107208</v>
      </c>
    </row>
    <row r="96380" spans="1:6" x14ac:dyDescent="0.2">
      <c r="A96380" t="s">
        <v>103253</v>
      </c>
      <c r="B96380" t="s">
        <v>107134</v>
      </c>
      <c r="C96380" t="s">
        <v>107135</v>
      </c>
      <c r="D96380" t="s">
        <v>104491</v>
      </c>
      <c r="E96380" t="s">
        <v>104492</v>
      </c>
      <c r="F96380" t="s">
        <v>104493</v>
      </c>
    </row>
    <row r="96381" spans="1:6" x14ac:dyDescent="0.2">
      <c r="A96381" t="s">
        <v>103253</v>
      </c>
      <c r="B96381" t="s">
        <v>107134</v>
      </c>
      <c r="C96381" t="s">
        <v>107135</v>
      </c>
      <c r="D96381" t="s">
        <v>90704</v>
      </c>
      <c r="E96381" t="s">
        <v>90705</v>
      </c>
      <c r="F96381" t="s">
        <v>90706</v>
      </c>
    </row>
    <row r="96382" spans="1:6" x14ac:dyDescent="0.2">
      <c r="A96382" t="s">
        <v>103253</v>
      </c>
      <c r="B96382" t="s">
        <v>107134</v>
      </c>
      <c r="C96382" t="s">
        <v>107135</v>
      </c>
      <c r="D96382" t="s">
        <v>42064</v>
      </c>
      <c r="E96382" t="s">
        <v>42065</v>
      </c>
      <c r="F96382" t="s">
        <v>42066</v>
      </c>
    </row>
    <row r="96383" spans="1:6" x14ac:dyDescent="0.2">
      <c r="A96383" t="s">
        <v>103253</v>
      </c>
      <c r="B96383" t="s">
        <v>107134</v>
      </c>
      <c r="C96383" t="s">
        <v>107135</v>
      </c>
      <c r="D96383" t="s">
        <v>42070</v>
      </c>
      <c r="E96383" t="s">
        <v>42071</v>
      </c>
      <c r="F96383" t="s">
        <v>42072</v>
      </c>
    </row>
    <row r="96384" spans="1:6" x14ac:dyDescent="0.2">
      <c r="A96384" t="s">
        <v>103253</v>
      </c>
      <c r="B96384" t="s">
        <v>107134</v>
      </c>
      <c r="C96384" t="s">
        <v>107135</v>
      </c>
      <c r="D96384" t="s">
        <v>8266</v>
      </c>
      <c r="E96384" t="s">
        <v>8267</v>
      </c>
      <c r="F96384" t="s">
        <v>8268</v>
      </c>
    </row>
    <row r="96385" spans="1:6" x14ac:dyDescent="0.2">
      <c r="A96385" t="s">
        <v>103253</v>
      </c>
      <c r="B96385" t="s">
        <v>107134</v>
      </c>
      <c r="C96385" t="s">
        <v>107135</v>
      </c>
      <c r="D96385" t="s">
        <v>104936</v>
      </c>
      <c r="E96385" t="s">
        <v>104937</v>
      </c>
      <c r="F96385" t="s">
        <v>104938</v>
      </c>
    </row>
    <row r="96386" spans="1:6" x14ac:dyDescent="0.2">
      <c r="A96386" t="s">
        <v>103253</v>
      </c>
      <c r="B96386" t="s">
        <v>107134</v>
      </c>
      <c r="C96386" t="s">
        <v>107135</v>
      </c>
      <c r="D96386" t="s">
        <v>32670</v>
      </c>
      <c r="E96386" t="s">
        <v>32671</v>
      </c>
      <c r="F96386" t="s">
        <v>32672</v>
      </c>
    </row>
    <row r="96387" spans="1:6" x14ac:dyDescent="0.2">
      <c r="A96387" t="s">
        <v>103253</v>
      </c>
      <c r="B96387" t="s">
        <v>107134</v>
      </c>
      <c r="C96387" t="s">
        <v>107135</v>
      </c>
      <c r="D96387" t="s">
        <v>32667</v>
      </c>
      <c r="E96387" t="s">
        <v>32668</v>
      </c>
      <c r="F96387" t="s">
        <v>32669</v>
      </c>
    </row>
    <row r="96388" spans="1:6" x14ac:dyDescent="0.2">
      <c r="A96388" t="s">
        <v>103253</v>
      </c>
      <c r="B96388" t="s">
        <v>107134</v>
      </c>
      <c r="C96388" t="s">
        <v>107135</v>
      </c>
      <c r="D96388" t="s">
        <v>89552</v>
      </c>
      <c r="E96388" t="s">
        <v>89553</v>
      </c>
      <c r="F96388" t="s">
        <v>89554</v>
      </c>
    </row>
    <row r="96389" spans="1:6" x14ac:dyDescent="0.2">
      <c r="A96389" t="s">
        <v>103253</v>
      </c>
      <c r="B96389" t="s">
        <v>107134</v>
      </c>
      <c r="C96389" t="s">
        <v>107135</v>
      </c>
      <c r="D96389" t="s">
        <v>45808</v>
      </c>
      <c r="E96389" t="s">
        <v>45809</v>
      </c>
      <c r="F96389" t="s">
        <v>45810</v>
      </c>
    </row>
    <row r="96390" spans="1:6" x14ac:dyDescent="0.2">
      <c r="A96390" t="s">
        <v>103253</v>
      </c>
      <c r="B96390" t="s">
        <v>107134</v>
      </c>
      <c r="C96390" t="s">
        <v>107135</v>
      </c>
      <c r="D96390" t="s">
        <v>7118</v>
      </c>
      <c r="E96390" t="s">
        <v>58532</v>
      </c>
      <c r="F96390" t="s">
        <v>58533</v>
      </c>
    </row>
    <row r="96391" spans="1:6" x14ac:dyDescent="0.2">
      <c r="A96391" t="s">
        <v>103253</v>
      </c>
      <c r="B96391" t="s">
        <v>107134</v>
      </c>
      <c r="C96391" t="s">
        <v>107135</v>
      </c>
      <c r="D96391" t="s">
        <v>86500</v>
      </c>
      <c r="E96391" t="s">
        <v>86501</v>
      </c>
      <c r="F96391" t="s">
        <v>86502</v>
      </c>
    </row>
    <row r="96392" spans="1:6" x14ac:dyDescent="0.2">
      <c r="A96392" t="s">
        <v>103253</v>
      </c>
      <c r="B96392" t="s">
        <v>107134</v>
      </c>
      <c r="C96392" t="s">
        <v>107135</v>
      </c>
      <c r="D96392" t="s">
        <v>105453</v>
      </c>
      <c r="E96392" t="s">
        <v>105454</v>
      </c>
      <c r="F96392" t="s">
        <v>105455</v>
      </c>
    </row>
    <row r="96393" spans="1:6" x14ac:dyDescent="0.2">
      <c r="A96393" t="s">
        <v>103253</v>
      </c>
      <c r="B96393" t="s">
        <v>107134</v>
      </c>
      <c r="C96393" t="s">
        <v>107135</v>
      </c>
      <c r="D96393" t="s">
        <v>104237</v>
      </c>
      <c r="E96393" t="s">
        <v>104238</v>
      </c>
      <c r="F96393" t="s">
        <v>104239</v>
      </c>
    </row>
    <row r="96394" spans="1:6" x14ac:dyDescent="0.2">
      <c r="A96394" t="s">
        <v>103253</v>
      </c>
      <c r="B96394" t="s">
        <v>107134</v>
      </c>
      <c r="C96394" t="s">
        <v>107135</v>
      </c>
      <c r="D96394" t="s">
        <v>20629</v>
      </c>
      <c r="E96394" t="s">
        <v>20630</v>
      </c>
      <c r="F96394" t="s">
        <v>20631</v>
      </c>
    </row>
    <row r="96395" spans="1:6" x14ac:dyDescent="0.2">
      <c r="A96395" t="s">
        <v>103253</v>
      </c>
      <c r="B96395" t="s">
        <v>107134</v>
      </c>
      <c r="C96395" t="s">
        <v>107135</v>
      </c>
      <c r="D96395" t="s">
        <v>106994</v>
      </c>
      <c r="E96395" t="s">
        <v>106995</v>
      </c>
      <c r="F96395" t="s">
        <v>106996</v>
      </c>
    </row>
    <row r="96396" spans="1:6" x14ac:dyDescent="0.2">
      <c r="A96396" t="s">
        <v>103253</v>
      </c>
      <c r="B96396" t="s">
        <v>107134</v>
      </c>
      <c r="C96396" t="s">
        <v>107135</v>
      </c>
      <c r="D96396" t="s">
        <v>6816</v>
      </c>
      <c r="E96396" t="s">
        <v>6817</v>
      </c>
      <c r="F96396" t="s">
        <v>6818</v>
      </c>
    </row>
    <row r="96397" spans="1:6" x14ac:dyDescent="0.2">
      <c r="A96397" t="s">
        <v>103253</v>
      </c>
      <c r="B96397" t="s">
        <v>107134</v>
      </c>
      <c r="C96397" t="s">
        <v>107135</v>
      </c>
      <c r="D96397" t="s">
        <v>103826</v>
      </c>
      <c r="E96397" t="s">
        <v>103827</v>
      </c>
      <c r="F96397" t="s">
        <v>103828</v>
      </c>
    </row>
    <row r="96398" spans="1:6" x14ac:dyDescent="0.2">
      <c r="A96398" t="s">
        <v>103253</v>
      </c>
      <c r="B96398" t="s">
        <v>107134</v>
      </c>
      <c r="C96398" t="s">
        <v>107135</v>
      </c>
      <c r="D96398" t="s">
        <v>45826</v>
      </c>
      <c r="E96398" t="s">
        <v>45827</v>
      </c>
      <c r="F96398" t="s">
        <v>107209</v>
      </c>
    </row>
    <row r="96399" spans="1:6" x14ac:dyDescent="0.2">
      <c r="A96399" t="s">
        <v>103253</v>
      </c>
      <c r="B96399" t="s">
        <v>107134</v>
      </c>
      <c r="C96399" t="s">
        <v>107135</v>
      </c>
      <c r="D96399" t="s">
        <v>105459</v>
      </c>
      <c r="E96399" t="s">
        <v>105460</v>
      </c>
      <c r="F96399" t="s">
        <v>105461</v>
      </c>
    </row>
    <row r="96400" spans="1:6" x14ac:dyDescent="0.2">
      <c r="A96400" t="s">
        <v>103253</v>
      </c>
      <c r="B96400" t="s">
        <v>107134</v>
      </c>
      <c r="C96400" t="s">
        <v>107135</v>
      </c>
      <c r="D96400" t="s">
        <v>103829</v>
      </c>
      <c r="E96400" t="s">
        <v>103830</v>
      </c>
      <c r="F96400" t="s">
        <v>103831</v>
      </c>
    </row>
    <row r="96401" spans="1:6" x14ac:dyDescent="0.2">
      <c r="A96401" t="s">
        <v>103253</v>
      </c>
      <c r="B96401" t="s">
        <v>107134</v>
      </c>
      <c r="C96401" t="s">
        <v>107135</v>
      </c>
      <c r="D96401" t="s">
        <v>83544</v>
      </c>
      <c r="E96401" t="s">
        <v>83545</v>
      </c>
      <c r="F96401" t="s">
        <v>83546</v>
      </c>
    </row>
    <row r="96402" spans="1:6" x14ac:dyDescent="0.2">
      <c r="A96402" t="s">
        <v>103253</v>
      </c>
      <c r="B96402" t="s">
        <v>107134</v>
      </c>
      <c r="C96402" t="s">
        <v>107135</v>
      </c>
      <c r="D96402" t="s">
        <v>33278</v>
      </c>
      <c r="E96402" t="s">
        <v>33279</v>
      </c>
      <c r="F96402" t="s">
        <v>33280</v>
      </c>
    </row>
    <row r="96403" spans="1:6" x14ac:dyDescent="0.2">
      <c r="A96403" t="s">
        <v>103253</v>
      </c>
      <c r="B96403" t="s">
        <v>107134</v>
      </c>
      <c r="C96403" t="s">
        <v>107135</v>
      </c>
      <c r="D96403" t="s">
        <v>61329</v>
      </c>
      <c r="E96403" t="s">
        <v>61330</v>
      </c>
      <c r="F96403" t="s">
        <v>107210</v>
      </c>
    </row>
    <row r="96404" spans="1:6" x14ac:dyDescent="0.2">
      <c r="A96404" t="s">
        <v>103253</v>
      </c>
      <c r="B96404" t="s">
        <v>107134</v>
      </c>
      <c r="C96404" t="s">
        <v>107135</v>
      </c>
      <c r="D96404" t="s">
        <v>49613</v>
      </c>
      <c r="E96404" t="s">
        <v>49614</v>
      </c>
      <c r="F96404" t="s">
        <v>49615</v>
      </c>
    </row>
    <row r="96405" spans="1:6" x14ac:dyDescent="0.2">
      <c r="A96405" t="s">
        <v>103253</v>
      </c>
      <c r="B96405" t="s">
        <v>107134</v>
      </c>
      <c r="C96405" t="s">
        <v>107135</v>
      </c>
      <c r="D96405" t="s">
        <v>45829</v>
      </c>
      <c r="E96405" t="s">
        <v>45830</v>
      </c>
      <c r="F96405" t="s">
        <v>45831</v>
      </c>
    </row>
    <row r="96406" spans="1:6" x14ac:dyDescent="0.2">
      <c r="A96406" t="s">
        <v>103253</v>
      </c>
      <c r="B96406" t="s">
        <v>107134</v>
      </c>
      <c r="C96406" t="s">
        <v>107135</v>
      </c>
      <c r="D96406" t="s">
        <v>33284</v>
      </c>
      <c r="E96406" t="s">
        <v>33285</v>
      </c>
      <c r="F96406" t="s">
        <v>33286</v>
      </c>
    </row>
    <row r="96407" spans="1:6" x14ac:dyDescent="0.2">
      <c r="A96407" t="s">
        <v>103253</v>
      </c>
      <c r="B96407" t="s">
        <v>107134</v>
      </c>
      <c r="C96407" t="s">
        <v>107135</v>
      </c>
      <c r="D96407" t="s">
        <v>107211</v>
      </c>
      <c r="E96407" t="s">
        <v>107212</v>
      </c>
      <c r="F96407" t="s">
        <v>107213</v>
      </c>
    </row>
    <row r="96408" spans="1:6" x14ac:dyDescent="0.2">
      <c r="A96408" t="s">
        <v>103253</v>
      </c>
      <c r="B96408" t="s">
        <v>107134</v>
      </c>
      <c r="C96408" t="s">
        <v>107135</v>
      </c>
      <c r="D96408" t="s">
        <v>37928</v>
      </c>
      <c r="E96408" t="s">
        <v>37929</v>
      </c>
      <c r="F96408" t="s">
        <v>37930</v>
      </c>
    </row>
    <row r="96409" spans="1:6" x14ac:dyDescent="0.2">
      <c r="A96409" t="s">
        <v>103253</v>
      </c>
      <c r="B96409" t="s">
        <v>107134</v>
      </c>
      <c r="C96409" t="s">
        <v>107135</v>
      </c>
      <c r="D96409" t="s">
        <v>96143</v>
      </c>
      <c r="E96409" t="s">
        <v>96144</v>
      </c>
      <c r="F96409" t="s">
        <v>96145</v>
      </c>
    </row>
    <row r="96410" spans="1:6" x14ac:dyDescent="0.2">
      <c r="A96410" t="s">
        <v>103253</v>
      </c>
      <c r="B96410" t="s">
        <v>107134</v>
      </c>
      <c r="C96410" t="s">
        <v>107135</v>
      </c>
      <c r="D96410" t="s">
        <v>78</v>
      </c>
      <c r="E96410" t="s">
        <v>79</v>
      </c>
      <c r="F96410" t="s">
        <v>80</v>
      </c>
    </row>
    <row r="96411" spans="1:6" x14ac:dyDescent="0.2">
      <c r="A96411" t="s">
        <v>103253</v>
      </c>
      <c r="B96411" t="s">
        <v>107134</v>
      </c>
      <c r="C96411" t="s">
        <v>107135</v>
      </c>
      <c r="D96411" t="s">
        <v>106999</v>
      </c>
      <c r="E96411" t="s">
        <v>107000</v>
      </c>
      <c r="F96411" t="s">
        <v>107001</v>
      </c>
    </row>
    <row r="96412" spans="1:6" x14ac:dyDescent="0.2">
      <c r="A96412" t="s">
        <v>103253</v>
      </c>
      <c r="B96412" t="s">
        <v>107134</v>
      </c>
      <c r="C96412" t="s">
        <v>107135</v>
      </c>
      <c r="D96412" t="s">
        <v>61329</v>
      </c>
      <c r="E96412" t="s">
        <v>61330</v>
      </c>
      <c r="F96412" t="s">
        <v>107210</v>
      </c>
    </row>
    <row r="96413" spans="1:6" x14ac:dyDescent="0.2">
      <c r="A96413" t="s">
        <v>103253</v>
      </c>
      <c r="B96413" t="s">
        <v>107134</v>
      </c>
      <c r="C96413" t="s">
        <v>107135</v>
      </c>
      <c r="D96413" t="s">
        <v>16575</v>
      </c>
      <c r="E96413" t="s">
        <v>16576</v>
      </c>
      <c r="F96413" t="s">
        <v>16577</v>
      </c>
    </row>
    <row r="96414" spans="1:6" x14ac:dyDescent="0.2">
      <c r="A96414" t="s">
        <v>103253</v>
      </c>
      <c r="B96414" t="s">
        <v>107134</v>
      </c>
      <c r="C96414" t="s">
        <v>107135</v>
      </c>
      <c r="D96414" t="s">
        <v>12712</v>
      </c>
      <c r="E96414" t="s">
        <v>12713</v>
      </c>
      <c r="F96414" t="s">
        <v>12714</v>
      </c>
    </row>
    <row r="96415" spans="1:6" x14ac:dyDescent="0.2">
      <c r="A96415" t="s">
        <v>103253</v>
      </c>
      <c r="B96415" t="s">
        <v>107134</v>
      </c>
      <c r="C96415" t="s">
        <v>107135</v>
      </c>
      <c r="D96415" t="s">
        <v>33284</v>
      </c>
      <c r="E96415" t="s">
        <v>33285</v>
      </c>
      <c r="F96415" t="s">
        <v>33286</v>
      </c>
    </row>
    <row r="96416" spans="1:6" x14ac:dyDescent="0.2">
      <c r="A96416" t="s">
        <v>103253</v>
      </c>
      <c r="B96416" t="s">
        <v>107134</v>
      </c>
      <c r="C96416" t="s">
        <v>107135</v>
      </c>
      <c r="D96416" t="s">
        <v>104254</v>
      </c>
      <c r="E96416" t="s">
        <v>104255</v>
      </c>
      <c r="F96416" t="s">
        <v>104256</v>
      </c>
    </row>
    <row r="96417" spans="1:6" x14ac:dyDescent="0.2">
      <c r="A96417" t="s">
        <v>103253</v>
      </c>
      <c r="B96417" t="s">
        <v>107134</v>
      </c>
      <c r="C96417" t="s">
        <v>107135</v>
      </c>
      <c r="D96417" t="s">
        <v>45829</v>
      </c>
      <c r="E96417" t="s">
        <v>45830</v>
      </c>
      <c r="F96417" t="s">
        <v>45831</v>
      </c>
    </row>
    <row r="96418" spans="1:6" x14ac:dyDescent="0.2">
      <c r="A96418" t="s">
        <v>103253</v>
      </c>
      <c r="B96418" t="s">
        <v>107134</v>
      </c>
      <c r="C96418" t="s">
        <v>107135</v>
      </c>
      <c r="D96418" t="s">
        <v>107214</v>
      </c>
      <c r="E96418" t="s">
        <v>107215</v>
      </c>
      <c r="F96418" t="s">
        <v>107216</v>
      </c>
    </row>
    <row r="96419" spans="1:6" x14ac:dyDescent="0.2">
      <c r="A96419" t="s">
        <v>103253</v>
      </c>
      <c r="B96419" t="s">
        <v>107134</v>
      </c>
      <c r="C96419" t="s">
        <v>107135</v>
      </c>
      <c r="D96419" t="s">
        <v>11116</v>
      </c>
      <c r="E96419" t="s">
        <v>11117</v>
      </c>
      <c r="F96419" t="s">
        <v>11118</v>
      </c>
    </row>
    <row r="96420" spans="1:6" x14ac:dyDescent="0.2">
      <c r="A96420" t="s">
        <v>103253</v>
      </c>
      <c r="B96420" t="s">
        <v>107134</v>
      </c>
      <c r="C96420" t="s">
        <v>107135</v>
      </c>
      <c r="D96420" t="s">
        <v>1017</v>
      </c>
      <c r="E96420" t="s">
        <v>1018</v>
      </c>
      <c r="F96420" t="s">
        <v>1019</v>
      </c>
    </row>
    <row r="96421" spans="1:6" x14ac:dyDescent="0.2">
      <c r="A96421" t="s">
        <v>103253</v>
      </c>
      <c r="B96421" t="s">
        <v>107134</v>
      </c>
      <c r="C96421" t="s">
        <v>107135</v>
      </c>
      <c r="D96421" t="s">
        <v>107005</v>
      </c>
      <c r="E96421" t="s">
        <v>107006</v>
      </c>
      <c r="F96421" t="s">
        <v>107007</v>
      </c>
    </row>
    <row r="96422" spans="1:6" x14ac:dyDescent="0.2">
      <c r="A96422" t="s">
        <v>103253</v>
      </c>
      <c r="B96422" t="s">
        <v>107134</v>
      </c>
      <c r="C96422" t="s">
        <v>107135</v>
      </c>
      <c r="D96422" t="s">
        <v>104515</v>
      </c>
      <c r="E96422" t="s">
        <v>104516</v>
      </c>
      <c r="F96422" t="s">
        <v>104517</v>
      </c>
    </row>
    <row r="96423" spans="1:6" x14ac:dyDescent="0.2">
      <c r="A96423" t="s">
        <v>103253</v>
      </c>
      <c r="B96423" t="s">
        <v>107134</v>
      </c>
      <c r="C96423" t="s">
        <v>107135</v>
      </c>
      <c r="D96423" t="s">
        <v>33308</v>
      </c>
      <c r="E96423" t="s">
        <v>33309</v>
      </c>
      <c r="F96423" t="s">
        <v>33310</v>
      </c>
    </row>
    <row r="96424" spans="1:6" x14ac:dyDescent="0.2">
      <c r="A96424" t="s">
        <v>103253</v>
      </c>
      <c r="B96424" t="s">
        <v>107134</v>
      </c>
      <c r="C96424" t="s">
        <v>107135</v>
      </c>
      <c r="D96424" t="s">
        <v>43723</v>
      </c>
      <c r="E96424" t="s">
        <v>43724</v>
      </c>
      <c r="F96424" t="s">
        <v>43725</v>
      </c>
    </row>
    <row r="96425" spans="1:6" x14ac:dyDescent="0.2">
      <c r="A96425" t="s">
        <v>103253</v>
      </c>
      <c r="B96425" t="s">
        <v>107134</v>
      </c>
      <c r="C96425" t="s">
        <v>107135</v>
      </c>
      <c r="D96425" t="s">
        <v>89587</v>
      </c>
      <c r="E96425" t="s">
        <v>89588</v>
      </c>
      <c r="F96425" t="s">
        <v>89589</v>
      </c>
    </row>
    <row r="96426" spans="1:6" x14ac:dyDescent="0.2">
      <c r="A96426" t="s">
        <v>103253</v>
      </c>
      <c r="B96426" t="s">
        <v>107134</v>
      </c>
      <c r="C96426" t="s">
        <v>107135</v>
      </c>
      <c r="D96426" t="s">
        <v>8320</v>
      </c>
      <c r="E96426" t="s">
        <v>8321</v>
      </c>
      <c r="F96426" t="s">
        <v>8322</v>
      </c>
    </row>
    <row r="96427" spans="1:6" x14ac:dyDescent="0.2">
      <c r="A96427" t="s">
        <v>103253</v>
      </c>
      <c r="B96427" t="s">
        <v>107134</v>
      </c>
      <c r="C96427" t="s">
        <v>107135</v>
      </c>
      <c r="D96427" t="s">
        <v>87356</v>
      </c>
      <c r="E96427" t="s">
        <v>87357</v>
      </c>
      <c r="F96427" t="s">
        <v>87358</v>
      </c>
    </row>
    <row r="96428" spans="1:6" x14ac:dyDescent="0.2">
      <c r="A96428" t="s">
        <v>103253</v>
      </c>
      <c r="B96428" t="s">
        <v>107134</v>
      </c>
      <c r="C96428" t="s">
        <v>107135</v>
      </c>
      <c r="D96428" t="s">
        <v>107217</v>
      </c>
      <c r="E96428" t="s">
        <v>107218</v>
      </c>
      <c r="F96428" t="s">
        <v>107219</v>
      </c>
    </row>
    <row r="96429" spans="1:6" x14ac:dyDescent="0.2">
      <c r="A96429" t="s">
        <v>103253</v>
      </c>
      <c r="B96429" t="s">
        <v>107134</v>
      </c>
      <c r="C96429" t="s">
        <v>107135</v>
      </c>
      <c r="D96429" t="s">
        <v>89590</v>
      </c>
      <c r="E96429" t="s">
        <v>89591</v>
      </c>
      <c r="F96429" t="s">
        <v>89592</v>
      </c>
    </row>
    <row r="96430" spans="1:6" x14ac:dyDescent="0.2">
      <c r="A96430" t="s">
        <v>103253</v>
      </c>
      <c r="B96430" t="s">
        <v>107134</v>
      </c>
      <c r="C96430" t="s">
        <v>107135</v>
      </c>
      <c r="D96430" t="s">
        <v>1809</v>
      </c>
      <c r="E96430" t="s">
        <v>1810</v>
      </c>
      <c r="F96430" t="s">
        <v>1811</v>
      </c>
    </row>
    <row r="96431" spans="1:6" x14ac:dyDescent="0.2">
      <c r="A96431" t="s">
        <v>103253</v>
      </c>
      <c r="B96431" t="s">
        <v>107134</v>
      </c>
      <c r="C96431" t="s">
        <v>107135</v>
      </c>
      <c r="D96431" t="s">
        <v>8608</v>
      </c>
      <c r="E96431" t="s">
        <v>8609</v>
      </c>
      <c r="F96431" t="s">
        <v>8610</v>
      </c>
    </row>
    <row r="96432" spans="1:6" x14ac:dyDescent="0.2">
      <c r="A96432" t="s">
        <v>103253</v>
      </c>
      <c r="B96432" t="s">
        <v>107134</v>
      </c>
      <c r="C96432" t="s">
        <v>107135</v>
      </c>
      <c r="D96432" t="s">
        <v>7103</v>
      </c>
      <c r="E96432" t="s">
        <v>7104</v>
      </c>
      <c r="F96432" t="s">
        <v>7105</v>
      </c>
    </row>
    <row r="96433" spans="1:6" x14ac:dyDescent="0.2">
      <c r="A96433" t="s">
        <v>103253</v>
      </c>
      <c r="B96433" t="s">
        <v>107134</v>
      </c>
      <c r="C96433" t="s">
        <v>107135</v>
      </c>
      <c r="D96433" t="s">
        <v>103899</v>
      </c>
      <c r="E96433" t="s">
        <v>103900</v>
      </c>
      <c r="F96433" t="s">
        <v>103901</v>
      </c>
    </row>
    <row r="96434" spans="1:6" x14ac:dyDescent="0.2">
      <c r="A96434" t="s">
        <v>103253</v>
      </c>
      <c r="B96434" t="s">
        <v>107134</v>
      </c>
      <c r="C96434" t="s">
        <v>107135</v>
      </c>
      <c r="D96434" t="s">
        <v>88975</v>
      </c>
      <c r="E96434" t="s">
        <v>88976</v>
      </c>
      <c r="F96434" t="s">
        <v>88977</v>
      </c>
    </row>
    <row r="96435" spans="1:6" x14ac:dyDescent="0.2">
      <c r="A96435" t="s">
        <v>103253</v>
      </c>
      <c r="B96435" t="s">
        <v>107134</v>
      </c>
      <c r="C96435" t="s">
        <v>107135</v>
      </c>
      <c r="D96435" t="s">
        <v>79072</v>
      </c>
      <c r="E96435" t="s">
        <v>79073</v>
      </c>
      <c r="F96435" t="s">
        <v>79074</v>
      </c>
    </row>
    <row r="96436" spans="1:6" x14ac:dyDescent="0.2">
      <c r="A96436" t="s">
        <v>103253</v>
      </c>
      <c r="B96436" t="s">
        <v>107134</v>
      </c>
      <c r="C96436" t="s">
        <v>107135</v>
      </c>
      <c r="D96436" t="s">
        <v>33317</v>
      </c>
      <c r="E96436" t="s">
        <v>33318</v>
      </c>
      <c r="F96436" t="s">
        <v>33319</v>
      </c>
    </row>
    <row r="96437" spans="1:6" x14ac:dyDescent="0.2">
      <c r="A96437" t="s">
        <v>103253</v>
      </c>
      <c r="B96437" t="s">
        <v>107134</v>
      </c>
      <c r="C96437" t="s">
        <v>107135</v>
      </c>
      <c r="D96437" t="s">
        <v>33317</v>
      </c>
      <c r="E96437" t="s">
        <v>33318</v>
      </c>
      <c r="F96437" t="s">
        <v>33319</v>
      </c>
    </row>
    <row r="96438" spans="1:6" x14ac:dyDescent="0.2">
      <c r="A96438" t="s">
        <v>103253</v>
      </c>
      <c r="B96438" t="s">
        <v>107134</v>
      </c>
      <c r="C96438" t="s">
        <v>107135</v>
      </c>
      <c r="D96438" t="s">
        <v>42177</v>
      </c>
      <c r="E96438" t="s">
        <v>42178</v>
      </c>
      <c r="F96438" t="s">
        <v>42179</v>
      </c>
    </row>
    <row r="96439" spans="1:6" x14ac:dyDescent="0.2">
      <c r="A96439" t="s">
        <v>103253</v>
      </c>
      <c r="B96439" t="s">
        <v>107134</v>
      </c>
      <c r="C96439" t="s">
        <v>107135</v>
      </c>
      <c r="D96439" t="s">
        <v>103338</v>
      </c>
      <c r="E96439" t="s">
        <v>103339</v>
      </c>
      <c r="F96439" t="s">
        <v>103340</v>
      </c>
    </row>
    <row r="96440" spans="1:6" x14ac:dyDescent="0.2">
      <c r="A96440" t="s">
        <v>103253</v>
      </c>
      <c r="B96440" t="s">
        <v>107134</v>
      </c>
      <c r="C96440" t="s">
        <v>107135</v>
      </c>
      <c r="D96440" t="s">
        <v>103341</v>
      </c>
      <c r="E96440" t="s">
        <v>103342</v>
      </c>
      <c r="F96440" t="s">
        <v>103343</v>
      </c>
    </row>
    <row r="96441" spans="1:6" x14ac:dyDescent="0.2">
      <c r="A96441" t="s">
        <v>103253</v>
      </c>
      <c r="B96441" t="s">
        <v>107134</v>
      </c>
      <c r="C96441" t="s">
        <v>107135</v>
      </c>
      <c r="D96441" t="s">
        <v>8608</v>
      </c>
      <c r="E96441" t="s">
        <v>8609</v>
      </c>
      <c r="F96441" t="s">
        <v>8610</v>
      </c>
    </row>
    <row r="96442" spans="1:6" x14ac:dyDescent="0.2">
      <c r="A96442" t="s">
        <v>103253</v>
      </c>
      <c r="B96442" t="s">
        <v>107134</v>
      </c>
      <c r="C96442" t="s">
        <v>107135</v>
      </c>
      <c r="D96442" t="s">
        <v>105479</v>
      </c>
      <c r="E96442" t="s">
        <v>105480</v>
      </c>
      <c r="F96442" t="s">
        <v>105481</v>
      </c>
    </row>
    <row r="96443" spans="1:6" x14ac:dyDescent="0.2">
      <c r="A96443" t="s">
        <v>103253</v>
      </c>
      <c r="B96443" t="s">
        <v>107134</v>
      </c>
      <c r="C96443" t="s">
        <v>107135</v>
      </c>
      <c r="D96443" t="s">
        <v>107220</v>
      </c>
      <c r="E96443" t="s">
        <v>107221</v>
      </c>
      <c r="F96443" t="s">
        <v>107222</v>
      </c>
    </row>
    <row r="96444" spans="1:6" x14ac:dyDescent="0.2">
      <c r="A96444" t="s">
        <v>103253</v>
      </c>
      <c r="B96444" t="s">
        <v>107134</v>
      </c>
      <c r="C96444" t="s">
        <v>107135</v>
      </c>
      <c r="D96444" t="s">
        <v>32861</v>
      </c>
      <c r="E96444" t="s">
        <v>32862</v>
      </c>
      <c r="F96444" t="s">
        <v>32863</v>
      </c>
    </row>
    <row r="96445" spans="1:6" x14ac:dyDescent="0.2">
      <c r="A96445" t="s">
        <v>103253</v>
      </c>
      <c r="B96445" t="s">
        <v>107134</v>
      </c>
      <c r="C96445" t="s">
        <v>107135</v>
      </c>
      <c r="D96445" t="s">
        <v>107223</v>
      </c>
      <c r="E96445" t="s">
        <v>107224</v>
      </c>
      <c r="F96445" t="s">
        <v>107225</v>
      </c>
    </row>
    <row r="96446" spans="1:6" x14ac:dyDescent="0.2">
      <c r="A96446" t="s">
        <v>103253</v>
      </c>
      <c r="B96446" t="s">
        <v>107134</v>
      </c>
      <c r="C96446" t="s">
        <v>107135</v>
      </c>
      <c r="D96446" t="s">
        <v>107226</v>
      </c>
      <c r="E96446" t="s">
        <v>107227</v>
      </c>
      <c r="F96446" t="s">
        <v>107228</v>
      </c>
    </row>
    <row r="96447" spans="1:6" x14ac:dyDescent="0.2">
      <c r="A96447" t="s">
        <v>103253</v>
      </c>
      <c r="B96447" t="s">
        <v>107134</v>
      </c>
      <c r="C96447" t="s">
        <v>107135</v>
      </c>
      <c r="D96447" t="s">
        <v>23849</v>
      </c>
      <c r="E96447" t="s">
        <v>23850</v>
      </c>
      <c r="F96447" t="s">
        <v>23851</v>
      </c>
    </row>
    <row r="96448" spans="1:6" x14ac:dyDescent="0.2">
      <c r="A96448" t="s">
        <v>103253</v>
      </c>
      <c r="B96448" t="s">
        <v>107134</v>
      </c>
      <c r="C96448" t="s">
        <v>107135</v>
      </c>
      <c r="D96448" t="s">
        <v>107229</v>
      </c>
      <c r="E96448" t="s">
        <v>107230</v>
      </c>
      <c r="F96448" t="s">
        <v>107231</v>
      </c>
    </row>
    <row r="96449" spans="1:6" x14ac:dyDescent="0.2">
      <c r="A96449" t="s">
        <v>103253</v>
      </c>
      <c r="B96449" t="s">
        <v>107134</v>
      </c>
      <c r="C96449" t="s">
        <v>107135</v>
      </c>
      <c r="D96449" t="s">
        <v>33359</v>
      </c>
      <c r="E96449" t="s">
        <v>33360</v>
      </c>
      <c r="F96449" t="s">
        <v>33361</v>
      </c>
    </row>
    <row r="96450" spans="1:6" x14ac:dyDescent="0.2">
      <c r="A96450" t="s">
        <v>103253</v>
      </c>
      <c r="B96450" t="s">
        <v>107134</v>
      </c>
      <c r="C96450" t="s">
        <v>107135</v>
      </c>
      <c r="D96450" t="s">
        <v>87417</v>
      </c>
      <c r="E96450" t="s">
        <v>87418</v>
      </c>
      <c r="F96450" t="s">
        <v>87419</v>
      </c>
    </row>
    <row r="96451" spans="1:6" x14ac:dyDescent="0.2">
      <c r="A96451" t="s">
        <v>103253</v>
      </c>
      <c r="B96451" t="s">
        <v>107134</v>
      </c>
      <c r="C96451" t="s">
        <v>107135</v>
      </c>
      <c r="D96451" t="s">
        <v>107232</v>
      </c>
      <c r="E96451" t="s">
        <v>107233</v>
      </c>
      <c r="F96451" t="s">
        <v>107234</v>
      </c>
    </row>
    <row r="96452" spans="1:6" x14ac:dyDescent="0.2">
      <c r="A96452" t="s">
        <v>103253</v>
      </c>
      <c r="B96452" t="s">
        <v>107134</v>
      </c>
      <c r="C96452" t="s">
        <v>107135</v>
      </c>
      <c r="D96452" t="s">
        <v>106466</v>
      </c>
      <c r="E96452" t="s">
        <v>106467</v>
      </c>
      <c r="F96452" t="s">
        <v>106468</v>
      </c>
    </row>
    <row r="96453" spans="1:6" x14ac:dyDescent="0.2">
      <c r="A96453" t="s">
        <v>103253</v>
      </c>
      <c r="B96453" t="s">
        <v>107134</v>
      </c>
      <c r="C96453" t="s">
        <v>107135</v>
      </c>
      <c r="D96453" t="s">
        <v>49700</v>
      </c>
      <c r="E96453" t="s">
        <v>49701</v>
      </c>
      <c r="F96453" t="s">
        <v>49702</v>
      </c>
    </row>
    <row r="96454" spans="1:6" x14ac:dyDescent="0.2">
      <c r="A96454" t="s">
        <v>103253</v>
      </c>
      <c r="B96454" t="s">
        <v>107134</v>
      </c>
      <c r="C96454" t="s">
        <v>107135</v>
      </c>
      <c r="D96454" t="s">
        <v>33341</v>
      </c>
      <c r="E96454" t="s">
        <v>33342</v>
      </c>
      <c r="F96454" t="s">
        <v>33343</v>
      </c>
    </row>
    <row r="96455" spans="1:6" x14ac:dyDescent="0.2">
      <c r="A96455" t="s">
        <v>103253</v>
      </c>
      <c r="B96455" t="s">
        <v>107134</v>
      </c>
      <c r="C96455" t="s">
        <v>107135</v>
      </c>
      <c r="D96455" t="s">
        <v>7136</v>
      </c>
      <c r="E96455" t="s">
        <v>7137</v>
      </c>
      <c r="F96455" t="s">
        <v>7138</v>
      </c>
    </row>
    <row r="96456" spans="1:6" x14ac:dyDescent="0.2">
      <c r="A96456" t="s">
        <v>103253</v>
      </c>
      <c r="B96456" t="s">
        <v>107134</v>
      </c>
      <c r="C96456" t="s">
        <v>107135</v>
      </c>
      <c r="D96456" t="s">
        <v>7139</v>
      </c>
      <c r="E96456" t="s">
        <v>7140</v>
      </c>
      <c r="F96456" t="s">
        <v>7141</v>
      </c>
    </row>
    <row r="96457" spans="1:6" x14ac:dyDescent="0.2">
      <c r="A96457" t="s">
        <v>103253</v>
      </c>
      <c r="B96457" t="s">
        <v>107134</v>
      </c>
      <c r="C96457" t="s">
        <v>107135</v>
      </c>
      <c r="D96457" t="s">
        <v>7127</v>
      </c>
      <c r="E96457" t="s">
        <v>7128</v>
      </c>
      <c r="F96457" t="s">
        <v>7129</v>
      </c>
    </row>
    <row r="96458" spans="1:6" x14ac:dyDescent="0.2">
      <c r="A96458" t="s">
        <v>103253</v>
      </c>
      <c r="B96458" t="s">
        <v>107134</v>
      </c>
      <c r="C96458" t="s">
        <v>107135</v>
      </c>
      <c r="D96458" t="s">
        <v>56572</v>
      </c>
      <c r="E96458" t="s">
        <v>56573</v>
      </c>
      <c r="F96458" t="s">
        <v>56574</v>
      </c>
    </row>
    <row r="96459" spans="1:6" x14ac:dyDescent="0.2">
      <c r="A96459" t="s">
        <v>103253</v>
      </c>
      <c r="B96459" t="s">
        <v>107134</v>
      </c>
      <c r="C96459" t="s">
        <v>107135</v>
      </c>
      <c r="D96459" t="s">
        <v>33338</v>
      </c>
      <c r="E96459" t="s">
        <v>33339</v>
      </c>
      <c r="F96459" t="s">
        <v>33340</v>
      </c>
    </row>
    <row r="96460" spans="1:6" x14ac:dyDescent="0.2">
      <c r="A96460" t="s">
        <v>103253</v>
      </c>
      <c r="B96460" t="s">
        <v>107134</v>
      </c>
      <c r="C96460" t="s">
        <v>107135</v>
      </c>
      <c r="D96460" t="s">
        <v>32861</v>
      </c>
      <c r="E96460" t="s">
        <v>32862</v>
      </c>
      <c r="F96460" t="s">
        <v>32863</v>
      </c>
    </row>
    <row r="96461" spans="1:6" x14ac:dyDescent="0.2">
      <c r="A96461" t="s">
        <v>103253</v>
      </c>
      <c r="B96461" t="s">
        <v>107134</v>
      </c>
      <c r="C96461" t="s">
        <v>107135</v>
      </c>
      <c r="D96461" t="s">
        <v>107235</v>
      </c>
      <c r="E96461" t="s">
        <v>107236</v>
      </c>
      <c r="F96461" t="s">
        <v>107237</v>
      </c>
    </row>
    <row r="96462" spans="1:6" x14ac:dyDescent="0.2">
      <c r="A96462" t="s">
        <v>103253</v>
      </c>
      <c r="B96462" t="s">
        <v>107134</v>
      </c>
      <c r="C96462" t="s">
        <v>107135</v>
      </c>
      <c r="D96462" t="s">
        <v>13283</v>
      </c>
      <c r="E96462" t="s">
        <v>13284</v>
      </c>
      <c r="F96462" t="s">
        <v>13285</v>
      </c>
    </row>
    <row r="96463" spans="1:6" x14ac:dyDescent="0.2">
      <c r="A96463" t="s">
        <v>103253</v>
      </c>
      <c r="B96463" t="s">
        <v>107134</v>
      </c>
      <c r="C96463" t="s">
        <v>107135</v>
      </c>
      <c r="D96463" t="s">
        <v>87451</v>
      </c>
      <c r="E96463" t="s">
        <v>87452</v>
      </c>
      <c r="F96463" t="s">
        <v>87453</v>
      </c>
    </row>
    <row r="96464" spans="1:6" x14ac:dyDescent="0.2">
      <c r="A96464" t="s">
        <v>103253</v>
      </c>
      <c r="B96464" t="s">
        <v>107134</v>
      </c>
      <c r="C96464" t="s">
        <v>107135</v>
      </c>
      <c r="D96464" t="s">
        <v>105497</v>
      </c>
      <c r="E96464" t="s">
        <v>105498</v>
      </c>
      <c r="F96464" t="s">
        <v>105499</v>
      </c>
    </row>
    <row r="96465" spans="1:6" x14ac:dyDescent="0.2">
      <c r="A96465" t="s">
        <v>103253</v>
      </c>
      <c r="B96465" t="s">
        <v>107134</v>
      </c>
      <c r="C96465" t="s">
        <v>107135</v>
      </c>
      <c r="D96465" t="s">
        <v>103932</v>
      </c>
      <c r="E96465" t="s">
        <v>103933</v>
      </c>
      <c r="F96465" t="s">
        <v>103934</v>
      </c>
    </row>
    <row r="96466" spans="1:6" x14ac:dyDescent="0.2">
      <c r="A96466" t="s">
        <v>103253</v>
      </c>
      <c r="B96466" t="s">
        <v>107134</v>
      </c>
      <c r="C96466" t="s">
        <v>107135</v>
      </c>
      <c r="D96466" t="s">
        <v>32897</v>
      </c>
      <c r="E96466" t="s">
        <v>32898</v>
      </c>
      <c r="F96466" t="s">
        <v>32899</v>
      </c>
    </row>
    <row r="96467" spans="1:6" x14ac:dyDescent="0.2">
      <c r="A96467" t="s">
        <v>103253</v>
      </c>
      <c r="B96467" t="s">
        <v>107134</v>
      </c>
      <c r="C96467" t="s">
        <v>107135</v>
      </c>
      <c r="D96467" t="s">
        <v>33344</v>
      </c>
      <c r="E96467" t="s">
        <v>33345</v>
      </c>
      <c r="F96467" t="s">
        <v>33346</v>
      </c>
    </row>
    <row r="96468" spans="1:6" x14ac:dyDescent="0.2">
      <c r="A96468" t="s">
        <v>103253</v>
      </c>
      <c r="B96468" t="s">
        <v>107134</v>
      </c>
      <c r="C96468" t="s">
        <v>107135</v>
      </c>
      <c r="D96468" t="s">
        <v>103993</v>
      </c>
      <c r="E96468" t="s">
        <v>103994</v>
      </c>
      <c r="F96468" t="s">
        <v>103995</v>
      </c>
    </row>
    <row r="96469" spans="1:6" x14ac:dyDescent="0.2">
      <c r="A96469" t="s">
        <v>103253</v>
      </c>
      <c r="B96469" t="s">
        <v>107134</v>
      </c>
      <c r="C96469" t="s">
        <v>107135</v>
      </c>
      <c r="D96469" t="s">
        <v>87466</v>
      </c>
      <c r="E96469" t="s">
        <v>87467</v>
      </c>
      <c r="F96469" t="s">
        <v>87468</v>
      </c>
    </row>
    <row r="96470" spans="1:6" x14ac:dyDescent="0.2">
      <c r="A96470" t="s">
        <v>103253</v>
      </c>
      <c r="B96470" t="s">
        <v>107134</v>
      </c>
      <c r="C96470" t="s">
        <v>107135</v>
      </c>
      <c r="D96470" t="s">
        <v>7115</v>
      </c>
      <c r="E96470" t="s">
        <v>7116</v>
      </c>
      <c r="F96470" t="s">
        <v>7117</v>
      </c>
    </row>
    <row r="96471" spans="1:6" x14ac:dyDescent="0.2">
      <c r="A96471" t="s">
        <v>103253</v>
      </c>
      <c r="B96471" t="s">
        <v>107134</v>
      </c>
      <c r="C96471" t="s">
        <v>107135</v>
      </c>
      <c r="D96471" t="s">
        <v>24372</v>
      </c>
      <c r="E96471" t="s">
        <v>24373</v>
      </c>
      <c r="F96471" t="s">
        <v>24374</v>
      </c>
    </row>
    <row r="96472" spans="1:6" x14ac:dyDescent="0.2">
      <c r="A96472" t="s">
        <v>103253</v>
      </c>
      <c r="B96472" t="s">
        <v>107134</v>
      </c>
      <c r="C96472" t="s">
        <v>107135</v>
      </c>
      <c r="D96472" t="s">
        <v>107238</v>
      </c>
      <c r="E96472" t="s">
        <v>107239</v>
      </c>
      <c r="F96472" t="s">
        <v>107240</v>
      </c>
    </row>
    <row r="96473" spans="1:6" x14ac:dyDescent="0.2">
      <c r="A96473" t="s">
        <v>103253</v>
      </c>
      <c r="B96473" t="s">
        <v>107134</v>
      </c>
      <c r="C96473" t="s">
        <v>107135</v>
      </c>
      <c r="D96473" t="s">
        <v>11851</v>
      </c>
      <c r="E96473" t="s">
        <v>11852</v>
      </c>
      <c r="F96473" t="s">
        <v>11853</v>
      </c>
    </row>
    <row r="96474" spans="1:6" x14ac:dyDescent="0.2">
      <c r="A96474" t="s">
        <v>103253</v>
      </c>
      <c r="B96474" t="s">
        <v>107134</v>
      </c>
      <c r="C96474" t="s">
        <v>107135</v>
      </c>
      <c r="D96474" t="s">
        <v>7124</v>
      </c>
      <c r="E96474" t="s">
        <v>7125</v>
      </c>
      <c r="F96474" t="s">
        <v>7126</v>
      </c>
    </row>
    <row r="96475" spans="1:6" x14ac:dyDescent="0.2">
      <c r="A96475" t="s">
        <v>103253</v>
      </c>
      <c r="B96475" t="s">
        <v>107134</v>
      </c>
      <c r="C96475" t="s">
        <v>107135</v>
      </c>
      <c r="D96475" t="s">
        <v>33341</v>
      </c>
      <c r="E96475" t="s">
        <v>33342</v>
      </c>
      <c r="F96475" t="s">
        <v>33343</v>
      </c>
    </row>
    <row r="96476" spans="1:6" x14ac:dyDescent="0.2">
      <c r="A96476" t="s">
        <v>103253</v>
      </c>
      <c r="B96476" t="s">
        <v>107134</v>
      </c>
      <c r="C96476" t="s">
        <v>107135</v>
      </c>
      <c r="D96476" t="s">
        <v>7127</v>
      </c>
      <c r="E96476" t="s">
        <v>7128</v>
      </c>
      <c r="F96476" t="s">
        <v>7129</v>
      </c>
    </row>
    <row r="96477" spans="1:6" x14ac:dyDescent="0.2">
      <c r="A96477" t="s">
        <v>103253</v>
      </c>
      <c r="B96477" t="s">
        <v>107134</v>
      </c>
      <c r="C96477" t="s">
        <v>107135</v>
      </c>
      <c r="D96477" t="s">
        <v>107241</v>
      </c>
      <c r="E96477" t="s">
        <v>107242</v>
      </c>
      <c r="F96477" t="s">
        <v>107243</v>
      </c>
    </row>
    <row r="96478" spans="1:6" x14ac:dyDescent="0.2">
      <c r="A96478" t="s">
        <v>103253</v>
      </c>
      <c r="B96478" t="s">
        <v>107134</v>
      </c>
      <c r="C96478" t="s">
        <v>107135</v>
      </c>
      <c r="D96478" t="s">
        <v>105295</v>
      </c>
      <c r="E96478" t="s">
        <v>105296</v>
      </c>
      <c r="F96478" t="s">
        <v>105297</v>
      </c>
    </row>
    <row r="96479" spans="1:6" x14ac:dyDescent="0.2">
      <c r="A96479" t="s">
        <v>103253</v>
      </c>
      <c r="B96479" t="s">
        <v>107134</v>
      </c>
      <c r="C96479" t="s">
        <v>107135</v>
      </c>
      <c r="D96479" t="s">
        <v>107244</v>
      </c>
      <c r="E96479" t="s">
        <v>107245</v>
      </c>
      <c r="F96479" t="s">
        <v>107246</v>
      </c>
    </row>
    <row r="96480" spans="1:6" x14ac:dyDescent="0.2">
      <c r="A96480" t="s">
        <v>103253</v>
      </c>
      <c r="B96480" t="s">
        <v>107134</v>
      </c>
      <c r="C96480" t="s">
        <v>107135</v>
      </c>
      <c r="D96480" t="s">
        <v>757</v>
      </c>
      <c r="E96480" t="s">
        <v>758</v>
      </c>
      <c r="F96480" t="s">
        <v>759</v>
      </c>
    </row>
    <row r="96481" spans="1:6" x14ac:dyDescent="0.2">
      <c r="A96481" t="s">
        <v>103253</v>
      </c>
      <c r="B96481" t="s">
        <v>107134</v>
      </c>
      <c r="C96481" t="s">
        <v>107135</v>
      </c>
      <c r="D96481" t="s">
        <v>36175</v>
      </c>
      <c r="E96481" t="s">
        <v>36176</v>
      </c>
      <c r="F96481" t="s">
        <v>36177</v>
      </c>
    </row>
    <row r="96482" spans="1:6" x14ac:dyDescent="0.2">
      <c r="A96482" t="s">
        <v>103253</v>
      </c>
      <c r="B96482" t="s">
        <v>107134</v>
      </c>
      <c r="C96482" t="s">
        <v>107135</v>
      </c>
      <c r="D96482" t="s">
        <v>107247</v>
      </c>
      <c r="E96482" t="s">
        <v>107248</v>
      </c>
      <c r="F96482" t="s">
        <v>107249</v>
      </c>
    </row>
    <row r="96483" spans="1:6" x14ac:dyDescent="0.2">
      <c r="A96483" t="s">
        <v>103253</v>
      </c>
      <c r="B96483" t="s">
        <v>107134</v>
      </c>
      <c r="C96483" t="s">
        <v>107135</v>
      </c>
      <c r="D96483" t="s">
        <v>1041</v>
      </c>
      <c r="E96483" t="s">
        <v>1042</v>
      </c>
      <c r="F96483" t="s">
        <v>1043</v>
      </c>
    </row>
    <row r="96484" spans="1:6" x14ac:dyDescent="0.2">
      <c r="A96484" t="s">
        <v>103253</v>
      </c>
      <c r="B96484" t="s">
        <v>107134</v>
      </c>
      <c r="C96484" t="s">
        <v>107135</v>
      </c>
      <c r="D96484" t="s">
        <v>107250</v>
      </c>
      <c r="E96484" t="s">
        <v>107251</v>
      </c>
      <c r="F96484" t="s">
        <v>107252</v>
      </c>
    </row>
    <row r="96485" spans="1:6" x14ac:dyDescent="0.2">
      <c r="A96485" t="s">
        <v>103253</v>
      </c>
      <c r="B96485" t="s">
        <v>107134</v>
      </c>
      <c r="C96485" t="s">
        <v>107135</v>
      </c>
      <c r="D96485" t="s">
        <v>48027</v>
      </c>
      <c r="E96485" t="s">
        <v>48028</v>
      </c>
      <c r="F96485" t="s">
        <v>48029</v>
      </c>
    </row>
    <row r="96486" spans="1:6" x14ac:dyDescent="0.2">
      <c r="A96486" t="s">
        <v>103253</v>
      </c>
      <c r="B96486" t="s">
        <v>107134</v>
      </c>
      <c r="C96486" t="s">
        <v>107135</v>
      </c>
      <c r="D96486" t="s">
        <v>105503</v>
      </c>
      <c r="E96486" t="s">
        <v>105504</v>
      </c>
      <c r="F96486" t="s">
        <v>105505</v>
      </c>
    </row>
    <row r="96487" spans="1:6" x14ac:dyDescent="0.2">
      <c r="A96487" t="s">
        <v>103253</v>
      </c>
      <c r="B96487" t="s">
        <v>107134</v>
      </c>
      <c r="C96487" t="s">
        <v>107135</v>
      </c>
      <c r="D96487" t="s">
        <v>105177</v>
      </c>
      <c r="E96487" t="s">
        <v>105178</v>
      </c>
      <c r="F96487" t="s">
        <v>105179</v>
      </c>
    </row>
    <row r="96488" spans="1:6" x14ac:dyDescent="0.2">
      <c r="A96488" t="s">
        <v>103253</v>
      </c>
      <c r="B96488" t="s">
        <v>107134</v>
      </c>
      <c r="C96488" t="s">
        <v>107135</v>
      </c>
      <c r="D96488" t="s">
        <v>60552</v>
      </c>
      <c r="E96488" t="s">
        <v>60553</v>
      </c>
      <c r="F96488" t="s">
        <v>60554</v>
      </c>
    </row>
    <row r="96489" spans="1:6" x14ac:dyDescent="0.2">
      <c r="A96489" t="s">
        <v>103253</v>
      </c>
      <c r="B96489" t="s">
        <v>107134</v>
      </c>
      <c r="C96489" t="s">
        <v>107135</v>
      </c>
      <c r="D96489" t="s">
        <v>88244</v>
      </c>
      <c r="E96489" t="s">
        <v>88245</v>
      </c>
      <c r="F96489" t="s">
        <v>88246</v>
      </c>
    </row>
    <row r="96490" spans="1:6" x14ac:dyDescent="0.2">
      <c r="A96490" t="s">
        <v>103253</v>
      </c>
      <c r="B96490" t="s">
        <v>107134</v>
      </c>
      <c r="C96490" t="s">
        <v>107135</v>
      </c>
      <c r="D96490" t="s">
        <v>107253</v>
      </c>
      <c r="E96490" t="s">
        <v>107254</v>
      </c>
      <c r="F96490" t="s">
        <v>107255</v>
      </c>
    </row>
    <row r="96491" spans="1:6" x14ac:dyDescent="0.2">
      <c r="A96491" t="s">
        <v>103253</v>
      </c>
      <c r="B96491" t="s">
        <v>107134</v>
      </c>
      <c r="C96491" t="s">
        <v>107135</v>
      </c>
      <c r="D96491" t="s">
        <v>107256</v>
      </c>
      <c r="E96491" t="s">
        <v>107257</v>
      </c>
      <c r="F96491" t="s">
        <v>107258</v>
      </c>
    </row>
    <row r="96492" spans="1:6" x14ac:dyDescent="0.2">
      <c r="A96492" t="s">
        <v>103253</v>
      </c>
      <c r="B96492" t="s">
        <v>107134</v>
      </c>
      <c r="C96492" t="s">
        <v>107135</v>
      </c>
      <c r="D96492" t="s">
        <v>106036</v>
      </c>
      <c r="E96492" t="s">
        <v>106037</v>
      </c>
      <c r="F96492" t="s">
        <v>106038</v>
      </c>
    </row>
    <row r="96493" spans="1:6" x14ac:dyDescent="0.2">
      <c r="A96493" t="s">
        <v>103253</v>
      </c>
      <c r="B96493" t="s">
        <v>107134</v>
      </c>
      <c r="C96493" t="s">
        <v>107135</v>
      </c>
      <c r="D96493" t="s">
        <v>24363</v>
      </c>
      <c r="E96493" t="s">
        <v>24364</v>
      </c>
      <c r="F96493" t="s">
        <v>24365</v>
      </c>
    </row>
    <row r="96494" spans="1:6" x14ac:dyDescent="0.2">
      <c r="A96494" t="s">
        <v>103253</v>
      </c>
      <c r="B96494" t="s">
        <v>107134</v>
      </c>
      <c r="C96494" t="s">
        <v>107135</v>
      </c>
      <c r="D96494" t="s">
        <v>106052</v>
      </c>
      <c r="E96494" t="s">
        <v>106053</v>
      </c>
      <c r="F96494" t="s">
        <v>106054</v>
      </c>
    </row>
    <row r="96495" spans="1:6" x14ac:dyDescent="0.2">
      <c r="A96495" t="s">
        <v>103253</v>
      </c>
      <c r="B96495" t="s">
        <v>107134</v>
      </c>
      <c r="C96495" t="s">
        <v>107135</v>
      </c>
      <c r="D96495" t="s">
        <v>83253</v>
      </c>
      <c r="E96495" t="s">
        <v>83254</v>
      </c>
      <c r="F96495" t="s">
        <v>83255</v>
      </c>
    </row>
    <row r="96496" spans="1:6" x14ac:dyDescent="0.2">
      <c r="A96496" t="s">
        <v>103253</v>
      </c>
      <c r="B96496" t="s">
        <v>107134</v>
      </c>
      <c r="C96496" t="s">
        <v>107135</v>
      </c>
      <c r="D96496" t="s">
        <v>88778</v>
      </c>
      <c r="E96496" t="s">
        <v>88779</v>
      </c>
      <c r="F96496" t="s">
        <v>88780</v>
      </c>
    </row>
    <row r="96497" spans="1:6" x14ac:dyDescent="0.2">
      <c r="A96497" t="s">
        <v>103253</v>
      </c>
      <c r="B96497" t="s">
        <v>107134</v>
      </c>
      <c r="C96497" t="s">
        <v>107135</v>
      </c>
      <c r="D96497" t="s">
        <v>33353</v>
      </c>
      <c r="E96497" t="s">
        <v>33354</v>
      </c>
      <c r="F96497" t="s">
        <v>33355</v>
      </c>
    </row>
    <row r="96498" spans="1:6" x14ac:dyDescent="0.2">
      <c r="A96498" t="s">
        <v>103253</v>
      </c>
      <c r="B96498" t="s">
        <v>107134</v>
      </c>
      <c r="C96498" t="s">
        <v>107135</v>
      </c>
      <c r="D96498" t="s">
        <v>89651</v>
      </c>
      <c r="E96498" t="s">
        <v>89652</v>
      </c>
      <c r="F96498" t="s">
        <v>89653</v>
      </c>
    </row>
    <row r="96499" spans="1:6" x14ac:dyDescent="0.2">
      <c r="A96499" t="s">
        <v>103253</v>
      </c>
      <c r="B96499" t="s">
        <v>107134</v>
      </c>
      <c r="C96499" t="s">
        <v>107135</v>
      </c>
      <c r="D96499" t="s">
        <v>22551</v>
      </c>
      <c r="E96499" t="s">
        <v>22552</v>
      </c>
      <c r="F96499" t="s">
        <v>22553</v>
      </c>
    </row>
    <row r="96500" spans="1:6" x14ac:dyDescent="0.2">
      <c r="A96500" t="s">
        <v>103253</v>
      </c>
      <c r="B96500" t="s">
        <v>107134</v>
      </c>
      <c r="C96500" t="s">
        <v>107135</v>
      </c>
      <c r="D96500" t="s">
        <v>107259</v>
      </c>
      <c r="E96500" t="s">
        <v>107260</v>
      </c>
      <c r="F96500" t="s">
        <v>107261</v>
      </c>
    </row>
    <row r="96501" spans="1:6" x14ac:dyDescent="0.2">
      <c r="A96501" t="s">
        <v>103253</v>
      </c>
      <c r="B96501" t="s">
        <v>107134</v>
      </c>
      <c r="C96501" t="s">
        <v>107135</v>
      </c>
      <c r="D96501" t="s">
        <v>107262</v>
      </c>
      <c r="E96501" t="s">
        <v>107263</v>
      </c>
      <c r="F96501" t="s">
        <v>107264</v>
      </c>
    </row>
    <row r="96502" spans="1:6" x14ac:dyDescent="0.2">
      <c r="A96502" t="s">
        <v>103253</v>
      </c>
      <c r="B96502" t="s">
        <v>107134</v>
      </c>
      <c r="C96502" t="s">
        <v>107135</v>
      </c>
      <c r="D96502" t="s">
        <v>107112</v>
      </c>
      <c r="E96502" t="s">
        <v>107113</v>
      </c>
      <c r="F96502" t="s">
        <v>107114</v>
      </c>
    </row>
    <row r="96503" spans="1:6" x14ac:dyDescent="0.2">
      <c r="A96503" t="s">
        <v>103253</v>
      </c>
      <c r="B96503" t="s">
        <v>107134</v>
      </c>
      <c r="C96503" t="s">
        <v>107135</v>
      </c>
      <c r="D96503" t="s">
        <v>106052</v>
      </c>
      <c r="E96503" t="s">
        <v>106053</v>
      </c>
      <c r="F96503" t="s">
        <v>106054</v>
      </c>
    </row>
    <row r="96504" spans="1:6" x14ac:dyDescent="0.2">
      <c r="A96504" t="s">
        <v>103253</v>
      </c>
      <c r="B96504" t="s">
        <v>107134</v>
      </c>
      <c r="C96504" t="s">
        <v>107135</v>
      </c>
      <c r="D96504" t="s">
        <v>87573</v>
      </c>
      <c r="E96504" t="s">
        <v>87574</v>
      </c>
      <c r="F96504" t="s">
        <v>87575</v>
      </c>
    </row>
    <row r="96505" spans="1:6" x14ac:dyDescent="0.2">
      <c r="A96505" t="s">
        <v>103253</v>
      </c>
      <c r="B96505" t="s">
        <v>107134</v>
      </c>
      <c r="C96505" t="s">
        <v>107135</v>
      </c>
      <c r="D96505" t="s">
        <v>104008</v>
      </c>
      <c r="E96505" t="s">
        <v>104009</v>
      </c>
      <c r="F96505" t="s">
        <v>104010</v>
      </c>
    </row>
    <row r="96506" spans="1:6" x14ac:dyDescent="0.2">
      <c r="A96506" t="s">
        <v>103253</v>
      </c>
      <c r="B96506" t="s">
        <v>107134</v>
      </c>
      <c r="C96506" t="s">
        <v>107135</v>
      </c>
      <c r="D96506" t="s">
        <v>34067</v>
      </c>
      <c r="E96506" t="s">
        <v>34068</v>
      </c>
      <c r="F96506" t="s">
        <v>34069</v>
      </c>
    </row>
    <row r="96507" spans="1:6" x14ac:dyDescent="0.2">
      <c r="A96507" t="s">
        <v>103253</v>
      </c>
      <c r="B96507" t="s">
        <v>107134</v>
      </c>
      <c r="C96507" t="s">
        <v>107135</v>
      </c>
      <c r="D96507" t="s">
        <v>107265</v>
      </c>
      <c r="E96507" t="s">
        <v>107266</v>
      </c>
      <c r="F96507" t="s">
        <v>107267</v>
      </c>
    </row>
    <row r="96508" spans="1:6" x14ac:dyDescent="0.2">
      <c r="A96508" t="s">
        <v>103253</v>
      </c>
      <c r="B96508" t="s">
        <v>107134</v>
      </c>
      <c r="C96508" t="s">
        <v>107135</v>
      </c>
      <c r="D96508" t="s">
        <v>105177</v>
      </c>
      <c r="E96508" t="s">
        <v>105178</v>
      </c>
      <c r="F96508" t="s">
        <v>105179</v>
      </c>
    </row>
    <row r="96509" spans="1:6" x14ac:dyDescent="0.2">
      <c r="A96509" t="s">
        <v>103253</v>
      </c>
      <c r="B96509" t="s">
        <v>107134</v>
      </c>
      <c r="C96509" t="s">
        <v>107135</v>
      </c>
      <c r="D96509" t="s">
        <v>83253</v>
      </c>
      <c r="E96509" t="s">
        <v>83254</v>
      </c>
      <c r="F96509" t="s">
        <v>83255</v>
      </c>
    </row>
    <row r="96510" spans="1:6" x14ac:dyDescent="0.2">
      <c r="A96510" t="s">
        <v>103253</v>
      </c>
      <c r="B96510" t="s">
        <v>107134</v>
      </c>
      <c r="C96510" t="s">
        <v>107135</v>
      </c>
      <c r="D96510" t="s">
        <v>24363</v>
      </c>
      <c r="E96510" t="s">
        <v>24364</v>
      </c>
      <c r="F96510" t="s">
        <v>24365</v>
      </c>
    </row>
    <row r="96511" spans="1:6" x14ac:dyDescent="0.2">
      <c r="A96511" t="s">
        <v>103253</v>
      </c>
      <c r="B96511" t="s">
        <v>107134</v>
      </c>
      <c r="C96511" t="s">
        <v>107135</v>
      </c>
      <c r="D96511" t="s">
        <v>107250</v>
      </c>
      <c r="E96511" t="s">
        <v>107251</v>
      </c>
      <c r="F96511" t="s">
        <v>107252</v>
      </c>
    </row>
    <row r="96512" spans="1:6" x14ac:dyDescent="0.2">
      <c r="A96512" t="s">
        <v>103253</v>
      </c>
      <c r="B96512" t="s">
        <v>107134</v>
      </c>
      <c r="C96512" t="s">
        <v>107135</v>
      </c>
      <c r="D96512" t="s">
        <v>105515</v>
      </c>
      <c r="E96512" t="s">
        <v>105516</v>
      </c>
      <c r="F96512" t="s">
        <v>105517</v>
      </c>
    </row>
    <row r="96513" spans="1:6" x14ac:dyDescent="0.2">
      <c r="A96513" t="s">
        <v>103253</v>
      </c>
      <c r="B96513" t="s">
        <v>107134</v>
      </c>
      <c r="C96513" t="s">
        <v>107135</v>
      </c>
      <c r="D96513" t="s">
        <v>107268</v>
      </c>
      <c r="E96513" t="s">
        <v>107269</v>
      </c>
      <c r="F96513" t="s">
        <v>107270</v>
      </c>
    </row>
    <row r="96514" spans="1:6" x14ac:dyDescent="0.2">
      <c r="A96514" t="s">
        <v>103253</v>
      </c>
      <c r="B96514" t="s">
        <v>107134</v>
      </c>
      <c r="C96514" t="s">
        <v>107135</v>
      </c>
      <c r="D96514" t="s">
        <v>106123</v>
      </c>
      <c r="E96514" t="s">
        <v>106124</v>
      </c>
      <c r="F96514" t="s">
        <v>106125</v>
      </c>
    </row>
    <row r="96515" spans="1:6" x14ac:dyDescent="0.2">
      <c r="A96515" t="s">
        <v>103253</v>
      </c>
      <c r="B96515" t="s">
        <v>107134</v>
      </c>
      <c r="C96515" t="s">
        <v>107135</v>
      </c>
      <c r="D96515" t="s">
        <v>34067</v>
      </c>
      <c r="E96515" t="s">
        <v>34068</v>
      </c>
      <c r="F96515" t="s">
        <v>34069</v>
      </c>
    </row>
    <row r="96516" spans="1:6" x14ac:dyDescent="0.2">
      <c r="A96516" t="s">
        <v>103253</v>
      </c>
      <c r="B96516" t="s">
        <v>107134</v>
      </c>
      <c r="C96516" t="s">
        <v>107135</v>
      </c>
      <c r="D96516" t="s">
        <v>107265</v>
      </c>
      <c r="E96516" t="s">
        <v>107266</v>
      </c>
      <c r="F96516" t="s">
        <v>107267</v>
      </c>
    </row>
    <row r="96517" spans="1:6" x14ac:dyDescent="0.2">
      <c r="A96517" t="s">
        <v>103253</v>
      </c>
      <c r="B96517" t="s">
        <v>107134</v>
      </c>
      <c r="C96517" t="s">
        <v>107135</v>
      </c>
      <c r="D96517" t="s">
        <v>89633</v>
      </c>
      <c r="E96517" t="s">
        <v>89634</v>
      </c>
      <c r="F96517" t="s">
        <v>89635</v>
      </c>
    </row>
    <row r="96518" spans="1:6" x14ac:dyDescent="0.2">
      <c r="A96518" t="s">
        <v>103253</v>
      </c>
      <c r="B96518" t="s">
        <v>107134</v>
      </c>
      <c r="C96518" t="s">
        <v>107135</v>
      </c>
      <c r="D96518" t="s">
        <v>7142</v>
      </c>
      <c r="E96518" t="s">
        <v>7143</v>
      </c>
      <c r="F96518" t="s">
        <v>7144</v>
      </c>
    </row>
    <row r="96519" spans="1:6" x14ac:dyDescent="0.2">
      <c r="A96519" t="s">
        <v>103253</v>
      </c>
      <c r="B96519" t="s">
        <v>107134</v>
      </c>
      <c r="C96519" t="s">
        <v>107135</v>
      </c>
      <c r="D96519" t="s">
        <v>19591</v>
      </c>
      <c r="E96519" t="s">
        <v>19592</v>
      </c>
      <c r="F96519" t="s">
        <v>19593</v>
      </c>
    </row>
    <row r="96520" spans="1:6" x14ac:dyDescent="0.2">
      <c r="A96520" t="s">
        <v>103253</v>
      </c>
      <c r="B96520" t="s">
        <v>107271</v>
      </c>
      <c r="C96520" t="s">
        <v>107272</v>
      </c>
      <c r="D96520" t="s">
        <v>41734</v>
      </c>
      <c r="E96520" t="s">
        <v>107273</v>
      </c>
      <c r="F96520" t="s">
        <v>41736</v>
      </c>
    </row>
    <row r="96521" spans="1:6" x14ac:dyDescent="0.2">
      <c r="A96521" t="s">
        <v>103253</v>
      </c>
      <c r="B96521" t="s">
        <v>107271</v>
      </c>
      <c r="C96521" t="s">
        <v>107272</v>
      </c>
      <c r="D96521" t="s">
        <v>89410</v>
      </c>
      <c r="E96521" t="s">
        <v>89411</v>
      </c>
      <c r="F96521" t="s">
        <v>89412</v>
      </c>
    </row>
    <row r="96522" spans="1:6" x14ac:dyDescent="0.2">
      <c r="A96522" t="s">
        <v>103253</v>
      </c>
      <c r="B96522" t="s">
        <v>107271</v>
      </c>
      <c r="C96522" t="s">
        <v>107272</v>
      </c>
      <c r="D96522" t="s">
        <v>1558</v>
      </c>
      <c r="E96522" t="s">
        <v>1559</v>
      </c>
      <c r="F96522" t="s">
        <v>4289</v>
      </c>
    </row>
    <row r="96523" spans="1:6" x14ac:dyDescent="0.2">
      <c r="A96523" t="s">
        <v>103253</v>
      </c>
      <c r="B96523" t="s">
        <v>107271</v>
      </c>
      <c r="C96523" t="s">
        <v>107272</v>
      </c>
      <c r="D96523" t="s">
        <v>1925</v>
      </c>
      <c r="E96523" t="s">
        <v>1926</v>
      </c>
      <c r="F96523" t="s">
        <v>4513</v>
      </c>
    </row>
    <row r="96524" spans="1:6" x14ac:dyDescent="0.2">
      <c r="A96524" t="s">
        <v>103253</v>
      </c>
      <c r="B96524" t="s">
        <v>107271</v>
      </c>
      <c r="C96524" t="s">
        <v>107272</v>
      </c>
      <c r="D96524" t="s">
        <v>1935</v>
      </c>
      <c r="E96524" t="s">
        <v>1936</v>
      </c>
      <c r="F96524" t="s">
        <v>1937</v>
      </c>
    </row>
    <row r="96525" spans="1:6" x14ac:dyDescent="0.2">
      <c r="A96525" t="s">
        <v>103253</v>
      </c>
      <c r="B96525" t="s">
        <v>107271</v>
      </c>
      <c r="C96525" t="s">
        <v>107272</v>
      </c>
      <c r="D96525" t="s">
        <v>9822</v>
      </c>
      <c r="E96525" t="s">
        <v>9823</v>
      </c>
      <c r="F96525" t="s">
        <v>9824</v>
      </c>
    </row>
    <row r="96526" spans="1:6" x14ac:dyDescent="0.2">
      <c r="A96526" t="s">
        <v>103253</v>
      </c>
      <c r="B96526" t="s">
        <v>107271</v>
      </c>
      <c r="C96526" t="s">
        <v>107272</v>
      </c>
      <c r="D96526" t="s">
        <v>8110</v>
      </c>
      <c r="E96526" t="s">
        <v>8111</v>
      </c>
      <c r="F96526" t="s">
        <v>8112</v>
      </c>
    </row>
    <row r="96527" spans="1:6" x14ac:dyDescent="0.2">
      <c r="A96527" t="s">
        <v>103253</v>
      </c>
      <c r="B96527" t="s">
        <v>107271</v>
      </c>
      <c r="C96527" t="s">
        <v>107272</v>
      </c>
      <c r="D96527" t="s">
        <v>17251</v>
      </c>
      <c r="E96527" t="s">
        <v>17252</v>
      </c>
      <c r="F96527" t="s">
        <v>107274</v>
      </c>
    </row>
    <row r="96528" spans="1:6" x14ac:dyDescent="0.2">
      <c r="A96528" t="s">
        <v>103253</v>
      </c>
      <c r="B96528" t="s">
        <v>107271</v>
      </c>
      <c r="C96528" t="s">
        <v>107272</v>
      </c>
      <c r="D96528" t="s">
        <v>8116</v>
      </c>
      <c r="E96528" t="s">
        <v>8117</v>
      </c>
      <c r="F96528" t="s">
        <v>107275</v>
      </c>
    </row>
    <row r="96529" spans="1:6" x14ac:dyDescent="0.2">
      <c r="A96529" t="s">
        <v>103253</v>
      </c>
      <c r="B96529" t="s">
        <v>107271</v>
      </c>
      <c r="C96529" t="s">
        <v>107272</v>
      </c>
      <c r="D96529" t="s">
        <v>31546</v>
      </c>
      <c r="E96529" t="s">
        <v>31547</v>
      </c>
      <c r="F96529" t="s">
        <v>31548</v>
      </c>
    </row>
    <row r="96530" spans="1:6" x14ac:dyDescent="0.2">
      <c r="A96530" t="s">
        <v>103253</v>
      </c>
      <c r="B96530" t="s">
        <v>107271</v>
      </c>
      <c r="C96530" t="s">
        <v>107272</v>
      </c>
      <c r="D96530" t="s">
        <v>6588</v>
      </c>
      <c r="E96530" t="s">
        <v>6589</v>
      </c>
      <c r="F96530" t="s">
        <v>6590</v>
      </c>
    </row>
    <row r="96531" spans="1:6" x14ac:dyDescent="0.2">
      <c r="A96531" t="s">
        <v>103253</v>
      </c>
      <c r="B96531" t="s">
        <v>107271</v>
      </c>
      <c r="C96531" t="s">
        <v>107272</v>
      </c>
      <c r="D96531" t="s">
        <v>89254</v>
      </c>
      <c r="E96531" t="s">
        <v>89255</v>
      </c>
      <c r="F96531" t="s">
        <v>89256</v>
      </c>
    </row>
    <row r="96532" spans="1:6" x14ac:dyDescent="0.2">
      <c r="A96532" t="s">
        <v>103253</v>
      </c>
      <c r="B96532" t="s">
        <v>107271</v>
      </c>
      <c r="C96532" t="s">
        <v>107272</v>
      </c>
      <c r="D96532" t="s">
        <v>2658</v>
      </c>
      <c r="E96532" t="s">
        <v>2659</v>
      </c>
      <c r="F96532" t="s">
        <v>2660</v>
      </c>
    </row>
    <row r="96533" spans="1:6" x14ac:dyDescent="0.2">
      <c r="A96533" t="s">
        <v>103253</v>
      </c>
      <c r="B96533" t="s">
        <v>107271</v>
      </c>
      <c r="C96533" t="s">
        <v>107272</v>
      </c>
      <c r="D96533" t="s">
        <v>89427</v>
      </c>
      <c r="E96533" t="s">
        <v>89428</v>
      </c>
      <c r="F96533" t="s">
        <v>89429</v>
      </c>
    </row>
    <row r="96534" spans="1:6" x14ac:dyDescent="0.2">
      <c r="A96534" t="s">
        <v>103253</v>
      </c>
      <c r="B96534" t="s">
        <v>107271</v>
      </c>
      <c r="C96534" t="s">
        <v>107272</v>
      </c>
      <c r="D96534" t="s">
        <v>103500</v>
      </c>
      <c r="E96534" t="s">
        <v>103501</v>
      </c>
      <c r="F96534" t="s">
        <v>103502</v>
      </c>
    </row>
    <row r="96535" spans="1:6" x14ac:dyDescent="0.2">
      <c r="A96535" t="s">
        <v>103253</v>
      </c>
      <c r="B96535" t="s">
        <v>107271</v>
      </c>
      <c r="C96535" t="s">
        <v>107272</v>
      </c>
      <c r="D96535" t="s">
        <v>9990</v>
      </c>
      <c r="E96535" t="s">
        <v>9991</v>
      </c>
      <c r="F96535" t="s">
        <v>9992</v>
      </c>
    </row>
    <row r="96536" spans="1:6" x14ac:dyDescent="0.2">
      <c r="A96536" t="s">
        <v>103253</v>
      </c>
      <c r="B96536" t="s">
        <v>107271</v>
      </c>
      <c r="C96536" t="s">
        <v>107272</v>
      </c>
      <c r="D96536" t="s">
        <v>103259</v>
      </c>
      <c r="E96536" t="s">
        <v>105698</v>
      </c>
      <c r="F96536" t="s">
        <v>107276</v>
      </c>
    </row>
    <row r="96537" spans="1:6" x14ac:dyDescent="0.2">
      <c r="A96537" t="s">
        <v>103253</v>
      </c>
      <c r="B96537" t="s">
        <v>107271</v>
      </c>
      <c r="C96537" t="s">
        <v>107272</v>
      </c>
      <c r="D96537" t="s">
        <v>67865</v>
      </c>
      <c r="E96537" t="s">
        <v>67866</v>
      </c>
      <c r="F96537" t="s">
        <v>107277</v>
      </c>
    </row>
    <row r="96538" spans="1:6" x14ac:dyDescent="0.2">
      <c r="A96538" t="s">
        <v>103253</v>
      </c>
      <c r="B96538" t="s">
        <v>107271</v>
      </c>
      <c r="C96538" t="s">
        <v>107272</v>
      </c>
      <c r="D96538" t="s">
        <v>41770</v>
      </c>
      <c r="E96538" t="s">
        <v>41771</v>
      </c>
      <c r="F96538" t="s">
        <v>41772</v>
      </c>
    </row>
    <row r="96539" spans="1:6" x14ac:dyDescent="0.2">
      <c r="A96539" t="s">
        <v>103253</v>
      </c>
      <c r="B96539" t="s">
        <v>107271</v>
      </c>
      <c r="C96539" t="s">
        <v>107272</v>
      </c>
      <c r="D96539" t="s">
        <v>106797</v>
      </c>
      <c r="E96539" t="s">
        <v>106798</v>
      </c>
      <c r="F96539" t="s">
        <v>106799</v>
      </c>
    </row>
    <row r="96540" spans="1:6" x14ac:dyDescent="0.2">
      <c r="A96540" t="s">
        <v>103253</v>
      </c>
      <c r="B96540" t="s">
        <v>107271</v>
      </c>
      <c r="C96540" t="s">
        <v>107272</v>
      </c>
      <c r="D96540" t="s">
        <v>41782</v>
      </c>
      <c r="E96540" t="s">
        <v>41783</v>
      </c>
      <c r="F96540" t="s">
        <v>107278</v>
      </c>
    </row>
    <row r="96541" spans="1:6" x14ac:dyDescent="0.2">
      <c r="A96541" t="s">
        <v>103253</v>
      </c>
      <c r="B96541" t="s">
        <v>107271</v>
      </c>
      <c r="C96541" t="s">
        <v>107272</v>
      </c>
      <c r="D96541" t="s">
        <v>2032</v>
      </c>
      <c r="E96541" t="s">
        <v>2033</v>
      </c>
      <c r="F96541" t="s">
        <v>2034</v>
      </c>
    </row>
    <row r="96542" spans="1:6" x14ac:dyDescent="0.2">
      <c r="A96542" t="s">
        <v>103253</v>
      </c>
      <c r="B96542" t="s">
        <v>107271</v>
      </c>
      <c r="C96542" t="s">
        <v>107272</v>
      </c>
      <c r="D96542" t="s">
        <v>8137</v>
      </c>
      <c r="E96542" t="s">
        <v>8138</v>
      </c>
      <c r="F96542" t="s">
        <v>8139</v>
      </c>
    </row>
    <row r="96543" spans="1:6" x14ac:dyDescent="0.2">
      <c r="A96543" t="s">
        <v>103253</v>
      </c>
      <c r="B96543" t="s">
        <v>107271</v>
      </c>
      <c r="C96543" t="s">
        <v>107272</v>
      </c>
      <c r="D96543" t="s">
        <v>8143</v>
      </c>
      <c r="E96543" t="s">
        <v>8144</v>
      </c>
      <c r="F96543" t="s">
        <v>8145</v>
      </c>
    </row>
    <row r="96544" spans="1:6" x14ac:dyDescent="0.2">
      <c r="A96544" t="s">
        <v>103253</v>
      </c>
      <c r="B96544" t="s">
        <v>107271</v>
      </c>
      <c r="C96544" t="s">
        <v>107272</v>
      </c>
      <c r="D96544" t="s">
        <v>45535</v>
      </c>
      <c r="E96544" t="s">
        <v>45536</v>
      </c>
      <c r="F96544" t="s">
        <v>45537</v>
      </c>
    </row>
    <row r="96545" spans="1:6" x14ac:dyDescent="0.2">
      <c r="A96545" t="s">
        <v>103253</v>
      </c>
      <c r="B96545" t="s">
        <v>107271</v>
      </c>
      <c r="C96545" t="s">
        <v>107272</v>
      </c>
      <c r="D96545" t="s">
        <v>2869</v>
      </c>
      <c r="E96545" t="s">
        <v>2870</v>
      </c>
      <c r="F96545" t="s">
        <v>2871</v>
      </c>
    </row>
    <row r="96546" spans="1:6" x14ac:dyDescent="0.2">
      <c r="A96546" t="s">
        <v>103253</v>
      </c>
      <c r="B96546" t="s">
        <v>107271</v>
      </c>
      <c r="C96546" t="s">
        <v>107272</v>
      </c>
      <c r="D96546" t="s">
        <v>107279</v>
      </c>
      <c r="E96546" t="s">
        <v>107280</v>
      </c>
      <c r="F96546" t="s">
        <v>107281</v>
      </c>
    </row>
    <row r="96547" spans="1:6" x14ac:dyDescent="0.2">
      <c r="A96547" t="s">
        <v>103253</v>
      </c>
      <c r="B96547" t="s">
        <v>107271</v>
      </c>
      <c r="C96547" t="s">
        <v>107272</v>
      </c>
      <c r="D96547" t="s">
        <v>103262</v>
      </c>
      <c r="E96547" t="s">
        <v>103263</v>
      </c>
      <c r="F96547" t="s">
        <v>103264</v>
      </c>
    </row>
    <row r="96548" spans="1:6" x14ac:dyDescent="0.2">
      <c r="A96548" t="s">
        <v>103253</v>
      </c>
      <c r="B96548" t="s">
        <v>107271</v>
      </c>
      <c r="C96548" t="s">
        <v>107272</v>
      </c>
      <c r="D96548" t="s">
        <v>49821</v>
      </c>
      <c r="E96548" t="s">
        <v>49822</v>
      </c>
      <c r="F96548" t="s">
        <v>49823</v>
      </c>
    </row>
    <row r="96549" spans="1:6" x14ac:dyDescent="0.2">
      <c r="A96549" t="s">
        <v>103253</v>
      </c>
      <c r="B96549" t="s">
        <v>107271</v>
      </c>
      <c r="C96549" t="s">
        <v>107272</v>
      </c>
      <c r="D96549" t="s">
        <v>37037</v>
      </c>
      <c r="E96549" t="s">
        <v>37038</v>
      </c>
      <c r="F96549" t="s">
        <v>37039</v>
      </c>
    </row>
    <row r="96550" spans="1:6" x14ac:dyDescent="0.2">
      <c r="A96550" t="s">
        <v>103253</v>
      </c>
      <c r="B96550" t="s">
        <v>107271</v>
      </c>
      <c r="C96550" t="s">
        <v>107272</v>
      </c>
      <c r="D96550" t="s">
        <v>61276</v>
      </c>
      <c r="E96550" t="s">
        <v>61277</v>
      </c>
      <c r="F96550" t="s">
        <v>61278</v>
      </c>
    </row>
    <row r="96551" spans="1:6" x14ac:dyDescent="0.2">
      <c r="A96551" t="s">
        <v>103253</v>
      </c>
      <c r="B96551" t="s">
        <v>107271</v>
      </c>
      <c r="C96551" t="s">
        <v>107272</v>
      </c>
      <c r="D96551" t="s">
        <v>42647</v>
      </c>
      <c r="E96551" t="s">
        <v>42648</v>
      </c>
      <c r="F96551" t="s">
        <v>42649</v>
      </c>
    </row>
    <row r="96552" spans="1:6" x14ac:dyDescent="0.2">
      <c r="A96552" t="s">
        <v>103253</v>
      </c>
      <c r="B96552" t="s">
        <v>107271</v>
      </c>
      <c r="C96552" t="s">
        <v>107272</v>
      </c>
      <c r="D96552" t="s">
        <v>67117</v>
      </c>
      <c r="E96552" t="s">
        <v>67118</v>
      </c>
      <c r="F96552" t="s">
        <v>67119</v>
      </c>
    </row>
    <row r="96553" spans="1:6" x14ac:dyDescent="0.2">
      <c r="A96553" t="s">
        <v>103253</v>
      </c>
      <c r="B96553" t="s">
        <v>107271</v>
      </c>
      <c r="C96553" t="s">
        <v>107272</v>
      </c>
      <c r="D96553" t="s">
        <v>41830</v>
      </c>
      <c r="E96553" t="s">
        <v>41831</v>
      </c>
      <c r="F96553" t="s">
        <v>41832</v>
      </c>
    </row>
    <row r="96554" spans="1:6" x14ac:dyDescent="0.2">
      <c r="A96554" t="s">
        <v>103253</v>
      </c>
      <c r="B96554" t="s">
        <v>107271</v>
      </c>
      <c r="C96554" t="s">
        <v>107272</v>
      </c>
      <c r="D96554" t="s">
        <v>79366</v>
      </c>
      <c r="E96554" t="s">
        <v>79367</v>
      </c>
      <c r="F96554" t="s">
        <v>79368</v>
      </c>
    </row>
    <row r="96555" spans="1:6" x14ac:dyDescent="0.2">
      <c r="A96555" t="s">
        <v>103253</v>
      </c>
      <c r="B96555" t="s">
        <v>107271</v>
      </c>
      <c r="C96555" t="s">
        <v>107272</v>
      </c>
      <c r="D96555" t="s">
        <v>42653</v>
      </c>
      <c r="E96555" t="s">
        <v>42654</v>
      </c>
      <c r="F96555" t="s">
        <v>42655</v>
      </c>
    </row>
    <row r="96556" spans="1:6" x14ac:dyDescent="0.2">
      <c r="A96556" t="s">
        <v>103253</v>
      </c>
      <c r="B96556" t="s">
        <v>107271</v>
      </c>
      <c r="C96556" t="s">
        <v>107272</v>
      </c>
      <c r="D96556" t="s">
        <v>8155</v>
      </c>
      <c r="E96556" t="s">
        <v>8156</v>
      </c>
      <c r="F96556" t="s">
        <v>107282</v>
      </c>
    </row>
    <row r="96557" spans="1:6" x14ac:dyDescent="0.2">
      <c r="A96557" t="s">
        <v>103253</v>
      </c>
      <c r="B96557" t="s">
        <v>107271</v>
      </c>
      <c r="C96557" t="s">
        <v>107272</v>
      </c>
      <c r="D96557" t="s">
        <v>13590</v>
      </c>
      <c r="E96557" t="s">
        <v>13591</v>
      </c>
      <c r="F96557" t="s">
        <v>13592</v>
      </c>
    </row>
    <row r="96558" spans="1:6" x14ac:dyDescent="0.2">
      <c r="A96558" t="s">
        <v>103253</v>
      </c>
      <c r="B96558" t="s">
        <v>107271</v>
      </c>
      <c r="C96558" t="s">
        <v>107272</v>
      </c>
      <c r="D96558" t="s">
        <v>106945</v>
      </c>
      <c r="E96558" t="s">
        <v>106946</v>
      </c>
      <c r="F96558" t="s">
        <v>106947</v>
      </c>
    </row>
    <row r="96559" spans="1:6" x14ac:dyDescent="0.2">
      <c r="A96559" t="s">
        <v>103253</v>
      </c>
      <c r="B96559" t="s">
        <v>107271</v>
      </c>
      <c r="C96559" t="s">
        <v>107272</v>
      </c>
      <c r="D96559" t="s">
        <v>42659</v>
      </c>
      <c r="E96559" t="s">
        <v>42660</v>
      </c>
      <c r="F96559" t="s">
        <v>42661</v>
      </c>
    </row>
    <row r="96560" spans="1:6" x14ac:dyDescent="0.2">
      <c r="A96560" t="s">
        <v>103253</v>
      </c>
      <c r="B96560" t="s">
        <v>107271</v>
      </c>
      <c r="C96560" t="s">
        <v>107272</v>
      </c>
      <c r="D96560" t="s">
        <v>17302</v>
      </c>
      <c r="E96560" t="s">
        <v>17303</v>
      </c>
      <c r="F96560" t="s">
        <v>17304</v>
      </c>
    </row>
    <row r="96561" spans="1:6" x14ac:dyDescent="0.2">
      <c r="A96561" t="s">
        <v>103253</v>
      </c>
      <c r="B96561" t="s">
        <v>107271</v>
      </c>
      <c r="C96561" t="s">
        <v>107272</v>
      </c>
      <c r="D96561" t="s">
        <v>8161</v>
      </c>
      <c r="E96561" t="s">
        <v>8162</v>
      </c>
      <c r="F96561" t="s">
        <v>41857</v>
      </c>
    </row>
    <row r="96562" spans="1:6" x14ac:dyDescent="0.2">
      <c r="A96562" t="s">
        <v>103253</v>
      </c>
      <c r="B96562" t="s">
        <v>107271</v>
      </c>
      <c r="C96562" t="s">
        <v>107272</v>
      </c>
      <c r="D96562" t="s">
        <v>104122</v>
      </c>
      <c r="E96562" t="s">
        <v>104123</v>
      </c>
      <c r="F96562" t="s">
        <v>104124</v>
      </c>
    </row>
    <row r="96563" spans="1:6" x14ac:dyDescent="0.2">
      <c r="A96563" t="s">
        <v>103253</v>
      </c>
      <c r="B96563" t="s">
        <v>107271</v>
      </c>
      <c r="C96563" t="s">
        <v>107272</v>
      </c>
      <c r="D96563" t="s">
        <v>41858</v>
      </c>
      <c r="E96563" t="s">
        <v>41859</v>
      </c>
      <c r="F96563" t="s">
        <v>41860</v>
      </c>
    </row>
    <row r="96564" spans="1:6" x14ac:dyDescent="0.2">
      <c r="A96564" t="s">
        <v>103253</v>
      </c>
      <c r="B96564" t="s">
        <v>107271</v>
      </c>
      <c r="C96564" t="s">
        <v>107272</v>
      </c>
      <c r="D96564" t="s">
        <v>103273</v>
      </c>
      <c r="E96564" t="s">
        <v>103274</v>
      </c>
      <c r="F96564" t="s">
        <v>103275</v>
      </c>
    </row>
    <row r="96565" spans="1:6" x14ac:dyDescent="0.2">
      <c r="A96565" t="s">
        <v>103253</v>
      </c>
      <c r="B96565" t="s">
        <v>107271</v>
      </c>
      <c r="C96565" t="s">
        <v>107272</v>
      </c>
      <c r="D96565" t="s">
        <v>104126</v>
      </c>
      <c r="E96565" t="s">
        <v>104127</v>
      </c>
      <c r="F96565" t="s">
        <v>104128</v>
      </c>
    </row>
    <row r="96566" spans="1:6" x14ac:dyDescent="0.2">
      <c r="A96566" t="s">
        <v>103253</v>
      </c>
      <c r="B96566" t="s">
        <v>107271</v>
      </c>
      <c r="C96566" t="s">
        <v>107272</v>
      </c>
      <c r="D96566" t="s">
        <v>15908</v>
      </c>
      <c r="E96566" t="s">
        <v>15909</v>
      </c>
      <c r="F96566" t="s">
        <v>15910</v>
      </c>
    </row>
    <row r="96567" spans="1:6" x14ac:dyDescent="0.2">
      <c r="A96567" t="s">
        <v>103253</v>
      </c>
      <c r="B96567" t="s">
        <v>107271</v>
      </c>
      <c r="C96567" t="s">
        <v>107272</v>
      </c>
      <c r="D96567" t="s">
        <v>34960</v>
      </c>
      <c r="E96567" t="s">
        <v>34961</v>
      </c>
      <c r="F96567" t="s">
        <v>41873</v>
      </c>
    </row>
    <row r="96568" spans="1:6" x14ac:dyDescent="0.2">
      <c r="A96568" t="s">
        <v>103253</v>
      </c>
      <c r="B96568" t="s">
        <v>107271</v>
      </c>
      <c r="C96568" t="s">
        <v>107272</v>
      </c>
      <c r="D96568" t="s">
        <v>67076</v>
      </c>
      <c r="E96568" t="s">
        <v>93373</v>
      </c>
      <c r="F96568" t="s">
        <v>107283</v>
      </c>
    </row>
    <row r="96569" spans="1:6" x14ac:dyDescent="0.2">
      <c r="A96569" t="s">
        <v>103253</v>
      </c>
      <c r="B96569" t="s">
        <v>107271</v>
      </c>
      <c r="C96569" t="s">
        <v>107272</v>
      </c>
      <c r="D96569" t="s">
        <v>35713</v>
      </c>
      <c r="E96569" t="s">
        <v>35714</v>
      </c>
      <c r="F96569" t="s">
        <v>35715</v>
      </c>
    </row>
    <row r="96570" spans="1:6" x14ac:dyDescent="0.2">
      <c r="A96570" t="s">
        <v>103253</v>
      </c>
      <c r="B96570" t="s">
        <v>107271</v>
      </c>
      <c r="C96570" t="s">
        <v>107272</v>
      </c>
      <c r="D96570" t="s">
        <v>106821</v>
      </c>
      <c r="E96570" t="s">
        <v>106822</v>
      </c>
      <c r="F96570" t="s">
        <v>106823</v>
      </c>
    </row>
    <row r="96571" spans="1:6" x14ac:dyDescent="0.2">
      <c r="A96571" t="s">
        <v>103253</v>
      </c>
      <c r="B96571" t="s">
        <v>107271</v>
      </c>
      <c r="C96571" t="s">
        <v>107272</v>
      </c>
      <c r="D96571" t="s">
        <v>106407</v>
      </c>
      <c r="E96571" t="s">
        <v>106408</v>
      </c>
      <c r="F96571" t="s">
        <v>106409</v>
      </c>
    </row>
    <row r="96572" spans="1:6" x14ac:dyDescent="0.2">
      <c r="A96572" t="s">
        <v>103253</v>
      </c>
      <c r="B96572" t="s">
        <v>107271</v>
      </c>
      <c r="C96572" t="s">
        <v>107272</v>
      </c>
      <c r="D96572" t="s">
        <v>107284</v>
      </c>
      <c r="E96572" t="s">
        <v>107285</v>
      </c>
      <c r="F96572" t="s">
        <v>107286</v>
      </c>
    </row>
    <row r="96573" spans="1:6" x14ac:dyDescent="0.2">
      <c r="A96573" t="s">
        <v>103253</v>
      </c>
      <c r="B96573" t="s">
        <v>107271</v>
      </c>
      <c r="C96573" t="s">
        <v>107272</v>
      </c>
      <c r="D96573" t="s">
        <v>107287</v>
      </c>
      <c r="E96573" t="s">
        <v>107288</v>
      </c>
      <c r="F96573" t="s">
        <v>107289</v>
      </c>
    </row>
    <row r="96574" spans="1:6" x14ac:dyDescent="0.2">
      <c r="A96574" t="s">
        <v>103253</v>
      </c>
      <c r="B96574" t="s">
        <v>107271</v>
      </c>
      <c r="C96574" t="s">
        <v>107272</v>
      </c>
      <c r="D96574" t="s">
        <v>41884</v>
      </c>
      <c r="E96574" t="s">
        <v>41885</v>
      </c>
      <c r="F96574" t="s">
        <v>42664</v>
      </c>
    </row>
    <row r="96575" spans="1:6" x14ac:dyDescent="0.2">
      <c r="A96575" t="s">
        <v>103253</v>
      </c>
      <c r="B96575" t="s">
        <v>107271</v>
      </c>
      <c r="C96575" t="s">
        <v>107272</v>
      </c>
      <c r="D96575" t="s">
        <v>105391</v>
      </c>
      <c r="E96575" t="s">
        <v>105392</v>
      </c>
      <c r="F96575" t="s">
        <v>105393</v>
      </c>
    </row>
    <row r="96576" spans="1:6" x14ac:dyDescent="0.2">
      <c r="A96576" t="s">
        <v>103253</v>
      </c>
      <c r="B96576" t="s">
        <v>107271</v>
      </c>
      <c r="C96576" t="s">
        <v>107272</v>
      </c>
      <c r="D96576" t="s">
        <v>13466</v>
      </c>
      <c r="E96576" t="s">
        <v>13467</v>
      </c>
      <c r="F96576" t="s">
        <v>13468</v>
      </c>
    </row>
    <row r="96577" spans="1:6" x14ac:dyDescent="0.2">
      <c r="A96577" t="s">
        <v>103253</v>
      </c>
      <c r="B96577" t="s">
        <v>107271</v>
      </c>
      <c r="C96577" t="s">
        <v>107272</v>
      </c>
      <c r="D96577" t="s">
        <v>106830</v>
      </c>
      <c r="E96577" t="s">
        <v>106831</v>
      </c>
      <c r="F96577" t="s">
        <v>106832</v>
      </c>
    </row>
    <row r="96578" spans="1:6" x14ac:dyDescent="0.2">
      <c r="A96578" t="s">
        <v>103253</v>
      </c>
      <c r="B96578" t="s">
        <v>107271</v>
      </c>
      <c r="C96578" t="s">
        <v>107272</v>
      </c>
      <c r="D96578" t="s">
        <v>107290</v>
      </c>
      <c r="E96578" t="s">
        <v>107291</v>
      </c>
      <c r="F96578" t="s">
        <v>107292</v>
      </c>
    </row>
    <row r="96579" spans="1:6" x14ac:dyDescent="0.2">
      <c r="A96579" t="s">
        <v>103253</v>
      </c>
      <c r="B96579" t="s">
        <v>107271</v>
      </c>
      <c r="C96579" t="s">
        <v>107272</v>
      </c>
      <c r="D96579" t="s">
        <v>107293</v>
      </c>
      <c r="E96579" t="s">
        <v>107294</v>
      </c>
      <c r="F96579" t="s">
        <v>107295</v>
      </c>
    </row>
    <row r="96580" spans="1:6" x14ac:dyDescent="0.2">
      <c r="A96580" t="s">
        <v>103253</v>
      </c>
      <c r="B96580" t="s">
        <v>107271</v>
      </c>
      <c r="C96580" t="s">
        <v>107272</v>
      </c>
      <c r="D96580" t="s">
        <v>4567</v>
      </c>
      <c r="E96580" t="s">
        <v>4568</v>
      </c>
      <c r="F96580" t="s">
        <v>34738</v>
      </c>
    </row>
    <row r="96581" spans="1:6" x14ac:dyDescent="0.2">
      <c r="A96581" t="s">
        <v>103253</v>
      </c>
      <c r="B96581" t="s">
        <v>107271</v>
      </c>
      <c r="C96581" t="s">
        <v>107272</v>
      </c>
      <c r="D96581" t="s">
        <v>103276</v>
      </c>
      <c r="E96581" t="s">
        <v>103277</v>
      </c>
      <c r="F96581" t="s">
        <v>103278</v>
      </c>
    </row>
    <row r="96582" spans="1:6" x14ac:dyDescent="0.2">
      <c r="A96582" t="s">
        <v>103253</v>
      </c>
      <c r="B96582" t="s">
        <v>107271</v>
      </c>
      <c r="C96582" t="s">
        <v>107272</v>
      </c>
      <c r="D96582" t="s">
        <v>35897</v>
      </c>
      <c r="E96582" t="s">
        <v>35898</v>
      </c>
      <c r="F96582" t="s">
        <v>35899</v>
      </c>
    </row>
    <row r="96583" spans="1:6" x14ac:dyDescent="0.2">
      <c r="A96583" t="s">
        <v>103253</v>
      </c>
      <c r="B96583" t="s">
        <v>107271</v>
      </c>
      <c r="C96583" t="s">
        <v>107272</v>
      </c>
      <c r="D96583" t="s">
        <v>106952</v>
      </c>
      <c r="E96583" t="s">
        <v>106953</v>
      </c>
      <c r="F96583" t="s">
        <v>106954</v>
      </c>
    </row>
    <row r="96584" spans="1:6" x14ac:dyDescent="0.2">
      <c r="A96584" t="s">
        <v>103253</v>
      </c>
      <c r="B96584" t="s">
        <v>107271</v>
      </c>
      <c r="C96584" t="s">
        <v>107272</v>
      </c>
      <c r="D96584" t="s">
        <v>92419</v>
      </c>
      <c r="E96584" t="s">
        <v>92420</v>
      </c>
      <c r="F96584" t="s">
        <v>92421</v>
      </c>
    </row>
    <row r="96585" spans="1:6" x14ac:dyDescent="0.2">
      <c r="A96585" t="s">
        <v>103253</v>
      </c>
      <c r="B96585" t="s">
        <v>107271</v>
      </c>
      <c r="C96585" t="s">
        <v>107272</v>
      </c>
      <c r="D96585" t="s">
        <v>33667</v>
      </c>
      <c r="E96585" t="s">
        <v>33668</v>
      </c>
      <c r="F96585" t="s">
        <v>33669</v>
      </c>
    </row>
    <row r="96586" spans="1:6" x14ac:dyDescent="0.2">
      <c r="A96586" t="s">
        <v>103253</v>
      </c>
      <c r="B96586" t="s">
        <v>107271</v>
      </c>
      <c r="C96586" t="s">
        <v>107272</v>
      </c>
      <c r="D96586" t="s">
        <v>107296</v>
      </c>
      <c r="E96586" t="s">
        <v>107297</v>
      </c>
      <c r="F96586" t="s">
        <v>107298</v>
      </c>
    </row>
    <row r="96587" spans="1:6" x14ac:dyDescent="0.2">
      <c r="A96587" t="s">
        <v>103253</v>
      </c>
      <c r="B96587" t="s">
        <v>107271</v>
      </c>
      <c r="C96587" t="s">
        <v>107272</v>
      </c>
      <c r="D96587" t="s">
        <v>74754</v>
      </c>
      <c r="E96587" t="s">
        <v>74755</v>
      </c>
      <c r="F96587" t="s">
        <v>74756</v>
      </c>
    </row>
    <row r="96588" spans="1:6" x14ac:dyDescent="0.2">
      <c r="A96588" t="s">
        <v>103253</v>
      </c>
      <c r="B96588" t="s">
        <v>107271</v>
      </c>
      <c r="C96588" t="s">
        <v>107272</v>
      </c>
      <c r="D96588" t="s">
        <v>379</v>
      </c>
      <c r="E96588" t="s">
        <v>380</v>
      </c>
      <c r="F96588" t="s">
        <v>381</v>
      </c>
    </row>
    <row r="96589" spans="1:6" x14ac:dyDescent="0.2">
      <c r="A96589" t="s">
        <v>103253</v>
      </c>
      <c r="B96589" t="s">
        <v>107271</v>
      </c>
      <c r="C96589" t="s">
        <v>107272</v>
      </c>
      <c r="D96589" t="s">
        <v>104453</v>
      </c>
      <c r="E96589" t="s">
        <v>104454</v>
      </c>
      <c r="F96589" t="s">
        <v>106303</v>
      </c>
    </row>
    <row r="96590" spans="1:6" x14ac:dyDescent="0.2">
      <c r="A96590" t="s">
        <v>103253</v>
      </c>
      <c r="B96590" t="s">
        <v>107271</v>
      </c>
      <c r="C96590" t="s">
        <v>107272</v>
      </c>
      <c r="D96590" t="s">
        <v>17368</v>
      </c>
      <c r="E96590" t="s">
        <v>17369</v>
      </c>
      <c r="F96590" t="s">
        <v>17370</v>
      </c>
    </row>
    <row r="96591" spans="1:6" x14ac:dyDescent="0.2">
      <c r="A96591" t="s">
        <v>103253</v>
      </c>
      <c r="B96591" t="s">
        <v>107271</v>
      </c>
      <c r="C96591" t="s">
        <v>107272</v>
      </c>
      <c r="D96591" t="s">
        <v>105414</v>
      </c>
      <c r="E96591" t="s">
        <v>105415</v>
      </c>
      <c r="F96591" t="s">
        <v>105416</v>
      </c>
    </row>
    <row r="96592" spans="1:6" x14ac:dyDescent="0.2">
      <c r="A96592" t="s">
        <v>103253</v>
      </c>
      <c r="B96592" t="s">
        <v>107271</v>
      </c>
      <c r="C96592" t="s">
        <v>107272</v>
      </c>
      <c r="D96592" t="s">
        <v>106962</v>
      </c>
      <c r="E96592" t="s">
        <v>106963</v>
      </c>
      <c r="F96592" t="s">
        <v>106964</v>
      </c>
    </row>
    <row r="96593" spans="1:6" x14ac:dyDescent="0.2">
      <c r="A96593" t="s">
        <v>103253</v>
      </c>
      <c r="B96593" t="s">
        <v>107271</v>
      </c>
      <c r="C96593" t="s">
        <v>107272</v>
      </c>
      <c r="D96593" t="s">
        <v>41917</v>
      </c>
      <c r="E96593" t="s">
        <v>41918</v>
      </c>
      <c r="F96593" t="s">
        <v>41919</v>
      </c>
    </row>
    <row r="96594" spans="1:6" x14ac:dyDescent="0.2">
      <c r="A96594" t="s">
        <v>103253</v>
      </c>
      <c r="B96594" t="s">
        <v>107271</v>
      </c>
      <c r="C96594" t="s">
        <v>107272</v>
      </c>
      <c r="D96594" t="s">
        <v>35913</v>
      </c>
      <c r="E96594" t="s">
        <v>35914</v>
      </c>
      <c r="F96594" t="s">
        <v>35915</v>
      </c>
    </row>
    <row r="96595" spans="1:6" x14ac:dyDescent="0.2">
      <c r="A96595" t="s">
        <v>103253</v>
      </c>
      <c r="B96595" t="s">
        <v>107271</v>
      </c>
      <c r="C96595" t="s">
        <v>107272</v>
      </c>
      <c r="D96595" t="s">
        <v>17383</v>
      </c>
      <c r="E96595" t="s">
        <v>17384</v>
      </c>
      <c r="F96595" t="s">
        <v>107299</v>
      </c>
    </row>
    <row r="96596" spans="1:6" x14ac:dyDescent="0.2">
      <c r="A96596" t="s">
        <v>103253</v>
      </c>
      <c r="B96596" t="s">
        <v>107271</v>
      </c>
      <c r="C96596" t="s">
        <v>107272</v>
      </c>
      <c r="D96596" t="s">
        <v>31712</v>
      </c>
      <c r="E96596" t="s">
        <v>31713</v>
      </c>
      <c r="F96596" t="s">
        <v>31714</v>
      </c>
    </row>
    <row r="96597" spans="1:6" x14ac:dyDescent="0.2">
      <c r="A96597" t="s">
        <v>103253</v>
      </c>
      <c r="B96597" t="s">
        <v>107271</v>
      </c>
      <c r="C96597" t="s">
        <v>107272</v>
      </c>
      <c r="D96597" t="s">
        <v>107300</v>
      </c>
      <c r="E96597" t="s">
        <v>107301</v>
      </c>
      <c r="F96597" t="s">
        <v>107302</v>
      </c>
    </row>
    <row r="96598" spans="1:6" x14ac:dyDescent="0.2">
      <c r="A96598" t="s">
        <v>103253</v>
      </c>
      <c r="B96598" t="s">
        <v>107271</v>
      </c>
      <c r="C96598" t="s">
        <v>107272</v>
      </c>
      <c r="D96598" t="s">
        <v>104168</v>
      </c>
      <c r="E96598" t="s">
        <v>104169</v>
      </c>
      <c r="F96598" t="s">
        <v>104170</v>
      </c>
    </row>
    <row r="96599" spans="1:6" x14ac:dyDescent="0.2">
      <c r="A96599" t="s">
        <v>103253</v>
      </c>
      <c r="B96599" t="s">
        <v>107271</v>
      </c>
      <c r="C96599" t="s">
        <v>107272</v>
      </c>
      <c r="D96599" t="s">
        <v>41955</v>
      </c>
      <c r="E96599" t="s">
        <v>41956</v>
      </c>
      <c r="F96599" t="s">
        <v>41957</v>
      </c>
    </row>
    <row r="96600" spans="1:6" x14ac:dyDescent="0.2">
      <c r="A96600" t="s">
        <v>103253</v>
      </c>
      <c r="B96600" t="s">
        <v>107271</v>
      </c>
      <c r="C96600" t="s">
        <v>107272</v>
      </c>
      <c r="D96600" t="s">
        <v>4577</v>
      </c>
      <c r="E96600" t="s">
        <v>4578</v>
      </c>
      <c r="F96600" t="s">
        <v>4579</v>
      </c>
    </row>
    <row r="96601" spans="1:6" x14ac:dyDescent="0.2">
      <c r="A96601" t="s">
        <v>103253</v>
      </c>
      <c r="B96601" t="s">
        <v>107271</v>
      </c>
      <c r="C96601" t="s">
        <v>107272</v>
      </c>
      <c r="D96601" t="s">
        <v>41962</v>
      </c>
      <c r="E96601" t="s">
        <v>41963</v>
      </c>
      <c r="F96601" t="s">
        <v>41964</v>
      </c>
    </row>
    <row r="96602" spans="1:6" x14ac:dyDescent="0.2">
      <c r="A96602" t="s">
        <v>103253</v>
      </c>
      <c r="B96602" t="s">
        <v>107271</v>
      </c>
      <c r="C96602" t="s">
        <v>107272</v>
      </c>
      <c r="D96602" t="s">
        <v>17398</v>
      </c>
      <c r="E96602" t="s">
        <v>17399</v>
      </c>
      <c r="F96602" t="s">
        <v>17400</v>
      </c>
    </row>
    <row r="96603" spans="1:6" x14ac:dyDescent="0.2">
      <c r="A96603" t="s">
        <v>103253</v>
      </c>
      <c r="B96603" t="s">
        <v>107271</v>
      </c>
      <c r="C96603" t="s">
        <v>107272</v>
      </c>
      <c r="D96603" t="s">
        <v>92448</v>
      </c>
      <c r="E96603" t="s">
        <v>107303</v>
      </c>
      <c r="F96603" t="s">
        <v>107304</v>
      </c>
    </row>
    <row r="96604" spans="1:6" x14ac:dyDescent="0.2">
      <c r="A96604" t="s">
        <v>103253</v>
      </c>
      <c r="B96604" t="s">
        <v>107271</v>
      </c>
      <c r="C96604" t="s">
        <v>107272</v>
      </c>
      <c r="D96604" t="s">
        <v>103294</v>
      </c>
      <c r="E96604" t="s">
        <v>103295</v>
      </c>
      <c r="F96604" t="s">
        <v>103296</v>
      </c>
    </row>
    <row r="96605" spans="1:6" x14ac:dyDescent="0.2">
      <c r="A96605" t="s">
        <v>103253</v>
      </c>
      <c r="B96605" t="s">
        <v>107271</v>
      </c>
      <c r="C96605" t="s">
        <v>107272</v>
      </c>
      <c r="D96605" t="s">
        <v>61299</v>
      </c>
      <c r="E96605" t="s">
        <v>61300</v>
      </c>
      <c r="F96605" t="s">
        <v>61301</v>
      </c>
    </row>
    <row r="96606" spans="1:6" x14ac:dyDescent="0.2">
      <c r="A96606" t="s">
        <v>103253</v>
      </c>
      <c r="B96606" t="s">
        <v>107271</v>
      </c>
      <c r="C96606" t="s">
        <v>107272</v>
      </c>
      <c r="D96606" t="s">
        <v>8215</v>
      </c>
      <c r="E96606" t="s">
        <v>8216</v>
      </c>
      <c r="F96606" t="s">
        <v>8217</v>
      </c>
    </row>
    <row r="96607" spans="1:6" x14ac:dyDescent="0.2">
      <c r="A96607" t="s">
        <v>103253</v>
      </c>
      <c r="B96607" t="s">
        <v>107271</v>
      </c>
      <c r="C96607" t="s">
        <v>107272</v>
      </c>
      <c r="D96607" t="s">
        <v>104188</v>
      </c>
      <c r="E96607" t="s">
        <v>104189</v>
      </c>
      <c r="F96607" t="s">
        <v>107305</v>
      </c>
    </row>
    <row r="96608" spans="1:6" x14ac:dyDescent="0.2">
      <c r="A96608" t="s">
        <v>103253</v>
      </c>
      <c r="B96608" t="s">
        <v>107271</v>
      </c>
      <c r="C96608" t="s">
        <v>107272</v>
      </c>
      <c r="D96608" t="s">
        <v>22133</v>
      </c>
      <c r="E96608" t="s">
        <v>103306</v>
      </c>
      <c r="F96608" t="s">
        <v>103307</v>
      </c>
    </row>
    <row r="96609" spans="1:6" x14ac:dyDescent="0.2">
      <c r="A96609" t="s">
        <v>103253</v>
      </c>
      <c r="B96609" t="s">
        <v>107271</v>
      </c>
      <c r="C96609" t="s">
        <v>107272</v>
      </c>
      <c r="D96609" t="s">
        <v>104188</v>
      </c>
      <c r="E96609" t="s">
        <v>104189</v>
      </c>
      <c r="F96609" t="s">
        <v>107305</v>
      </c>
    </row>
    <row r="96610" spans="1:6" x14ac:dyDescent="0.2">
      <c r="A96610" t="s">
        <v>103253</v>
      </c>
      <c r="B96610" t="s">
        <v>107271</v>
      </c>
      <c r="C96610" t="s">
        <v>107272</v>
      </c>
      <c r="D96610" t="s">
        <v>103765</v>
      </c>
      <c r="E96610" t="s">
        <v>103766</v>
      </c>
      <c r="F96610" t="s">
        <v>103767</v>
      </c>
    </row>
    <row r="96611" spans="1:6" x14ac:dyDescent="0.2">
      <c r="A96611" t="s">
        <v>103253</v>
      </c>
      <c r="B96611" t="s">
        <v>107271</v>
      </c>
      <c r="C96611" t="s">
        <v>107272</v>
      </c>
      <c r="D96611" t="s">
        <v>106848</v>
      </c>
      <c r="E96611" t="s">
        <v>106849</v>
      </c>
      <c r="F96611" t="s">
        <v>106850</v>
      </c>
    </row>
    <row r="96612" spans="1:6" x14ac:dyDescent="0.2">
      <c r="A96612" t="s">
        <v>103253</v>
      </c>
      <c r="B96612" t="s">
        <v>107271</v>
      </c>
      <c r="C96612" t="s">
        <v>107272</v>
      </c>
      <c r="D96612" t="s">
        <v>46359</v>
      </c>
      <c r="E96612" t="s">
        <v>46360</v>
      </c>
      <c r="F96612" t="s">
        <v>46361</v>
      </c>
    </row>
    <row r="96613" spans="1:6" x14ac:dyDescent="0.2">
      <c r="A96613" t="s">
        <v>103253</v>
      </c>
      <c r="B96613" t="s">
        <v>107271</v>
      </c>
      <c r="C96613" t="s">
        <v>107272</v>
      </c>
      <c r="D96613" t="s">
        <v>35763</v>
      </c>
      <c r="E96613" t="s">
        <v>35764</v>
      </c>
      <c r="F96613" t="s">
        <v>35765</v>
      </c>
    </row>
    <row r="96614" spans="1:6" x14ac:dyDescent="0.2">
      <c r="A96614" t="s">
        <v>103253</v>
      </c>
      <c r="B96614" t="s">
        <v>107271</v>
      </c>
      <c r="C96614" t="s">
        <v>107272</v>
      </c>
      <c r="D96614" t="s">
        <v>105435</v>
      </c>
      <c r="E96614" t="s">
        <v>105436</v>
      </c>
      <c r="F96614" t="s">
        <v>105437</v>
      </c>
    </row>
    <row r="96615" spans="1:6" x14ac:dyDescent="0.2">
      <c r="A96615" t="s">
        <v>103253</v>
      </c>
      <c r="B96615" t="s">
        <v>107271</v>
      </c>
      <c r="C96615" t="s">
        <v>107272</v>
      </c>
      <c r="D96615" t="s">
        <v>33210</v>
      </c>
      <c r="E96615" t="s">
        <v>33211</v>
      </c>
      <c r="F96615" t="s">
        <v>33212</v>
      </c>
    </row>
    <row r="96616" spans="1:6" x14ac:dyDescent="0.2">
      <c r="A96616" t="s">
        <v>103253</v>
      </c>
      <c r="B96616" t="s">
        <v>107271</v>
      </c>
      <c r="C96616" t="s">
        <v>107272</v>
      </c>
      <c r="D96616" t="s">
        <v>89523</v>
      </c>
      <c r="E96616" t="s">
        <v>89524</v>
      </c>
      <c r="F96616" t="s">
        <v>107306</v>
      </c>
    </row>
    <row r="96617" spans="1:6" x14ac:dyDescent="0.2">
      <c r="A96617" t="s">
        <v>103253</v>
      </c>
      <c r="B96617" t="s">
        <v>107271</v>
      </c>
      <c r="C96617" t="s">
        <v>107272</v>
      </c>
      <c r="D96617" t="s">
        <v>103308</v>
      </c>
      <c r="E96617" t="s">
        <v>103309</v>
      </c>
      <c r="F96617" t="s">
        <v>103310</v>
      </c>
    </row>
    <row r="96618" spans="1:6" x14ac:dyDescent="0.2">
      <c r="A96618" t="s">
        <v>103253</v>
      </c>
      <c r="B96618" t="s">
        <v>107271</v>
      </c>
      <c r="C96618" t="s">
        <v>107272</v>
      </c>
      <c r="D96618" t="s">
        <v>33219</v>
      </c>
      <c r="E96618" t="s">
        <v>33220</v>
      </c>
      <c r="F96618" t="s">
        <v>33221</v>
      </c>
    </row>
    <row r="96619" spans="1:6" x14ac:dyDescent="0.2">
      <c r="A96619" t="s">
        <v>103253</v>
      </c>
      <c r="B96619" t="s">
        <v>107271</v>
      </c>
      <c r="C96619" t="s">
        <v>107272</v>
      </c>
      <c r="D96619" t="s">
        <v>42033</v>
      </c>
      <c r="E96619" t="s">
        <v>42034</v>
      </c>
      <c r="F96619" t="s">
        <v>42035</v>
      </c>
    </row>
    <row r="96620" spans="1:6" x14ac:dyDescent="0.2">
      <c r="A96620" t="s">
        <v>103253</v>
      </c>
      <c r="B96620" t="s">
        <v>107271</v>
      </c>
      <c r="C96620" t="s">
        <v>107272</v>
      </c>
      <c r="D96620" t="s">
        <v>106979</v>
      </c>
      <c r="E96620" t="s">
        <v>106980</v>
      </c>
      <c r="F96620" t="s">
        <v>106981</v>
      </c>
    </row>
    <row r="96621" spans="1:6" x14ac:dyDescent="0.2">
      <c r="A96621" t="s">
        <v>103253</v>
      </c>
      <c r="B96621" t="s">
        <v>107271</v>
      </c>
      <c r="C96621" t="s">
        <v>107272</v>
      </c>
      <c r="D96621" t="s">
        <v>86494</v>
      </c>
      <c r="E96621" t="s">
        <v>86495</v>
      </c>
      <c r="F96621" t="s">
        <v>86496</v>
      </c>
    </row>
    <row r="96622" spans="1:6" x14ac:dyDescent="0.2">
      <c r="A96622" t="s">
        <v>103253</v>
      </c>
      <c r="B96622" t="s">
        <v>107271</v>
      </c>
      <c r="C96622" t="s">
        <v>107272</v>
      </c>
      <c r="D96622" t="s">
        <v>107307</v>
      </c>
      <c r="E96622" t="s">
        <v>107308</v>
      </c>
      <c r="F96622" t="s">
        <v>107309</v>
      </c>
    </row>
    <row r="96623" spans="1:6" x14ac:dyDescent="0.2">
      <c r="A96623" t="s">
        <v>103253</v>
      </c>
      <c r="B96623" t="s">
        <v>107271</v>
      </c>
      <c r="C96623" t="s">
        <v>107272</v>
      </c>
      <c r="D96623" t="s">
        <v>8230</v>
      </c>
      <c r="E96623" t="s">
        <v>8231</v>
      </c>
      <c r="F96623" t="s">
        <v>8232</v>
      </c>
    </row>
    <row r="96624" spans="1:6" x14ac:dyDescent="0.2">
      <c r="A96624" t="s">
        <v>103253</v>
      </c>
      <c r="B96624" t="s">
        <v>107271</v>
      </c>
      <c r="C96624" t="s">
        <v>107272</v>
      </c>
      <c r="D96624" t="s">
        <v>106851</v>
      </c>
      <c r="E96624" t="s">
        <v>106852</v>
      </c>
      <c r="F96624" t="s">
        <v>106853</v>
      </c>
    </row>
    <row r="96625" spans="1:6" x14ac:dyDescent="0.2">
      <c r="A96625" t="s">
        <v>103253</v>
      </c>
      <c r="B96625" t="s">
        <v>107271</v>
      </c>
      <c r="C96625" t="s">
        <v>107272</v>
      </c>
      <c r="D96625" t="s">
        <v>89289</v>
      </c>
      <c r="E96625" t="s">
        <v>89290</v>
      </c>
      <c r="F96625" t="s">
        <v>89291</v>
      </c>
    </row>
    <row r="96626" spans="1:6" x14ac:dyDescent="0.2">
      <c r="A96626" t="s">
        <v>103253</v>
      </c>
      <c r="B96626" t="s">
        <v>107271</v>
      </c>
      <c r="C96626" t="s">
        <v>107272</v>
      </c>
      <c r="D96626" t="s">
        <v>13605</v>
      </c>
      <c r="E96626" t="s">
        <v>13606</v>
      </c>
      <c r="F96626" t="s">
        <v>13607</v>
      </c>
    </row>
    <row r="96627" spans="1:6" x14ac:dyDescent="0.2">
      <c r="A96627" t="s">
        <v>103253</v>
      </c>
      <c r="B96627" t="s">
        <v>107271</v>
      </c>
      <c r="C96627" t="s">
        <v>107272</v>
      </c>
      <c r="D96627" t="s">
        <v>105444</v>
      </c>
      <c r="E96627" t="s">
        <v>105445</v>
      </c>
      <c r="F96627" t="s">
        <v>105446</v>
      </c>
    </row>
    <row r="96628" spans="1:6" x14ac:dyDescent="0.2">
      <c r="A96628" t="s">
        <v>103253</v>
      </c>
      <c r="B96628" t="s">
        <v>107271</v>
      </c>
      <c r="C96628" t="s">
        <v>107272</v>
      </c>
      <c r="D96628" t="s">
        <v>106854</v>
      </c>
      <c r="E96628" t="s">
        <v>106855</v>
      </c>
      <c r="F96628" t="s">
        <v>106856</v>
      </c>
    </row>
    <row r="96629" spans="1:6" x14ac:dyDescent="0.2">
      <c r="A96629" t="s">
        <v>103253</v>
      </c>
      <c r="B96629" t="s">
        <v>107271</v>
      </c>
      <c r="C96629" t="s">
        <v>107272</v>
      </c>
      <c r="D96629" t="s">
        <v>92984</v>
      </c>
      <c r="E96629" t="s">
        <v>92985</v>
      </c>
      <c r="F96629" t="s">
        <v>92986</v>
      </c>
    </row>
    <row r="96630" spans="1:6" x14ac:dyDescent="0.2">
      <c r="A96630" t="s">
        <v>103253</v>
      </c>
      <c r="B96630" t="s">
        <v>107271</v>
      </c>
      <c r="C96630" t="s">
        <v>107272</v>
      </c>
      <c r="D96630" t="s">
        <v>42055</v>
      </c>
      <c r="E96630" t="s">
        <v>42056</v>
      </c>
      <c r="F96630" t="s">
        <v>42057</v>
      </c>
    </row>
    <row r="96631" spans="1:6" x14ac:dyDescent="0.2">
      <c r="A96631" t="s">
        <v>103253</v>
      </c>
      <c r="B96631" t="s">
        <v>107271</v>
      </c>
      <c r="C96631" t="s">
        <v>107272</v>
      </c>
      <c r="D96631" t="s">
        <v>107310</v>
      </c>
      <c r="E96631" t="s">
        <v>107311</v>
      </c>
      <c r="F96631" t="s">
        <v>107312</v>
      </c>
    </row>
    <row r="96632" spans="1:6" x14ac:dyDescent="0.2">
      <c r="A96632" t="s">
        <v>103253</v>
      </c>
      <c r="B96632" t="s">
        <v>107271</v>
      </c>
      <c r="C96632" t="s">
        <v>107272</v>
      </c>
      <c r="D96632" t="s">
        <v>8260</v>
      </c>
      <c r="E96632" t="s">
        <v>8261</v>
      </c>
      <c r="F96632" t="s">
        <v>8262</v>
      </c>
    </row>
    <row r="96633" spans="1:6" x14ac:dyDescent="0.2">
      <c r="A96633" t="s">
        <v>103253</v>
      </c>
      <c r="B96633" t="s">
        <v>107271</v>
      </c>
      <c r="C96633" t="s">
        <v>107272</v>
      </c>
      <c r="D96633" t="s">
        <v>106861</v>
      </c>
      <c r="E96633" t="s">
        <v>106862</v>
      </c>
      <c r="F96633" t="s">
        <v>106863</v>
      </c>
    </row>
    <row r="96634" spans="1:6" x14ac:dyDescent="0.2">
      <c r="A96634" t="s">
        <v>103253</v>
      </c>
      <c r="B96634" t="s">
        <v>107271</v>
      </c>
      <c r="C96634" t="s">
        <v>107272</v>
      </c>
      <c r="D96634" t="s">
        <v>107313</v>
      </c>
      <c r="E96634" t="s">
        <v>107314</v>
      </c>
      <c r="F96634" t="s">
        <v>107315</v>
      </c>
    </row>
    <row r="96635" spans="1:6" x14ac:dyDescent="0.2">
      <c r="A96635" t="s">
        <v>103253</v>
      </c>
      <c r="B96635" t="s">
        <v>107271</v>
      </c>
      <c r="C96635" t="s">
        <v>107272</v>
      </c>
      <c r="D96635" t="s">
        <v>8266</v>
      </c>
      <c r="E96635" t="s">
        <v>8267</v>
      </c>
      <c r="F96635" t="s">
        <v>8268</v>
      </c>
    </row>
    <row r="96636" spans="1:6" x14ac:dyDescent="0.2">
      <c r="A96636" t="s">
        <v>103253</v>
      </c>
      <c r="B96636" t="s">
        <v>107271</v>
      </c>
      <c r="C96636" t="s">
        <v>107272</v>
      </c>
      <c r="D96636" t="s">
        <v>8269</v>
      </c>
      <c r="E96636" t="s">
        <v>8270</v>
      </c>
      <c r="F96636" t="s">
        <v>8271</v>
      </c>
    </row>
    <row r="96637" spans="1:6" x14ac:dyDescent="0.2">
      <c r="A96637" t="s">
        <v>103253</v>
      </c>
      <c r="B96637" t="s">
        <v>107271</v>
      </c>
      <c r="C96637" t="s">
        <v>107272</v>
      </c>
      <c r="D96637" t="s">
        <v>103314</v>
      </c>
      <c r="E96637" t="s">
        <v>103315</v>
      </c>
      <c r="F96637" t="s">
        <v>103316</v>
      </c>
    </row>
    <row r="96638" spans="1:6" x14ac:dyDescent="0.2">
      <c r="A96638" t="s">
        <v>103253</v>
      </c>
      <c r="B96638" t="s">
        <v>107271</v>
      </c>
      <c r="C96638" t="s">
        <v>107272</v>
      </c>
      <c r="D96638" t="s">
        <v>107316</v>
      </c>
      <c r="E96638" t="s">
        <v>107317</v>
      </c>
      <c r="F96638" t="s">
        <v>107318</v>
      </c>
    </row>
    <row r="96639" spans="1:6" x14ac:dyDescent="0.2">
      <c r="A96639" t="s">
        <v>103253</v>
      </c>
      <c r="B96639" t="s">
        <v>107271</v>
      </c>
      <c r="C96639" t="s">
        <v>107272</v>
      </c>
      <c r="D96639" t="s">
        <v>105453</v>
      </c>
      <c r="E96639" t="s">
        <v>105454</v>
      </c>
      <c r="F96639" t="s">
        <v>105455</v>
      </c>
    </row>
    <row r="96640" spans="1:6" x14ac:dyDescent="0.2">
      <c r="A96640" t="s">
        <v>103253</v>
      </c>
      <c r="B96640" t="s">
        <v>107271</v>
      </c>
      <c r="C96640" t="s">
        <v>107272</v>
      </c>
      <c r="D96640" t="s">
        <v>94388</v>
      </c>
      <c r="E96640" t="s">
        <v>107319</v>
      </c>
      <c r="F96640" t="s">
        <v>107320</v>
      </c>
    </row>
    <row r="96641" spans="1:6" x14ac:dyDescent="0.2">
      <c r="A96641" t="s">
        <v>103253</v>
      </c>
      <c r="B96641" t="s">
        <v>107271</v>
      </c>
      <c r="C96641" t="s">
        <v>107272</v>
      </c>
      <c r="D96641" t="s">
        <v>10634</v>
      </c>
      <c r="E96641" t="s">
        <v>10635</v>
      </c>
      <c r="F96641" t="s">
        <v>10636</v>
      </c>
    </row>
    <row r="96642" spans="1:6" x14ac:dyDescent="0.2">
      <c r="A96642" t="s">
        <v>103253</v>
      </c>
      <c r="B96642" t="s">
        <v>107271</v>
      </c>
      <c r="C96642" t="s">
        <v>107272</v>
      </c>
      <c r="D96642" t="s">
        <v>17491</v>
      </c>
      <c r="E96642" t="s">
        <v>17492</v>
      </c>
      <c r="F96642" t="s">
        <v>17493</v>
      </c>
    </row>
    <row r="96643" spans="1:6" x14ac:dyDescent="0.2">
      <c r="A96643" t="s">
        <v>103253</v>
      </c>
      <c r="B96643" t="s">
        <v>107271</v>
      </c>
      <c r="C96643" t="s">
        <v>107272</v>
      </c>
      <c r="D96643" t="s">
        <v>61329</v>
      </c>
      <c r="E96643" t="s">
        <v>61330</v>
      </c>
      <c r="F96643" t="s">
        <v>107321</v>
      </c>
    </row>
    <row r="96644" spans="1:6" x14ac:dyDescent="0.2">
      <c r="A96644" t="s">
        <v>103253</v>
      </c>
      <c r="B96644" t="s">
        <v>107271</v>
      </c>
      <c r="C96644" t="s">
        <v>107272</v>
      </c>
      <c r="D96644" t="s">
        <v>19191</v>
      </c>
      <c r="E96644" t="s">
        <v>19192</v>
      </c>
      <c r="F96644" t="s">
        <v>19193</v>
      </c>
    </row>
    <row r="96645" spans="1:6" x14ac:dyDescent="0.2">
      <c r="A96645" t="s">
        <v>103253</v>
      </c>
      <c r="B96645" t="s">
        <v>107271</v>
      </c>
      <c r="C96645" t="s">
        <v>107272</v>
      </c>
      <c r="D96645" t="s">
        <v>87990</v>
      </c>
      <c r="E96645" t="s">
        <v>87991</v>
      </c>
      <c r="F96645" t="s">
        <v>87992</v>
      </c>
    </row>
    <row r="96646" spans="1:6" x14ac:dyDescent="0.2">
      <c r="A96646" t="s">
        <v>103253</v>
      </c>
      <c r="B96646" t="s">
        <v>107271</v>
      </c>
      <c r="C96646" t="s">
        <v>107272</v>
      </c>
      <c r="D96646" t="s">
        <v>107322</v>
      </c>
      <c r="E96646" t="s">
        <v>107323</v>
      </c>
      <c r="F96646" t="s">
        <v>107324</v>
      </c>
    </row>
    <row r="96647" spans="1:6" x14ac:dyDescent="0.2">
      <c r="A96647" t="s">
        <v>103253</v>
      </c>
      <c r="B96647" t="s">
        <v>107271</v>
      </c>
      <c r="C96647" t="s">
        <v>107272</v>
      </c>
      <c r="D96647" t="s">
        <v>104254</v>
      </c>
      <c r="E96647" t="s">
        <v>104255</v>
      </c>
      <c r="F96647" t="s">
        <v>104256</v>
      </c>
    </row>
    <row r="96648" spans="1:6" x14ac:dyDescent="0.2">
      <c r="A96648" t="s">
        <v>103253</v>
      </c>
      <c r="B96648" t="s">
        <v>107271</v>
      </c>
      <c r="C96648" t="s">
        <v>107272</v>
      </c>
      <c r="D96648" t="s">
        <v>107325</v>
      </c>
      <c r="E96648" t="s">
        <v>107326</v>
      </c>
      <c r="F96648" t="s">
        <v>107327</v>
      </c>
    </row>
    <row r="96649" spans="1:6" x14ac:dyDescent="0.2">
      <c r="A96649" t="s">
        <v>103253</v>
      </c>
      <c r="B96649" t="s">
        <v>107271</v>
      </c>
      <c r="C96649" t="s">
        <v>107272</v>
      </c>
      <c r="D96649" t="s">
        <v>107328</v>
      </c>
      <c r="E96649" t="s">
        <v>107329</v>
      </c>
      <c r="F96649" t="s">
        <v>107330</v>
      </c>
    </row>
    <row r="96650" spans="1:6" x14ac:dyDescent="0.2">
      <c r="A96650" t="s">
        <v>103253</v>
      </c>
      <c r="B96650" t="s">
        <v>107271</v>
      </c>
      <c r="C96650" t="s">
        <v>107272</v>
      </c>
      <c r="D96650" t="s">
        <v>42116</v>
      </c>
      <c r="E96650" t="s">
        <v>42117</v>
      </c>
      <c r="F96650" t="s">
        <v>42118</v>
      </c>
    </row>
    <row r="96651" spans="1:6" x14ac:dyDescent="0.2">
      <c r="A96651" t="s">
        <v>103253</v>
      </c>
      <c r="B96651" t="s">
        <v>107271</v>
      </c>
      <c r="C96651" t="s">
        <v>107272</v>
      </c>
      <c r="D96651" t="s">
        <v>42125</v>
      </c>
      <c r="E96651" t="s">
        <v>42126</v>
      </c>
      <c r="F96651" t="s">
        <v>42127</v>
      </c>
    </row>
    <row r="96652" spans="1:6" x14ac:dyDescent="0.2">
      <c r="A96652" t="s">
        <v>103253</v>
      </c>
      <c r="B96652" t="s">
        <v>107271</v>
      </c>
      <c r="C96652" t="s">
        <v>107272</v>
      </c>
      <c r="D96652" t="s">
        <v>107331</v>
      </c>
      <c r="E96652" t="s">
        <v>107332</v>
      </c>
      <c r="F96652" t="s">
        <v>107333</v>
      </c>
    </row>
    <row r="96653" spans="1:6" x14ac:dyDescent="0.2">
      <c r="A96653" t="s">
        <v>103253</v>
      </c>
      <c r="B96653" t="s">
        <v>107271</v>
      </c>
      <c r="C96653" t="s">
        <v>107272</v>
      </c>
      <c r="D96653" t="s">
        <v>93496</v>
      </c>
      <c r="E96653" t="s">
        <v>93497</v>
      </c>
      <c r="F96653" t="s">
        <v>93498</v>
      </c>
    </row>
    <row r="96654" spans="1:6" x14ac:dyDescent="0.2">
      <c r="A96654" t="s">
        <v>103253</v>
      </c>
      <c r="B96654" t="s">
        <v>107271</v>
      </c>
      <c r="C96654" t="s">
        <v>107272</v>
      </c>
      <c r="D96654" t="s">
        <v>107334</v>
      </c>
      <c r="E96654" t="s">
        <v>107335</v>
      </c>
      <c r="F96654" t="s">
        <v>107336</v>
      </c>
    </row>
    <row r="96655" spans="1:6" x14ac:dyDescent="0.2">
      <c r="A96655" t="s">
        <v>103253</v>
      </c>
      <c r="B96655" t="s">
        <v>107271</v>
      </c>
      <c r="C96655" t="s">
        <v>107272</v>
      </c>
      <c r="D96655" t="s">
        <v>107337</v>
      </c>
      <c r="E96655" t="s">
        <v>107338</v>
      </c>
      <c r="F96655" t="s">
        <v>107339</v>
      </c>
    </row>
    <row r="96656" spans="1:6" x14ac:dyDescent="0.2">
      <c r="A96656" t="s">
        <v>103253</v>
      </c>
      <c r="B96656" t="s">
        <v>107271</v>
      </c>
      <c r="C96656" t="s">
        <v>107272</v>
      </c>
      <c r="D96656" t="s">
        <v>107340</v>
      </c>
      <c r="E96656" t="s">
        <v>107341</v>
      </c>
      <c r="F96656" t="s">
        <v>107342</v>
      </c>
    </row>
    <row r="96657" spans="1:6" x14ac:dyDescent="0.2">
      <c r="A96657" t="s">
        <v>103253</v>
      </c>
      <c r="B96657" t="s">
        <v>107271</v>
      </c>
      <c r="C96657" t="s">
        <v>107272</v>
      </c>
      <c r="D96657" t="s">
        <v>13363</v>
      </c>
      <c r="E96657" t="s">
        <v>107343</v>
      </c>
      <c r="F96657" t="s">
        <v>107344</v>
      </c>
    </row>
    <row r="96658" spans="1:6" x14ac:dyDescent="0.2">
      <c r="A96658" t="s">
        <v>103253</v>
      </c>
      <c r="B96658" t="s">
        <v>107271</v>
      </c>
      <c r="C96658" t="s">
        <v>107272</v>
      </c>
      <c r="D96658" t="s">
        <v>104527</v>
      </c>
      <c r="E96658" t="s">
        <v>104528</v>
      </c>
      <c r="F96658" t="s">
        <v>104529</v>
      </c>
    </row>
    <row r="96659" spans="1:6" x14ac:dyDescent="0.2">
      <c r="A96659" t="s">
        <v>103253</v>
      </c>
      <c r="B96659" t="s">
        <v>107271</v>
      </c>
      <c r="C96659" t="s">
        <v>107272</v>
      </c>
      <c r="D96659" t="s">
        <v>32222</v>
      </c>
      <c r="E96659" t="s">
        <v>32223</v>
      </c>
      <c r="F96659" t="s">
        <v>32224</v>
      </c>
    </row>
    <row r="96660" spans="1:6" x14ac:dyDescent="0.2">
      <c r="A96660" t="s">
        <v>103253</v>
      </c>
      <c r="B96660" t="s">
        <v>107271</v>
      </c>
      <c r="C96660" t="s">
        <v>107272</v>
      </c>
      <c r="D96660" t="s">
        <v>8320</v>
      </c>
      <c r="E96660" t="s">
        <v>8321</v>
      </c>
      <c r="F96660" t="s">
        <v>8322</v>
      </c>
    </row>
    <row r="96661" spans="1:6" x14ac:dyDescent="0.2">
      <c r="A96661" t="s">
        <v>103253</v>
      </c>
      <c r="B96661" t="s">
        <v>107271</v>
      </c>
      <c r="C96661" t="s">
        <v>107272</v>
      </c>
      <c r="D96661" t="s">
        <v>107217</v>
      </c>
      <c r="E96661" t="s">
        <v>107218</v>
      </c>
      <c r="F96661" t="s">
        <v>107219</v>
      </c>
    </row>
    <row r="96662" spans="1:6" x14ac:dyDescent="0.2">
      <c r="A96662" t="s">
        <v>103253</v>
      </c>
      <c r="B96662" t="s">
        <v>107271</v>
      </c>
      <c r="C96662" t="s">
        <v>107272</v>
      </c>
      <c r="D96662" t="s">
        <v>89587</v>
      </c>
      <c r="E96662" t="s">
        <v>89588</v>
      </c>
      <c r="F96662" t="s">
        <v>89589</v>
      </c>
    </row>
    <row r="96663" spans="1:6" x14ac:dyDescent="0.2">
      <c r="A96663" t="s">
        <v>103253</v>
      </c>
      <c r="B96663" t="s">
        <v>107271</v>
      </c>
      <c r="C96663" t="s">
        <v>107272</v>
      </c>
      <c r="D96663" t="s">
        <v>17506</v>
      </c>
      <c r="E96663" t="s">
        <v>17507</v>
      </c>
      <c r="F96663" t="s">
        <v>17508</v>
      </c>
    </row>
    <row r="96664" spans="1:6" x14ac:dyDescent="0.2">
      <c r="A96664" t="s">
        <v>103253</v>
      </c>
      <c r="B96664" t="s">
        <v>107271</v>
      </c>
      <c r="C96664" t="s">
        <v>107272</v>
      </c>
      <c r="D96664" t="s">
        <v>72856</v>
      </c>
      <c r="E96664" t="s">
        <v>107345</v>
      </c>
      <c r="F96664" t="s">
        <v>107346</v>
      </c>
    </row>
    <row r="96665" spans="1:6" x14ac:dyDescent="0.2">
      <c r="A96665" t="s">
        <v>103253</v>
      </c>
      <c r="B96665" t="s">
        <v>107271</v>
      </c>
      <c r="C96665" t="s">
        <v>107272</v>
      </c>
      <c r="D96665" t="s">
        <v>16415</v>
      </c>
      <c r="E96665" t="s">
        <v>16416</v>
      </c>
      <c r="F96665" t="s">
        <v>16417</v>
      </c>
    </row>
    <row r="96666" spans="1:6" x14ac:dyDescent="0.2">
      <c r="A96666" t="s">
        <v>103253</v>
      </c>
      <c r="B96666" t="s">
        <v>107271</v>
      </c>
      <c r="C96666" t="s">
        <v>107272</v>
      </c>
      <c r="D96666" t="s">
        <v>107347</v>
      </c>
      <c r="E96666" t="s">
        <v>107348</v>
      </c>
      <c r="F96666" t="s">
        <v>107349</v>
      </c>
    </row>
    <row r="96667" spans="1:6" x14ac:dyDescent="0.2">
      <c r="A96667" t="s">
        <v>103253</v>
      </c>
      <c r="B96667" t="s">
        <v>107271</v>
      </c>
      <c r="C96667" t="s">
        <v>107272</v>
      </c>
      <c r="D96667" t="s">
        <v>105952</v>
      </c>
      <c r="E96667" t="s">
        <v>105953</v>
      </c>
      <c r="F96667" t="s">
        <v>105954</v>
      </c>
    </row>
    <row r="96668" spans="1:6" x14ac:dyDescent="0.2">
      <c r="A96668" t="s">
        <v>103253</v>
      </c>
      <c r="B96668" t="s">
        <v>107271</v>
      </c>
      <c r="C96668" t="s">
        <v>107272</v>
      </c>
      <c r="D96668" t="s">
        <v>107350</v>
      </c>
      <c r="E96668" t="s">
        <v>107351</v>
      </c>
      <c r="F96668" t="s">
        <v>107352</v>
      </c>
    </row>
    <row r="96669" spans="1:6" x14ac:dyDescent="0.2">
      <c r="A96669" t="s">
        <v>103253</v>
      </c>
      <c r="B96669" t="s">
        <v>107271</v>
      </c>
      <c r="C96669" t="s">
        <v>107272</v>
      </c>
      <c r="D96669" t="s">
        <v>107353</v>
      </c>
      <c r="E96669" t="s">
        <v>107354</v>
      </c>
      <c r="F96669" t="s">
        <v>107355</v>
      </c>
    </row>
    <row r="96670" spans="1:6" x14ac:dyDescent="0.2">
      <c r="A96670" t="s">
        <v>103253</v>
      </c>
      <c r="B96670" t="s">
        <v>107271</v>
      </c>
      <c r="C96670" t="s">
        <v>107272</v>
      </c>
      <c r="D96670" t="s">
        <v>107356</v>
      </c>
      <c r="E96670" t="s">
        <v>107357</v>
      </c>
      <c r="F96670" t="s">
        <v>107358</v>
      </c>
    </row>
    <row r="96671" spans="1:6" x14ac:dyDescent="0.2">
      <c r="A96671" t="s">
        <v>103253</v>
      </c>
      <c r="B96671" t="s">
        <v>107271</v>
      </c>
      <c r="C96671" t="s">
        <v>107272</v>
      </c>
      <c r="D96671" t="s">
        <v>4629</v>
      </c>
      <c r="E96671" t="s">
        <v>4630</v>
      </c>
      <c r="F96671" t="s">
        <v>4631</v>
      </c>
    </row>
    <row r="96672" spans="1:6" x14ac:dyDescent="0.2">
      <c r="A96672" t="s">
        <v>103253</v>
      </c>
      <c r="B96672" t="s">
        <v>107271</v>
      </c>
      <c r="C96672" t="s">
        <v>107272</v>
      </c>
      <c r="D96672" t="s">
        <v>91540</v>
      </c>
      <c r="E96672" t="s">
        <v>91541</v>
      </c>
      <c r="F96672" t="s">
        <v>91542</v>
      </c>
    </row>
    <row r="96673" spans="1:6" x14ac:dyDescent="0.2">
      <c r="A96673" t="s">
        <v>103253</v>
      </c>
      <c r="B96673" t="s">
        <v>107271</v>
      </c>
      <c r="C96673" t="s">
        <v>107272</v>
      </c>
      <c r="D96673" t="s">
        <v>8395</v>
      </c>
      <c r="E96673" t="s">
        <v>8396</v>
      </c>
      <c r="F96673" t="s">
        <v>106864</v>
      </c>
    </row>
    <row r="96674" spans="1:6" x14ac:dyDescent="0.2">
      <c r="A96674" t="s">
        <v>103253</v>
      </c>
      <c r="B96674" t="s">
        <v>107271</v>
      </c>
      <c r="C96674" t="s">
        <v>107272</v>
      </c>
      <c r="D96674" t="s">
        <v>107359</v>
      </c>
      <c r="E96674" t="s">
        <v>107360</v>
      </c>
      <c r="F96674" t="s">
        <v>107361</v>
      </c>
    </row>
    <row r="96675" spans="1:6" x14ac:dyDescent="0.2">
      <c r="A96675" t="s">
        <v>103253</v>
      </c>
      <c r="B96675" t="s">
        <v>107271</v>
      </c>
      <c r="C96675" t="s">
        <v>107272</v>
      </c>
      <c r="D96675" t="s">
        <v>13617</v>
      </c>
      <c r="E96675" t="s">
        <v>13618</v>
      </c>
      <c r="F96675" t="s">
        <v>13619</v>
      </c>
    </row>
    <row r="96676" spans="1:6" x14ac:dyDescent="0.2">
      <c r="A96676" t="s">
        <v>103253</v>
      </c>
      <c r="B96676" t="s">
        <v>107271</v>
      </c>
      <c r="C96676" t="s">
        <v>107272</v>
      </c>
      <c r="D96676" t="s">
        <v>106245</v>
      </c>
      <c r="E96676" t="s">
        <v>106246</v>
      </c>
      <c r="F96676" t="s">
        <v>106247</v>
      </c>
    </row>
    <row r="96677" spans="1:6" x14ac:dyDescent="0.2">
      <c r="A96677" t="s">
        <v>103253</v>
      </c>
      <c r="B96677" t="s">
        <v>107271</v>
      </c>
      <c r="C96677" t="s">
        <v>107272</v>
      </c>
      <c r="D96677" t="s">
        <v>103350</v>
      </c>
      <c r="E96677" t="s">
        <v>103351</v>
      </c>
      <c r="F96677" t="s">
        <v>103352</v>
      </c>
    </row>
    <row r="96678" spans="1:6" x14ac:dyDescent="0.2">
      <c r="A96678" t="s">
        <v>103253</v>
      </c>
      <c r="B96678" t="s">
        <v>107271</v>
      </c>
      <c r="C96678" t="s">
        <v>107272</v>
      </c>
      <c r="D96678" t="s">
        <v>107362</v>
      </c>
      <c r="E96678" t="s">
        <v>107363</v>
      </c>
      <c r="F96678" t="s">
        <v>107364</v>
      </c>
    </row>
    <row r="96679" spans="1:6" x14ac:dyDescent="0.2">
      <c r="A96679" t="s">
        <v>103253</v>
      </c>
      <c r="B96679" t="s">
        <v>107271</v>
      </c>
      <c r="C96679" t="s">
        <v>107272</v>
      </c>
      <c r="D96679" t="s">
        <v>9739</v>
      </c>
      <c r="E96679" t="s">
        <v>9740</v>
      </c>
      <c r="F96679" t="s">
        <v>9741</v>
      </c>
    </row>
    <row r="96680" spans="1:6" x14ac:dyDescent="0.2">
      <c r="A96680" t="s">
        <v>103253</v>
      </c>
      <c r="B96680" t="s">
        <v>107271</v>
      </c>
      <c r="C96680" t="s">
        <v>107272</v>
      </c>
      <c r="D96680" t="s">
        <v>107365</v>
      </c>
      <c r="E96680" t="s">
        <v>107366</v>
      </c>
      <c r="F96680" t="s">
        <v>107367</v>
      </c>
    </row>
    <row r="96681" spans="1:6" x14ac:dyDescent="0.2">
      <c r="A96681" t="s">
        <v>103253</v>
      </c>
      <c r="B96681" t="s">
        <v>107271</v>
      </c>
      <c r="C96681" t="s">
        <v>107272</v>
      </c>
      <c r="D96681" t="s">
        <v>107368</v>
      </c>
      <c r="E96681" t="s">
        <v>107369</v>
      </c>
      <c r="F96681" t="s">
        <v>107370</v>
      </c>
    </row>
    <row r="96682" spans="1:6" x14ac:dyDescent="0.2">
      <c r="A96682" t="s">
        <v>103253</v>
      </c>
      <c r="B96682" t="s">
        <v>107271</v>
      </c>
      <c r="C96682" t="s">
        <v>107272</v>
      </c>
      <c r="D96682" t="s">
        <v>107371</v>
      </c>
      <c r="E96682" t="s">
        <v>107372</v>
      </c>
      <c r="F96682" t="s">
        <v>107373</v>
      </c>
    </row>
    <row r="96683" spans="1:6" x14ac:dyDescent="0.2">
      <c r="A96683" t="s">
        <v>103253</v>
      </c>
      <c r="B96683" t="s">
        <v>107271</v>
      </c>
      <c r="C96683" t="s">
        <v>107272</v>
      </c>
      <c r="D96683" t="s">
        <v>106874</v>
      </c>
      <c r="E96683" t="s">
        <v>106875</v>
      </c>
      <c r="F96683" t="s">
        <v>106876</v>
      </c>
    </row>
    <row r="96684" spans="1:6" x14ac:dyDescent="0.2">
      <c r="A96684" t="s">
        <v>103253</v>
      </c>
      <c r="B96684" t="s">
        <v>107271</v>
      </c>
      <c r="C96684" t="s">
        <v>107272</v>
      </c>
      <c r="D96684" t="s">
        <v>107374</v>
      </c>
      <c r="E96684" t="s">
        <v>107375</v>
      </c>
      <c r="F96684" t="s">
        <v>107376</v>
      </c>
    </row>
    <row r="96685" spans="1:6" x14ac:dyDescent="0.2">
      <c r="A96685" t="s">
        <v>103253</v>
      </c>
      <c r="B96685" t="s">
        <v>107271</v>
      </c>
      <c r="C96685" t="s">
        <v>107272</v>
      </c>
      <c r="D96685" t="s">
        <v>8359</v>
      </c>
      <c r="E96685" t="s">
        <v>8360</v>
      </c>
      <c r="F96685" t="s">
        <v>8361</v>
      </c>
    </row>
    <row r="96686" spans="1:6" x14ac:dyDescent="0.2">
      <c r="A96686" t="s">
        <v>103253</v>
      </c>
      <c r="B96686" t="s">
        <v>107271</v>
      </c>
      <c r="C96686" t="s">
        <v>107272</v>
      </c>
      <c r="D96686" t="s">
        <v>8347</v>
      </c>
      <c r="E96686" t="s">
        <v>8348</v>
      </c>
      <c r="F96686" t="s">
        <v>8349</v>
      </c>
    </row>
    <row r="96687" spans="1:6" x14ac:dyDescent="0.2">
      <c r="A96687" t="s">
        <v>103253</v>
      </c>
      <c r="B96687" t="s">
        <v>107271</v>
      </c>
      <c r="C96687" t="s">
        <v>107272</v>
      </c>
      <c r="D96687" t="s">
        <v>107232</v>
      </c>
      <c r="E96687" t="s">
        <v>107233</v>
      </c>
      <c r="F96687" t="s">
        <v>107234</v>
      </c>
    </row>
    <row r="96688" spans="1:6" x14ac:dyDescent="0.2">
      <c r="A96688" t="s">
        <v>103253</v>
      </c>
      <c r="B96688" t="s">
        <v>107271</v>
      </c>
      <c r="C96688" t="s">
        <v>107272</v>
      </c>
      <c r="D96688" t="s">
        <v>8332</v>
      </c>
      <c r="E96688" t="s">
        <v>8333</v>
      </c>
      <c r="F96688" t="s">
        <v>8334</v>
      </c>
    </row>
    <row r="96689" spans="1:6" x14ac:dyDescent="0.2">
      <c r="A96689" t="s">
        <v>103253</v>
      </c>
      <c r="B96689" t="s">
        <v>107271</v>
      </c>
      <c r="C96689" t="s">
        <v>107272</v>
      </c>
      <c r="D96689" t="s">
        <v>105535</v>
      </c>
      <c r="E96689" t="s">
        <v>105536</v>
      </c>
      <c r="F96689" t="s">
        <v>105537</v>
      </c>
    </row>
    <row r="96690" spans="1:6" x14ac:dyDescent="0.2">
      <c r="A96690" t="s">
        <v>103253</v>
      </c>
      <c r="B96690" t="s">
        <v>107271</v>
      </c>
      <c r="C96690" t="s">
        <v>107272</v>
      </c>
      <c r="D96690" t="s">
        <v>105538</v>
      </c>
      <c r="E96690" t="s">
        <v>105539</v>
      </c>
      <c r="F96690" t="s">
        <v>105540</v>
      </c>
    </row>
    <row r="96691" spans="1:6" x14ac:dyDescent="0.2">
      <c r="A96691" t="s">
        <v>103253</v>
      </c>
      <c r="B96691" t="s">
        <v>107271</v>
      </c>
      <c r="C96691" t="s">
        <v>107272</v>
      </c>
      <c r="D96691" t="s">
        <v>10754</v>
      </c>
      <c r="E96691" t="s">
        <v>10755</v>
      </c>
      <c r="F96691" t="s">
        <v>10756</v>
      </c>
    </row>
    <row r="96692" spans="1:6" x14ac:dyDescent="0.2">
      <c r="A96692" t="s">
        <v>103253</v>
      </c>
      <c r="B96692" t="s">
        <v>107271</v>
      </c>
      <c r="C96692" t="s">
        <v>107272</v>
      </c>
      <c r="D96692" t="s">
        <v>105550</v>
      </c>
      <c r="E96692" t="s">
        <v>105551</v>
      </c>
      <c r="F96692" t="s">
        <v>105552</v>
      </c>
    </row>
    <row r="96693" spans="1:6" x14ac:dyDescent="0.2">
      <c r="A96693" t="s">
        <v>103253</v>
      </c>
      <c r="B96693" t="s">
        <v>107271</v>
      </c>
      <c r="C96693" t="s">
        <v>107272</v>
      </c>
      <c r="D96693" t="s">
        <v>104301</v>
      </c>
      <c r="E96693" t="s">
        <v>104302</v>
      </c>
      <c r="F96693" t="s">
        <v>104303</v>
      </c>
    </row>
    <row r="96694" spans="1:6" x14ac:dyDescent="0.2">
      <c r="A96694" t="s">
        <v>103253</v>
      </c>
      <c r="B96694" t="s">
        <v>107271</v>
      </c>
      <c r="C96694" t="s">
        <v>107272</v>
      </c>
      <c r="D96694" t="s">
        <v>7136</v>
      </c>
      <c r="E96694" t="s">
        <v>7137</v>
      </c>
      <c r="F96694" t="s">
        <v>7138</v>
      </c>
    </row>
    <row r="96695" spans="1:6" x14ac:dyDescent="0.2">
      <c r="A96695" t="s">
        <v>103253</v>
      </c>
      <c r="B96695" t="s">
        <v>107271</v>
      </c>
      <c r="C96695" t="s">
        <v>107272</v>
      </c>
      <c r="D96695" t="s">
        <v>7139</v>
      </c>
      <c r="E96695" t="s">
        <v>7140</v>
      </c>
      <c r="F96695" t="s">
        <v>7141</v>
      </c>
    </row>
    <row r="96696" spans="1:6" x14ac:dyDescent="0.2">
      <c r="A96696" t="s">
        <v>103253</v>
      </c>
      <c r="B96696" t="s">
        <v>107271</v>
      </c>
      <c r="C96696" t="s">
        <v>107272</v>
      </c>
      <c r="D96696" t="s">
        <v>105150</v>
      </c>
      <c r="E96696" t="s">
        <v>105151</v>
      </c>
      <c r="F96696" t="s">
        <v>105152</v>
      </c>
    </row>
    <row r="96697" spans="1:6" x14ac:dyDescent="0.2">
      <c r="A96697" t="s">
        <v>103253</v>
      </c>
      <c r="B96697" t="s">
        <v>107271</v>
      </c>
      <c r="C96697" t="s">
        <v>107272</v>
      </c>
      <c r="D96697" t="s">
        <v>107377</v>
      </c>
      <c r="E96697" t="s">
        <v>107378</v>
      </c>
      <c r="F96697" t="s">
        <v>107379</v>
      </c>
    </row>
    <row r="96698" spans="1:6" x14ac:dyDescent="0.2">
      <c r="A96698" t="s">
        <v>103253</v>
      </c>
      <c r="B96698" t="s">
        <v>107271</v>
      </c>
      <c r="C96698" t="s">
        <v>107272</v>
      </c>
      <c r="D96698" t="s">
        <v>103407</v>
      </c>
      <c r="E96698" t="s">
        <v>103408</v>
      </c>
      <c r="F96698" t="s">
        <v>103409</v>
      </c>
    </row>
    <row r="96699" spans="1:6" x14ac:dyDescent="0.2">
      <c r="A96699" t="s">
        <v>103253</v>
      </c>
      <c r="B96699" t="s">
        <v>107271</v>
      </c>
      <c r="C96699" t="s">
        <v>107272</v>
      </c>
      <c r="D96699" t="s">
        <v>19441</v>
      </c>
      <c r="E96699" t="s">
        <v>19442</v>
      </c>
      <c r="F96699" t="s">
        <v>19443</v>
      </c>
    </row>
    <row r="96700" spans="1:6" x14ac:dyDescent="0.2">
      <c r="A96700" t="s">
        <v>103253</v>
      </c>
      <c r="B96700" t="s">
        <v>107271</v>
      </c>
      <c r="C96700" t="s">
        <v>107272</v>
      </c>
      <c r="D96700" t="s">
        <v>42279</v>
      </c>
      <c r="E96700" t="s">
        <v>42280</v>
      </c>
      <c r="F96700" t="s">
        <v>42281</v>
      </c>
    </row>
    <row r="96701" spans="1:6" x14ac:dyDescent="0.2">
      <c r="A96701" t="s">
        <v>103253</v>
      </c>
      <c r="B96701" t="s">
        <v>107271</v>
      </c>
      <c r="C96701" t="s">
        <v>107272</v>
      </c>
      <c r="D96701" t="s">
        <v>19302</v>
      </c>
      <c r="E96701" t="s">
        <v>19303</v>
      </c>
      <c r="F96701" t="s">
        <v>19304</v>
      </c>
    </row>
    <row r="96702" spans="1:6" x14ac:dyDescent="0.2">
      <c r="A96702" t="s">
        <v>103253</v>
      </c>
      <c r="B96702" t="s">
        <v>107271</v>
      </c>
      <c r="C96702" t="s">
        <v>107272</v>
      </c>
      <c r="D96702" t="s">
        <v>107019</v>
      </c>
      <c r="E96702" t="s">
        <v>107020</v>
      </c>
      <c r="F96702" t="s">
        <v>107021</v>
      </c>
    </row>
    <row r="96703" spans="1:6" x14ac:dyDescent="0.2">
      <c r="A96703" t="s">
        <v>103253</v>
      </c>
      <c r="B96703" t="s">
        <v>107271</v>
      </c>
      <c r="C96703" t="s">
        <v>107272</v>
      </c>
      <c r="D96703" t="s">
        <v>106883</v>
      </c>
      <c r="E96703" t="s">
        <v>106884</v>
      </c>
      <c r="F96703" t="s">
        <v>106885</v>
      </c>
    </row>
    <row r="96704" spans="1:6" x14ac:dyDescent="0.2">
      <c r="A96704" t="s">
        <v>103253</v>
      </c>
      <c r="B96704" t="s">
        <v>107271</v>
      </c>
      <c r="C96704" t="s">
        <v>107272</v>
      </c>
      <c r="D96704" t="s">
        <v>88456</v>
      </c>
      <c r="E96704" t="s">
        <v>88457</v>
      </c>
      <c r="F96704" t="s">
        <v>88458</v>
      </c>
    </row>
    <row r="96705" spans="1:6" x14ac:dyDescent="0.2">
      <c r="A96705" t="s">
        <v>103253</v>
      </c>
      <c r="B96705" t="s">
        <v>107271</v>
      </c>
      <c r="C96705" t="s">
        <v>107272</v>
      </c>
      <c r="D96705" t="s">
        <v>107380</v>
      </c>
      <c r="E96705" t="s">
        <v>107381</v>
      </c>
      <c r="F96705" t="s">
        <v>107382</v>
      </c>
    </row>
    <row r="96706" spans="1:6" x14ac:dyDescent="0.2">
      <c r="A96706" t="s">
        <v>103253</v>
      </c>
      <c r="B96706" t="s">
        <v>107271</v>
      </c>
      <c r="C96706" t="s">
        <v>107272</v>
      </c>
      <c r="D96706" t="s">
        <v>42267</v>
      </c>
      <c r="E96706" t="s">
        <v>42268</v>
      </c>
      <c r="F96706" t="s">
        <v>42269</v>
      </c>
    </row>
    <row r="96707" spans="1:6" x14ac:dyDescent="0.2">
      <c r="A96707" t="s">
        <v>103253</v>
      </c>
      <c r="B96707" t="s">
        <v>107271</v>
      </c>
      <c r="C96707" t="s">
        <v>107272</v>
      </c>
      <c r="D96707" t="s">
        <v>11453</v>
      </c>
      <c r="E96707" t="s">
        <v>11454</v>
      </c>
      <c r="F96707" t="s">
        <v>11455</v>
      </c>
    </row>
    <row r="96708" spans="1:6" x14ac:dyDescent="0.2">
      <c r="A96708" t="s">
        <v>103253</v>
      </c>
      <c r="B96708" t="s">
        <v>107271</v>
      </c>
      <c r="C96708" t="s">
        <v>107272</v>
      </c>
      <c r="D96708" t="s">
        <v>105538</v>
      </c>
      <c r="E96708" t="s">
        <v>105539</v>
      </c>
      <c r="F96708" t="s">
        <v>105540</v>
      </c>
    </row>
    <row r="96709" spans="1:6" x14ac:dyDescent="0.2">
      <c r="A96709" t="s">
        <v>103253</v>
      </c>
      <c r="B96709" t="s">
        <v>107271</v>
      </c>
      <c r="C96709" t="s">
        <v>107272</v>
      </c>
      <c r="D96709" t="s">
        <v>10754</v>
      </c>
      <c r="E96709" t="s">
        <v>10755</v>
      </c>
      <c r="F96709" t="s">
        <v>10756</v>
      </c>
    </row>
    <row r="96710" spans="1:6" x14ac:dyDescent="0.2">
      <c r="A96710" t="s">
        <v>103253</v>
      </c>
      <c r="B96710" t="s">
        <v>107271</v>
      </c>
      <c r="C96710" t="s">
        <v>107272</v>
      </c>
      <c r="D96710" t="s">
        <v>105550</v>
      </c>
      <c r="E96710" t="s">
        <v>105551</v>
      </c>
      <c r="F96710" t="s">
        <v>105552</v>
      </c>
    </row>
    <row r="96711" spans="1:6" x14ac:dyDescent="0.2">
      <c r="A96711" t="s">
        <v>103253</v>
      </c>
      <c r="B96711" t="s">
        <v>107271</v>
      </c>
      <c r="C96711" t="s">
        <v>107272</v>
      </c>
      <c r="D96711" t="s">
        <v>106883</v>
      </c>
      <c r="E96711" t="s">
        <v>106884</v>
      </c>
      <c r="F96711" t="s">
        <v>106885</v>
      </c>
    </row>
    <row r="96712" spans="1:6" x14ac:dyDescent="0.2">
      <c r="A96712" t="s">
        <v>103253</v>
      </c>
      <c r="B96712" t="s">
        <v>107271</v>
      </c>
      <c r="C96712" t="s">
        <v>107272</v>
      </c>
      <c r="D96712" t="s">
        <v>88456</v>
      </c>
      <c r="E96712" t="s">
        <v>88457</v>
      </c>
      <c r="F96712" t="s">
        <v>88458</v>
      </c>
    </row>
    <row r="96713" spans="1:6" x14ac:dyDescent="0.2">
      <c r="A96713" t="s">
        <v>103253</v>
      </c>
      <c r="B96713" t="s">
        <v>107271</v>
      </c>
      <c r="C96713" t="s">
        <v>107272</v>
      </c>
      <c r="D96713" t="s">
        <v>42267</v>
      </c>
      <c r="E96713" t="s">
        <v>42268</v>
      </c>
      <c r="F96713" t="s">
        <v>42269</v>
      </c>
    </row>
    <row r="96714" spans="1:6" x14ac:dyDescent="0.2">
      <c r="A96714" t="s">
        <v>103253</v>
      </c>
      <c r="B96714" t="s">
        <v>107271</v>
      </c>
      <c r="C96714" t="s">
        <v>107272</v>
      </c>
      <c r="D96714" t="s">
        <v>11453</v>
      </c>
      <c r="E96714" t="s">
        <v>11454</v>
      </c>
      <c r="F96714" t="s">
        <v>11455</v>
      </c>
    </row>
    <row r="96715" spans="1:6" x14ac:dyDescent="0.2">
      <c r="A96715" t="s">
        <v>103253</v>
      </c>
      <c r="B96715" t="s">
        <v>107271</v>
      </c>
      <c r="C96715" t="s">
        <v>107272</v>
      </c>
      <c r="D96715" t="s">
        <v>99592</v>
      </c>
      <c r="E96715" t="s">
        <v>99593</v>
      </c>
      <c r="F96715" t="s">
        <v>99594</v>
      </c>
    </row>
    <row r="96716" spans="1:6" x14ac:dyDescent="0.2">
      <c r="A96716" t="s">
        <v>103253</v>
      </c>
      <c r="B96716" t="s">
        <v>107271</v>
      </c>
      <c r="C96716" t="s">
        <v>107272</v>
      </c>
      <c r="D96716" t="s">
        <v>15977</v>
      </c>
      <c r="E96716" t="s">
        <v>15978</v>
      </c>
      <c r="F96716" t="s">
        <v>15979</v>
      </c>
    </row>
    <row r="96717" spans="1:6" x14ac:dyDescent="0.2">
      <c r="A96717" t="s">
        <v>103253</v>
      </c>
      <c r="B96717" t="s">
        <v>107271</v>
      </c>
      <c r="C96717" t="s">
        <v>107272</v>
      </c>
      <c r="D96717" t="s">
        <v>107383</v>
      </c>
      <c r="E96717" t="s">
        <v>107384</v>
      </c>
      <c r="F96717" t="s">
        <v>107385</v>
      </c>
    </row>
    <row r="96718" spans="1:6" x14ac:dyDescent="0.2">
      <c r="A96718" t="s">
        <v>103253</v>
      </c>
      <c r="B96718" t="s">
        <v>107271</v>
      </c>
      <c r="C96718" t="s">
        <v>107272</v>
      </c>
      <c r="D96718" t="s">
        <v>107386</v>
      </c>
      <c r="E96718" t="s">
        <v>107387</v>
      </c>
      <c r="F96718" t="s">
        <v>107388</v>
      </c>
    </row>
    <row r="96719" spans="1:6" x14ac:dyDescent="0.2">
      <c r="A96719" t="s">
        <v>103253</v>
      </c>
      <c r="B96719" t="s">
        <v>107271</v>
      </c>
      <c r="C96719" t="s">
        <v>107272</v>
      </c>
      <c r="D96719" t="s">
        <v>106895</v>
      </c>
      <c r="E96719" t="s">
        <v>106896</v>
      </c>
      <c r="F96719" t="s">
        <v>106897</v>
      </c>
    </row>
    <row r="96720" spans="1:6" x14ac:dyDescent="0.2">
      <c r="A96720" t="s">
        <v>103253</v>
      </c>
      <c r="B96720" t="s">
        <v>107271</v>
      </c>
      <c r="C96720" t="s">
        <v>107272</v>
      </c>
      <c r="D96720" t="s">
        <v>105634</v>
      </c>
      <c r="E96720" t="s">
        <v>105635</v>
      </c>
      <c r="F96720" t="s">
        <v>105636</v>
      </c>
    </row>
    <row r="96721" spans="1:6" x14ac:dyDescent="0.2">
      <c r="A96721" t="s">
        <v>103253</v>
      </c>
      <c r="B96721" t="s">
        <v>107271</v>
      </c>
      <c r="C96721" t="s">
        <v>107272</v>
      </c>
      <c r="D96721" t="s">
        <v>42219</v>
      </c>
      <c r="E96721" t="s">
        <v>42220</v>
      </c>
      <c r="F96721" t="s">
        <v>42221</v>
      </c>
    </row>
    <row r="96722" spans="1:6" x14ac:dyDescent="0.2">
      <c r="A96722" t="s">
        <v>103253</v>
      </c>
      <c r="B96722" t="s">
        <v>107271</v>
      </c>
      <c r="C96722" t="s">
        <v>107272</v>
      </c>
      <c r="D96722" t="s">
        <v>107389</v>
      </c>
      <c r="E96722" t="s">
        <v>107390</v>
      </c>
      <c r="F96722" t="s">
        <v>107391</v>
      </c>
    </row>
    <row r="96723" spans="1:6" x14ac:dyDescent="0.2">
      <c r="A96723" t="s">
        <v>103253</v>
      </c>
      <c r="B96723" t="s">
        <v>107271</v>
      </c>
      <c r="C96723" t="s">
        <v>107272</v>
      </c>
      <c r="D96723" t="s">
        <v>105144</v>
      </c>
      <c r="E96723" t="s">
        <v>105145</v>
      </c>
      <c r="F96723" t="s">
        <v>105146</v>
      </c>
    </row>
    <row r="96724" spans="1:6" x14ac:dyDescent="0.2">
      <c r="A96724" t="s">
        <v>103253</v>
      </c>
      <c r="B96724" t="s">
        <v>107271</v>
      </c>
      <c r="C96724" t="s">
        <v>107272</v>
      </c>
      <c r="D96724" t="s">
        <v>21143</v>
      </c>
      <c r="E96724" t="s">
        <v>107392</v>
      </c>
      <c r="F96724" t="s">
        <v>107393</v>
      </c>
    </row>
    <row r="96725" spans="1:6" x14ac:dyDescent="0.2">
      <c r="A96725" t="s">
        <v>103253</v>
      </c>
      <c r="B96725" t="s">
        <v>107271</v>
      </c>
      <c r="C96725" t="s">
        <v>107272</v>
      </c>
      <c r="D96725" t="s">
        <v>107394</v>
      </c>
      <c r="E96725" t="s">
        <v>107395</v>
      </c>
      <c r="F96725" t="s">
        <v>107396</v>
      </c>
    </row>
    <row r="96726" spans="1:6" x14ac:dyDescent="0.2">
      <c r="A96726" t="s">
        <v>103253</v>
      </c>
      <c r="B96726" t="s">
        <v>107271</v>
      </c>
      <c r="C96726" t="s">
        <v>107272</v>
      </c>
      <c r="D96726" t="s">
        <v>106080</v>
      </c>
      <c r="E96726" t="s">
        <v>106081</v>
      </c>
      <c r="F96726" t="s">
        <v>106082</v>
      </c>
    </row>
    <row r="96727" spans="1:6" x14ac:dyDescent="0.2">
      <c r="A96727" t="s">
        <v>103253</v>
      </c>
      <c r="B96727" t="s">
        <v>107271</v>
      </c>
      <c r="C96727" t="s">
        <v>107272</v>
      </c>
      <c r="D96727" t="s">
        <v>58958</v>
      </c>
      <c r="E96727" t="s">
        <v>58959</v>
      </c>
      <c r="F96727" t="s">
        <v>58960</v>
      </c>
    </row>
    <row r="96728" spans="1:6" x14ac:dyDescent="0.2">
      <c r="A96728" t="s">
        <v>103253</v>
      </c>
      <c r="B96728" t="s">
        <v>107271</v>
      </c>
      <c r="C96728" t="s">
        <v>107272</v>
      </c>
      <c r="D96728" t="s">
        <v>13657</v>
      </c>
      <c r="E96728" t="s">
        <v>13658</v>
      </c>
      <c r="F96728" t="s">
        <v>13659</v>
      </c>
    </row>
    <row r="96729" spans="1:6" x14ac:dyDescent="0.2">
      <c r="A96729" t="s">
        <v>103253</v>
      </c>
      <c r="B96729" t="s">
        <v>107271</v>
      </c>
      <c r="C96729" t="s">
        <v>107272</v>
      </c>
      <c r="D96729" t="s">
        <v>67235</v>
      </c>
      <c r="E96729" t="s">
        <v>67236</v>
      </c>
      <c r="F96729" t="s">
        <v>67237</v>
      </c>
    </row>
    <row r="96730" spans="1:6" x14ac:dyDescent="0.2">
      <c r="A96730" t="s">
        <v>103253</v>
      </c>
      <c r="B96730" t="s">
        <v>107271</v>
      </c>
      <c r="C96730" t="s">
        <v>107272</v>
      </c>
      <c r="D96730" t="s">
        <v>47937</v>
      </c>
      <c r="E96730" t="s">
        <v>47938</v>
      </c>
      <c r="F96730" t="s">
        <v>47939</v>
      </c>
    </row>
    <row r="96731" spans="1:6" x14ac:dyDescent="0.2">
      <c r="A96731" t="s">
        <v>103253</v>
      </c>
      <c r="B96731" t="s">
        <v>107271</v>
      </c>
      <c r="C96731" t="s">
        <v>107272</v>
      </c>
      <c r="D96731" t="s">
        <v>107100</v>
      </c>
      <c r="E96731" t="s">
        <v>107101</v>
      </c>
      <c r="F96731" t="s">
        <v>107102</v>
      </c>
    </row>
    <row r="96732" spans="1:6" x14ac:dyDescent="0.2">
      <c r="A96732" t="s">
        <v>103253</v>
      </c>
      <c r="B96732" t="s">
        <v>107271</v>
      </c>
      <c r="C96732" t="s">
        <v>107272</v>
      </c>
      <c r="D96732" t="s">
        <v>107397</v>
      </c>
      <c r="E96732" t="s">
        <v>107398</v>
      </c>
      <c r="F96732" t="s">
        <v>107399</v>
      </c>
    </row>
    <row r="96733" spans="1:6" x14ac:dyDescent="0.2">
      <c r="A96733" t="s">
        <v>103253</v>
      </c>
      <c r="B96733" t="s">
        <v>107271</v>
      </c>
      <c r="C96733" t="s">
        <v>107272</v>
      </c>
      <c r="D96733" t="s">
        <v>35991</v>
      </c>
      <c r="E96733" t="s">
        <v>35992</v>
      </c>
      <c r="F96733" t="s">
        <v>35993</v>
      </c>
    </row>
    <row r="96734" spans="1:6" x14ac:dyDescent="0.2">
      <c r="A96734" t="s">
        <v>103253</v>
      </c>
      <c r="B96734" t="s">
        <v>107271</v>
      </c>
      <c r="C96734" t="s">
        <v>107272</v>
      </c>
      <c r="D96734" t="s">
        <v>99592</v>
      </c>
      <c r="E96734" t="s">
        <v>99593</v>
      </c>
      <c r="F96734" t="s">
        <v>99594</v>
      </c>
    </row>
    <row r="96735" spans="1:6" x14ac:dyDescent="0.2">
      <c r="A96735" t="s">
        <v>103253</v>
      </c>
      <c r="B96735" t="s">
        <v>107271</v>
      </c>
      <c r="C96735" t="s">
        <v>107272</v>
      </c>
      <c r="D96735" t="s">
        <v>106378</v>
      </c>
      <c r="E96735" t="s">
        <v>106379</v>
      </c>
      <c r="F96735" t="s">
        <v>106380</v>
      </c>
    </row>
    <row r="96736" spans="1:6" x14ac:dyDescent="0.2">
      <c r="A96736" t="s">
        <v>103253</v>
      </c>
      <c r="B96736" t="s">
        <v>107271</v>
      </c>
      <c r="C96736" t="s">
        <v>107272</v>
      </c>
      <c r="D96736" t="s">
        <v>107400</v>
      </c>
      <c r="E96736" t="s">
        <v>107401</v>
      </c>
      <c r="F96736" t="s">
        <v>107402</v>
      </c>
    </row>
    <row r="96737" spans="1:6" x14ac:dyDescent="0.2">
      <c r="A96737" t="s">
        <v>103253</v>
      </c>
      <c r="B96737" t="s">
        <v>107271</v>
      </c>
      <c r="C96737" t="s">
        <v>107272</v>
      </c>
      <c r="D96737" t="s">
        <v>105482</v>
      </c>
      <c r="E96737" t="s">
        <v>105483</v>
      </c>
      <c r="F96737" t="s">
        <v>105484</v>
      </c>
    </row>
    <row r="96738" spans="1:6" x14ac:dyDescent="0.2">
      <c r="A96738" t="s">
        <v>103253</v>
      </c>
      <c r="B96738" t="s">
        <v>107271</v>
      </c>
      <c r="C96738" t="s">
        <v>107272</v>
      </c>
      <c r="D96738" t="s">
        <v>24363</v>
      </c>
      <c r="E96738" t="s">
        <v>24364</v>
      </c>
      <c r="F96738" t="s">
        <v>24365</v>
      </c>
    </row>
    <row r="96739" spans="1:6" x14ac:dyDescent="0.2">
      <c r="A96739" t="s">
        <v>103253</v>
      </c>
      <c r="B96739" t="s">
        <v>107271</v>
      </c>
      <c r="C96739" t="s">
        <v>107272</v>
      </c>
      <c r="D96739" t="s">
        <v>92808</v>
      </c>
      <c r="E96739" t="s">
        <v>92809</v>
      </c>
      <c r="F96739" t="s">
        <v>92810</v>
      </c>
    </row>
    <row r="96740" spans="1:6" x14ac:dyDescent="0.2">
      <c r="A96740" t="s">
        <v>103253</v>
      </c>
      <c r="B96740" t="s">
        <v>107271</v>
      </c>
      <c r="C96740" t="s">
        <v>107272</v>
      </c>
      <c r="D96740" t="s">
        <v>107403</v>
      </c>
      <c r="E96740" t="s">
        <v>107404</v>
      </c>
      <c r="F96740" t="s">
        <v>107405</v>
      </c>
    </row>
    <row r="96741" spans="1:6" x14ac:dyDescent="0.2">
      <c r="A96741" t="s">
        <v>103253</v>
      </c>
      <c r="B96741" t="s">
        <v>107271</v>
      </c>
      <c r="C96741" t="s">
        <v>107272</v>
      </c>
      <c r="D96741" t="s">
        <v>23313</v>
      </c>
      <c r="E96741" t="s">
        <v>23314</v>
      </c>
      <c r="F96741" t="s">
        <v>23315</v>
      </c>
    </row>
    <row r="96742" spans="1:6" x14ac:dyDescent="0.2">
      <c r="A96742" t="s">
        <v>103253</v>
      </c>
      <c r="B96742" t="s">
        <v>107271</v>
      </c>
      <c r="C96742" t="s">
        <v>107272</v>
      </c>
      <c r="D96742" t="s">
        <v>107406</v>
      </c>
      <c r="E96742" t="s">
        <v>107407</v>
      </c>
      <c r="F96742" t="s">
        <v>107408</v>
      </c>
    </row>
    <row r="96743" spans="1:6" x14ac:dyDescent="0.2">
      <c r="A96743" t="s">
        <v>103253</v>
      </c>
      <c r="B96743" t="s">
        <v>107271</v>
      </c>
      <c r="C96743" t="s">
        <v>107272</v>
      </c>
      <c r="D96743" t="s">
        <v>107409</v>
      </c>
      <c r="E96743" t="s">
        <v>107410</v>
      </c>
      <c r="F96743" t="s">
        <v>107411</v>
      </c>
    </row>
    <row r="96744" spans="1:6" x14ac:dyDescent="0.2">
      <c r="A96744" t="s">
        <v>103253</v>
      </c>
      <c r="B96744" t="s">
        <v>107271</v>
      </c>
      <c r="C96744" t="s">
        <v>107272</v>
      </c>
      <c r="D96744" t="s">
        <v>106907</v>
      </c>
      <c r="E96744" t="s">
        <v>106908</v>
      </c>
      <c r="F96744" t="s">
        <v>106909</v>
      </c>
    </row>
    <row r="96745" spans="1:6" x14ac:dyDescent="0.2">
      <c r="A96745" t="s">
        <v>103253</v>
      </c>
      <c r="B96745" t="s">
        <v>107271</v>
      </c>
      <c r="C96745" t="s">
        <v>107272</v>
      </c>
      <c r="D96745" t="s">
        <v>107412</v>
      </c>
      <c r="E96745" t="s">
        <v>107413</v>
      </c>
      <c r="F96745" t="s">
        <v>107414</v>
      </c>
    </row>
    <row r="96746" spans="1:6" x14ac:dyDescent="0.2">
      <c r="A96746" t="s">
        <v>103253</v>
      </c>
      <c r="B96746" t="s">
        <v>107271</v>
      </c>
      <c r="C96746" t="s">
        <v>107272</v>
      </c>
      <c r="D96746" t="s">
        <v>107415</v>
      </c>
      <c r="E96746" t="s">
        <v>107416</v>
      </c>
      <c r="F96746" t="s">
        <v>107417</v>
      </c>
    </row>
    <row r="96747" spans="1:6" x14ac:dyDescent="0.2">
      <c r="A96747" t="s">
        <v>103253</v>
      </c>
      <c r="B96747" t="s">
        <v>107271</v>
      </c>
      <c r="C96747" t="s">
        <v>107272</v>
      </c>
      <c r="D96747" t="s">
        <v>105646</v>
      </c>
      <c r="E96747" t="s">
        <v>105647</v>
      </c>
      <c r="F96747" t="s">
        <v>105648</v>
      </c>
    </row>
    <row r="96748" spans="1:6" x14ac:dyDescent="0.2">
      <c r="A96748" t="s">
        <v>103253</v>
      </c>
      <c r="B96748" t="s">
        <v>107271</v>
      </c>
      <c r="C96748" t="s">
        <v>107272</v>
      </c>
      <c r="D96748" t="s">
        <v>36032</v>
      </c>
      <c r="E96748" t="s">
        <v>36033</v>
      </c>
      <c r="F96748" t="s">
        <v>36034</v>
      </c>
    </row>
    <row r="96749" spans="1:6" x14ac:dyDescent="0.2">
      <c r="A96749" t="s">
        <v>103253</v>
      </c>
      <c r="B96749" t="s">
        <v>107418</v>
      </c>
      <c r="C96749" t="s">
        <v>107419</v>
      </c>
      <c r="D96749" t="s">
        <v>89410</v>
      </c>
      <c r="E96749" t="s">
        <v>89411</v>
      </c>
      <c r="F96749" t="s">
        <v>89412</v>
      </c>
    </row>
    <row r="96750" spans="1:6" x14ac:dyDescent="0.2">
      <c r="A96750" t="s">
        <v>103253</v>
      </c>
      <c r="B96750" t="s">
        <v>107418</v>
      </c>
      <c r="C96750" t="s">
        <v>107419</v>
      </c>
      <c r="D96750" t="s">
        <v>6906</v>
      </c>
      <c r="E96750" t="s">
        <v>6907</v>
      </c>
      <c r="F96750" t="s">
        <v>6908</v>
      </c>
    </row>
    <row r="96751" spans="1:6" x14ac:dyDescent="0.2">
      <c r="A96751" t="s">
        <v>103253</v>
      </c>
      <c r="B96751" t="s">
        <v>107418</v>
      </c>
      <c r="C96751" t="s">
        <v>107419</v>
      </c>
      <c r="D96751" t="s">
        <v>13200</v>
      </c>
      <c r="E96751" t="s">
        <v>13201</v>
      </c>
      <c r="F96751" t="s">
        <v>13202</v>
      </c>
    </row>
    <row r="96752" spans="1:6" x14ac:dyDescent="0.2">
      <c r="A96752" t="s">
        <v>103253</v>
      </c>
      <c r="B96752" t="s">
        <v>107418</v>
      </c>
      <c r="C96752" t="s">
        <v>107419</v>
      </c>
      <c r="D96752" t="s">
        <v>1925</v>
      </c>
      <c r="E96752" t="s">
        <v>1926</v>
      </c>
      <c r="F96752" t="s">
        <v>107420</v>
      </c>
    </row>
    <row r="96753" spans="1:6" x14ac:dyDescent="0.2">
      <c r="A96753" t="s">
        <v>103253</v>
      </c>
      <c r="B96753" t="s">
        <v>107418</v>
      </c>
      <c r="C96753" t="s">
        <v>107419</v>
      </c>
      <c r="D96753" t="s">
        <v>45496</v>
      </c>
      <c r="E96753" t="s">
        <v>45497</v>
      </c>
      <c r="F96753" t="s">
        <v>45498</v>
      </c>
    </row>
    <row r="96754" spans="1:6" x14ac:dyDescent="0.2">
      <c r="A96754" t="s">
        <v>103253</v>
      </c>
      <c r="B96754" t="s">
        <v>107418</v>
      </c>
      <c r="C96754" t="s">
        <v>107419</v>
      </c>
      <c r="D96754" t="s">
        <v>1935</v>
      </c>
      <c r="E96754" t="s">
        <v>1936</v>
      </c>
      <c r="F96754" t="s">
        <v>1937</v>
      </c>
    </row>
    <row r="96755" spans="1:6" x14ac:dyDescent="0.2">
      <c r="A96755" t="s">
        <v>103253</v>
      </c>
      <c r="B96755" t="s">
        <v>107418</v>
      </c>
      <c r="C96755" t="s">
        <v>107419</v>
      </c>
      <c r="D96755" t="s">
        <v>6568</v>
      </c>
      <c r="E96755" t="s">
        <v>6569</v>
      </c>
      <c r="F96755" t="s">
        <v>107421</v>
      </c>
    </row>
    <row r="96756" spans="1:6" x14ac:dyDescent="0.2">
      <c r="A96756" t="s">
        <v>103253</v>
      </c>
      <c r="B96756" t="s">
        <v>107418</v>
      </c>
      <c r="C96756" t="s">
        <v>107419</v>
      </c>
      <c r="D96756" t="s">
        <v>8110</v>
      </c>
      <c r="E96756" t="s">
        <v>8111</v>
      </c>
      <c r="F96756" t="s">
        <v>8112</v>
      </c>
    </row>
    <row r="96757" spans="1:6" x14ac:dyDescent="0.2">
      <c r="A96757" t="s">
        <v>103253</v>
      </c>
      <c r="B96757" t="s">
        <v>107418</v>
      </c>
      <c r="C96757" t="s">
        <v>107419</v>
      </c>
      <c r="D96757" t="s">
        <v>89254</v>
      </c>
      <c r="E96757" t="s">
        <v>89255</v>
      </c>
      <c r="F96757" t="s">
        <v>89256</v>
      </c>
    </row>
    <row r="96758" spans="1:6" x14ac:dyDescent="0.2">
      <c r="A96758" t="s">
        <v>103253</v>
      </c>
      <c r="B96758" t="s">
        <v>107418</v>
      </c>
      <c r="C96758" t="s">
        <v>107419</v>
      </c>
      <c r="D96758" t="s">
        <v>12229</v>
      </c>
      <c r="E96758" t="s">
        <v>12230</v>
      </c>
      <c r="F96758" t="s">
        <v>12231</v>
      </c>
    </row>
    <row r="96759" spans="1:6" x14ac:dyDescent="0.2">
      <c r="A96759" t="s">
        <v>103253</v>
      </c>
      <c r="B96759" t="s">
        <v>107418</v>
      </c>
      <c r="C96759" t="s">
        <v>107419</v>
      </c>
      <c r="D96759" t="s">
        <v>106546</v>
      </c>
      <c r="E96759" t="s">
        <v>106547</v>
      </c>
      <c r="F96759" t="s">
        <v>106548</v>
      </c>
    </row>
    <row r="96760" spans="1:6" x14ac:dyDescent="0.2">
      <c r="A96760" t="s">
        <v>103253</v>
      </c>
      <c r="B96760" t="s">
        <v>107418</v>
      </c>
      <c r="C96760" t="s">
        <v>107419</v>
      </c>
      <c r="D96760" t="s">
        <v>103500</v>
      </c>
      <c r="E96760" t="s">
        <v>103501</v>
      </c>
      <c r="F96760" t="s">
        <v>103502</v>
      </c>
    </row>
    <row r="96761" spans="1:6" x14ac:dyDescent="0.2">
      <c r="A96761" t="s">
        <v>103253</v>
      </c>
      <c r="B96761" t="s">
        <v>107418</v>
      </c>
      <c r="C96761" t="s">
        <v>107419</v>
      </c>
      <c r="D96761" t="s">
        <v>40442</v>
      </c>
      <c r="E96761" t="s">
        <v>40443</v>
      </c>
      <c r="F96761" t="s">
        <v>40444</v>
      </c>
    </row>
    <row r="96762" spans="1:6" x14ac:dyDescent="0.2">
      <c r="A96762" t="s">
        <v>103253</v>
      </c>
      <c r="B96762" t="s">
        <v>107418</v>
      </c>
      <c r="C96762" t="s">
        <v>107419</v>
      </c>
      <c r="D96762" t="s">
        <v>8128</v>
      </c>
      <c r="E96762" t="s">
        <v>8129</v>
      </c>
      <c r="F96762" t="s">
        <v>8130</v>
      </c>
    </row>
    <row r="96763" spans="1:6" x14ac:dyDescent="0.2">
      <c r="A96763" t="s">
        <v>103253</v>
      </c>
      <c r="B96763" t="s">
        <v>107418</v>
      </c>
      <c r="C96763" t="s">
        <v>107419</v>
      </c>
      <c r="D96763" t="s">
        <v>927</v>
      </c>
      <c r="E96763" t="s">
        <v>928</v>
      </c>
      <c r="F96763" t="s">
        <v>929</v>
      </c>
    </row>
    <row r="96764" spans="1:6" x14ac:dyDescent="0.2">
      <c r="A96764" t="s">
        <v>103253</v>
      </c>
      <c r="B96764" t="s">
        <v>107418</v>
      </c>
      <c r="C96764" t="s">
        <v>107419</v>
      </c>
      <c r="D96764" t="s">
        <v>106925</v>
      </c>
      <c r="E96764" t="s">
        <v>106926</v>
      </c>
      <c r="F96764" t="s">
        <v>106927</v>
      </c>
    </row>
    <row r="96765" spans="1:6" x14ac:dyDescent="0.2">
      <c r="A96765" t="s">
        <v>103253</v>
      </c>
      <c r="B96765" t="s">
        <v>107418</v>
      </c>
      <c r="C96765" t="s">
        <v>107419</v>
      </c>
      <c r="D96765" t="s">
        <v>107422</v>
      </c>
      <c r="E96765" t="s">
        <v>107423</v>
      </c>
      <c r="F96765" t="s">
        <v>107424</v>
      </c>
    </row>
    <row r="96766" spans="1:6" x14ac:dyDescent="0.2">
      <c r="A96766" t="s">
        <v>103253</v>
      </c>
      <c r="B96766" t="s">
        <v>107418</v>
      </c>
      <c r="C96766" t="s">
        <v>107419</v>
      </c>
      <c r="D96766" t="s">
        <v>8143</v>
      </c>
      <c r="E96766" t="s">
        <v>8144</v>
      </c>
      <c r="F96766" t="s">
        <v>8145</v>
      </c>
    </row>
    <row r="96767" spans="1:6" x14ac:dyDescent="0.2">
      <c r="A96767" t="s">
        <v>103253</v>
      </c>
      <c r="B96767" t="s">
        <v>107418</v>
      </c>
      <c r="C96767" t="s">
        <v>107419</v>
      </c>
      <c r="D96767" t="s">
        <v>61257</v>
      </c>
      <c r="E96767" t="s">
        <v>61258</v>
      </c>
      <c r="F96767" t="s">
        <v>61259</v>
      </c>
    </row>
    <row r="96768" spans="1:6" x14ac:dyDescent="0.2">
      <c r="A96768" t="s">
        <v>103253</v>
      </c>
      <c r="B96768" t="s">
        <v>107418</v>
      </c>
      <c r="C96768" t="s">
        <v>107419</v>
      </c>
      <c r="D96768" t="s">
        <v>103560</v>
      </c>
      <c r="E96768" t="s">
        <v>103561</v>
      </c>
      <c r="F96768" t="s">
        <v>104084</v>
      </c>
    </row>
    <row r="96769" spans="1:6" x14ac:dyDescent="0.2">
      <c r="A96769" t="s">
        <v>103253</v>
      </c>
      <c r="B96769" t="s">
        <v>107418</v>
      </c>
      <c r="C96769" t="s">
        <v>107419</v>
      </c>
      <c r="D96769" t="s">
        <v>107425</v>
      </c>
      <c r="E96769" t="s">
        <v>107426</v>
      </c>
      <c r="F96769" t="s">
        <v>107427</v>
      </c>
    </row>
    <row r="96770" spans="1:6" x14ac:dyDescent="0.2">
      <c r="A96770" t="s">
        <v>103253</v>
      </c>
      <c r="B96770" t="s">
        <v>107418</v>
      </c>
      <c r="C96770" t="s">
        <v>107419</v>
      </c>
      <c r="D96770" t="s">
        <v>48153</v>
      </c>
      <c r="E96770" t="s">
        <v>48154</v>
      </c>
      <c r="F96770" t="s">
        <v>48155</v>
      </c>
    </row>
    <row r="96771" spans="1:6" x14ac:dyDescent="0.2">
      <c r="A96771" t="s">
        <v>103253</v>
      </c>
      <c r="B96771" t="s">
        <v>107418</v>
      </c>
      <c r="C96771" t="s">
        <v>107419</v>
      </c>
      <c r="D96771" t="s">
        <v>61269</v>
      </c>
      <c r="E96771" t="s">
        <v>61270</v>
      </c>
      <c r="F96771" t="s">
        <v>61271</v>
      </c>
    </row>
    <row r="96772" spans="1:6" x14ac:dyDescent="0.2">
      <c r="A96772" t="s">
        <v>103253</v>
      </c>
      <c r="B96772" t="s">
        <v>107418</v>
      </c>
      <c r="C96772" t="s">
        <v>107419</v>
      </c>
      <c r="D96772" t="s">
        <v>67117</v>
      </c>
      <c r="E96772" t="s">
        <v>67118</v>
      </c>
      <c r="F96772" t="s">
        <v>67119</v>
      </c>
    </row>
    <row r="96773" spans="1:6" x14ac:dyDescent="0.2">
      <c r="A96773" t="s">
        <v>103253</v>
      </c>
      <c r="B96773" t="s">
        <v>107418</v>
      </c>
      <c r="C96773" t="s">
        <v>107419</v>
      </c>
      <c r="D96773" t="s">
        <v>33069</v>
      </c>
      <c r="E96773" t="s">
        <v>33070</v>
      </c>
      <c r="F96773" t="s">
        <v>33071</v>
      </c>
    </row>
    <row r="96774" spans="1:6" x14ac:dyDescent="0.2">
      <c r="A96774" t="s">
        <v>103253</v>
      </c>
      <c r="B96774" t="s">
        <v>107418</v>
      </c>
      <c r="C96774" t="s">
        <v>107419</v>
      </c>
      <c r="D96774" t="s">
        <v>12372</v>
      </c>
      <c r="E96774" t="s">
        <v>12373</v>
      </c>
      <c r="F96774" t="s">
        <v>12374</v>
      </c>
    </row>
    <row r="96775" spans="1:6" x14ac:dyDescent="0.2">
      <c r="A96775" t="s">
        <v>103253</v>
      </c>
      <c r="B96775" t="s">
        <v>107418</v>
      </c>
      <c r="C96775" t="s">
        <v>107419</v>
      </c>
      <c r="D96775" t="s">
        <v>8155</v>
      </c>
      <c r="E96775" t="s">
        <v>8156</v>
      </c>
      <c r="F96775" t="s">
        <v>107428</v>
      </c>
    </row>
    <row r="96776" spans="1:6" x14ac:dyDescent="0.2">
      <c r="A96776" t="s">
        <v>103253</v>
      </c>
      <c r="B96776" t="s">
        <v>107418</v>
      </c>
      <c r="C96776" t="s">
        <v>107419</v>
      </c>
      <c r="D96776" t="s">
        <v>45584</v>
      </c>
      <c r="E96776" t="s">
        <v>45585</v>
      </c>
      <c r="F96776" t="s">
        <v>45586</v>
      </c>
    </row>
    <row r="96777" spans="1:6" x14ac:dyDescent="0.2">
      <c r="A96777" t="s">
        <v>103253</v>
      </c>
      <c r="B96777" t="s">
        <v>107418</v>
      </c>
      <c r="C96777" t="s">
        <v>107419</v>
      </c>
      <c r="D96777" t="s">
        <v>42659</v>
      </c>
      <c r="E96777" t="s">
        <v>42660</v>
      </c>
      <c r="F96777" t="s">
        <v>42661</v>
      </c>
    </row>
    <row r="96778" spans="1:6" x14ac:dyDescent="0.2">
      <c r="A96778" t="s">
        <v>103253</v>
      </c>
      <c r="B96778" t="s">
        <v>107418</v>
      </c>
      <c r="C96778" t="s">
        <v>107419</v>
      </c>
      <c r="D96778" t="s">
        <v>24292</v>
      </c>
      <c r="E96778" t="s">
        <v>24293</v>
      </c>
      <c r="F96778" t="s">
        <v>107429</v>
      </c>
    </row>
    <row r="96779" spans="1:6" x14ac:dyDescent="0.2">
      <c r="A96779" t="s">
        <v>103253</v>
      </c>
      <c r="B96779" t="s">
        <v>107418</v>
      </c>
      <c r="C96779" t="s">
        <v>107419</v>
      </c>
      <c r="D96779" t="s">
        <v>61282</v>
      </c>
      <c r="E96779" t="s">
        <v>61283</v>
      </c>
      <c r="F96779" t="s">
        <v>61284</v>
      </c>
    </row>
    <row r="96780" spans="1:6" x14ac:dyDescent="0.2">
      <c r="A96780" t="s">
        <v>103253</v>
      </c>
      <c r="B96780" t="s">
        <v>107418</v>
      </c>
      <c r="C96780" t="s">
        <v>107419</v>
      </c>
      <c r="D96780" t="s">
        <v>107430</v>
      </c>
      <c r="E96780" t="s">
        <v>107431</v>
      </c>
      <c r="F96780" t="s">
        <v>107432</v>
      </c>
    </row>
    <row r="96781" spans="1:6" x14ac:dyDescent="0.2">
      <c r="A96781" t="s">
        <v>103253</v>
      </c>
      <c r="B96781" t="s">
        <v>107418</v>
      </c>
      <c r="C96781" t="s">
        <v>107419</v>
      </c>
      <c r="D96781" t="s">
        <v>83091</v>
      </c>
      <c r="E96781" t="s">
        <v>83092</v>
      </c>
      <c r="F96781" t="s">
        <v>83093</v>
      </c>
    </row>
    <row r="96782" spans="1:6" x14ac:dyDescent="0.2">
      <c r="A96782" t="s">
        <v>103253</v>
      </c>
      <c r="B96782" t="s">
        <v>107418</v>
      </c>
      <c r="C96782" t="s">
        <v>107419</v>
      </c>
      <c r="D96782" t="s">
        <v>57533</v>
      </c>
      <c r="E96782" t="s">
        <v>57534</v>
      </c>
      <c r="F96782" t="s">
        <v>57535</v>
      </c>
    </row>
    <row r="96783" spans="1:6" x14ac:dyDescent="0.2">
      <c r="A96783" t="s">
        <v>103253</v>
      </c>
      <c r="B96783" t="s">
        <v>107418</v>
      </c>
      <c r="C96783" t="s">
        <v>107419</v>
      </c>
      <c r="D96783" t="s">
        <v>83094</v>
      </c>
      <c r="E96783" t="s">
        <v>83095</v>
      </c>
      <c r="F96783" t="s">
        <v>83096</v>
      </c>
    </row>
    <row r="96784" spans="1:6" x14ac:dyDescent="0.2">
      <c r="A96784" t="s">
        <v>103253</v>
      </c>
      <c r="B96784" t="s">
        <v>107418</v>
      </c>
      <c r="C96784" t="s">
        <v>107419</v>
      </c>
      <c r="D96784" t="s">
        <v>11394</v>
      </c>
      <c r="E96784" t="s">
        <v>11395</v>
      </c>
      <c r="F96784" t="s">
        <v>11396</v>
      </c>
    </row>
    <row r="96785" spans="1:6" x14ac:dyDescent="0.2">
      <c r="A96785" t="s">
        <v>103253</v>
      </c>
      <c r="B96785" t="s">
        <v>107418</v>
      </c>
      <c r="C96785" t="s">
        <v>107419</v>
      </c>
      <c r="D96785" t="s">
        <v>106827</v>
      </c>
      <c r="E96785" t="s">
        <v>106828</v>
      </c>
      <c r="F96785" t="s">
        <v>106829</v>
      </c>
    </row>
    <row r="96786" spans="1:6" x14ac:dyDescent="0.2">
      <c r="A96786" t="s">
        <v>103253</v>
      </c>
      <c r="B96786" t="s">
        <v>107418</v>
      </c>
      <c r="C96786" t="s">
        <v>107419</v>
      </c>
      <c r="D96786" t="s">
        <v>8170</v>
      </c>
      <c r="E96786" t="s">
        <v>8171</v>
      </c>
      <c r="F96786" t="s">
        <v>8172</v>
      </c>
    </row>
    <row r="96787" spans="1:6" x14ac:dyDescent="0.2">
      <c r="A96787" t="s">
        <v>103253</v>
      </c>
      <c r="B96787" t="s">
        <v>107418</v>
      </c>
      <c r="C96787" t="s">
        <v>107419</v>
      </c>
      <c r="D96787" t="s">
        <v>105391</v>
      </c>
      <c r="E96787" t="s">
        <v>105392</v>
      </c>
      <c r="F96787" t="s">
        <v>105393</v>
      </c>
    </row>
    <row r="96788" spans="1:6" x14ac:dyDescent="0.2">
      <c r="A96788" t="s">
        <v>103253</v>
      </c>
      <c r="B96788" t="s">
        <v>107418</v>
      </c>
      <c r="C96788" t="s">
        <v>107419</v>
      </c>
      <c r="D96788" t="s">
        <v>105388</v>
      </c>
      <c r="E96788" t="s">
        <v>105389</v>
      </c>
      <c r="F96788" t="s">
        <v>105390</v>
      </c>
    </row>
    <row r="96789" spans="1:6" x14ac:dyDescent="0.2">
      <c r="A96789" t="s">
        <v>103253</v>
      </c>
      <c r="B96789" t="s">
        <v>107418</v>
      </c>
      <c r="C96789" t="s">
        <v>107419</v>
      </c>
      <c r="D96789" t="s">
        <v>18843</v>
      </c>
      <c r="E96789" t="s">
        <v>18844</v>
      </c>
      <c r="F96789" t="s">
        <v>18845</v>
      </c>
    </row>
    <row r="96790" spans="1:6" x14ac:dyDescent="0.2">
      <c r="A96790" t="s">
        <v>103253</v>
      </c>
      <c r="B96790" t="s">
        <v>107418</v>
      </c>
      <c r="C96790" t="s">
        <v>107419</v>
      </c>
      <c r="D96790" t="s">
        <v>105407</v>
      </c>
      <c r="E96790" t="s">
        <v>105408</v>
      </c>
      <c r="F96790" t="s">
        <v>105409</v>
      </c>
    </row>
    <row r="96791" spans="1:6" x14ac:dyDescent="0.2">
      <c r="A96791" t="s">
        <v>103253</v>
      </c>
      <c r="B96791" t="s">
        <v>107418</v>
      </c>
      <c r="C96791" t="s">
        <v>107419</v>
      </c>
      <c r="D96791" t="s">
        <v>13226</v>
      </c>
      <c r="E96791" t="s">
        <v>13227</v>
      </c>
      <c r="F96791" t="s">
        <v>13228</v>
      </c>
    </row>
    <row r="96792" spans="1:6" x14ac:dyDescent="0.2">
      <c r="A96792" t="s">
        <v>103253</v>
      </c>
      <c r="B96792" t="s">
        <v>107418</v>
      </c>
      <c r="C96792" t="s">
        <v>107419</v>
      </c>
      <c r="D96792" t="s">
        <v>7010</v>
      </c>
      <c r="E96792" t="s">
        <v>7011</v>
      </c>
      <c r="F96792" t="s">
        <v>7012</v>
      </c>
    </row>
    <row r="96793" spans="1:6" x14ac:dyDescent="0.2">
      <c r="A96793" t="s">
        <v>103253</v>
      </c>
      <c r="B96793" t="s">
        <v>107418</v>
      </c>
      <c r="C96793" t="s">
        <v>107419</v>
      </c>
      <c r="D96793" t="s">
        <v>107296</v>
      </c>
      <c r="E96793" t="s">
        <v>107297</v>
      </c>
      <c r="F96793" t="s">
        <v>107298</v>
      </c>
    </row>
    <row r="96794" spans="1:6" x14ac:dyDescent="0.2">
      <c r="A96794" t="s">
        <v>103253</v>
      </c>
      <c r="B96794" t="s">
        <v>107418</v>
      </c>
      <c r="C96794" t="s">
        <v>107419</v>
      </c>
      <c r="D96794" t="s">
        <v>21158</v>
      </c>
      <c r="E96794" t="s">
        <v>21159</v>
      </c>
      <c r="F96794" t="s">
        <v>21160</v>
      </c>
    </row>
    <row r="96795" spans="1:6" x14ac:dyDescent="0.2">
      <c r="A96795" t="s">
        <v>103253</v>
      </c>
      <c r="B96795" t="s">
        <v>107418</v>
      </c>
      <c r="C96795" t="s">
        <v>107419</v>
      </c>
      <c r="D96795" t="s">
        <v>105414</v>
      </c>
      <c r="E96795" t="s">
        <v>105415</v>
      </c>
      <c r="F96795" t="s">
        <v>105416</v>
      </c>
    </row>
    <row r="96796" spans="1:6" x14ac:dyDescent="0.2">
      <c r="A96796" t="s">
        <v>103253</v>
      </c>
      <c r="B96796" t="s">
        <v>107418</v>
      </c>
      <c r="C96796" t="s">
        <v>107419</v>
      </c>
      <c r="D96796" t="s">
        <v>106962</v>
      </c>
      <c r="E96796" t="s">
        <v>106963</v>
      </c>
      <c r="F96796" t="s">
        <v>106964</v>
      </c>
    </row>
    <row r="96797" spans="1:6" x14ac:dyDescent="0.2">
      <c r="A96797" t="s">
        <v>103253</v>
      </c>
      <c r="B96797" t="s">
        <v>107418</v>
      </c>
      <c r="C96797" t="s">
        <v>107419</v>
      </c>
      <c r="D96797" t="s">
        <v>40111</v>
      </c>
      <c r="E96797" t="s">
        <v>40112</v>
      </c>
      <c r="F96797" t="s">
        <v>40113</v>
      </c>
    </row>
    <row r="96798" spans="1:6" x14ac:dyDescent="0.2">
      <c r="A96798" t="s">
        <v>103253</v>
      </c>
      <c r="B96798" t="s">
        <v>107418</v>
      </c>
      <c r="C96798" t="s">
        <v>107419</v>
      </c>
      <c r="D96798" t="s">
        <v>107433</v>
      </c>
      <c r="E96798" t="s">
        <v>107434</v>
      </c>
      <c r="F96798" t="s">
        <v>107435</v>
      </c>
    </row>
    <row r="96799" spans="1:6" x14ac:dyDescent="0.2">
      <c r="A96799" t="s">
        <v>103253</v>
      </c>
      <c r="B96799" t="s">
        <v>107418</v>
      </c>
      <c r="C96799" t="s">
        <v>107419</v>
      </c>
      <c r="D96799" t="s">
        <v>48187</v>
      </c>
      <c r="E96799" t="s">
        <v>48188</v>
      </c>
      <c r="F96799" t="s">
        <v>48189</v>
      </c>
    </row>
    <row r="96800" spans="1:6" x14ac:dyDescent="0.2">
      <c r="A96800" t="s">
        <v>103253</v>
      </c>
      <c r="B96800" t="s">
        <v>107418</v>
      </c>
      <c r="C96800" t="s">
        <v>107419</v>
      </c>
      <c r="D96800" t="s">
        <v>8197</v>
      </c>
      <c r="E96800" t="s">
        <v>8198</v>
      </c>
      <c r="F96800" t="s">
        <v>8199</v>
      </c>
    </row>
    <row r="96801" spans="1:6" x14ac:dyDescent="0.2">
      <c r="A96801" t="s">
        <v>103253</v>
      </c>
      <c r="B96801" t="s">
        <v>107418</v>
      </c>
      <c r="C96801" t="s">
        <v>107419</v>
      </c>
      <c r="D96801" t="s">
        <v>35045</v>
      </c>
      <c r="E96801" t="s">
        <v>35046</v>
      </c>
      <c r="F96801" t="s">
        <v>35047</v>
      </c>
    </row>
    <row r="96802" spans="1:6" x14ac:dyDescent="0.2">
      <c r="A96802" t="s">
        <v>103253</v>
      </c>
      <c r="B96802" t="s">
        <v>107418</v>
      </c>
      <c r="C96802" t="s">
        <v>107419</v>
      </c>
      <c r="D96802" t="s">
        <v>45695</v>
      </c>
      <c r="E96802" t="s">
        <v>45696</v>
      </c>
      <c r="F96802" t="s">
        <v>45697</v>
      </c>
    </row>
    <row r="96803" spans="1:6" x14ac:dyDescent="0.2">
      <c r="A96803" t="s">
        <v>103253</v>
      </c>
      <c r="B96803" t="s">
        <v>107418</v>
      </c>
      <c r="C96803" t="s">
        <v>107419</v>
      </c>
      <c r="D96803" t="s">
        <v>43507</v>
      </c>
      <c r="E96803" t="s">
        <v>43508</v>
      </c>
      <c r="F96803" t="s">
        <v>43509</v>
      </c>
    </row>
    <row r="96804" spans="1:6" x14ac:dyDescent="0.2">
      <c r="A96804" t="s">
        <v>103253</v>
      </c>
      <c r="B96804" t="s">
        <v>107418</v>
      </c>
      <c r="C96804" t="s">
        <v>107419</v>
      </c>
      <c r="D96804" t="s">
        <v>49430</v>
      </c>
      <c r="E96804" t="s">
        <v>49431</v>
      </c>
      <c r="F96804" t="s">
        <v>49432</v>
      </c>
    </row>
    <row r="96805" spans="1:6" x14ac:dyDescent="0.2">
      <c r="A96805" t="s">
        <v>103253</v>
      </c>
      <c r="B96805" t="s">
        <v>107418</v>
      </c>
      <c r="C96805" t="s">
        <v>107419</v>
      </c>
      <c r="D96805" t="s">
        <v>107436</v>
      </c>
      <c r="E96805" t="s">
        <v>107437</v>
      </c>
      <c r="F96805" t="s">
        <v>107438</v>
      </c>
    </row>
    <row r="96806" spans="1:6" x14ac:dyDescent="0.2">
      <c r="A96806" t="s">
        <v>103253</v>
      </c>
      <c r="B96806" t="s">
        <v>107418</v>
      </c>
      <c r="C96806" t="s">
        <v>107419</v>
      </c>
      <c r="D96806" t="s">
        <v>61299</v>
      </c>
      <c r="E96806" t="s">
        <v>61300</v>
      </c>
      <c r="F96806" t="s">
        <v>61301</v>
      </c>
    </row>
    <row r="96807" spans="1:6" x14ac:dyDescent="0.2">
      <c r="A96807" t="s">
        <v>103253</v>
      </c>
      <c r="B96807" t="s">
        <v>107418</v>
      </c>
      <c r="C96807" t="s">
        <v>107419</v>
      </c>
      <c r="D96807" t="s">
        <v>8209</v>
      </c>
      <c r="E96807" t="s">
        <v>8210</v>
      </c>
      <c r="F96807" t="s">
        <v>8211</v>
      </c>
    </row>
    <row r="96808" spans="1:6" x14ac:dyDescent="0.2">
      <c r="A96808" t="s">
        <v>103253</v>
      </c>
      <c r="B96808" t="s">
        <v>107418</v>
      </c>
      <c r="C96808" t="s">
        <v>107419</v>
      </c>
      <c r="D96808" t="s">
        <v>7043</v>
      </c>
      <c r="E96808" t="s">
        <v>7044</v>
      </c>
      <c r="F96808" t="s">
        <v>7045</v>
      </c>
    </row>
    <row r="96809" spans="1:6" x14ac:dyDescent="0.2">
      <c r="A96809" t="s">
        <v>103253</v>
      </c>
      <c r="B96809" t="s">
        <v>107418</v>
      </c>
      <c r="C96809" t="s">
        <v>107419</v>
      </c>
      <c r="D96809" t="s">
        <v>22133</v>
      </c>
      <c r="E96809" t="s">
        <v>103306</v>
      </c>
      <c r="F96809" t="s">
        <v>103307</v>
      </c>
    </row>
    <row r="96810" spans="1:6" x14ac:dyDescent="0.2">
      <c r="A96810" t="s">
        <v>103253</v>
      </c>
      <c r="B96810" t="s">
        <v>107418</v>
      </c>
      <c r="C96810" t="s">
        <v>107419</v>
      </c>
      <c r="D96810" t="s">
        <v>8212</v>
      </c>
      <c r="E96810" t="s">
        <v>8213</v>
      </c>
      <c r="F96810" t="s">
        <v>107439</v>
      </c>
    </row>
    <row r="96811" spans="1:6" x14ac:dyDescent="0.2">
      <c r="A96811" t="s">
        <v>103253</v>
      </c>
      <c r="B96811" t="s">
        <v>107418</v>
      </c>
      <c r="C96811" t="s">
        <v>107419</v>
      </c>
      <c r="D96811" t="s">
        <v>103765</v>
      </c>
      <c r="E96811" t="s">
        <v>103766</v>
      </c>
      <c r="F96811" t="s">
        <v>103767</v>
      </c>
    </row>
    <row r="96812" spans="1:6" x14ac:dyDescent="0.2">
      <c r="A96812" t="s">
        <v>103253</v>
      </c>
      <c r="B96812" t="s">
        <v>107418</v>
      </c>
      <c r="C96812" t="s">
        <v>107419</v>
      </c>
      <c r="D96812" t="s">
        <v>106848</v>
      </c>
      <c r="E96812" t="s">
        <v>106849</v>
      </c>
      <c r="F96812" t="s">
        <v>106850</v>
      </c>
    </row>
    <row r="96813" spans="1:6" x14ac:dyDescent="0.2">
      <c r="A96813" t="s">
        <v>103253</v>
      </c>
      <c r="B96813" t="s">
        <v>107418</v>
      </c>
      <c r="C96813" t="s">
        <v>107419</v>
      </c>
      <c r="D96813" t="s">
        <v>107440</v>
      </c>
      <c r="E96813" t="s">
        <v>107441</v>
      </c>
      <c r="F96813" t="s">
        <v>107442</v>
      </c>
    </row>
    <row r="96814" spans="1:6" x14ac:dyDescent="0.2">
      <c r="A96814" t="s">
        <v>103253</v>
      </c>
      <c r="B96814" t="s">
        <v>107418</v>
      </c>
      <c r="C96814" t="s">
        <v>107419</v>
      </c>
      <c r="D96814" t="s">
        <v>37781</v>
      </c>
      <c r="E96814" t="s">
        <v>37782</v>
      </c>
      <c r="F96814" t="s">
        <v>37783</v>
      </c>
    </row>
    <row r="96815" spans="1:6" x14ac:dyDescent="0.2">
      <c r="A96815" t="s">
        <v>103253</v>
      </c>
      <c r="B96815" t="s">
        <v>107418</v>
      </c>
      <c r="C96815" t="s">
        <v>107419</v>
      </c>
      <c r="D96815" t="s">
        <v>13235</v>
      </c>
      <c r="E96815" t="s">
        <v>13236</v>
      </c>
      <c r="F96815" t="s">
        <v>13237</v>
      </c>
    </row>
    <row r="96816" spans="1:6" x14ac:dyDescent="0.2">
      <c r="A96816" t="s">
        <v>103253</v>
      </c>
      <c r="B96816" t="s">
        <v>107418</v>
      </c>
      <c r="C96816" t="s">
        <v>107419</v>
      </c>
      <c r="D96816" t="s">
        <v>104475</v>
      </c>
      <c r="E96816" t="s">
        <v>104476</v>
      </c>
      <c r="F96816" t="s">
        <v>104477</v>
      </c>
    </row>
    <row r="96817" spans="1:6" x14ac:dyDescent="0.2">
      <c r="A96817" t="s">
        <v>103253</v>
      </c>
      <c r="B96817" t="s">
        <v>107418</v>
      </c>
      <c r="C96817" t="s">
        <v>107419</v>
      </c>
      <c r="D96817" t="s">
        <v>61311</v>
      </c>
      <c r="E96817" t="s">
        <v>61312</v>
      </c>
      <c r="F96817" t="s">
        <v>61313</v>
      </c>
    </row>
    <row r="96818" spans="1:6" x14ac:dyDescent="0.2">
      <c r="A96818" t="s">
        <v>103253</v>
      </c>
      <c r="B96818" t="s">
        <v>107418</v>
      </c>
      <c r="C96818" t="s">
        <v>107419</v>
      </c>
      <c r="D96818" t="s">
        <v>7055</v>
      </c>
      <c r="E96818" t="s">
        <v>7056</v>
      </c>
      <c r="F96818" t="s">
        <v>7057</v>
      </c>
    </row>
    <row r="96819" spans="1:6" x14ac:dyDescent="0.2">
      <c r="A96819" t="s">
        <v>103253</v>
      </c>
      <c r="B96819" t="s">
        <v>107418</v>
      </c>
      <c r="C96819" t="s">
        <v>107419</v>
      </c>
      <c r="D96819" t="s">
        <v>107190</v>
      </c>
      <c r="E96819" t="s">
        <v>107191</v>
      </c>
      <c r="F96819" t="s">
        <v>107192</v>
      </c>
    </row>
    <row r="96820" spans="1:6" x14ac:dyDescent="0.2">
      <c r="A96820" t="s">
        <v>103253</v>
      </c>
      <c r="B96820" t="s">
        <v>107418</v>
      </c>
      <c r="C96820" t="s">
        <v>107419</v>
      </c>
      <c r="D96820" t="s">
        <v>62547</v>
      </c>
      <c r="E96820" t="s">
        <v>62548</v>
      </c>
      <c r="F96820" t="s">
        <v>107443</v>
      </c>
    </row>
    <row r="96821" spans="1:6" x14ac:dyDescent="0.2">
      <c r="A96821" t="s">
        <v>103253</v>
      </c>
      <c r="B96821" t="s">
        <v>107418</v>
      </c>
      <c r="C96821" t="s">
        <v>107419</v>
      </c>
      <c r="D96821" t="s">
        <v>33228</v>
      </c>
      <c r="E96821" t="s">
        <v>33229</v>
      </c>
      <c r="F96821" t="s">
        <v>33230</v>
      </c>
    </row>
    <row r="96822" spans="1:6" x14ac:dyDescent="0.2">
      <c r="A96822" t="s">
        <v>103253</v>
      </c>
      <c r="B96822" t="s">
        <v>107418</v>
      </c>
      <c r="C96822" t="s">
        <v>107419</v>
      </c>
      <c r="D96822" t="s">
        <v>86494</v>
      </c>
      <c r="E96822" t="s">
        <v>86495</v>
      </c>
      <c r="F96822" t="s">
        <v>86496</v>
      </c>
    </row>
    <row r="96823" spans="1:6" x14ac:dyDescent="0.2">
      <c r="A96823" t="s">
        <v>103253</v>
      </c>
      <c r="B96823" t="s">
        <v>107418</v>
      </c>
      <c r="C96823" t="s">
        <v>107419</v>
      </c>
      <c r="D96823" t="s">
        <v>107444</v>
      </c>
      <c r="E96823" t="s">
        <v>107445</v>
      </c>
      <c r="F96823" t="s">
        <v>107446</v>
      </c>
    </row>
    <row r="96824" spans="1:6" x14ac:dyDescent="0.2">
      <c r="A96824" t="s">
        <v>103253</v>
      </c>
      <c r="B96824" t="s">
        <v>107418</v>
      </c>
      <c r="C96824" t="s">
        <v>107419</v>
      </c>
      <c r="D96824" t="s">
        <v>52815</v>
      </c>
      <c r="E96824" t="s">
        <v>52816</v>
      </c>
      <c r="F96824" t="s">
        <v>52817</v>
      </c>
    </row>
    <row r="96825" spans="1:6" x14ac:dyDescent="0.2">
      <c r="A96825" t="s">
        <v>103253</v>
      </c>
      <c r="B96825" t="s">
        <v>107418</v>
      </c>
      <c r="C96825" t="s">
        <v>107419</v>
      </c>
      <c r="D96825" t="s">
        <v>103798</v>
      </c>
      <c r="E96825" t="s">
        <v>103799</v>
      </c>
      <c r="F96825" t="s">
        <v>103800</v>
      </c>
    </row>
    <row r="96826" spans="1:6" x14ac:dyDescent="0.2">
      <c r="A96826" t="s">
        <v>103253</v>
      </c>
      <c r="B96826" t="s">
        <v>107418</v>
      </c>
      <c r="C96826" t="s">
        <v>107419</v>
      </c>
      <c r="D96826" t="s">
        <v>13605</v>
      </c>
      <c r="E96826" t="s">
        <v>13606</v>
      </c>
      <c r="F96826" t="s">
        <v>13607</v>
      </c>
    </row>
    <row r="96827" spans="1:6" x14ac:dyDescent="0.2">
      <c r="A96827" t="s">
        <v>103253</v>
      </c>
      <c r="B96827" t="s">
        <v>107418</v>
      </c>
      <c r="C96827" t="s">
        <v>107419</v>
      </c>
      <c r="D96827" t="s">
        <v>67462</v>
      </c>
      <c r="E96827" t="s">
        <v>67463</v>
      </c>
      <c r="F96827" t="s">
        <v>67464</v>
      </c>
    </row>
    <row r="96828" spans="1:6" x14ac:dyDescent="0.2">
      <c r="A96828" t="s">
        <v>103253</v>
      </c>
      <c r="B96828" t="s">
        <v>107418</v>
      </c>
      <c r="C96828" t="s">
        <v>107419</v>
      </c>
      <c r="D96828" t="s">
        <v>105444</v>
      </c>
      <c r="E96828" t="s">
        <v>105445</v>
      </c>
      <c r="F96828" t="s">
        <v>105446</v>
      </c>
    </row>
    <row r="96829" spans="1:6" x14ac:dyDescent="0.2">
      <c r="A96829" t="s">
        <v>103253</v>
      </c>
      <c r="B96829" t="s">
        <v>107418</v>
      </c>
      <c r="C96829" t="s">
        <v>107419</v>
      </c>
      <c r="D96829" t="s">
        <v>104207</v>
      </c>
      <c r="E96829" t="s">
        <v>104208</v>
      </c>
      <c r="F96829" t="s">
        <v>104209</v>
      </c>
    </row>
    <row r="96830" spans="1:6" x14ac:dyDescent="0.2">
      <c r="A96830" t="s">
        <v>103253</v>
      </c>
      <c r="B96830" t="s">
        <v>107418</v>
      </c>
      <c r="C96830" t="s">
        <v>107419</v>
      </c>
      <c r="D96830" t="s">
        <v>88935</v>
      </c>
      <c r="E96830" t="s">
        <v>88936</v>
      </c>
      <c r="F96830" t="s">
        <v>88937</v>
      </c>
    </row>
    <row r="96831" spans="1:6" x14ac:dyDescent="0.2">
      <c r="A96831" t="s">
        <v>103253</v>
      </c>
      <c r="B96831" t="s">
        <v>107418</v>
      </c>
      <c r="C96831" t="s">
        <v>107419</v>
      </c>
      <c r="D96831" t="s">
        <v>35158</v>
      </c>
      <c r="E96831" t="s">
        <v>35159</v>
      </c>
      <c r="F96831" t="s">
        <v>35160</v>
      </c>
    </row>
    <row r="96832" spans="1:6" x14ac:dyDescent="0.2">
      <c r="A96832" t="s">
        <v>103253</v>
      </c>
      <c r="B96832" t="s">
        <v>107418</v>
      </c>
      <c r="C96832" t="s">
        <v>107419</v>
      </c>
      <c r="D96832" t="s">
        <v>8248</v>
      </c>
      <c r="E96832" t="s">
        <v>8249</v>
      </c>
      <c r="F96832" t="s">
        <v>8250</v>
      </c>
    </row>
    <row r="96833" spans="1:6" x14ac:dyDescent="0.2">
      <c r="A96833" t="s">
        <v>103253</v>
      </c>
      <c r="B96833" t="s">
        <v>107418</v>
      </c>
      <c r="C96833" t="s">
        <v>107419</v>
      </c>
      <c r="D96833" t="s">
        <v>8254</v>
      </c>
      <c r="E96833" t="s">
        <v>8255</v>
      </c>
      <c r="F96833" t="s">
        <v>8256</v>
      </c>
    </row>
    <row r="96834" spans="1:6" x14ac:dyDescent="0.2">
      <c r="A96834" t="s">
        <v>103253</v>
      </c>
      <c r="B96834" t="s">
        <v>107418</v>
      </c>
      <c r="C96834" t="s">
        <v>107419</v>
      </c>
      <c r="D96834" t="s">
        <v>6785</v>
      </c>
      <c r="E96834" t="s">
        <v>6786</v>
      </c>
      <c r="F96834" t="s">
        <v>6787</v>
      </c>
    </row>
    <row r="96835" spans="1:6" x14ac:dyDescent="0.2">
      <c r="A96835" t="s">
        <v>103253</v>
      </c>
      <c r="B96835" t="s">
        <v>107418</v>
      </c>
      <c r="C96835" t="s">
        <v>107419</v>
      </c>
      <c r="D96835" t="s">
        <v>107447</v>
      </c>
      <c r="E96835" t="s">
        <v>107448</v>
      </c>
      <c r="F96835" t="s">
        <v>107449</v>
      </c>
    </row>
    <row r="96836" spans="1:6" x14ac:dyDescent="0.2">
      <c r="A96836" t="s">
        <v>103253</v>
      </c>
      <c r="B96836" t="s">
        <v>107418</v>
      </c>
      <c r="C96836" t="s">
        <v>107419</v>
      </c>
      <c r="D96836" t="s">
        <v>8263</v>
      </c>
      <c r="E96836" t="s">
        <v>8264</v>
      </c>
      <c r="F96836" t="s">
        <v>8265</v>
      </c>
    </row>
    <row r="96837" spans="1:6" x14ac:dyDescent="0.2">
      <c r="A96837" t="s">
        <v>103253</v>
      </c>
      <c r="B96837" t="s">
        <v>107418</v>
      </c>
      <c r="C96837" t="s">
        <v>107419</v>
      </c>
      <c r="D96837" t="s">
        <v>107450</v>
      </c>
      <c r="E96837" t="s">
        <v>107451</v>
      </c>
      <c r="F96837" t="s">
        <v>107452</v>
      </c>
    </row>
    <row r="96838" spans="1:6" x14ac:dyDescent="0.2">
      <c r="A96838" t="s">
        <v>103253</v>
      </c>
      <c r="B96838" t="s">
        <v>107418</v>
      </c>
      <c r="C96838" t="s">
        <v>107419</v>
      </c>
      <c r="D96838" t="s">
        <v>8257</v>
      </c>
      <c r="E96838" t="s">
        <v>8258</v>
      </c>
      <c r="F96838" t="s">
        <v>8259</v>
      </c>
    </row>
    <row r="96839" spans="1:6" x14ac:dyDescent="0.2">
      <c r="A96839" t="s">
        <v>103253</v>
      </c>
      <c r="B96839" t="s">
        <v>107418</v>
      </c>
      <c r="C96839" t="s">
        <v>107419</v>
      </c>
      <c r="D96839" t="s">
        <v>107313</v>
      </c>
      <c r="E96839" t="s">
        <v>107314</v>
      </c>
      <c r="F96839" t="s">
        <v>107315</v>
      </c>
    </row>
    <row r="96840" spans="1:6" x14ac:dyDescent="0.2">
      <c r="A96840" t="s">
        <v>103253</v>
      </c>
      <c r="B96840" t="s">
        <v>107418</v>
      </c>
      <c r="C96840" t="s">
        <v>107419</v>
      </c>
      <c r="D96840" t="s">
        <v>18506</v>
      </c>
      <c r="E96840" t="s">
        <v>18507</v>
      </c>
      <c r="F96840" t="s">
        <v>18508</v>
      </c>
    </row>
    <row r="96841" spans="1:6" x14ac:dyDescent="0.2">
      <c r="A96841" t="s">
        <v>103253</v>
      </c>
      <c r="B96841" t="s">
        <v>107418</v>
      </c>
      <c r="C96841" t="s">
        <v>107419</v>
      </c>
      <c r="D96841" t="s">
        <v>8275</v>
      </c>
      <c r="E96841" t="s">
        <v>8276</v>
      </c>
      <c r="F96841" t="s">
        <v>8277</v>
      </c>
    </row>
    <row r="96842" spans="1:6" x14ac:dyDescent="0.2">
      <c r="A96842" t="s">
        <v>103253</v>
      </c>
      <c r="B96842" t="s">
        <v>107418</v>
      </c>
      <c r="C96842" t="s">
        <v>107419</v>
      </c>
      <c r="D96842" t="s">
        <v>105453</v>
      </c>
      <c r="E96842" t="s">
        <v>105454</v>
      </c>
      <c r="F96842" t="s">
        <v>105455</v>
      </c>
    </row>
    <row r="96843" spans="1:6" x14ac:dyDescent="0.2">
      <c r="A96843" t="s">
        <v>103253</v>
      </c>
      <c r="B96843" t="s">
        <v>107418</v>
      </c>
      <c r="C96843" t="s">
        <v>107419</v>
      </c>
      <c r="D96843" t="s">
        <v>68646</v>
      </c>
      <c r="E96843" t="s">
        <v>68647</v>
      </c>
      <c r="F96843" t="s">
        <v>68648</v>
      </c>
    </row>
    <row r="96844" spans="1:6" x14ac:dyDescent="0.2">
      <c r="A96844" t="s">
        <v>103253</v>
      </c>
      <c r="B96844" t="s">
        <v>107418</v>
      </c>
      <c r="C96844" t="s">
        <v>107419</v>
      </c>
      <c r="D96844" t="s">
        <v>91515</v>
      </c>
      <c r="E96844" t="s">
        <v>91516</v>
      </c>
      <c r="F96844" t="s">
        <v>91517</v>
      </c>
    </row>
    <row r="96845" spans="1:6" x14ac:dyDescent="0.2">
      <c r="A96845" t="s">
        <v>103253</v>
      </c>
      <c r="B96845" t="s">
        <v>107418</v>
      </c>
      <c r="C96845" t="s">
        <v>107419</v>
      </c>
      <c r="D96845" t="s">
        <v>107453</v>
      </c>
      <c r="E96845" t="s">
        <v>107454</v>
      </c>
      <c r="F96845" t="s">
        <v>107455</v>
      </c>
    </row>
    <row r="96846" spans="1:6" x14ac:dyDescent="0.2">
      <c r="A96846" t="s">
        <v>103253</v>
      </c>
      <c r="B96846" t="s">
        <v>107418</v>
      </c>
      <c r="C96846" t="s">
        <v>107419</v>
      </c>
      <c r="D96846" t="s">
        <v>103820</v>
      </c>
      <c r="E96846" t="s">
        <v>103821</v>
      </c>
      <c r="F96846" t="s">
        <v>103822</v>
      </c>
    </row>
    <row r="96847" spans="1:6" x14ac:dyDescent="0.2">
      <c r="A96847" t="s">
        <v>103253</v>
      </c>
      <c r="B96847" t="s">
        <v>107418</v>
      </c>
      <c r="C96847" t="s">
        <v>107419</v>
      </c>
      <c r="D96847" t="s">
        <v>8281</v>
      </c>
      <c r="E96847" t="s">
        <v>8282</v>
      </c>
      <c r="F96847" t="s">
        <v>8283</v>
      </c>
    </row>
    <row r="96848" spans="1:6" x14ac:dyDescent="0.2">
      <c r="A96848" t="s">
        <v>103253</v>
      </c>
      <c r="B96848" t="s">
        <v>107418</v>
      </c>
      <c r="C96848" t="s">
        <v>107419</v>
      </c>
      <c r="D96848" t="s">
        <v>107456</v>
      </c>
      <c r="E96848" t="s">
        <v>107457</v>
      </c>
      <c r="F96848" t="s">
        <v>107458</v>
      </c>
    </row>
    <row r="96849" spans="1:6" x14ac:dyDescent="0.2">
      <c r="A96849" t="s">
        <v>103253</v>
      </c>
      <c r="B96849" t="s">
        <v>107418</v>
      </c>
      <c r="C96849" t="s">
        <v>107419</v>
      </c>
      <c r="D96849" t="s">
        <v>58140</v>
      </c>
      <c r="E96849" t="s">
        <v>58141</v>
      </c>
      <c r="F96849" t="s">
        <v>58142</v>
      </c>
    </row>
    <row r="96850" spans="1:6" x14ac:dyDescent="0.2">
      <c r="A96850" t="s">
        <v>103253</v>
      </c>
      <c r="B96850" t="s">
        <v>107418</v>
      </c>
      <c r="C96850" t="s">
        <v>107419</v>
      </c>
      <c r="D96850" t="s">
        <v>8284</v>
      </c>
      <c r="E96850" t="s">
        <v>8285</v>
      </c>
      <c r="F96850" t="s">
        <v>8286</v>
      </c>
    </row>
    <row r="96851" spans="1:6" x14ac:dyDescent="0.2">
      <c r="A96851" t="s">
        <v>103253</v>
      </c>
      <c r="B96851" t="s">
        <v>107418</v>
      </c>
      <c r="C96851" t="s">
        <v>107419</v>
      </c>
      <c r="D96851" t="s">
        <v>14853</v>
      </c>
      <c r="E96851" t="s">
        <v>14854</v>
      </c>
      <c r="F96851" t="s">
        <v>14855</v>
      </c>
    </row>
    <row r="96852" spans="1:6" x14ac:dyDescent="0.2">
      <c r="A96852" t="s">
        <v>103253</v>
      </c>
      <c r="B96852" t="s">
        <v>107418</v>
      </c>
      <c r="C96852" t="s">
        <v>107419</v>
      </c>
      <c r="D96852" t="s">
        <v>107459</v>
      </c>
      <c r="E96852" t="s">
        <v>107460</v>
      </c>
      <c r="F96852" t="s">
        <v>107461</v>
      </c>
    </row>
    <row r="96853" spans="1:6" x14ac:dyDescent="0.2">
      <c r="A96853" t="s">
        <v>103253</v>
      </c>
      <c r="B96853" t="s">
        <v>107418</v>
      </c>
      <c r="C96853" t="s">
        <v>107419</v>
      </c>
      <c r="D96853" t="s">
        <v>71336</v>
      </c>
      <c r="E96853" t="s">
        <v>71337</v>
      </c>
      <c r="F96853" t="s">
        <v>71338</v>
      </c>
    </row>
    <row r="96854" spans="1:6" x14ac:dyDescent="0.2">
      <c r="A96854" t="s">
        <v>103253</v>
      </c>
      <c r="B96854" t="s">
        <v>107418</v>
      </c>
      <c r="C96854" t="s">
        <v>107419</v>
      </c>
      <c r="D96854" t="s">
        <v>96143</v>
      </c>
      <c r="E96854" t="s">
        <v>96144</v>
      </c>
      <c r="F96854" t="s">
        <v>96145</v>
      </c>
    </row>
    <row r="96855" spans="1:6" x14ac:dyDescent="0.2">
      <c r="A96855" t="s">
        <v>103253</v>
      </c>
      <c r="B96855" t="s">
        <v>107418</v>
      </c>
      <c r="C96855" t="s">
        <v>107419</v>
      </c>
      <c r="D96855" t="s">
        <v>20644</v>
      </c>
      <c r="E96855" t="s">
        <v>20645</v>
      </c>
      <c r="F96855" t="s">
        <v>20646</v>
      </c>
    </row>
    <row r="96856" spans="1:6" x14ac:dyDescent="0.2">
      <c r="A96856" t="s">
        <v>103253</v>
      </c>
      <c r="B96856" t="s">
        <v>107418</v>
      </c>
      <c r="C96856" t="s">
        <v>107419</v>
      </c>
      <c r="D96856" t="s">
        <v>107462</v>
      </c>
      <c r="E96856" t="s">
        <v>107463</v>
      </c>
      <c r="F96856" t="s">
        <v>107464</v>
      </c>
    </row>
    <row r="96857" spans="1:6" x14ac:dyDescent="0.2">
      <c r="A96857" t="s">
        <v>103253</v>
      </c>
      <c r="B96857" t="s">
        <v>107418</v>
      </c>
      <c r="C96857" t="s">
        <v>107419</v>
      </c>
      <c r="D96857" t="s">
        <v>105907</v>
      </c>
      <c r="E96857" t="s">
        <v>105908</v>
      </c>
      <c r="F96857" t="s">
        <v>105909</v>
      </c>
    </row>
    <row r="96858" spans="1:6" x14ac:dyDescent="0.2">
      <c r="A96858" t="s">
        <v>103253</v>
      </c>
      <c r="B96858" t="s">
        <v>107418</v>
      </c>
      <c r="C96858" t="s">
        <v>107419</v>
      </c>
      <c r="D96858" t="s">
        <v>22378</v>
      </c>
      <c r="E96858" t="s">
        <v>22379</v>
      </c>
      <c r="F96858" t="s">
        <v>22380</v>
      </c>
    </row>
    <row r="96859" spans="1:6" x14ac:dyDescent="0.2">
      <c r="A96859" t="s">
        <v>103253</v>
      </c>
      <c r="B96859" t="s">
        <v>107418</v>
      </c>
      <c r="C96859" t="s">
        <v>107419</v>
      </c>
      <c r="D96859" t="s">
        <v>107465</v>
      </c>
      <c r="E96859" t="s">
        <v>107466</v>
      </c>
      <c r="F96859" t="s">
        <v>107467</v>
      </c>
    </row>
    <row r="96860" spans="1:6" x14ac:dyDescent="0.2">
      <c r="A96860" t="s">
        <v>103253</v>
      </c>
      <c r="B96860" t="s">
        <v>107418</v>
      </c>
      <c r="C96860" t="s">
        <v>107419</v>
      </c>
      <c r="D96860" t="s">
        <v>107005</v>
      </c>
      <c r="E96860" t="s">
        <v>107006</v>
      </c>
      <c r="F96860" t="s">
        <v>107007</v>
      </c>
    </row>
    <row r="96861" spans="1:6" x14ac:dyDescent="0.2">
      <c r="A96861" t="s">
        <v>103253</v>
      </c>
      <c r="B96861" t="s">
        <v>107418</v>
      </c>
      <c r="C96861" t="s">
        <v>107419</v>
      </c>
      <c r="D96861" t="s">
        <v>90557</v>
      </c>
      <c r="E96861" t="s">
        <v>90558</v>
      </c>
      <c r="F96861" t="s">
        <v>90559</v>
      </c>
    </row>
    <row r="96862" spans="1:6" x14ac:dyDescent="0.2">
      <c r="A96862" t="s">
        <v>103253</v>
      </c>
      <c r="B96862" t="s">
        <v>107418</v>
      </c>
      <c r="C96862" t="s">
        <v>107419</v>
      </c>
      <c r="D96862" t="s">
        <v>107468</v>
      </c>
      <c r="E96862" t="s">
        <v>107469</v>
      </c>
      <c r="F96862" t="s">
        <v>107470</v>
      </c>
    </row>
    <row r="96863" spans="1:6" x14ac:dyDescent="0.2">
      <c r="A96863" t="s">
        <v>103253</v>
      </c>
      <c r="B96863" t="s">
        <v>107418</v>
      </c>
      <c r="C96863" t="s">
        <v>107419</v>
      </c>
      <c r="D96863" t="s">
        <v>107471</v>
      </c>
      <c r="E96863" t="s">
        <v>107472</v>
      </c>
      <c r="F96863" t="s">
        <v>107473</v>
      </c>
    </row>
    <row r="96864" spans="1:6" x14ac:dyDescent="0.2">
      <c r="A96864" t="s">
        <v>103253</v>
      </c>
      <c r="B96864" t="s">
        <v>107418</v>
      </c>
      <c r="C96864" t="s">
        <v>107419</v>
      </c>
      <c r="D96864" t="s">
        <v>8320</v>
      </c>
      <c r="E96864" t="s">
        <v>8321</v>
      </c>
      <c r="F96864" t="s">
        <v>8322</v>
      </c>
    </row>
    <row r="96865" spans="1:6" x14ac:dyDescent="0.2">
      <c r="A96865" t="s">
        <v>103253</v>
      </c>
      <c r="B96865" t="s">
        <v>107418</v>
      </c>
      <c r="C96865" t="s">
        <v>107419</v>
      </c>
      <c r="D96865" t="s">
        <v>107217</v>
      </c>
      <c r="E96865" t="s">
        <v>107218</v>
      </c>
      <c r="F96865" t="s">
        <v>107219</v>
      </c>
    </row>
    <row r="96866" spans="1:6" x14ac:dyDescent="0.2">
      <c r="A96866" t="s">
        <v>103253</v>
      </c>
      <c r="B96866" t="s">
        <v>107418</v>
      </c>
      <c r="C96866" t="s">
        <v>107419</v>
      </c>
      <c r="D96866" t="s">
        <v>8326</v>
      </c>
      <c r="E96866" t="s">
        <v>8327</v>
      </c>
      <c r="F96866" t="s">
        <v>8328</v>
      </c>
    </row>
    <row r="96867" spans="1:6" x14ac:dyDescent="0.2">
      <c r="A96867" t="s">
        <v>103253</v>
      </c>
      <c r="B96867" t="s">
        <v>107418</v>
      </c>
      <c r="C96867" t="s">
        <v>107419</v>
      </c>
      <c r="D96867" t="s">
        <v>13265</v>
      </c>
      <c r="E96867" t="s">
        <v>13266</v>
      </c>
      <c r="F96867" t="s">
        <v>13267</v>
      </c>
    </row>
    <row r="96868" spans="1:6" x14ac:dyDescent="0.2">
      <c r="A96868" t="s">
        <v>103253</v>
      </c>
      <c r="B96868" t="s">
        <v>107418</v>
      </c>
      <c r="C96868" t="s">
        <v>107419</v>
      </c>
      <c r="D96868" t="s">
        <v>13638</v>
      </c>
      <c r="E96868" t="s">
        <v>13639</v>
      </c>
      <c r="F96868" t="s">
        <v>13640</v>
      </c>
    </row>
    <row r="96869" spans="1:6" x14ac:dyDescent="0.2">
      <c r="A96869" t="s">
        <v>103253</v>
      </c>
      <c r="B96869" t="s">
        <v>107418</v>
      </c>
      <c r="C96869" t="s">
        <v>107419</v>
      </c>
      <c r="D96869" t="s">
        <v>107474</v>
      </c>
      <c r="E96869" t="s">
        <v>107475</v>
      </c>
      <c r="F96869" t="s">
        <v>107476</v>
      </c>
    </row>
    <row r="96870" spans="1:6" x14ac:dyDescent="0.2">
      <c r="A96870" t="s">
        <v>103253</v>
      </c>
      <c r="B96870" t="s">
        <v>107418</v>
      </c>
      <c r="C96870" t="s">
        <v>107419</v>
      </c>
      <c r="D96870" t="s">
        <v>107477</v>
      </c>
      <c r="E96870" t="s">
        <v>107478</v>
      </c>
      <c r="F96870" t="s">
        <v>107479</v>
      </c>
    </row>
    <row r="96871" spans="1:6" x14ac:dyDescent="0.2">
      <c r="A96871" t="s">
        <v>103253</v>
      </c>
      <c r="B96871" t="s">
        <v>107418</v>
      </c>
      <c r="C96871" t="s">
        <v>107419</v>
      </c>
      <c r="D96871" t="s">
        <v>8395</v>
      </c>
      <c r="E96871" t="s">
        <v>8396</v>
      </c>
      <c r="F96871" t="s">
        <v>8397</v>
      </c>
    </row>
    <row r="96872" spans="1:6" x14ac:dyDescent="0.2">
      <c r="A96872" t="s">
        <v>103253</v>
      </c>
      <c r="B96872" t="s">
        <v>107418</v>
      </c>
      <c r="C96872" t="s">
        <v>107419</v>
      </c>
      <c r="D96872" t="s">
        <v>19474</v>
      </c>
      <c r="E96872" t="s">
        <v>19475</v>
      </c>
      <c r="F96872" t="s">
        <v>19476</v>
      </c>
    </row>
    <row r="96873" spans="1:6" x14ac:dyDescent="0.2">
      <c r="A96873" t="s">
        <v>103253</v>
      </c>
      <c r="B96873" t="s">
        <v>107418</v>
      </c>
      <c r="C96873" t="s">
        <v>107419</v>
      </c>
      <c r="D96873" t="s">
        <v>104283</v>
      </c>
      <c r="E96873" t="s">
        <v>104284</v>
      </c>
      <c r="F96873" t="s">
        <v>104285</v>
      </c>
    </row>
    <row r="96874" spans="1:6" x14ac:dyDescent="0.2">
      <c r="A96874" t="s">
        <v>103253</v>
      </c>
      <c r="B96874" t="s">
        <v>107418</v>
      </c>
      <c r="C96874" t="s">
        <v>107419</v>
      </c>
      <c r="D96874" t="s">
        <v>61356</v>
      </c>
      <c r="E96874" t="s">
        <v>61357</v>
      </c>
      <c r="F96874" t="s">
        <v>61358</v>
      </c>
    </row>
    <row r="96875" spans="1:6" x14ac:dyDescent="0.2">
      <c r="A96875" t="s">
        <v>103253</v>
      </c>
      <c r="B96875" t="s">
        <v>107418</v>
      </c>
      <c r="C96875" t="s">
        <v>107419</v>
      </c>
      <c r="D96875" t="s">
        <v>8386</v>
      </c>
      <c r="E96875" t="s">
        <v>8387</v>
      </c>
      <c r="F96875" t="s">
        <v>8388</v>
      </c>
    </row>
    <row r="96876" spans="1:6" x14ac:dyDescent="0.2">
      <c r="A96876" t="s">
        <v>103253</v>
      </c>
      <c r="B96876" t="s">
        <v>107418</v>
      </c>
      <c r="C96876" t="s">
        <v>107419</v>
      </c>
      <c r="D96876" t="s">
        <v>107480</v>
      </c>
      <c r="E96876" t="s">
        <v>107481</v>
      </c>
      <c r="F96876" t="s">
        <v>107482</v>
      </c>
    </row>
    <row r="96877" spans="1:6" x14ac:dyDescent="0.2">
      <c r="A96877" t="s">
        <v>103253</v>
      </c>
      <c r="B96877" t="s">
        <v>107418</v>
      </c>
      <c r="C96877" t="s">
        <v>107419</v>
      </c>
      <c r="D96877" t="s">
        <v>88432</v>
      </c>
      <c r="E96877" t="s">
        <v>88433</v>
      </c>
      <c r="F96877" t="s">
        <v>107483</v>
      </c>
    </row>
    <row r="96878" spans="1:6" x14ac:dyDescent="0.2">
      <c r="A96878" t="s">
        <v>103253</v>
      </c>
      <c r="B96878" t="s">
        <v>107418</v>
      </c>
      <c r="C96878" t="s">
        <v>107419</v>
      </c>
      <c r="D96878" t="s">
        <v>13280</v>
      </c>
      <c r="E96878" t="s">
        <v>13281</v>
      </c>
      <c r="F96878" t="s">
        <v>13282</v>
      </c>
    </row>
    <row r="96879" spans="1:6" x14ac:dyDescent="0.2">
      <c r="A96879" t="s">
        <v>103253</v>
      </c>
      <c r="B96879" t="s">
        <v>107418</v>
      </c>
      <c r="C96879" t="s">
        <v>107419</v>
      </c>
      <c r="D96879" t="s">
        <v>107484</v>
      </c>
      <c r="E96879" t="s">
        <v>107485</v>
      </c>
      <c r="F96879" t="s">
        <v>107486</v>
      </c>
    </row>
    <row r="96880" spans="1:6" x14ac:dyDescent="0.2">
      <c r="A96880" t="s">
        <v>103253</v>
      </c>
      <c r="B96880" t="s">
        <v>107418</v>
      </c>
      <c r="C96880" t="s">
        <v>107419</v>
      </c>
      <c r="D96880" t="s">
        <v>13620</v>
      </c>
      <c r="E96880" t="s">
        <v>13621</v>
      </c>
      <c r="F96880" t="s">
        <v>13622</v>
      </c>
    </row>
    <row r="96881" spans="1:6" x14ac:dyDescent="0.2">
      <c r="A96881" t="s">
        <v>103253</v>
      </c>
      <c r="B96881" t="s">
        <v>107418</v>
      </c>
      <c r="C96881" t="s">
        <v>107419</v>
      </c>
      <c r="D96881" t="s">
        <v>13283</v>
      </c>
      <c r="E96881" t="s">
        <v>13284</v>
      </c>
      <c r="F96881" t="s">
        <v>13285</v>
      </c>
    </row>
    <row r="96882" spans="1:6" x14ac:dyDescent="0.2">
      <c r="A96882" t="s">
        <v>103253</v>
      </c>
      <c r="B96882" t="s">
        <v>107418</v>
      </c>
      <c r="C96882" t="s">
        <v>107419</v>
      </c>
      <c r="D96882" t="s">
        <v>107394</v>
      </c>
      <c r="E96882" t="s">
        <v>107395</v>
      </c>
      <c r="F96882" t="s">
        <v>107487</v>
      </c>
    </row>
    <row r="96883" spans="1:6" x14ac:dyDescent="0.2">
      <c r="A96883" t="s">
        <v>103253</v>
      </c>
      <c r="B96883" t="s">
        <v>107418</v>
      </c>
      <c r="C96883" t="s">
        <v>107419</v>
      </c>
      <c r="D96883" t="s">
        <v>106080</v>
      </c>
      <c r="E96883" t="s">
        <v>106081</v>
      </c>
      <c r="F96883" t="s">
        <v>106082</v>
      </c>
    </row>
    <row r="96884" spans="1:6" x14ac:dyDescent="0.2">
      <c r="A96884" t="s">
        <v>103253</v>
      </c>
      <c r="B96884" t="s">
        <v>107418</v>
      </c>
      <c r="C96884" t="s">
        <v>107419</v>
      </c>
      <c r="D96884" t="s">
        <v>107488</v>
      </c>
      <c r="E96884" t="s">
        <v>107489</v>
      </c>
      <c r="F96884" t="s">
        <v>107490</v>
      </c>
    </row>
    <row r="96885" spans="1:6" x14ac:dyDescent="0.2">
      <c r="A96885" t="s">
        <v>103253</v>
      </c>
      <c r="B96885" t="s">
        <v>107418</v>
      </c>
      <c r="C96885" t="s">
        <v>107419</v>
      </c>
      <c r="D96885" t="s">
        <v>58958</v>
      </c>
      <c r="E96885" t="s">
        <v>58959</v>
      </c>
      <c r="F96885" t="s">
        <v>58960</v>
      </c>
    </row>
    <row r="96886" spans="1:6" x14ac:dyDescent="0.2">
      <c r="A96886" t="s">
        <v>103253</v>
      </c>
      <c r="B96886" t="s">
        <v>107418</v>
      </c>
      <c r="C96886" t="s">
        <v>107419</v>
      </c>
      <c r="D96886" t="s">
        <v>35991</v>
      </c>
      <c r="E96886" t="s">
        <v>36003</v>
      </c>
      <c r="F96886" t="s">
        <v>36004</v>
      </c>
    </row>
    <row r="96887" spans="1:6" x14ac:dyDescent="0.2">
      <c r="A96887" t="s">
        <v>103253</v>
      </c>
      <c r="B96887" t="s">
        <v>107418</v>
      </c>
      <c r="C96887" t="s">
        <v>107419</v>
      </c>
      <c r="D96887" t="s">
        <v>4804</v>
      </c>
      <c r="E96887" t="s">
        <v>4805</v>
      </c>
      <c r="F96887" t="s">
        <v>4806</v>
      </c>
    </row>
    <row r="96888" spans="1:6" x14ac:dyDescent="0.2">
      <c r="A96888" t="s">
        <v>103253</v>
      </c>
      <c r="B96888" t="s">
        <v>107418</v>
      </c>
      <c r="C96888" t="s">
        <v>107419</v>
      </c>
      <c r="D96888" t="s">
        <v>83253</v>
      </c>
      <c r="E96888" t="s">
        <v>83254</v>
      </c>
      <c r="F96888" t="s">
        <v>83255</v>
      </c>
    </row>
    <row r="96889" spans="1:6" x14ac:dyDescent="0.2">
      <c r="A96889" t="s">
        <v>103253</v>
      </c>
      <c r="B96889" t="s">
        <v>107418</v>
      </c>
      <c r="C96889" t="s">
        <v>107419</v>
      </c>
      <c r="D96889" t="s">
        <v>107491</v>
      </c>
      <c r="E96889" t="s">
        <v>107492</v>
      </c>
      <c r="F96889" t="s">
        <v>107493</v>
      </c>
    </row>
    <row r="96890" spans="1:6" x14ac:dyDescent="0.2">
      <c r="A96890" t="s">
        <v>103253</v>
      </c>
      <c r="B96890" t="s">
        <v>107418</v>
      </c>
      <c r="C96890" t="s">
        <v>107419</v>
      </c>
      <c r="D96890" t="s">
        <v>24363</v>
      </c>
      <c r="E96890" t="s">
        <v>24364</v>
      </c>
      <c r="F96890" t="s">
        <v>24365</v>
      </c>
    </row>
    <row r="96891" spans="1:6" x14ac:dyDescent="0.2">
      <c r="A96891" t="s">
        <v>103253</v>
      </c>
      <c r="B96891" t="s">
        <v>107418</v>
      </c>
      <c r="C96891" t="s">
        <v>107419</v>
      </c>
      <c r="D96891" t="s">
        <v>106108</v>
      </c>
      <c r="E96891" t="s">
        <v>106109</v>
      </c>
      <c r="F96891" t="s">
        <v>106110</v>
      </c>
    </row>
    <row r="96892" spans="1:6" x14ac:dyDescent="0.2">
      <c r="A96892" t="s">
        <v>103253</v>
      </c>
      <c r="B96892" t="s">
        <v>107418</v>
      </c>
      <c r="C96892" t="s">
        <v>107419</v>
      </c>
      <c r="D96892" t="s">
        <v>105655</v>
      </c>
      <c r="E96892" t="s">
        <v>105656</v>
      </c>
      <c r="F96892" t="s">
        <v>107494</v>
      </c>
    </row>
    <row r="96893" spans="1:6" x14ac:dyDescent="0.2">
      <c r="A96893" t="s">
        <v>103253</v>
      </c>
      <c r="B96893" t="s">
        <v>107418</v>
      </c>
      <c r="C96893" t="s">
        <v>107419</v>
      </c>
      <c r="D96893" t="s">
        <v>8422</v>
      </c>
      <c r="E96893" t="s">
        <v>8423</v>
      </c>
      <c r="F96893" t="s">
        <v>8424</v>
      </c>
    </row>
    <row r="96894" spans="1:6" x14ac:dyDescent="0.2">
      <c r="A96894" t="s">
        <v>103253</v>
      </c>
      <c r="B96894" t="s">
        <v>107418</v>
      </c>
      <c r="C96894" t="s">
        <v>107419</v>
      </c>
      <c r="D96894" t="s">
        <v>7142</v>
      </c>
      <c r="E96894" t="s">
        <v>7143</v>
      </c>
      <c r="F96894" t="s">
        <v>7144</v>
      </c>
    </row>
    <row r="96895" spans="1:6" x14ac:dyDescent="0.2">
      <c r="A96895" t="s">
        <v>103253</v>
      </c>
      <c r="B96895" t="s">
        <v>107418</v>
      </c>
      <c r="C96895" t="s">
        <v>107419</v>
      </c>
      <c r="D96895" t="s">
        <v>19591</v>
      </c>
      <c r="E96895" t="s">
        <v>19592</v>
      </c>
      <c r="F96895" t="s">
        <v>19593</v>
      </c>
    </row>
    <row r="96896" spans="1:6" x14ac:dyDescent="0.2">
      <c r="A96896" t="s">
        <v>103253</v>
      </c>
      <c r="B96896" t="s">
        <v>107495</v>
      </c>
      <c r="C96896" t="s">
        <v>107496</v>
      </c>
      <c r="D96896" t="s">
        <v>789</v>
      </c>
      <c r="E96896" t="s">
        <v>790</v>
      </c>
      <c r="F96896" t="s">
        <v>791</v>
      </c>
    </row>
    <row r="96897" spans="1:6" x14ac:dyDescent="0.2">
      <c r="A96897" t="s">
        <v>103253</v>
      </c>
      <c r="B96897" t="s">
        <v>107495</v>
      </c>
      <c r="C96897" t="s">
        <v>107496</v>
      </c>
      <c r="D96897" t="s">
        <v>32274</v>
      </c>
      <c r="E96897" t="s">
        <v>32275</v>
      </c>
      <c r="F96897" t="s">
        <v>32276</v>
      </c>
    </row>
    <row r="96898" spans="1:6" x14ac:dyDescent="0.2">
      <c r="A96898" t="s">
        <v>103253</v>
      </c>
      <c r="B96898" t="s">
        <v>107495</v>
      </c>
      <c r="C96898" t="s">
        <v>107496</v>
      </c>
      <c r="D96898" t="s">
        <v>6912</v>
      </c>
      <c r="E96898" t="s">
        <v>6913</v>
      </c>
      <c r="F96898" t="s">
        <v>32277</v>
      </c>
    </row>
    <row r="96899" spans="1:6" x14ac:dyDescent="0.2">
      <c r="A96899" t="s">
        <v>103253</v>
      </c>
      <c r="B96899" t="s">
        <v>107495</v>
      </c>
      <c r="C96899" t="s">
        <v>107496</v>
      </c>
      <c r="D96899" t="s">
        <v>1925</v>
      </c>
      <c r="E96899" t="s">
        <v>1926</v>
      </c>
      <c r="F96899" t="s">
        <v>107497</v>
      </c>
    </row>
    <row r="96900" spans="1:6" x14ac:dyDescent="0.2">
      <c r="A96900" t="s">
        <v>103253</v>
      </c>
      <c r="B96900" t="s">
        <v>107495</v>
      </c>
      <c r="C96900" t="s">
        <v>107496</v>
      </c>
      <c r="D96900" t="s">
        <v>107498</v>
      </c>
      <c r="E96900" t="s">
        <v>107499</v>
      </c>
      <c r="F96900" t="s">
        <v>107500</v>
      </c>
    </row>
    <row r="96901" spans="1:6" x14ac:dyDescent="0.2">
      <c r="A96901" t="s">
        <v>103253</v>
      </c>
      <c r="B96901" t="s">
        <v>107495</v>
      </c>
      <c r="C96901" t="s">
        <v>107496</v>
      </c>
      <c r="D96901" t="s">
        <v>91376</v>
      </c>
      <c r="E96901" t="s">
        <v>91377</v>
      </c>
      <c r="F96901" t="s">
        <v>104066</v>
      </c>
    </row>
    <row r="96902" spans="1:6" x14ac:dyDescent="0.2">
      <c r="A96902" t="s">
        <v>103253</v>
      </c>
      <c r="B96902" t="s">
        <v>107495</v>
      </c>
      <c r="C96902" t="s">
        <v>107496</v>
      </c>
      <c r="D96902" t="s">
        <v>61424</v>
      </c>
      <c r="E96902" t="s">
        <v>61425</v>
      </c>
      <c r="F96902" t="s">
        <v>61426</v>
      </c>
    </row>
    <row r="96903" spans="1:6" x14ac:dyDescent="0.2">
      <c r="A96903" t="s">
        <v>103253</v>
      </c>
      <c r="B96903" t="s">
        <v>107495</v>
      </c>
      <c r="C96903" t="s">
        <v>107496</v>
      </c>
      <c r="D96903" t="s">
        <v>103473</v>
      </c>
      <c r="E96903" t="s">
        <v>103474</v>
      </c>
      <c r="F96903" t="s">
        <v>103475</v>
      </c>
    </row>
    <row r="96904" spans="1:6" x14ac:dyDescent="0.2">
      <c r="A96904" t="s">
        <v>103253</v>
      </c>
      <c r="B96904" t="s">
        <v>107495</v>
      </c>
      <c r="C96904" t="s">
        <v>107496</v>
      </c>
      <c r="D96904" t="s">
        <v>106399</v>
      </c>
      <c r="E96904" t="s">
        <v>106400</v>
      </c>
      <c r="F96904" t="s">
        <v>106401</v>
      </c>
    </row>
    <row r="96905" spans="1:6" x14ac:dyDescent="0.2">
      <c r="A96905" t="s">
        <v>103253</v>
      </c>
      <c r="B96905" t="s">
        <v>107495</v>
      </c>
      <c r="C96905" t="s">
        <v>107496</v>
      </c>
      <c r="D96905" t="s">
        <v>103508</v>
      </c>
      <c r="E96905" t="s">
        <v>103509</v>
      </c>
      <c r="F96905" t="s">
        <v>103510</v>
      </c>
    </row>
    <row r="96906" spans="1:6" x14ac:dyDescent="0.2">
      <c r="A96906" t="s">
        <v>103253</v>
      </c>
      <c r="B96906" t="s">
        <v>107495</v>
      </c>
      <c r="C96906" t="s">
        <v>107496</v>
      </c>
      <c r="D96906" t="s">
        <v>6945</v>
      </c>
      <c r="E96906" t="s">
        <v>6946</v>
      </c>
      <c r="F96906" t="s">
        <v>6947</v>
      </c>
    </row>
    <row r="96907" spans="1:6" x14ac:dyDescent="0.2">
      <c r="A96907" t="s">
        <v>103253</v>
      </c>
      <c r="B96907" t="s">
        <v>107495</v>
      </c>
      <c r="C96907" t="s">
        <v>107496</v>
      </c>
      <c r="D96907" t="s">
        <v>37491</v>
      </c>
      <c r="E96907" t="s">
        <v>37492</v>
      </c>
      <c r="F96907" t="s">
        <v>107501</v>
      </c>
    </row>
    <row r="96908" spans="1:6" x14ac:dyDescent="0.2">
      <c r="A96908" t="s">
        <v>103253</v>
      </c>
      <c r="B96908" t="s">
        <v>107495</v>
      </c>
      <c r="C96908" t="s">
        <v>107496</v>
      </c>
      <c r="D96908" t="s">
        <v>107502</v>
      </c>
      <c r="E96908" t="s">
        <v>107503</v>
      </c>
      <c r="F96908" t="s">
        <v>107504</v>
      </c>
    </row>
    <row r="96909" spans="1:6" x14ac:dyDescent="0.2">
      <c r="A96909" t="s">
        <v>103253</v>
      </c>
      <c r="B96909" t="s">
        <v>107495</v>
      </c>
      <c r="C96909" t="s">
        <v>107496</v>
      </c>
      <c r="D96909" t="s">
        <v>67865</v>
      </c>
      <c r="E96909" t="s">
        <v>67866</v>
      </c>
      <c r="F96909" t="s">
        <v>107277</v>
      </c>
    </row>
    <row r="96910" spans="1:6" x14ac:dyDescent="0.2">
      <c r="A96910" t="s">
        <v>103253</v>
      </c>
      <c r="B96910" t="s">
        <v>107495</v>
      </c>
      <c r="C96910" t="s">
        <v>107496</v>
      </c>
      <c r="D96910" t="s">
        <v>107505</v>
      </c>
      <c r="E96910" t="s">
        <v>107506</v>
      </c>
      <c r="F96910" t="s">
        <v>107507</v>
      </c>
    </row>
    <row r="96911" spans="1:6" x14ac:dyDescent="0.2">
      <c r="A96911" t="s">
        <v>103253</v>
      </c>
      <c r="B96911" t="s">
        <v>107495</v>
      </c>
      <c r="C96911" t="s">
        <v>107496</v>
      </c>
      <c r="D96911" t="s">
        <v>107508</v>
      </c>
      <c r="E96911" t="s">
        <v>107509</v>
      </c>
      <c r="F96911" t="s">
        <v>107510</v>
      </c>
    </row>
    <row r="96912" spans="1:6" x14ac:dyDescent="0.2">
      <c r="A96912" t="s">
        <v>103253</v>
      </c>
      <c r="B96912" t="s">
        <v>107495</v>
      </c>
      <c r="C96912" t="s">
        <v>107496</v>
      </c>
      <c r="D96912" t="s">
        <v>2051</v>
      </c>
      <c r="E96912" t="s">
        <v>2052</v>
      </c>
      <c r="F96912" t="s">
        <v>107511</v>
      </c>
    </row>
    <row r="96913" spans="1:6" x14ac:dyDescent="0.2">
      <c r="A96913" t="s">
        <v>103253</v>
      </c>
      <c r="B96913" t="s">
        <v>107495</v>
      </c>
      <c r="C96913" t="s">
        <v>107496</v>
      </c>
      <c r="D96913" t="s">
        <v>96068</v>
      </c>
      <c r="E96913" t="s">
        <v>96069</v>
      </c>
      <c r="F96913" t="s">
        <v>96070</v>
      </c>
    </row>
    <row r="96914" spans="1:6" x14ac:dyDescent="0.2">
      <c r="A96914" t="s">
        <v>103253</v>
      </c>
      <c r="B96914" t="s">
        <v>107495</v>
      </c>
      <c r="C96914" t="s">
        <v>107496</v>
      </c>
      <c r="D96914" t="s">
        <v>103560</v>
      </c>
      <c r="E96914" t="s">
        <v>103561</v>
      </c>
      <c r="F96914" t="s">
        <v>104084</v>
      </c>
    </row>
    <row r="96915" spans="1:6" x14ac:dyDescent="0.2">
      <c r="A96915" t="s">
        <v>103253</v>
      </c>
      <c r="B96915" t="s">
        <v>107495</v>
      </c>
      <c r="C96915" t="s">
        <v>107496</v>
      </c>
      <c r="D96915" t="s">
        <v>61263</v>
      </c>
      <c r="E96915" t="s">
        <v>61264</v>
      </c>
      <c r="F96915" t="s">
        <v>107512</v>
      </c>
    </row>
    <row r="96916" spans="1:6" x14ac:dyDescent="0.2">
      <c r="A96916" t="s">
        <v>103253</v>
      </c>
      <c r="B96916" t="s">
        <v>107495</v>
      </c>
      <c r="C96916" t="s">
        <v>107496</v>
      </c>
      <c r="D96916" t="s">
        <v>71524</v>
      </c>
      <c r="E96916" t="s">
        <v>71525</v>
      </c>
      <c r="F96916" t="s">
        <v>107513</v>
      </c>
    </row>
    <row r="96917" spans="1:6" x14ac:dyDescent="0.2">
      <c r="A96917" t="s">
        <v>103253</v>
      </c>
      <c r="B96917" t="s">
        <v>107495</v>
      </c>
      <c r="C96917" t="s">
        <v>107496</v>
      </c>
      <c r="D96917" t="s">
        <v>49821</v>
      </c>
      <c r="E96917" t="s">
        <v>49822</v>
      </c>
      <c r="F96917" t="s">
        <v>49823</v>
      </c>
    </row>
    <row r="96918" spans="1:6" x14ac:dyDescent="0.2">
      <c r="A96918" t="s">
        <v>103253</v>
      </c>
      <c r="B96918" t="s">
        <v>107495</v>
      </c>
      <c r="C96918" t="s">
        <v>107496</v>
      </c>
      <c r="D96918" t="s">
        <v>96072</v>
      </c>
      <c r="E96918" t="s">
        <v>96073</v>
      </c>
      <c r="F96918" t="s">
        <v>96074</v>
      </c>
    </row>
    <row r="96919" spans="1:6" x14ac:dyDescent="0.2">
      <c r="A96919" t="s">
        <v>103253</v>
      </c>
      <c r="B96919" t="s">
        <v>107495</v>
      </c>
      <c r="C96919" t="s">
        <v>107496</v>
      </c>
      <c r="D96919" t="s">
        <v>31434</v>
      </c>
      <c r="E96919" t="s">
        <v>31435</v>
      </c>
      <c r="F96919" t="s">
        <v>31436</v>
      </c>
    </row>
    <row r="96920" spans="1:6" x14ac:dyDescent="0.2">
      <c r="A96920" t="s">
        <v>103253</v>
      </c>
      <c r="B96920" t="s">
        <v>107495</v>
      </c>
      <c r="C96920" t="s">
        <v>107496</v>
      </c>
      <c r="D96920" t="s">
        <v>107161</v>
      </c>
      <c r="E96920" t="s">
        <v>107162</v>
      </c>
      <c r="F96920" t="s">
        <v>107163</v>
      </c>
    </row>
    <row r="96921" spans="1:6" x14ac:dyDescent="0.2">
      <c r="A96921" t="s">
        <v>103253</v>
      </c>
      <c r="B96921" t="s">
        <v>107495</v>
      </c>
      <c r="C96921" t="s">
        <v>107496</v>
      </c>
      <c r="D96921" t="s">
        <v>103619</v>
      </c>
      <c r="E96921" t="s">
        <v>103620</v>
      </c>
      <c r="F96921" t="s">
        <v>103621</v>
      </c>
    </row>
    <row r="96922" spans="1:6" x14ac:dyDescent="0.2">
      <c r="A96922" t="s">
        <v>103253</v>
      </c>
      <c r="B96922" t="s">
        <v>107495</v>
      </c>
      <c r="C96922" t="s">
        <v>107496</v>
      </c>
      <c r="D96922" t="s">
        <v>31437</v>
      </c>
      <c r="E96922" t="s">
        <v>31438</v>
      </c>
      <c r="F96922" t="s">
        <v>107514</v>
      </c>
    </row>
    <row r="96923" spans="1:6" x14ac:dyDescent="0.2">
      <c r="A96923" t="s">
        <v>103253</v>
      </c>
      <c r="B96923" t="s">
        <v>107495</v>
      </c>
      <c r="C96923" t="s">
        <v>107496</v>
      </c>
      <c r="D96923" t="s">
        <v>107515</v>
      </c>
      <c r="E96923" t="s">
        <v>107516</v>
      </c>
      <c r="F96923" t="s">
        <v>107517</v>
      </c>
    </row>
    <row r="96924" spans="1:6" x14ac:dyDescent="0.2">
      <c r="A96924" t="s">
        <v>103253</v>
      </c>
      <c r="B96924" t="s">
        <v>107495</v>
      </c>
      <c r="C96924" t="s">
        <v>107496</v>
      </c>
      <c r="D96924" t="s">
        <v>106407</v>
      </c>
      <c r="E96924" t="s">
        <v>106408</v>
      </c>
      <c r="F96924" t="s">
        <v>106409</v>
      </c>
    </row>
    <row r="96925" spans="1:6" x14ac:dyDescent="0.2">
      <c r="A96925" t="s">
        <v>103253</v>
      </c>
      <c r="B96925" t="s">
        <v>107495</v>
      </c>
      <c r="C96925" t="s">
        <v>107496</v>
      </c>
      <c r="D96925" t="s">
        <v>107176</v>
      </c>
      <c r="E96925" t="s">
        <v>107177</v>
      </c>
      <c r="F96925" t="s">
        <v>107178</v>
      </c>
    </row>
    <row r="96926" spans="1:6" x14ac:dyDescent="0.2">
      <c r="A96926" t="s">
        <v>103253</v>
      </c>
      <c r="B96926" t="s">
        <v>107495</v>
      </c>
      <c r="C96926" t="s">
        <v>107496</v>
      </c>
      <c r="D96926" t="s">
        <v>106413</v>
      </c>
      <c r="E96926" t="s">
        <v>106414</v>
      </c>
      <c r="F96926" t="s">
        <v>106415</v>
      </c>
    </row>
    <row r="96927" spans="1:6" x14ac:dyDescent="0.2">
      <c r="A96927" t="s">
        <v>103253</v>
      </c>
      <c r="B96927" t="s">
        <v>107495</v>
      </c>
      <c r="C96927" t="s">
        <v>107496</v>
      </c>
      <c r="D96927" t="s">
        <v>107518</v>
      </c>
      <c r="E96927" t="s">
        <v>107519</v>
      </c>
      <c r="F96927" t="s">
        <v>107520</v>
      </c>
    </row>
    <row r="96928" spans="1:6" x14ac:dyDescent="0.2">
      <c r="A96928" t="s">
        <v>103253</v>
      </c>
      <c r="B96928" t="s">
        <v>107495</v>
      </c>
      <c r="C96928" t="s">
        <v>107496</v>
      </c>
      <c r="D96928" t="s">
        <v>103697</v>
      </c>
      <c r="E96928" t="s">
        <v>103698</v>
      </c>
      <c r="F96928" t="s">
        <v>103699</v>
      </c>
    </row>
    <row r="96929" spans="1:6" x14ac:dyDescent="0.2">
      <c r="A96929" t="s">
        <v>103253</v>
      </c>
      <c r="B96929" t="s">
        <v>107495</v>
      </c>
      <c r="C96929" t="s">
        <v>107496</v>
      </c>
      <c r="D96929" t="s">
        <v>106417</v>
      </c>
      <c r="E96929" t="s">
        <v>106418</v>
      </c>
      <c r="F96929" t="s">
        <v>106419</v>
      </c>
    </row>
    <row r="96930" spans="1:6" x14ac:dyDescent="0.2">
      <c r="A96930" t="s">
        <v>103253</v>
      </c>
      <c r="B96930" t="s">
        <v>107495</v>
      </c>
      <c r="C96930" t="s">
        <v>107496</v>
      </c>
      <c r="D96930" t="s">
        <v>107521</v>
      </c>
      <c r="E96930" t="s">
        <v>107522</v>
      </c>
      <c r="F96930" t="s">
        <v>107523</v>
      </c>
    </row>
    <row r="96931" spans="1:6" x14ac:dyDescent="0.2">
      <c r="A96931" t="s">
        <v>103253</v>
      </c>
      <c r="B96931" t="s">
        <v>107495</v>
      </c>
      <c r="C96931" t="s">
        <v>107496</v>
      </c>
      <c r="D96931" t="s">
        <v>103712</v>
      </c>
      <c r="E96931" t="s">
        <v>103713</v>
      </c>
      <c r="F96931" t="s">
        <v>103714</v>
      </c>
    </row>
    <row r="96932" spans="1:6" x14ac:dyDescent="0.2">
      <c r="A96932" t="s">
        <v>103253</v>
      </c>
      <c r="B96932" t="s">
        <v>107495</v>
      </c>
      <c r="C96932" t="s">
        <v>107496</v>
      </c>
      <c r="D96932" t="s">
        <v>37707</v>
      </c>
      <c r="E96932" t="s">
        <v>37708</v>
      </c>
      <c r="F96932" t="s">
        <v>107524</v>
      </c>
    </row>
    <row r="96933" spans="1:6" x14ac:dyDescent="0.2">
      <c r="A96933" t="s">
        <v>103253</v>
      </c>
      <c r="B96933" t="s">
        <v>107495</v>
      </c>
      <c r="C96933" t="s">
        <v>107496</v>
      </c>
      <c r="D96933" t="s">
        <v>103742</v>
      </c>
      <c r="E96933" t="s">
        <v>103743</v>
      </c>
      <c r="F96933" t="s">
        <v>103744</v>
      </c>
    </row>
    <row r="96934" spans="1:6" x14ac:dyDescent="0.2">
      <c r="A96934" t="s">
        <v>103253</v>
      </c>
      <c r="B96934" t="s">
        <v>107495</v>
      </c>
      <c r="C96934" t="s">
        <v>107496</v>
      </c>
      <c r="D96934" t="s">
        <v>20364</v>
      </c>
      <c r="E96934" t="s">
        <v>20365</v>
      </c>
      <c r="F96934" t="s">
        <v>20366</v>
      </c>
    </row>
    <row r="96935" spans="1:6" x14ac:dyDescent="0.2">
      <c r="A96935" t="s">
        <v>103253</v>
      </c>
      <c r="B96935" t="s">
        <v>107495</v>
      </c>
      <c r="C96935" t="s">
        <v>107496</v>
      </c>
      <c r="D96935" t="s">
        <v>3459</v>
      </c>
      <c r="E96935" t="s">
        <v>3460</v>
      </c>
      <c r="F96935" t="s">
        <v>3461</v>
      </c>
    </row>
    <row r="96936" spans="1:6" x14ac:dyDescent="0.2">
      <c r="A96936" t="s">
        <v>103253</v>
      </c>
      <c r="B96936" t="s">
        <v>107495</v>
      </c>
      <c r="C96936" t="s">
        <v>107496</v>
      </c>
      <c r="D96936" t="s">
        <v>107525</v>
      </c>
      <c r="E96936" t="s">
        <v>107526</v>
      </c>
      <c r="F96936" t="s">
        <v>107527</v>
      </c>
    </row>
    <row r="96937" spans="1:6" x14ac:dyDescent="0.2">
      <c r="A96937" t="s">
        <v>103253</v>
      </c>
      <c r="B96937" t="s">
        <v>107495</v>
      </c>
      <c r="C96937" t="s">
        <v>107496</v>
      </c>
      <c r="D96937" t="s">
        <v>107528</v>
      </c>
      <c r="E96937" t="s">
        <v>107529</v>
      </c>
      <c r="F96937" t="s">
        <v>107530</v>
      </c>
    </row>
    <row r="96938" spans="1:6" x14ac:dyDescent="0.2">
      <c r="A96938" t="s">
        <v>103253</v>
      </c>
      <c r="B96938" t="s">
        <v>107495</v>
      </c>
      <c r="C96938" t="s">
        <v>107496</v>
      </c>
      <c r="D96938" t="s">
        <v>7070</v>
      </c>
      <c r="E96938" t="s">
        <v>7071</v>
      </c>
      <c r="F96938" t="s">
        <v>7072</v>
      </c>
    </row>
    <row r="96939" spans="1:6" x14ac:dyDescent="0.2">
      <c r="A96939" t="s">
        <v>103253</v>
      </c>
      <c r="B96939" t="s">
        <v>107495</v>
      </c>
      <c r="C96939" t="s">
        <v>107496</v>
      </c>
      <c r="D96939" t="s">
        <v>74529</v>
      </c>
      <c r="E96939" t="s">
        <v>74530</v>
      </c>
      <c r="F96939" t="s">
        <v>74531</v>
      </c>
    </row>
    <row r="96940" spans="1:6" x14ac:dyDescent="0.2">
      <c r="A96940" t="s">
        <v>103253</v>
      </c>
      <c r="B96940" t="s">
        <v>107495</v>
      </c>
      <c r="C96940" t="s">
        <v>107496</v>
      </c>
      <c r="D96940" t="s">
        <v>6107</v>
      </c>
      <c r="E96940" t="s">
        <v>6108</v>
      </c>
      <c r="F96940" t="s">
        <v>6109</v>
      </c>
    </row>
    <row r="96941" spans="1:6" x14ac:dyDescent="0.2">
      <c r="A96941" t="s">
        <v>103253</v>
      </c>
      <c r="B96941" t="s">
        <v>107495</v>
      </c>
      <c r="C96941" t="s">
        <v>107496</v>
      </c>
      <c r="D96941" t="s">
        <v>107531</v>
      </c>
      <c r="E96941" t="s">
        <v>107532</v>
      </c>
      <c r="F96941" t="s">
        <v>107533</v>
      </c>
    </row>
    <row r="96942" spans="1:6" x14ac:dyDescent="0.2">
      <c r="A96942" t="s">
        <v>103253</v>
      </c>
      <c r="B96942" t="s">
        <v>107495</v>
      </c>
      <c r="C96942" t="s">
        <v>107496</v>
      </c>
      <c r="D96942" t="s">
        <v>106183</v>
      </c>
      <c r="E96942" t="s">
        <v>106184</v>
      </c>
      <c r="F96942" t="s">
        <v>106185</v>
      </c>
    </row>
    <row r="96943" spans="1:6" x14ac:dyDescent="0.2">
      <c r="A96943" t="s">
        <v>103253</v>
      </c>
      <c r="B96943" t="s">
        <v>107495</v>
      </c>
      <c r="C96943" t="s">
        <v>107496</v>
      </c>
      <c r="D96943" t="s">
        <v>107534</v>
      </c>
      <c r="E96943" t="s">
        <v>107535</v>
      </c>
      <c r="F96943" t="s">
        <v>107536</v>
      </c>
    </row>
    <row r="96944" spans="1:6" x14ac:dyDescent="0.2">
      <c r="A96944" t="s">
        <v>103253</v>
      </c>
      <c r="B96944" t="s">
        <v>107495</v>
      </c>
      <c r="C96944" t="s">
        <v>107496</v>
      </c>
      <c r="D96944" t="s">
        <v>107537</v>
      </c>
      <c r="E96944" t="s">
        <v>107538</v>
      </c>
      <c r="F96944" t="s">
        <v>107539</v>
      </c>
    </row>
    <row r="96945" spans="1:6" x14ac:dyDescent="0.2">
      <c r="A96945" t="s">
        <v>103253</v>
      </c>
      <c r="B96945" t="s">
        <v>107495</v>
      </c>
      <c r="C96945" t="s">
        <v>107496</v>
      </c>
      <c r="D96945" t="s">
        <v>61329</v>
      </c>
      <c r="E96945" t="s">
        <v>61330</v>
      </c>
      <c r="F96945" t="s">
        <v>107540</v>
      </c>
    </row>
    <row r="96946" spans="1:6" x14ac:dyDescent="0.2">
      <c r="A96946" t="s">
        <v>103253</v>
      </c>
      <c r="B96946" t="s">
        <v>107495</v>
      </c>
      <c r="C96946" t="s">
        <v>107496</v>
      </c>
      <c r="D96946" t="s">
        <v>103842</v>
      </c>
      <c r="E96946" t="s">
        <v>103843</v>
      </c>
      <c r="F96946" t="s">
        <v>103844</v>
      </c>
    </row>
    <row r="96947" spans="1:6" x14ac:dyDescent="0.2">
      <c r="A96947" t="s">
        <v>103253</v>
      </c>
      <c r="B96947" t="s">
        <v>107495</v>
      </c>
      <c r="C96947" t="s">
        <v>107496</v>
      </c>
      <c r="D96947" t="s">
        <v>107541</v>
      </c>
      <c r="E96947" t="s">
        <v>107542</v>
      </c>
      <c r="F96947" t="s">
        <v>107543</v>
      </c>
    </row>
    <row r="96948" spans="1:6" x14ac:dyDescent="0.2">
      <c r="A96948" t="s">
        <v>103253</v>
      </c>
      <c r="B96948" t="s">
        <v>107495</v>
      </c>
      <c r="C96948" t="s">
        <v>107496</v>
      </c>
      <c r="D96948" t="s">
        <v>13363</v>
      </c>
      <c r="E96948" t="s">
        <v>107343</v>
      </c>
      <c r="F96948" t="s">
        <v>107344</v>
      </c>
    </row>
    <row r="96949" spans="1:6" x14ac:dyDescent="0.2">
      <c r="A96949" t="s">
        <v>103253</v>
      </c>
      <c r="B96949" t="s">
        <v>107495</v>
      </c>
      <c r="C96949" t="s">
        <v>107496</v>
      </c>
      <c r="D96949" t="s">
        <v>107544</v>
      </c>
      <c r="E96949" t="s">
        <v>107545</v>
      </c>
      <c r="F96949" t="s">
        <v>107546</v>
      </c>
    </row>
    <row r="96950" spans="1:6" x14ac:dyDescent="0.2">
      <c r="A96950" t="s">
        <v>103253</v>
      </c>
      <c r="B96950" t="s">
        <v>107495</v>
      </c>
      <c r="C96950" t="s">
        <v>107496</v>
      </c>
      <c r="D96950" t="s">
        <v>72856</v>
      </c>
      <c r="E96950" t="s">
        <v>107345</v>
      </c>
      <c r="F96950" t="s">
        <v>107346</v>
      </c>
    </row>
    <row r="96951" spans="1:6" x14ac:dyDescent="0.2">
      <c r="A96951" t="s">
        <v>103253</v>
      </c>
      <c r="B96951" t="s">
        <v>107495</v>
      </c>
      <c r="C96951" t="s">
        <v>107496</v>
      </c>
      <c r="D96951" t="s">
        <v>103896</v>
      </c>
      <c r="E96951" t="s">
        <v>103897</v>
      </c>
      <c r="F96951" t="s">
        <v>103898</v>
      </c>
    </row>
    <row r="96952" spans="1:6" x14ac:dyDescent="0.2">
      <c r="A96952" t="s">
        <v>103253</v>
      </c>
      <c r="B96952" t="s">
        <v>107495</v>
      </c>
      <c r="C96952" t="s">
        <v>107496</v>
      </c>
      <c r="D96952" t="s">
        <v>105479</v>
      </c>
      <c r="E96952" t="s">
        <v>105480</v>
      </c>
      <c r="F96952" t="s">
        <v>105481</v>
      </c>
    </row>
    <row r="96953" spans="1:6" x14ac:dyDescent="0.2">
      <c r="A96953" t="s">
        <v>103253</v>
      </c>
      <c r="B96953" t="s">
        <v>107495</v>
      </c>
      <c r="C96953" t="s">
        <v>107496</v>
      </c>
      <c r="D96953" t="s">
        <v>8335</v>
      </c>
      <c r="E96953" t="s">
        <v>8336</v>
      </c>
      <c r="F96953" t="s">
        <v>8337</v>
      </c>
    </row>
    <row r="96954" spans="1:6" x14ac:dyDescent="0.2">
      <c r="A96954" t="s">
        <v>103253</v>
      </c>
      <c r="B96954" t="s">
        <v>107495</v>
      </c>
      <c r="C96954" t="s">
        <v>107496</v>
      </c>
      <c r="D96954" t="s">
        <v>106463</v>
      </c>
      <c r="E96954" t="s">
        <v>106464</v>
      </c>
      <c r="F96954" t="s">
        <v>106465</v>
      </c>
    </row>
    <row r="96955" spans="1:6" x14ac:dyDescent="0.2">
      <c r="A96955" t="s">
        <v>103253</v>
      </c>
      <c r="B96955" t="s">
        <v>107495</v>
      </c>
      <c r="C96955" t="s">
        <v>107496</v>
      </c>
      <c r="D96955" t="s">
        <v>106466</v>
      </c>
      <c r="E96955" t="s">
        <v>106467</v>
      </c>
      <c r="F96955" t="s">
        <v>106468</v>
      </c>
    </row>
    <row r="96956" spans="1:6" x14ac:dyDescent="0.2">
      <c r="A96956" t="s">
        <v>103253</v>
      </c>
      <c r="B96956" t="s">
        <v>107495</v>
      </c>
      <c r="C96956" t="s">
        <v>107496</v>
      </c>
      <c r="D96956" t="s">
        <v>107547</v>
      </c>
      <c r="E96956" t="s">
        <v>107548</v>
      </c>
      <c r="F96956" t="s">
        <v>107549</v>
      </c>
    </row>
    <row r="96957" spans="1:6" x14ac:dyDescent="0.2">
      <c r="A96957" t="s">
        <v>103253</v>
      </c>
      <c r="B96957" t="s">
        <v>107495</v>
      </c>
      <c r="C96957" t="s">
        <v>107496</v>
      </c>
      <c r="D96957" t="s">
        <v>107550</v>
      </c>
      <c r="E96957" t="s">
        <v>107551</v>
      </c>
      <c r="F96957" t="s">
        <v>107552</v>
      </c>
    </row>
    <row r="96958" spans="1:6" x14ac:dyDescent="0.2">
      <c r="A96958" t="s">
        <v>103253</v>
      </c>
      <c r="B96958" t="s">
        <v>107495</v>
      </c>
      <c r="C96958" t="s">
        <v>107496</v>
      </c>
      <c r="D96958" t="s">
        <v>8338</v>
      </c>
      <c r="E96958" t="s">
        <v>8339</v>
      </c>
      <c r="F96958" t="s">
        <v>8340</v>
      </c>
    </row>
    <row r="96959" spans="1:6" x14ac:dyDescent="0.2">
      <c r="A96959" t="s">
        <v>103253</v>
      </c>
      <c r="B96959" t="s">
        <v>107495</v>
      </c>
      <c r="C96959" t="s">
        <v>107496</v>
      </c>
      <c r="D96959" t="s">
        <v>19426</v>
      </c>
      <c r="E96959" t="s">
        <v>19427</v>
      </c>
      <c r="F96959" t="s">
        <v>19428</v>
      </c>
    </row>
    <row r="96960" spans="1:6" x14ac:dyDescent="0.2">
      <c r="A96960" t="s">
        <v>103253</v>
      </c>
      <c r="B96960" t="s">
        <v>107495</v>
      </c>
      <c r="C96960" t="s">
        <v>107496</v>
      </c>
      <c r="D96960" t="s">
        <v>11450</v>
      </c>
      <c r="E96960" t="s">
        <v>11451</v>
      </c>
      <c r="F96960" t="s">
        <v>11452</v>
      </c>
    </row>
    <row r="96961" spans="1:6" x14ac:dyDescent="0.2">
      <c r="A96961" t="s">
        <v>103253</v>
      </c>
      <c r="B96961" t="s">
        <v>107495</v>
      </c>
      <c r="C96961" t="s">
        <v>107496</v>
      </c>
      <c r="D96961" t="s">
        <v>11453</v>
      </c>
      <c r="E96961" t="s">
        <v>11454</v>
      </c>
      <c r="F96961" t="s">
        <v>11455</v>
      </c>
    </row>
    <row r="96962" spans="1:6" x14ac:dyDescent="0.2">
      <c r="A96962" t="s">
        <v>103253</v>
      </c>
      <c r="B96962" t="s">
        <v>107495</v>
      </c>
      <c r="C96962" t="s">
        <v>107496</v>
      </c>
      <c r="D96962" t="s">
        <v>11456</v>
      </c>
      <c r="E96962" t="s">
        <v>11457</v>
      </c>
      <c r="F96962" t="s">
        <v>11458</v>
      </c>
    </row>
    <row r="96963" spans="1:6" x14ac:dyDescent="0.2">
      <c r="A96963" t="s">
        <v>103253</v>
      </c>
      <c r="B96963" t="s">
        <v>107495</v>
      </c>
      <c r="C96963" t="s">
        <v>107496</v>
      </c>
      <c r="D96963" t="s">
        <v>107553</v>
      </c>
      <c r="E96963" t="s">
        <v>107554</v>
      </c>
      <c r="F96963" t="s">
        <v>107555</v>
      </c>
    </row>
    <row r="96964" spans="1:6" x14ac:dyDescent="0.2">
      <c r="A96964" t="s">
        <v>103253</v>
      </c>
      <c r="B96964" t="s">
        <v>107495</v>
      </c>
      <c r="C96964" t="s">
        <v>107496</v>
      </c>
      <c r="D96964" t="s">
        <v>107131</v>
      </c>
      <c r="E96964" t="s">
        <v>107132</v>
      </c>
      <c r="F96964" t="s">
        <v>107133</v>
      </c>
    </row>
    <row r="96965" spans="1:6" x14ac:dyDescent="0.2">
      <c r="A96965" t="s">
        <v>103253</v>
      </c>
      <c r="B96965" t="s">
        <v>107495</v>
      </c>
      <c r="C96965" t="s">
        <v>107496</v>
      </c>
      <c r="D96965" t="s">
        <v>107556</v>
      </c>
      <c r="E96965" t="s">
        <v>107557</v>
      </c>
      <c r="F96965" t="s">
        <v>107558</v>
      </c>
    </row>
    <row r="96966" spans="1:6" x14ac:dyDescent="0.2">
      <c r="A96966" t="s">
        <v>103253</v>
      </c>
      <c r="B96966" t="s">
        <v>107495</v>
      </c>
      <c r="C96966" t="s">
        <v>107496</v>
      </c>
      <c r="D96966" t="s">
        <v>106036</v>
      </c>
      <c r="E96966" t="s">
        <v>106037</v>
      </c>
      <c r="F96966" t="s">
        <v>106038</v>
      </c>
    </row>
    <row r="96967" spans="1:6" x14ac:dyDescent="0.2">
      <c r="A96967" t="s">
        <v>103253</v>
      </c>
      <c r="B96967" t="s">
        <v>107495</v>
      </c>
      <c r="C96967" t="s">
        <v>107496</v>
      </c>
      <c r="D96967" t="s">
        <v>107559</v>
      </c>
      <c r="E96967" t="s">
        <v>107560</v>
      </c>
      <c r="F96967" t="s">
        <v>107561</v>
      </c>
    </row>
    <row r="96968" spans="1:6" x14ac:dyDescent="0.2">
      <c r="A96968" t="s">
        <v>103253</v>
      </c>
      <c r="B96968" t="s">
        <v>107495</v>
      </c>
      <c r="C96968" t="s">
        <v>107496</v>
      </c>
      <c r="D96968" t="s">
        <v>21143</v>
      </c>
      <c r="E96968" t="s">
        <v>107392</v>
      </c>
      <c r="F96968" t="s">
        <v>107393</v>
      </c>
    </row>
    <row r="96969" spans="1:6" x14ac:dyDescent="0.2">
      <c r="A96969" t="s">
        <v>103253</v>
      </c>
      <c r="B96969" t="s">
        <v>107495</v>
      </c>
      <c r="C96969" t="s">
        <v>107496</v>
      </c>
      <c r="D96969" t="s">
        <v>107562</v>
      </c>
      <c r="E96969" t="s">
        <v>107563</v>
      </c>
      <c r="F96969" t="s">
        <v>107564</v>
      </c>
    </row>
    <row r="96970" spans="1:6" x14ac:dyDescent="0.2">
      <c r="A96970" t="s">
        <v>103253</v>
      </c>
      <c r="B96970" t="s">
        <v>107495</v>
      </c>
      <c r="C96970" t="s">
        <v>107496</v>
      </c>
      <c r="D96970" t="s">
        <v>107565</v>
      </c>
      <c r="E96970" t="s">
        <v>107566</v>
      </c>
      <c r="F96970" t="s">
        <v>107567</v>
      </c>
    </row>
    <row r="96971" spans="1:6" x14ac:dyDescent="0.2">
      <c r="A96971" t="s">
        <v>103253</v>
      </c>
      <c r="B96971" t="s">
        <v>107568</v>
      </c>
      <c r="C96971" t="s">
        <v>107569</v>
      </c>
      <c r="D96971" t="s">
        <v>107425</v>
      </c>
      <c r="E96971" t="s">
        <v>107426</v>
      </c>
      <c r="F96971" t="s">
        <v>107427</v>
      </c>
    </row>
    <row r="96972" spans="1:6" x14ac:dyDescent="0.2">
      <c r="A96972" t="s">
        <v>103253</v>
      </c>
      <c r="B96972" t="s">
        <v>107568</v>
      </c>
      <c r="C96972" t="s">
        <v>107569</v>
      </c>
      <c r="D96972" t="s">
        <v>61263</v>
      </c>
      <c r="E96972" t="s">
        <v>61264</v>
      </c>
      <c r="F96972" t="s">
        <v>107570</v>
      </c>
    </row>
    <row r="96973" spans="1:6" x14ac:dyDescent="0.2">
      <c r="A96973" t="s">
        <v>103253</v>
      </c>
      <c r="B96973" t="s">
        <v>107568</v>
      </c>
      <c r="C96973" t="s">
        <v>107569</v>
      </c>
      <c r="D96973" t="s">
        <v>61276</v>
      </c>
      <c r="E96973" t="s">
        <v>61277</v>
      </c>
      <c r="F96973" t="s">
        <v>61278</v>
      </c>
    </row>
    <row r="96974" spans="1:6" x14ac:dyDescent="0.2">
      <c r="A96974" t="s">
        <v>103253</v>
      </c>
      <c r="B96974" t="s">
        <v>107568</v>
      </c>
      <c r="C96974" t="s">
        <v>107569</v>
      </c>
      <c r="D96974" t="s">
        <v>106407</v>
      </c>
      <c r="E96974" t="s">
        <v>106408</v>
      </c>
      <c r="F96974" t="s">
        <v>106409</v>
      </c>
    </row>
    <row r="96975" spans="1:6" x14ac:dyDescent="0.2">
      <c r="A96975" t="s">
        <v>103253</v>
      </c>
      <c r="B96975" t="s">
        <v>107568</v>
      </c>
      <c r="C96975" t="s">
        <v>107569</v>
      </c>
      <c r="D96975" t="s">
        <v>107284</v>
      </c>
      <c r="E96975" t="s">
        <v>107285</v>
      </c>
      <c r="F96975" t="s">
        <v>107286</v>
      </c>
    </row>
    <row r="96976" spans="1:6" x14ac:dyDescent="0.2">
      <c r="A96976" t="s">
        <v>103253</v>
      </c>
      <c r="B96976" t="s">
        <v>107568</v>
      </c>
      <c r="C96976" t="s">
        <v>107569</v>
      </c>
      <c r="D96976" t="s">
        <v>107290</v>
      </c>
      <c r="E96976" t="s">
        <v>107291</v>
      </c>
      <c r="F96976" t="s">
        <v>107292</v>
      </c>
    </row>
    <row r="96977" spans="1:6" x14ac:dyDescent="0.2">
      <c r="A96977" t="s">
        <v>103253</v>
      </c>
      <c r="B96977" t="s">
        <v>107568</v>
      </c>
      <c r="C96977" t="s">
        <v>107569</v>
      </c>
      <c r="D96977" t="s">
        <v>87852</v>
      </c>
      <c r="E96977" t="s">
        <v>87853</v>
      </c>
      <c r="F96977" t="s">
        <v>87854</v>
      </c>
    </row>
    <row r="96978" spans="1:6" x14ac:dyDescent="0.2">
      <c r="A96978" t="s">
        <v>103253</v>
      </c>
      <c r="B96978" t="s">
        <v>107568</v>
      </c>
      <c r="C96978" t="s">
        <v>107569</v>
      </c>
      <c r="D96978" t="s">
        <v>107176</v>
      </c>
      <c r="E96978" t="s">
        <v>107177</v>
      </c>
      <c r="F96978" t="s">
        <v>107178</v>
      </c>
    </row>
    <row r="96979" spans="1:6" x14ac:dyDescent="0.2">
      <c r="A96979" t="s">
        <v>103253</v>
      </c>
      <c r="B96979" t="s">
        <v>107568</v>
      </c>
      <c r="C96979" t="s">
        <v>107569</v>
      </c>
      <c r="D96979" t="s">
        <v>107296</v>
      </c>
      <c r="E96979" t="s">
        <v>107297</v>
      </c>
      <c r="F96979" t="s">
        <v>107298</v>
      </c>
    </row>
    <row r="96980" spans="1:6" x14ac:dyDescent="0.2">
      <c r="A96980" t="s">
        <v>103253</v>
      </c>
      <c r="B96980" t="s">
        <v>107568</v>
      </c>
      <c r="C96980" t="s">
        <v>107569</v>
      </c>
      <c r="D96980" t="s">
        <v>107571</v>
      </c>
      <c r="E96980" t="s">
        <v>107572</v>
      </c>
      <c r="F96980" t="s">
        <v>107573</v>
      </c>
    </row>
    <row r="96981" spans="1:6" x14ac:dyDescent="0.2">
      <c r="A96981" t="s">
        <v>103253</v>
      </c>
      <c r="B96981" t="s">
        <v>107568</v>
      </c>
      <c r="C96981" t="s">
        <v>107569</v>
      </c>
      <c r="D96981" t="s">
        <v>107574</v>
      </c>
      <c r="E96981" t="s">
        <v>107575</v>
      </c>
      <c r="F96981" t="s">
        <v>107576</v>
      </c>
    </row>
    <row r="96982" spans="1:6" x14ac:dyDescent="0.2">
      <c r="A96982" t="s">
        <v>103253</v>
      </c>
      <c r="B96982" t="s">
        <v>107568</v>
      </c>
      <c r="C96982" t="s">
        <v>107569</v>
      </c>
      <c r="D96982" t="s">
        <v>8239</v>
      </c>
      <c r="E96982" t="s">
        <v>8240</v>
      </c>
      <c r="F96982" t="s">
        <v>8241</v>
      </c>
    </row>
    <row r="96983" spans="1:6" x14ac:dyDescent="0.2">
      <c r="A96983" t="s">
        <v>103253</v>
      </c>
      <c r="B96983" t="s">
        <v>107568</v>
      </c>
      <c r="C96983" t="s">
        <v>107569</v>
      </c>
      <c r="D96983" t="s">
        <v>86494</v>
      </c>
      <c r="E96983" t="s">
        <v>86495</v>
      </c>
      <c r="F96983" t="s">
        <v>86496</v>
      </c>
    </row>
    <row r="96984" spans="1:6" x14ac:dyDescent="0.2">
      <c r="A96984" t="s">
        <v>103253</v>
      </c>
      <c r="B96984" t="s">
        <v>107568</v>
      </c>
      <c r="C96984" t="s">
        <v>107569</v>
      </c>
      <c r="D96984" t="s">
        <v>61323</v>
      </c>
      <c r="E96984" t="s">
        <v>61324</v>
      </c>
      <c r="F96984" t="s">
        <v>107577</v>
      </c>
    </row>
    <row r="96985" spans="1:6" x14ac:dyDescent="0.2">
      <c r="A96985" t="s">
        <v>103253</v>
      </c>
      <c r="B96985" t="s">
        <v>107568</v>
      </c>
      <c r="C96985" t="s">
        <v>107569</v>
      </c>
      <c r="D96985" t="s">
        <v>94388</v>
      </c>
      <c r="E96985" t="s">
        <v>107319</v>
      </c>
      <c r="F96985" t="s">
        <v>107320</v>
      </c>
    </row>
    <row r="96986" spans="1:6" x14ac:dyDescent="0.2">
      <c r="A96986" t="s">
        <v>103253</v>
      </c>
      <c r="B96986" t="s">
        <v>107568</v>
      </c>
      <c r="C96986" t="s">
        <v>107569</v>
      </c>
      <c r="D96986" t="s">
        <v>107578</v>
      </c>
      <c r="E96986" t="s">
        <v>107579</v>
      </c>
      <c r="F96986" t="s">
        <v>107580</v>
      </c>
    </row>
    <row r="96987" spans="1:6" x14ac:dyDescent="0.2">
      <c r="A96987" t="s">
        <v>103253</v>
      </c>
      <c r="B96987" t="s">
        <v>107568</v>
      </c>
      <c r="C96987" t="s">
        <v>107569</v>
      </c>
      <c r="D96987" t="s">
        <v>107456</v>
      </c>
      <c r="E96987" t="s">
        <v>107457</v>
      </c>
      <c r="F96987" t="s">
        <v>107458</v>
      </c>
    </row>
    <row r="96988" spans="1:6" x14ac:dyDescent="0.2">
      <c r="A96988" t="s">
        <v>103253</v>
      </c>
      <c r="B96988" t="s">
        <v>107568</v>
      </c>
      <c r="C96988" t="s">
        <v>107569</v>
      </c>
      <c r="D96988" t="s">
        <v>61329</v>
      </c>
      <c r="E96988" t="s">
        <v>61330</v>
      </c>
      <c r="F96988" t="s">
        <v>103832</v>
      </c>
    </row>
    <row r="96989" spans="1:6" x14ac:dyDescent="0.2">
      <c r="A96989" t="s">
        <v>103253</v>
      </c>
      <c r="B96989" t="s">
        <v>107568</v>
      </c>
      <c r="C96989" t="s">
        <v>107569</v>
      </c>
      <c r="D96989" t="s">
        <v>107581</v>
      </c>
      <c r="E96989" t="s">
        <v>107582</v>
      </c>
      <c r="F96989" t="s">
        <v>107583</v>
      </c>
    </row>
    <row r="96990" spans="1:6" x14ac:dyDescent="0.2">
      <c r="A96990" t="s">
        <v>103253</v>
      </c>
      <c r="B96990" t="s">
        <v>107568</v>
      </c>
      <c r="C96990" t="s">
        <v>107569</v>
      </c>
      <c r="D96990" t="s">
        <v>103842</v>
      </c>
      <c r="E96990" t="s">
        <v>103843</v>
      </c>
      <c r="F96990" t="s">
        <v>103844</v>
      </c>
    </row>
    <row r="96991" spans="1:6" x14ac:dyDescent="0.2">
      <c r="A96991" t="s">
        <v>103253</v>
      </c>
      <c r="B96991" t="s">
        <v>107568</v>
      </c>
      <c r="C96991" t="s">
        <v>107569</v>
      </c>
      <c r="D96991" t="s">
        <v>13363</v>
      </c>
      <c r="E96991" t="s">
        <v>107343</v>
      </c>
      <c r="F96991" t="s">
        <v>107344</v>
      </c>
    </row>
    <row r="96992" spans="1:6" x14ac:dyDescent="0.2">
      <c r="A96992" t="s">
        <v>103253</v>
      </c>
      <c r="B96992" t="s">
        <v>107568</v>
      </c>
      <c r="C96992" t="s">
        <v>107569</v>
      </c>
      <c r="D96992" t="s">
        <v>107347</v>
      </c>
      <c r="E96992" t="s">
        <v>107348</v>
      </c>
      <c r="F96992" t="s">
        <v>107349</v>
      </c>
    </row>
    <row r="96993" spans="1:6" x14ac:dyDescent="0.2">
      <c r="A96993" t="s">
        <v>103253</v>
      </c>
      <c r="B96993" t="s">
        <v>107568</v>
      </c>
      <c r="C96993" t="s">
        <v>107569</v>
      </c>
      <c r="D96993" t="s">
        <v>34642</v>
      </c>
      <c r="E96993" t="s">
        <v>34643</v>
      </c>
      <c r="F96993" t="s">
        <v>34644</v>
      </c>
    </row>
    <row r="96994" spans="1:6" x14ac:dyDescent="0.2">
      <c r="A96994" t="s">
        <v>103253</v>
      </c>
      <c r="B96994" t="s">
        <v>107568</v>
      </c>
      <c r="C96994" t="s">
        <v>107569</v>
      </c>
      <c r="D96994" t="s">
        <v>107584</v>
      </c>
      <c r="E96994" t="s">
        <v>107585</v>
      </c>
      <c r="F96994" t="s">
        <v>107586</v>
      </c>
    </row>
    <row r="96995" spans="1:6" x14ac:dyDescent="0.2">
      <c r="A96995" t="s">
        <v>103253</v>
      </c>
      <c r="B96995" t="s">
        <v>107568</v>
      </c>
      <c r="C96995" t="s">
        <v>107569</v>
      </c>
      <c r="D96995" t="s">
        <v>107587</v>
      </c>
      <c r="E96995" t="s">
        <v>107588</v>
      </c>
      <c r="F96995" t="s">
        <v>107589</v>
      </c>
    </row>
    <row r="96996" spans="1:6" x14ac:dyDescent="0.2">
      <c r="A96996" t="s">
        <v>103253</v>
      </c>
      <c r="B96996" t="s">
        <v>107568</v>
      </c>
      <c r="C96996" t="s">
        <v>107569</v>
      </c>
      <c r="D96996" t="s">
        <v>34642</v>
      </c>
      <c r="E96996" t="s">
        <v>34643</v>
      </c>
      <c r="F96996" t="s">
        <v>34644</v>
      </c>
    </row>
    <row r="96997" spans="1:6" x14ac:dyDescent="0.2">
      <c r="A96997" t="s">
        <v>103253</v>
      </c>
      <c r="B96997" t="s">
        <v>107568</v>
      </c>
      <c r="C96997" t="s">
        <v>107569</v>
      </c>
      <c r="D96997" t="s">
        <v>107368</v>
      </c>
      <c r="E96997" t="s">
        <v>107369</v>
      </c>
      <c r="F96997" t="s">
        <v>107370</v>
      </c>
    </row>
    <row r="96998" spans="1:6" x14ac:dyDescent="0.2">
      <c r="A96998" t="s">
        <v>103253</v>
      </c>
      <c r="B96998" t="s">
        <v>107568</v>
      </c>
      <c r="C96998" t="s">
        <v>107569</v>
      </c>
      <c r="D96998" t="s">
        <v>107371</v>
      </c>
      <c r="E96998" t="s">
        <v>107372</v>
      </c>
      <c r="F96998" t="s">
        <v>107373</v>
      </c>
    </row>
    <row r="96999" spans="1:6" x14ac:dyDescent="0.2">
      <c r="A96999" t="s">
        <v>103253</v>
      </c>
      <c r="B96999" t="s">
        <v>107568</v>
      </c>
      <c r="C96999" t="s">
        <v>107569</v>
      </c>
      <c r="D96999" t="s">
        <v>106460</v>
      </c>
      <c r="E96999" t="s">
        <v>106461</v>
      </c>
      <c r="F96999" t="s">
        <v>106462</v>
      </c>
    </row>
    <row r="97000" spans="1:6" x14ac:dyDescent="0.2">
      <c r="A97000" t="s">
        <v>103253</v>
      </c>
      <c r="B97000" t="s">
        <v>107568</v>
      </c>
      <c r="C97000" t="s">
        <v>107569</v>
      </c>
      <c r="D97000" t="s">
        <v>107040</v>
      </c>
      <c r="E97000" t="s">
        <v>107041</v>
      </c>
      <c r="F97000" t="s">
        <v>107042</v>
      </c>
    </row>
    <row r="97001" spans="1:6" x14ac:dyDescent="0.2">
      <c r="A97001" t="s">
        <v>103253</v>
      </c>
      <c r="B97001" t="s">
        <v>107568</v>
      </c>
      <c r="C97001" t="s">
        <v>107569</v>
      </c>
      <c r="D97001" t="s">
        <v>106466</v>
      </c>
      <c r="E97001" t="s">
        <v>106467</v>
      </c>
      <c r="F97001" t="s">
        <v>106468</v>
      </c>
    </row>
    <row r="97002" spans="1:6" x14ac:dyDescent="0.2">
      <c r="A97002" t="s">
        <v>103253</v>
      </c>
      <c r="B97002" t="s">
        <v>107568</v>
      </c>
      <c r="C97002" t="s">
        <v>107569</v>
      </c>
      <c r="D97002" t="s">
        <v>61362</v>
      </c>
      <c r="E97002" t="s">
        <v>61363</v>
      </c>
      <c r="F97002" t="s">
        <v>61364</v>
      </c>
    </row>
    <row r="97003" spans="1:6" x14ac:dyDescent="0.2">
      <c r="A97003" t="s">
        <v>103253</v>
      </c>
      <c r="B97003" t="s">
        <v>107568</v>
      </c>
      <c r="C97003" t="s">
        <v>107569</v>
      </c>
      <c r="D97003" t="s">
        <v>11450</v>
      </c>
      <c r="E97003" t="s">
        <v>11451</v>
      </c>
      <c r="F97003" t="s">
        <v>11452</v>
      </c>
    </row>
    <row r="97004" spans="1:6" x14ac:dyDescent="0.2">
      <c r="A97004" t="s">
        <v>103253</v>
      </c>
      <c r="B97004" t="s">
        <v>107568</v>
      </c>
      <c r="C97004" t="s">
        <v>107569</v>
      </c>
      <c r="D97004" t="s">
        <v>11453</v>
      </c>
      <c r="E97004" t="s">
        <v>11454</v>
      </c>
      <c r="F97004" t="s">
        <v>11455</v>
      </c>
    </row>
    <row r="97005" spans="1:6" x14ac:dyDescent="0.2">
      <c r="A97005" t="s">
        <v>103253</v>
      </c>
      <c r="B97005" t="s">
        <v>107568</v>
      </c>
      <c r="C97005" t="s">
        <v>107569</v>
      </c>
      <c r="D97005" t="s">
        <v>11456</v>
      </c>
      <c r="E97005" t="s">
        <v>11457</v>
      </c>
      <c r="F97005" t="s">
        <v>11458</v>
      </c>
    </row>
    <row r="97006" spans="1:6" x14ac:dyDescent="0.2">
      <c r="A97006" t="s">
        <v>103253</v>
      </c>
      <c r="B97006" t="s">
        <v>107568</v>
      </c>
      <c r="C97006" t="s">
        <v>107569</v>
      </c>
      <c r="D97006" t="s">
        <v>89642</v>
      </c>
      <c r="E97006" t="s">
        <v>89643</v>
      </c>
      <c r="F97006" t="s">
        <v>89644</v>
      </c>
    </row>
    <row r="97007" spans="1:6" x14ac:dyDescent="0.2">
      <c r="A97007" t="s">
        <v>103253</v>
      </c>
      <c r="B97007" t="s">
        <v>107568</v>
      </c>
      <c r="C97007" t="s">
        <v>107569</v>
      </c>
      <c r="D97007" t="s">
        <v>33968</v>
      </c>
      <c r="E97007" t="s">
        <v>33969</v>
      </c>
      <c r="F97007" t="s">
        <v>33970</v>
      </c>
    </row>
    <row r="97008" spans="1:6" x14ac:dyDescent="0.2">
      <c r="A97008" t="s">
        <v>103253</v>
      </c>
      <c r="B97008" t="s">
        <v>107568</v>
      </c>
      <c r="C97008" t="s">
        <v>107569</v>
      </c>
      <c r="D97008" t="s">
        <v>107383</v>
      </c>
      <c r="E97008" t="s">
        <v>107384</v>
      </c>
      <c r="F97008" t="s">
        <v>107385</v>
      </c>
    </row>
    <row r="97009" spans="1:6" x14ac:dyDescent="0.2">
      <c r="A97009" t="s">
        <v>103253</v>
      </c>
      <c r="B97009" t="s">
        <v>107568</v>
      </c>
      <c r="C97009" t="s">
        <v>107569</v>
      </c>
      <c r="D97009" t="s">
        <v>11456</v>
      </c>
      <c r="E97009" t="s">
        <v>11457</v>
      </c>
      <c r="F97009" t="s">
        <v>11458</v>
      </c>
    </row>
    <row r="97010" spans="1:6" x14ac:dyDescent="0.2">
      <c r="A97010" t="s">
        <v>103253</v>
      </c>
      <c r="B97010" t="s">
        <v>107568</v>
      </c>
      <c r="C97010" t="s">
        <v>107569</v>
      </c>
      <c r="D97010" t="s">
        <v>89642</v>
      </c>
      <c r="E97010" t="s">
        <v>89643</v>
      </c>
      <c r="F97010" t="s">
        <v>89644</v>
      </c>
    </row>
    <row r="97011" spans="1:6" x14ac:dyDescent="0.2">
      <c r="A97011" t="s">
        <v>103253</v>
      </c>
      <c r="B97011" t="s">
        <v>107568</v>
      </c>
      <c r="C97011" t="s">
        <v>107569</v>
      </c>
      <c r="D97011" t="s">
        <v>107383</v>
      </c>
      <c r="E97011" t="s">
        <v>107384</v>
      </c>
      <c r="F97011" t="s">
        <v>107385</v>
      </c>
    </row>
    <row r="97012" spans="1:6" x14ac:dyDescent="0.2">
      <c r="A97012" t="s">
        <v>103253</v>
      </c>
      <c r="B97012" t="s">
        <v>107568</v>
      </c>
      <c r="C97012" t="s">
        <v>107569</v>
      </c>
      <c r="D97012" t="s">
        <v>8422</v>
      </c>
      <c r="E97012" t="s">
        <v>8423</v>
      </c>
      <c r="F97012" t="s">
        <v>8424</v>
      </c>
    </row>
    <row r="97013" spans="1:6" x14ac:dyDescent="0.2">
      <c r="A97013" t="s">
        <v>103253</v>
      </c>
      <c r="B97013" t="s">
        <v>107568</v>
      </c>
      <c r="C97013" t="s">
        <v>107569</v>
      </c>
      <c r="D97013" t="s">
        <v>107590</v>
      </c>
      <c r="E97013" t="s">
        <v>107591</v>
      </c>
      <c r="F97013" t="s">
        <v>107592</v>
      </c>
    </row>
    <row r="97014" spans="1:6" x14ac:dyDescent="0.2">
      <c r="A97014" t="s">
        <v>103253</v>
      </c>
      <c r="B97014" t="s">
        <v>107568</v>
      </c>
      <c r="C97014" t="s">
        <v>107569</v>
      </c>
      <c r="D97014" t="s">
        <v>83253</v>
      </c>
      <c r="E97014" t="s">
        <v>83254</v>
      </c>
      <c r="F97014" t="s">
        <v>83255</v>
      </c>
    </row>
    <row r="97015" spans="1:6" x14ac:dyDescent="0.2">
      <c r="A97015" t="s">
        <v>103253</v>
      </c>
      <c r="B97015" t="s">
        <v>107593</v>
      </c>
      <c r="C97015" t="s">
        <v>107594</v>
      </c>
      <c r="D97015" t="s">
        <v>9037</v>
      </c>
      <c r="E97015" t="s">
        <v>9038</v>
      </c>
      <c r="F97015" t="s">
        <v>9039</v>
      </c>
    </row>
    <row r="97016" spans="1:6" x14ac:dyDescent="0.2">
      <c r="A97016" t="s">
        <v>103253</v>
      </c>
      <c r="B97016" t="s">
        <v>107593</v>
      </c>
      <c r="C97016" t="s">
        <v>107594</v>
      </c>
      <c r="D97016" t="s">
        <v>9043</v>
      </c>
      <c r="E97016" t="s">
        <v>9044</v>
      </c>
      <c r="F97016" t="s">
        <v>9045</v>
      </c>
    </row>
    <row r="97017" spans="1:6" x14ac:dyDescent="0.2">
      <c r="A97017" t="s">
        <v>103253</v>
      </c>
      <c r="B97017" t="s">
        <v>107593</v>
      </c>
      <c r="C97017" t="s">
        <v>107594</v>
      </c>
      <c r="D97017" t="s">
        <v>876</v>
      </c>
      <c r="E97017" t="s">
        <v>877</v>
      </c>
      <c r="F97017" t="s">
        <v>878</v>
      </c>
    </row>
    <row r="97018" spans="1:6" x14ac:dyDescent="0.2">
      <c r="A97018" t="s">
        <v>103253</v>
      </c>
      <c r="B97018" t="s">
        <v>107593</v>
      </c>
      <c r="C97018" t="s">
        <v>107594</v>
      </c>
      <c r="D97018" t="s">
        <v>2658</v>
      </c>
      <c r="E97018" t="s">
        <v>2659</v>
      </c>
      <c r="F97018" t="s">
        <v>2660</v>
      </c>
    </row>
    <row r="97019" spans="1:6" x14ac:dyDescent="0.2">
      <c r="A97019" t="s">
        <v>103253</v>
      </c>
      <c r="B97019" t="s">
        <v>107593</v>
      </c>
      <c r="C97019" t="s">
        <v>107594</v>
      </c>
      <c r="D97019" t="s">
        <v>11316</v>
      </c>
      <c r="E97019" t="s">
        <v>11317</v>
      </c>
      <c r="F97019" t="s">
        <v>11318</v>
      </c>
    </row>
    <row r="97020" spans="1:6" x14ac:dyDescent="0.2">
      <c r="A97020" t="s">
        <v>103253</v>
      </c>
      <c r="B97020" t="s">
        <v>107593</v>
      </c>
      <c r="C97020" t="s">
        <v>107594</v>
      </c>
      <c r="D97020" t="s">
        <v>11343</v>
      </c>
      <c r="E97020" t="s">
        <v>11344</v>
      </c>
      <c r="F97020" t="s">
        <v>11345</v>
      </c>
    </row>
    <row r="97021" spans="1:6" x14ac:dyDescent="0.2">
      <c r="A97021" t="s">
        <v>103253</v>
      </c>
      <c r="B97021" t="s">
        <v>107593</v>
      </c>
      <c r="C97021" t="s">
        <v>107594</v>
      </c>
      <c r="D97021" t="s">
        <v>11352</v>
      </c>
      <c r="E97021" t="s">
        <v>11353</v>
      </c>
      <c r="F97021" t="s">
        <v>11354</v>
      </c>
    </row>
    <row r="97022" spans="1:6" x14ac:dyDescent="0.2">
      <c r="A97022" t="s">
        <v>103253</v>
      </c>
      <c r="B97022" t="s">
        <v>107593</v>
      </c>
      <c r="C97022" t="s">
        <v>107594</v>
      </c>
      <c r="D97022" t="s">
        <v>35434</v>
      </c>
      <c r="E97022" t="s">
        <v>35435</v>
      </c>
      <c r="F97022" t="s">
        <v>35436</v>
      </c>
    </row>
    <row r="97023" spans="1:6" x14ac:dyDescent="0.2">
      <c r="A97023" t="s">
        <v>103253</v>
      </c>
      <c r="B97023" t="s">
        <v>107593</v>
      </c>
      <c r="C97023" t="s">
        <v>107594</v>
      </c>
      <c r="D97023" t="s">
        <v>9047</v>
      </c>
      <c r="E97023" t="s">
        <v>9048</v>
      </c>
      <c r="F97023" t="s">
        <v>9049</v>
      </c>
    </row>
    <row r="97024" spans="1:6" x14ac:dyDescent="0.2">
      <c r="A97024" t="s">
        <v>103253</v>
      </c>
      <c r="B97024" t="s">
        <v>107593</v>
      </c>
      <c r="C97024" t="s">
        <v>107594</v>
      </c>
      <c r="D97024" t="s">
        <v>11361</v>
      </c>
      <c r="E97024" t="s">
        <v>11362</v>
      </c>
      <c r="F97024" t="s">
        <v>11363</v>
      </c>
    </row>
    <row r="97025" spans="1:6" x14ac:dyDescent="0.2">
      <c r="A97025" t="s">
        <v>103253</v>
      </c>
      <c r="B97025" t="s">
        <v>107593</v>
      </c>
      <c r="C97025" t="s">
        <v>107594</v>
      </c>
      <c r="D97025" t="s">
        <v>11367</v>
      </c>
      <c r="E97025" t="s">
        <v>11368</v>
      </c>
      <c r="F97025" t="s">
        <v>11369</v>
      </c>
    </row>
    <row r="97026" spans="1:6" x14ac:dyDescent="0.2">
      <c r="A97026" t="s">
        <v>103253</v>
      </c>
      <c r="B97026" t="s">
        <v>107593</v>
      </c>
      <c r="C97026" t="s">
        <v>107594</v>
      </c>
      <c r="D97026" t="s">
        <v>11370</v>
      </c>
      <c r="E97026" t="s">
        <v>11371</v>
      </c>
      <c r="F97026" t="s">
        <v>107595</v>
      </c>
    </row>
    <row r="97027" spans="1:6" x14ac:dyDescent="0.2">
      <c r="A97027" t="s">
        <v>103253</v>
      </c>
      <c r="B97027" t="s">
        <v>107593</v>
      </c>
      <c r="C97027" t="s">
        <v>107594</v>
      </c>
      <c r="D97027" t="s">
        <v>11379</v>
      </c>
      <c r="E97027" t="s">
        <v>11380</v>
      </c>
      <c r="F97027" t="s">
        <v>13665</v>
      </c>
    </row>
    <row r="97028" spans="1:6" x14ac:dyDescent="0.2">
      <c r="A97028" t="s">
        <v>103253</v>
      </c>
      <c r="B97028" t="s">
        <v>107593</v>
      </c>
      <c r="C97028" t="s">
        <v>107594</v>
      </c>
      <c r="D97028" t="s">
        <v>9053</v>
      </c>
      <c r="E97028" t="s">
        <v>9054</v>
      </c>
      <c r="F97028" t="s">
        <v>9055</v>
      </c>
    </row>
    <row r="97029" spans="1:6" x14ac:dyDescent="0.2">
      <c r="A97029" t="s">
        <v>103253</v>
      </c>
      <c r="B97029" t="s">
        <v>107593</v>
      </c>
      <c r="C97029" t="s">
        <v>107594</v>
      </c>
      <c r="D97029" t="s">
        <v>11388</v>
      </c>
      <c r="E97029" t="s">
        <v>11389</v>
      </c>
      <c r="F97029" t="s">
        <v>11390</v>
      </c>
    </row>
    <row r="97030" spans="1:6" x14ac:dyDescent="0.2">
      <c r="A97030" t="s">
        <v>103253</v>
      </c>
      <c r="B97030" t="s">
        <v>107593</v>
      </c>
      <c r="C97030" t="s">
        <v>107594</v>
      </c>
      <c r="D97030" t="s">
        <v>11394</v>
      </c>
      <c r="E97030" t="s">
        <v>11395</v>
      </c>
      <c r="F97030" t="s">
        <v>11396</v>
      </c>
    </row>
    <row r="97031" spans="1:6" x14ac:dyDescent="0.2">
      <c r="A97031" t="s">
        <v>103253</v>
      </c>
      <c r="B97031" t="s">
        <v>107593</v>
      </c>
      <c r="C97031" t="s">
        <v>107594</v>
      </c>
      <c r="D97031" t="s">
        <v>9059</v>
      </c>
      <c r="E97031" t="s">
        <v>9060</v>
      </c>
      <c r="F97031" t="s">
        <v>107596</v>
      </c>
    </row>
    <row r="97032" spans="1:6" x14ac:dyDescent="0.2">
      <c r="A97032" t="s">
        <v>103253</v>
      </c>
      <c r="B97032" t="s">
        <v>107593</v>
      </c>
      <c r="C97032" t="s">
        <v>107594</v>
      </c>
      <c r="D97032" t="s">
        <v>9062</v>
      </c>
      <c r="E97032" t="s">
        <v>9063</v>
      </c>
      <c r="F97032" t="s">
        <v>9064</v>
      </c>
    </row>
    <row r="97033" spans="1:6" x14ac:dyDescent="0.2">
      <c r="A97033" t="s">
        <v>103253</v>
      </c>
      <c r="B97033" t="s">
        <v>107593</v>
      </c>
      <c r="C97033" t="s">
        <v>107594</v>
      </c>
      <c r="D97033" t="s">
        <v>67405</v>
      </c>
      <c r="E97033" t="s">
        <v>67406</v>
      </c>
      <c r="F97033" t="s">
        <v>67407</v>
      </c>
    </row>
    <row r="97034" spans="1:6" x14ac:dyDescent="0.2">
      <c r="A97034" t="s">
        <v>103253</v>
      </c>
      <c r="B97034" t="s">
        <v>107593</v>
      </c>
      <c r="C97034" t="s">
        <v>107594</v>
      </c>
      <c r="D97034" t="s">
        <v>9071</v>
      </c>
      <c r="E97034" t="s">
        <v>9072</v>
      </c>
      <c r="F97034" t="s">
        <v>9073</v>
      </c>
    </row>
    <row r="97035" spans="1:6" x14ac:dyDescent="0.2">
      <c r="A97035" t="s">
        <v>103253</v>
      </c>
      <c r="B97035" t="s">
        <v>107593</v>
      </c>
      <c r="C97035" t="s">
        <v>107594</v>
      </c>
      <c r="D97035" t="s">
        <v>107597</v>
      </c>
      <c r="E97035" t="s">
        <v>107598</v>
      </c>
      <c r="F97035" t="s">
        <v>107599</v>
      </c>
    </row>
    <row r="97036" spans="1:6" x14ac:dyDescent="0.2">
      <c r="A97036" t="s">
        <v>103253</v>
      </c>
      <c r="B97036" t="s">
        <v>107593</v>
      </c>
      <c r="C97036" t="s">
        <v>107594</v>
      </c>
      <c r="D97036" t="s">
        <v>9077</v>
      </c>
      <c r="E97036" t="s">
        <v>9078</v>
      </c>
      <c r="F97036" t="s">
        <v>9079</v>
      </c>
    </row>
    <row r="97037" spans="1:6" x14ac:dyDescent="0.2">
      <c r="A97037" t="s">
        <v>103253</v>
      </c>
      <c r="B97037" t="s">
        <v>107593</v>
      </c>
      <c r="C97037" t="s">
        <v>107594</v>
      </c>
      <c r="D97037" t="s">
        <v>9074</v>
      </c>
      <c r="E97037" t="s">
        <v>9075</v>
      </c>
      <c r="F97037" t="s">
        <v>9076</v>
      </c>
    </row>
    <row r="97038" spans="1:6" x14ac:dyDescent="0.2">
      <c r="A97038" t="s">
        <v>103253</v>
      </c>
      <c r="B97038" t="s">
        <v>107593</v>
      </c>
      <c r="C97038" t="s">
        <v>107594</v>
      </c>
      <c r="D97038" t="s">
        <v>9083</v>
      </c>
      <c r="E97038" t="s">
        <v>9084</v>
      </c>
      <c r="F97038" t="s">
        <v>9085</v>
      </c>
    </row>
    <row r="97039" spans="1:6" x14ac:dyDescent="0.2">
      <c r="A97039" t="s">
        <v>103253</v>
      </c>
      <c r="B97039" t="s">
        <v>107593</v>
      </c>
      <c r="C97039" t="s">
        <v>107594</v>
      </c>
      <c r="D97039" t="s">
        <v>9086</v>
      </c>
      <c r="E97039" t="s">
        <v>9087</v>
      </c>
      <c r="F97039" t="s">
        <v>9088</v>
      </c>
    </row>
    <row r="97040" spans="1:6" x14ac:dyDescent="0.2">
      <c r="A97040" t="s">
        <v>103253</v>
      </c>
      <c r="B97040" t="s">
        <v>107593</v>
      </c>
      <c r="C97040" t="s">
        <v>107594</v>
      </c>
      <c r="D97040" t="s">
        <v>9089</v>
      </c>
      <c r="E97040" t="s">
        <v>9090</v>
      </c>
      <c r="F97040" t="s">
        <v>9091</v>
      </c>
    </row>
    <row r="97041" spans="1:6" x14ac:dyDescent="0.2">
      <c r="A97041" t="s">
        <v>103253</v>
      </c>
      <c r="B97041" t="s">
        <v>107593</v>
      </c>
      <c r="C97041" t="s">
        <v>107594</v>
      </c>
      <c r="D97041" t="s">
        <v>45343</v>
      </c>
      <c r="E97041" t="s">
        <v>45344</v>
      </c>
      <c r="F97041" t="s">
        <v>45345</v>
      </c>
    </row>
    <row r="97042" spans="1:6" x14ac:dyDescent="0.2">
      <c r="A97042" t="s">
        <v>103253</v>
      </c>
      <c r="B97042" t="s">
        <v>107593</v>
      </c>
      <c r="C97042" t="s">
        <v>107594</v>
      </c>
      <c r="D97042" t="s">
        <v>107600</v>
      </c>
      <c r="E97042" t="s">
        <v>107601</v>
      </c>
      <c r="F97042" t="s">
        <v>107602</v>
      </c>
    </row>
    <row r="97043" spans="1:6" x14ac:dyDescent="0.2">
      <c r="A97043" t="s">
        <v>103253</v>
      </c>
      <c r="B97043" t="s">
        <v>107593</v>
      </c>
      <c r="C97043" t="s">
        <v>107594</v>
      </c>
      <c r="D97043" t="s">
        <v>13671</v>
      </c>
      <c r="E97043" t="s">
        <v>13672</v>
      </c>
      <c r="F97043" t="s">
        <v>13673</v>
      </c>
    </row>
    <row r="97044" spans="1:6" x14ac:dyDescent="0.2">
      <c r="A97044" t="s">
        <v>103253</v>
      </c>
      <c r="B97044" t="s">
        <v>107593</v>
      </c>
      <c r="C97044" t="s">
        <v>107594</v>
      </c>
      <c r="D97044" t="s">
        <v>9095</v>
      </c>
      <c r="E97044" t="s">
        <v>9096</v>
      </c>
      <c r="F97044" t="s">
        <v>9097</v>
      </c>
    </row>
    <row r="97045" spans="1:6" x14ac:dyDescent="0.2">
      <c r="A97045" t="s">
        <v>103253</v>
      </c>
      <c r="B97045" t="s">
        <v>107593</v>
      </c>
      <c r="C97045" t="s">
        <v>107594</v>
      </c>
      <c r="D97045" t="s">
        <v>107603</v>
      </c>
      <c r="E97045" t="s">
        <v>107604</v>
      </c>
      <c r="F97045" t="s">
        <v>107605</v>
      </c>
    </row>
    <row r="97046" spans="1:6" x14ac:dyDescent="0.2">
      <c r="A97046" t="s">
        <v>103253</v>
      </c>
      <c r="B97046" t="s">
        <v>107593</v>
      </c>
      <c r="C97046" t="s">
        <v>107594</v>
      </c>
      <c r="D97046" t="s">
        <v>67453</v>
      </c>
      <c r="E97046" t="s">
        <v>67454</v>
      </c>
      <c r="F97046" t="s">
        <v>67455</v>
      </c>
    </row>
    <row r="97047" spans="1:6" x14ac:dyDescent="0.2">
      <c r="A97047" t="s">
        <v>103253</v>
      </c>
      <c r="B97047" t="s">
        <v>107593</v>
      </c>
      <c r="C97047" t="s">
        <v>107594</v>
      </c>
      <c r="D97047" t="s">
        <v>107606</v>
      </c>
      <c r="E97047" t="s">
        <v>107607</v>
      </c>
      <c r="F97047" t="s">
        <v>107608</v>
      </c>
    </row>
    <row r="97048" spans="1:6" x14ac:dyDescent="0.2">
      <c r="A97048" t="s">
        <v>103253</v>
      </c>
      <c r="B97048" t="s">
        <v>107593</v>
      </c>
      <c r="C97048" t="s">
        <v>107594</v>
      </c>
      <c r="D97048" t="s">
        <v>9107</v>
      </c>
      <c r="E97048" t="s">
        <v>9108</v>
      </c>
      <c r="F97048" t="s">
        <v>45366</v>
      </c>
    </row>
    <row r="97049" spans="1:6" x14ac:dyDescent="0.2">
      <c r="A97049" t="s">
        <v>103253</v>
      </c>
      <c r="B97049" t="s">
        <v>107593</v>
      </c>
      <c r="C97049" t="s">
        <v>107594</v>
      </c>
      <c r="D97049" t="s">
        <v>9116</v>
      </c>
      <c r="E97049" t="s">
        <v>9117</v>
      </c>
      <c r="F97049" t="s">
        <v>9118</v>
      </c>
    </row>
    <row r="97050" spans="1:6" x14ac:dyDescent="0.2">
      <c r="A97050" t="s">
        <v>103253</v>
      </c>
      <c r="B97050" t="s">
        <v>107593</v>
      </c>
      <c r="C97050" t="s">
        <v>107594</v>
      </c>
      <c r="D97050" t="s">
        <v>11435</v>
      </c>
      <c r="E97050" t="s">
        <v>11436</v>
      </c>
      <c r="F97050" t="s">
        <v>11437</v>
      </c>
    </row>
    <row r="97051" spans="1:6" x14ac:dyDescent="0.2">
      <c r="A97051" t="s">
        <v>103253</v>
      </c>
      <c r="B97051" t="s">
        <v>107593</v>
      </c>
      <c r="C97051" t="s">
        <v>107594</v>
      </c>
      <c r="D97051" t="s">
        <v>10159</v>
      </c>
      <c r="E97051" t="s">
        <v>10160</v>
      </c>
      <c r="F97051" t="s">
        <v>10161</v>
      </c>
    </row>
    <row r="97052" spans="1:6" x14ac:dyDescent="0.2">
      <c r="A97052" t="s">
        <v>103253</v>
      </c>
      <c r="B97052" t="s">
        <v>107593</v>
      </c>
      <c r="C97052" t="s">
        <v>107594</v>
      </c>
      <c r="D97052" t="s">
        <v>107609</v>
      </c>
      <c r="E97052" t="s">
        <v>107610</v>
      </c>
      <c r="F97052" t="s">
        <v>107611</v>
      </c>
    </row>
    <row r="97053" spans="1:6" x14ac:dyDescent="0.2">
      <c r="A97053" t="s">
        <v>103253</v>
      </c>
      <c r="B97053" t="s">
        <v>107593</v>
      </c>
      <c r="C97053" t="s">
        <v>107594</v>
      </c>
      <c r="D97053" t="s">
        <v>9119</v>
      </c>
      <c r="E97053" t="s">
        <v>9120</v>
      </c>
      <c r="F97053" t="s">
        <v>9121</v>
      </c>
    </row>
    <row r="97054" spans="1:6" x14ac:dyDescent="0.2">
      <c r="A97054" t="s">
        <v>103253</v>
      </c>
      <c r="B97054" t="s">
        <v>107593</v>
      </c>
      <c r="C97054" t="s">
        <v>107594</v>
      </c>
      <c r="D97054" t="s">
        <v>9113</v>
      </c>
      <c r="E97054" t="s">
        <v>9114</v>
      </c>
      <c r="F97054" t="s">
        <v>9115</v>
      </c>
    </row>
    <row r="97055" spans="1:6" x14ac:dyDescent="0.2">
      <c r="A97055" t="s">
        <v>103253</v>
      </c>
      <c r="B97055" t="s">
        <v>107593</v>
      </c>
      <c r="C97055" t="s">
        <v>107594</v>
      </c>
      <c r="D97055" t="s">
        <v>9110</v>
      </c>
      <c r="E97055" t="s">
        <v>9111</v>
      </c>
      <c r="F97055" t="s">
        <v>9112</v>
      </c>
    </row>
    <row r="97056" spans="1:6" x14ac:dyDescent="0.2">
      <c r="A97056" t="s">
        <v>103253</v>
      </c>
      <c r="B97056" t="s">
        <v>107593</v>
      </c>
      <c r="C97056" t="s">
        <v>107594</v>
      </c>
      <c r="D97056" t="s">
        <v>11438</v>
      </c>
      <c r="E97056" t="s">
        <v>11439</v>
      </c>
      <c r="F97056" t="s">
        <v>11440</v>
      </c>
    </row>
    <row r="97057" spans="1:6" x14ac:dyDescent="0.2">
      <c r="A97057" t="s">
        <v>103253</v>
      </c>
      <c r="B97057" t="s">
        <v>107593</v>
      </c>
      <c r="C97057" t="s">
        <v>107594</v>
      </c>
      <c r="D97057" t="s">
        <v>11441</v>
      </c>
      <c r="E97057" t="s">
        <v>11442</v>
      </c>
      <c r="F97057" t="s">
        <v>11443</v>
      </c>
    </row>
    <row r="97058" spans="1:6" x14ac:dyDescent="0.2">
      <c r="A97058" t="s">
        <v>103253</v>
      </c>
      <c r="B97058" t="s">
        <v>107593</v>
      </c>
      <c r="C97058" t="s">
        <v>107594</v>
      </c>
      <c r="D97058" t="s">
        <v>9122</v>
      </c>
      <c r="E97058" t="s">
        <v>9123</v>
      </c>
      <c r="F97058" t="s">
        <v>9124</v>
      </c>
    </row>
    <row r="97059" spans="1:6" x14ac:dyDescent="0.2">
      <c r="A97059" t="s">
        <v>103253</v>
      </c>
      <c r="B97059" t="s">
        <v>107593</v>
      </c>
      <c r="C97059" t="s">
        <v>107594</v>
      </c>
      <c r="D97059" t="s">
        <v>107612</v>
      </c>
      <c r="E97059" t="s">
        <v>107613</v>
      </c>
      <c r="F97059" t="s">
        <v>107614</v>
      </c>
    </row>
    <row r="97060" spans="1:6" x14ac:dyDescent="0.2">
      <c r="A97060" t="s">
        <v>103253</v>
      </c>
      <c r="B97060" t="s">
        <v>107593</v>
      </c>
      <c r="C97060" t="s">
        <v>107594</v>
      </c>
      <c r="D97060" t="s">
        <v>107615</v>
      </c>
      <c r="E97060" t="s">
        <v>107616</v>
      </c>
      <c r="F97060" t="s">
        <v>107617</v>
      </c>
    </row>
    <row r="97061" spans="1:6" x14ac:dyDescent="0.2">
      <c r="A97061" t="s">
        <v>103253</v>
      </c>
      <c r="B97061" t="s">
        <v>107593</v>
      </c>
      <c r="C97061" t="s">
        <v>107594</v>
      </c>
      <c r="D97061" t="s">
        <v>106865</v>
      </c>
      <c r="E97061" t="s">
        <v>106866</v>
      </c>
      <c r="F97061" t="s">
        <v>106867</v>
      </c>
    </row>
    <row r="97062" spans="1:6" x14ac:dyDescent="0.2">
      <c r="A97062" t="s">
        <v>103253</v>
      </c>
      <c r="B97062" t="s">
        <v>107593</v>
      </c>
      <c r="C97062" t="s">
        <v>107594</v>
      </c>
      <c r="D97062" t="s">
        <v>107618</v>
      </c>
      <c r="E97062" t="s">
        <v>107619</v>
      </c>
      <c r="F97062" t="s">
        <v>107620</v>
      </c>
    </row>
    <row r="97063" spans="1:6" x14ac:dyDescent="0.2">
      <c r="A97063" t="s">
        <v>103253</v>
      </c>
      <c r="B97063" t="s">
        <v>107593</v>
      </c>
      <c r="C97063" t="s">
        <v>107594</v>
      </c>
      <c r="D97063" t="s">
        <v>107621</v>
      </c>
      <c r="E97063" t="s">
        <v>107622</v>
      </c>
      <c r="F97063" t="s">
        <v>107623</v>
      </c>
    </row>
    <row r="97064" spans="1:6" x14ac:dyDescent="0.2">
      <c r="A97064" t="s">
        <v>103253</v>
      </c>
      <c r="B97064" t="s">
        <v>107593</v>
      </c>
      <c r="C97064" t="s">
        <v>107594</v>
      </c>
      <c r="D97064" t="s">
        <v>13686</v>
      </c>
      <c r="E97064" t="s">
        <v>13687</v>
      </c>
      <c r="F97064" t="s">
        <v>13688</v>
      </c>
    </row>
    <row r="97065" spans="1:6" x14ac:dyDescent="0.2">
      <c r="A97065" t="s">
        <v>103253</v>
      </c>
      <c r="B97065" t="s">
        <v>107593</v>
      </c>
      <c r="C97065" t="s">
        <v>107594</v>
      </c>
      <c r="D97065" t="s">
        <v>107624</v>
      </c>
      <c r="E97065" t="s">
        <v>107625</v>
      </c>
      <c r="F97065" t="s">
        <v>107626</v>
      </c>
    </row>
    <row r="97066" spans="1:6" x14ac:dyDescent="0.2">
      <c r="A97066" t="s">
        <v>103253</v>
      </c>
      <c r="B97066" t="s">
        <v>107593</v>
      </c>
      <c r="C97066" t="s">
        <v>107594</v>
      </c>
      <c r="D97066" t="s">
        <v>107627</v>
      </c>
      <c r="E97066" t="s">
        <v>107628</v>
      </c>
      <c r="F97066" t="s">
        <v>107629</v>
      </c>
    </row>
    <row r="97067" spans="1:6" x14ac:dyDescent="0.2">
      <c r="A97067" t="s">
        <v>103253</v>
      </c>
      <c r="B97067" t="s">
        <v>107593</v>
      </c>
      <c r="C97067" t="s">
        <v>107594</v>
      </c>
      <c r="D97067" t="s">
        <v>107630</v>
      </c>
      <c r="E97067" t="s">
        <v>107631</v>
      </c>
      <c r="F97067" t="s">
        <v>107632</v>
      </c>
    </row>
    <row r="97068" spans="1:6" x14ac:dyDescent="0.2">
      <c r="A97068" t="s">
        <v>103253</v>
      </c>
      <c r="B97068" t="s">
        <v>107593</v>
      </c>
      <c r="C97068" t="s">
        <v>107594</v>
      </c>
      <c r="D97068" t="s">
        <v>107633</v>
      </c>
      <c r="E97068" t="s">
        <v>107634</v>
      </c>
      <c r="F97068" t="s">
        <v>107635</v>
      </c>
    </row>
    <row r="97069" spans="1:6" x14ac:dyDescent="0.2">
      <c r="A97069" t="s">
        <v>103253</v>
      </c>
      <c r="B97069" t="s">
        <v>107593</v>
      </c>
      <c r="C97069" t="s">
        <v>107594</v>
      </c>
      <c r="D97069" t="s">
        <v>107636</v>
      </c>
      <c r="E97069" t="s">
        <v>107637</v>
      </c>
      <c r="F97069" t="s">
        <v>107638</v>
      </c>
    </row>
    <row r="97070" spans="1:6" x14ac:dyDescent="0.2">
      <c r="A97070" t="s">
        <v>103253</v>
      </c>
      <c r="B97070" t="s">
        <v>107593</v>
      </c>
      <c r="C97070" t="s">
        <v>107594</v>
      </c>
      <c r="D97070" t="s">
        <v>13689</v>
      </c>
      <c r="E97070" t="s">
        <v>13690</v>
      </c>
      <c r="F97070" t="s">
        <v>13691</v>
      </c>
    </row>
    <row r="97071" spans="1:6" x14ac:dyDescent="0.2">
      <c r="A97071" t="s">
        <v>103253</v>
      </c>
      <c r="B97071" t="s">
        <v>107593</v>
      </c>
      <c r="C97071" t="s">
        <v>107594</v>
      </c>
      <c r="D97071" t="s">
        <v>107639</v>
      </c>
      <c r="E97071" t="s">
        <v>107640</v>
      </c>
      <c r="F97071" t="s">
        <v>107641</v>
      </c>
    </row>
    <row r="97072" spans="1:6" x14ac:dyDescent="0.2">
      <c r="A97072" t="s">
        <v>103253</v>
      </c>
      <c r="B97072" t="s">
        <v>107593</v>
      </c>
      <c r="C97072" t="s">
        <v>107594</v>
      </c>
      <c r="D97072" t="s">
        <v>107615</v>
      </c>
      <c r="E97072" t="s">
        <v>107616</v>
      </c>
      <c r="F97072" t="s">
        <v>107617</v>
      </c>
    </row>
    <row r="97073" spans="1:6" x14ac:dyDescent="0.2">
      <c r="A97073" t="s">
        <v>103253</v>
      </c>
      <c r="B97073" t="s">
        <v>107593</v>
      </c>
      <c r="C97073" t="s">
        <v>107594</v>
      </c>
      <c r="D97073" t="s">
        <v>9152</v>
      </c>
      <c r="E97073" t="s">
        <v>9153</v>
      </c>
      <c r="F97073" t="s">
        <v>11516</v>
      </c>
    </row>
    <row r="97074" spans="1:6" x14ac:dyDescent="0.2">
      <c r="A97074" t="s">
        <v>103253</v>
      </c>
      <c r="B97074" t="s">
        <v>107593</v>
      </c>
      <c r="C97074" t="s">
        <v>107594</v>
      </c>
      <c r="D97074" t="s">
        <v>9158</v>
      </c>
      <c r="E97074" t="s">
        <v>9159</v>
      </c>
      <c r="F97074" t="s">
        <v>107642</v>
      </c>
    </row>
    <row r="97075" spans="1:6" x14ac:dyDescent="0.2">
      <c r="A97075" t="s">
        <v>103253</v>
      </c>
      <c r="B97075" t="s">
        <v>107593</v>
      </c>
      <c r="C97075" t="s">
        <v>107594</v>
      </c>
      <c r="D97075" t="s">
        <v>107643</v>
      </c>
      <c r="E97075" t="s">
        <v>107644</v>
      </c>
      <c r="F97075" t="s">
        <v>107645</v>
      </c>
    </row>
    <row r="97076" spans="1:6" x14ac:dyDescent="0.2">
      <c r="A97076" t="s">
        <v>103253</v>
      </c>
      <c r="B97076" t="s">
        <v>107593</v>
      </c>
      <c r="C97076" t="s">
        <v>107594</v>
      </c>
      <c r="D97076" t="s">
        <v>107646</v>
      </c>
      <c r="E97076" t="s">
        <v>107647</v>
      </c>
      <c r="F97076" t="s">
        <v>107648</v>
      </c>
    </row>
    <row r="97077" spans="1:6" x14ac:dyDescent="0.2">
      <c r="A97077" t="s">
        <v>103253</v>
      </c>
      <c r="B97077" t="s">
        <v>107593</v>
      </c>
      <c r="C97077" t="s">
        <v>107594</v>
      </c>
      <c r="D97077" t="s">
        <v>13686</v>
      </c>
      <c r="E97077" t="s">
        <v>13687</v>
      </c>
      <c r="F97077" t="s">
        <v>13688</v>
      </c>
    </row>
    <row r="97078" spans="1:6" x14ac:dyDescent="0.2">
      <c r="A97078" t="s">
        <v>103253</v>
      </c>
      <c r="B97078" t="s">
        <v>107593</v>
      </c>
      <c r="C97078" t="s">
        <v>107594</v>
      </c>
      <c r="D97078" t="s">
        <v>11501</v>
      </c>
      <c r="E97078" t="s">
        <v>11502</v>
      </c>
      <c r="F97078" t="s">
        <v>11503</v>
      </c>
    </row>
    <row r="97079" spans="1:6" x14ac:dyDescent="0.2">
      <c r="A97079" t="s">
        <v>103253</v>
      </c>
      <c r="B97079" t="s">
        <v>107593</v>
      </c>
      <c r="C97079" t="s">
        <v>107594</v>
      </c>
      <c r="D97079" t="s">
        <v>67545</v>
      </c>
      <c r="E97079" t="s">
        <v>67546</v>
      </c>
      <c r="F97079" t="s">
        <v>67547</v>
      </c>
    </row>
    <row r="97080" spans="1:6" x14ac:dyDescent="0.2">
      <c r="A97080" t="s">
        <v>103253</v>
      </c>
      <c r="B97080" t="s">
        <v>107593</v>
      </c>
      <c r="C97080" t="s">
        <v>107594</v>
      </c>
      <c r="D97080" t="s">
        <v>107649</v>
      </c>
      <c r="E97080" t="s">
        <v>107650</v>
      </c>
      <c r="F97080" t="s">
        <v>107651</v>
      </c>
    </row>
    <row r="97081" spans="1:6" x14ac:dyDescent="0.2">
      <c r="A97081" t="s">
        <v>103253</v>
      </c>
      <c r="B97081" t="s">
        <v>107593</v>
      </c>
      <c r="C97081" t="s">
        <v>107594</v>
      </c>
      <c r="D97081" t="s">
        <v>9149</v>
      </c>
      <c r="E97081" t="s">
        <v>9150</v>
      </c>
      <c r="F97081" t="s">
        <v>9151</v>
      </c>
    </row>
    <row r="97082" spans="1:6" x14ac:dyDescent="0.2">
      <c r="A97082" t="s">
        <v>103253</v>
      </c>
      <c r="B97082" t="s">
        <v>107593</v>
      </c>
      <c r="C97082" t="s">
        <v>107594</v>
      </c>
      <c r="D97082" t="s">
        <v>9140</v>
      </c>
      <c r="E97082" t="s">
        <v>9141</v>
      </c>
      <c r="F97082" t="s">
        <v>9142</v>
      </c>
    </row>
    <row r="97083" spans="1:6" x14ac:dyDescent="0.2">
      <c r="A97083" t="s">
        <v>103253</v>
      </c>
      <c r="B97083" t="s">
        <v>107593</v>
      </c>
      <c r="C97083" t="s">
        <v>107594</v>
      </c>
      <c r="D97083" t="s">
        <v>46704</v>
      </c>
      <c r="E97083" t="s">
        <v>46705</v>
      </c>
      <c r="F97083" t="s">
        <v>46706</v>
      </c>
    </row>
    <row r="97084" spans="1:6" x14ac:dyDescent="0.2">
      <c r="A97084" t="s">
        <v>103253</v>
      </c>
      <c r="B97084" t="s">
        <v>107593</v>
      </c>
      <c r="C97084" t="s">
        <v>107594</v>
      </c>
      <c r="D97084" t="s">
        <v>88292</v>
      </c>
      <c r="E97084" t="s">
        <v>88293</v>
      </c>
      <c r="F97084" t="s">
        <v>88294</v>
      </c>
    </row>
    <row r="97085" spans="1:6" x14ac:dyDescent="0.2">
      <c r="A97085" t="s">
        <v>103253</v>
      </c>
      <c r="B97085" t="s">
        <v>107593</v>
      </c>
      <c r="C97085" t="s">
        <v>107594</v>
      </c>
      <c r="D97085" t="s">
        <v>9143</v>
      </c>
      <c r="E97085" t="s">
        <v>9144</v>
      </c>
      <c r="F97085" t="s">
        <v>9145</v>
      </c>
    </row>
    <row r="97086" spans="1:6" x14ac:dyDescent="0.2">
      <c r="A97086" t="s">
        <v>103253</v>
      </c>
      <c r="B97086" t="s">
        <v>107593</v>
      </c>
      <c r="C97086" t="s">
        <v>107594</v>
      </c>
      <c r="D97086" t="s">
        <v>11462</v>
      </c>
      <c r="E97086" t="s">
        <v>11463</v>
      </c>
      <c r="F97086" t="s">
        <v>11464</v>
      </c>
    </row>
    <row r="97087" spans="1:6" x14ac:dyDescent="0.2">
      <c r="A97087" t="s">
        <v>103253</v>
      </c>
      <c r="B97087" t="s">
        <v>107593</v>
      </c>
      <c r="C97087" t="s">
        <v>107594</v>
      </c>
      <c r="D97087" t="s">
        <v>9155</v>
      </c>
      <c r="E97087" t="s">
        <v>9156</v>
      </c>
      <c r="F97087" t="s">
        <v>9157</v>
      </c>
    </row>
    <row r="97088" spans="1:6" x14ac:dyDescent="0.2">
      <c r="A97088" t="s">
        <v>103253</v>
      </c>
      <c r="B97088" t="s">
        <v>107652</v>
      </c>
      <c r="C97088" t="s">
        <v>107653</v>
      </c>
      <c r="D97088" t="s">
        <v>9037</v>
      </c>
      <c r="E97088" t="s">
        <v>9038</v>
      </c>
      <c r="F97088" t="s">
        <v>9039</v>
      </c>
    </row>
    <row r="97089" spans="1:6" x14ac:dyDescent="0.2">
      <c r="A97089" t="s">
        <v>103253</v>
      </c>
      <c r="B97089" t="s">
        <v>107652</v>
      </c>
      <c r="C97089" t="s">
        <v>107653</v>
      </c>
      <c r="D97089" t="s">
        <v>9043</v>
      </c>
      <c r="E97089" t="s">
        <v>9044</v>
      </c>
      <c r="F97089" t="s">
        <v>9045</v>
      </c>
    </row>
    <row r="97090" spans="1:6" x14ac:dyDescent="0.2">
      <c r="A97090" t="s">
        <v>103253</v>
      </c>
      <c r="B97090" t="s">
        <v>107652</v>
      </c>
      <c r="C97090" t="s">
        <v>107653</v>
      </c>
      <c r="D97090" t="s">
        <v>11316</v>
      </c>
      <c r="E97090" t="s">
        <v>11317</v>
      </c>
      <c r="F97090" t="s">
        <v>11318</v>
      </c>
    </row>
    <row r="97091" spans="1:6" x14ac:dyDescent="0.2">
      <c r="A97091" t="s">
        <v>103253</v>
      </c>
      <c r="B97091" t="s">
        <v>107652</v>
      </c>
      <c r="C97091" t="s">
        <v>107653</v>
      </c>
      <c r="D97091" t="s">
        <v>107654</v>
      </c>
      <c r="E97091" t="s">
        <v>107655</v>
      </c>
      <c r="F97091" t="s">
        <v>107656</v>
      </c>
    </row>
    <row r="97092" spans="1:6" x14ac:dyDescent="0.2">
      <c r="A97092" t="s">
        <v>103253</v>
      </c>
      <c r="B97092" t="s">
        <v>107652</v>
      </c>
      <c r="C97092" t="s">
        <v>107653</v>
      </c>
      <c r="D97092" t="s">
        <v>11319</v>
      </c>
      <c r="E97092" t="s">
        <v>11320</v>
      </c>
      <c r="F97092" t="s">
        <v>11321</v>
      </c>
    </row>
    <row r="97093" spans="1:6" x14ac:dyDescent="0.2">
      <c r="A97093" t="s">
        <v>103253</v>
      </c>
      <c r="B97093" t="s">
        <v>107652</v>
      </c>
      <c r="C97093" t="s">
        <v>107653</v>
      </c>
      <c r="D97093" t="s">
        <v>9050</v>
      </c>
      <c r="E97093" t="s">
        <v>9051</v>
      </c>
      <c r="F97093" t="s">
        <v>9052</v>
      </c>
    </row>
    <row r="97094" spans="1:6" x14ac:dyDescent="0.2">
      <c r="A97094" t="s">
        <v>103253</v>
      </c>
      <c r="B97094" t="s">
        <v>107652</v>
      </c>
      <c r="C97094" t="s">
        <v>107653</v>
      </c>
      <c r="D97094" t="s">
        <v>9053</v>
      </c>
      <c r="E97094" t="s">
        <v>9054</v>
      </c>
      <c r="F97094" t="s">
        <v>9055</v>
      </c>
    </row>
    <row r="97095" spans="1:6" x14ac:dyDescent="0.2">
      <c r="A97095" t="s">
        <v>103253</v>
      </c>
      <c r="B97095" t="s">
        <v>107652</v>
      </c>
      <c r="C97095" t="s">
        <v>107653</v>
      </c>
      <c r="D97095" t="s">
        <v>11388</v>
      </c>
      <c r="E97095" t="s">
        <v>11389</v>
      </c>
      <c r="F97095" t="s">
        <v>11390</v>
      </c>
    </row>
    <row r="97096" spans="1:6" x14ac:dyDescent="0.2">
      <c r="A97096" t="s">
        <v>103253</v>
      </c>
      <c r="B97096" t="s">
        <v>107652</v>
      </c>
      <c r="C97096" t="s">
        <v>107653</v>
      </c>
      <c r="D97096" t="s">
        <v>9059</v>
      </c>
      <c r="E97096" t="s">
        <v>9060</v>
      </c>
      <c r="F97096" t="s">
        <v>107657</v>
      </c>
    </row>
    <row r="97097" spans="1:6" x14ac:dyDescent="0.2">
      <c r="A97097" t="s">
        <v>103253</v>
      </c>
      <c r="B97097" t="s">
        <v>107652</v>
      </c>
      <c r="C97097" t="s">
        <v>107653</v>
      </c>
      <c r="D97097" t="s">
        <v>9062</v>
      </c>
      <c r="E97097" t="s">
        <v>9063</v>
      </c>
      <c r="F97097" t="s">
        <v>9064</v>
      </c>
    </row>
    <row r="97098" spans="1:6" x14ac:dyDescent="0.2">
      <c r="A97098" t="s">
        <v>103253</v>
      </c>
      <c r="B97098" t="s">
        <v>107652</v>
      </c>
      <c r="C97098" t="s">
        <v>107653</v>
      </c>
      <c r="D97098" t="s">
        <v>11419</v>
      </c>
      <c r="E97098" t="s">
        <v>11420</v>
      </c>
      <c r="F97098" t="s">
        <v>11421</v>
      </c>
    </row>
    <row r="97099" spans="1:6" x14ac:dyDescent="0.2">
      <c r="A97099" t="s">
        <v>103253</v>
      </c>
      <c r="B97099" t="s">
        <v>107652</v>
      </c>
      <c r="C97099" t="s">
        <v>107653</v>
      </c>
      <c r="D97099" t="s">
        <v>9071</v>
      </c>
      <c r="E97099" t="s">
        <v>9072</v>
      </c>
      <c r="F97099" t="s">
        <v>9073</v>
      </c>
    </row>
    <row r="97100" spans="1:6" x14ac:dyDescent="0.2">
      <c r="A97100" t="s">
        <v>103253</v>
      </c>
      <c r="B97100" t="s">
        <v>107652</v>
      </c>
      <c r="C97100" t="s">
        <v>107653</v>
      </c>
      <c r="D97100" t="s">
        <v>9083</v>
      </c>
      <c r="E97100" t="s">
        <v>9084</v>
      </c>
      <c r="F97100" t="s">
        <v>9085</v>
      </c>
    </row>
    <row r="97101" spans="1:6" x14ac:dyDescent="0.2">
      <c r="A97101" t="s">
        <v>103253</v>
      </c>
      <c r="B97101" t="s">
        <v>107652</v>
      </c>
      <c r="C97101" t="s">
        <v>107653</v>
      </c>
      <c r="D97101" t="s">
        <v>9086</v>
      </c>
      <c r="E97101" t="s">
        <v>9087</v>
      </c>
      <c r="F97101" t="s">
        <v>9088</v>
      </c>
    </row>
    <row r="97102" spans="1:6" x14ac:dyDescent="0.2">
      <c r="A97102" t="s">
        <v>103253</v>
      </c>
      <c r="B97102" t="s">
        <v>107652</v>
      </c>
      <c r="C97102" t="s">
        <v>107653</v>
      </c>
      <c r="D97102" t="s">
        <v>9089</v>
      </c>
      <c r="E97102" t="s">
        <v>9090</v>
      </c>
      <c r="F97102" t="s">
        <v>107658</v>
      </c>
    </row>
    <row r="97103" spans="1:6" x14ac:dyDescent="0.2">
      <c r="A97103" t="s">
        <v>103253</v>
      </c>
      <c r="B97103" t="s">
        <v>107652</v>
      </c>
      <c r="C97103" t="s">
        <v>107653</v>
      </c>
      <c r="D97103" t="s">
        <v>107600</v>
      </c>
      <c r="E97103" t="s">
        <v>107601</v>
      </c>
      <c r="F97103" t="s">
        <v>107602</v>
      </c>
    </row>
    <row r="97104" spans="1:6" x14ac:dyDescent="0.2">
      <c r="A97104" t="s">
        <v>103253</v>
      </c>
      <c r="B97104" t="s">
        <v>107652</v>
      </c>
      <c r="C97104" t="s">
        <v>107653</v>
      </c>
      <c r="D97104" t="s">
        <v>61311</v>
      </c>
      <c r="E97104" t="s">
        <v>61312</v>
      </c>
      <c r="F97104" t="s">
        <v>61313</v>
      </c>
    </row>
    <row r="97105" spans="1:6" x14ac:dyDescent="0.2">
      <c r="A97105" t="s">
        <v>103253</v>
      </c>
      <c r="B97105" t="s">
        <v>107652</v>
      </c>
      <c r="C97105" t="s">
        <v>107653</v>
      </c>
      <c r="D97105" t="s">
        <v>13671</v>
      </c>
      <c r="E97105" t="s">
        <v>13672</v>
      </c>
      <c r="F97105" t="s">
        <v>13673</v>
      </c>
    </row>
    <row r="97106" spans="1:6" x14ac:dyDescent="0.2">
      <c r="A97106" t="s">
        <v>103253</v>
      </c>
      <c r="B97106" t="s">
        <v>107652</v>
      </c>
      <c r="C97106" t="s">
        <v>107653</v>
      </c>
      <c r="D97106" t="s">
        <v>45353</v>
      </c>
      <c r="E97106" t="s">
        <v>45354</v>
      </c>
      <c r="F97106" t="s">
        <v>107659</v>
      </c>
    </row>
    <row r="97107" spans="1:6" x14ac:dyDescent="0.2">
      <c r="A97107" t="s">
        <v>103253</v>
      </c>
      <c r="B97107" t="s">
        <v>107652</v>
      </c>
      <c r="C97107" t="s">
        <v>107653</v>
      </c>
      <c r="D97107" t="s">
        <v>67453</v>
      </c>
      <c r="E97107" t="s">
        <v>67454</v>
      </c>
      <c r="F97107" t="s">
        <v>67455</v>
      </c>
    </row>
    <row r="97108" spans="1:6" x14ac:dyDescent="0.2">
      <c r="A97108" t="s">
        <v>103253</v>
      </c>
      <c r="B97108" t="s">
        <v>107652</v>
      </c>
      <c r="C97108" t="s">
        <v>107653</v>
      </c>
      <c r="D97108" t="s">
        <v>89286</v>
      </c>
      <c r="E97108" t="s">
        <v>89287</v>
      </c>
      <c r="F97108" t="s">
        <v>89288</v>
      </c>
    </row>
    <row r="97109" spans="1:6" x14ac:dyDescent="0.2">
      <c r="A97109" t="s">
        <v>103253</v>
      </c>
      <c r="B97109" t="s">
        <v>107652</v>
      </c>
      <c r="C97109" t="s">
        <v>107653</v>
      </c>
      <c r="D97109" t="s">
        <v>107660</v>
      </c>
      <c r="E97109" t="s">
        <v>107661</v>
      </c>
      <c r="F97109" t="s">
        <v>107662</v>
      </c>
    </row>
    <row r="97110" spans="1:6" x14ac:dyDescent="0.2">
      <c r="A97110" t="s">
        <v>103253</v>
      </c>
      <c r="B97110" t="s">
        <v>107652</v>
      </c>
      <c r="C97110" t="s">
        <v>107653</v>
      </c>
      <c r="D97110" t="s">
        <v>9107</v>
      </c>
      <c r="E97110" t="s">
        <v>9108</v>
      </c>
      <c r="F97110" t="s">
        <v>107663</v>
      </c>
    </row>
    <row r="97111" spans="1:6" x14ac:dyDescent="0.2">
      <c r="A97111" t="s">
        <v>103253</v>
      </c>
      <c r="B97111" t="s">
        <v>107652</v>
      </c>
      <c r="C97111" t="s">
        <v>107653</v>
      </c>
      <c r="D97111" t="s">
        <v>107664</v>
      </c>
      <c r="E97111" t="s">
        <v>107665</v>
      </c>
      <c r="F97111" t="s">
        <v>107666</v>
      </c>
    </row>
    <row r="97112" spans="1:6" x14ac:dyDescent="0.2">
      <c r="A97112" t="s">
        <v>103253</v>
      </c>
      <c r="B97112" t="s">
        <v>107652</v>
      </c>
      <c r="C97112" t="s">
        <v>107653</v>
      </c>
      <c r="D97112" t="s">
        <v>9116</v>
      </c>
      <c r="E97112" t="s">
        <v>9117</v>
      </c>
      <c r="F97112" t="s">
        <v>9118</v>
      </c>
    </row>
    <row r="97113" spans="1:6" x14ac:dyDescent="0.2">
      <c r="A97113" t="s">
        <v>103253</v>
      </c>
      <c r="B97113" t="s">
        <v>107652</v>
      </c>
      <c r="C97113" t="s">
        <v>107653</v>
      </c>
      <c r="D97113" t="s">
        <v>9116</v>
      </c>
      <c r="E97113" t="s">
        <v>9117</v>
      </c>
      <c r="F97113" t="s">
        <v>9118</v>
      </c>
    </row>
    <row r="97114" spans="1:6" x14ac:dyDescent="0.2">
      <c r="A97114" t="s">
        <v>103253</v>
      </c>
      <c r="B97114" t="s">
        <v>107652</v>
      </c>
      <c r="C97114" t="s">
        <v>107653</v>
      </c>
      <c r="D97114" t="s">
        <v>9113</v>
      </c>
      <c r="E97114" t="s">
        <v>9114</v>
      </c>
      <c r="F97114" t="s">
        <v>9115</v>
      </c>
    </row>
    <row r="97115" spans="1:6" x14ac:dyDescent="0.2">
      <c r="A97115" t="s">
        <v>103253</v>
      </c>
      <c r="B97115" t="s">
        <v>107652</v>
      </c>
      <c r="C97115" t="s">
        <v>107653</v>
      </c>
      <c r="D97115" t="s">
        <v>11435</v>
      </c>
      <c r="E97115" t="s">
        <v>11436</v>
      </c>
      <c r="F97115" t="s">
        <v>11437</v>
      </c>
    </row>
    <row r="97116" spans="1:6" x14ac:dyDescent="0.2">
      <c r="A97116" t="s">
        <v>103253</v>
      </c>
      <c r="B97116" t="s">
        <v>107652</v>
      </c>
      <c r="C97116" t="s">
        <v>107653</v>
      </c>
      <c r="D97116" t="s">
        <v>10159</v>
      </c>
      <c r="E97116" t="s">
        <v>10160</v>
      </c>
      <c r="F97116" t="s">
        <v>10161</v>
      </c>
    </row>
    <row r="97117" spans="1:6" x14ac:dyDescent="0.2">
      <c r="A97117" t="s">
        <v>103253</v>
      </c>
      <c r="B97117" t="s">
        <v>107652</v>
      </c>
      <c r="C97117" t="s">
        <v>107653</v>
      </c>
      <c r="D97117" t="s">
        <v>11438</v>
      </c>
      <c r="E97117" t="s">
        <v>11439</v>
      </c>
      <c r="F97117" t="s">
        <v>11440</v>
      </c>
    </row>
    <row r="97118" spans="1:6" x14ac:dyDescent="0.2">
      <c r="A97118" t="s">
        <v>103253</v>
      </c>
      <c r="B97118" t="s">
        <v>107652</v>
      </c>
      <c r="C97118" t="s">
        <v>107653</v>
      </c>
      <c r="D97118" t="s">
        <v>11441</v>
      </c>
      <c r="E97118" t="s">
        <v>11442</v>
      </c>
      <c r="F97118" t="s">
        <v>11443</v>
      </c>
    </row>
    <row r="97119" spans="1:6" x14ac:dyDescent="0.2">
      <c r="A97119" t="s">
        <v>103253</v>
      </c>
      <c r="B97119" t="s">
        <v>107652</v>
      </c>
      <c r="C97119" t="s">
        <v>107653</v>
      </c>
      <c r="D97119" t="s">
        <v>107618</v>
      </c>
      <c r="E97119" t="s">
        <v>107619</v>
      </c>
      <c r="F97119" t="s">
        <v>107620</v>
      </c>
    </row>
    <row r="97120" spans="1:6" x14ac:dyDescent="0.2">
      <c r="A97120" t="s">
        <v>103253</v>
      </c>
      <c r="B97120" t="s">
        <v>107652</v>
      </c>
      <c r="C97120" t="s">
        <v>107653</v>
      </c>
      <c r="D97120" t="s">
        <v>11495</v>
      </c>
      <c r="E97120" t="s">
        <v>11496</v>
      </c>
      <c r="F97120" t="s">
        <v>11497</v>
      </c>
    </row>
    <row r="97121" spans="1:6" x14ac:dyDescent="0.2">
      <c r="A97121" t="s">
        <v>103253</v>
      </c>
      <c r="B97121" t="s">
        <v>107652</v>
      </c>
      <c r="C97121" t="s">
        <v>107653</v>
      </c>
      <c r="D97121" t="s">
        <v>107667</v>
      </c>
      <c r="E97121" t="s">
        <v>107668</v>
      </c>
      <c r="F97121" t="s">
        <v>107669</v>
      </c>
    </row>
    <row r="97122" spans="1:6" x14ac:dyDescent="0.2">
      <c r="A97122" t="s">
        <v>103253</v>
      </c>
      <c r="B97122" t="s">
        <v>107652</v>
      </c>
      <c r="C97122" t="s">
        <v>107653</v>
      </c>
      <c r="D97122" t="s">
        <v>107670</v>
      </c>
      <c r="E97122" t="s">
        <v>107671</v>
      </c>
      <c r="F97122" t="s">
        <v>107672</v>
      </c>
    </row>
    <row r="97123" spans="1:6" x14ac:dyDescent="0.2">
      <c r="A97123" t="s">
        <v>103253</v>
      </c>
      <c r="B97123" t="s">
        <v>107652</v>
      </c>
      <c r="C97123" t="s">
        <v>107653</v>
      </c>
      <c r="D97123" t="s">
        <v>13689</v>
      </c>
      <c r="E97123" t="s">
        <v>13690</v>
      </c>
      <c r="F97123" t="s">
        <v>13691</v>
      </c>
    </row>
    <row r="97124" spans="1:6" x14ac:dyDescent="0.2">
      <c r="A97124" t="s">
        <v>103253</v>
      </c>
      <c r="B97124" t="s">
        <v>107652</v>
      </c>
      <c r="C97124" t="s">
        <v>107653</v>
      </c>
      <c r="D97124" t="s">
        <v>9158</v>
      </c>
      <c r="E97124" t="s">
        <v>9159</v>
      </c>
      <c r="F97124" t="s">
        <v>11517</v>
      </c>
    </row>
    <row r="97125" spans="1:6" x14ac:dyDescent="0.2">
      <c r="A97125" t="s">
        <v>103253</v>
      </c>
      <c r="B97125" t="s">
        <v>107652</v>
      </c>
      <c r="C97125" t="s">
        <v>107653</v>
      </c>
      <c r="D97125" t="s">
        <v>9131</v>
      </c>
      <c r="E97125" t="s">
        <v>9132</v>
      </c>
      <c r="F97125" t="s">
        <v>9133</v>
      </c>
    </row>
    <row r="97126" spans="1:6" x14ac:dyDescent="0.2">
      <c r="A97126" t="s">
        <v>103253</v>
      </c>
      <c r="B97126" t="s">
        <v>107652</v>
      </c>
      <c r="C97126" t="s">
        <v>107653</v>
      </c>
      <c r="D97126" t="s">
        <v>9149</v>
      </c>
      <c r="E97126" t="s">
        <v>9150</v>
      </c>
      <c r="F97126" t="s">
        <v>9151</v>
      </c>
    </row>
    <row r="97127" spans="1:6" x14ac:dyDescent="0.2">
      <c r="A97127" t="s">
        <v>103253</v>
      </c>
      <c r="B97127" t="s">
        <v>107652</v>
      </c>
      <c r="C97127" t="s">
        <v>107653</v>
      </c>
      <c r="D97127" t="s">
        <v>107673</v>
      </c>
      <c r="E97127" t="s">
        <v>107674</v>
      </c>
      <c r="F97127" t="s">
        <v>107675</v>
      </c>
    </row>
    <row r="97128" spans="1:6" x14ac:dyDescent="0.2">
      <c r="A97128" t="s">
        <v>103253</v>
      </c>
      <c r="B97128" t="s">
        <v>107652</v>
      </c>
      <c r="C97128" t="s">
        <v>107653</v>
      </c>
      <c r="D97128" t="s">
        <v>46704</v>
      </c>
      <c r="E97128" t="s">
        <v>46705</v>
      </c>
      <c r="F97128" t="s">
        <v>46706</v>
      </c>
    </row>
    <row r="97129" spans="1:6" x14ac:dyDescent="0.2">
      <c r="A97129" t="s">
        <v>103253</v>
      </c>
      <c r="B97129" t="s">
        <v>107652</v>
      </c>
      <c r="C97129" t="s">
        <v>107653</v>
      </c>
      <c r="D97129" t="s">
        <v>99595</v>
      </c>
      <c r="E97129" t="s">
        <v>99596</v>
      </c>
      <c r="F97129" t="s">
        <v>99597</v>
      </c>
    </row>
    <row r="97130" spans="1:6" x14ac:dyDescent="0.2">
      <c r="A97130" t="s">
        <v>103253</v>
      </c>
      <c r="B97130" t="s">
        <v>107652</v>
      </c>
      <c r="C97130" t="s">
        <v>107653</v>
      </c>
      <c r="D97130" t="s">
        <v>107676</v>
      </c>
      <c r="E97130" t="s">
        <v>107677</v>
      </c>
      <c r="F97130" t="s">
        <v>107678</v>
      </c>
    </row>
    <row r="97131" spans="1:6" x14ac:dyDescent="0.2">
      <c r="A97131" t="s">
        <v>103253</v>
      </c>
      <c r="B97131" t="s">
        <v>107652</v>
      </c>
      <c r="C97131" t="s">
        <v>107653</v>
      </c>
      <c r="D97131" t="s">
        <v>9155</v>
      </c>
      <c r="E97131" t="s">
        <v>9156</v>
      </c>
      <c r="F97131" t="s">
        <v>9157</v>
      </c>
    </row>
    <row r="97132" spans="1:6" x14ac:dyDescent="0.2">
      <c r="A97132" t="s">
        <v>103253</v>
      </c>
      <c r="B97132" t="s">
        <v>107679</v>
      </c>
      <c r="C97132" t="s">
        <v>107680</v>
      </c>
      <c r="D97132" t="s">
        <v>8113</v>
      </c>
      <c r="E97132" t="s">
        <v>8114</v>
      </c>
      <c r="F97132" t="s">
        <v>9046</v>
      </c>
    </row>
    <row r="97133" spans="1:6" x14ac:dyDescent="0.2">
      <c r="A97133" t="s">
        <v>103253</v>
      </c>
      <c r="B97133" t="s">
        <v>107679</v>
      </c>
      <c r="C97133" t="s">
        <v>107680</v>
      </c>
      <c r="D97133" t="s">
        <v>34798</v>
      </c>
      <c r="E97133" t="s">
        <v>34799</v>
      </c>
      <c r="F97133" t="s">
        <v>107681</v>
      </c>
    </row>
    <row r="97134" spans="1:6" x14ac:dyDescent="0.2">
      <c r="A97134" t="s">
        <v>103253</v>
      </c>
      <c r="B97134" t="s">
        <v>107679</v>
      </c>
      <c r="C97134" t="s">
        <v>107680</v>
      </c>
      <c r="D97134" t="s">
        <v>104074</v>
      </c>
      <c r="E97134" t="s">
        <v>104075</v>
      </c>
      <c r="F97134" t="s">
        <v>104076</v>
      </c>
    </row>
    <row r="97135" spans="1:6" x14ac:dyDescent="0.2">
      <c r="A97135" t="s">
        <v>103253</v>
      </c>
      <c r="B97135" t="s">
        <v>107679</v>
      </c>
      <c r="C97135" t="s">
        <v>107680</v>
      </c>
      <c r="D97135" t="s">
        <v>61235</v>
      </c>
      <c r="E97135" t="s">
        <v>61236</v>
      </c>
      <c r="F97135" t="s">
        <v>61237</v>
      </c>
    </row>
    <row r="97136" spans="1:6" x14ac:dyDescent="0.2">
      <c r="A97136" t="s">
        <v>103253</v>
      </c>
      <c r="B97136" t="s">
        <v>107679</v>
      </c>
      <c r="C97136" t="s">
        <v>107680</v>
      </c>
      <c r="D97136" t="s">
        <v>106393</v>
      </c>
      <c r="E97136" t="s">
        <v>106394</v>
      </c>
      <c r="F97136" t="s">
        <v>106395</v>
      </c>
    </row>
    <row r="97137" spans="1:6" x14ac:dyDescent="0.2">
      <c r="A97137" t="s">
        <v>103253</v>
      </c>
      <c r="B97137" t="s">
        <v>107679</v>
      </c>
      <c r="C97137" t="s">
        <v>107680</v>
      </c>
      <c r="D97137" t="s">
        <v>107682</v>
      </c>
      <c r="E97137" t="s">
        <v>107683</v>
      </c>
      <c r="F97137" t="s">
        <v>107684</v>
      </c>
    </row>
    <row r="97138" spans="1:6" x14ac:dyDescent="0.2">
      <c r="A97138" t="s">
        <v>103253</v>
      </c>
      <c r="B97138" t="s">
        <v>107679</v>
      </c>
      <c r="C97138" t="s">
        <v>107680</v>
      </c>
      <c r="D97138" t="s">
        <v>103500</v>
      </c>
      <c r="E97138" t="s">
        <v>103501</v>
      </c>
      <c r="F97138" t="s">
        <v>103502</v>
      </c>
    </row>
    <row r="97139" spans="1:6" x14ac:dyDescent="0.2">
      <c r="A97139" t="s">
        <v>103253</v>
      </c>
      <c r="B97139" t="s">
        <v>107679</v>
      </c>
      <c r="C97139" t="s">
        <v>107680</v>
      </c>
      <c r="D97139" t="s">
        <v>106399</v>
      </c>
      <c r="E97139" t="s">
        <v>106400</v>
      </c>
      <c r="F97139" t="s">
        <v>107685</v>
      </c>
    </row>
    <row r="97140" spans="1:6" x14ac:dyDescent="0.2">
      <c r="A97140" t="s">
        <v>103253</v>
      </c>
      <c r="B97140" t="s">
        <v>107679</v>
      </c>
      <c r="C97140" t="s">
        <v>107680</v>
      </c>
      <c r="D97140" t="s">
        <v>14689</v>
      </c>
      <c r="E97140" t="s">
        <v>14690</v>
      </c>
      <c r="F97140" t="s">
        <v>14691</v>
      </c>
    </row>
    <row r="97141" spans="1:6" x14ac:dyDescent="0.2">
      <c r="A97141" t="s">
        <v>103253</v>
      </c>
      <c r="B97141" t="s">
        <v>107679</v>
      </c>
      <c r="C97141" t="s">
        <v>107680</v>
      </c>
      <c r="D97141" t="s">
        <v>67865</v>
      </c>
      <c r="E97141" t="s">
        <v>67866</v>
      </c>
      <c r="F97141" t="s">
        <v>107277</v>
      </c>
    </row>
    <row r="97142" spans="1:6" x14ac:dyDescent="0.2">
      <c r="A97142" t="s">
        <v>103253</v>
      </c>
      <c r="B97142" t="s">
        <v>107679</v>
      </c>
      <c r="C97142" t="s">
        <v>107680</v>
      </c>
      <c r="D97142" t="s">
        <v>107686</v>
      </c>
      <c r="E97142" t="s">
        <v>107687</v>
      </c>
      <c r="F97142" t="s">
        <v>107688</v>
      </c>
    </row>
    <row r="97143" spans="1:6" x14ac:dyDescent="0.2">
      <c r="A97143" t="s">
        <v>103253</v>
      </c>
      <c r="B97143" t="s">
        <v>107679</v>
      </c>
      <c r="C97143" t="s">
        <v>107680</v>
      </c>
      <c r="D97143" t="s">
        <v>301</v>
      </c>
      <c r="E97143" t="s">
        <v>32367</v>
      </c>
      <c r="F97143" t="s">
        <v>32368</v>
      </c>
    </row>
    <row r="97144" spans="1:6" x14ac:dyDescent="0.2">
      <c r="A97144" t="s">
        <v>103253</v>
      </c>
      <c r="B97144" t="s">
        <v>107679</v>
      </c>
      <c r="C97144" t="s">
        <v>107680</v>
      </c>
      <c r="D97144" t="s">
        <v>107689</v>
      </c>
      <c r="E97144" t="s">
        <v>107690</v>
      </c>
      <c r="F97144" t="s">
        <v>107691</v>
      </c>
    </row>
    <row r="97145" spans="1:6" x14ac:dyDescent="0.2">
      <c r="A97145" t="s">
        <v>103253</v>
      </c>
      <c r="B97145" t="s">
        <v>107679</v>
      </c>
      <c r="C97145" t="s">
        <v>107680</v>
      </c>
      <c r="D97145" t="s">
        <v>107692</v>
      </c>
      <c r="E97145" t="s">
        <v>107693</v>
      </c>
      <c r="F97145" t="s">
        <v>107694</v>
      </c>
    </row>
    <row r="97146" spans="1:6" x14ac:dyDescent="0.2">
      <c r="A97146" t="s">
        <v>103253</v>
      </c>
      <c r="B97146" t="s">
        <v>107679</v>
      </c>
      <c r="C97146" t="s">
        <v>107680</v>
      </c>
      <c r="D97146" t="s">
        <v>32036</v>
      </c>
      <c r="E97146" t="s">
        <v>32037</v>
      </c>
      <c r="F97146" t="s">
        <v>32038</v>
      </c>
    </row>
    <row r="97147" spans="1:6" x14ac:dyDescent="0.2">
      <c r="A97147" t="s">
        <v>103253</v>
      </c>
      <c r="B97147" t="s">
        <v>107679</v>
      </c>
      <c r="C97147" t="s">
        <v>107680</v>
      </c>
      <c r="D97147" t="s">
        <v>8143</v>
      </c>
      <c r="E97147" t="s">
        <v>8144</v>
      </c>
      <c r="F97147" t="s">
        <v>8145</v>
      </c>
    </row>
    <row r="97148" spans="1:6" x14ac:dyDescent="0.2">
      <c r="A97148" t="s">
        <v>103253</v>
      </c>
      <c r="B97148" t="s">
        <v>107679</v>
      </c>
      <c r="C97148" t="s">
        <v>107680</v>
      </c>
      <c r="D97148" t="s">
        <v>107695</v>
      </c>
      <c r="E97148" t="s">
        <v>107696</v>
      </c>
      <c r="F97148" t="s">
        <v>107697</v>
      </c>
    </row>
    <row r="97149" spans="1:6" x14ac:dyDescent="0.2">
      <c r="A97149" t="s">
        <v>103253</v>
      </c>
      <c r="B97149" t="s">
        <v>107679</v>
      </c>
      <c r="C97149" t="s">
        <v>107680</v>
      </c>
      <c r="D97149" t="s">
        <v>67878</v>
      </c>
      <c r="E97149" t="s">
        <v>67879</v>
      </c>
      <c r="F97149" t="s">
        <v>107698</v>
      </c>
    </row>
    <row r="97150" spans="1:6" x14ac:dyDescent="0.2">
      <c r="A97150" t="s">
        <v>103253</v>
      </c>
      <c r="B97150" t="s">
        <v>107679</v>
      </c>
      <c r="C97150" t="s">
        <v>107680</v>
      </c>
      <c r="D97150" t="s">
        <v>107699</v>
      </c>
      <c r="E97150" t="s">
        <v>107700</v>
      </c>
      <c r="F97150" t="s">
        <v>107701</v>
      </c>
    </row>
    <row r="97151" spans="1:6" x14ac:dyDescent="0.2">
      <c r="A97151" t="s">
        <v>103253</v>
      </c>
      <c r="B97151" t="s">
        <v>107679</v>
      </c>
      <c r="C97151" t="s">
        <v>107680</v>
      </c>
      <c r="D97151" t="s">
        <v>107279</v>
      </c>
      <c r="E97151" t="s">
        <v>107280</v>
      </c>
      <c r="F97151" t="s">
        <v>107281</v>
      </c>
    </row>
    <row r="97152" spans="1:6" x14ac:dyDescent="0.2">
      <c r="A97152" t="s">
        <v>103253</v>
      </c>
      <c r="B97152" t="s">
        <v>107679</v>
      </c>
      <c r="C97152" t="s">
        <v>107680</v>
      </c>
      <c r="D97152" t="s">
        <v>61263</v>
      </c>
      <c r="E97152" t="s">
        <v>61264</v>
      </c>
      <c r="F97152" t="s">
        <v>107702</v>
      </c>
    </row>
    <row r="97153" spans="1:6" x14ac:dyDescent="0.2">
      <c r="A97153" t="s">
        <v>103253</v>
      </c>
      <c r="B97153" t="s">
        <v>107679</v>
      </c>
      <c r="C97153" t="s">
        <v>107680</v>
      </c>
      <c r="D97153" t="s">
        <v>107703</v>
      </c>
      <c r="E97153" t="s">
        <v>107704</v>
      </c>
      <c r="F97153" t="s">
        <v>107705</v>
      </c>
    </row>
    <row r="97154" spans="1:6" x14ac:dyDescent="0.2">
      <c r="A97154" t="s">
        <v>103253</v>
      </c>
      <c r="B97154" t="s">
        <v>107679</v>
      </c>
      <c r="C97154" t="s">
        <v>107680</v>
      </c>
      <c r="D97154" t="s">
        <v>49821</v>
      </c>
      <c r="E97154" t="s">
        <v>49822</v>
      </c>
      <c r="F97154" t="s">
        <v>49823</v>
      </c>
    </row>
    <row r="97155" spans="1:6" x14ac:dyDescent="0.2">
      <c r="A97155" t="s">
        <v>103253</v>
      </c>
      <c r="B97155" t="s">
        <v>107679</v>
      </c>
      <c r="C97155" t="s">
        <v>107680</v>
      </c>
      <c r="D97155" t="s">
        <v>61276</v>
      </c>
      <c r="E97155" t="s">
        <v>61277</v>
      </c>
      <c r="F97155" t="s">
        <v>61278</v>
      </c>
    </row>
    <row r="97156" spans="1:6" x14ac:dyDescent="0.2">
      <c r="A97156" t="s">
        <v>103253</v>
      </c>
      <c r="B97156" t="s">
        <v>107679</v>
      </c>
      <c r="C97156" t="s">
        <v>107680</v>
      </c>
      <c r="D97156" t="s">
        <v>107706</v>
      </c>
      <c r="E97156" t="s">
        <v>107707</v>
      </c>
      <c r="F97156" t="s">
        <v>107708</v>
      </c>
    </row>
    <row r="97157" spans="1:6" x14ac:dyDescent="0.2">
      <c r="A97157" t="s">
        <v>103253</v>
      </c>
      <c r="B97157" t="s">
        <v>107679</v>
      </c>
      <c r="C97157" t="s">
        <v>107680</v>
      </c>
      <c r="D97157" t="s">
        <v>31434</v>
      </c>
      <c r="E97157" t="s">
        <v>31435</v>
      </c>
      <c r="F97157" t="s">
        <v>31436</v>
      </c>
    </row>
    <row r="97158" spans="1:6" x14ac:dyDescent="0.2">
      <c r="A97158" t="s">
        <v>103253</v>
      </c>
      <c r="B97158" t="s">
        <v>107679</v>
      </c>
      <c r="C97158" t="s">
        <v>107680</v>
      </c>
      <c r="D97158" t="s">
        <v>107161</v>
      </c>
      <c r="E97158" t="s">
        <v>107162</v>
      </c>
      <c r="F97158" t="s">
        <v>107163</v>
      </c>
    </row>
    <row r="97159" spans="1:6" x14ac:dyDescent="0.2">
      <c r="A97159" t="s">
        <v>103253</v>
      </c>
      <c r="B97159" t="s">
        <v>107679</v>
      </c>
      <c r="C97159" t="s">
        <v>107680</v>
      </c>
      <c r="D97159" t="s">
        <v>83078</v>
      </c>
      <c r="E97159" t="s">
        <v>83079</v>
      </c>
      <c r="F97159" t="s">
        <v>83080</v>
      </c>
    </row>
    <row r="97160" spans="1:6" x14ac:dyDescent="0.2">
      <c r="A97160" t="s">
        <v>103253</v>
      </c>
      <c r="B97160" t="s">
        <v>107679</v>
      </c>
      <c r="C97160" t="s">
        <v>107680</v>
      </c>
      <c r="D97160" t="s">
        <v>107709</v>
      </c>
      <c r="E97160" t="s">
        <v>107710</v>
      </c>
      <c r="F97160" t="s">
        <v>107711</v>
      </c>
    </row>
    <row r="97161" spans="1:6" x14ac:dyDescent="0.2">
      <c r="A97161" t="s">
        <v>103253</v>
      </c>
      <c r="B97161" t="s">
        <v>107679</v>
      </c>
      <c r="C97161" t="s">
        <v>107680</v>
      </c>
      <c r="D97161" t="s">
        <v>33085</v>
      </c>
      <c r="E97161" t="s">
        <v>33086</v>
      </c>
      <c r="F97161" t="s">
        <v>33087</v>
      </c>
    </row>
    <row r="97162" spans="1:6" x14ac:dyDescent="0.2">
      <c r="A97162" t="s">
        <v>103253</v>
      </c>
      <c r="B97162" t="s">
        <v>107679</v>
      </c>
      <c r="C97162" t="s">
        <v>107680</v>
      </c>
      <c r="D97162" t="s">
        <v>61282</v>
      </c>
      <c r="E97162" t="s">
        <v>61283</v>
      </c>
      <c r="F97162" t="s">
        <v>61284</v>
      </c>
    </row>
    <row r="97163" spans="1:6" x14ac:dyDescent="0.2">
      <c r="A97163" t="s">
        <v>103253</v>
      </c>
      <c r="B97163" t="s">
        <v>107679</v>
      </c>
      <c r="C97163" t="s">
        <v>107680</v>
      </c>
      <c r="D97163" t="s">
        <v>33100</v>
      </c>
      <c r="E97163" t="s">
        <v>33101</v>
      </c>
      <c r="F97163" t="s">
        <v>33102</v>
      </c>
    </row>
    <row r="97164" spans="1:6" x14ac:dyDescent="0.2">
      <c r="A97164" t="s">
        <v>103253</v>
      </c>
      <c r="B97164" t="s">
        <v>107679</v>
      </c>
      <c r="C97164" t="s">
        <v>107680</v>
      </c>
      <c r="D97164" t="s">
        <v>107712</v>
      </c>
      <c r="E97164" t="s">
        <v>107713</v>
      </c>
      <c r="F97164" t="s">
        <v>107714</v>
      </c>
    </row>
    <row r="97165" spans="1:6" x14ac:dyDescent="0.2">
      <c r="A97165" t="s">
        <v>103253</v>
      </c>
      <c r="B97165" t="s">
        <v>107679</v>
      </c>
      <c r="C97165" t="s">
        <v>107680</v>
      </c>
      <c r="D97165" t="s">
        <v>58392</v>
      </c>
      <c r="E97165" t="s">
        <v>58393</v>
      </c>
      <c r="F97165" t="s">
        <v>58394</v>
      </c>
    </row>
    <row r="97166" spans="1:6" x14ac:dyDescent="0.2">
      <c r="A97166" t="s">
        <v>103253</v>
      </c>
      <c r="B97166" t="s">
        <v>107679</v>
      </c>
      <c r="C97166" t="s">
        <v>107680</v>
      </c>
      <c r="D97166" t="s">
        <v>42887</v>
      </c>
      <c r="E97166" t="s">
        <v>42888</v>
      </c>
      <c r="F97166" t="s">
        <v>42889</v>
      </c>
    </row>
    <row r="97167" spans="1:6" x14ac:dyDescent="0.2">
      <c r="A97167" t="s">
        <v>103253</v>
      </c>
      <c r="B97167" t="s">
        <v>107679</v>
      </c>
      <c r="C97167" t="s">
        <v>107680</v>
      </c>
      <c r="D97167" t="s">
        <v>106407</v>
      </c>
      <c r="E97167" t="s">
        <v>106408</v>
      </c>
      <c r="F97167" t="s">
        <v>106409</v>
      </c>
    </row>
    <row r="97168" spans="1:6" x14ac:dyDescent="0.2">
      <c r="A97168" t="s">
        <v>103253</v>
      </c>
      <c r="B97168" t="s">
        <v>107679</v>
      </c>
      <c r="C97168" t="s">
        <v>107680</v>
      </c>
      <c r="D97168" t="s">
        <v>61285</v>
      </c>
      <c r="E97168" t="s">
        <v>61286</v>
      </c>
      <c r="F97168" t="s">
        <v>61287</v>
      </c>
    </row>
    <row r="97169" spans="1:6" x14ac:dyDescent="0.2">
      <c r="A97169" t="s">
        <v>103253</v>
      </c>
      <c r="B97169" t="s">
        <v>107679</v>
      </c>
      <c r="C97169" t="s">
        <v>107680</v>
      </c>
      <c r="D97169" t="s">
        <v>106410</v>
      </c>
      <c r="E97169" t="s">
        <v>106411</v>
      </c>
      <c r="F97169" t="s">
        <v>106412</v>
      </c>
    </row>
    <row r="97170" spans="1:6" x14ac:dyDescent="0.2">
      <c r="A97170" t="s">
        <v>103253</v>
      </c>
      <c r="B97170" t="s">
        <v>107679</v>
      </c>
      <c r="C97170" t="s">
        <v>107680</v>
      </c>
      <c r="D97170" t="s">
        <v>107290</v>
      </c>
      <c r="E97170" t="s">
        <v>107291</v>
      </c>
      <c r="F97170" t="s">
        <v>107292</v>
      </c>
    </row>
    <row r="97171" spans="1:6" x14ac:dyDescent="0.2">
      <c r="A97171" t="s">
        <v>103253</v>
      </c>
      <c r="B97171" t="s">
        <v>107679</v>
      </c>
      <c r="C97171" t="s">
        <v>107680</v>
      </c>
      <c r="D97171" t="s">
        <v>87852</v>
      </c>
      <c r="E97171" t="s">
        <v>87853</v>
      </c>
      <c r="F97171" t="s">
        <v>87854</v>
      </c>
    </row>
    <row r="97172" spans="1:6" x14ac:dyDescent="0.2">
      <c r="A97172" t="s">
        <v>103253</v>
      </c>
      <c r="B97172" t="s">
        <v>107679</v>
      </c>
      <c r="C97172" t="s">
        <v>107680</v>
      </c>
      <c r="D97172" t="s">
        <v>107176</v>
      </c>
      <c r="E97172" t="s">
        <v>107177</v>
      </c>
      <c r="F97172" t="s">
        <v>107178</v>
      </c>
    </row>
    <row r="97173" spans="1:6" x14ac:dyDescent="0.2">
      <c r="A97173" t="s">
        <v>103253</v>
      </c>
      <c r="B97173" t="s">
        <v>107679</v>
      </c>
      <c r="C97173" t="s">
        <v>107680</v>
      </c>
      <c r="D97173" t="s">
        <v>106413</v>
      </c>
      <c r="E97173" t="s">
        <v>106414</v>
      </c>
      <c r="F97173" t="s">
        <v>106415</v>
      </c>
    </row>
    <row r="97174" spans="1:6" x14ac:dyDescent="0.2">
      <c r="A97174" t="s">
        <v>103253</v>
      </c>
      <c r="B97174" t="s">
        <v>107679</v>
      </c>
      <c r="C97174" t="s">
        <v>107680</v>
      </c>
      <c r="D97174" t="s">
        <v>107715</v>
      </c>
      <c r="E97174" t="s">
        <v>107716</v>
      </c>
      <c r="F97174" t="s">
        <v>107717</v>
      </c>
    </row>
    <row r="97175" spans="1:6" x14ac:dyDescent="0.2">
      <c r="A97175" t="s">
        <v>103253</v>
      </c>
      <c r="B97175" t="s">
        <v>107679</v>
      </c>
      <c r="C97175" t="s">
        <v>107680</v>
      </c>
      <c r="D97175" t="s">
        <v>38609</v>
      </c>
      <c r="E97175" t="s">
        <v>38610</v>
      </c>
      <c r="F97175" t="s">
        <v>38611</v>
      </c>
    </row>
    <row r="97176" spans="1:6" x14ac:dyDescent="0.2">
      <c r="A97176" t="s">
        <v>103253</v>
      </c>
      <c r="B97176" t="s">
        <v>107679</v>
      </c>
      <c r="C97176" t="s">
        <v>107680</v>
      </c>
      <c r="D97176" t="s">
        <v>107296</v>
      </c>
      <c r="E97176" t="s">
        <v>107297</v>
      </c>
      <c r="F97176" t="s">
        <v>107298</v>
      </c>
    </row>
    <row r="97177" spans="1:6" x14ac:dyDescent="0.2">
      <c r="A97177" t="s">
        <v>103253</v>
      </c>
      <c r="B97177" t="s">
        <v>107679</v>
      </c>
      <c r="C97177" t="s">
        <v>107680</v>
      </c>
      <c r="D97177" t="s">
        <v>67393</v>
      </c>
      <c r="E97177" t="s">
        <v>67394</v>
      </c>
      <c r="F97177" t="s">
        <v>67395</v>
      </c>
    </row>
    <row r="97178" spans="1:6" x14ac:dyDescent="0.2">
      <c r="A97178" t="s">
        <v>103253</v>
      </c>
      <c r="B97178" t="s">
        <v>107679</v>
      </c>
      <c r="C97178" t="s">
        <v>107680</v>
      </c>
      <c r="D97178" t="s">
        <v>107718</v>
      </c>
      <c r="E97178" t="s">
        <v>107719</v>
      </c>
      <c r="F97178" t="s">
        <v>107720</v>
      </c>
    </row>
    <row r="97179" spans="1:6" x14ac:dyDescent="0.2">
      <c r="A97179" t="s">
        <v>103253</v>
      </c>
      <c r="B97179" t="s">
        <v>107679</v>
      </c>
      <c r="C97179" t="s">
        <v>107680</v>
      </c>
      <c r="D97179" t="s">
        <v>107721</v>
      </c>
      <c r="E97179" t="s">
        <v>107722</v>
      </c>
      <c r="F97179" t="s">
        <v>107723</v>
      </c>
    </row>
    <row r="97180" spans="1:6" x14ac:dyDescent="0.2">
      <c r="A97180" t="s">
        <v>103253</v>
      </c>
      <c r="B97180" t="s">
        <v>107679</v>
      </c>
      <c r="C97180" t="s">
        <v>107680</v>
      </c>
      <c r="D97180" t="s">
        <v>106417</v>
      </c>
      <c r="E97180" t="s">
        <v>106418</v>
      </c>
      <c r="F97180" t="s">
        <v>106419</v>
      </c>
    </row>
    <row r="97181" spans="1:6" x14ac:dyDescent="0.2">
      <c r="A97181" t="s">
        <v>103253</v>
      </c>
      <c r="B97181" t="s">
        <v>107679</v>
      </c>
      <c r="C97181" t="s">
        <v>107680</v>
      </c>
      <c r="D97181" t="s">
        <v>107521</v>
      </c>
      <c r="E97181" t="s">
        <v>107522</v>
      </c>
      <c r="F97181" t="s">
        <v>107523</v>
      </c>
    </row>
    <row r="97182" spans="1:6" x14ac:dyDescent="0.2">
      <c r="A97182" t="s">
        <v>103253</v>
      </c>
      <c r="B97182" t="s">
        <v>107679</v>
      </c>
      <c r="C97182" t="s">
        <v>107680</v>
      </c>
      <c r="D97182" t="s">
        <v>107571</v>
      </c>
      <c r="E97182" t="s">
        <v>107572</v>
      </c>
      <c r="F97182" t="s">
        <v>107573</v>
      </c>
    </row>
    <row r="97183" spans="1:6" x14ac:dyDescent="0.2">
      <c r="A97183" t="s">
        <v>103253</v>
      </c>
      <c r="B97183" t="s">
        <v>107679</v>
      </c>
      <c r="C97183" t="s">
        <v>107680</v>
      </c>
      <c r="D97183" t="s">
        <v>67950</v>
      </c>
      <c r="E97183" t="s">
        <v>67951</v>
      </c>
      <c r="F97183" t="s">
        <v>67952</v>
      </c>
    </row>
    <row r="97184" spans="1:6" x14ac:dyDescent="0.2">
      <c r="A97184" t="s">
        <v>103253</v>
      </c>
      <c r="B97184" t="s">
        <v>107679</v>
      </c>
      <c r="C97184" t="s">
        <v>107680</v>
      </c>
      <c r="D97184" t="s">
        <v>106423</v>
      </c>
      <c r="E97184" t="s">
        <v>106424</v>
      </c>
      <c r="F97184" t="s">
        <v>106425</v>
      </c>
    </row>
    <row r="97185" spans="1:6" x14ac:dyDescent="0.2">
      <c r="A97185" t="s">
        <v>103253</v>
      </c>
      <c r="B97185" t="s">
        <v>107679</v>
      </c>
      <c r="C97185" t="s">
        <v>107680</v>
      </c>
      <c r="D97185" t="s">
        <v>106429</v>
      </c>
      <c r="E97185" t="s">
        <v>106430</v>
      </c>
      <c r="F97185" t="s">
        <v>106431</v>
      </c>
    </row>
    <row r="97186" spans="1:6" x14ac:dyDescent="0.2">
      <c r="A97186" t="s">
        <v>103253</v>
      </c>
      <c r="B97186" t="s">
        <v>107679</v>
      </c>
      <c r="C97186" t="s">
        <v>107680</v>
      </c>
      <c r="D97186" t="s">
        <v>92448</v>
      </c>
      <c r="E97186" t="s">
        <v>107303</v>
      </c>
      <c r="F97186" t="s">
        <v>107304</v>
      </c>
    </row>
    <row r="97187" spans="1:6" x14ac:dyDescent="0.2">
      <c r="A97187" t="s">
        <v>103253</v>
      </c>
      <c r="B97187" t="s">
        <v>107679</v>
      </c>
      <c r="C97187" t="s">
        <v>107680</v>
      </c>
      <c r="D97187" t="s">
        <v>107724</v>
      </c>
      <c r="E97187" t="s">
        <v>107725</v>
      </c>
      <c r="F97187" t="s">
        <v>107726</v>
      </c>
    </row>
    <row r="97188" spans="1:6" x14ac:dyDescent="0.2">
      <c r="A97188" t="s">
        <v>103253</v>
      </c>
      <c r="B97188" t="s">
        <v>107679</v>
      </c>
      <c r="C97188" t="s">
        <v>107680</v>
      </c>
      <c r="D97188" t="s">
        <v>67953</v>
      </c>
      <c r="E97188" t="s">
        <v>67954</v>
      </c>
      <c r="F97188" t="s">
        <v>67955</v>
      </c>
    </row>
    <row r="97189" spans="1:6" x14ac:dyDescent="0.2">
      <c r="A97189" t="s">
        <v>103253</v>
      </c>
      <c r="B97189" t="s">
        <v>107679</v>
      </c>
      <c r="C97189" t="s">
        <v>107680</v>
      </c>
      <c r="D97189" t="s">
        <v>107727</v>
      </c>
      <c r="E97189" t="s">
        <v>107728</v>
      </c>
      <c r="F97189" t="s">
        <v>107729</v>
      </c>
    </row>
    <row r="97190" spans="1:6" x14ac:dyDescent="0.2">
      <c r="A97190" t="s">
        <v>103253</v>
      </c>
      <c r="B97190" t="s">
        <v>107679</v>
      </c>
      <c r="C97190" t="s">
        <v>107680</v>
      </c>
      <c r="D97190" t="s">
        <v>107730</v>
      </c>
      <c r="E97190" t="s">
        <v>107731</v>
      </c>
      <c r="F97190" t="s">
        <v>107732</v>
      </c>
    </row>
    <row r="97191" spans="1:6" x14ac:dyDescent="0.2">
      <c r="A97191" t="s">
        <v>103253</v>
      </c>
      <c r="B97191" t="s">
        <v>107679</v>
      </c>
      <c r="C97191" t="s">
        <v>107680</v>
      </c>
      <c r="D97191" t="s">
        <v>106432</v>
      </c>
      <c r="E97191" t="s">
        <v>106433</v>
      </c>
      <c r="F97191" t="s">
        <v>106434</v>
      </c>
    </row>
    <row r="97192" spans="1:6" x14ac:dyDescent="0.2">
      <c r="A97192" t="s">
        <v>103253</v>
      </c>
      <c r="B97192" t="s">
        <v>107679</v>
      </c>
      <c r="C97192" t="s">
        <v>107680</v>
      </c>
      <c r="D97192" t="s">
        <v>61311</v>
      </c>
      <c r="E97192" t="s">
        <v>61312</v>
      </c>
      <c r="F97192" t="s">
        <v>61313</v>
      </c>
    </row>
    <row r="97193" spans="1:6" x14ac:dyDescent="0.2">
      <c r="A97193" t="s">
        <v>103253</v>
      </c>
      <c r="B97193" t="s">
        <v>107679</v>
      </c>
      <c r="C97193" t="s">
        <v>107680</v>
      </c>
      <c r="D97193" t="s">
        <v>61314</v>
      </c>
      <c r="E97193" t="s">
        <v>61315</v>
      </c>
      <c r="F97193" t="s">
        <v>61316</v>
      </c>
    </row>
    <row r="97194" spans="1:6" x14ac:dyDescent="0.2">
      <c r="A97194" t="s">
        <v>103253</v>
      </c>
      <c r="B97194" t="s">
        <v>107679</v>
      </c>
      <c r="C97194" t="s">
        <v>107680</v>
      </c>
      <c r="D97194" t="s">
        <v>107733</v>
      </c>
      <c r="E97194" t="s">
        <v>107734</v>
      </c>
      <c r="F97194" t="s">
        <v>107735</v>
      </c>
    </row>
    <row r="97195" spans="1:6" x14ac:dyDescent="0.2">
      <c r="A97195" t="s">
        <v>103253</v>
      </c>
      <c r="B97195" t="s">
        <v>107679</v>
      </c>
      <c r="C97195" t="s">
        <v>107680</v>
      </c>
      <c r="D97195" t="s">
        <v>107574</v>
      </c>
      <c r="E97195" t="s">
        <v>107575</v>
      </c>
      <c r="F97195" t="s">
        <v>107576</v>
      </c>
    </row>
    <row r="97196" spans="1:6" x14ac:dyDescent="0.2">
      <c r="A97196" t="s">
        <v>103253</v>
      </c>
      <c r="B97196" t="s">
        <v>107679</v>
      </c>
      <c r="C97196" t="s">
        <v>107680</v>
      </c>
      <c r="D97196" t="s">
        <v>107528</v>
      </c>
      <c r="E97196" t="s">
        <v>107529</v>
      </c>
      <c r="F97196" t="s">
        <v>107530</v>
      </c>
    </row>
    <row r="97197" spans="1:6" x14ac:dyDescent="0.2">
      <c r="A97197" t="s">
        <v>103253</v>
      </c>
      <c r="B97197" t="s">
        <v>107679</v>
      </c>
      <c r="C97197" t="s">
        <v>107680</v>
      </c>
      <c r="D97197" t="s">
        <v>8239</v>
      </c>
      <c r="E97197" t="s">
        <v>8240</v>
      </c>
      <c r="F97197" t="s">
        <v>8241</v>
      </c>
    </row>
    <row r="97198" spans="1:6" x14ac:dyDescent="0.2">
      <c r="A97198" t="s">
        <v>103253</v>
      </c>
      <c r="B97198" t="s">
        <v>107679</v>
      </c>
      <c r="C97198" t="s">
        <v>107680</v>
      </c>
      <c r="D97198" t="s">
        <v>86494</v>
      </c>
      <c r="E97198" t="s">
        <v>86495</v>
      </c>
      <c r="F97198" t="s">
        <v>86496</v>
      </c>
    </row>
    <row r="97199" spans="1:6" x14ac:dyDescent="0.2">
      <c r="A97199" t="s">
        <v>103253</v>
      </c>
      <c r="B97199" t="s">
        <v>107679</v>
      </c>
      <c r="C97199" t="s">
        <v>107680</v>
      </c>
      <c r="D97199" t="s">
        <v>52815</v>
      </c>
      <c r="E97199" t="s">
        <v>52816</v>
      </c>
      <c r="F97199" t="s">
        <v>52817</v>
      </c>
    </row>
    <row r="97200" spans="1:6" x14ac:dyDescent="0.2">
      <c r="A97200" t="s">
        <v>103253</v>
      </c>
      <c r="B97200" t="s">
        <v>107679</v>
      </c>
      <c r="C97200" t="s">
        <v>107680</v>
      </c>
      <c r="D97200" t="s">
        <v>107736</v>
      </c>
      <c r="E97200" t="s">
        <v>107737</v>
      </c>
      <c r="F97200" t="s">
        <v>107738</v>
      </c>
    </row>
    <row r="97201" spans="1:6" x14ac:dyDescent="0.2">
      <c r="A97201" t="s">
        <v>103253</v>
      </c>
      <c r="B97201" t="s">
        <v>107679</v>
      </c>
      <c r="C97201" t="s">
        <v>107680</v>
      </c>
      <c r="D97201" t="s">
        <v>67462</v>
      </c>
      <c r="E97201" t="s">
        <v>67463</v>
      </c>
      <c r="F97201" t="s">
        <v>67464</v>
      </c>
    </row>
    <row r="97202" spans="1:6" x14ac:dyDescent="0.2">
      <c r="A97202" t="s">
        <v>103253</v>
      </c>
      <c r="B97202" t="s">
        <v>107679</v>
      </c>
      <c r="C97202" t="s">
        <v>107680</v>
      </c>
      <c r="D97202" t="s">
        <v>107739</v>
      </c>
      <c r="E97202" t="s">
        <v>107740</v>
      </c>
      <c r="F97202" t="s">
        <v>107741</v>
      </c>
    </row>
    <row r="97203" spans="1:6" x14ac:dyDescent="0.2">
      <c r="A97203" t="s">
        <v>103253</v>
      </c>
      <c r="B97203" t="s">
        <v>107679</v>
      </c>
      <c r="C97203" t="s">
        <v>107680</v>
      </c>
      <c r="D97203" t="s">
        <v>107742</v>
      </c>
      <c r="E97203" t="s">
        <v>107743</v>
      </c>
      <c r="F97203" t="s">
        <v>107744</v>
      </c>
    </row>
    <row r="97204" spans="1:6" x14ac:dyDescent="0.2">
      <c r="A97204" t="s">
        <v>103253</v>
      </c>
      <c r="B97204" t="s">
        <v>107679</v>
      </c>
      <c r="C97204" t="s">
        <v>107680</v>
      </c>
      <c r="D97204" t="s">
        <v>107745</v>
      </c>
      <c r="E97204" t="s">
        <v>107746</v>
      </c>
      <c r="F97204" t="s">
        <v>107747</v>
      </c>
    </row>
    <row r="97205" spans="1:6" x14ac:dyDescent="0.2">
      <c r="A97205" t="s">
        <v>103253</v>
      </c>
      <c r="B97205" t="s">
        <v>107679</v>
      </c>
      <c r="C97205" t="s">
        <v>107680</v>
      </c>
      <c r="D97205" t="s">
        <v>107748</v>
      </c>
      <c r="E97205" t="s">
        <v>107749</v>
      </c>
      <c r="F97205" t="s">
        <v>107750</v>
      </c>
    </row>
    <row r="97206" spans="1:6" x14ac:dyDescent="0.2">
      <c r="A97206" t="s">
        <v>103253</v>
      </c>
      <c r="B97206" t="s">
        <v>107679</v>
      </c>
      <c r="C97206" t="s">
        <v>107680</v>
      </c>
      <c r="D97206" t="s">
        <v>107751</v>
      </c>
      <c r="E97206" t="s">
        <v>107752</v>
      </c>
      <c r="F97206" t="s">
        <v>107753</v>
      </c>
    </row>
    <row r="97207" spans="1:6" x14ac:dyDescent="0.2">
      <c r="A97207" t="s">
        <v>103253</v>
      </c>
      <c r="B97207" t="s">
        <v>107679</v>
      </c>
      <c r="C97207" t="s">
        <v>107680</v>
      </c>
      <c r="D97207" t="s">
        <v>107754</v>
      </c>
      <c r="E97207" t="s">
        <v>107755</v>
      </c>
      <c r="F97207" t="s">
        <v>107756</v>
      </c>
    </row>
    <row r="97208" spans="1:6" x14ac:dyDescent="0.2">
      <c r="A97208" t="s">
        <v>103253</v>
      </c>
      <c r="B97208" t="s">
        <v>107679</v>
      </c>
      <c r="C97208" t="s">
        <v>107680</v>
      </c>
      <c r="D97208" t="s">
        <v>50866</v>
      </c>
      <c r="E97208" t="s">
        <v>107757</v>
      </c>
      <c r="F97208" t="s">
        <v>107758</v>
      </c>
    </row>
    <row r="97209" spans="1:6" x14ac:dyDescent="0.2">
      <c r="A97209" t="s">
        <v>103253</v>
      </c>
      <c r="B97209" t="s">
        <v>107679</v>
      </c>
      <c r="C97209" t="s">
        <v>107680</v>
      </c>
      <c r="D97209" t="s">
        <v>107759</v>
      </c>
      <c r="E97209" t="s">
        <v>107760</v>
      </c>
      <c r="F97209" t="s">
        <v>107761</v>
      </c>
    </row>
    <row r="97210" spans="1:6" x14ac:dyDescent="0.2">
      <c r="A97210" t="s">
        <v>103253</v>
      </c>
      <c r="B97210" t="s">
        <v>107679</v>
      </c>
      <c r="C97210" t="s">
        <v>107680</v>
      </c>
      <c r="D97210" t="s">
        <v>8275</v>
      </c>
      <c r="E97210" t="s">
        <v>8276</v>
      </c>
      <c r="F97210" t="s">
        <v>8277</v>
      </c>
    </row>
    <row r="97211" spans="1:6" x14ac:dyDescent="0.2">
      <c r="A97211" t="s">
        <v>103253</v>
      </c>
      <c r="B97211" t="s">
        <v>107679</v>
      </c>
      <c r="C97211" t="s">
        <v>107680</v>
      </c>
      <c r="D97211" t="s">
        <v>61323</v>
      </c>
      <c r="E97211" t="s">
        <v>61324</v>
      </c>
      <c r="F97211" t="s">
        <v>61325</v>
      </c>
    </row>
    <row r="97212" spans="1:6" x14ac:dyDescent="0.2">
      <c r="A97212" t="s">
        <v>103253</v>
      </c>
      <c r="B97212" t="s">
        <v>107679</v>
      </c>
      <c r="C97212" t="s">
        <v>107680</v>
      </c>
      <c r="D97212" t="s">
        <v>107578</v>
      </c>
      <c r="E97212" t="s">
        <v>107579</v>
      </c>
      <c r="F97212" t="s">
        <v>107580</v>
      </c>
    </row>
    <row r="97213" spans="1:6" x14ac:dyDescent="0.2">
      <c r="A97213" t="s">
        <v>103253</v>
      </c>
      <c r="B97213" t="s">
        <v>107679</v>
      </c>
      <c r="C97213" t="s">
        <v>107680</v>
      </c>
      <c r="D97213" t="s">
        <v>107456</v>
      </c>
      <c r="E97213" t="s">
        <v>107457</v>
      </c>
      <c r="F97213" t="s">
        <v>107458</v>
      </c>
    </row>
    <row r="97214" spans="1:6" x14ac:dyDescent="0.2">
      <c r="A97214" t="s">
        <v>103253</v>
      </c>
      <c r="B97214" t="s">
        <v>107679</v>
      </c>
      <c r="C97214" t="s">
        <v>107680</v>
      </c>
      <c r="D97214" t="s">
        <v>51379</v>
      </c>
      <c r="E97214" t="s">
        <v>51380</v>
      </c>
      <c r="F97214" t="s">
        <v>51381</v>
      </c>
    </row>
    <row r="97215" spans="1:6" x14ac:dyDescent="0.2">
      <c r="A97215" t="s">
        <v>103253</v>
      </c>
      <c r="B97215" t="s">
        <v>107679</v>
      </c>
      <c r="C97215" t="s">
        <v>107680</v>
      </c>
      <c r="D97215" t="s">
        <v>107581</v>
      </c>
      <c r="E97215" t="s">
        <v>107582</v>
      </c>
      <c r="F97215" t="s">
        <v>107762</v>
      </c>
    </row>
    <row r="97216" spans="1:6" x14ac:dyDescent="0.2">
      <c r="A97216" t="s">
        <v>103253</v>
      </c>
      <c r="B97216" t="s">
        <v>107679</v>
      </c>
      <c r="C97216" t="s">
        <v>107680</v>
      </c>
      <c r="D97216" t="s">
        <v>13493</v>
      </c>
      <c r="E97216" t="s">
        <v>13494</v>
      </c>
      <c r="F97216" t="s">
        <v>13495</v>
      </c>
    </row>
    <row r="97217" spans="1:6" x14ac:dyDescent="0.2">
      <c r="A97217" t="s">
        <v>103253</v>
      </c>
      <c r="B97217" t="s">
        <v>107679</v>
      </c>
      <c r="C97217" t="s">
        <v>107680</v>
      </c>
      <c r="D97217" t="s">
        <v>33866</v>
      </c>
      <c r="E97217" t="s">
        <v>33867</v>
      </c>
      <c r="F97217" t="s">
        <v>33868</v>
      </c>
    </row>
    <row r="97218" spans="1:6" x14ac:dyDescent="0.2">
      <c r="A97218" t="s">
        <v>103253</v>
      </c>
      <c r="B97218" t="s">
        <v>107679</v>
      </c>
      <c r="C97218" t="s">
        <v>107680</v>
      </c>
      <c r="D97218" t="s">
        <v>107763</v>
      </c>
      <c r="E97218" t="s">
        <v>107764</v>
      </c>
      <c r="F97218" t="s">
        <v>107765</v>
      </c>
    </row>
    <row r="97219" spans="1:6" x14ac:dyDescent="0.2">
      <c r="A97219" t="s">
        <v>103253</v>
      </c>
      <c r="B97219" t="s">
        <v>107679</v>
      </c>
      <c r="C97219" t="s">
        <v>107680</v>
      </c>
      <c r="D97219" t="s">
        <v>107766</v>
      </c>
      <c r="E97219" t="s">
        <v>107767</v>
      </c>
      <c r="F97219" t="s">
        <v>107768</v>
      </c>
    </row>
    <row r="97220" spans="1:6" x14ac:dyDescent="0.2">
      <c r="A97220" t="s">
        <v>103253</v>
      </c>
      <c r="B97220" t="s">
        <v>107679</v>
      </c>
      <c r="C97220" t="s">
        <v>107680</v>
      </c>
      <c r="D97220" t="s">
        <v>107769</v>
      </c>
      <c r="E97220" t="s">
        <v>107770</v>
      </c>
      <c r="F97220" t="s">
        <v>107771</v>
      </c>
    </row>
    <row r="97221" spans="1:6" x14ac:dyDescent="0.2">
      <c r="A97221" t="s">
        <v>103253</v>
      </c>
      <c r="B97221" t="s">
        <v>107679</v>
      </c>
      <c r="C97221" t="s">
        <v>107680</v>
      </c>
      <c r="D97221" t="s">
        <v>61329</v>
      </c>
      <c r="E97221" t="s">
        <v>61330</v>
      </c>
      <c r="F97221" t="s">
        <v>107772</v>
      </c>
    </row>
    <row r="97222" spans="1:6" x14ac:dyDescent="0.2">
      <c r="A97222" t="s">
        <v>103253</v>
      </c>
      <c r="B97222" t="s">
        <v>107679</v>
      </c>
      <c r="C97222" t="s">
        <v>107680</v>
      </c>
      <c r="D97222" t="s">
        <v>107773</v>
      </c>
      <c r="E97222" t="s">
        <v>107774</v>
      </c>
      <c r="F97222" t="s">
        <v>107775</v>
      </c>
    </row>
    <row r="97223" spans="1:6" x14ac:dyDescent="0.2">
      <c r="A97223" t="s">
        <v>103253</v>
      </c>
      <c r="B97223" t="s">
        <v>107679</v>
      </c>
      <c r="C97223" t="s">
        <v>107680</v>
      </c>
      <c r="D97223" t="s">
        <v>107005</v>
      </c>
      <c r="E97223" t="s">
        <v>107006</v>
      </c>
      <c r="F97223" t="s">
        <v>107007</v>
      </c>
    </row>
    <row r="97224" spans="1:6" x14ac:dyDescent="0.2">
      <c r="A97224" t="s">
        <v>103253</v>
      </c>
      <c r="B97224" t="s">
        <v>107679</v>
      </c>
      <c r="C97224" t="s">
        <v>107680</v>
      </c>
      <c r="D97224" t="s">
        <v>107465</v>
      </c>
      <c r="E97224" t="s">
        <v>107466</v>
      </c>
      <c r="F97224" t="s">
        <v>107467</v>
      </c>
    </row>
    <row r="97225" spans="1:6" x14ac:dyDescent="0.2">
      <c r="A97225" t="s">
        <v>103253</v>
      </c>
      <c r="B97225" t="s">
        <v>107679</v>
      </c>
      <c r="C97225" t="s">
        <v>107680</v>
      </c>
      <c r="D97225" t="s">
        <v>107776</v>
      </c>
      <c r="E97225" t="s">
        <v>107777</v>
      </c>
      <c r="F97225" t="s">
        <v>107778</v>
      </c>
    </row>
    <row r="97226" spans="1:6" x14ac:dyDescent="0.2">
      <c r="A97226" t="s">
        <v>103253</v>
      </c>
      <c r="B97226" t="s">
        <v>107679</v>
      </c>
      <c r="C97226" t="s">
        <v>107680</v>
      </c>
      <c r="D97226" t="s">
        <v>107779</v>
      </c>
      <c r="E97226" t="s">
        <v>107780</v>
      </c>
      <c r="F97226" t="s">
        <v>107781</v>
      </c>
    </row>
    <row r="97227" spans="1:6" x14ac:dyDescent="0.2">
      <c r="A97227" t="s">
        <v>103253</v>
      </c>
      <c r="B97227" t="s">
        <v>107679</v>
      </c>
      <c r="C97227" t="s">
        <v>107680</v>
      </c>
      <c r="D97227" t="s">
        <v>8314</v>
      </c>
      <c r="E97227" t="s">
        <v>8315</v>
      </c>
      <c r="F97227" t="s">
        <v>8316</v>
      </c>
    </row>
    <row r="97228" spans="1:6" x14ac:dyDescent="0.2">
      <c r="A97228" t="s">
        <v>103253</v>
      </c>
      <c r="B97228" t="s">
        <v>107679</v>
      </c>
      <c r="C97228" t="s">
        <v>107680</v>
      </c>
      <c r="D97228" t="s">
        <v>24029</v>
      </c>
      <c r="E97228" t="s">
        <v>107782</v>
      </c>
      <c r="F97228" t="s">
        <v>107783</v>
      </c>
    </row>
    <row r="97229" spans="1:6" x14ac:dyDescent="0.2">
      <c r="A97229" t="s">
        <v>103253</v>
      </c>
      <c r="B97229" t="s">
        <v>107679</v>
      </c>
      <c r="C97229" t="s">
        <v>107680</v>
      </c>
      <c r="D97229" t="s">
        <v>24782</v>
      </c>
      <c r="E97229" t="s">
        <v>24783</v>
      </c>
      <c r="F97229" t="s">
        <v>24784</v>
      </c>
    </row>
    <row r="97230" spans="1:6" x14ac:dyDescent="0.2">
      <c r="A97230" t="s">
        <v>103253</v>
      </c>
      <c r="B97230" t="s">
        <v>107679</v>
      </c>
      <c r="C97230" t="s">
        <v>107680</v>
      </c>
      <c r="D97230" t="s">
        <v>89587</v>
      </c>
      <c r="E97230" t="s">
        <v>89588</v>
      </c>
      <c r="F97230" t="s">
        <v>89589</v>
      </c>
    </row>
    <row r="97231" spans="1:6" x14ac:dyDescent="0.2">
      <c r="A97231" t="s">
        <v>103253</v>
      </c>
      <c r="B97231" t="s">
        <v>107679</v>
      </c>
      <c r="C97231" t="s">
        <v>107680</v>
      </c>
      <c r="D97231" t="s">
        <v>13363</v>
      </c>
      <c r="E97231" t="s">
        <v>107343</v>
      </c>
      <c r="F97231" t="s">
        <v>107344</v>
      </c>
    </row>
    <row r="97232" spans="1:6" x14ac:dyDescent="0.2">
      <c r="A97232" t="s">
        <v>103253</v>
      </c>
      <c r="B97232" t="s">
        <v>107679</v>
      </c>
      <c r="C97232" t="s">
        <v>107680</v>
      </c>
      <c r="D97232" t="s">
        <v>72856</v>
      </c>
      <c r="E97232" t="s">
        <v>107345</v>
      </c>
      <c r="F97232" t="s">
        <v>107346</v>
      </c>
    </row>
    <row r="97233" spans="1:6" x14ac:dyDescent="0.2">
      <c r="A97233" t="s">
        <v>103253</v>
      </c>
      <c r="B97233" t="s">
        <v>107679</v>
      </c>
      <c r="C97233" t="s">
        <v>107680</v>
      </c>
      <c r="D97233" t="s">
        <v>61341</v>
      </c>
      <c r="E97233" t="s">
        <v>61342</v>
      </c>
      <c r="F97233" t="s">
        <v>61343</v>
      </c>
    </row>
    <row r="97234" spans="1:6" x14ac:dyDescent="0.2">
      <c r="A97234" t="s">
        <v>103253</v>
      </c>
      <c r="B97234" t="s">
        <v>107679</v>
      </c>
      <c r="C97234" t="s">
        <v>107680</v>
      </c>
      <c r="D97234" t="s">
        <v>107347</v>
      </c>
      <c r="E97234" t="s">
        <v>107348</v>
      </c>
      <c r="F97234" t="s">
        <v>107349</v>
      </c>
    </row>
    <row r="97235" spans="1:6" x14ac:dyDescent="0.2">
      <c r="A97235" t="s">
        <v>103253</v>
      </c>
      <c r="B97235" t="s">
        <v>107679</v>
      </c>
      <c r="C97235" t="s">
        <v>107680</v>
      </c>
      <c r="D97235" t="s">
        <v>3963</v>
      </c>
      <c r="E97235" t="s">
        <v>3964</v>
      </c>
      <c r="F97235" t="s">
        <v>3965</v>
      </c>
    </row>
    <row r="97236" spans="1:6" x14ac:dyDescent="0.2">
      <c r="A97236" t="s">
        <v>103253</v>
      </c>
      <c r="B97236" t="s">
        <v>107679</v>
      </c>
      <c r="C97236" t="s">
        <v>107680</v>
      </c>
      <c r="D97236" t="s">
        <v>106454</v>
      </c>
      <c r="E97236" t="s">
        <v>106455</v>
      </c>
      <c r="F97236" t="s">
        <v>106456</v>
      </c>
    </row>
    <row r="97237" spans="1:6" x14ac:dyDescent="0.2">
      <c r="A97237" t="s">
        <v>103253</v>
      </c>
      <c r="B97237" t="s">
        <v>107679</v>
      </c>
      <c r="C97237" t="s">
        <v>107680</v>
      </c>
      <c r="D97237" t="s">
        <v>107784</v>
      </c>
      <c r="E97237" t="s">
        <v>107785</v>
      </c>
      <c r="F97237" t="s">
        <v>107786</v>
      </c>
    </row>
    <row r="97238" spans="1:6" x14ac:dyDescent="0.2">
      <c r="A97238" t="s">
        <v>103253</v>
      </c>
      <c r="B97238" t="s">
        <v>107679</v>
      </c>
      <c r="C97238" t="s">
        <v>107680</v>
      </c>
      <c r="D97238" t="s">
        <v>107587</v>
      </c>
      <c r="E97238" t="s">
        <v>107588</v>
      </c>
      <c r="F97238" t="s">
        <v>107589</v>
      </c>
    </row>
    <row r="97239" spans="1:6" x14ac:dyDescent="0.2">
      <c r="A97239" t="s">
        <v>103253</v>
      </c>
      <c r="B97239" t="s">
        <v>107679</v>
      </c>
      <c r="C97239" t="s">
        <v>107680</v>
      </c>
      <c r="D97239" t="s">
        <v>107584</v>
      </c>
      <c r="E97239" t="s">
        <v>107585</v>
      </c>
      <c r="F97239" t="s">
        <v>107586</v>
      </c>
    </row>
    <row r="97240" spans="1:6" x14ac:dyDescent="0.2">
      <c r="A97240" t="s">
        <v>103253</v>
      </c>
      <c r="B97240" t="s">
        <v>107679</v>
      </c>
      <c r="C97240" t="s">
        <v>107680</v>
      </c>
      <c r="D97240" t="s">
        <v>107787</v>
      </c>
      <c r="E97240" t="s">
        <v>107788</v>
      </c>
      <c r="F97240" t="s">
        <v>107789</v>
      </c>
    </row>
    <row r="97241" spans="1:6" x14ac:dyDescent="0.2">
      <c r="A97241" t="s">
        <v>103253</v>
      </c>
      <c r="B97241" t="s">
        <v>107679</v>
      </c>
      <c r="C97241" t="s">
        <v>107680</v>
      </c>
      <c r="D97241" t="s">
        <v>107790</v>
      </c>
      <c r="E97241" t="s">
        <v>107791</v>
      </c>
      <c r="F97241" t="s">
        <v>107792</v>
      </c>
    </row>
    <row r="97242" spans="1:6" x14ac:dyDescent="0.2">
      <c r="A97242" t="s">
        <v>103253</v>
      </c>
      <c r="B97242" t="s">
        <v>107679</v>
      </c>
      <c r="C97242" t="s">
        <v>107680</v>
      </c>
      <c r="D97242" t="s">
        <v>107356</v>
      </c>
      <c r="E97242" t="s">
        <v>107357</v>
      </c>
      <c r="F97242" t="s">
        <v>107358</v>
      </c>
    </row>
    <row r="97243" spans="1:6" x14ac:dyDescent="0.2">
      <c r="A97243" t="s">
        <v>103253</v>
      </c>
      <c r="B97243" t="s">
        <v>107679</v>
      </c>
      <c r="C97243" t="s">
        <v>107680</v>
      </c>
      <c r="D97243" t="s">
        <v>36302</v>
      </c>
      <c r="E97243" t="s">
        <v>107793</v>
      </c>
      <c r="F97243" t="s">
        <v>107794</v>
      </c>
    </row>
    <row r="97244" spans="1:6" x14ac:dyDescent="0.2">
      <c r="A97244" t="s">
        <v>103253</v>
      </c>
      <c r="B97244" t="s">
        <v>107679</v>
      </c>
      <c r="C97244" t="s">
        <v>107680</v>
      </c>
      <c r="D97244" t="s">
        <v>107795</v>
      </c>
      <c r="E97244" t="s">
        <v>107796</v>
      </c>
      <c r="F97244" t="s">
        <v>107797</v>
      </c>
    </row>
    <row r="97245" spans="1:6" x14ac:dyDescent="0.2">
      <c r="A97245" t="s">
        <v>103253</v>
      </c>
      <c r="B97245" t="s">
        <v>107679</v>
      </c>
      <c r="C97245" t="s">
        <v>107680</v>
      </c>
      <c r="D97245" t="s">
        <v>8338</v>
      </c>
      <c r="E97245" t="s">
        <v>8339</v>
      </c>
      <c r="F97245" t="s">
        <v>8340</v>
      </c>
    </row>
    <row r="97246" spans="1:6" x14ac:dyDescent="0.2">
      <c r="A97246" t="s">
        <v>103253</v>
      </c>
      <c r="B97246" t="s">
        <v>107679</v>
      </c>
      <c r="C97246" t="s">
        <v>107680</v>
      </c>
      <c r="D97246" t="s">
        <v>107798</v>
      </c>
      <c r="E97246" t="s">
        <v>107799</v>
      </c>
      <c r="F97246" t="s">
        <v>107800</v>
      </c>
    </row>
    <row r="97247" spans="1:6" x14ac:dyDescent="0.2">
      <c r="A97247" t="s">
        <v>103253</v>
      </c>
      <c r="B97247" t="s">
        <v>107679</v>
      </c>
      <c r="C97247" t="s">
        <v>107680</v>
      </c>
      <c r="D97247" t="s">
        <v>107801</v>
      </c>
      <c r="E97247" t="s">
        <v>107802</v>
      </c>
      <c r="F97247" t="s">
        <v>107803</v>
      </c>
    </row>
    <row r="97248" spans="1:6" x14ac:dyDescent="0.2">
      <c r="A97248" t="s">
        <v>103253</v>
      </c>
      <c r="B97248" t="s">
        <v>107679</v>
      </c>
      <c r="C97248" t="s">
        <v>107680</v>
      </c>
      <c r="D97248" t="s">
        <v>107795</v>
      </c>
      <c r="E97248" t="s">
        <v>107796</v>
      </c>
      <c r="F97248" t="s">
        <v>107797</v>
      </c>
    </row>
    <row r="97249" spans="1:6" x14ac:dyDescent="0.2">
      <c r="A97249" t="s">
        <v>103253</v>
      </c>
      <c r="B97249" t="s">
        <v>107679</v>
      </c>
      <c r="C97249" t="s">
        <v>107680</v>
      </c>
      <c r="D97249" t="s">
        <v>107804</v>
      </c>
      <c r="E97249" t="s">
        <v>107805</v>
      </c>
      <c r="F97249" t="s">
        <v>107806</v>
      </c>
    </row>
    <row r="97250" spans="1:6" x14ac:dyDescent="0.2">
      <c r="A97250" t="s">
        <v>103253</v>
      </c>
      <c r="B97250" t="s">
        <v>107679</v>
      </c>
      <c r="C97250" t="s">
        <v>107680</v>
      </c>
      <c r="D97250" t="s">
        <v>107787</v>
      </c>
      <c r="E97250" t="s">
        <v>107788</v>
      </c>
      <c r="F97250" t="s">
        <v>107789</v>
      </c>
    </row>
    <row r="97251" spans="1:6" x14ac:dyDescent="0.2">
      <c r="A97251" t="s">
        <v>103253</v>
      </c>
      <c r="B97251" t="s">
        <v>107679</v>
      </c>
      <c r="C97251" t="s">
        <v>107680</v>
      </c>
      <c r="D97251" t="s">
        <v>40159</v>
      </c>
      <c r="E97251" t="s">
        <v>40160</v>
      </c>
      <c r="F97251" t="s">
        <v>40161</v>
      </c>
    </row>
    <row r="97252" spans="1:6" x14ac:dyDescent="0.2">
      <c r="A97252" t="s">
        <v>103253</v>
      </c>
      <c r="B97252" t="s">
        <v>107679</v>
      </c>
      <c r="C97252" t="s">
        <v>107680</v>
      </c>
      <c r="D97252" t="s">
        <v>107807</v>
      </c>
      <c r="E97252" t="s">
        <v>107808</v>
      </c>
      <c r="F97252" t="s">
        <v>107809</v>
      </c>
    </row>
    <row r="97253" spans="1:6" x14ac:dyDescent="0.2">
      <c r="A97253" t="s">
        <v>103253</v>
      </c>
      <c r="B97253" t="s">
        <v>107679</v>
      </c>
      <c r="C97253" t="s">
        <v>107680</v>
      </c>
      <c r="D97253" t="s">
        <v>107790</v>
      </c>
      <c r="E97253" t="s">
        <v>107791</v>
      </c>
      <c r="F97253" t="s">
        <v>107792</v>
      </c>
    </row>
    <row r="97254" spans="1:6" x14ac:dyDescent="0.2">
      <c r="A97254" t="s">
        <v>103253</v>
      </c>
      <c r="B97254" t="s">
        <v>107679</v>
      </c>
      <c r="C97254" t="s">
        <v>107680</v>
      </c>
      <c r="D97254" t="s">
        <v>107040</v>
      </c>
      <c r="E97254" t="s">
        <v>107041</v>
      </c>
      <c r="F97254" t="s">
        <v>107042</v>
      </c>
    </row>
    <row r="97255" spans="1:6" x14ac:dyDescent="0.2">
      <c r="A97255" t="s">
        <v>103253</v>
      </c>
      <c r="B97255" t="s">
        <v>107679</v>
      </c>
      <c r="C97255" t="s">
        <v>107680</v>
      </c>
      <c r="D97255" t="s">
        <v>107810</v>
      </c>
      <c r="E97255" t="s">
        <v>107811</v>
      </c>
      <c r="F97255" t="s">
        <v>107812</v>
      </c>
    </row>
    <row r="97256" spans="1:6" x14ac:dyDescent="0.2">
      <c r="A97256" t="s">
        <v>103253</v>
      </c>
      <c r="B97256" t="s">
        <v>107679</v>
      </c>
      <c r="C97256" t="s">
        <v>107680</v>
      </c>
      <c r="D97256" t="s">
        <v>107813</v>
      </c>
      <c r="E97256" t="s">
        <v>107814</v>
      </c>
      <c r="F97256" t="s">
        <v>107815</v>
      </c>
    </row>
    <row r="97257" spans="1:6" x14ac:dyDescent="0.2">
      <c r="A97257" t="s">
        <v>103253</v>
      </c>
      <c r="B97257" t="s">
        <v>107679</v>
      </c>
      <c r="C97257" t="s">
        <v>107680</v>
      </c>
      <c r="D97257" t="s">
        <v>107374</v>
      </c>
      <c r="E97257" t="s">
        <v>107375</v>
      </c>
      <c r="F97257" t="s">
        <v>107816</v>
      </c>
    </row>
    <row r="97258" spans="1:6" x14ac:dyDescent="0.2">
      <c r="A97258" t="s">
        <v>103253</v>
      </c>
      <c r="B97258" t="s">
        <v>107679</v>
      </c>
      <c r="C97258" t="s">
        <v>107680</v>
      </c>
      <c r="D97258" t="s">
        <v>107817</v>
      </c>
      <c r="E97258" t="s">
        <v>107818</v>
      </c>
      <c r="F97258" t="s">
        <v>107819</v>
      </c>
    </row>
    <row r="97259" spans="1:6" x14ac:dyDescent="0.2">
      <c r="A97259" t="s">
        <v>103253</v>
      </c>
      <c r="B97259" t="s">
        <v>107679</v>
      </c>
      <c r="C97259" t="s">
        <v>107680</v>
      </c>
      <c r="D97259" t="s">
        <v>107368</v>
      </c>
      <c r="E97259" t="s">
        <v>107369</v>
      </c>
      <c r="F97259" t="s">
        <v>107370</v>
      </c>
    </row>
    <row r="97260" spans="1:6" x14ac:dyDescent="0.2">
      <c r="A97260" t="s">
        <v>103253</v>
      </c>
      <c r="B97260" t="s">
        <v>107679</v>
      </c>
      <c r="C97260" t="s">
        <v>107680</v>
      </c>
      <c r="D97260" t="s">
        <v>107820</v>
      </c>
      <c r="E97260" t="s">
        <v>107821</v>
      </c>
      <c r="F97260" t="s">
        <v>107822</v>
      </c>
    </row>
    <row r="97261" spans="1:6" x14ac:dyDescent="0.2">
      <c r="A97261" t="s">
        <v>103253</v>
      </c>
      <c r="B97261" t="s">
        <v>107679</v>
      </c>
      <c r="C97261" t="s">
        <v>107680</v>
      </c>
      <c r="D97261" t="s">
        <v>107823</v>
      </c>
      <c r="E97261" t="s">
        <v>107824</v>
      </c>
      <c r="F97261" t="s">
        <v>107825</v>
      </c>
    </row>
    <row r="97262" spans="1:6" x14ac:dyDescent="0.2">
      <c r="A97262" t="s">
        <v>103253</v>
      </c>
      <c r="B97262" t="s">
        <v>107679</v>
      </c>
      <c r="C97262" t="s">
        <v>107680</v>
      </c>
      <c r="D97262" t="s">
        <v>107826</v>
      </c>
      <c r="E97262" t="s">
        <v>107827</v>
      </c>
      <c r="F97262" t="s">
        <v>107828</v>
      </c>
    </row>
    <row r="97263" spans="1:6" x14ac:dyDescent="0.2">
      <c r="A97263" t="s">
        <v>103253</v>
      </c>
      <c r="B97263" t="s">
        <v>107679</v>
      </c>
      <c r="C97263" t="s">
        <v>107680</v>
      </c>
      <c r="D97263" t="s">
        <v>107235</v>
      </c>
      <c r="E97263" t="s">
        <v>107236</v>
      </c>
      <c r="F97263" t="s">
        <v>107237</v>
      </c>
    </row>
    <row r="97264" spans="1:6" x14ac:dyDescent="0.2">
      <c r="A97264" t="s">
        <v>103253</v>
      </c>
      <c r="B97264" t="s">
        <v>107679</v>
      </c>
      <c r="C97264" t="s">
        <v>107680</v>
      </c>
      <c r="D97264" t="s">
        <v>107829</v>
      </c>
      <c r="E97264" t="s">
        <v>107830</v>
      </c>
      <c r="F97264" t="s">
        <v>107831</v>
      </c>
    </row>
    <row r="97265" spans="1:6" x14ac:dyDescent="0.2">
      <c r="A97265" t="s">
        <v>103253</v>
      </c>
      <c r="B97265" t="s">
        <v>107679</v>
      </c>
      <c r="C97265" t="s">
        <v>107680</v>
      </c>
      <c r="D97265" t="s">
        <v>107832</v>
      </c>
      <c r="E97265" t="s">
        <v>107833</v>
      </c>
      <c r="F97265" t="s">
        <v>107834</v>
      </c>
    </row>
    <row r="97266" spans="1:6" x14ac:dyDescent="0.2">
      <c r="A97266" t="s">
        <v>103253</v>
      </c>
      <c r="B97266" t="s">
        <v>107679</v>
      </c>
      <c r="C97266" t="s">
        <v>107680</v>
      </c>
      <c r="D97266" t="s">
        <v>107835</v>
      </c>
      <c r="E97266" t="s">
        <v>107836</v>
      </c>
      <c r="F97266" t="s">
        <v>107837</v>
      </c>
    </row>
    <row r="97267" spans="1:6" x14ac:dyDescent="0.2">
      <c r="A97267" t="s">
        <v>103253</v>
      </c>
      <c r="B97267" t="s">
        <v>107679</v>
      </c>
      <c r="C97267" t="s">
        <v>107680</v>
      </c>
      <c r="D97267" t="s">
        <v>106466</v>
      </c>
      <c r="E97267" t="s">
        <v>106467</v>
      </c>
      <c r="F97267" t="s">
        <v>106468</v>
      </c>
    </row>
    <row r="97268" spans="1:6" x14ac:dyDescent="0.2">
      <c r="A97268" t="s">
        <v>103253</v>
      </c>
      <c r="B97268" t="s">
        <v>107679</v>
      </c>
      <c r="C97268" t="s">
        <v>107680</v>
      </c>
      <c r="D97268" t="s">
        <v>83226</v>
      </c>
      <c r="E97268" t="s">
        <v>83227</v>
      </c>
      <c r="F97268" t="s">
        <v>83228</v>
      </c>
    </row>
    <row r="97269" spans="1:6" x14ac:dyDescent="0.2">
      <c r="A97269" t="s">
        <v>103253</v>
      </c>
      <c r="B97269" t="s">
        <v>107679</v>
      </c>
      <c r="C97269" t="s">
        <v>107680</v>
      </c>
      <c r="D97269" t="s">
        <v>33968</v>
      </c>
      <c r="E97269" t="s">
        <v>33969</v>
      </c>
      <c r="F97269" t="s">
        <v>33970</v>
      </c>
    </row>
    <row r="97270" spans="1:6" x14ac:dyDescent="0.2">
      <c r="A97270" t="s">
        <v>103253</v>
      </c>
      <c r="B97270" t="s">
        <v>107679</v>
      </c>
      <c r="C97270" t="s">
        <v>107680</v>
      </c>
      <c r="D97270" t="s">
        <v>107838</v>
      </c>
      <c r="E97270" t="s">
        <v>107839</v>
      </c>
      <c r="F97270" t="s">
        <v>107840</v>
      </c>
    </row>
    <row r="97271" spans="1:6" x14ac:dyDescent="0.2">
      <c r="A97271" t="s">
        <v>103253</v>
      </c>
      <c r="B97271" t="s">
        <v>107679</v>
      </c>
      <c r="C97271" t="s">
        <v>107680</v>
      </c>
      <c r="D97271" t="s">
        <v>107841</v>
      </c>
      <c r="E97271" t="s">
        <v>107842</v>
      </c>
      <c r="F97271" t="s">
        <v>107843</v>
      </c>
    </row>
    <row r="97272" spans="1:6" x14ac:dyDescent="0.2">
      <c r="A97272" t="s">
        <v>103253</v>
      </c>
      <c r="B97272" t="s">
        <v>107679</v>
      </c>
      <c r="C97272" t="s">
        <v>107680</v>
      </c>
      <c r="D97272" t="s">
        <v>107844</v>
      </c>
      <c r="E97272" t="s">
        <v>107845</v>
      </c>
      <c r="F97272" t="s">
        <v>107846</v>
      </c>
    </row>
    <row r="97273" spans="1:6" x14ac:dyDescent="0.2">
      <c r="A97273" t="s">
        <v>103253</v>
      </c>
      <c r="B97273" t="s">
        <v>107679</v>
      </c>
      <c r="C97273" t="s">
        <v>107680</v>
      </c>
      <c r="D97273" t="s">
        <v>107847</v>
      </c>
      <c r="E97273" t="s">
        <v>107848</v>
      </c>
      <c r="F97273" t="s">
        <v>107849</v>
      </c>
    </row>
    <row r="97274" spans="1:6" x14ac:dyDescent="0.2">
      <c r="A97274" t="s">
        <v>103253</v>
      </c>
      <c r="B97274" t="s">
        <v>107679</v>
      </c>
      <c r="C97274" t="s">
        <v>107680</v>
      </c>
      <c r="D97274" t="s">
        <v>106475</v>
      </c>
      <c r="E97274" t="s">
        <v>106476</v>
      </c>
      <c r="F97274" t="s">
        <v>106477</v>
      </c>
    </row>
    <row r="97275" spans="1:6" x14ac:dyDescent="0.2">
      <c r="A97275" t="s">
        <v>103253</v>
      </c>
      <c r="B97275" t="s">
        <v>107679</v>
      </c>
      <c r="C97275" t="s">
        <v>107680</v>
      </c>
      <c r="D97275" t="s">
        <v>107850</v>
      </c>
      <c r="E97275" t="s">
        <v>107851</v>
      </c>
      <c r="F97275" t="s">
        <v>107852</v>
      </c>
    </row>
    <row r="97276" spans="1:6" x14ac:dyDescent="0.2">
      <c r="A97276" t="s">
        <v>103253</v>
      </c>
      <c r="B97276" t="s">
        <v>107679</v>
      </c>
      <c r="C97276" t="s">
        <v>107680</v>
      </c>
      <c r="D97276" t="s">
        <v>106460</v>
      </c>
      <c r="E97276" t="s">
        <v>106461</v>
      </c>
      <c r="F97276" t="s">
        <v>106462</v>
      </c>
    </row>
    <row r="97277" spans="1:6" x14ac:dyDescent="0.2">
      <c r="A97277" t="s">
        <v>103253</v>
      </c>
      <c r="B97277" t="s">
        <v>107679</v>
      </c>
      <c r="C97277" t="s">
        <v>107680</v>
      </c>
      <c r="D97277" t="s">
        <v>107853</v>
      </c>
      <c r="E97277" t="s">
        <v>107854</v>
      </c>
      <c r="F97277" t="s">
        <v>107855</v>
      </c>
    </row>
    <row r="97278" spans="1:6" x14ac:dyDescent="0.2">
      <c r="A97278" t="s">
        <v>103253</v>
      </c>
      <c r="B97278" t="s">
        <v>107679</v>
      </c>
      <c r="C97278" t="s">
        <v>107680</v>
      </c>
      <c r="D97278" t="s">
        <v>107856</v>
      </c>
      <c r="E97278" t="s">
        <v>107857</v>
      </c>
      <c r="F97278" t="s">
        <v>107858</v>
      </c>
    </row>
    <row r="97279" spans="1:6" x14ac:dyDescent="0.2">
      <c r="A97279" t="s">
        <v>103253</v>
      </c>
      <c r="B97279" t="s">
        <v>107679</v>
      </c>
      <c r="C97279" t="s">
        <v>107680</v>
      </c>
      <c r="D97279" t="s">
        <v>25215</v>
      </c>
      <c r="E97279" t="s">
        <v>25216</v>
      </c>
      <c r="F97279" t="s">
        <v>25217</v>
      </c>
    </row>
    <row r="97280" spans="1:6" x14ac:dyDescent="0.2">
      <c r="A97280" t="s">
        <v>103253</v>
      </c>
      <c r="B97280" t="s">
        <v>107679</v>
      </c>
      <c r="C97280" t="s">
        <v>107680</v>
      </c>
      <c r="D97280" t="s">
        <v>105550</v>
      </c>
      <c r="E97280" t="s">
        <v>105551</v>
      </c>
      <c r="F97280" t="s">
        <v>105552</v>
      </c>
    </row>
    <row r="97281" spans="1:6" x14ac:dyDescent="0.2">
      <c r="A97281" t="s">
        <v>103253</v>
      </c>
      <c r="B97281" t="s">
        <v>107679</v>
      </c>
      <c r="C97281" t="s">
        <v>107680</v>
      </c>
      <c r="D97281" t="s">
        <v>107859</v>
      </c>
      <c r="E97281" t="s">
        <v>107860</v>
      </c>
      <c r="F97281" t="s">
        <v>107861</v>
      </c>
    </row>
    <row r="97282" spans="1:6" x14ac:dyDescent="0.2">
      <c r="A97282" t="s">
        <v>103253</v>
      </c>
      <c r="B97282" t="s">
        <v>107679</v>
      </c>
      <c r="C97282" t="s">
        <v>107680</v>
      </c>
      <c r="D97282" t="s">
        <v>107862</v>
      </c>
      <c r="E97282" t="s">
        <v>107863</v>
      </c>
      <c r="F97282" t="s">
        <v>107864</v>
      </c>
    </row>
    <row r="97283" spans="1:6" x14ac:dyDescent="0.2">
      <c r="A97283" t="s">
        <v>103253</v>
      </c>
      <c r="B97283" t="s">
        <v>107679</v>
      </c>
      <c r="C97283" t="s">
        <v>107680</v>
      </c>
      <c r="D97283" t="s">
        <v>19426</v>
      </c>
      <c r="E97283" t="s">
        <v>19427</v>
      </c>
      <c r="F97283" t="s">
        <v>19428</v>
      </c>
    </row>
    <row r="97284" spans="1:6" x14ac:dyDescent="0.2">
      <c r="A97284" t="s">
        <v>103253</v>
      </c>
      <c r="B97284" t="s">
        <v>107679</v>
      </c>
      <c r="C97284" t="s">
        <v>107680</v>
      </c>
      <c r="D97284" t="s">
        <v>11450</v>
      </c>
      <c r="E97284" t="s">
        <v>11451</v>
      </c>
      <c r="F97284" t="s">
        <v>11452</v>
      </c>
    </row>
    <row r="97285" spans="1:6" x14ac:dyDescent="0.2">
      <c r="A97285" t="s">
        <v>103253</v>
      </c>
      <c r="B97285" t="s">
        <v>107679</v>
      </c>
      <c r="C97285" t="s">
        <v>107680</v>
      </c>
      <c r="D97285" t="s">
        <v>11453</v>
      </c>
      <c r="E97285" t="s">
        <v>11454</v>
      </c>
      <c r="F97285" t="s">
        <v>11455</v>
      </c>
    </row>
    <row r="97286" spans="1:6" x14ac:dyDescent="0.2">
      <c r="A97286" t="s">
        <v>103253</v>
      </c>
      <c r="B97286" t="s">
        <v>107679</v>
      </c>
      <c r="C97286" t="s">
        <v>107680</v>
      </c>
      <c r="D97286" t="s">
        <v>11456</v>
      </c>
      <c r="E97286" t="s">
        <v>11457</v>
      </c>
      <c r="F97286" t="s">
        <v>11458</v>
      </c>
    </row>
    <row r="97287" spans="1:6" x14ac:dyDescent="0.2">
      <c r="A97287" t="s">
        <v>103253</v>
      </c>
      <c r="B97287" t="s">
        <v>107679</v>
      </c>
      <c r="C97287" t="s">
        <v>107680</v>
      </c>
      <c r="D97287" t="s">
        <v>107865</v>
      </c>
      <c r="E97287" t="s">
        <v>107866</v>
      </c>
      <c r="F97287" t="s">
        <v>107867</v>
      </c>
    </row>
    <row r="97288" spans="1:6" x14ac:dyDescent="0.2">
      <c r="A97288" t="s">
        <v>103253</v>
      </c>
      <c r="B97288" t="s">
        <v>107679</v>
      </c>
      <c r="C97288" t="s">
        <v>107680</v>
      </c>
      <c r="D97288" t="s">
        <v>89642</v>
      </c>
      <c r="E97288" t="s">
        <v>89643</v>
      </c>
      <c r="F97288" t="s">
        <v>89644</v>
      </c>
    </row>
    <row r="97289" spans="1:6" x14ac:dyDescent="0.2">
      <c r="A97289" t="s">
        <v>103253</v>
      </c>
      <c r="B97289" t="s">
        <v>107679</v>
      </c>
      <c r="C97289" t="s">
        <v>107680</v>
      </c>
      <c r="D97289" t="s">
        <v>107868</v>
      </c>
      <c r="E97289" t="s">
        <v>107869</v>
      </c>
      <c r="F97289" t="s">
        <v>107870</v>
      </c>
    </row>
    <row r="97290" spans="1:6" x14ac:dyDescent="0.2">
      <c r="A97290" t="s">
        <v>103253</v>
      </c>
      <c r="B97290" t="s">
        <v>107679</v>
      </c>
      <c r="C97290" t="s">
        <v>107680</v>
      </c>
      <c r="D97290" t="s">
        <v>107383</v>
      </c>
      <c r="E97290" t="s">
        <v>107384</v>
      </c>
      <c r="F97290" t="s">
        <v>107385</v>
      </c>
    </row>
    <row r="97291" spans="1:6" x14ac:dyDescent="0.2">
      <c r="A97291" t="s">
        <v>103253</v>
      </c>
      <c r="B97291" t="s">
        <v>107679</v>
      </c>
      <c r="C97291" t="s">
        <v>107680</v>
      </c>
      <c r="D97291" t="s">
        <v>107871</v>
      </c>
      <c r="E97291" t="s">
        <v>107872</v>
      </c>
      <c r="F97291" t="s">
        <v>107873</v>
      </c>
    </row>
    <row r="97292" spans="1:6" x14ac:dyDescent="0.2">
      <c r="A97292" t="s">
        <v>103253</v>
      </c>
      <c r="B97292" t="s">
        <v>107679</v>
      </c>
      <c r="C97292" t="s">
        <v>107680</v>
      </c>
      <c r="D97292" t="s">
        <v>88244</v>
      </c>
      <c r="E97292" t="s">
        <v>88245</v>
      </c>
      <c r="F97292" t="s">
        <v>88246</v>
      </c>
    </row>
    <row r="97293" spans="1:6" x14ac:dyDescent="0.2">
      <c r="A97293" t="s">
        <v>103253</v>
      </c>
      <c r="B97293" t="s">
        <v>107679</v>
      </c>
      <c r="C97293" t="s">
        <v>107680</v>
      </c>
      <c r="D97293" t="s">
        <v>8422</v>
      </c>
      <c r="E97293" t="s">
        <v>8423</v>
      </c>
      <c r="F97293" t="s">
        <v>8424</v>
      </c>
    </row>
    <row r="97294" spans="1:6" x14ac:dyDescent="0.2">
      <c r="A97294" t="s">
        <v>103253</v>
      </c>
      <c r="B97294" t="s">
        <v>107679</v>
      </c>
      <c r="C97294" t="s">
        <v>107680</v>
      </c>
      <c r="D97294" t="s">
        <v>19591</v>
      </c>
      <c r="E97294" t="s">
        <v>19592</v>
      </c>
      <c r="F97294" t="s">
        <v>19593</v>
      </c>
    </row>
    <row r="97295" spans="1:6" x14ac:dyDescent="0.2">
      <c r="A97295" t="s">
        <v>103253</v>
      </c>
      <c r="B97295" t="s">
        <v>107679</v>
      </c>
      <c r="C97295" t="s">
        <v>107680</v>
      </c>
      <c r="D97295" t="s">
        <v>107817</v>
      </c>
      <c r="E97295" t="s">
        <v>107818</v>
      </c>
      <c r="F97295" t="s">
        <v>107819</v>
      </c>
    </row>
    <row r="97296" spans="1:6" x14ac:dyDescent="0.2">
      <c r="A97296" t="s">
        <v>103253</v>
      </c>
      <c r="B97296" t="s">
        <v>107679</v>
      </c>
      <c r="C97296" t="s">
        <v>107680</v>
      </c>
      <c r="D97296" t="s">
        <v>107841</v>
      </c>
      <c r="E97296" t="s">
        <v>107842</v>
      </c>
      <c r="F97296" t="s">
        <v>107843</v>
      </c>
    </row>
    <row r="97297" spans="1:6" x14ac:dyDescent="0.2">
      <c r="A97297" t="s">
        <v>103253</v>
      </c>
      <c r="B97297" t="s">
        <v>107679</v>
      </c>
      <c r="C97297" t="s">
        <v>107680</v>
      </c>
      <c r="D97297" t="s">
        <v>107844</v>
      </c>
      <c r="E97297" t="s">
        <v>107845</v>
      </c>
      <c r="F97297" t="s">
        <v>107846</v>
      </c>
    </row>
    <row r="97298" spans="1:6" x14ac:dyDescent="0.2">
      <c r="A97298" t="s">
        <v>103253</v>
      </c>
      <c r="B97298" t="s">
        <v>107679</v>
      </c>
      <c r="C97298" t="s">
        <v>107680</v>
      </c>
      <c r="D97298" t="s">
        <v>21143</v>
      </c>
      <c r="E97298" t="s">
        <v>107392</v>
      </c>
      <c r="F97298" t="s">
        <v>107393</v>
      </c>
    </row>
    <row r="97299" spans="1:6" x14ac:dyDescent="0.2">
      <c r="A97299" t="s">
        <v>103253</v>
      </c>
      <c r="B97299" t="s">
        <v>107679</v>
      </c>
      <c r="C97299" t="s">
        <v>107680</v>
      </c>
      <c r="D97299" t="s">
        <v>107874</v>
      </c>
      <c r="E97299" t="s">
        <v>107875</v>
      </c>
      <c r="F97299" t="s">
        <v>107876</v>
      </c>
    </row>
    <row r="97300" spans="1:6" x14ac:dyDescent="0.2">
      <c r="A97300" t="s">
        <v>103253</v>
      </c>
      <c r="B97300" t="s">
        <v>107679</v>
      </c>
      <c r="C97300" t="s">
        <v>107680</v>
      </c>
      <c r="D97300" t="s">
        <v>107877</v>
      </c>
      <c r="E97300" t="s">
        <v>107878</v>
      </c>
      <c r="F97300" t="s">
        <v>107879</v>
      </c>
    </row>
    <row r="97301" spans="1:6" x14ac:dyDescent="0.2">
      <c r="A97301" t="s">
        <v>103253</v>
      </c>
      <c r="B97301" t="s">
        <v>107679</v>
      </c>
      <c r="C97301" t="s">
        <v>107680</v>
      </c>
      <c r="D97301" t="s">
        <v>107868</v>
      </c>
      <c r="E97301" t="s">
        <v>107869</v>
      </c>
      <c r="F97301" t="s">
        <v>107870</v>
      </c>
    </row>
    <row r="97302" spans="1:6" x14ac:dyDescent="0.2">
      <c r="A97302" t="s">
        <v>103253</v>
      </c>
      <c r="B97302" t="s">
        <v>107679</v>
      </c>
      <c r="C97302" t="s">
        <v>107680</v>
      </c>
      <c r="D97302" t="s">
        <v>107880</v>
      </c>
      <c r="E97302" t="s">
        <v>107881</v>
      </c>
      <c r="F97302" t="s">
        <v>107882</v>
      </c>
    </row>
    <row r="97303" spans="1:6" x14ac:dyDescent="0.2">
      <c r="A97303" t="s">
        <v>103253</v>
      </c>
      <c r="B97303" t="s">
        <v>107679</v>
      </c>
      <c r="C97303" t="s">
        <v>107680</v>
      </c>
      <c r="D97303" t="s">
        <v>107883</v>
      </c>
      <c r="E97303" t="s">
        <v>107884</v>
      </c>
      <c r="F97303" t="s">
        <v>107885</v>
      </c>
    </row>
    <row r="97304" spans="1:6" x14ac:dyDescent="0.2">
      <c r="A97304" t="s">
        <v>103253</v>
      </c>
      <c r="B97304" t="s">
        <v>107679</v>
      </c>
      <c r="C97304" t="s">
        <v>107680</v>
      </c>
      <c r="D97304" t="s">
        <v>83253</v>
      </c>
      <c r="E97304" t="s">
        <v>83254</v>
      </c>
      <c r="F97304" t="s">
        <v>83255</v>
      </c>
    </row>
    <row r="97305" spans="1:6" x14ac:dyDescent="0.2">
      <c r="A97305" t="s">
        <v>103253</v>
      </c>
      <c r="B97305" t="s">
        <v>107679</v>
      </c>
      <c r="C97305" t="s">
        <v>107680</v>
      </c>
      <c r="D97305" t="s">
        <v>107859</v>
      </c>
      <c r="E97305" t="s">
        <v>107860</v>
      </c>
      <c r="F97305" t="s">
        <v>107861</v>
      </c>
    </row>
    <row r="97306" spans="1:6" x14ac:dyDescent="0.2">
      <c r="A97306" t="s">
        <v>103253</v>
      </c>
      <c r="B97306" t="s">
        <v>107679</v>
      </c>
      <c r="C97306" t="s">
        <v>107680</v>
      </c>
      <c r="D97306" t="s">
        <v>107801</v>
      </c>
      <c r="E97306" t="s">
        <v>107802</v>
      </c>
      <c r="F97306" t="s">
        <v>107803</v>
      </c>
    </row>
    <row r="97307" spans="1:6" x14ac:dyDescent="0.2">
      <c r="A97307" t="s">
        <v>103253</v>
      </c>
      <c r="B97307" t="s">
        <v>107886</v>
      </c>
      <c r="C97307" t="s">
        <v>107887</v>
      </c>
      <c r="D97307" t="s">
        <v>6912</v>
      </c>
      <c r="E97307" t="s">
        <v>6913</v>
      </c>
      <c r="F97307" t="s">
        <v>32277</v>
      </c>
    </row>
    <row r="97308" spans="1:6" x14ac:dyDescent="0.2">
      <c r="A97308" t="s">
        <v>103253</v>
      </c>
      <c r="B97308" t="s">
        <v>107886</v>
      </c>
      <c r="C97308" t="s">
        <v>107887</v>
      </c>
      <c r="D97308" t="s">
        <v>14945</v>
      </c>
      <c r="E97308" t="s">
        <v>14946</v>
      </c>
      <c r="F97308" t="s">
        <v>14947</v>
      </c>
    </row>
    <row r="97309" spans="1:6" x14ac:dyDescent="0.2">
      <c r="A97309" t="s">
        <v>103253</v>
      </c>
      <c r="B97309" t="s">
        <v>107886</v>
      </c>
      <c r="C97309" t="s">
        <v>107887</v>
      </c>
      <c r="D97309" t="s">
        <v>14657</v>
      </c>
      <c r="E97309" t="s">
        <v>14658</v>
      </c>
      <c r="F97309" t="s">
        <v>107888</v>
      </c>
    </row>
    <row r="97310" spans="1:6" x14ac:dyDescent="0.2">
      <c r="A97310" t="s">
        <v>103253</v>
      </c>
      <c r="B97310" t="s">
        <v>107886</v>
      </c>
      <c r="C97310" t="s">
        <v>107887</v>
      </c>
      <c r="D97310" t="s">
        <v>1925</v>
      </c>
      <c r="E97310" t="s">
        <v>1926</v>
      </c>
      <c r="F97310" t="s">
        <v>4513</v>
      </c>
    </row>
    <row r="97311" spans="1:6" x14ac:dyDescent="0.2">
      <c r="A97311" t="s">
        <v>103253</v>
      </c>
      <c r="B97311" t="s">
        <v>107886</v>
      </c>
      <c r="C97311" t="s">
        <v>107887</v>
      </c>
      <c r="D97311" t="s">
        <v>96853</v>
      </c>
      <c r="E97311" t="s">
        <v>96854</v>
      </c>
      <c r="F97311" t="s">
        <v>96855</v>
      </c>
    </row>
    <row r="97312" spans="1:6" x14ac:dyDescent="0.2">
      <c r="A97312" t="s">
        <v>103253</v>
      </c>
      <c r="B97312" t="s">
        <v>107886</v>
      </c>
      <c r="C97312" t="s">
        <v>107887</v>
      </c>
      <c r="D97312" t="s">
        <v>14689</v>
      </c>
      <c r="E97312" t="s">
        <v>14690</v>
      </c>
      <c r="F97312" t="s">
        <v>14691</v>
      </c>
    </row>
    <row r="97313" spans="1:6" x14ac:dyDescent="0.2">
      <c r="A97313" t="s">
        <v>103253</v>
      </c>
      <c r="B97313" t="s">
        <v>107886</v>
      </c>
      <c r="C97313" t="s">
        <v>107887</v>
      </c>
      <c r="D97313" t="s">
        <v>103518</v>
      </c>
      <c r="E97313" t="s">
        <v>103519</v>
      </c>
      <c r="F97313" t="s">
        <v>103520</v>
      </c>
    </row>
    <row r="97314" spans="1:6" x14ac:dyDescent="0.2">
      <c r="A97314" t="s">
        <v>103253</v>
      </c>
      <c r="B97314" t="s">
        <v>107886</v>
      </c>
      <c r="C97314" t="s">
        <v>107887</v>
      </c>
      <c r="D97314" t="s">
        <v>103522</v>
      </c>
      <c r="E97314" t="s">
        <v>103523</v>
      </c>
      <c r="F97314" t="s">
        <v>103524</v>
      </c>
    </row>
    <row r="97315" spans="1:6" x14ac:dyDescent="0.2">
      <c r="A97315" t="s">
        <v>103253</v>
      </c>
      <c r="B97315" t="s">
        <v>107886</v>
      </c>
      <c r="C97315" t="s">
        <v>107887</v>
      </c>
      <c r="D97315" t="s">
        <v>32993</v>
      </c>
      <c r="E97315" t="s">
        <v>32994</v>
      </c>
      <c r="F97315" t="s">
        <v>32995</v>
      </c>
    </row>
    <row r="97316" spans="1:6" x14ac:dyDescent="0.2">
      <c r="A97316" t="s">
        <v>103253</v>
      </c>
      <c r="B97316" t="s">
        <v>107886</v>
      </c>
      <c r="C97316" t="s">
        <v>107887</v>
      </c>
      <c r="D97316" t="s">
        <v>107889</v>
      </c>
      <c r="E97316" t="s">
        <v>107890</v>
      </c>
      <c r="F97316" t="s">
        <v>107891</v>
      </c>
    </row>
    <row r="97317" spans="1:6" x14ac:dyDescent="0.2">
      <c r="A97317" t="s">
        <v>103253</v>
      </c>
      <c r="B97317" t="s">
        <v>107886</v>
      </c>
      <c r="C97317" t="s">
        <v>107887</v>
      </c>
      <c r="D97317" t="s">
        <v>14701</v>
      </c>
      <c r="E97317" t="s">
        <v>14702</v>
      </c>
      <c r="F97317" t="s">
        <v>14703</v>
      </c>
    </row>
    <row r="97318" spans="1:6" x14ac:dyDescent="0.2">
      <c r="A97318" t="s">
        <v>103253</v>
      </c>
      <c r="B97318" t="s">
        <v>107886</v>
      </c>
      <c r="C97318" t="s">
        <v>107887</v>
      </c>
      <c r="D97318" t="s">
        <v>32036</v>
      </c>
      <c r="E97318" t="s">
        <v>32037</v>
      </c>
      <c r="F97318" t="s">
        <v>32038</v>
      </c>
    </row>
    <row r="97319" spans="1:6" x14ac:dyDescent="0.2">
      <c r="A97319" t="s">
        <v>103253</v>
      </c>
      <c r="B97319" t="s">
        <v>107886</v>
      </c>
      <c r="C97319" t="s">
        <v>107887</v>
      </c>
      <c r="D97319" t="s">
        <v>37517</v>
      </c>
      <c r="E97319" t="s">
        <v>37518</v>
      </c>
      <c r="F97319" t="s">
        <v>37519</v>
      </c>
    </row>
    <row r="97320" spans="1:6" x14ac:dyDescent="0.2">
      <c r="A97320" t="s">
        <v>103253</v>
      </c>
      <c r="B97320" t="s">
        <v>107886</v>
      </c>
      <c r="C97320" t="s">
        <v>107887</v>
      </c>
      <c r="D97320" t="s">
        <v>107892</v>
      </c>
      <c r="E97320" t="s">
        <v>107893</v>
      </c>
      <c r="F97320" t="s">
        <v>107894</v>
      </c>
    </row>
    <row r="97321" spans="1:6" x14ac:dyDescent="0.2">
      <c r="A97321" t="s">
        <v>103253</v>
      </c>
      <c r="B97321" t="s">
        <v>107886</v>
      </c>
      <c r="C97321" t="s">
        <v>107887</v>
      </c>
      <c r="D97321" t="s">
        <v>107895</v>
      </c>
      <c r="E97321" t="s">
        <v>107896</v>
      </c>
      <c r="F97321" t="s">
        <v>107897</v>
      </c>
    </row>
    <row r="97322" spans="1:6" x14ac:dyDescent="0.2">
      <c r="A97322" t="s">
        <v>103253</v>
      </c>
      <c r="B97322" t="s">
        <v>107886</v>
      </c>
      <c r="C97322" t="s">
        <v>107887</v>
      </c>
      <c r="D97322" t="s">
        <v>107898</v>
      </c>
      <c r="E97322" t="s">
        <v>107899</v>
      </c>
      <c r="F97322" t="s">
        <v>107900</v>
      </c>
    </row>
    <row r="97323" spans="1:6" x14ac:dyDescent="0.2">
      <c r="A97323" t="s">
        <v>103253</v>
      </c>
      <c r="B97323" t="s">
        <v>107886</v>
      </c>
      <c r="C97323" t="s">
        <v>107887</v>
      </c>
      <c r="D97323" t="s">
        <v>49076</v>
      </c>
      <c r="E97323" t="s">
        <v>49077</v>
      </c>
      <c r="F97323" t="s">
        <v>49078</v>
      </c>
    </row>
    <row r="97324" spans="1:6" x14ac:dyDescent="0.2">
      <c r="A97324" t="s">
        <v>103253</v>
      </c>
      <c r="B97324" t="s">
        <v>107886</v>
      </c>
      <c r="C97324" t="s">
        <v>107887</v>
      </c>
      <c r="D97324" t="s">
        <v>107901</v>
      </c>
      <c r="E97324" t="s">
        <v>107902</v>
      </c>
      <c r="F97324" t="s">
        <v>107903</v>
      </c>
    </row>
    <row r="97325" spans="1:6" x14ac:dyDescent="0.2">
      <c r="A97325" t="s">
        <v>103253</v>
      </c>
      <c r="B97325" t="s">
        <v>107886</v>
      </c>
      <c r="C97325" t="s">
        <v>107887</v>
      </c>
      <c r="D97325" t="s">
        <v>31652</v>
      </c>
      <c r="E97325" t="s">
        <v>31653</v>
      </c>
      <c r="F97325" t="s">
        <v>31654</v>
      </c>
    </row>
    <row r="97326" spans="1:6" x14ac:dyDescent="0.2">
      <c r="A97326" t="s">
        <v>103253</v>
      </c>
      <c r="B97326" t="s">
        <v>107886</v>
      </c>
      <c r="C97326" t="s">
        <v>107887</v>
      </c>
      <c r="D97326" t="s">
        <v>32085</v>
      </c>
      <c r="E97326" t="s">
        <v>32086</v>
      </c>
      <c r="F97326" t="s">
        <v>32087</v>
      </c>
    </row>
    <row r="97327" spans="1:6" x14ac:dyDescent="0.2">
      <c r="A97327" t="s">
        <v>103253</v>
      </c>
      <c r="B97327" t="s">
        <v>107886</v>
      </c>
      <c r="C97327" t="s">
        <v>107887</v>
      </c>
      <c r="D97327" t="s">
        <v>34120</v>
      </c>
      <c r="E97327" t="s">
        <v>34121</v>
      </c>
      <c r="F97327" t="s">
        <v>34122</v>
      </c>
    </row>
    <row r="97328" spans="1:6" x14ac:dyDescent="0.2">
      <c r="A97328" t="s">
        <v>103253</v>
      </c>
      <c r="B97328" t="s">
        <v>107886</v>
      </c>
      <c r="C97328" t="s">
        <v>107887</v>
      </c>
      <c r="D97328" t="s">
        <v>96082</v>
      </c>
      <c r="E97328" t="s">
        <v>96083</v>
      </c>
      <c r="F97328" t="s">
        <v>96084</v>
      </c>
    </row>
    <row r="97329" spans="1:6" x14ac:dyDescent="0.2">
      <c r="A97329" t="s">
        <v>103253</v>
      </c>
      <c r="B97329" t="s">
        <v>107886</v>
      </c>
      <c r="C97329" t="s">
        <v>107887</v>
      </c>
      <c r="D97329" t="s">
        <v>38953</v>
      </c>
      <c r="E97329" t="s">
        <v>38954</v>
      </c>
      <c r="F97329" t="s">
        <v>107904</v>
      </c>
    </row>
    <row r="97330" spans="1:6" x14ac:dyDescent="0.2">
      <c r="A97330" t="s">
        <v>103253</v>
      </c>
      <c r="B97330" t="s">
        <v>107886</v>
      </c>
      <c r="C97330" t="s">
        <v>107887</v>
      </c>
      <c r="D97330" t="s">
        <v>107905</v>
      </c>
      <c r="E97330" t="s">
        <v>107906</v>
      </c>
      <c r="F97330" t="s">
        <v>107907</v>
      </c>
    </row>
    <row r="97331" spans="1:6" x14ac:dyDescent="0.2">
      <c r="A97331" t="s">
        <v>103253</v>
      </c>
      <c r="B97331" t="s">
        <v>107886</v>
      </c>
      <c r="C97331" t="s">
        <v>107887</v>
      </c>
      <c r="D97331" t="s">
        <v>14745</v>
      </c>
      <c r="E97331" t="s">
        <v>14746</v>
      </c>
      <c r="F97331" t="s">
        <v>14747</v>
      </c>
    </row>
    <row r="97332" spans="1:6" x14ac:dyDescent="0.2">
      <c r="A97332" t="s">
        <v>103253</v>
      </c>
      <c r="B97332" t="s">
        <v>107886</v>
      </c>
      <c r="C97332" t="s">
        <v>107887</v>
      </c>
      <c r="D97332" t="s">
        <v>91421</v>
      </c>
      <c r="E97332" t="s">
        <v>91422</v>
      </c>
      <c r="F97332" t="s">
        <v>107908</v>
      </c>
    </row>
    <row r="97333" spans="1:6" x14ac:dyDescent="0.2">
      <c r="A97333" t="s">
        <v>103253</v>
      </c>
      <c r="B97333" t="s">
        <v>107886</v>
      </c>
      <c r="C97333" t="s">
        <v>107887</v>
      </c>
      <c r="D97333" t="s">
        <v>14978</v>
      </c>
      <c r="E97333" t="s">
        <v>14979</v>
      </c>
      <c r="F97333" t="s">
        <v>14980</v>
      </c>
    </row>
    <row r="97334" spans="1:6" x14ac:dyDescent="0.2">
      <c r="A97334" t="s">
        <v>103253</v>
      </c>
      <c r="B97334" t="s">
        <v>107886</v>
      </c>
      <c r="C97334" t="s">
        <v>107887</v>
      </c>
      <c r="D97334" t="s">
        <v>107909</v>
      </c>
      <c r="E97334" t="s">
        <v>107910</v>
      </c>
      <c r="F97334" t="s">
        <v>107911</v>
      </c>
    </row>
    <row r="97335" spans="1:6" x14ac:dyDescent="0.2">
      <c r="A97335" t="s">
        <v>103253</v>
      </c>
      <c r="B97335" t="s">
        <v>107886</v>
      </c>
      <c r="C97335" t="s">
        <v>107887</v>
      </c>
      <c r="D97335" t="s">
        <v>107912</v>
      </c>
      <c r="E97335" t="s">
        <v>107913</v>
      </c>
      <c r="F97335" t="s">
        <v>107914</v>
      </c>
    </row>
    <row r="97336" spans="1:6" x14ac:dyDescent="0.2">
      <c r="A97336" t="s">
        <v>103253</v>
      </c>
      <c r="B97336" t="s">
        <v>107886</v>
      </c>
      <c r="C97336" t="s">
        <v>107887</v>
      </c>
      <c r="D97336" t="s">
        <v>14769</v>
      </c>
      <c r="E97336" t="s">
        <v>14770</v>
      </c>
      <c r="F97336" t="s">
        <v>14771</v>
      </c>
    </row>
    <row r="97337" spans="1:6" x14ac:dyDescent="0.2">
      <c r="A97337" t="s">
        <v>103253</v>
      </c>
      <c r="B97337" t="s">
        <v>107886</v>
      </c>
      <c r="C97337" t="s">
        <v>107887</v>
      </c>
      <c r="D97337" t="s">
        <v>35021</v>
      </c>
      <c r="E97337" t="s">
        <v>35022</v>
      </c>
      <c r="F97337" t="s">
        <v>107915</v>
      </c>
    </row>
    <row r="97338" spans="1:6" x14ac:dyDescent="0.2">
      <c r="A97338" t="s">
        <v>103253</v>
      </c>
      <c r="B97338" t="s">
        <v>107886</v>
      </c>
      <c r="C97338" t="s">
        <v>107887</v>
      </c>
      <c r="D97338" t="s">
        <v>103687</v>
      </c>
      <c r="E97338" t="s">
        <v>103688</v>
      </c>
      <c r="F97338" t="s">
        <v>107916</v>
      </c>
    </row>
    <row r="97339" spans="1:6" x14ac:dyDescent="0.2">
      <c r="A97339" t="s">
        <v>103253</v>
      </c>
      <c r="B97339" t="s">
        <v>107886</v>
      </c>
      <c r="C97339" t="s">
        <v>107887</v>
      </c>
      <c r="D97339" t="s">
        <v>107917</v>
      </c>
      <c r="E97339" t="s">
        <v>107918</v>
      </c>
      <c r="F97339" t="s">
        <v>107919</v>
      </c>
    </row>
    <row r="97340" spans="1:6" x14ac:dyDescent="0.2">
      <c r="A97340" t="s">
        <v>103253</v>
      </c>
      <c r="B97340" t="s">
        <v>107886</v>
      </c>
      <c r="C97340" t="s">
        <v>107887</v>
      </c>
      <c r="D97340" t="s">
        <v>40115</v>
      </c>
      <c r="E97340" t="s">
        <v>40116</v>
      </c>
      <c r="F97340" t="s">
        <v>107920</v>
      </c>
    </row>
    <row r="97341" spans="1:6" x14ac:dyDescent="0.2">
      <c r="A97341" t="s">
        <v>103253</v>
      </c>
      <c r="B97341" t="s">
        <v>107886</v>
      </c>
      <c r="C97341" t="s">
        <v>107887</v>
      </c>
      <c r="D97341" t="s">
        <v>107921</v>
      </c>
      <c r="E97341" t="s">
        <v>107922</v>
      </c>
      <c r="F97341" t="s">
        <v>107923</v>
      </c>
    </row>
    <row r="97342" spans="1:6" x14ac:dyDescent="0.2">
      <c r="A97342" t="s">
        <v>103253</v>
      </c>
      <c r="B97342" t="s">
        <v>107886</v>
      </c>
      <c r="C97342" t="s">
        <v>107887</v>
      </c>
      <c r="D97342" t="s">
        <v>39038</v>
      </c>
      <c r="E97342" t="s">
        <v>39039</v>
      </c>
      <c r="F97342" t="s">
        <v>107924</v>
      </c>
    </row>
    <row r="97343" spans="1:6" x14ac:dyDescent="0.2">
      <c r="A97343" t="s">
        <v>103253</v>
      </c>
      <c r="B97343" t="s">
        <v>107886</v>
      </c>
      <c r="C97343" t="s">
        <v>107887</v>
      </c>
      <c r="D97343" t="s">
        <v>107925</v>
      </c>
      <c r="E97343" t="s">
        <v>107926</v>
      </c>
      <c r="F97343" t="s">
        <v>107927</v>
      </c>
    </row>
    <row r="97344" spans="1:6" x14ac:dyDescent="0.2">
      <c r="A97344" t="s">
        <v>103253</v>
      </c>
      <c r="B97344" t="s">
        <v>107886</v>
      </c>
      <c r="C97344" t="s">
        <v>107887</v>
      </c>
      <c r="D97344" t="s">
        <v>107928</v>
      </c>
      <c r="E97344" t="s">
        <v>107929</v>
      </c>
      <c r="F97344" t="s">
        <v>107930</v>
      </c>
    </row>
    <row r="97345" spans="1:6" x14ac:dyDescent="0.2">
      <c r="A97345" t="s">
        <v>103253</v>
      </c>
      <c r="B97345" t="s">
        <v>107886</v>
      </c>
      <c r="C97345" t="s">
        <v>107887</v>
      </c>
      <c r="D97345" t="s">
        <v>107931</v>
      </c>
      <c r="E97345" t="s">
        <v>107932</v>
      </c>
      <c r="F97345" t="s">
        <v>107933</v>
      </c>
    </row>
    <row r="97346" spans="1:6" x14ac:dyDescent="0.2">
      <c r="A97346" t="s">
        <v>103253</v>
      </c>
      <c r="B97346" t="s">
        <v>107886</v>
      </c>
      <c r="C97346" t="s">
        <v>107887</v>
      </c>
      <c r="D97346" t="s">
        <v>7067</v>
      </c>
      <c r="E97346" t="s">
        <v>7068</v>
      </c>
      <c r="F97346" t="s">
        <v>7069</v>
      </c>
    </row>
    <row r="97347" spans="1:6" x14ac:dyDescent="0.2">
      <c r="A97347" t="s">
        <v>103253</v>
      </c>
      <c r="B97347" t="s">
        <v>107886</v>
      </c>
      <c r="C97347" t="s">
        <v>107887</v>
      </c>
      <c r="D97347" t="s">
        <v>107934</v>
      </c>
      <c r="E97347" t="s">
        <v>107935</v>
      </c>
      <c r="F97347" t="s">
        <v>107936</v>
      </c>
    </row>
    <row r="97348" spans="1:6" x14ac:dyDescent="0.2">
      <c r="A97348" t="s">
        <v>103253</v>
      </c>
      <c r="B97348" t="s">
        <v>107886</v>
      </c>
      <c r="C97348" t="s">
        <v>107887</v>
      </c>
      <c r="D97348" t="s">
        <v>34259</v>
      </c>
      <c r="E97348" t="s">
        <v>34260</v>
      </c>
      <c r="F97348" t="s">
        <v>34261</v>
      </c>
    </row>
    <row r="97349" spans="1:6" x14ac:dyDescent="0.2">
      <c r="A97349" t="s">
        <v>103253</v>
      </c>
      <c r="B97349" t="s">
        <v>107886</v>
      </c>
      <c r="C97349" t="s">
        <v>107887</v>
      </c>
      <c r="D97349" t="s">
        <v>107206</v>
      </c>
      <c r="E97349" t="s">
        <v>107207</v>
      </c>
      <c r="F97349" t="s">
        <v>107208</v>
      </c>
    </row>
    <row r="97350" spans="1:6" x14ac:dyDescent="0.2">
      <c r="A97350" t="s">
        <v>103253</v>
      </c>
      <c r="B97350" t="s">
        <v>107886</v>
      </c>
      <c r="C97350" t="s">
        <v>107887</v>
      </c>
      <c r="D97350" t="s">
        <v>107937</v>
      </c>
      <c r="E97350" t="s">
        <v>107938</v>
      </c>
      <c r="F97350" t="s">
        <v>107939</v>
      </c>
    </row>
    <row r="97351" spans="1:6" x14ac:dyDescent="0.2">
      <c r="A97351" t="s">
        <v>103253</v>
      </c>
      <c r="B97351" t="s">
        <v>107886</v>
      </c>
      <c r="C97351" t="s">
        <v>107887</v>
      </c>
      <c r="D97351" t="s">
        <v>6107</v>
      </c>
      <c r="E97351" t="s">
        <v>6108</v>
      </c>
      <c r="F97351" t="s">
        <v>6109</v>
      </c>
    </row>
    <row r="97352" spans="1:6" x14ac:dyDescent="0.2">
      <c r="A97352" t="s">
        <v>103253</v>
      </c>
      <c r="B97352" t="s">
        <v>107886</v>
      </c>
      <c r="C97352" t="s">
        <v>107887</v>
      </c>
      <c r="D97352" t="s">
        <v>33845</v>
      </c>
      <c r="E97352" t="s">
        <v>33846</v>
      </c>
      <c r="F97352" t="s">
        <v>33847</v>
      </c>
    </row>
    <row r="97353" spans="1:6" x14ac:dyDescent="0.2">
      <c r="A97353" t="s">
        <v>103253</v>
      </c>
      <c r="B97353" t="s">
        <v>107886</v>
      </c>
      <c r="C97353" t="s">
        <v>107887</v>
      </c>
      <c r="D97353" t="s">
        <v>107940</v>
      </c>
      <c r="E97353" t="s">
        <v>107941</v>
      </c>
      <c r="F97353" t="s">
        <v>107942</v>
      </c>
    </row>
    <row r="97354" spans="1:6" x14ac:dyDescent="0.2">
      <c r="A97354" t="s">
        <v>103253</v>
      </c>
      <c r="B97354" t="s">
        <v>107886</v>
      </c>
      <c r="C97354" t="s">
        <v>107887</v>
      </c>
      <c r="D97354" t="s">
        <v>4690</v>
      </c>
      <c r="E97354" t="s">
        <v>107943</v>
      </c>
      <c r="F97354" t="s">
        <v>107944</v>
      </c>
    </row>
    <row r="97355" spans="1:6" x14ac:dyDescent="0.2">
      <c r="A97355" t="s">
        <v>103253</v>
      </c>
      <c r="B97355" t="s">
        <v>107886</v>
      </c>
      <c r="C97355" t="s">
        <v>107887</v>
      </c>
      <c r="D97355" t="s">
        <v>21669</v>
      </c>
      <c r="E97355" t="s">
        <v>21670</v>
      </c>
      <c r="F97355" t="s">
        <v>21671</v>
      </c>
    </row>
    <row r="97356" spans="1:6" x14ac:dyDescent="0.2">
      <c r="A97356" t="s">
        <v>103253</v>
      </c>
      <c r="B97356" t="s">
        <v>107886</v>
      </c>
      <c r="C97356" t="s">
        <v>107887</v>
      </c>
      <c r="D97356" t="s">
        <v>39112</v>
      </c>
      <c r="E97356" t="s">
        <v>39113</v>
      </c>
      <c r="F97356" t="s">
        <v>39114</v>
      </c>
    </row>
    <row r="97357" spans="1:6" x14ac:dyDescent="0.2">
      <c r="A97357" t="s">
        <v>103253</v>
      </c>
      <c r="B97357" t="s">
        <v>107886</v>
      </c>
      <c r="C97357" t="s">
        <v>107887</v>
      </c>
      <c r="D97357" t="s">
        <v>107945</v>
      </c>
      <c r="E97357" t="s">
        <v>107946</v>
      </c>
      <c r="F97357" t="s">
        <v>107947</v>
      </c>
    </row>
    <row r="97358" spans="1:6" x14ac:dyDescent="0.2">
      <c r="A97358" t="s">
        <v>103253</v>
      </c>
      <c r="B97358" t="s">
        <v>107886</v>
      </c>
      <c r="C97358" t="s">
        <v>107887</v>
      </c>
      <c r="D97358" t="s">
        <v>96143</v>
      </c>
      <c r="E97358" t="s">
        <v>96144</v>
      </c>
      <c r="F97358" t="s">
        <v>107948</v>
      </c>
    </row>
    <row r="97359" spans="1:6" x14ac:dyDescent="0.2">
      <c r="A97359" t="s">
        <v>103253</v>
      </c>
      <c r="B97359" t="s">
        <v>107886</v>
      </c>
      <c r="C97359" t="s">
        <v>107887</v>
      </c>
      <c r="D97359" t="s">
        <v>14850</v>
      </c>
      <c r="E97359" t="s">
        <v>14851</v>
      </c>
      <c r="F97359" t="s">
        <v>14852</v>
      </c>
    </row>
    <row r="97360" spans="1:6" x14ac:dyDescent="0.2">
      <c r="A97360" t="s">
        <v>103253</v>
      </c>
      <c r="B97360" t="s">
        <v>107886</v>
      </c>
      <c r="C97360" t="s">
        <v>107887</v>
      </c>
      <c r="D97360" t="s">
        <v>8323</v>
      </c>
      <c r="E97360" t="s">
        <v>8324</v>
      </c>
      <c r="F97360" t="s">
        <v>8325</v>
      </c>
    </row>
    <row r="97361" spans="1:6" x14ac:dyDescent="0.2">
      <c r="A97361" t="s">
        <v>103253</v>
      </c>
      <c r="B97361" t="s">
        <v>107886</v>
      </c>
      <c r="C97361" t="s">
        <v>107887</v>
      </c>
      <c r="D97361" t="s">
        <v>107949</v>
      </c>
      <c r="E97361" t="s">
        <v>107950</v>
      </c>
      <c r="F97361" t="s">
        <v>107951</v>
      </c>
    </row>
    <row r="97362" spans="1:6" x14ac:dyDescent="0.2">
      <c r="A97362" t="s">
        <v>103253</v>
      </c>
      <c r="B97362" t="s">
        <v>107886</v>
      </c>
      <c r="C97362" t="s">
        <v>107887</v>
      </c>
      <c r="D97362" t="s">
        <v>107952</v>
      </c>
      <c r="E97362" t="s">
        <v>107953</v>
      </c>
      <c r="F97362" t="s">
        <v>107954</v>
      </c>
    </row>
    <row r="97363" spans="1:6" x14ac:dyDescent="0.2">
      <c r="A97363" t="s">
        <v>103253</v>
      </c>
      <c r="B97363" t="s">
        <v>107886</v>
      </c>
      <c r="C97363" t="s">
        <v>107887</v>
      </c>
      <c r="D97363" t="s">
        <v>14872</v>
      </c>
      <c r="E97363" t="s">
        <v>14873</v>
      </c>
      <c r="F97363" t="s">
        <v>14874</v>
      </c>
    </row>
    <row r="97364" spans="1:6" x14ac:dyDescent="0.2">
      <c r="A97364" t="s">
        <v>103253</v>
      </c>
      <c r="B97364" t="s">
        <v>107886</v>
      </c>
      <c r="C97364" t="s">
        <v>107887</v>
      </c>
      <c r="D97364" t="s">
        <v>107955</v>
      </c>
      <c r="E97364" t="s">
        <v>107956</v>
      </c>
      <c r="F97364" t="s">
        <v>107957</v>
      </c>
    </row>
    <row r="97365" spans="1:6" x14ac:dyDescent="0.2">
      <c r="A97365" t="s">
        <v>103253</v>
      </c>
      <c r="B97365" t="s">
        <v>107886</v>
      </c>
      <c r="C97365" t="s">
        <v>107887</v>
      </c>
      <c r="D97365" t="s">
        <v>107958</v>
      </c>
      <c r="E97365" t="s">
        <v>107959</v>
      </c>
      <c r="F97365" t="s">
        <v>107960</v>
      </c>
    </row>
    <row r="97366" spans="1:6" x14ac:dyDescent="0.2">
      <c r="A97366" t="s">
        <v>103253</v>
      </c>
      <c r="B97366" t="s">
        <v>107886</v>
      </c>
      <c r="C97366" t="s">
        <v>107887</v>
      </c>
      <c r="D97366" t="s">
        <v>107961</v>
      </c>
      <c r="E97366" t="s">
        <v>107962</v>
      </c>
      <c r="F97366" t="s">
        <v>107963</v>
      </c>
    </row>
    <row r="97367" spans="1:6" x14ac:dyDescent="0.2">
      <c r="A97367" t="s">
        <v>103253</v>
      </c>
      <c r="B97367" t="s">
        <v>107886</v>
      </c>
      <c r="C97367" t="s">
        <v>107887</v>
      </c>
      <c r="D97367" t="s">
        <v>107964</v>
      </c>
      <c r="E97367" t="s">
        <v>107965</v>
      </c>
      <c r="F97367" t="s">
        <v>107966</v>
      </c>
    </row>
    <row r="97368" spans="1:6" x14ac:dyDescent="0.2">
      <c r="A97368" t="s">
        <v>103253</v>
      </c>
      <c r="B97368" t="s">
        <v>107886</v>
      </c>
      <c r="C97368" t="s">
        <v>107887</v>
      </c>
      <c r="D97368" t="s">
        <v>107967</v>
      </c>
      <c r="E97368" t="s">
        <v>107968</v>
      </c>
      <c r="F97368" t="s">
        <v>107969</v>
      </c>
    </row>
    <row r="97369" spans="1:6" x14ac:dyDescent="0.2">
      <c r="A97369" t="s">
        <v>103253</v>
      </c>
      <c r="B97369" t="s">
        <v>107886</v>
      </c>
      <c r="C97369" t="s">
        <v>107887</v>
      </c>
      <c r="D97369" t="s">
        <v>107970</v>
      </c>
      <c r="E97369" t="s">
        <v>107971</v>
      </c>
      <c r="F97369" t="s">
        <v>107972</v>
      </c>
    </row>
    <row r="97370" spans="1:6" x14ac:dyDescent="0.2">
      <c r="A97370" t="s">
        <v>103253</v>
      </c>
      <c r="B97370" t="s">
        <v>107973</v>
      </c>
      <c r="C97370" t="s">
        <v>107974</v>
      </c>
      <c r="D97370" t="s">
        <v>105558</v>
      </c>
      <c r="E97370" t="s">
        <v>107975</v>
      </c>
      <c r="F97370" t="s">
        <v>105560</v>
      </c>
    </row>
    <row r="97371" spans="1:6" x14ac:dyDescent="0.2">
      <c r="A97371" t="s">
        <v>103253</v>
      </c>
      <c r="B97371" t="s">
        <v>107973</v>
      </c>
      <c r="C97371" t="s">
        <v>107974</v>
      </c>
      <c r="D97371" t="s">
        <v>105561</v>
      </c>
      <c r="E97371" t="s">
        <v>105562</v>
      </c>
      <c r="F97371" t="s">
        <v>105563</v>
      </c>
    </row>
    <row r="97372" spans="1:6" x14ac:dyDescent="0.2">
      <c r="A97372" t="s">
        <v>103253</v>
      </c>
      <c r="B97372" t="s">
        <v>107973</v>
      </c>
      <c r="C97372" t="s">
        <v>107974</v>
      </c>
      <c r="D97372" t="s">
        <v>105564</v>
      </c>
      <c r="E97372" t="s">
        <v>105565</v>
      </c>
      <c r="F97372" t="s">
        <v>105566</v>
      </c>
    </row>
    <row r="97373" spans="1:6" x14ac:dyDescent="0.2">
      <c r="A97373" t="s">
        <v>103253</v>
      </c>
      <c r="B97373" t="s">
        <v>107973</v>
      </c>
      <c r="C97373" t="s">
        <v>107974</v>
      </c>
      <c r="D97373" t="s">
        <v>107976</v>
      </c>
      <c r="E97373" t="s">
        <v>107977</v>
      </c>
      <c r="F97373" t="s">
        <v>107978</v>
      </c>
    </row>
    <row r="97374" spans="1:6" x14ac:dyDescent="0.2">
      <c r="A97374" t="s">
        <v>103253</v>
      </c>
      <c r="B97374" t="s">
        <v>107973</v>
      </c>
      <c r="C97374" t="s">
        <v>107974</v>
      </c>
      <c r="D97374" t="s">
        <v>8113</v>
      </c>
      <c r="E97374" t="s">
        <v>8114</v>
      </c>
      <c r="F97374" t="s">
        <v>9046</v>
      </c>
    </row>
    <row r="97375" spans="1:6" x14ac:dyDescent="0.2">
      <c r="A97375" t="s">
        <v>103253</v>
      </c>
      <c r="B97375" t="s">
        <v>107973</v>
      </c>
      <c r="C97375" t="s">
        <v>107974</v>
      </c>
      <c r="D97375" t="s">
        <v>20834</v>
      </c>
      <c r="E97375" t="s">
        <v>20835</v>
      </c>
      <c r="F97375" t="s">
        <v>107979</v>
      </c>
    </row>
    <row r="97376" spans="1:6" x14ac:dyDescent="0.2">
      <c r="A97376" t="s">
        <v>103253</v>
      </c>
      <c r="B97376" t="s">
        <v>107973</v>
      </c>
      <c r="C97376" t="s">
        <v>107974</v>
      </c>
      <c r="D97376" t="s">
        <v>107980</v>
      </c>
      <c r="E97376" t="s">
        <v>107981</v>
      </c>
      <c r="F97376" t="s">
        <v>107982</v>
      </c>
    </row>
    <row r="97377" spans="1:6" x14ac:dyDescent="0.2">
      <c r="A97377" t="s">
        <v>103253</v>
      </c>
      <c r="B97377" t="s">
        <v>107973</v>
      </c>
      <c r="C97377" t="s">
        <v>107974</v>
      </c>
      <c r="D97377" t="s">
        <v>8125</v>
      </c>
      <c r="E97377" t="s">
        <v>8126</v>
      </c>
      <c r="F97377" t="s">
        <v>8127</v>
      </c>
    </row>
    <row r="97378" spans="1:6" x14ac:dyDescent="0.2">
      <c r="A97378" t="s">
        <v>103253</v>
      </c>
      <c r="B97378" t="s">
        <v>107973</v>
      </c>
      <c r="C97378" t="s">
        <v>107974</v>
      </c>
      <c r="D97378" t="s">
        <v>107983</v>
      </c>
      <c r="E97378" t="s">
        <v>107984</v>
      </c>
      <c r="F97378" t="s">
        <v>107985</v>
      </c>
    </row>
    <row r="97379" spans="1:6" x14ac:dyDescent="0.2">
      <c r="A97379" t="s">
        <v>103253</v>
      </c>
      <c r="B97379" t="s">
        <v>107973</v>
      </c>
      <c r="C97379" t="s">
        <v>107974</v>
      </c>
      <c r="D97379" t="s">
        <v>105567</v>
      </c>
      <c r="E97379" t="s">
        <v>105568</v>
      </c>
      <c r="F97379" t="s">
        <v>105569</v>
      </c>
    </row>
    <row r="97380" spans="1:6" x14ac:dyDescent="0.2">
      <c r="A97380" t="s">
        <v>103253</v>
      </c>
      <c r="B97380" t="s">
        <v>107973</v>
      </c>
      <c r="C97380" t="s">
        <v>107974</v>
      </c>
      <c r="D97380" t="s">
        <v>107986</v>
      </c>
      <c r="E97380" t="s">
        <v>107987</v>
      </c>
      <c r="F97380" t="s">
        <v>107988</v>
      </c>
    </row>
    <row r="97381" spans="1:6" x14ac:dyDescent="0.2">
      <c r="A97381" t="s">
        <v>103253</v>
      </c>
      <c r="B97381" t="s">
        <v>107973</v>
      </c>
      <c r="C97381" t="s">
        <v>107974</v>
      </c>
      <c r="D97381" t="s">
        <v>107989</v>
      </c>
      <c r="E97381" t="s">
        <v>107990</v>
      </c>
      <c r="F97381" t="s">
        <v>107991</v>
      </c>
    </row>
    <row r="97382" spans="1:6" x14ac:dyDescent="0.2">
      <c r="A97382" t="s">
        <v>103253</v>
      </c>
      <c r="B97382" t="s">
        <v>107973</v>
      </c>
      <c r="C97382" t="s">
        <v>107974</v>
      </c>
      <c r="D97382" t="s">
        <v>11340</v>
      </c>
      <c r="E97382" t="s">
        <v>11341</v>
      </c>
      <c r="F97382" t="s">
        <v>11342</v>
      </c>
    </row>
    <row r="97383" spans="1:6" x14ac:dyDescent="0.2">
      <c r="A97383" t="s">
        <v>103253</v>
      </c>
      <c r="B97383" t="s">
        <v>107973</v>
      </c>
      <c r="C97383" t="s">
        <v>107974</v>
      </c>
      <c r="D97383" t="s">
        <v>8143</v>
      </c>
      <c r="E97383" t="s">
        <v>8144</v>
      </c>
      <c r="F97383" t="s">
        <v>8145</v>
      </c>
    </row>
    <row r="97384" spans="1:6" x14ac:dyDescent="0.2">
      <c r="A97384" t="s">
        <v>103253</v>
      </c>
      <c r="B97384" t="s">
        <v>107973</v>
      </c>
      <c r="C97384" t="s">
        <v>107974</v>
      </c>
      <c r="D97384" t="s">
        <v>107992</v>
      </c>
      <c r="E97384" t="s">
        <v>107993</v>
      </c>
      <c r="F97384" t="s">
        <v>107994</v>
      </c>
    </row>
    <row r="97385" spans="1:6" x14ac:dyDescent="0.2">
      <c r="A97385" t="s">
        <v>103253</v>
      </c>
      <c r="B97385" t="s">
        <v>107973</v>
      </c>
      <c r="C97385" t="s">
        <v>107974</v>
      </c>
      <c r="D97385" t="s">
        <v>8146</v>
      </c>
      <c r="E97385" t="s">
        <v>8147</v>
      </c>
      <c r="F97385" t="s">
        <v>8148</v>
      </c>
    </row>
    <row r="97386" spans="1:6" x14ac:dyDescent="0.2">
      <c r="A97386" t="s">
        <v>103253</v>
      </c>
      <c r="B97386" t="s">
        <v>107973</v>
      </c>
      <c r="C97386" t="s">
        <v>107974</v>
      </c>
      <c r="D97386" t="s">
        <v>107995</v>
      </c>
      <c r="E97386" t="s">
        <v>107996</v>
      </c>
      <c r="F97386" t="s">
        <v>107997</v>
      </c>
    </row>
    <row r="97387" spans="1:6" x14ac:dyDescent="0.2">
      <c r="A97387" t="s">
        <v>103253</v>
      </c>
      <c r="B97387" t="s">
        <v>107973</v>
      </c>
      <c r="C97387" t="s">
        <v>107974</v>
      </c>
      <c r="D97387" t="s">
        <v>8149</v>
      </c>
      <c r="E97387" t="s">
        <v>8150</v>
      </c>
      <c r="F97387" t="s">
        <v>107998</v>
      </c>
    </row>
    <row r="97388" spans="1:6" x14ac:dyDescent="0.2">
      <c r="A97388" t="s">
        <v>103253</v>
      </c>
      <c r="B97388" t="s">
        <v>107973</v>
      </c>
      <c r="C97388" t="s">
        <v>107974</v>
      </c>
      <c r="D97388" t="s">
        <v>107999</v>
      </c>
      <c r="E97388" t="s">
        <v>108000</v>
      </c>
      <c r="F97388" t="s">
        <v>108001</v>
      </c>
    </row>
    <row r="97389" spans="1:6" x14ac:dyDescent="0.2">
      <c r="A97389" t="s">
        <v>103253</v>
      </c>
      <c r="B97389" t="s">
        <v>107973</v>
      </c>
      <c r="C97389" t="s">
        <v>107974</v>
      </c>
      <c r="D97389" t="s">
        <v>108002</v>
      </c>
      <c r="E97389" t="s">
        <v>108003</v>
      </c>
      <c r="F97389" t="s">
        <v>108004</v>
      </c>
    </row>
    <row r="97390" spans="1:6" x14ac:dyDescent="0.2">
      <c r="A97390" t="s">
        <v>103253</v>
      </c>
      <c r="B97390" t="s">
        <v>107973</v>
      </c>
      <c r="C97390" t="s">
        <v>107974</v>
      </c>
      <c r="D97390" t="s">
        <v>105574</v>
      </c>
      <c r="E97390" t="s">
        <v>105575</v>
      </c>
      <c r="F97390" t="s">
        <v>108005</v>
      </c>
    </row>
    <row r="97391" spans="1:6" x14ac:dyDescent="0.2">
      <c r="A97391" t="s">
        <v>103253</v>
      </c>
      <c r="B97391" t="s">
        <v>107973</v>
      </c>
      <c r="C97391" t="s">
        <v>107974</v>
      </c>
      <c r="D97391" t="s">
        <v>105577</v>
      </c>
      <c r="E97391" t="s">
        <v>105578</v>
      </c>
      <c r="F97391" t="s">
        <v>105579</v>
      </c>
    </row>
    <row r="97392" spans="1:6" x14ac:dyDescent="0.2">
      <c r="A97392" t="s">
        <v>103253</v>
      </c>
      <c r="B97392" t="s">
        <v>107973</v>
      </c>
      <c r="C97392" t="s">
        <v>107974</v>
      </c>
      <c r="D97392" t="s">
        <v>105580</v>
      </c>
      <c r="E97392" t="s">
        <v>105581</v>
      </c>
      <c r="F97392" t="s">
        <v>105582</v>
      </c>
    </row>
    <row r="97393" spans="1:6" x14ac:dyDescent="0.2">
      <c r="A97393" t="s">
        <v>103253</v>
      </c>
      <c r="B97393" t="s">
        <v>107973</v>
      </c>
      <c r="C97393" t="s">
        <v>107974</v>
      </c>
      <c r="D97393" t="s">
        <v>33085</v>
      </c>
      <c r="E97393" t="s">
        <v>33086</v>
      </c>
      <c r="F97393" t="s">
        <v>33087</v>
      </c>
    </row>
    <row r="97394" spans="1:6" x14ac:dyDescent="0.2">
      <c r="A97394" t="s">
        <v>103253</v>
      </c>
      <c r="B97394" t="s">
        <v>107973</v>
      </c>
      <c r="C97394" t="s">
        <v>107974</v>
      </c>
      <c r="D97394" t="s">
        <v>108006</v>
      </c>
      <c r="E97394" t="s">
        <v>108007</v>
      </c>
      <c r="F97394" t="s">
        <v>108008</v>
      </c>
    </row>
    <row r="97395" spans="1:6" x14ac:dyDescent="0.2">
      <c r="A97395" t="s">
        <v>103253</v>
      </c>
      <c r="B97395" t="s">
        <v>107973</v>
      </c>
      <c r="C97395" t="s">
        <v>107974</v>
      </c>
      <c r="D97395" t="s">
        <v>105583</v>
      </c>
      <c r="E97395" t="s">
        <v>105584</v>
      </c>
      <c r="F97395" t="s">
        <v>105585</v>
      </c>
    </row>
    <row r="97396" spans="1:6" x14ac:dyDescent="0.2">
      <c r="A97396" t="s">
        <v>103253</v>
      </c>
      <c r="B97396" t="s">
        <v>107973</v>
      </c>
      <c r="C97396" t="s">
        <v>107974</v>
      </c>
      <c r="D97396" t="s">
        <v>105586</v>
      </c>
      <c r="E97396" t="s">
        <v>105587</v>
      </c>
      <c r="F97396" t="s">
        <v>105588</v>
      </c>
    </row>
    <row r="97397" spans="1:6" x14ac:dyDescent="0.2">
      <c r="A97397" t="s">
        <v>103253</v>
      </c>
      <c r="B97397" t="s">
        <v>107973</v>
      </c>
      <c r="C97397" t="s">
        <v>107974</v>
      </c>
      <c r="D97397" t="s">
        <v>108009</v>
      </c>
      <c r="E97397" t="s">
        <v>108010</v>
      </c>
      <c r="F97397" t="s">
        <v>108011</v>
      </c>
    </row>
    <row r="97398" spans="1:6" x14ac:dyDescent="0.2">
      <c r="A97398" t="s">
        <v>103253</v>
      </c>
      <c r="B97398" t="s">
        <v>107973</v>
      </c>
      <c r="C97398" t="s">
        <v>107974</v>
      </c>
      <c r="D97398" t="s">
        <v>105589</v>
      </c>
      <c r="E97398" t="s">
        <v>105590</v>
      </c>
      <c r="F97398" t="s">
        <v>105591</v>
      </c>
    </row>
    <row r="97399" spans="1:6" x14ac:dyDescent="0.2">
      <c r="A97399" t="s">
        <v>103253</v>
      </c>
      <c r="B97399" t="s">
        <v>107973</v>
      </c>
      <c r="C97399" t="s">
        <v>107974</v>
      </c>
      <c r="D97399" t="s">
        <v>105592</v>
      </c>
      <c r="E97399" t="s">
        <v>105593</v>
      </c>
      <c r="F97399" t="s">
        <v>108012</v>
      </c>
    </row>
    <row r="97400" spans="1:6" x14ac:dyDescent="0.2">
      <c r="A97400" t="s">
        <v>103253</v>
      </c>
      <c r="B97400" t="s">
        <v>107973</v>
      </c>
      <c r="C97400" t="s">
        <v>107974</v>
      </c>
      <c r="D97400" t="s">
        <v>108013</v>
      </c>
      <c r="E97400" t="s">
        <v>108014</v>
      </c>
      <c r="F97400" t="s">
        <v>108015</v>
      </c>
    </row>
    <row r="97401" spans="1:6" x14ac:dyDescent="0.2">
      <c r="A97401" t="s">
        <v>103253</v>
      </c>
      <c r="B97401" t="s">
        <v>107973</v>
      </c>
      <c r="C97401" t="s">
        <v>107974</v>
      </c>
      <c r="D97401" t="s">
        <v>107287</v>
      </c>
      <c r="E97401" t="s">
        <v>107288</v>
      </c>
      <c r="F97401" t="s">
        <v>107289</v>
      </c>
    </row>
    <row r="97402" spans="1:6" x14ac:dyDescent="0.2">
      <c r="A97402" t="s">
        <v>103253</v>
      </c>
      <c r="B97402" t="s">
        <v>107973</v>
      </c>
      <c r="C97402" t="s">
        <v>107974</v>
      </c>
      <c r="D97402" t="s">
        <v>108016</v>
      </c>
      <c r="E97402" t="s">
        <v>108017</v>
      </c>
      <c r="F97402" t="s">
        <v>108018</v>
      </c>
    </row>
    <row r="97403" spans="1:6" x14ac:dyDescent="0.2">
      <c r="A97403" t="s">
        <v>103253</v>
      </c>
      <c r="B97403" t="s">
        <v>107973</v>
      </c>
      <c r="C97403" t="s">
        <v>107974</v>
      </c>
      <c r="D97403" t="s">
        <v>108019</v>
      </c>
      <c r="E97403" t="s">
        <v>108020</v>
      </c>
      <c r="F97403" t="s">
        <v>108021</v>
      </c>
    </row>
    <row r="97404" spans="1:6" x14ac:dyDescent="0.2">
      <c r="A97404" t="s">
        <v>103253</v>
      </c>
      <c r="B97404" t="s">
        <v>107973</v>
      </c>
      <c r="C97404" t="s">
        <v>107974</v>
      </c>
      <c r="D97404" t="s">
        <v>8173</v>
      </c>
      <c r="E97404" t="s">
        <v>8174</v>
      </c>
      <c r="F97404" t="s">
        <v>8175</v>
      </c>
    </row>
    <row r="97405" spans="1:6" x14ac:dyDescent="0.2">
      <c r="A97405" t="s">
        <v>103253</v>
      </c>
      <c r="B97405" t="s">
        <v>107973</v>
      </c>
      <c r="C97405" t="s">
        <v>107974</v>
      </c>
      <c r="D97405" t="s">
        <v>8179</v>
      </c>
      <c r="E97405" t="s">
        <v>8180</v>
      </c>
      <c r="F97405" t="s">
        <v>8181</v>
      </c>
    </row>
    <row r="97406" spans="1:6" x14ac:dyDescent="0.2">
      <c r="A97406" t="s">
        <v>103253</v>
      </c>
      <c r="B97406" t="s">
        <v>107973</v>
      </c>
      <c r="C97406" t="s">
        <v>107974</v>
      </c>
      <c r="D97406" t="s">
        <v>22181</v>
      </c>
      <c r="E97406" t="s">
        <v>22182</v>
      </c>
      <c r="F97406" t="s">
        <v>22183</v>
      </c>
    </row>
    <row r="97407" spans="1:6" x14ac:dyDescent="0.2">
      <c r="A97407" t="s">
        <v>103253</v>
      </c>
      <c r="B97407" t="s">
        <v>107973</v>
      </c>
      <c r="C97407" t="s">
        <v>107974</v>
      </c>
      <c r="D97407" t="s">
        <v>105595</v>
      </c>
      <c r="E97407" t="s">
        <v>105596</v>
      </c>
      <c r="F97407" t="s">
        <v>105597</v>
      </c>
    </row>
    <row r="97408" spans="1:6" x14ac:dyDescent="0.2">
      <c r="A97408" t="s">
        <v>103253</v>
      </c>
      <c r="B97408" t="s">
        <v>107973</v>
      </c>
      <c r="C97408" t="s">
        <v>107974</v>
      </c>
      <c r="D97408" t="s">
        <v>108022</v>
      </c>
      <c r="E97408" t="s">
        <v>108023</v>
      </c>
      <c r="F97408" t="s">
        <v>108024</v>
      </c>
    </row>
    <row r="97409" spans="1:6" x14ac:dyDescent="0.2">
      <c r="A97409" t="s">
        <v>103253</v>
      </c>
      <c r="B97409" t="s">
        <v>107973</v>
      </c>
      <c r="C97409" t="s">
        <v>107974</v>
      </c>
      <c r="D97409" t="s">
        <v>108025</v>
      </c>
      <c r="E97409" t="s">
        <v>108026</v>
      </c>
      <c r="F97409" t="s">
        <v>108027</v>
      </c>
    </row>
    <row r="97410" spans="1:6" x14ac:dyDescent="0.2">
      <c r="A97410" t="s">
        <v>103253</v>
      </c>
      <c r="B97410" t="s">
        <v>107973</v>
      </c>
      <c r="C97410" t="s">
        <v>107974</v>
      </c>
      <c r="D97410" t="s">
        <v>108028</v>
      </c>
      <c r="E97410" t="s">
        <v>108029</v>
      </c>
      <c r="F97410" t="s">
        <v>108030</v>
      </c>
    </row>
    <row r="97411" spans="1:6" x14ac:dyDescent="0.2">
      <c r="A97411" t="s">
        <v>103253</v>
      </c>
      <c r="B97411" t="s">
        <v>107973</v>
      </c>
      <c r="C97411" t="s">
        <v>107974</v>
      </c>
      <c r="D97411" t="s">
        <v>105598</v>
      </c>
      <c r="E97411" t="s">
        <v>105599</v>
      </c>
      <c r="F97411" t="s">
        <v>105600</v>
      </c>
    </row>
    <row r="97412" spans="1:6" x14ac:dyDescent="0.2">
      <c r="A97412" t="s">
        <v>103253</v>
      </c>
      <c r="B97412" t="s">
        <v>107973</v>
      </c>
      <c r="C97412" t="s">
        <v>107974</v>
      </c>
      <c r="D97412" t="s">
        <v>8185</v>
      </c>
      <c r="E97412" t="s">
        <v>8186</v>
      </c>
      <c r="F97412" t="s">
        <v>108031</v>
      </c>
    </row>
    <row r="97413" spans="1:6" x14ac:dyDescent="0.2">
      <c r="A97413" t="s">
        <v>103253</v>
      </c>
      <c r="B97413" t="s">
        <v>107973</v>
      </c>
      <c r="C97413" t="s">
        <v>107974</v>
      </c>
      <c r="D97413" t="s">
        <v>106300</v>
      </c>
      <c r="E97413" t="s">
        <v>106301</v>
      </c>
      <c r="F97413" t="s">
        <v>108032</v>
      </c>
    </row>
    <row r="97414" spans="1:6" x14ac:dyDescent="0.2">
      <c r="A97414" t="s">
        <v>103253</v>
      </c>
      <c r="B97414" t="s">
        <v>107973</v>
      </c>
      <c r="C97414" t="s">
        <v>107974</v>
      </c>
      <c r="D97414" t="s">
        <v>108033</v>
      </c>
      <c r="E97414" t="s">
        <v>108034</v>
      </c>
      <c r="F97414" t="s">
        <v>108035</v>
      </c>
    </row>
    <row r="97415" spans="1:6" x14ac:dyDescent="0.2">
      <c r="A97415" t="s">
        <v>103253</v>
      </c>
      <c r="B97415" t="s">
        <v>107973</v>
      </c>
      <c r="C97415" t="s">
        <v>107974</v>
      </c>
      <c r="D97415" t="s">
        <v>8191</v>
      </c>
      <c r="E97415" t="s">
        <v>8192</v>
      </c>
      <c r="F97415" t="s">
        <v>8193</v>
      </c>
    </row>
    <row r="97416" spans="1:6" x14ac:dyDescent="0.2">
      <c r="A97416" t="s">
        <v>103253</v>
      </c>
      <c r="B97416" t="s">
        <v>107973</v>
      </c>
      <c r="C97416" t="s">
        <v>107974</v>
      </c>
      <c r="D97416" t="s">
        <v>8194</v>
      </c>
      <c r="E97416" t="s">
        <v>8195</v>
      </c>
      <c r="F97416" t="s">
        <v>8196</v>
      </c>
    </row>
    <row r="97417" spans="1:6" x14ac:dyDescent="0.2">
      <c r="A97417" t="s">
        <v>103253</v>
      </c>
      <c r="B97417" t="s">
        <v>107973</v>
      </c>
      <c r="C97417" t="s">
        <v>107974</v>
      </c>
      <c r="D97417" t="s">
        <v>107433</v>
      </c>
      <c r="E97417" t="s">
        <v>107434</v>
      </c>
      <c r="F97417" t="s">
        <v>107435</v>
      </c>
    </row>
    <row r="97418" spans="1:6" x14ac:dyDescent="0.2">
      <c r="A97418" t="s">
        <v>103253</v>
      </c>
      <c r="B97418" t="s">
        <v>107973</v>
      </c>
      <c r="C97418" t="s">
        <v>107974</v>
      </c>
      <c r="D97418" t="s">
        <v>108036</v>
      </c>
      <c r="E97418" t="s">
        <v>108037</v>
      </c>
      <c r="F97418" t="s">
        <v>108038</v>
      </c>
    </row>
    <row r="97419" spans="1:6" x14ac:dyDescent="0.2">
      <c r="A97419" t="s">
        <v>103253</v>
      </c>
      <c r="B97419" t="s">
        <v>107973</v>
      </c>
      <c r="C97419" t="s">
        <v>107974</v>
      </c>
      <c r="D97419" t="s">
        <v>8200</v>
      </c>
      <c r="E97419" t="s">
        <v>8201</v>
      </c>
      <c r="F97419" t="s">
        <v>8202</v>
      </c>
    </row>
    <row r="97420" spans="1:6" x14ac:dyDescent="0.2">
      <c r="A97420" t="s">
        <v>103253</v>
      </c>
      <c r="B97420" t="s">
        <v>107973</v>
      </c>
      <c r="C97420" t="s">
        <v>107974</v>
      </c>
      <c r="D97420" t="s">
        <v>108039</v>
      </c>
      <c r="E97420" t="s">
        <v>108040</v>
      </c>
      <c r="F97420" t="s">
        <v>108041</v>
      </c>
    </row>
    <row r="97421" spans="1:6" x14ac:dyDescent="0.2">
      <c r="A97421" t="s">
        <v>103253</v>
      </c>
      <c r="B97421" t="s">
        <v>107973</v>
      </c>
      <c r="C97421" t="s">
        <v>107974</v>
      </c>
      <c r="D97421" t="s">
        <v>107724</v>
      </c>
      <c r="E97421" t="s">
        <v>107725</v>
      </c>
      <c r="F97421" t="s">
        <v>108042</v>
      </c>
    </row>
    <row r="97422" spans="1:6" x14ac:dyDescent="0.2">
      <c r="A97422" t="s">
        <v>103253</v>
      </c>
      <c r="B97422" t="s">
        <v>107973</v>
      </c>
      <c r="C97422" t="s">
        <v>107974</v>
      </c>
      <c r="D97422" t="s">
        <v>8209</v>
      </c>
      <c r="E97422" t="s">
        <v>8210</v>
      </c>
      <c r="F97422" t="s">
        <v>8211</v>
      </c>
    </row>
    <row r="97423" spans="1:6" x14ac:dyDescent="0.2">
      <c r="A97423" t="s">
        <v>103253</v>
      </c>
      <c r="B97423" t="s">
        <v>107973</v>
      </c>
      <c r="C97423" t="s">
        <v>107974</v>
      </c>
      <c r="D97423" t="s">
        <v>8212</v>
      </c>
      <c r="E97423" t="s">
        <v>8213</v>
      </c>
      <c r="F97423" t="s">
        <v>108043</v>
      </c>
    </row>
    <row r="97424" spans="1:6" x14ac:dyDescent="0.2">
      <c r="A97424" t="s">
        <v>103253</v>
      </c>
      <c r="B97424" t="s">
        <v>107973</v>
      </c>
      <c r="C97424" t="s">
        <v>107974</v>
      </c>
      <c r="D97424" t="s">
        <v>61302</v>
      </c>
      <c r="E97424" t="s">
        <v>61303</v>
      </c>
      <c r="F97424" t="s">
        <v>108044</v>
      </c>
    </row>
    <row r="97425" spans="1:6" x14ac:dyDescent="0.2">
      <c r="A97425" t="s">
        <v>103253</v>
      </c>
      <c r="B97425" t="s">
        <v>107973</v>
      </c>
      <c r="C97425" t="s">
        <v>107974</v>
      </c>
      <c r="D97425" t="s">
        <v>108045</v>
      </c>
      <c r="E97425" t="s">
        <v>108046</v>
      </c>
      <c r="F97425" t="s">
        <v>108047</v>
      </c>
    </row>
    <row r="97426" spans="1:6" x14ac:dyDescent="0.2">
      <c r="A97426" t="s">
        <v>103253</v>
      </c>
      <c r="B97426" t="s">
        <v>107973</v>
      </c>
      <c r="C97426" t="s">
        <v>107974</v>
      </c>
      <c r="D97426" t="s">
        <v>108048</v>
      </c>
      <c r="E97426" t="s">
        <v>108049</v>
      </c>
      <c r="F97426" t="s">
        <v>108050</v>
      </c>
    </row>
    <row r="97427" spans="1:6" x14ac:dyDescent="0.2">
      <c r="A97427" t="s">
        <v>103253</v>
      </c>
      <c r="B97427" t="s">
        <v>107973</v>
      </c>
      <c r="C97427" t="s">
        <v>107974</v>
      </c>
      <c r="D97427" t="s">
        <v>61311</v>
      </c>
      <c r="E97427" t="s">
        <v>61312</v>
      </c>
      <c r="F97427" t="s">
        <v>61313</v>
      </c>
    </row>
    <row r="97428" spans="1:6" x14ac:dyDescent="0.2">
      <c r="A97428" t="s">
        <v>103253</v>
      </c>
      <c r="B97428" t="s">
        <v>107973</v>
      </c>
      <c r="C97428" t="s">
        <v>107974</v>
      </c>
      <c r="D97428" t="s">
        <v>108051</v>
      </c>
      <c r="E97428" t="s">
        <v>108052</v>
      </c>
      <c r="F97428" t="s">
        <v>108053</v>
      </c>
    </row>
    <row r="97429" spans="1:6" x14ac:dyDescent="0.2">
      <c r="A97429" t="s">
        <v>103253</v>
      </c>
      <c r="B97429" t="s">
        <v>107973</v>
      </c>
      <c r="C97429" t="s">
        <v>107974</v>
      </c>
      <c r="D97429" t="s">
        <v>35943</v>
      </c>
      <c r="E97429" t="s">
        <v>35944</v>
      </c>
      <c r="F97429" t="s">
        <v>35945</v>
      </c>
    </row>
    <row r="97430" spans="1:6" x14ac:dyDescent="0.2">
      <c r="A97430" t="s">
        <v>103253</v>
      </c>
      <c r="B97430" t="s">
        <v>107973</v>
      </c>
      <c r="C97430" t="s">
        <v>107974</v>
      </c>
      <c r="D97430" t="s">
        <v>8230</v>
      </c>
      <c r="E97430" t="s">
        <v>8231</v>
      </c>
      <c r="F97430" t="s">
        <v>8232</v>
      </c>
    </row>
    <row r="97431" spans="1:6" x14ac:dyDescent="0.2">
      <c r="A97431" t="s">
        <v>103253</v>
      </c>
      <c r="B97431" t="s">
        <v>107973</v>
      </c>
      <c r="C97431" t="s">
        <v>107974</v>
      </c>
      <c r="D97431" t="s">
        <v>108054</v>
      </c>
      <c r="E97431" t="s">
        <v>108055</v>
      </c>
      <c r="F97431" t="s">
        <v>108056</v>
      </c>
    </row>
    <row r="97432" spans="1:6" x14ac:dyDescent="0.2">
      <c r="A97432" t="s">
        <v>103253</v>
      </c>
      <c r="B97432" t="s">
        <v>107973</v>
      </c>
      <c r="C97432" t="s">
        <v>107974</v>
      </c>
      <c r="D97432" t="s">
        <v>108057</v>
      </c>
      <c r="E97432" t="s">
        <v>108058</v>
      </c>
      <c r="F97432" t="s">
        <v>108059</v>
      </c>
    </row>
    <row r="97433" spans="1:6" x14ac:dyDescent="0.2">
      <c r="A97433" t="s">
        <v>103253</v>
      </c>
      <c r="B97433" t="s">
        <v>107973</v>
      </c>
      <c r="C97433" t="s">
        <v>107974</v>
      </c>
      <c r="D97433" t="s">
        <v>108060</v>
      </c>
      <c r="E97433" t="s">
        <v>108061</v>
      </c>
      <c r="F97433" t="s">
        <v>108062</v>
      </c>
    </row>
    <row r="97434" spans="1:6" x14ac:dyDescent="0.2">
      <c r="A97434" t="s">
        <v>103253</v>
      </c>
      <c r="B97434" t="s">
        <v>107973</v>
      </c>
      <c r="C97434" t="s">
        <v>107974</v>
      </c>
      <c r="D97434" t="s">
        <v>108063</v>
      </c>
      <c r="E97434" t="s">
        <v>108064</v>
      </c>
      <c r="F97434" t="s">
        <v>108065</v>
      </c>
    </row>
    <row r="97435" spans="1:6" x14ac:dyDescent="0.2">
      <c r="A97435" t="s">
        <v>103253</v>
      </c>
      <c r="B97435" t="s">
        <v>107973</v>
      </c>
      <c r="C97435" t="s">
        <v>107974</v>
      </c>
      <c r="D97435" t="s">
        <v>8254</v>
      </c>
      <c r="E97435" t="s">
        <v>8255</v>
      </c>
      <c r="F97435" t="s">
        <v>8256</v>
      </c>
    </row>
    <row r="97436" spans="1:6" x14ac:dyDescent="0.2">
      <c r="A97436" t="s">
        <v>103253</v>
      </c>
      <c r="B97436" t="s">
        <v>107973</v>
      </c>
      <c r="C97436" t="s">
        <v>107974</v>
      </c>
      <c r="D97436" t="s">
        <v>108066</v>
      </c>
      <c r="E97436" t="s">
        <v>108067</v>
      </c>
      <c r="F97436" t="s">
        <v>108068</v>
      </c>
    </row>
    <row r="97437" spans="1:6" x14ac:dyDescent="0.2">
      <c r="A97437" t="s">
        <v>103253</v>
      </c>
      <c r="B97437" t="s">
        <v>107973</v>
      </c>
      <c r="C97437" t="s">
        <v>107974</v>
      </c>
      <c r="D97437" t="s">
        <v>108069</v>
      </c>
      <c r="E97437" t="s">
        <v>108070</v>
      </c>
      <c r="F97437" t="s">
        <v>108071</v>
      </c>
    </row>
    <row r="97438" spans="1:6" x14ac:dyDescent="0.2">
      <c r="A97438" t="s">
        <v>103253</v>
      </c>
      <c r="B97438" t="s">
        <v>107973</v>
      </c>
      <c r="C97438" t="s">
        <v>107974</v>
      </c>
      <c r="D97438" t="s">
        <v>108072</v>
      </c>
      <c r="E97438" t="s">
        <v>108073</v>
      </c>
      <c r="F97438" t="s">
        <v>108074</v>
      </c>
    </row>
    <row r="97439" spans="1:6" x14ac:dyDescent="0.2">
      <c r="A97439" t="s">
        <v>103253</v>
      </c>
      <c r="B97439" t="s">
        <v>107973</v>
      </c>
      <c r="C97439" t="s">
        <v>107974</v>
      </c>
      <c r="D97439" t="s">
        <v>108075</v>
      </c>
      <c r="E97439" t="s">
        <v>108076</v>
      </c>
      <c r="F97439" t="s">
        <v>108077</v>
      </c>
    </row>
    <row r="97440" spans="1:6" x14ac:dyDescent="0.2">
      <c r="A97440" t="s">
        <v>103253</v>
      </c>
      <c r="B97440" t="s">
        <v>107973</v>
      </c>
      <c r="C97440" t="s">
        <v>107974</v>
      </c>
      <c r="D97440" t="s">
        <v>108078</v>
      </c>
      <c r="E97440" t="s">
        <v>108079</v>
      </c>
      <c r="F97440" t="s">
        <v>108080</v>
      </c>
    </row>
    <row r="97441" spans="1:6" x14ac:dyDescent="0.2">
      <c r="A97441" t="s">
        <v>103253</v>
      </c>
      <c r="B97441" t="s">
        <v>107973</v>
      </c>
      <c r="C97441" t="s">
        <v>107974</v>
      </c>
      <c r="D97441" t="s">
        <v>108081</v>
      </c>
      <c r="E97441" t="s">
        <v>108082</v>
      </c>
      <c r="F97441" t="s">
        <v>108083</v>
      </c>
    </row>
    <row r="97442" spans="1:6" x14ac:dyDescent="0.2">
      <c r="A97442" t="s">
        <v>103253</v>
      </c>
      <c r="B97442" t="s">
        <v>107973</v>
      </c>
      <c r="C97442" t="s">
        <v>107974</v>
      </c>
      <c r="D97442" t="s">
        <v>107759</v>
      </c>
      <c r="E97442" t="s">
        <v>107760</v>
      </c>
      <c r="F97442" t="s">
        <v>107761</v>
      </c>
    </row>
    <row r="97443" spans="1:6" x14ac:dyDescent="0.2">
      <c r="A97443" t="s">
        <v>103253</v>
      </c>
      <c r="B97443" t="s">
        <v>107973</v>
      </c>
      <c r="C97443" t="s">
        <v>107974</v>
      </c>
      <c r="D97443" t="s">
        <v>108084</v>
      </c>
      <c r="E97443" t="s">
        <v>108085</v>
      </c>
      <c r="F97443" t="s">
        <v>108086</v>
      </c>
    </row>
    <row r="97444" spans="1:6" x14ac:dyDescent="0.2">
      <c r="A97444" t="s">
        <v>103253</v>
      </c>
      <c r="B97444" t="s">
        <v>107973</v>
      </c>
      <c r="C97444" t="s">
        <v>107974</v>
      </c>
      <c r="D97444" t="s">
        <v>8275</v>
      </c>
      <c r="E97444" t="s">
        <v>8276</v>
      </c>
      <c r="F97444" t="s">
        <v>8277</v>
      </c>
    </row>
    <row r="97445" spans="1:6" x14ac:dyDescent="0.2">
      <c r="A97445" t="s">
        <v>103253</v>
      </c>
      <c r="B97445" t="s">
        <v>107973</v>
      </c>
      <c r="C97445" t="s">
        <v>107974</v>
      </c>
      <c r="D97445" t="s">
        <v>8278</v>
      </c>
      <c r="E97445" t="s">
        <v>8279</v>
      </c>
      <c r="F97445" t="s">
        <v>8280</v>
      </c>
    </row>
    <row r="97446" spans="1:6" x14ac:dyDescent="0.2">
      <c r="A97446" t="s">
        <v>103253</v>
      </c>
      <c r="B97446" t="s">
        <v>107973</v>
      </c>
      <c r="C97446" t="s">
        <v>107974</v>
      </c>
      <c r="D97446" t="s">
        <v>31796</v>
      </c>
      <c r="E97446" t="s">
        <v>108087</v>
      </c>
      <c r="F97446" t="s">
        <v>108088</v>
      </c>
    </row>
    <row r="97447" spans="1:6" x14ac:dyDescent="0.2">
      <c r="A97447" t="s">
        <v>103253</v>
      </c>
      <c r="B97447" t="s">
        <v>107973</v>
      </c>
      <c r="C97447" t="s">
        <v>107974</v>
      </c>
      <c r="D97447" t="s">
        <v>91515</v>
      </c>
      <c r="E97447" t="s">
        <v>91516</v>
      </c>
      <c r="F97447" t="s">
        <v>91517</v>
      </c>
    </row>
    <row r="97448" spans="1:6" x14ac:dyDescent="0.2">
      <c r="A97448" t="s">
        <v>103253</v>
      </c>
      <c r="B97448" t="s">
        <v>107973</v>
      </c>
      <c r="C97448" t="s">
        <v>107974</v>
      </c>
      <c r="D97448" t="s">
        <v>108089</v>
      </c>
      <c r="E97448" t="s">
        <v>108090</v>
      </c>
      <c r="F97448" t="s">
        <v>108091</v>
      </c>
    </row>
    <row r="97449" spans="1:6" x14ac:dyDescent="0.2">
      <c r="A97449" t="s">
        <v>103253</v>
      </c>
      <c r="B97449" t="s">
        <v>107973</v>
      </c>
      <c r="C97449" t="s">
        <v>107974</v>
      </c>
      <c r="D97449" t="s">
        <v>58140</v>
      </c>
      <c r="E97449" t="s">
        <v>58141</v>
      </c>
      <c r="F97449" t="s">
        <v>58142</v>
      </c>
    </row>
    <row r="97450" spans="1:6" x14ac:dyDescent="0.2">
      <c r="A97450" t="s">
        <v>103253</v>
      </c>
      <c r="B97450" t="s">
        <v>107973</v>
      </c>
      <c r="C97450" t="s">
        <v>107974</v>
      </c>
      <c r="D97450" t="s">
        <v>8284</v>
      </c>
      <c r="E97450" t="s">
        <v>8285</v>
      </c>
      <c r="F97450" t="s">
        <v>8286</v>
      </c>
    </row>
    <row r="97451" spans="1:6" x14ac:dyDescent="0.2">
      <c r="A97451" t="s">
        <v>103253</v>
      </c>
      <c r="B97451" t="s">
        <v>107973</v>
      </c>
      <c r="C97451" t="s">
        <v>107974</v>
      </c>
      <c r="D97451" t="s">
        <v>14853</v>
      </c>
      <c r="E97451" t="s">
        <v>14854</v>
      </c>
      <c r="F97451" t="s">
        <v>14855</v>
      </c>
    </row>
    <row r="97452" spans="1:6" x14ac:dyDescent="0.2">
      <c r="A97452" t="s">
        <v>103253</v>
      </c>
      <c r="B97452" t="s">
        <v>107973</v>
      </c>
      <c r="C97452" t="s">
        <v>107974</v>
      </c>
      <c r="D97452" t="s">
        <v>8290</v>
      </c>
      <c r="E97452" t="s">
        <v>8291</v>
      </c>
      <c r="F97452" t="s">
        <v>8292</v>
      </c>
    </row>
    <row r="97453" spans="1:6" x14ac:dyDescent="0.2">
      <c r="A97453" t="s">
        <v>103253</v>
      </c>
      <c r="B97453" t="s">
        <v>107973</v>
      </c>
      <c r="C97453" t="s">
        <v>107974</v>
      </c>
      <c r="D97453" t="s">
        <v>108092</v>
      </c>
      <c r="E97453" t="s">
        <v>108093</v>
      </c>
      <c r="F97453" t="s">
        <v>108094</v>
      </c>
    </row>
    <row r="97454" spans="1:6" x14ac:dyDescent="0.2">
      <c r="A97454" t="s">
        <v>103253</v>
      </c>
      <c r="B97454" t="s">
        <v>107973</v>
      </c>
      <c r="C97454" t="s">
        <v>107974</v>
      </c>
      <c r="D97454" t="s">
        <v>108095</v>
      </c>
      <c r="E97454" t="s">
        <v>108096</v>
      </c>
      <c r="F97454" t="s">
        <v>108097</v>
      </c>
    </row>
    <row r="97455" spans="1:6" x14ac:dyDescent="0.2">
      <c r="A97455" t="s">
        <v>103253</v>
      </c>
      <c r="B97455" t="s">
        <v>107973</v>
      </c>
      <c r="C97455" t="s">
        <v>107974</v>
      </c>
      <c r="D97455" t="s">
        <v>108098</v>
      </c>
      <c r="E97455" t="s">
        <v>108099</v>
      </c>
      <c r="F97455" t="s">
        <v>108100</v>
      </c>
    </row>
    <row r="97456" spans="1:6" x14ac:dyDescent="0.2">
      <c r="A97456" t="s">
        <v>103253</v>
      </c>
      <c r="B97456" t="s">
        <v>107973</v>
      </c>
      <c r="C97456" t="s">
        <v>107974</v>
      </c>
      <c r="D97456" t="s">
        <v>107334</v>
      </c>
      <c r="E97456" t="s">
        <v>107335</v>
      </c>
      <c r="F97456" t="s">
        <v>107336</v>
      </c>
    </row>
    <row r="97457" spans="1:6" x14ac:dyDescent="0.2">
      <c r="A97457" t="s">
        <v>103253</v>
      </c>
      <c r="B97457" t="s">
        <v>107973</v>
      </c>
      <c r="C97457" t="s">
        <v>107974</v>
      </c>
      <c r="D97457" t="s">
        <v>108101</v>
      </c>
      <c r="E97457" t="s">
        <v>108102</v>
      </c>
      <c r="F97457" t="s">
        <v>108103</v>
      </c>
    </row>
    <row r="97458" spans="1:6" x14ac:dyDescent="0.2">
      <c r="A97458" t="s">
        <v>103253</v>
      </c>
      <c r="B97458" t="s">
        <v>107973</v>
      </c>
      <c r="C97458" t="s">
        <v>107974</v>
      </c>
      <c r="D97458" t="s">
        <v>108104</v>
      </c>
      <c r="E97458" t="s">
        <v>108105</v>
      </c>
      <c r="F97458" t="s">
        <v>108106</v>
      </c>
    </row>
    <row r="97459" spans="1:6" x14ac:dyDescent="0.2">
      <c r="A97459" t="s">
        <v>103253</v>
      </c>
      <c r="B97459" t="s">
        <v>107973</v>
      </c>
      <c r="C97459" t="s">
        <v>107974</v>
      </c>
      <c r="D97459" t="s">
        <v>8311</v>
      </c>
      <c r="E97459" t="s">
        <v>8312</v>
      </c>
      <c r="F97459" t="s">
        <v>8313</v>
      </c>
    </row>
    <row r="97460" spans="1:6" x14ac:dyDescent="0.2">
      <c r="A97460" t="s">
        <v>103253</v>
      </c>
      <c r="B97460" t="s">
        <v>107973</v>
      </c>
      <c r="C97460" t="s">
        <v>107974</v>
      </c>
      <c r="D97460" t="s">
        <v>105610</v>
      </c>
      <c r="E97460" t="s">
        <v>105611</v>
      </c>
      <c r="F97460" t="s">
        <v>105612</v>
      </c>
    </row>
    <row r="97461" spans="1:6" x14ac:dyDescent="0.2">
      <c r="A97461" t="s">
        <v>103253</v>
      </c>
      <c r="B97461" t="s">
        <v>107973</v>
      </c>
      <c r="C97461" t="s">
        <v>107974</v>
      </c>
      <c r="D97461" t="s">
        <v>105607</v>
      </c>
      <c r="E97461" t="s">
        <v>105608</v>
      </c>
      <c r="F97461" t="s">
        <v>105609</v>
      </c>
    </row>
    <row r="97462" spans="1:6" x14ac:dyDescent="0.2">
      <c r="A97462" t="s">
        <v>103253</v>
      </c>
      <c r="B97462" t="s">
        <v>107973</v>
      </c>
      <c r="C97462" t="s">
        <v>107974</v>
      </c>
      <c r="D97462" t="s">
        <v>89587</v>
      </c>
      <c r="E97462" t="s">
        <v>89588</v>
      </c>
      <c r="F97462" t="s">
        <v>89589</v>
      </c>
    </row>
    <row r="97463" spans="1:6" x14ac:dyDescent="0.2">
      <c r="A97463" t="s">
        <v>103253</v>
      </c>
      <c r="B97463" t="s">
        <v>107973</v>
      </c>
      <c r="C97463" t="s">
        <v>107974</v>
      </c>
      <c r="D97463" t="s">
        <v>108107</v>
      </c>
      <c r="E97463" t="s">
        <v>108108</v>
      </c>
      <c r="F97463" t="s">
        <v>108109</v>
      </c>
    </row>
    <row r="97464" spans="1:6" x14ac:dyDescent="0.2">
      <c r="A97464" t="s">
        <v>103253</v>
      </c>
      <c r="B97464" t="s">
        <v>107973</v>
      </c>
      <c r="C97464" t="s">
        <v>107974</v>
      </c>
      <c r="D97464" t="s">
        <v>105616</v>
      </c>
      <c r="E97464" t="s">
        <v>105617</v>
      </c>
      <c r="F97464" t="s">
        <v>105618</v>
      </c>
    </row>
    <row r="97465" spans="1:6" x14ac:dyDescent="0.2">
      <c r="A97465" t="s">
        <v>103253</v>
      </c>
      <c r="B97465" t="s">
        <v>107973</v>
      </c>
      <c r="C97465" t="s">
        <v>107974</v>
      </c>
      <c r="D97465" t="s">
        <v>105952</v>
      </c>
      <c r="E97465" t="s">
        <v>105953</v>
      </c>
      <c r="F97465" t="s">
        <v>105954</v>
      </c>
    </row>
    <row r="97466" spans="1:6" x14ac:dyDescent="0.2">
      <c r="A97466" t="s">
        <v>103253</v>
      </c>
      <c r="B97466" t="s">
        <v>107973</v>
      </c>
      <c r="C97466" t="s">
        <v>107974</v>
      </c>
      <c r="D97466" t="s">
        <v>105619</v>
      </c>
      <c r="E97466" t="s">
        <v>105620</v>
      </c>
      <c r="F97466" t="s">
        <v>108110</v>
      </c>
    </row>
    <row r="97467" spans="1:6" x14ac:dyDescent="0.2">
      <c r="A97467" t="s">
        <v>103253</v>
      </c>
      <c r="B97467" t="s">
        <v>107973</v>
      </c>
      <c r="C97467" t="s">
        <v>107974</v>
      </c>
      <c r="D97467" t="s">
        <v>108111</v>
      </c>
      <c r="E97467" t="s">
        <v>108112</v>
      </c>
      <c r="F97467" t="s">
        <v>108113</v>
      </c>
    </row>
    <row r="97468" spans="1:6" x14ac:dyDescent="0.2">
      <c r="A97468" t="s">
        <v>103253</v>
      </c>
      <c r="B97468" t="s">
        <v>107973</v>
      </c>
      <c r="C97468" t="s">
        <v>107974</v>
      </c>
      <c r="D97468" t="s">
        <v>108114</v>
      </c>
      <c r="E97468" t="s">
        <v>108115</v>
      </c>
      <c r="F97468" t="s">
        <v>108116</v>
      </c>
    </row>
    <row r="97469" spans="1:6" x14ac:dyDescent="0.2">
      <c r="A97469" t="s">
        <v>103253</v>
      </c>
      <c r="B97469" t="s">
        <v>107973</v>
      </c>
      <c r="C97469" t="s">
        <v>107974</v>
      </c>
      <c r="D97469" t="s">
        <v>105622</v>
      </c>
      <c r="E97469" t="s">
        <v>105623</v>
      </c>
      <c r="F97469" t="s">
        <v>105624</v>
      </c>
    </row>
    <row r="97470" spans="1:6" x14ac:dyDescent="0.2">
      <c r="A97470" t="s">
        <v>103253</v>
      </c>
      <c r="B97470" t="s">
        <v>107973</v>
      </c>
      <c r="C97470" t="s">
        <v>107974</v>
      </c>
      <c r="D97470" t="s">
        <v>105622</v>
      </c>
      <c r="E97470" t="s">
        <v>105623</v>
      </c>
      <c r="F97470" t="s">
        <v>105624</v>
      </c>
    </row>
    <row r="97471" spans="1:6" x14ac:dyDescent="0.2">
      <c r="A97471" t="s">
        <v>103253</v>
      </c>
      <c r="B97471" t="s">
        <v>107973</v>
      </c>
      <c r="C97471" t="s">
        <v>107974</v>
      </c>
      <c r="D97471" t="s">
        <v>108117</v>
      </c>
      <c r="E97471" t="s">
        <v>108118</v>
      </c>
      <c r="F97471" t="s">
        <v>108119</v>
      </c>
    </row>
    <row r="97472" spans="1:6" x14ac:dyDescent="0.2">
      <c r="A97472" t="s">
        <v>103253</v>
      </c>
      <c r="B97472" t="s">
        <v>107973</v>
      </c>
      <c r="C97472" t="s">
        <v>107974</v>
      </c>
      <c r="D97472" t="s">
        <v>105625</v>
      </c>
      <c r="E97472" t="s">
        <v>105626</v>
      </c>
      <c r="F97472" t="s">
        <v>105627</v>
      </c>
    </row>
    <row r="97473" spans="1:6" x14ac:dyDescent="0.2">
      <c r="A97473" t="s">
        <v>103253</v>
      </c>
      <c r="B97473" t="s">
        <v>107973</v>
      </c>
      <c r="C97473" t="s">
        <v>107974</v>
      </c>
      <c r="D97473" t="s">
        <v>108114</v>
      </c>
      <c r="E97473" t="s">
        <v>108115</v>
      </c>
      <c r="F97473" t="s">
        <v>108116</v>
      </c>
    </row>
    <row r="97474" spans="1:6" x14ac:dyDescent="0.2">
      <c r="A97474" t="s">
        <v>103253</v>
      </c>
      <c r="B97474" t="s">
        <v>107973</v>
      </c>
      <c r="C97474" t="s">
        <v>107974</v>
      </c>
      <c r="D97474" t="s">
        <v>108120</v>
      </c>
      <c r="E97474" t="s">
        <v>108121</v>
      </c>
      <c r="F97474" t="s">
        <v>108122</v>
      </c>
    </row>
    <row r="97475" spans="1:6" x14ac:dyDescent="0.2">
      <c r="A97475" t="s">
        <v>103253</v>
      </c>
      <c r="B97475" t="s">
        <v>107973</v>
      </c>
      <c r="C97475" t="s">
        <v>107974</v>
      </c>
      <c r="D97475" t="s">
        <v>8404</v>
      </c>
      <c r="E97475" t="s">
        <v>8405</v>
      </c>
      <c r="F97475" t="s">
        <v>8406</v>
      </c>
    </row>
    <row r="97476" spans="1:6" x14ac:dyDescent="0.2">
      <c r="A97476" t="s">
        <v>103253</v>
      </c>
      <c r="B97476" t="s">
        <v>107973</v>
      </c>
      <c r="C97476" t="s">
        <v>107974</v>
      </c>
      <c r="D97476" t="s">
        <v>8362</v>
      </c>
      <c r="E97476" t="s">
        <v>8363</v>
      </c>
      <c r="F97476" t="s">
        <v>8364</v>
      </c>
    </row>
    <row r="97477" spans="1:6" x14ac:dyDescent="0.2">
      <c r="A97477" t="s">
        <v>103253</v>
      </c>
      <c r="B97477" t="s">
        <v>107973</v>
      </c>
      <c r="C97477" t="s">
        <v>107974</v>
      </c>
      <c r="D97477" t="s">
        <v>8368</v>
      </c>
      <c r="E97477" t="s">
        <v>8369</v>
      </c>
      <c r="F97477" t="s">
        <v>8370</v>
      </c>
    </row>
    <row r="97478" spans="1:6" x14ac:dyDescent="0.2">
      <c r="A97478" t="s">
        <v>103253</v>
      </c>
      <c r="B97478" t="s">
        <v>107973</v>
      </c>
      <c r="C97478" t="s">
        <v>107974</v>
      </c>
      <c r="D97478" t="s">
        <v>105631</v>
      </c>
      <c r="E97478" t="s">
        <v>105632</v>
      </c>
      <c r="F97478" t="s">
        <v>105633</v>
      </c>
    </row>
    <row r="97479" spans="1:6" x14ac:dyDescent="0.2">
      <c r="A97479" t="s">
        <v>103253</v>
      </c>
      <c r="B97479" t="s">
        <v>107973</v>
      </c>
      <c r="C97479" t="s">
        <v>107974</v>
      </c>
      <c r="D97479" t="s">
        <v>8389</v>
      </c>
      <c r="E97479" t="s">
        <v>8390</v>
      </c>
      <c r="F97479" t="s">
        <v>8391</v>
      </c>
    </row>
    <row r="97480" spans="1:6" x14ac:dyDescent="0.2">
      <c r="A97480" t="s">
        <v>103253</v>
      </c>
      <c r="B97480" t="s">
        <v>107973</v>
      </c>
      <c r="C97480" t="s">
        <v>107974</v>
      </c>
      <c r="D97480" t="s">
        <v>108123</v>
      </c>
      <c r="E97480" t="s">
        <v>108124</v>
      </c>
      <c r="F97480" t="s">
        <v>108125</v>
      </c>
    </row>
    <row r="97481" spans="1:6" x14ac:dyDescent="0.2">
      <c r="A97481" t="s">
        <v>103253</v>
      </c>
      <c r="B97481" t="s">
        <v>107973</v>
      </c>
      <c r="C97481" t="s">
        <v>107974</v>
      </c>
      <c r="D97481" t="s">
        <v>108126</v>
      </c>
      <c r="E97481" t="s">
        <v>108127</v>
      </c>
      <c r="F97481" t="s">
        <v>108128</v>
      </c>
    </row>
    <row r="97482" spans="1:6" x14ac:dyDescent="0.2">
      <c r="A97482" t="s">
        <v>103253</v>
      </c>
      <c r="B97482" t="s">
        <v>107973</v>
      </c>
      <c r="C97482" t="s">
        <v>107974</v>
      </c>
      <c r="D97482" t="s">
        <v>105637</v>
      </c>
      <c r="E97482" t="s">
        <v>105638</v>
      </c>
      <c r="F97482" t="s">
        <v>105639</v>
      </c>
    </row>
    <row r="97483" spans="1:6" x14ac:dyDescent="0.2">
      <c r="A97483" t="s">
        <v>103253</v>
      </c>
      <c r="B97483" t="s">
        <v>107973</v>
      </c>
      <c r="C97483" t="s">
        <v>107974</v>
      </c>
      <c r="D97483" t="s">
        <v>108129</v>
      </c>
      <c r="E97483" t="s">
        <v>108130</v>
      </c>
      <c r="F97483" t="s">
        <v>108131</v>
      </c>
    </row>
    <row r="97484" spans="1:6" x14ac:dyDescent="0.2">
      <c r="A97484" t="s">
        <v>103253</v>
      </c>
      <c r="B97484" t="s">
        <v>107973</v>
      </c>
      <c r="C97484" t="s">
        <v>107974</v>
      </c>
      <c r="D97484" t="s">
        <v>11423</v>
      </c>
      <c r="E97484" t="s">
        <v>108132</v>
      </c>
      <c r="F97484" t="s">
        <v>108133</v>
      </c>
    </row>
    <row r="97485" spans="1:6" x14ac:dyDescent="0.2">
      <c r="A97485" t="s">
        <v>103253</v>
      </c>
      <c r="B97485" t="s">
        <v>107973</v>
      </c>
      <c r="C97485" t="s">
        <v>107974</v>
      </c>
      <c r="D97485" t="s">
        <v>108134</v>
      </c>
      <c r="E97485" t="s">
        <v>108135</v>
      </c>
      <c r="F97485" t="s">
        <v>108136</v>
      </c>
    </row>
    <row r="97486" spans="1:6" x14ac:dyDescent="0.2">
      <c r="A97486" t="s">
        <v>103253</v>
      </c>
      <c r="B97486" t="s">
        <v>107973</v>
      </c>
      <c r="C97486" t="s">
        <v>107974</v>
      </c>
      <c r="D97486" t="s">
        <v>108137</v>
      </c>
      <c r="E97486" t="s">
        <v>108138</v>
      </c>
      <c r="F97486" t="s">
        <v>108139</v>
      </c>
    </row>
    <row r="97487" spans="1:6" x14ac:dyDescent="0.2">
      <c r="A97487" t="s">
        <v>103253</v>
      </c>
      <c r="B97487" t="s">
        <v>107973</v>
      </c>
      <c r="C97487" t="s">
        <v>107974</v>
      </c>
      <c r="D97487" t="s">
        <v>105643</v>
      </c>
      <c r="E97487" t="s">
        <v>105644</v>
      </c>
      <c r="F97487" t="s">
        <v>108140</v>
      </c>
    </row>
    <row r="97488" spans="1:6" x14ac:dyDescent="0.2">
      <c r="A97488" t="s">
        <v>103253</v>
      </c>
      <c r="B97488" t="s">
        <v>107973</v>
      </c>
      <c r="C97488" t="s">
        <v>107974</v>
      </c>
      <c r="D97488" t="s">
        <v>108141</v>
      </c>
      <c r="E97488" t="s">
        <v>108142</v>
      </c>
      <c r="F97488" t="s">
        <v>108143</v>
      </c>
    </row>
    <row r="97489" spans="1:6" x14ac:dyDescent="0.2">
      <c r="A97489" t="s">
        <v>103253</v>
      </c>
      <c r="B97489" t="s">
        <v>107973</v>
      </c>
      <c r="C97489" t="s">
        <v>107974</v>
      </c>
      <c r="D97489" t="s">
        <v>108144</v>
      </c>
      <c r="E97489" t="s">
        <v>108145</v>
      </c>
      <c r="F97489" t="s">
        <v>108146</v>
      </c>
    </row>
    <row r="97490" spans="1:6" x14ac:dyDescent="0.2">
      <c r="A97490" t="s">
        <v>103253</v>
      </c>
      <c r="B97490" t="s">
        <v>107973</v>
      </c>
      <c r="C97490" t="s">
        <v>107974</v>
      </c>
      <c r="D97490" t="s">
        <v>108147</v>
      </c>
      <c r="E97490" t="s">
        <v>108148</v>
      </c>
      <c r="F97490" t="s">
        <v>108149</v>
      </c>
    </row>
    <row r="97491" spans="1:6" x14ac:dyDescent="0.2">
      <c r="A97491" t="s">
        <v>103253</v>
      </c>
      <c r="B97491" t="s">
        <v>107973</v>
      </c>
      <c r="C97491" t="s">
        <v>107974</v>
      </c>
      <c r="D97491" t="s">
        <v>36032</v>
      </c>
      <c r="E97491" t="s">
        <v>36033</v>
      </c>
      <c r="F97491" t="s">
        <v>36034</v>
      </c>
    </row>
    <row r="97492" spans="1:6" x14ac:dyDescent="0.2">
      <c r="A97492" t="s">
        <v>103253</v>
      </c>
      <c r="B97492" t="s">
        <v>107973</v>
      </c>
      <c r="C97492" t="s">
        <v>107974</v>
      </c>
      <c r="D97492" t="s">
        <v>105649</v>
      </c>
      <c r="E97492" t="s">
        <v>105650</v>
      </c>
      <c r="F97492" t="s">
        <v>105651</v>
      </c>
    </row>
    <row r="97493" spans="1:6" x14ac:dyDescent="0.2">
      <c r="A97493" t="s">
        <v>103253</v>
      </c>
      <c r="B97493" t="s">
        <v>107973</v>
      </c>
      <c r="C97493" t="s">
        <v>107974</v>
      </c>
      <c r="D97493" t="s">
        <v>105652</v>
      </c>
      <c r="E97493" t="s">
        <v>105653</v>
      </c>
      <c r="F97493" t="s">
        <v>105654</v>
      </c>
    </row>
    <row r="97494" spans="1:6" x14ac:dyDescent="0.2">
      <c r="A97494" t="s">
        <v>103253</v>
      </c>
      <c r="B97494" t="s">
        <v>107973</v>
      </c>
      <c r="C97494" t="s">
        <v>107974</v>
      </c>
      <c r="D97494" t="s">
        <v>105655</v>
      </c>
      <c r="E97494" t="s">
        <v>105656</v>
      </c>
      <c r="F97494" t="s">
        <v>108150</v>
      </c>
    </row>
    <row r="97495" spans="1:6" x14ac:dyDescent="0.2">
      <c r="A97495" t="s">
        <v>103253</v>
      </c>
      <c r="B97495" t="s">
        <v>107973</v>
      </c>
      <c r="C97495" t="s">
        <v>107974</v>
      </c>
      <c r="D97495" t="s">
        <v>105658</v>
      </c>
      <c r="E97495" t="s">
        <v>105659</v>
      </c>
      <c r="F97495" t="s">
        <v>105660</v>
      </c>
    </row>
    <row r="97496" spans="1:6" x14ac:dyDescent="0.2">
      <c r="A97496" t="s">
        <v>103253</v>
      </c>
      <c r="B97496" t="s">
        <v>107973</v>
      </c>
      <c r="C97496" t="s">
        <v>107974</v>
      </c>
      <c r="D97496" t="s">
        <v>8374</v>
      </c>
      <c r="E97496" t="s">
        <v>8375</v>
      </c>
      <c r="F97496" t="s">
        <v>8376</v>
      </c>
    </row>
    <row r="97497" spans="1:6" x14ac:dyDescent="0.2">
      <c r="A97497" t="s">
        <v>103253</v>
      </c>
      <c r="B97497" t="s">
        <v>107973</v>
      </c>
      <c r="C97497" t="s">
        <v>107974</v>
      </c>
      <c r="D97497" t="s">
        <v>108151</v>
      </c>
      <c r="E97497" t="s">
        <v>108152</v>
      </c>
      <c r="F97497" t="s">
        <v>108153</v>
      </c>
    </row>
    <row r="97498" spans="1:6" x14ac:dyDescent="0.2">
      <c r="A97498" t="s">
        <v>103253</v>
      </c>
      <c r="B97498" t="s">
        <v>107973</v>
      </c>
      <c r="C97498" t="s">
        <v>107974</v>
      </c>
      <c r="D97498" t="s">
        <v>108154</v>
      </c>
      <c r="E97498" t="s">
        <v>108155</v>
      </c>
      <c r="F97498" t="s">
        <v>108156</v>
      </c>
    </row>
    <row r="97499" spans="1:6" x14ac:dyDescent="0.2">
      <c r="A97499" t="s">
        <v>103253</v>
      </c>
      <c r="B97499" t="s">
        <v>107973</v>
      </c>
      <c r="C97499" t="s">
        <v>107974</v>
      </c>
      <c r="D97499" t="s">
        <v>108157</v>
      </c>
      <c r="E97499" t="s">
        <v>108158</v>
      </c>
      <c r="F97499" t="s">
        <v>108159</v>
      </c>
    </row>
    <row r="97500" spans="1:6" x14ac:dyDescent="0.2">
      <c r="A97500" t="s">
        <v>103253</v>
      </c>
      <c r="B97500" t="s">
        <v>107973</v>
      </c>
      <c r="C97500" t="s">
        <v>107974</v>
      </c>
      <c r="D97500" t="s">
        <v>107394</v>
      </c>
      <c r="E97500" t="s">
        <v>107395</v>
      </c>
      <c r="F97500" t="s">
        <v>108160</v>
      </c>
    </row>
    <row r="97501" spans="1:6" x14ac:dyDescent="0.2">
      <c r="A97501" t="s">
        <v>103253</v>
      </c>
      <c r="B97501" t="s">
        <v>107973</v>
      </c>
      <c r="C97501" t="s">
        <v>107974</v>
      </c>
      <c r="D97501" t="s">
        <v>108161</v>
      </c>
      <c r="E97501" t="s">
        <v>108162</v>
      </c>
      <c r="F97501" t="s">
        <v>108163</v>
      </c>
    </row>
    <row r="97502" spans="1:6" x14ac:dyDescent="0.2">
      <c r="A97502" t="s">
        <v>103253</v>
      </c>
      <c r="B97502" t="s">
        <v>107973</v>
      </c>
      <c r="C97502" t="s">
        <v>107974</v>
      </c>
      <c r="D97502" t="s">
        <v>107488</v>
      </c>
      <c r="E97502" t="s">
        <v>107489</v>
      </c>
      <c r="F97502" t="s">
        <v>107490</v>
      </c>
    </row>
    <row r="97503" spans="1:6" x14ac:dyDescent="0.2">
      <c r="A97503" t="s">
        <v>103253</v>
      </c>
      <c r="B97503" t="s">
        <v>107973</v>
      </c>
      <c r="C97503" t="s">
        <v>107974</v>
      </c>
      <c r="D97503" t="s">
        <v>58958</v>
      </c>
      <c r="E97503" t="s">
        <v>58959</v>
      </c>
      <c r="F97503" t="s">
        <v>58960</v>
      </c>
    </row>
    <row r="97504" spans="1:6" x14ac:dyDescent="0.2">
      <c r="A97504" t="s">
        <v>103253</v>
      </c>
      <c r="B97504" t="s">
        <v>107973</v>
      </c>
      <c r="C97504" t="s">
        <v>107974</v>
      </c>
      <c r="D97504" t="s">
        <v>35991</v>
      </c>
      <c r="E97504" t="s">
        <v>36003</v>
      </c>
      <c r="F97504" t="s">
        <v>36004</v>
      </c>
    </row>
    <row r="97505" spans="1:6" x14ac:dyDescent="0.2">
      <c r="A97505" t="s">
        <v>103253</v>
      </c>
      <c r="B97505" t="s">
        <v>107973</v>
      </c>
      <c r="C97505" t="s">
        <v>107974</v>
      </c>
      <c r="D97505" t="s">
        <v>108164</v>
      </c>
      <c r="E97505" t="s">
        <v>108165</v>
      </c>
      <c r="F97505" t="s">
        <v>108166</v>
      </c>
    </row>
    <row r="97506" spans="1:6" x14ac:dyDescent="0.2">
      <c r="A97506" t="s">
        <v>103253</v>
      </c>
      <c r="B97506" t="s">
        <v>107973</v>
      </c>
      <c r="C97506" t="s">
        <v>107974</v>
      </c>
      <c r="D97506" t="s">
        <v>105661</v>
      </c>
      <c r="E97506" t="s">
        <v>105662</v>
      </c>
      <c r="F97506" t="s">
        <v>105663</v>
      </c>
    </row>
    <row r="97507" spans="1:6" x14ac:dyDescent="0.2">
      <c r="A97507" t="s">
        <v>103253</v>
      </c>
      <c r="B97507" t="s">
        <v>107973</v>
      </c>
      <c r="C97507" t="s">
        <v>107974</v>
      </c>
      <c r="D97507" t="s">
        <v>108167</v>
      </c>
      <c r="E97507" t="s">
        <v>108168</v>
      </c>
      <c r="F97507" t="s">
        <v>108169</v>
      </c>
    </row>
    <row r="97508" spans="1:6" x14ac:dyDescent="0.2">
      <c r="A97508" t="s">
        <v>103253</v>
      </c>
      <c r="B97508" t="s">
        <v>107973</v>
      </c>
      <c r="C97508" t="s">
        <v>107974</v>
      </c>
      <c r="D97508" t="s">
        <v>108170</v>
      </c>
      <c r="E97508" t="s">
        <v>108171</v>
      </c>
      <c r="F97508" t="s">
        <v>108172</v>
      </c>
    </row>
    <row r="97509" spans="1:6" x14ac:dyDescent="0.2">
      <c r="A97509" t="s">
        <v>103253</v>
      </c>
      <c r="B97509" t="s">
        <v>107973</v>
      </c>
      <c r="C97509" t="s">
        <v>107974</v>
      </c>
      <c r="D97509" t="s">
        <v>108173</v>
      </c>
      <c r="E97509" t="s">
        <v>108174</v>
      </c>
      <c r="F97509" t="s">
        <v>108175</v>
      </c>
    </row>
    <row r="97510" spans="1:6" x14ac:dyDescent="0.2">
      <c r="A97510" t="s">
        <v>103253</v>
      </c>
      <c r="B97510" t="s">
        <v>107973</v>
      </c>
      <c r="C97510" t="s">
        <v>107974</v>
      </c>
      <c r="D97510" t="s">
        <v>108176</v>
      </c>
      <c r="E97510" t="s">
        <v>108177</v>
      </c>
      <c r="F97510" t="s">
        <v>108178</v>
      </c>
    </row>
    <row r="97511" spans="1:6" x14ac:dyDescent="0.2">
      <c r="A97511" t="s">
        <v>103253</v>
      </c>
      <c r="B97511" t="s">
        <v>108179</v>
      </c>
      <c r="C97511" t="s">
        <v>108180</v>
      </c>
      <c r="D97511" t="s">
        <v>105558</v>
      </c>
      <c r="E97511" t="s">
        <v>108181</v>
      </c>
      <c r="F97511" t="s">
        <v>105560</v>
      </c>
    </row>
    <row r="97512" spans="1:6" x14ac:dyDescent="0.2">
      <c r="A97512" t="s">
        <v>103253</v>
      </c>
      <c r="B97512" t="s">
        <v>108179</v>
      </c>
      <c r="C97512" t="s">
        <v>108180</v>
      </c>
      <c r="D97512" t="s">
        <v>105561</v>
      </c>
      <c r="E97512" t="s">
        <v>105562</v>
      </c>
      <c r="F97512" t="s">
        <v>105563</v>
      </c>
    </row>
    <row r="97513" spans="1:6" x14ac:dyDescent="0.2">
      <c r="A97513" t="s">
        <v>103253</v>
      </c>
      <c r="B97513" t="s">
        <v>108179</v>
      </c>
      <c r="C97513" t="s">
        <v>108180</v>
      </c>
      <c r="D97513" t="s">
        <v>96853</v>
      </c>
      <c r="E97513" t="s">
        <v>96854</v>
      </c>
      <c r="F97513" t="s">
        <v>96855</v>
      </c>
    </row>
    <row r="97514" spans="1:6" x14ac:dyDescent="0.2">
      <c r="A97514" t="s">
        <v>103253</v>
      </c>
      <c r="B97514" t="s">
        <v>108179</v>
      </c>
      <c r="C97514" t="s">
        <v>108180</v>
      </c>
      <c r="D97514" t="s">
        <v>105564</v>
      </c>
      <c r="E97514" t="s">
        <v>105565</v>
      </c>
      <c r="F97514" t="s">
        <v>105566</v>
      </c>
    </row>
    <row r="97515" spans="1:6" x14ac:dyDescent="0.2">
      <c r="A97515" t="s">
        <v>103253</v>
      </c>
      <c r="B97515" t="s">
        <v>108179</v>
      </c>
      <c r="C97515" t="s">
        <v>108180</v>
      </c>
      <c r="D97515" t="s">
        <v>107976</v>
      </c>
      <c r="E97515" t="s">
        <v>107977</v>
      </c>
      <c r="F97515" t="s">
        <v>107978</v>
      </c>
    </row>
    <row r="97516" spans="1:6" x14ac:dyDescent="0.2">
      <c r="A97516" t="s">
        <v>103253</v>
      </c>
      <c r="B97516" t="s">
        <v>108179</v>
      </c>
      <c r="C97516" t="s">
        <v>108180</v>
      </c>
      <c r="D97516" t="s">
        <v>8113</v>
      </c>
      <c r="E97516" t="s">
        <v>8114</v>
      </c>
      <c r="F97516" t="s">
        <v>108182</v>
      </c>
    </row>
    <row r="97517" spans="1:6" x14ac:dyDescent="0.2">
      <c r="A97517" t="s">
        <v>103253</v>
      </c>
      <c r="B97517" t="s">
        <v>108179</v>
      </c>
      <c r="C97517" t="s">
        <v>108180</v>
      </c>
      <c r="D97517" t="s">
        <v>20834</v>
      </c>
      <c r="E97517" t="s">
        <v>20835</v>
      </c>
      <c r="F97517" t="s">
        <v>107979</v>
      </c>
    </row>
    <row r="97518" spans="1:6" x14ac:dyDescent="0.2">
      <c r="A97518" t="s">
        <v>103253</v>
      </c>
      <c r="B97518" t="s">
        <v>108179</v>
      </c>
      <c r="C97518" t="s">
        <v>108180</v>
      </c>
      <c r="D97518" t="s">
        <v>8125</v>
      </c>
      <c r="E97518" t="s">
        <v>8126</v>
      </c>
      <c r="F97518" t="s">
        <v>108183</v>
      </c>
    </row>
    <row r="97519" spans="1:6" x14ac:dyDescent="0.2">
      <c r="A97519" t="s">
        <v>103253</v>
      </c>
      <c r="B97519" t="s">
        <v>108179</v>
      </c>
      <c r="C97519" t="s">
        <v>108180</v>
      </c>
      <c r="D97519" t="s">
        <v>107983</v>
      </c>
      <c r="E97519" t="s">
        <v>107984</v>
      </c>
      <c r="F97519" t="s">
        <v>108184</v>
      </c>
    </row>
    <row r="97520" spans="1:6" x14ac:dyDescent="0.2">
      <c r="A97520" t="s">
        <v>103253</v>
      </c>
      <c r="B97520" t="s">
        <v>108179</v>
      </c>
      <c r="C97520" t="s">
        <v>108180</v>
      </c>
      <c r="D97520" t="s">
        <v>105567</v>
      </c>
      <c r="E97520" t="s">
        <v>105568</v>
      </c>
      <c r="F97520" t="s">
        <v>105569</v>
      </c>
    </row>
    <row r="97521" spans="1:6" x14ac:dyDescent="0.2">
      <c r="A97521" t="s">
        <v>103253</v>
      </c>
      <c r="B97521" t="s">
        <v>108179</v>
      </c>
      <c r="C97521" t="s">
        <v>108180</v>
      </c>
      <c r="D97521" t="s">
        <v>105570</v>
      </c>
      <c r="E97521" t="s">
        <v>105571</v>
      </c>
      <c r="F97521" t="s">
        <v>105572</v>
      </c>
    </row>
    <row r="97522" spans="1:6" x14ac:dyDescent="0.2">
      <c r="A97522" t="s">
        <v>103253</v>
      </c>
      <c r="B97522" t="s">
        <v>108179</v>
      </c>
      <c r="C97522" t="s">
        <v>108180</v>
      </c>
      <c r="D97522" t="s">
        <v>107989</v>
      </c>
      <c r="E97522" t="s">
        <v>107990</v>
      </c>
      <c r="F97522" t="s">
        <v>107991</v>
      </c>
    </row>
    <row r="97523" spans="1:6" x14ac:dyDescent="0.2">
      <c r="A97523" t="s">
        <v>103253</v>
      </c>
      <c r="B97523" t="s">
        <v>108179</v>
      </c>
      <c r="C97523" t="s">
        <v>108180</v>
      </c>
      <c r="D97523" t="s">
        <v>8140</v>
      </c>
      <c r="E97523" t="s">
        <v>8141</v>
      </c>
      <c r="F97523" t="s">
        <v>8142</v>
      </c>
    </row>
    <row r="97524" spans="1:6" x14ac:dyDescent="0.2">
      <c r="A97524" t="s">
        <v>103253</v>
      </c>
      <c r="B97524" t="s">
        <v>108179</v>
      </c>
      <c r="C97524" t="s">
        <v>108180</v>
      </c>
      <c r="D97524" t="s">
        <v>8143</v>
      </c>
      <c r="E97524" t="s">
        <v>8144</v>
      </c>
      <c r="F97524" t="s">
        <v>8145</v>
      </c>
    </row>
    <row r="97525" spans="1:6" x14ac:dyDescent="0.2">
      <c r="A97525" t="s">
        <v>103253</v>
      </c>
      <c r="B97525" t="s">
        <v>108179</v>
      </c>
      <c r="C97525" t="s">
        <v>108180</v>
      </c>
      <c r="D97525" t="s">
        <v>108185</v>
      </c>
      <c r="E97525" t="s">
        <v>108186</v>
      </c>
      <c r="F97525" t="s">
        <v>108187</v>
      </c>
    </row>
    <row r="97526" spans="1:6" x14ac:dyDescent="0.2">
      <c r="A97526" t="s">
        <v>103253</v>
      </c>
      <c r="B97526" t="s">
        <v>108179</v>
      </c>
      <c r="C97526" t="s">
        <v>108180</v>
      </c>
      <c r="D97526" t="s">
        <v>107995</v>
      </c>
      <c r="E97526" t="s">
        <v>107996</v>
      </c>
      <c r="F97526" t="s">
        <v>107997</v>
      </c>
    </row>
    <row r="97527" spans="1:6" x14ac:dyDescent="0.2">
      <c r="A97527" t="s">
        <v>103253</v>
      </c>
      <c r="B97527" t="s">
        <v>108179</v>
      </c>
      <c r="C97527" t="s">
        <v>108180</v>
      </c>
      <c r="D97527" t="s">
        <v>8149</v>
      </c>
      <c r="E97527" t="s">
        <v>8150</v>
      </c>
      <c r="F97527" t="s">
        <v>108188</v>
      </c>
    </row>
    <row r="97528" spans="1:6" x14ac:dyDescent="0.2">
      <c r="A97528" t="s">
        <v>103253</v>
      </c>
      <c r="B97528" t="s">
        <v>108179</v>
      </c>
      <c r="C97528" t="s">
        <v>108180</v>
      </c>
      <c r="D97528" t="s">
        <v>64698</v>
      </c>
      <c r="E97528" t="s">
        <v>108189</v>
      </c>
      <c r="F97528" t="s">
        <v>108190</v>
      </c>
    </row>
    <row r="97529" spans="1:6" x14ac:dyDescent="0.2">
      <c r="A97529" t="s">
        <v>103253</v>
      </c>
      <c r="B97529" t="s">
        <v>108179</v>
      </c>
      <c r="C97529" t="s">
        <v>108180</v>
      </c>
      <c r="D97529" t="s">
        <v>105574</v>
      </c>
      <c r="E97529" t="s">
        <v>105575</v>
      </c>
      <c r="F97529" t="s">
        <v>108191</v>
      </c>
    </row>
    <row r="97530" spans="1:6" x14ac:dyDescent="0.2">
      <c r="A97530" t="s">
        <v>103253</v>
      </c>
      <c r="B97530" t="s">
        <v>108179</v>
      </c>
      <c r="C97530" t="s">
        <v>108180</v>
      </c>
      <c r="D97530" t="s">
        <v>105577</v>
      </c>
      <c r="E97530" t="s">
        <v>105578</v>
      </c>
      <c r="F97530" t="s">
        <v>105579</v>
      </c>
    </row>
    <row r="97531" spans="1:6" x14ac:dyDescent="0.2">
      <c r="A97531" t="s">
        <v>103253</v>
      </c>
      <c r="B97531" t="s">
        <v>108179</v>
      </c>
      <c r="C97531" t="s">
        <v>108180</v>
      </c>
      <c r="D97531" t="s">
        <v>105580</v>
      </c>
      <c r="E97531" t="s">
        <v>105581</v>
      </c>
      <c r="F97531" t="s">
        <v>105582</v>
      </c>
    </row>
    <row r="97532" spans="1:6" x14ac:dyDescent="0.2">
      <c r="A97532" t="s">
        <v>103253</v>
      </c>
      <c r="B97532" t="s">
        <v>108179</v>
      </c>
      <c r="C97532" t="s">
        <v>108180</v>
      </c>
      <c r="D97532" t="s">
        <v>108006</v>
      </c>
      <c r="E97532" t="s">
        <v>108007</v>
      </c>
      <c r="F97532" t="s">
        <v>108008</v>
      </c>
    </row>
    <row r="97533" spans="1:6" x14ac:dyDescent="0.2">
      <c r="A97533" t="s">
        <v>103253</v>
      </c>
      <c r="B97533" t="s">
        <v>108179</v>
      </c>
      <c r="C97533" t="s">
        <v>108180</v>
      </c>
      <c r="D97533" t="s">
        <v>105583</v>
      </c>
      <c r="E97533" t="s">
        <v>105584</v>
      </c>
      <c r="F97533" t="s">
        <v>105585</v>
      </c>
    </row>
    <row r="97534" spans="1:6" x14ac:dyDescent="0.2">
      <c r="A97534" t="s">
        <v>103253</v>
      </c>
      <c r="B97534" t="s">
        <v>108179</v>
      </c>
      <c r="C97534" t="s">
        <v>108180</v>
      </c>
      <c r="D97534" t="s">
        <v>105586</v>
      </c>
      <c r="E97534" t="s">
        <v>105587</v>
      </c>
      <c r="F97534" t="s">
        <v>105588</v>
      </c>
    </row>
    <row r="97535" spans="1:6" x14ac:dyDescent="0.2">
      <c r="A97535" t="s">
        <v>103253</v>
      </c>
      <c r="B97535" t="s">
        <v>108179</v>
      </c>
      <c r="C97535" t="s">
        <v>108180</v>
      </c>
      <c r="D97535" t="s">
        <v>8173</v>
      </c>
      <c r="E97535" t="s">
        <v>8174</v>
      </c>
      <c r="F97535" t="s">
        <v>8175</v>
      </c>
    </row>
    <row r="97536" spans="1:6" x14ac:dyDescent="0.2">
      <c r="A97536" t="s">
        <v>103253</v>
      </c>
      <c r="B97536" t="s">
        <v>108179</v>
      </c>
      <c r="C97536" t="s">
        <v>108180</v>
      </c>
      <c r="D97536" t="s">
        <v>105595</v>
      </c>
      <c r="E97536" t="s">
        <v>105596</v>
      </c>
      <c r="F97536" t="s">
        <v>105597</v>
      </c>
    </row>
    <row r="97537" spans="1:6" x14ac:dyDescent="0.2">
      <c r="A97537" t="s">
        <v>103253</v>
      </c>
      <c r="B97537" t="s">
        <v>108179</v>
      </c>
      <c r="C97537" t="s">
        <v>108180</v>
      </c>
      <c r="D97537" t="s">
        <v>108022</v>
      </c>
      <c r="E97537" t="s">
        <v>108023</v>
      </c>
      <c r="F97537" t="s">
        <v>108024</v>
      </c>
    </row>
    <row r="97538" spans="1:6" x14ac:dyDescent="0.2">
      <c r="A97538" t="s">
        <v>103253</v>
      </c>
      <c r="B97538" t="s">
        <v>108179</v>
      </c>
      <c r="C97538" t="s">
        <v>108180</v>
      </c>
      <c r="D97538" t="s">
        <v>108025</v>
      </c>
      <c r="E97538" t="s">
        <v>108026</v>
      </c>
      <c r="F97538" t="s">
        <v>108027</v>
      </c>
    </row>
    <row r="97539" spans="1:6" x14ac:dyDescent="0.2">
      <c r="A97539" t="s">
        <v>103253</v>
      </c>
      <c r="B97539" t="s">
        <v>108179</v>
      </c>
      <c r="C97539" t="s">
        <v>108180</v>
      </c>
      <c r="D97539" t="s">
        <v>105598</v>
      </c>
      <c r="E97539" t="s">
        <v>105599</v>
      </c>
      <c r="F97539" t="s">
        <v>105600</v>
      </c>
    </row>
    <row r="97540" spans="1:6" x14ac:dyDescent="0.2">
      <c r="A97540" t="s">
        <v>103253</v>
      </c>
      <c r="B97540" t="s">
        <v>108179</v>
      </c>
      <c r="C97540" t="s">
        <v>108180</v>
      </c>
      <c r="D97540" t="s">
        <v>108028</v>
      </c>
      <c r="E97540" t="s">
        <v>108029</v>
      </c>
      <c r="F97540" t="s">
        <v>108030</v>
      </c>
    </row>
    <row r="97541" spans="1:6" x14ac:dyDescent="0.2">
      <c r="A97541" t="s">
        <v>103253</v>
      </c>
      <c r="B97541" t="s">
        <v>108179</v>
      </c>
      <c r="C97541" t="s">
        <v>108180</v>
      </c>
      <c r="D97541" t="s">
        <v>8185</v>
      </c>
      <c r="E97541" t="s">
        <v>8186</v>
      </c>
      <c r="F97541" t="s">
        <v>108192</v>
      </c>
    </row>
    <row r="97542" spans="1:6" x14ac:dyDescent="0.2">
      <c r="A97542" t="s">
        <v>103253</v>
      </c>
      <c r="B97542" t="s">
        <v>108179</v>
      </c>
      <c r="C97542" t="s">
        <v>108180</v>
      </c>
      <c r="D97542" t="s">
        <v>106300</v>
      </c>
      <c r="E97542" t="s">
        <v>106301</v>
      </c>
      <c r="F97542" t="s">
        <v>108193</v>
      </c>
    </row>
    <row r="97543" spans="1:6" x14ac:dyDescent="0.2">
      <c r="A97543" t="s">
        <v>103253</v>
      </c>
      <c r="B97543" t="s">
        <v>108179</v>
      </c>
      <c r="C97543" t="s">
        <v>108180</v>
      </c>
      <c r="D97543" t="s">
        <v>8191</v>
      </c>
      <c r="E97543" t="s">
        <v>8192</v>
      </c>
      <c r="F97543" t="s">
        <v>8193</v>
      </c>
    </row>
    <row r="97544" spans="1:6" x14ac:dyDescent="0.2">
      <c r="A97544" t="s">
        <v>103253</v>
      </c>
      <c r="B97544" t="s">
        <v>108179</v>
      </c>
      <c r="C97544" t="s">
        <v>108180</v>
      </c>
      <c r="D97544" t="s">
        <v>8194</v>
      </c>
      <c r="E97544" t="s">
        <v>8195</v>
      </c>
      <c r="F97544" t="s">
        <v>8196</v>
      </c>
    </row>
    <row r="97545" spans="1:6" x14ac:dyDescent="0.2">
      <c r="A97545" t="s">
        <v>103253</v>
      </c>
      <c r="B97545" t="s">
        <v>108179</v>
      </c>
      <c r="C97545" t="s">
        <v>108180</v>
      </c>
      <c r="D97545" t="s">
        <v>108036</v>
      </c>
      <c r="E97545" t="s">
        <v>108037</v>
      </c>
      <c r="F97545" t="s">
        <v>108038</v>
      </c>
    </row>
    <row r="97546" spans="1:6" x14ac:dyDescent="0.2">
      <c r="A97546" t="s">
        <v>103253</v>
      </c>
      <c r="B97546" t="s">
        <v>108179</v>
      </c>
      <c r="C97546" t="s">
        <v>108180</v>
      </c>
      <c r="D97546" t="s">
        <v>8200</v>
      </c>
      <c r="E97546" t="s">
        <v>8201</v>
      </c>
      <c r="F97546" t="s">
        <v>8202</v>
      </c>
    </row>
    <row r="97547" spans="1:6" x14ac:dyDescent="0.2">
      <c r="A97547" t="s">
        <v>103253</v>
      </c>
      <c r="B97547" t="s">
        <v>108179</v>
      </c>
      <c r="C97547" t="s">
        <v>108180</v>
      </c>
      <c r="D97547" t="s">
        <v>107521</v>
      </c>
      <c r="E97547" t="s">
        <v>107522</v>
      </c>
      <c r="F97547" t="s">
        <v>107523</v>
      </c>
    </row>
    <row r="97548" spans="1:6" x14ac:dyDescent="0.2">
      <c r="A97548" t="s">
        <v>103253</v>
      </c>
      <c r="B97548" t="s">
        <v>108179</v>
      </c>
      <c r="C97548" t="s">
        <v>108180</v>
      </c>
      <c r="D97548" t="s">
        <v>107724</v>
      </c>
      <c r="E97548" t="s">
        <v>107725</v>
      </c>
      <c r="F97548" t="s">
        <v>108194</v>
      </c>
    </row>
    <row r="97549" spans="1:6" x14ac:dyDescent="0.2">
      <c r="A97549" t="s">
        <v>103253</v>
      </c>
      <c r="B97549" t="s">
        <v>108179</v>
      </c>
      <c r="C97549" t="s">
        <v>108180</v>
      </c>
      <c r="D97549" t="s">
        <v>8209</v>
      </c>
      <c r="E97549" t="s">
        <v>8210</v>
      </c>
      <c r="F97549" t="s">
        <v>8211</v>
      </c>
    </row>
    <row r="97550" spans="1:6" x14ac:dyDescent="0.2">
      <c r="A97550" t="s">
        <v>103253</v>
      </c>
      <c r="B97550" t="s">
        <v>108179</v>
      </c>
      <c r="C97550" t="s">
        <v>108180</v>
      </c>
      <c r="D97550" t="s">
        <v>8212</v>
      </c>
      <c r="E97550" t="s">
        <v>8213</v>
      </c>
      <c r="F97550" t="s">
        <v>108195</v>
      </c>
    </row>
    <row r="97551" spans="1:6" x14ac:dyDescent="0.2">
      <c r="A97551" t="s">
        <v>103253</v>
      </c>
      <c r="B97551" t="s">
        <v>108179</v>
      </c>
      <c r="C97551" t="s">
        <v>108180</v>
      </c>
      <c r="D97551" t="s">
        <v>61302</v>
      </c>
      <c r="E97551" t="s">
        <v>61303</v>
      </c>
      <c r="F97551" t="s">
        <v>108196</v>
      </c>
    </row>
    <row r="97552" spans="1:6" x14ac:dyDescent="0.2">
      <c r="A97552" t="s">
        <v>103253</v>
      </c>
      <c r="B97552" t="s">
        <v>108179</v>
      </c>
      <c r="C97552" t="s">
        <v>108180</v>
      </c>
      <c r="D97552" t="s">
        <v>108048</v>
      </c>
      <c r="E97552" t="s">
        <v>108049</v>
      </c>
      <c r="F97552" t="s">
        <v>108050</v>
      </c>
    </row>
    <row r="97553" spans="1:6" x14ac:dyDescent="0.2">
      <c r="A97553" t="s">
        <v>103253</v>
      </c>
      <c r="B97553" t="s">
        <v>108179</v>
      </c>
      <c r="C97553" t="s">
        <v>108180</v>
      </c>
      <c r="D97553" t="s">
        <v>61311</v>
      </c>
      <c r="E97553" t="s">
        <v>61312</v>
      </c>
      <c r="F97553" t="s">
        <v>61313</v>
      </c>
    </row>
    <row r="97554" spans="1:6" x14ac:dyDescent="0.2">
      <c r="A97554" t="s">
        <v>103253</v>
      </c>
      <c r="B97554" t="s">
        <v>108179</v>
      </c>
      <c r="C97554" t="s">
        <v>108180</v>
      </c>
      <c r="D97554" t="s">
        <v>108051</v>
      </c>
      <c r="E97554" t="s">
        <v>108052</v>
      </c>
      <c r="F97554" t="s">
        <v>108053</v>
      </c>
    </row>
    <row r="97555" spans="1:6" x14ac:dyDescent="0.2">
      <c r="A97555" t="s">
        <v>103253</v>
      </c>
      <c r="B97555" t="s">
        <v>108179</v>
      </c>
      <c r="C97555" t="s">
        <v>108180</v>
      </c>
      <c r="D97555" t="s">
        <v>108057</v>
      </c>
      <c r="E97555" t="s">
        <v>108058</v>
      </c>
      <c r="F97555" t="s">
        <v>108059</v>
      </c>
    </row>
    <row r="97556" spans="1:6" x14ac:dyDescent="0.2">
      <c r="A97556" t="s">
        <v>103253</v>
      </c>
      <c r="B97556" t="s">
        <v>108179</v>
      </c>
      <c r="C97556" t="s">
        <v>108180</v>
      </c>
      <c r="D97556" t="s">
        <v>108063</v>
      </c>
      <c r="E97556" t="s">
        <v>108064</v>
      </c>
      <c r="F97556" t="s">
        <v>108065</v>
      </c>
    </row>
    <row r="97557" spans="1:6" x14ac:dyDescent="0.2">
      <c r="A97557" t="s">
        <v>103253</v>
      </c>
      <c r="B97557" t="s">
        <v>108179</v>
      </c>
      <c r="C97557" t="s">
        <v>108180</v>
      </c>
      <c r="D97557" t="s">
        <v>8254</v>
      </c>
      <c r="E97557" t="s">
        <v>8255</v>
      </c>
      <c r="F97557" t="s">
        <v>8256</v>
      </c>
    </row>
    <row r="97558" spans="1:6" x14ac:dyDescent="0.2">
      <c r="A97558" t="s">
        <v>103253</v>
      </c>
      <c r="B97558" t="s">
        <v>108179</v>
      </c>
      <c r="C97558" t="s">
        <v>108180</v>
      </c>
      <c r="D97558" t="s">
        <v>107447</v>
      </c>
      <c r="E97558" t="s">
        <v>107448</v>
      </c>
      <c r="F97558" t="s">
        <v>107449</v>
      </c>
    </row>
    <row r="97559" spans="1:6" x14ac:dyDescent="0.2">
      <c r="A97559" t="s">
        <v>103253</v>
      </c>
      <c r="B97559" t="s">
        <v>108179</v>
      </c>
      <c r="C97559" t="s">
        <v>108180</v>
      </c>
      <c r="D97559" t="s">
        <v>108069</v>
      </c>
      <c r="E97559" t="s">
        <v>108070</v>
      </c>
      <c r="F97559" t="s">
        <v>108071</v>
      </c>
    </row>
    <row r="97560" spans="1:6" x14ac:dyDescent="0.2">
      <c r="A97560" t="s">
        <v>103253</v>
      </c>
      <c r="B97560" t="s">
        <v>108179</v>
      </c>
      <c r="C97560" t="s">
        <v>108180</v>
      </c>
      <c r="D97560" t="s">
        <v>108197</v>
      </c>
      <c r="E97560" t="s">
        <v>108198</v>
      </c>
      <c r="F97560" t="s">
        <v>108199</v>
      </c>
    </row>
    <row r="97561" spans="1:6" x14ac:dyDescent="0.2">
      <c r="A97561" t="s">
        <v>103253</v>
      </c>
      <c r="B97561" t="s">
        <v>108179</v>
      </c>
      <c r="C97561" t="s">
        <v>108180</v>
      </c>
      <c r="D97561" t="s">
        <v>108075</v>
      </c>
      <c r="E97561" t="s">
        <v>108076</v>
      </c>
      <c r="F97561" t="s">
        <v>108077</v>
      </c>
    </row>
    <row r="97562" spans="1:6" x14ac:dyDescent="0.2">
      <c r="A97562" t="s">
        <v>103253</v>
      </c>
      <c r="B97562" t="s">
        <v>108179</v>
      </c>
      <c r="C97562" t="s">
        <v>108180</v>
      </c>
      <c r="D97562" t="s">
        <v>108078</v>
      </c>
      <c r="E97562" t="s">
        <v>108079</v>
      </c>
      <c r="F97562" t="s">
        <v>108080</v>
      </c>
    </row>
    <row r="97563" spans="1:6" x14ac:dyDescent="0.2">
      <c r="A97563" t="s">
        <v>103253</v>
      </c>
      <c r="B97563" t="s">
        <v>108179</v>
      </c>
      <c r="C97563" t="s">
        <v>108180</v>
      </c>
      <c r="D97563" t="s">
        <v>108197</v>
      </c>
      <c r="E97563" t="s">
        <v>108198</v>
      </c>
      <c r="F97563" t="s">
        <v>108199</v>
      </c>
    </row>
    <row r="97564" spans="1:6" x14ac:dyDescent="0.2">
      <c r="A97564" t="s">
        <v>103253</v>
      </c>
      <c r="B97564" t="s">
        <v>108179</v>
      </c>
      <c r="C97564" t="s">
        <v>108180</v>
      </c>
      <c r="D97564" t="s">
        <v>108081</v>
      </c>
      <c r="E97564" t="s">
        <v>108082</v>
      </c>
      <c r="F97564" t="s">
        <v>108083</v>
      </c>
    </row>
    <row r="97565" spans="1:6" x14ac:dyDescent="0.2">
      <c r="A97565" t="s">
        <v>103253</v>
      </c>
      <c r="B97565" t="s">
        <v>108179</v>
      </c>
      <c r="C97565" t="s">
        <v>108180</v>
      </c>
      <c r="D97565" t="s">
        <v>107759</v>
      </c>
      <c r="E97565" t="s">
        <v>107760</v>
      </c>
      <c r="F97565" t="s">
        <v>107761</v>
      </c>
    </row>
    <row r="97566" spans="1:6" x14ac:dyDescent="0.2">
      <c r="A97566" t="s">
        <v>103253</v>
      </c>
      <c r="B97566" t="s">
        <v>108179</v>
      </c>
      <c r="C97566" t="s">
        <v>108180</v>
      </c>
      <c r="D97566" t="s">
        <v>108084</v>
      </c>
      <c r="E97566" t="s">
        <v>108085</v>
      </c>
      <c r="F97566" t="s">
        <v>108086</v>
      </c>
    </row>
    <row r="97567" spans="1:6" x14ac:dyDescent="0.2">
      <c r="A97567" t="s">
        <v>103253</v>
      </c>
      <c r="B97567" t="s">
        <v>108179</v>
      </c>
      <c r="C97567" t="s">
        <v>108180</v>
      </c>
      <c r="D97567" t="s">
        <v>8275</v>
      </c>
      <c r="E97567" t="s">
        <v>8276</v>
      </c>
      <c r="F97567" t="s">
        <v>8277</v>
      </c>
    </row>
    <row r="97568" spans="1:6" x14ac:dyDescent="0.2">
      <c r="A97568" t="s">
        <v>103253</v>
      </c>
      <c r="B97568" t="s">
        <v>108179</v>
      </c>
      <c r="C97568" t="s">
        <v>108180</v>
      </c>
      <c r="D97568" t="s">
        <v>8278</v>
      </c>
      <c r="E97568" t="s">
        <v>8279</v>
      </c>
      <c r="F97568" t="s">
        <v>8280</v>
      </c>
    </row>
    <row r="97569" spans="1:6" x14ac:dyDescent="0.2">
      <c r="A97569" t="s">
        <v>103253</v>
      </c>
      <c r="B97569" t="s">
        <v>108179</v>
      </c>
      <c r="C97569" t="s">
        <v>108180</v>
      </c>
      <c r="D97569" t="s">
        <v>108200</v>
      </c>
      <c r="E97569" t="s">
        <v>108201</v>
      </c>
      <c r="F97569" t="s">
        <v>108202</v>
      </c>
    </row>
    <row r="97570" spans="1:6" x14ac:dyDescent="0.2">
      <c r="A97570" t="s">
        <v>103253</v>
      </c>
      <c r="B97570" t="s">
        <v>108179</v>
      </c>
      <c r="C97570" t="s">
        <v>108180</v>
      </c>
      <c r="D97570" t="s">
        <v>108203</v>
      </c>
      <c r="E97570" t="s">
        <v>108204</v>
      </c>
      <c r="F97570" t="s">
        <v>108205</v>
      </c>
    </row>
    <row r="97571" spans="1:6" x14ac:dyDescent="0.2">
      <c r="A97571" t="s">
        <v>103253</v>
      </c>
      <c r="B97571" t="s">
        <v>108179</v>
      </c>
      <c r="C97571" t="s">
        <v>108180</v>
      </c>
      <c r="D97571" t="s">
        <v>91515</v>
      </c>
      <c r="E97571" t="s">
        <v>91516</v>
      </c>
      <c r="F97571" t="s">
        <v>91517</v>
      </c>
    </row>
    <row r="97572" spans="1:6" x14ac:dyDescent="0.2">
      <c r="A97572" t="s">
        <v>103253</v>
      </c>
      <c r="B97572" t="s">
        <v>108179</v>
      </c>
      <c r="C97572" t="s">
        <v>108180</v>
      </c>
      <c r="D97572" t="s">
        <v>108089</v>
      </c>
      <c r="E97572" t="s">
        <v>108090</v>
      </c>
      <c r="F97572" t="s">
        <v>108091</v>
      </c>
    </row>
    <row r="97573" spans="1:6" x14ac:dyDescent="0.2">
      <c r="A97573" t="s">
        <v>103253</v>
      </c>
      <c r="B97573" t="s">
        <v>108179</v>
      </c>
      <c r="C97573" t="s">
        <v>108180</v>
      </c>
      <c r="D97573" t="s">
        <v>108206</v>
      </c>
      <c r="E97573" t="s">
        <v>108207</v>
      </c>
      <c r="F97573" t="s">
        <v>108208</v>
      </c>
    </row>
    <row r="97574" spans="1:6" x14ac:dyDescent="0.2">
      <c r="A97574" t="s">
        <v>103253</v>
      </c>
      <c r="B97574" t="s">
        <v>108179</v>
      </c>
      <c r="C97574" t="s">
        <v>108180</v>
      </c>
      <c r="D97574" t="s">
        <v>8284</v>
      </c>
      <c r="E97574" t="s">
        <v>8285</v>
      </c>
      <c r="F97574" t="s">
        <v>8286</v>
      </c>
    </row>
    <row r="97575" spans="1:6" x14ac:dyDescent="0.2">
      <c r="A97575" t="s">
        <v>103253</v>
      </c>
      <c r="B97575" t="s">
        <v>108179</v>
      </c>
      <c r="C97575" t="s">
        <v>108180</v>
      </c>
      <c r="D97575" t="s">
        <v>14853</v>
      </c>
      <c r="E97575" t="s">
        <v>14854</v>
      </c>
      <c r="F97575" t="s">
        <v>108209</v>
      </c>
    </row>
    <row r="97576" spans="1:6" x14ac:dyDescent="0.2">
      <c r="A97576" t="s">
        <v>103253</v>
      </c>
      <c r="B97576" t="s">
        <v>108179</v>
      </c>
      <c r="C97576" t="s">
        <v>108180</v>
      </c>
      <c r="D97576" t="s">
        <v>108098</v>
      </c>
      <c r="E97576" t="s">
        <v>108099</v>
      </c>
      <c r="F97576" t="s">
        <v>108100</v>
      </c>
    </row>
    <row r="97577" spans="1:6" x14ac:dyDescent="0.2">
      <c r="A97577" t="s">
        <v>103253</v>
      </c>
      <c r="B97577" t="s">
        <v>108179</v>
      </c>
      <c r="C97577" t="s">
        <v>108180</v>
      </c>
      <c r="D97577" t="s">
        <v>58823</v>
      </c>
      <c r="E97577" t="s">
        <v>58824</v>
      </c>
      <c r="F97577" t="s">
        <v>58825</v>
      </c>
    </row>
    <row r="97578" spans="1:6" x14ac:dyDescent="0.2">
      <c r="A97578" t="s">
        <v>103253</v>
      </c>
      <c r="B97578" t="s">
        <v>108179</v>
      </c>
      <c r="C97578" t="s">
        <v>108180</v>
      </c>
      <c r="D97578" t="s">
        <v>108104</v>
      </c>
      <c r="E97578" t="s">
        <v>108105</v>
      </c>
      <c r="F97578" t="s">
        <v>108106</v>
      </c>
    </row>
    <row r="97579" spans="1:6" x14ac:dyDescent="0.2">
      <c r="A97579" t="s">
        <v>103253</v>
      </c>
      <c r="B97579" t="s">
        <v>108179</v>
      </c>
      <c r="C97579" t="s">
        <v>108180</v>
      </c>
      <c r="D97579" t="s">
        <v>108210</v>
      </c>
      <c r="E97579" t="s">
        <v>108211</v>
      </c>
      <c r="F97579" t="s">
        <v>108212</v>
      </c>
    </row>
    <row r="97580" spans="1:6" x14ac:dyDescent="0.2">
      <c r="A97580" t="s">
        <v>103253</v>
      </c>
      <c r="B97580" t="s">
        <v>108179</v>
      </c>
      <c r="C97580" t="s">
        <v>108180</v>
      </c>
      <c r="D97580" t="s">
        <v>108095</v>
      </c>
      <c r="E97580" t="s">
        <v>108096</v>
      </c>
      <c r="F97580" t="s">
        <v>108097</v>
      </c>
    </row>
    <row r="97581" spans="1:6" x14ac:dyDescent="0.2">
      <c r="A97581" t="s">
        <v>103253</v>
      </c>
      <c r="B97581" t="s">
        <v>108179</v>
      </c>
      <c r="C97581" t="s">
        <v>108180</v>
      </c>
      <c r="D97581" t="s">
        <v>105604</v>
      </c>
      <c r="E97581" t="s">
        <v>105605</v>
      </c>
      <c r="F97581" t="s">
        <v>105606</v>
      </c>
    </row>
    <row r="97582" spans="1:6" x14ac:dyDescent="0.2">
      <c r="A97582" t="s">
        <v>103253</v>
      </c>
      <c r="B97582" t="s">
        <v>108179</v>
      </c>
      <c r="C97582" t="s">
        <v>108180</v>
      </c>
      <c r="D97582" t="s">
        <v>105607</v>
      </c>
      <c r="E97582" t="s">
        <v>105608</v>
      </c>
      <c r="F97582" t="s">
        <v>105609</v>
      </c>
    </row>
    <row r="97583" spans="1:6" x14ac:dyDescent="0.2">
      <c r="A97583" t="s">
        <v>103253</v>
      </c>
      <c r="B97583" t="s">
        <v>108179</v>
      </c>
      <c r="C97583" t="s">
        <v>108180</v>
      </c>
      <c r="D97583" t="s">
        <v>105610</v>
      </c>
      <c r="E97583" t="s">
        <v>105611</v>
      </c>
      <c r="F97583" t="s">
        <v>105612</v>
      </c>
    </row>
    <row r="97584" spans="1:6" x14ac:dyDescent="0.2">
      <c r="A97584" t="s">
        <v>103253</v>
      </c>
      <c r="B97584" t="s">
        <v>108179</v>
      </c>
      <c r="C97584" t="s">
        <v>108180</v>
      </c>
      <c r="D97584" t="s">
        <v>89587</v>
      </c>
      <c r="E97584" t="s">
        <v>89588</v>
      </c>
      <c r="F97584" t="s">
        <v>89589</v>
      </c>
    </row>
    <row r="97585" spans="1:6" x14ac:dyDescent="0.2">
      <c r="A97585" t="s">
        <v>103253</v>
      </c>
      <c r="B97585" t="s">
        <v>108179</v>
      </c>
      <c r="C97585" t="s">
        <v>108180</v>
      </c>
      <c r="D97585" t="s">
        <v>105616</v>
      </c>
      <c r="E97585" t="s">
        <v>105617</v>
      </c>
      <c r="F97585" t="s">
        <v>105618</v>
      </c>
    </row>
    <row r="97586" spans="1:6" x14ac:dyDescent="0.2">
      <c r="A97586" t="s">
        <v>103253</v>
      </c>
      <c r="B97586" t="s">
        <v>108179</v>
      </c>
      <c r="C97586" t="s">
        <v>108180</v>
      </c>
      <c r="D97586" t="s">
        <v>108213</v>
      </c>
      <c r="E97586" t="s">
        <v>108214</v>
      </c>
      <c r="F97586" t="s">
        <v>108215</v>
      </c>
    </row>
    <row r="97587" spans="1:6" x14ac:dyDescent="0.2">
      <c r="A97587" t="s">
        <v>103253</v>
      </c>
      <c r="B97587" t="s">
        <v>108179</v>
      </c>
      <c r="C97587" t="s">
        <v>108180</v>
      </c>
      <c r="D97587" t="s">
        <v>108114</v>
      </c>
      <c r="E97587" t="s">
        <v>108115</v>
      </c>
      <c r="F97587" t="s">
        <v>108116</v>
      </c>
    </row>
    <row r="97588" spans="1:6" x14ac:dyDescent="0.2">
      <c r="A97588" t="s">
        <v>103253</v>
      </c>
      <c r="B97588" t="s">
        <v>108179</v>
      </c>
      <c r="C97588" t="s">
        <v>108180</v>
      </c>
      <c r="D97588" t="s">
        <v>96173</v>
      </c>
      <c r="E97588" t="s">
        <v>96174</v>
      </c>
      <c r="F97588" t="s">
        <v>96175</v>
      </c>
    </row>
    <row r="97589" spans="1:6" x14ac:dyDescent="0.2">
      <c r="A97589" t="s">
        <v>103253</v>
      </c>
      <c r="B97589" t="s">
        <v>108179</v>
      </c>
      <c r="C97589" t="s">
        <v>108180</v>
      </c>
      <c r="D97589" t="s">
        <v>108216</v>
      </c>
      <c r="E97589" t="s">
        <v>108217</v>
      </c>
      <c r="F97589" t="s">
        <v>108218</v>
      </c>
    </row>
    <row r="97590" spans="1:6" x14ac:dyDescent="0.2">
      <c r="A97590" t="s">
        <v>103253</v>
      </c>
      <c r="B97590" t="s">
        <v>108179</v>
      </c>
      <c r="C97590" t="s">
        <v>108180</v>
      </c>
      <c r="D97590" t="s">
        <v>108219</v>
      </c>
      <c r="E97590" t="s">
        <v>108220</v>
      </c>
      <c r="F97590" t="s">
        <v>108221</v>
      </c>
    </row>
    <row r="97591" spans="1:6" x14ac:dyDescent="0.2">
      <c r="A97591" t="s">
        <v>103253</v>
      </c>
      <c r="B97591" t="s">
        <v>108179</v>
      </c>
      <c r="C97591" t="s">
        <v>108180</v>
      </c>
      <c r="D97591" t="s">
        <v>108222</v>
      </c>
      <c r="E97591" t="s">
        <v>108223</v>
      </c>
      <c r="F97591" t="s">
        <v>108224</v>
      </c>
    </row>
    <row r="97592" spans="1:6" x14ac:dyDescent="0.2">
      <c r="A97592" t="s">
        <v>103253</v>
      </c>
      <c r="B97592" t="s">
        <v>108179</v>
      </c>
      <c r="C97592" t="s">
        <v>108180</v>
      </c>
      <c r="D97592" t="s">
        <v>108225</v>
      </c>
      <c r="E97592" t="s">
        <v>108226</v>
      </c>
      <c r="F97592" t="s">
        <v>108227</v>
      </c>
    </row>
    <row r="97593" spans="1:6" x14ac:dyDescent="0.2">
      <c r="A97593" t="s">
        <v>103253</v>
      </c>
      <c r="B97593" t="s">
        <v>108179</v>
      </c>
      <c r="C97593" t="s">
        <v>108180</v>
      </c>
      <c r="D97593" t="s">
        <v>105628</v>
      </c>
      <c r="E97593" t="s">
        <v>105629</v>
      </c>
      <c r="F97593" t="s">
        <v>105630</v>
      </c>
    </row>
    <row r="97594" spans="1:6" x14ac:dyDescent="0.2">
      <c r="A97594" t="s">
        <v>103253</v>
      </c>
      <c r="B97594" t="s">
        <v>108179</v>
      </c>
      <c r="C97594" t="s">
        <v>108180</v>
      </c>
      <c r="D97594" t="s">
        <v>8362</v>
      </c>
      <c r="E97594" t="s">
        <v>8363</v>
      </c>
      <c r="F97594" t="s">
        <v>8364</v>
      </c>
    </row>
    <row r="97595" spans="1:6" x14ac:dyDescent="0.2">
      <c r="A97595" t="s">
        <v>103253</v>
      </c>
      <c r="B97595" t="s">
        <v>108179</v>
      </c>
      <c r="C97595" t="s">
        <v>108180</v>
      </c>
      <c r="D97595" t="s">
        <v>8368</v>
      </c>
      <c r="E97595" t="s">
        <v>8369</v>
      </c>
      <c r="F97595" t="s">
        <v>8370</v>
      </c>
    </row>
    <row r="97596" spans="1:6" x14ac:dyDescent="0.2">
      <c r="A97596" t="s">
        <v>103253</v>
      </c>
      <c r="B97596" t="s">
        <v>108179</v>
      </c>
      <c r="C97596" t="s">
        <v>108180</v>
      </c>
      <c r="D97596" t="s">
        <v>108120</v>
      </c>
      <c r="E97596" t="s">
        <v>108121</v>
      </c>
      <c r="F97596" t="s">
        <v>108122</v>
      </c>
    </row>
    <row r="97597" spans="1:6" x14ac:dyDescent="0.2">
      <c r="A97597" t="s">
        <v>103253</v>
      </c>
      <c r="B97597" t="s">
        <v>108179</v>
      </c>
      <c r="C97597" t="s">
        <v>108180</v>
      </c>
      <c r="D97597" t="s">
        <v>108144</v>
      </c>
      <c r="E97597" t="s">
        <v>108145</v>
      </c>
      <c r="F97597" t="s">
        <v>108146</v>
      </c>
    </row>
    <row r="97598" spans="1:6" x14ac:dyDescent="0.2">
      <c r="A97598" t="s">
        <v>103253</v>
      </c>
      <c r="B97598" t="s">
        <v>108179</v>
      </c>
      <c r="C97598" t="s">
        <v>108180</v>
      </c>
      <c r="D97598" t="s">
        <v>108228</v>
      </c>
      <c r="E97598" t="s">
        <v>108229</v>
      </c>
      <c r="F97598" t="s">
        <v>108230</v>
      </c>
    </row>
    <row r="97599" spans="1:6" x14ac:dyDescent="0.2">
      <c r="A97599" t="s">
        <v>103253</v>
      </c>
      <c r="B97599" t="s">
        <v>108179</v>
      </c>
      <c r="C97599" t="s">
        <v>108180</v>
      </c>
      <c r="D97599" t="s">
        <v>8341</v>
      </c>
      <c r="E97599" t="s">
        <v>8342</v>
      </c>
      <c r="F97599" t="s">
        <v>8343</v>
      </c>
    </row>
    <row r="97600" spans="1:6" x14ac:dyDescent="0.2">
      <c r="A97600" t="s">
        <v>103253</v>
      </c>
      <c r="B97600" t="s">
        <v>108179</v>
      </c>
      <c r="C97600" t="s">
        <v>108180</v>
      </c>
      <c r="D97600" t="s">
        <v>105652</v>
      </c>
      <c r="E97600" t="s">
        <v>105653</v>
      </c>
      <c r="F97600" t="s">
        <v>105654</v>
      </c>
    </row>
    <row r="97601" spans="1:6" x14ac:dyDescent="0.2">
      <c r="A97601" t="s">
        <v>103253</v>
      </c>
      <c r="B97601" t="s">
        <v>108179</v>
      </c>
      <c r="C97601" t="s">
        <v>108180</v>
      </c>
      <c r="D97601" t="s">
        <v>108231</v>
      </c>
      <c r="E97601" t="s">
        <v>108232</v>
      </c>
      <c r="F97601" t="s">
        <v>108233</v>
      </c>
    </row>
    <row r="97602" spans="1:6" x14ac:dyDescent="0.2">
      <c r="A97602" t="s">
        <v>103253</v>
      </c>
      <c r="B97602" t="s">
        <v>108179</v>
      </c>
      <c r="C97602" t="s">
        <v>108180</v>
      </c>
      <c r="D97602" t="s">
        <v>108234</v>
      </c>
      <c r="E97602" t="s">
        <v>108235</v>
      </c>
      <c r="F97602" t="s">
        <v>108236</v>
      </c>
    </row>
    <row r="97603" spans="1:6" x14ac:dyDescent="0.2">
      <c r="A97603" t="s">
        <v>103253</v>
      </c>
      <c r="B97603" t="s">
        <v>108179</v>
      </c>
      <c r="C97603" t="s">
        <v>108180</v>
      </c>
      <c r="D97603" t="s">
        <v>8374</v>
      </c>
      <c r="E97603" t="s">
        <v>8375</v>
      </c>
      <c r="F97603" t="s">
        <v>8376</v>
      </c>
    </row>
    <row r="97604" spans="1:6" x14ac:dyDescent="0.2">
      <c r="A97604" t="s">
        <v>103253</v>
      </c>
      <c r="B97604" t="s">
        <v>108179</v>
      </c>
      <c r="C97604" t="s">
        <v>108180</v>
      </c>
      <c r="D97604" t="s">
        <v>108151</v>
      </c>
      <c r="E97604" t="s">
        <v>108152</v>
      </c>
      <c r="F97604" t="s">
        <v>108153</v>
      </c>
    </row>
    <row r="97605" spans="1:6" x14ac:dyDescent="0.2">
      <c r="A97605" t="s">
        <v>103253</v>
      </c>
      <c r="B97605" t="s">
        <v>108179</v>
      </c>
      <c r="C97605" t="s">
        <v>108180</v>
      </c>
      <c r="D97605" t="s">
        <v>8389</v>
      </c>
      <c r="E97605" t="s">
        <v>8390</v>
      </c>
      <c r="F97605" t="s">
        <v>8391</v>
      </c>
    </row>
    <row r="97606" spans="1:6" x14ac:dyDescent="0.2">
      <c r="A97606" t="s">
        <v>103253</v>
      </c>
      <c r="B97606" t="s">
        <v>108179</v>
      </c>
      <c r="C97606" t="s">
        <v>108180</v>
      </c>
      <c r="D97606" t="s">
        <v>108237</v>
      </c>
      <c r="E97606" t="s">
        <v>108238</v>
      </c>
      <c r="F97606" t="s">
        <v>108239</v>
      </c>
    </row>
    <row r="97607" spans="1:6" x14ac:dyDescent="0.2">
      <c r="A97607" t="s">
        <v>103253</v>
      </c>
      <c r="B97607" t="s">
        <v>108179</v>
      </c>
      <c r="C97607" t="s">
        <v>108180</v>
      </c>
      <c r="D97607" t="s">
        <v>108240</v>
      </c>
      <c r="E97607" t="s">
        <v>108241</v>
      </c>
      <c r="F97607" t="s">
        <v>108242</v>
      </c>
    </row>
    <row r="97608" spans="1:6" x14ac:dyDescent="0.2">
      <c r="A97608" t="s">
        <v>103253</v>
      </c>
      <c r="B97608" t="s">
        <v>108179</v>
      </c>
      <c r="C97608" t="s">
        <v>108180</v>
      </c>
      <c r="D97608" t="s">
        <v>105634</v>
      </c>
      <c r="E97608" t="s">
        <v>105635</v>
      </c>
      <c r="F97608" t="s">
        <v>105636</v>
      </c>
    </row>
    <row r="97609" spans="1:6" x14ac:dyDescent="0.2">
      <c r="A97609" t="s">
        <v>103253</v>
      </c>
      <c r="B97609" t="s">
        <v>108179</v>
      </c>
      <c r="C97609" t="s">
        <v>108180</v>
      </c>
      <c r="D97609" t="s">
        <v>108243</v>
      </c>
      <c r="E97609" t="s">
        <v>108244</v>
      </c>
      <c r="F97609" t="s">
        <v>108245</v>
      </c>
    </row>
    <row r="97610" spans="1:6" x14ac:dyDescent="0.2">
      <c r="A97610" t="s">
        <v>103253</v>
      </c>
      <c r="B97610" t="s">
        <v>108179</v>
      </c>
      <c r="C97610" t="s">
        <v>108180</v>
      </c>
      <c r="D97610" t="s">
        <v>108246</v>
      </c>
      <c r="E97610" t="s">
        <v>108247</v>
      </c>
      <c r="F97610" t="s">
        <v>108248</v>
      </c>
    </row>
    <row r="97611" spans="1:6" x14ac:dyDescent="0.2">
      <c r="A97611" t="s">
        <v>103253</v>
      </c>
      <c r="B97611" t="s">
        <v>108179</v>
      </c>
      <c r="C97611" t="s">
        <v>108180</v>
      </c>
      <c r="D97611" t="s">
        <v>105655</v>
      </c>
      <c r="E97611" t="s">
        <v>105656</v>
      </c>
      <c r="F97611" t="s">
        <v>108249</v>
      </c>
    </row>
    <row r="97612" spans="1:6" x14ac:dyDescent="0.2">
      <c r="A97612" t="s">
        <v>103253</v>
      </c>
      <c r="B97612" t="s">
        <v>108179</v>
      </c>
      <c r="C97612" t="s">
        <v>108180</v>
      </c>
      <c r="D97612" t="s">
        <v>8374</v>
      </c>
      <c r="E97612" t="s">
        <v>8375</v>
      </c>
      <c r="F97612" t="s">
        <v>8376</v>
      </c>
    </row>
    <row r="97613" spans="1:6" x14ac:dyDescent="0.2">
      <c r="A97613" t="s">
        <v>103253</v>
      </c>
      <c r="B97613" t="s">
        <v>108179</v>
      </c>
      <c r="C97613" t="s">
        <v>108180</v>
      </c>
      <c r="D97613" t="s">
        <v>108151</v>
      </c>
      <c r="E97613" t="s">
        <v>108152</v>
      </c>
      <c r="F97613" t="s">
        <v>108153</v>
      </c>
    </row>
    <row r="97614" spans="1:6" x14ac:dyDescent="0.2">
      <c r="A97614" t="s">
        <v>103253</v>
      </c>
      <c r="B97614" t="s">
        <v>108179</v>
      </c>
      <c r="C97614" t="s">
        <v>108180</v>
      </c>
      <c r="D97614" t="s">
        <v>2569</v>
      </c>
      <c r="E97614" t="s">
        <v>108250</v>
      </c>
      <c r="F97614" t="s">
        <v>108251</v>
      </c>
    </row>
    <row r="97615" spans="1:6" x14ac:dyDescent="0.2">
      <c r="A97615" t="s">
        <v>103253</v>
      </c>
      <c r="B97615" t="s">
        <v>108179</v>
      </c>
      <c r="C97615" t="s">
        <v>108180</v>
      </c>
      <c r="D97615" t="s">
        <v>108252</v>
      </c>
      <c r="E97615" t="s">
        <v>108253</v>
      </c>
      <c r="F97615" t="s">
        <v>108254</v>
      </c>
    </row>
    <row r="97616" spans="1:6" x14ac:dyDescent="0.2">
      <c r="A97616" t="s">
        <v>103253</v>
      </c>
      <c r="B97616" t="s">
        <v>108179</v>
      </c>
      <c r="C97616" t="s">
        <v>108180</v>
      </c>
      <c r="D97616" t="s">
        <v>105661</v>
      </c>
      <c r="E97616" t="s">
        <v>105662</v>
      </c>
      <c r="F97616" t="s">
        <v>105663</v>
      </c>
    </row>
    <row r="97617" spans="1:6" x14ac:dyDescent="0.2">
      <c r="A97617" t="s">
        <v>103253</v>
      </c>
      <c r="B97617" t="s">
        <v>108179</v>
      </c>
      <c r="C97617" t="s">
        <v>108180</v>
      </c>
      <c r="D97617" t="s">
        <v>108173</v>
      </c>
      <c r="E97617" t="s">
        <v>108174</v>
      </c>
      <c r="F97617" t="s">
        <v>108255</v>
      </c>
    </row>
    <row r="97618" spans="1:6" x14ac:dyDescent="0.2">
      <c r="A97618" t="s">
        <v>103253</v>
      </c>
      <c r="B97618" t="s">
        <v>108256</v>
      </c>
      <c r="C97618" t="s">
        <v>108257</v>
      </c>
      <c r="D97618" t="s">
        <v>105561</v>
      </c>
      <c r="E97618" t="s">
        <v>105562</v>
      </c>
      <c r="F97618" t="s">
        <v>105563</v>
      </c>
    </row>
    <row r="97619" spans="1:6" x14ac:dyDescent="0.2">
      <c r="A97619" t="s">
        <v>103253</v>
      </c>
      <c r="B97619" t="s">
        <v>108256</v>
      </c>
      <c r="C97619" t="s">
        <v>108257</v>
      </c>
      <c r="D97619" t="s">
        <v>108258</v>
      </c>
      <c r="E97619" t="s">
        <v>108259</v>
      </c>
      <c r="F97619" t="s">
        <v>108260</v>
      </c>
    </row>
    <row r="97620" spans="1:6" x14ac:dyDescent="0.2">
      <c r="A97620" t="s">
        <v>103253</v>
      </c>
      <c r="B97620" t="s">
        <v>108256</v>
      </c>
      <c r="C97620" t="s">
        <v>108257</v>
      </c>
      <c r="D97620" t="s">
        <v>105564</v>
      </c>
      <c r="E97620" t="s">
        <v>105565</v>
      </c>
      <c r="F97620" t="s">
        <v>105566</v>
      </c>
    </row>
    <row r="97621" spans="1:6" x14ac:dyDescent="0.2">
      <c r="A97621" t="s">
        <v>103253</v>
      </c>
      <c r="B97621" t="s">
        <v>108256</v>
      </c>
      <c r="C97621" t="s">
        <v>108257</v>
      </c>
      <c r="D97621" t="s">
        <v>107976</v>
      </c>
      <c r="E97621" t="s">
        <v>107977</v>
      </c>
      <c r="F97621" t="s">
        <v>107978</v>
      </c>
    </row>
    <row r="97622" spans="1:6" x14ac:dyDescent="0.2">
      <c r="A97622" t="s">
        <v>103253</v>
      </c>
      <c r="B97622" t="s">
        <v>108256</v>
      </c>
      <c r="C97622" t="s">
        <v>108257</v>
      </c>
      <c r="D97622" t="s">
        <v>8113</v>
      </c>
      <c r="E97622" t="s">
        <v>8114</v>
      </c>
      <c r="F97622" t="s">
        <v>9046</v>
      </c>
    </row>
    <row r="97623" spans="1:6" x14ac:dyDescent="0.2">
      <c r="A97623" t="s">
        <v>103253</v>
      </c>
      <c r="B97623" t="s">
        <v>108256</v>
      </c>
      <c r="C97623" t="s">
        <v>108257</v>
      </c>
      <c r="D97623" t="s">
        <v>20834</v>
      </c>
      <c r="E97623" t="s">
        <v>20835</v>
      </c>
      <c r="F97623" t="s">
        <v>107979</v>
      </c>
    </row>
    <row r="97624" spans="1:6" x14ac:dyDescent="0.2">
      <c r="A97624" t="s">
        <v>103253</v>
      </c>
      <c r="B97624" t="s">
        <v>108256</v>
      </c>
      <c r="C97624" t="s">
        <v>108257</v>
      </c>
      <c r="D97624" t="s">
        <v>107980</v>
      </c>
      <c r="E97624" t="s">
        <v>107981</v>
      </c>
      <c r="F97624" t="s">
        <v>107982</v>
      </c>
    </row>
    <row r="97625" spans="1:6" x14ac:dyDescent="0.2">
      <c r="A97625" t="s">
        <v>103253</v>
      </c>
      <c r="B97625" t="s">
        <v>108256</v>
      </c>
      <c r="C97625" t="s">
        <v>108257</v>
      </c>
      <c r="D97625" t="s">
        <v>107983</v>
      </c>
      <c r="E97625" t="s">
        <v>107984</v>
      </c>
      <c r="F97625" t="s">
        <v>108261</v>
      </c>
    </row>
    <row r="97626" spans="1:6" x14ac:dyDescent="0.2">
      <c r="A97626" t="s">
        <v>103253</v>
      </c>
      <c r="B97626" t="s">
        <v>108256</v>
      </c>
      <c r="C97626" t="s">
        <v>108257</v>
      </c>
      <c r="D97626" t="s">
        <v>105567</v>
      </c>
      <c r="E97626" t="s">
        <v>105568</v>
      </c>
      <c r="F97626" t="s">
        <v>108262</v>
      </c>
    </row>
    <row r="97627" spans="1:6" x14ac:dyDescent="0.2">
      <c r="A97627" t="s">
        <v>103253</v>
      </c>
      <c r="B97627" t="s">
        <v>108256</v>
      </c>
      <c r="C97627" t="s">
        <v>108257</v>
      </c>
      <c r="D97627" t="s">
        <v>107986</v>
      </c>
      <c r="E97627" t="s">
        <v>107987</v>
      </c>
      <c r="F97627" t="s">
        <v>107988</v>
      </c>
    </row>
    <row r="97628" spans="1:6" x14ac:dyDescent="0.2">
      <c r="A97628" t="s">
        <v>103253</v>
      </c>
      <c r="B97628" t="s">
        <v>108256</v>
      </c>
      <c r="C97628" t="s">
        <v>108257</v>
      </c>
      <c r="D97628" t="s">
        <v>105570</v>
      </c>
      <c r="E97628" t="s">
        <v>105571</v>
      </c>
      <c r="F97628" t="s">
        <v>105572</v>
      </c>
    </row>
    <row r="97629" spans="1:6" x14ac:dyDescent="0.2">
      <c r="A97629" t="s">
        <v>103253</v>
      </c>
      <c r="B97629" t="s">
        <v>108256</v>
      </c>
      <c r="C97629" t="s">
        <v>108257</v>
      </c>
      <c r="D97629" t="s">
        <v>91394</v>
      </c>
      <c r="E97629" t="s">
        <v>91395</v>
      </c>
      <c r="F97629" t="s">
        <v>91396</v>
      </c>
    </row>
    <row r="97630" spans="1:6" x14ac:dyDescent="0.2">
      <c r="A97630" t="s">
        <v>103253</v>
      </c>
      <c r="B97630" t="s">
        <v>108256</v>
      </c>
      <c r="C97630" t="s">
        <v>108257</v>
      </c>
      <c r="D97630" t="s">
        <v>107989</v>
      </c>
      <c r="E97630" t="s">
        <v>107990</v>
      </c>
      <c r="F97630" t="s">
        <v>107991</v>
      </c>
    </row>
    <row r="97631" spans="1:6" x14ac:dyDescent="0.2">
      <c r="A97631" t="s">
        <v>103253</v>
      </c>
      <c r="B97631" t="s">
        <v>108256</v>
      </c>
      <c r="C97631" t="s">
        <v>108257</v>
      </c>
      <c r="D97631" t="s">
        <v>61254</v>
      </c>
      <c r="E97631" t="s">
        <v>61255</v>
      </c>
      <c r="F97631" t="s">
        <v>61256</v>
      </c>
    </row>
    <row r="97632" spans="1:6" x14ac:dyDescent="0.2">
      <c r="A97632" t="s">
        <v>103253</v>
      </c>
      <c r="B97632" t="s">
        <v>108256</v>
      </c>
      <c r="C97632" t="s">
        <v>108257</v>
      </c>
      <c r="D97632" t="s">
        <v>11340</v>
      </c>
      <c r="E97632" t="s">
        <v>11341</v>
      </c>
      <c r="F97632" t="s">
        <v>11342</v>
      </c>
    </row>
    <row r="97633" spans="1:6" x14ac:dyDescent="0.2">
      <c r="A97633" t="s">
        <v>103253</v>
      </c>
      <c r="B97633" t="s">
        <v>108256</v>
      </c>
      <c r="C97633" t="s">
        <v>108257</v>
      </c>
      <c r="D97633" t="s">
        <v>8143</v>
      </c>
      <c r="E97633" t="s">
        <v>8144</v>
      </c>
      <c r="F97633" t="s">
        <v>8145</v>
      </c>
    </row>
    <row r="97634" spans="1:6" x14ac:dyDescent="0.2">
      <c r="A97634" t="s">
        <v>103253</v>
      </c>
      <c r="B97634" t="s">
        <v>108256</v>
      </c>
      <c r="C97634" t="s">
        <v>108257</v>
      </c>
      <c r="D97634" t="s">
        <v>8149</v>
      </c>
      <c r="E97634" t="s">
        <v>8150</v>
      </c>
      <c r="F97634" t="s">
        <v>108263</v>
      </c>
    </row>
    <row r="97635" spans="1:6" x14ac:dyDescent="0.2">
      <c r="A97635" t="s">
        <v>103253</v>
      </c>
      <c r="B97635" t="s">
        <v>108256</v>
      </c>
      <c r="C97635" t="s">
        <v>108257</v>
      </c>
      <c r="D97635" t="s">
        <v>61269</v>
      </c>
      <c r="E97635" t="s">
        <v>61270</v>
      </c>
      <c r="F97635" t="s">
        <v>61271</v>
      </c>
    </row>
    <row r="97636" spans="1:6" x14ac:dyDescent="0.2">
      <c r="A97636" t="s">
        <v>103253</v>
      </c>
      <c r="B97636" t="s">
        <v>108256</v>
      </c>
      <c r="C97636" t="s">
        <v>108257</v>
      </c>
      <c r="D97636" t="s">
        <v>107999</v>
      </c>
      <c r="E97636" t="s">
        <v>108000</v>
      </c>
      <c r="F97636" t="s">
        <v>108001</v>
      </c>
    </row>
    <row r="97637" spans="1:6" x14ac:dyDescent="0.2">
      <c r="A97637" t="s">
        <v>103253</v>
      </c>
      <c r="B97637" t="s">
        <v>108256</v>
      </c>
      <c r="C97637" t="s">
        <v>108257</v>
      </c>
      <c r="D97637" t="s">
        <v>61279</v>
      </c>
      <c r="E97637" t="s">
        <v>61280</v>
      </c>
      <c r="F97637" t="s">
        <v>108264</v>
      </c>
    </row>
    <row r="97638" spans="1:6" x14ac:dyDescent="0.2">
      <c r="A97638" t="s">
        <v>103253</v>
      </c>
      <c r="B97638" t="s">
        <v>108256</v>
      </c>
      <c r="C97638" t="s">
        <v>108257</v>
      </c>
      <c r="D97638" t="s">
        <v>108265</v>
      </c>
      <c r="E97638" t="s">
        <v>108266</v>
      </c>
      <c r="F97638" t="s">
        <v>108267</v>
      </c>
    </row>
    <row r="97639" spans="1:6" x14ac:dyDescent="0.2">
      <c r="A97639" t="s">
        <v>103253</v>
      </c>
      <c r="B97639" t="s">
        <v>108256</v>
      </c>
      <c r="C97639" t="s">
        <v>108257</v>
      </c>
      <c r="D97639" t="s">
        <v>105574</v>
      </c>
      <c r="E97639" t="s">
        <v>105575</v>
      </c>
      <c r="F97639" t="s">
        <v>108268</v>
      </c>
    </row>
    <row r="97640" spans="1:6" x14ac:dyDescent="0.2">
      <c r="A97640" t="s">
        <v>103253</v>
      </c>
      <c r="B97640" t="s">
        <v>108256</v>
      </c>
      <c r="C97640" t="s">
        <v>108257</v>
      </c>
      <c r="D97640" t="s">
        <v>105580</v>
      </c>
      <c r="E97640" t="s">
        <v>105581</v>
      </c>
      <c r="F97640" t="s">
        <v>105582</v>
      </c>
    </row>
    <row r="97641" spans="1:6" x14ac:dyDescent="0.2">
      <c r="A97641" t="s">
        <v>103253</v>
      </c>
      <c r="B97641" t="s">
        <v>108256</v>
      </c>
      <c r="C97641" t="s">
        <v>108257</v>
      </c>
      <c r="D97641" t="s">
        <v>105583</v>
      </c>
      <c r="E97641" t="s">
        <v>105584</v>
      </c>
      <c r="F97641" t="s">
        <v>105585</v>
      </c>
    </row>
    <row r="97642" spans="1:6" x14ac:dyDescent="0.2">
      <c r="A97642" t="s">
        <v>103253</v>
      </c>
      <c r="B97642" t="s">
        <v>108256</v>
      </c>
      <c r="C97642" t="s">
        <v>108257</v>
      </c>
      <c r="D97642" t="s">
        <v>105586</v>
      </c>
      <c r="E97642" t="s">
        <v>105587</v>
      </c>
      <c r="F97642" t="s">
        <v>105588</v>
      </c>
    </row>
    <row r="97643" spans="1:6" x14ac:dyDescent="0.2">
      <c r="A97643" t="s">
        <v>103253</v>
      </c>
      <c r="B97643" t="s">
        <v>108256</v>
      </c>
      <c r="C97643" t="s">
        <v>108257</v>
      </c>
      <c r="D97643" t="s">
        <v>78829</v>
      </c>
      <c r="E97643" t="s">
        <v>78830</v>
      </c>
      <c r="F97643" t="s">
        <v>108269</v>
      </c>
    </row>
    <row r="97644" spans="1:6" x14ac:dyDescent="0.2">
      <c r="A97644" t="s">
        <v>103253</v>
      </c>
      <c r="B97644" t="s">
        <v>108256</v>
      </c>
      <c r="C97644" t="s">
        <v>108257</v>
      </c>
      <c r="D97644" t="s">
        <v>108009</v>
      </c>
      <c r="E97644" t="s">
        <v>108010</v>
      </c>
      <c r="F97644" t="s">
        <v>108011</v>
      </c>
    </row>
    <row r="97645" spans="1:6" x14ac:dyDescent="0.2">
      <c r="A97645" t="s">
        <v>103253</v>
      </c>
      <c r="B97645" t="s">
        <v>108256</v>
      </c>
      <c r="C97645" t="s">
        <v>108257</v>
      </c>
      <c r="D97645" t="s">
        <v>105589</v>
      </c>
      <c r="E97645" t="s">
        <v>105590</v>
      </c>
      <c r="F97645" t="s">
        <v>105591</v>
      </c>
    </row>
    <row r="97646" spans="1:6" x14ac:dyDescent="0.2">
      <c r="A97646" t="s">
        <v>103253</v>
      </c>
      <c r="B97646" t="s">
        <v>108256</v>
      </c>
      <c r="C97646" t="s">
        <v>108257</v>
      </c>
      <c r="D97646" t="s">
        <v>108019</v>
      </c>
      <c r="E97646" t="s">
        <v>108020</v>
      </c>
      <c r="F97646" t="s">
        <v>108021</v>
      </c>
    </row>
    <row r="97647" spans="1:6" x14ac:dyDescent="0.2">
      <c r="A97647" t="s">
        <v>103253</v>
      </c>
      <c r="B97647" t="s">
        <v>108256</v>
      </c>
      <c r="C97647" t="s">
        <v>108257</v>
      </c>
      <c r="D97647" t="s">
        <v>8173</v>
      </c>
      <c r="E97647" t="s">
        <v>8174</v>
      </c>
      <c r="F97647" t="s">
        <v>8175</v>
      </c>
    </row>
    <row r="97648" spans="1:6" x14ac:dyDescent="0.2">
      <c r="A97648" t="s">
        <v>103253</v>
      </c>
      <c r="B97648" t="s">
        <v>108256</v>
      </c>
      <c r="C97648" t="s">
        <v>108257</v>
      </c>
      <c r="D97648" t="s">
        <v>108022</v>
      </c>
      <c r="E97648" t="s">
        <v>108023</v>
      </c>
      <c r="F97648" t="s">
        <v>108024</v>
      </c>
    </row>
    <row r="97649" spans="1:6" x14ac:dyDescent="0.2">
      <c r="A97649" t="s">
        <v>103253</v>
      </c>
      <c r="B97649" t="s">
        <v>108256</v>
      </c>
      <c r="C97649" t="s">
        <v>108257</v>
      </c>
      <c r="D97649" t="s">
        <v>108025</v>
      </c>
      <c r="E97649" t="s">
        <v>108026</v>
      </c>
      <c r="F97649" t="s">
        <v>108027</v>
      </c>
    </row>
    <row r="97650" spans="1:6" x14ac:dyDescent="0.2">
      <c r="A97650" t="s">
        <v>103253</v>
      </c>
      <c r="B97650" t="s">
        <v>108256</v>
      </c>
      <c r="C97650" t="s">
        <v>108257</v>
      </c>
      <c r="D97650" t="s">
        <v>108028</v>
      </c>
      <c r="E97650" t="s">
        <v>108029</v>
      </c>
      <c r="F97650" t="s">
        <v>108030</v>
      </c>
    </row>
    <row r="97651" spans="1:6" x14ac:dyDescent="0.2">
      <c r="A97651" t="s">
        <v>103253</v>
      </c>
      <c r="B97651" t="s">
        <v>108256</v>
      </c>
      <c r="C97651" t="s">
        <v>108257</v>
      </c>
      <c r="D97651" t="s">
        <v>105598</v>
      </c>
      <c r="E97651" t="s">
        <v>105599</v>
      </c>
      <c r="F97651" t="s">
        <v>105600</v>
      </c>
    </row>
    <row r="97652" spans="1:6" x14ac:dyDescent="0.2">
      <c r="A97652" t="s">
        <v>103253</v>
      </c>
      <c r="B97652" t="s">
        <v>108256</v>
      </c>
      <c r="C97652" t="s">
        <v>108257</v>
      </c>
      <c r="D97652" t="s">
        <v>8185</v>
      </c>
      <c r="E97652" t="s">
        <v>8186</v>
      </c>
      <c r="F97652" t="s">
        <v>8187</v>
      </c>
    </row>
    <row r="97653" spans="1:6" x14ac:dyDescent="0.2">
      <c r="A97653" t="s">
        <v>103253</v>
      </c>
      <c r="B97653" t="s">
        <v>108256</v>
      </c>
      <c r="C97653" t="s">
        <v>108257</v>
      </c>
      <c r="D97653" t="s">
        <v>106300</v>
      </c>
      <c r="E97653" t="s">
        <v>106301</v>
      </c>
      <c r="F97653" t="s">
        <v>108270</v>
      </c>
    </row>
    <row r="97654" spans="1:6" x14ac:dyDescent="0.2">
      <c r="A97654" t="s">
        <v>103253</v>
      </c>
      <c r="B97654" t="s">
        <v>108256</v>
      </c>
      <c r="C97654" t="s">
        <v>108257</v>
      </c>
      <c r="D97654" t="s">
        <v>108033</v>
      </c>
      <c r="E97654" t="s">
        <v>108034</v>
      </c>
      <c r="F97654" t="s">
        <v>108035</v>
      </c>
    </row>
    <row r="97655" spans="1:6" x14ac:dyDescent="0.2">
      <c r="A97655" t="s">
        <v>103253</v>
      </c>
      <c r="B97655" t="s">
        <v>108256</v>
      </c>
      <c r="C97655" t="s">
        <v>108257</v>
      </c>
      <c r="D97655" t="s">
        <v>8191</v>
      </c>
      <c r="E97655" t="s">
        <v>8192</v>
      </c>
      <c r="F97655" t="s">
        <v>8193</v>
      </c>
    </row>
    <row r="97656" spans="1:6" x14ac:dyDescent="0.2">
      <c r="A97656" t="s">
        <v>103253</v>
      </c>
      <c r="B97656" t="s">
        <v>108256</v>
      </c>
      <c r="C97656" t="s">
        <v>108257</v>
      </c>
      <c r="D97656" t="s">
        <v>108271</v>
      </c>
      <c r="E97656" t="s">
        <v>108272</v>
      </c>
      <c r="F97656" t="s">
        <v>108273</v>
      </c>
    </row>
    <row r="97657" spans="1:6" x14ac:dyDescent="0.2">
      <c r="A97657" t="s">
        <v>103253</v>
      </c>
      <c r="B97657" t="s">
        <v>108256</v>
      </c>
      <c r="C97657" t="s">
        <v>108257</v>
      </c>
      <c r="D97657" t="s">
        <v>108036</v>
      </c>
      <c r="E97657" t="s">
        <v>108037</v>
      </c>
      <c r="F97657" t="s">
        <v>108038</v>
      </c>
    </row>
    <row r="97658" spans="1:6" x14ac:dyDescent="0.2">
      <c r="A97658" t="s">
        <v>103253</v>
      </c>
      <c r="B97658" t="s">
        <v>108256</v>
      </c>
      <c r="C97658" t="s">
        <v>108257</v>
      </c>
      <c r="D97658" t="s">
        <v>107724</v>
      </c>
      <c r="E97658" t="s">
        <v>107725</v>
      </c>
      <c r="F97658" t="s">
        <v>108274</v>
      </c>
    </row>
    <row r="97659" spans="1:6" x14ac:dyDescent="0.2">
      <c r="A97659" t="s">
        <v>103253</v>
      </c>
      <c r="B97659" t="s">
        <v>108256</v>
      </c>
      <c r="C97659" t="s">
        <v>108257</v>
      </c>
      <c r="D97659" t="s">
        <v>108275</v>
      </c>
      <c r="E97659" t="s">
        <v>108276</v>
      </c>
      <c r="F97659" t="s">
        <v>108277</v>
      </c>
    </row>
    <row r="97660" spans="1:6" x14ac:dyDescent="0.2">
      <c r="A97660" t="s">
        <v>103253</v>
      </c>
      <c r="B97660" t="s">
        <v>108256</v>
      </c>
      <c r="C97660" t="s">
        <v>108257</v>
      </c>
      <c r="D97660" t="s">
        <v>61302</v>
      </c>
      <c r="E97660" t="s">
        <v>61303</v>
      </c>
      <c r="F97660" t="s">
        <v>108278</v>
      </c>
    </row>
    <row r="97661" spans="1:6" x14ac:dyDescent="0.2">
      <c r="A97661" t="s">
        <v>103253</v>
      </c>
      <c r="B97661" t="s">
        <v>108256</v>
      </c>
      <c r="C97661" t="s">
        <v>108257</v>
      </c>
      <c r="D97661" t="s">
        <v>41158</v>
      </c>
      <c r="E97661" t="s">
        <v>41159</v>
      </c>
      <c r="F97661" t="s">
        <v>41160</v>
      </c>
    </row>
    <row r="97662" spans="1:6" x14ac:dyDescent="0.2">
      <c r="A97662" t="s">
        <v>103253</v>
      </c>
      <c r="B97662" t="s">
        <v>108256</v>
      </c>
      <c r="C97662" t="s">
        <v>108257</v>
      </c>
      <c r="D97662" t="s">
        <v>108048</v>
      </c>
      <c r="E97662" t="s">
        <v>108049</v>
      </c>
      <c r="F97662" t="s">
        <v>108050</v>
      </c>
    </row>
    <row r="97663" spans="1:6" x14ac:dyDescent="0.2">
      <c r="A97663" t="s">
        <v>103253</v>
      </c>
      <c r="B97663" t="s">
        <v>108256</v>
      </c>
      <c r="C97663" t="s">
        <v>108257</v>
      </c>
      <c r="D97663" t="s">
        <v>61311</v>
      </c>
      <c r="E97663" t="s">
        <v>61312</v>
      </c>
      <c r="F97663" t="s">
        <v>61313</v>
      </c>
    </row>
    <row r="97664" spans="1:6" x14ac:dyDescent="0.2">
      <c r="A97664" t="s">
        <v>103253</v>
      </c>
      <c r="B97664" t="s">
        <v>108256</v>
      </c>
      <c r="C97664" t="s">
        <v>108257</v>
      </c>
      <c r="D97664" t="s">
        <v>108051</v>
      </c>
      <c r="E97664" t="s">
        <v>108052</v>
      </c>
      <c r="F97664" t="s">
        <v>108053</v>
      </c>
    </row>
    <row r="97665" spans="1:6" x14ac:dyDescent="0.2">
      <c r="A97665" t="s">
        <v>103253</v>
      </c>
      <c r="B97665" t="s">
        <v>108256</v>
      </c>
      <c r="C97665" t="s">
        <v>108257</v>
      </c>
      <c r="D97665" t="s">
        <v>8230</v>
      </c>
      <c r="E97665" t="s">
        <v>8231</v>
      </c>
      <c r="F97665" t="s">
        <v>8232</v>
      </c>
    </row>
    <row r="97666" spans="1:6" x14ac:dyDescent="0.2">
      <c r="A97666" t="s">
        <v>103253</v>
      </c>
      <c r="B97666" t="s">
        <v>108256</v>
      </c>
      <c r="C97666" t="s">
        <v>108257</v>
      </c>
      <c r="D97666" t="s">
        <v>108279</v>
      </c>
      <c r="E97666" t="s">
        <v>108280</v>
      </c>
      <c r="F97666" t="s">
        <v>108281</v>
      </c>
    </row>
    <row r="97667" spans="1:6" x14ac:dyDescent="0.2">
      <c r="A97667" t="s">
        <v>103253</v>
      </c>
      <c r="B97667" t="s">
        <v>108256</v>
      </c>
      <c r="C97667" t="s">
        <v>108257</v>
      </c>
      <c r="D97667" t="s">
        <v>108060</v>
      </c>
      <c r="E97667" t="s">
        <v>108061</v>
      </c>
      <c r="F97667" t="s">
        <v>108062</v>
      </c>
    </row>
    <row r="97668" spans="1:6" x14ac:dyDescent="0.2">
      <c r="A97668" t="s">
        <v>103253</v>
      </c>
      <c r="B97668" t="s">
        <v>108256</v>
      </c>
      <c r="C97668" t="s">
        <v>108257</v>
      </c>
      <c r="D97668" t="s">
        <v>108063</v>
      </c>
      <c r="E97668" t="s">
        <v>108064</v>
      </c>
      <c r="F97668" t="s">
        <v>108065</v>
      </c>
    </row>
    <row r="97669" spans="1:6" x14ac:dyDescent="0.2">
      <c r="A97669" t="s">
        <v>103253</v>
      </c>
      <c r="B97669" t="s">
        <v>108256</v>
      </c>
      <c r="C97669" t="s">
        <v>108257</v>
      </c>
      <c r="D97669" t="s">
        <v>72578</v>
      </c>
      <c r="E97669" t="s">
        <v>108282</v>
      </c>
      <c r="F97669" t="s">
        <v>108283</v>
      </c>
    </row>
    <row r="97670" spans="1:6" x14ac:dyDescent="0.2">
      <c r="A97670" t="s">
        <v>103253</v>
      </c>
      <c r="B97670" t="s">
        <v>108256</v>
      </c>
      <c r="C97670" t="s">
        <v>108257</v>
      </c>
      <c r="D97670" t="s">
        <v>108066</v>
      </c>
      <c r="E97670" t="s">
        <v>108067</v>
      </c>
      <c r="F97670" t="s">
        <v>108068</v>
      </c>
    </row>
    <row r="97671" spans="1:6" x14ac:dyDescent="0.2">
      <c r="A97671" t="s">
        <v>103253</v>
      </c>
      <c r="B97671" t="s">
        <v>108256</v>
      </c>
      <c r="C97671" t="s">
        <v>108257</v>
      </c>
      <c r="D97671" t="s">
        <v>107759</v>
      </c>
      <c r="E97671" t="s">
        <v>107760</v>
      </c>
      <c r="F97671" t="s">
        <v>107761</v>
      </c>
    </row>
    <row r="97672" spans="1:6" x14ac:dyDescent="0.2">
      <c r="A97672" t="s">
        <v>103253</v>
      </c>
      <c r="B97672" t="s">
        <v>108256</v>
      </c>
      <c r="C97672" t="s">
        <v>108257</v>
      </c>
      <c r="D97672" t="s">
        <v>108084</v>
      </c>
      <c r="E97672" t="s">
        <v>108085</v>
      </c>
      <c r="F97672" t="s">
        <v>108086</v>
      </c>
    </row>
    <row r="97673" spans="1:6" x14ac:dyDescent="0.2">
      <c r="A97673" t="s">
        <v>103253</v>
      </c>
      <c r="B97673" t="s">
        <v>108256</v>
      </c>
      <c r="C97673" t="s">
        <v>108257</v>
      </c>
      <c r="D97673" t="s">
        <v>8278</v>
      </c>
      <c r="E97673" t="s">
        <v>8279</v>
      </c>
      <c r="F97673" t="s">
        <v>8280</v>
      </c>
    </row>
    <row r="97674" spans="1:6" x14ac:dyDescent="0.2">
      <c r="A97674" t="s">
        <v>103253</v>
      </c>
      <c r="B97674" t="s">
        <v>108256</v>
      </c>
      <c r="C97674" t="s">
        <v>108257</v>
      </c>
      <c r="D97674" t="s">
        <v>108200</v>
      </c>
      <c r="E97674" t="s">
        <v>108201</v>
      </c>
      <c r="F97674" t="s">
        <v>108202</v>
      </c>
    </row>
    <row r="97675" spans="1:6" x14ac:dyDescent="0.2">
      <c r="A97675" t="s">
        <v>103253</v>
      </c>
      <c r="B97675" t="s">
        <v>108256</v>
      </c>
      <c r="C97675" t="s">
        <v>108257</v>
      </c>
      <c r="D97675" t="s">
        <v>52286</v>
      </c>
      <c r="E97675" t="s">
        <v>52287</v>
      </c>
      <c r="F97675" t="s">
        <v>52288</v>
      </c>
    </row>
    <row r="97676" spans="1:6" x14ac:dyDescent="0.2">
      <c r="A97676" t="s">
        <v>103253</v>
      </c>
      <c r="B97676" t="s">
        <v>108256</v>
      </c>
      <c r="C97676" t="s">
        <v>108257</v>
      </c>
      <c r="D97676" t="s">
        <v>8284</v>
      </c>
      <c r="E97676" t="s">
        <v>8285</v>
      </c>
      <c r="F97676" t="s">
        <v>8286</v>
      </c>
    </row>
    <row r="97677" spans="1:6" x14ac:dyDescent="0.2">
      <c r="A97677" t="s">
        <v>103253</v>
      </c>
      <c r="B97677" t="s">
        <v>108256</v>
      </c>
      <c r="C97677" t="s">
        <v>108257</v>
      </c>
      <c r="D97677" t="s">
        <v>108095</v>
      </c>
      <c r="E97677" t="s">
        <v>108096</v>
      </c>
      <c r="F97677" t="s">
        <v>108097</v>
      </c>
    </row>
    <row r="97678" spans="1:6" x14ac:dyDescent="0.2">
      <c r="A97678" t="s">
        <v>103253</v>
      </c>
      <c r="B97678" t="s">
        <v>108256</v>
      </c>
      <c r="C97678" t="s">
        <v>108257</v>
      </c>
      <c r="D97678" t="s">
        <v>108284</v>
      </c>
      <c r="E97678" t="s">
        <v>108285</v>
      </c>
      <c r="F97678" t="s">
        <v>108286</v>
      </c>
    </row>
    <row r="97679" spans="1:6" x14ac:dyDescent="0.2">
      <c r="A97679" t="s">
        <v>103253</v>
      </c>
      <c r="B97679" t="s">
        <v>108256</v>
      </c>
      <c r="C97679" t="s">
        <v>108257</v>
      </c>
      <c r="D97679" t="s">
        <v>105607</v>
      </c>
      <c r="E97679" t="s">
        <v>105608</v>
      </c>
      <c r="F97679" t="s">
        <v>105609</v>
      </c>
    </row>
    <row r="97680" spans="1:6" x14ac:dyDescent="0.2">
      <c r="A97680" t="s">
        <v>103253</v>
      </c>
      <c r="B97680" t="s">
        <v>108256</v>
      </c>
      <c r="C97680" t="s">
        <v>108257</v>
      </c>
      <c r="D97680" t="s">
        <v>108287</v>
      </c>
      <c r="E97680" t="s">
        <v>108288</v>
      </c>
      <c r="F97680" t="s">
        <v>108289</v>
      </c>
    </row>
    <row r="97681" spans="1:6" x14ac:dyDescent="0.2">
      <c r="A97681" t="s">
        <v>103253</v>
      </c>
      <c r="B97681" t="s">
        <v>108256</v>
      </c>
      <c r="C97681" t="s">
        <v>108257</v>
      </c>
      <c r="D97681" t="s">
        <v>108290</v>
      </c>
      <c r="E97681" t="s">
        <v>108291</v>
      </c>
      <c r="F97681" t="s">
        <v>108292</v>
      </c>
    </row>
    <row r="97682" spans="1:6" x14ac:dyDescent="0.2">
      <c r="A97682" t="s">
        <v>103253</v>
      </c>
      <c r="B97682" t="s">
        <v>108256</v>
      </c>
      <c r="C97682" t="s">
        <v>108257</v>
      </c>
      <c r="D97682" t="s">
        <v>108293</v>
      </c>
      <c r="E97682" t="s">
        <v>108294</v>
      </c>
      <c r="F97682" t="s">
        <v>108295</v>
      </c>
    </row>
    <row r="97683" spans="1:6" x14ac:dyDescent="0.2">
      <c r="A97683" t="s">
        <v>103253</v>
      </c>
      <c r="B97683" t="s">
        <v>108256</v>
      </c>
      <c r="C97683" t="s">
        <v>108257</v>
      </c>
      <c r="D97683" t="s">
        <v>108120</v>
      </c>
      <c r="E97683" t="s">
        <v>108121</v>
      </c>
      <c r="F97683" t="s">
        <v>108122</v>
      </c>
    </row>
    <row r="97684" spans="1:6" x14ac:dyDescent="0.2">
      <c r="A97684" t="s">
        <v>103253</v>
      </c>
      <c r="B97684" t="s">
        <v>108256</v>
      </c>
      <c r="C97684" t="s">
        <v>108257</v>
      </c>
      <c r="D97684" t="s">
        <v>108144</v>
      </c>
      <c r="E97684" t="s">
        <v>108145</v>
      </c>
      <c r="F97684" t="s">
        <v>108146</v>
      </c>
    </row>
    <row r="97685" spans="1:6" x14ac:dyDescent="0.2">
      <c r="A97685" t="s">
        <v>103253</v>
      </c>
      <c r="B97685" t="s">
        <v>108256</v>
      </c>
      <c r="C97685" t="s">
        <v>108257</v>
      </c>
      <c r="D97685" t="s">
        <v>8341</v>
      </c>
      <c r="E97685" t="s">
        <v>8342</v>
      </c>
      <c r="F97685" t="s">
        <v>8343</v>
      </c>
    </row>
    <row r="97686" spans="1:6" x14ac:dyDescent="0.2">
      <c r="A97686" t="s">
        <v>103253</v>
      </c>
      <c r="B97686" t="s">
        <v>108256</v>
      </c>
      <c r="C97686" t="s">
        <v>108257</v>
      </c>
      <c r="D97686" t="s">
        <v>108296</v>
      </c>
      <c r="E97686" t="s">
        <v>108297</v>
      </c>
      <c r="F97686" t="s">
        <v>108298</v>
      </c>
    </row>
    <row r="97687" spans="1:6" x14ac:dyDescent="0.2">
      <c r="A97687" t="s">
        <v>103253</v>
      </c>
      <c r="B97687" t="s">
        <v>108256</v>
      </c>
      <c r="C97687" t="s">
        <v>108257</v>
      </c>
      <c r="D97687" t="s">
        <v>8374</v>
      </c>
      <c r="E97687" t="s">
        <v>8375</v>
      </c>
      <c r="F97687" t="s">
        <v>8376</v>
      </c>
    </row>
    <row r="97688" spans="1:6" x14ac:dyDescent="0.2">
      <c r="A97688" t="s">
        <v>103253</v>
      </c>
      <c r="B97688" t="s">
        <v>108256</v>
      </c>
      <c r="C97688" t="s">
        <v>108257</v>
      </c>
      <c r="D97688" t="s">
        <v>8389</v>
      </c>
      <c r="E97688" t="s">
        <v>8390</v>
      </c>
      <c r="F97688" t="s">
        <v>8391</v>
      </c>
    </row>
    <row r="97689" spans="1:6" x14ac:dyDescent="0.2">
      <c r="A97689" t="s">
        <v>103253</v>
      </c>
      <c r="B97689" t="s">
        <v>108256</v>
      </c>
      <c r="C97689" t="s">
        <v>108257</v>
      </c>
      <c r="D97689" t="s">
        <v>105631</v>
      </c>
      <c r="E97689" t="s">
        <v>105632</v>
      </c>
      <c r="F97689" t="s">
        <v>105633</v>
      </c>
    </row>
    <row r="97690" spans="1:6" x14ac:dyDescent="0.2">
      <c r="A97690" t="s">
        <v>103253</v>
      </c>
      <c r="B97690" t="s">
        <v>108256</v>
      </c>
      <c r="C97690" t="s">
        <v>108257</v>
      </c>
      <c r="D97690" t="s">
        <v>58958</v>
      </c>
      <c r="E97690" t="s">
        <v>58959</v>
      </c>
      <c r="F97690" t="s">
        <v>58960</v>
      </c>
    </row>
    <row r="97691" spans="1:6" x14ac:dyDescent="0.2">
      <c r="A97691" t="s">
        <v>103253</v>
      </c>
      <c r="B97691" t="s">
        <v>108256</v>
      </c>
      <c r="C97691" t="s">
        <v>108257</v>
      </c>
      <c r="D97691" t="s">
        <v>105661</v>
      </c>
      <c r="E97691" t="s">
        <v>105662</v>
      </c>
      <c r="F97691" t="s">
        <v>105663</v>
      </c>
    </row>
    <row r="97692" spans="1:6" x14ac:dyDescent="0.2">
      <c r="A97692" t="s">
        <v>103253</v>
      </c>
      <c r="B97692" t="s">
        <v>108256</v>
      </c>
      <c r="C97692" t="s">
        <v>108257</v>
      </c>
      <c r="D97692" t="s">
        <v>105649</v>
      </c>
      <c r="E97692" t="s">
        <v>105650</v>
      </c>
      <c r="F97692" t="s">
        <v>105651</v>
      </c>
    </row>
    <row r="97693" spans="1:6" x14ac:dyDescent="0.2">
      <c r="A97693" t="s">
        <v>103253</v>
      </c>
      <c r="B97693" t="s">
        <v>108256</v>
      </c>
      <c r="C97693" t="s">
        <v>108257</v>
      </c>
      <c r="D97693" t="s">
        <v>105643</v>
      </c>
      <c r="E97693" t="s">
        <v>105644</v>
      </c>
      <c r="F97693" t="s">
        <v>108140</v>
      </c>
    </row>
    <row r="97694" spans="1:6" x14ac:dyDescent="0.2">
      <c r="A97694" t="s">
        <v>103253</v>
      </c>
      <c r="B97694" t="s">
        <v>45867</v>
      </c>
      <c r="C97694" t="s">
        <v>108299</v>
      </c>
      <c r="D97694" t="s">
        <v>34788</v>
      </c>
      <c r="E97694" t="s">
        <v>108300</v>
      </c>
      <c r="F97694" t="s">
        <v>45488</v>
      </c>
    </row>
    <row r="97695" spans="1:6" x14ac:dyDescent="0.2">
      <c r="A97695" t="s">
        <v>103253</v>
      </c>
      <c r="B97695" t="s">
        <v>45867</v>
      </c>
      <c r="C97695" t="s">
        <v>108299</v>
      </c>
      <c r="D97695" t="s">
        <v>32274</v>
      </c>
      <c r="E97695" t="s">
        <v>32275</v>
      </c>
      <c r="F97695" t="s">
        <v>32276</v>
      </c>
    </row>
    <row r="97696" spans="1:6" x14ac:dyDescent="0.2">
      <c r="A97696" t="s">
        <v>103253</v>
      </c>
      <c r="B97696" t="s">
        <v>45867</v>
      </c>
      <c r="C97696" t="s">
        <v>108299</v>
      </c>
      <c r="D97696" t="s">
        <v>6912</v>
      </c>
      <c r="E97696" t="s">
        <v>6913</v>
      </c>
      <c r="F97696" t="s">
        <v>108301</v>
      </c>
    </row>
    <row r="97697" spans="1:6" x14ac:dyDescent="0.2">
      <c r="A97697" t="s">
        <v>103253</v>
      </c>
      <c r="B97697" t="s">
        <v>45867</v>
      </c>
      <c r="C97697" t="s">
        <v>108299</v>
      </c>
      <c r="D97697" t="s">
        <v>12084</v>
      </c>
      <c r="E97697" t="s">
        <v>12085</v>
      </c>
      <c r="F97697" t="s">
        <v>12086</v>
      </c>
    </row>
    <row r="97698" spans="1:6" x14ac:dyDescent="0.2">
      <c r="A97698" t="s">
        <v>103253</v>
      </c>
      <c r="B97698" t="s">
        <v>45867</v>
      </c>
      <c r="C97698" t="s">
        <v>108299</v>
      </c>
      <c r="D97698" t="s">
        <v>108302</v>
      </c>
      <c r="E97698" t="s">
        <v>108303</v>
      </c>
      <c r="F97698" t="s">
        <v>108304</v>
      </c>
    </row>
    <row r="97699" spans="1:6" x14ac:dyDescent="0.2">
      <c r="A97699" t="s">
        <v>103253</v>
      </c>
      <c r="B97699" t="s">
        <v>45867</v>
      </c>
      <c r="C97699" t="s">
        <v>108299</v>
      </c>
      <c r="D97699" t="s">
        <v>1558</v>
      </c>
      <c r="E97699" t="s">
        <v>1559</v>
      </c>
      <c r="F97699" t="s">
        <v>108305</v>
      </c>
    </row>
    <row r="97700" spans="1:6" x14ac:dyDescent="0.2">
      <c r="A97700" t="s">
        <v>103253</v>
      </c>
      <c r="B97700" t="s">
        <v>45867</v>
      </c>
      <c r="C97700" t="s">
        <v>108299</v>
      </c>
      <c r="D97700" t="s">
        <v>133</v>
      </c>
      <c r="E97700" t="s">
        <v>134</v>
      </c>
      <c r="F97700" t="s">
        <v>135</v>
      </c>
    </row>
    <row r="97701" spans="1:6" x14ac:dyDescent="0.2">
      <c r="A97701" t="s">
        <v>103253</v>
      </c>
      <c r="B97701" t="s">
        <v>45867</v>
      </c>
      <c r="C97701" t="s">
        <v>108299</v>
      </c>
      <c r="D97701" t="s">
        <v>816</v>
      </c>
      <c r="E97701" t="s">
        <v>817</v>
      </c>
      <c r="F97701" t="s">
        <v>818</v>
      </c>
    </row>
    <row r="97702" spans="1:6" x14ac:dyDescent="0.2">
      <c r="A97702" t="s">
        <v>103253</v>
      </c>
      <c r="B97702" t="s">
        <v>45867</v>
      </c>
      <c r="C97702" t="s">
        <v>108299</v>
      </c>
      <c r="D97702" t="s">
        <v>45491</v>
      </c>
      <c r="E97702" t="s">
        <v>45492</v>
      </c>
      <c r="F97702" t="s">
        <v>108306</v>
      </c>
    </row>
    <row r="97703" spans="1:6" x14ac:dyDescent="0.2">
      <c r="A97703" t="s">
        <v>103253</v>
      </c>
      <c r="B97703" t="s">
        <v>45867</v>
      </c>
      <c r="C97703" t="s">
        <v>108299</v>
      </c>
      <c r="D97703" t="s">
        <v>5167</v>
      </c>
      <c r="E97703" t="s">
        <v>5168</v>
      </c>
      <c r="F97703" t="s">
        <v>108307</v>
      </c>
    </row>
    <row r="97704" spans="1:6" x14ac:dyDescent="0.2">
      <c r="A97704" t="s">
        <v>103253</v>
      </c>
      <c r="B97704" t="s">
        <v>45867</v>
      </c>
      <c r="C97704" t="s">
        <v>108299</v>
      </c>
      <c r="D97704" t="s">
        <v>822</v>
      </c>
      <c r="E97704" t="s">
        <v>823</v>
      </c>
      <c r="F97704" t="s">
        <v>824</v>
      </c>
    </row>
    <row r="97705" spans="1:6" x14ac:dyDescent="0.2">
      <c r="A97705" t="s">
        <v>103253</v>
      </c>
      <c r="B97705" t="s">
        <v>45867</v>
      </c>
      <c r="C97705" t="s">
        <v>108299</v>
      </c>
      <c r="D97705" t="s">
        <v>12211</v>
      </c>
      <c r="E97705" t="s">
        <v>12212</v>
      </c>
      <c r="F97705" t="s">
        <v>12213</v>
      </c>
    </row>
    <row r="97706" spans="1:6" x14ac:dyDescent="0.2">
      <c r="A97706" t="s">
        <v>103253</v>
      </c>
      <c r="B97706" t="s">
        <v>45867</v>
      </c>
      <c r="C97706" t="s">
        <v>108299</v>
      </c>
      <c r="D97706" t="s">
        <v>1564</v>
      </c>
      <c r="E97706" t="s">
        <v>1565</v>
      </c>
      <c r="F97706" t="s">
        <v>1566</v>
      </c>
    </row>
    <row r="97707" spans="1:6" x14ac:dyDescent="0.2">
      <c r="A97707" t="s">
        <v>103253</v>
      </c>
      <c r="B97707" t="s">
        <v>45867</v>
      </c>
      <c r="C97707" t="s">
        <v>108299</v>
      </c>
      <c r="D97707" t="s">
        <v>9975</v>
      </c>
      <c r="E97707" t="s">
        <v>9976</v>
      </c>
      <c r="F97707" t="s">
        <v>44581</v>
      </c>
    </row>
    <row r="97708" spans="1:6" x14ac:dyDescent="0.2">
      <c r="A97708" t="s">
        <v>103253</v>
      </c>
      <c r="B97708" t="s">
        <v>45867</v>
      </c>
      <c r="C97708" t="s">
        <v>108299</v>
      </c>
      <c r="D97708" t="s">
        <v>21454</v>
      </c>
      <c r="E97708" t="s">
        <v>21455</v>
      </c>
      <c r="F97708" t="s">
        <v>108308</v>
      </c>
    </row>
    <row r="97709" spans="1:6" x14ac:dyDescent="0.2">
      <c r="A97709" t="s">
        <v>103253</v>
      </c>
      <c r="B97709" t="s">
        <v>45867</v>
      </c>
      <c r="C97709" t="s">
        <v>108299</v>
      </c>
      <c r="D97709" t="s">
        <v>1925</v>
      </c>
      <c r="E97709" t="s">
        <v>1926</v>
      </c>
      <c r="F97709" t="s">
        <v>108309</v>
      </c>
    </row>
    <row r="97710" spans="1:6" x14ac:dyDescent="0.2">
      <c r="A97710" t="s">
        <v>103253</v>
      </c>
      <c r="B97710" t="s">
        <v>45867</v>
      </c>
      <c r="C97710" t="s">
        <v>108299</v>
      </c>
      <c r="D97710" t="s">
        <v>88491</v>
      </c>
      <c r="E97710" t="s">
        <v>88492</v>
      </c>
      <c r="F97710" t="s">
        <v>108310</v>
      </c>
    </row>
    <row r="97711" spans="1:6" x14ac:dyDescent="0.2">
      <c r="A97711" t="s">
        <v>103253</v>
      </c>
      <c r="B97711" t="s">
        <v>45867</v>
      </c>
      <c r="C97711" t="s">
        <v>108299</v>
      </c>
      <c r="D97711" t="s">
        <v>45499</v>
      </c>
      <c r="E97711" t="s">
        <v>45500</v>
      </c>
      <c r="F97711" t="s">
        <v>45501</v>
      </c>
    </row>
    <row r="97712" spans="1:6" x14ac:dyDescent="0.2">
      <c r="A97712" t="s">
        <v>103253</v>
      </c>
      <c r="B97712" t="s">
        <v>45867</v>
      </c>
      <c r="C97712" t="s">
        <v>108299</v>
      </c>
      <c r="D97712" t="s">
        <v>45502</v>
      </c>
      <c r="E97712" t="s">
        <v>45503</v>
      </c>
      <c r="F97712" t="s">
        <v>45504</v>
      </c>
    </row>
    <row r="97713" spans="1:6" x14ac:dyDescent="0.2">
      <c r="A97713" t="s">
        <v>103253</v>
      </c>
      <c r="B97713" t="s">
        <v>45867</v>
      </c>
      <c r="C97713" t="s">
        <v>108299</v>
      </c>
      <c r="D97713" t="s">
        <v>42753</v>
      </c>
      <c r="E97713" t="s">
        <v>42754</v>
      </c>
      <c r="F97713" t="s">
        <v>42755</v>
      </c>
    </row>
    <row r="97714" spans="1:6" x14ac:dyDescent="0.2">
      <c r="A97714" t="s">
        <v>103253</v>
      </c>
      <c r="B97714" t="s">
        <v>45867</v>
      </c>
      <c r="C97714" t="s">
        <v>108299</v>
      </c>
      <c r="D97714" t="s">
        <v>1573</v>
      </c>
      <c r="E97714" t="s">
        <v>1574</v>
      </c>
      <c r="F97714" t="s">
        <v>108311</v>
      </c>
    </row>
    <row r="97715" spans="1:6" x14ac:dyDescent="0.2">
      <c r="A97715" t="s">
        <v>103253</v>
      </c>
      <c r="B97715" t="s">
        <v>45867</v>
      </c>
      <c r="C97715" t="s">
        <v>108299</v>
      </c>
      <c r="D97715" t="s">
        <v>6568</v>
      </c>
      <c r="E97715" t="s">
        <v>6569</v>
      </c>
      <c r="F97715" t="s">
        <v>9388</v>
      </c>
    </row>
    <row r="97716" spans="1:6" x14ac:dyDescent="0.2">
      <c r="A97716" t="s">
        <v>103253</v>
      </c>
      <c r="B97716" t="s">
        <v>45867</v>
      </c>
      <c r="C97716" t="s">
        <v>108299</v>
      </c>
      <c r="D97716" t="s">
        <v>12220</v>
      </c>
      <c r="E97716" t="s">
        <v>12221</v>
      </c>
      <c r="F97716" t="s">
        <v>12222</v>
      </c>
    </row>
    <row r="97717" spans="1:6" x14ac:dyDescent="0.2">
      <c r="A97717" t="s">
        <v>103253</v>
      </c>
      <c r="B97717" t="s">
        <v>45867</v>
      </c>
      <c r="C97717" t="s">
        <v>108299</v>
      </c>
      <c r="D97717" t="s">
        <v>1950</v>
      </c>
      <c r="E97717" t="s">
        <v>1951</v>
      </c>
      <c r="F97717" t="s">
        <v>1952</v>
      </c>
    </row>
    <row r="97718" spans="1:6" x14ac:dyDescent="0.2">
      <c r="A97718" t="s">
        <v>103253</v>
      </c>
      <c r="B97718" t="s">
        <v>45867</v>
      </c>
      <c r="C97718" t="s">
        <v>108299</v>
      </c>
      <c r="D97718" t="s">
        <v>42762</v>
      </c>
      <c r="E97718" t="s">
        <v>42763</v>
      </c>
      <c r="F97718" t="s">
        <v>108312</v>
      </c>
    </row>
    <row r="97719" spans="1:6" x14ac:dyDescent="0.2">
      <c r="A97719" t="s">
        <v>103253</v>
      </c>
      <c r="B97719" t="s">
        <v>45867</v>
      </c>
      <c r="C97719" t="s">
        <v>108299</v>
      </c>
      <c r="D97719" t="s">
        <v>8116</v>
      </c>
      <c r="E97719" t="s">
        <v>8117</v>
      </c>
      <c r="F97719" t="s">
        <v>108313</v>
      </c>
    </row>
    <row r="97720" spans="1:6" x14ac:dyDescent="0.2">
      <c r="A97720" t="s">
        <v>103253</v>
      </c>
      <c r="B97720" t="s">
        <v>45867</v>
      </c>
      <c r="C97720" t="s">
        <v>108299</v>
      </c>
      <c r="D97720" t="s">
        <v>37478</v>
      </c>
      <c r="E97720" t="s">
        <v>37479</v>
      </c>
      <c r="F97720" t="s">
        <v>108314</v>
      </c>
    </row>
    <row r="97721" spans="1:6" x14ac:dyDescent="0.2">
      <c r="A97721" t="s">
        <v>103253</v>
      </c>
      <c r="B97721" t="s">
        <v>45867</v>
      </c>
      <c r="C97721" t="s">
        <v>108299</v>
      </c>
      <c r="D97721" t="s">
        <v>1595</v>
      </c>
      <c r="E97721" t="s">
        <v>1596</v>
      </c>
      <c r="F97721" t="s">
        <v>1597</v>
      </c>
    </row>
    <row r="97722" spans="1:6" x14ac:dyDescent="0.2">
      <c r="A97722" t="s">
        <v>103253</v>
      </c>
      <c r="B97722" t="s">
        <v>45867</v>
      </c>
      <c r="C97722" t="s">
        <v>108299</v>
      </c>
      <c r="D97722" t="s">
        <v>8472</v>
      </c>
      <c r="E97722" t="s">
        <v>8473</v>
      </c>
      <c r="F97722" t="s">
        <v>108315</v>
      </c>
    </row>
    <row r="97723" spans="1:6" x14ac:dyDescent="0.2">
      <c r="A97723" t="s">
        <v>103253</v>
      </c>
      <c r="B97723" t="s">
        <v>45867</v>
      </c>
      <c r="C97723" t="s">
        <v>108299</v>
      </c>
      <c r="D97723" t="s">
        <v>6601</v>
      </c>
      <c r="E97723" t="s">
        <v>6602</v>
      </c>
      <c r="F97723" t="s">
        <v>6603</v>
      </c>
    </row>
    <row r="97724" spans="1:6" x14ac:dyDescent="0.2">
      <c r="A97724" t="s">
        <v>103253</v>
      </c>
      <c r="B97724" t="s">
        <v>45867</v>
      </c>
      <c r="C97724" t="s">
        <v>108299</v>
      </c>
      <c r="D97724" t="s">
        <v>34824</v>
      </c>
      <c r="E97724" t="s">
        <v>34825</v>
      </c>
      <c r="F97724" t="s">
        <v>108316</v>
      </c>
    </row>
    <row r="97725" spans="1:6" x14ac:dyDescent="0.2">
      <c r="A97725" t="s">
        <v>103253</v>
      </c>
      <c r="B97725" t="s">
        <v>45867</v>
      </c>
      <c r="C97725" t="s">
        <v>108299</v>
      </c>
      <c r="D97725" t="s">
        <v>34833</v>
      </c>
      <c r="E97725" t="s">
        <v>34834</v>
      </c>
      <c r="F97725" t="s">
        <v>108317</v>
      </c>
    </row>
    <row r="97726" spans="1:6" x14ac:dyDescent="0.2">
      <c r="A97726" t="s">
        <v>103253</v>
      </c>
      <c r="B97726" t="s">
        <v>45867</v>
      </c>
      <c r="C97726" t="s">
        <v>108299</v>
      </c>
      <c r="D97726" t="s">
        <v>32355</v>
      </c>
      <c r="E97726" t="s">
        <v>32356</v>
      </c>
      <c r="F97726" t="s">
        <v>44588</v>
      </c>
    </row>
    <row r="97727" spans="1:6" x14ac:dyDescent="0.2">
      <c r="A97727" t="s">
        <v>103253</v>
      </c>
      <c r="B97727" t="s">
        <v>45867</v>
      </c>
      <c r="C97727" t="s">
        <v>108299</v>
      </c>
      <c r="D97727" t="s">
        <v>43221</v>
      </c>
      <c r="E97727" t="s">
        <v>43222</v>
      </c>
      <c r="F97727" t="s">
        <v>108318</v>
      </c>
    </row>
    <row r="97728" spans="1:6" x14ac:dyDescent="0.2">
      <c r="A97728" t="s">
        <v>103253</v>
      </c>
      <c r="B97728" t="s">
        <v>45867</v>
      </c>
      <c r="C97728" t="s">
        <v>108299</v>
      </c>
      <c r="D97728" t="s">
        <v>20257</v>
      </c>
      <c r="E97728" t="s">
        <v>20258</v>
      </c>
      <c r="F97728" t="s">
        <v>20259</v>
      </c>
    </row>
    <row r="97729" spans="1:6" x14ac:dyDescent="0.2">
      <c r="A97729" t="s">
        <v>103253</v>
      </c>
      <c r="B97729" t="s">
        <v>45867</v>
      </c>
      <c r="C97729" t="s">
        <v>108299</v>
      </c>
      <c r="D97729" t="s">
        <v>42781</v>
      </c>
      <c r="E97729" t="s">
        <v>42782</v>
      </c>
      <c r="F97729" t="s">
        <v>42783</v>
      </c>
    </row>
    <row r="97730" spans="1:6" x14ac:dyDescent="0.2">
      <c r="A97730" t="s">
        <v>103253</v>
      </c>
      <c r="B97730" t="s">
        <v>45867</v>
      </c>
      <c r="C97730" t="s">
        <v>108299</v>
      </c>
      <c r="D97730" t="s">
        <v>44595</v>
      </c>
      <c r="E97730" t="s">
        <v>44596</v>
      </c>
      <c r="F97730" t="s">
        <v>44597</v>
      </c>
    </row>
    <row r="97731" spans="1:6" x14ac:dyDescent="0.2">
      <c r="A97731" t="s">
        <v>103253</v>
      </c>
      <c r="B97731" t="s">
        <v>45867</v>
      </c>
      <c r="C97731" t="s">
        <v>108299</v>
      </c>
      <c r="D97731" t="s">
        <v>42790</v>
      </c>
      <c r="E97731" t="s">
        <v>42791</v>
      </c>
      <c r="F97731" t="s">
        <v>43228</v>
      </c>
    </row>
    <row r="97732" spans="1:6" x14ac:dyDescent="0.2">
      <c r="A97732" t="s">
        <v>103253</v>
      </c>
      <c r="B97732" t="s">
        <v>45867</v>
      </c>
      <c r="C97732" t="s">
        <v>108299</v>
      </c>
      <c r="D97732" t="s">
        <v>4535</v>
      </c>
      <c r="E97732" t="s">
        <v>4536</v>
      </c>
      <c r="F97732" t="s">
        <v>4537</v>
      </c>
    </row>
    <row r="97733" spans="1:6" x14ac:dyDescent="0.2">
      <c r="A97733" t="s">
        <v>103253</v>
      </c>
      <c r="B97733" t="s">
        <v>45867</v>
      </c>
      <c r="C97733" t="s">
        <v>108299</v>
      </c>
      <c r="D97733" t="s">
        <v>8497</v>
      </c>
      <c r="E97733" t="s">
        <v>8498</v>
      </c>
      <c r="F97733" t="s">
        <v>108319</v>
      </c>
    </row>
    <row r="97734" spans="1:6" x14ac:dyDescent="0.2">
      <c r="A97734" t="s">
        <v>103253</v>
      </c>
      <c r="B97734" t="s">
        <v>45867</v>
      </c>
      <c r="C97734" t="s">
        <v>108299</v>
      </c>
      <c r="D97734" t="s">
        <v>6957</v>
      </c>
      <c r="E97734" t="s">
        <v>6958</v>
      </c>
      <c r="F97734" t="s">
        <v>6959</v>
      </c>
    </row>
    <row r="97735" spans="1:6" x14ac:dyDescent="0.2">
      <c r="A97735" t="s">
        <v>103253</v>
      </c>
      <c r="B97735" t="s">
        <v>45867</v>
      </c>
      <c r="C97735" t="s">
        <v>108299</v>
      </c>
      <c r="D97735" t="s">
        <v>45519</v>
      </c>
      <c r="E97735" t="s">
        <v>45520</v>
      </c>
      <c r="F97735" t="s">
        <v>108320</v>
      </c>
    </row>
    <row r="97736" spans="1:6" x14ac:dyDescent="0.2">
      <c r="A97736" t="s">
        <v>103253</v>
      </c>
      <c r="B97736" t="s">
        <v>45867</v>
      </c>
      <c r="C97736" t="s">
        <v>108299</v>
      </c>
      <c r="D97736" t="s">
        <v>45523</v>
      </c>
      <c r="E97736" t="s">
        <v>45524</v>
      </c>
      <c r="F97736" t="s">
        <v>45525</v>
      </c>
    </row>
    <row r="97737" spans="1:6" x14ac:dyDescent="0.2">
      <c r="A97737" t="s">
        <v>103253</v>
      </c>
      <c r="B97737" t="s">
        <v>45867</v>
      </c>
      <c r="C97737" t="s">
        <v>108299</v>
      </c>
      <c r="D97737" t="s">
        <v>12285</v>
      </c>
      <c r="E97737" t="s">
        <v>12286</v>
      </c>
      <c r="F97737" t="s">
        <v>108321</v>
      </c>
    </row>
    <row r="97738" spans="1:6" x14ac:dyDescent="0.2">
      <c r="A97738" t="s">
        <v>103253</v>
      </c>
      <c r="B97738" t="s">
        <v>45867</v>
      </c>
      <c r="C97738" t="s">
        <v>108299</v>
      </c>
      <c r="D97738" t="s">
        <v>42808</v>
      </c>
      <c r="E97738" t="s">
        <v>42809</v>
      </c>
      <c r="F97738" t="s">
        <v>108322</v>
      </c>
    </row>
    <row r="97739" spans="1:6" x14ac:dyDescent="0.2">
      <c r="A97739" t="s">
        <v>103253</v>
      </c>
      <c r="B97739" t="s">
        <v>45867</v>
      </c>
      <c r="C97739" t="s">
        <v>108299</v>
      </c>
      <c r="D97739" t="s">
        <v>11600</v>
      </c>
      <c r="E97739" t="s">
        <v>11601</v>
      </c>
      <c r="F97739" t="s">
        <v>11602</v>
      </c>
    </row>
    <row r="97740" spans="1:6" x14ac:dyDescent="0.2">
      <c r="A97740" t="s">
        <v>103253</v>
      </c>
      <c r="B97740" t="s">
        <v>45867</v>
      </c>
      <c r="C97740" t="s">
        <v>108299</v>
      </c>
      <c r="D97740" t="s">
        <v>45526</v>
      </c>
      <c r="E97740" t="s">
        <v>45527</v>
      </c>
      <c r="F97740" t="s">
        <v>108323</v>
      </c>
    </row>
    <row r="97741" spans="1:6" x14ac:dyDescent="0.2">
      <c r="A97741" t="s">
        <v>103253</v>
      </c>
      <c r="B97741" t="s">
        <v>45867</v>
      </c>
      <c r="C97741" t="s">
        <v>108299</v>
      </c>
      <c r="D97741" t="s">
        <v>34876</v>
      </c>
      <c r="E97741" t="s">
        <v>34877</v>
      </c>
      <c r="F97741" t="s">
        <v>36050</v>
      </c>
    </row>
    <row r="97742" spans="1:6" x14ac:dyDescent="0.2">
      <c r="A97742" t="s">
        <v>103253</v>
      </c>
      <c r="B97742" t="s">
        <v>45867</v>
      </c>
      <c r="C97742" t="s">
        <v>108299</v>
      </c>
      <c r="D97742" t="s">
        <v>34882</v>
      </c>
      <c r="E97742" t="s">
        <v>34883</v>
      </c>
      <c r="F97742" t="s">
        <v>45530</v>
      </c>
    </row>
    <row r="97743" spans="1:6" x14ac:dyDescent="0.2">
      <c r="A97743" t="s">
        <v>103253</v>
      </c>
      <c r="B97743" t="s">
        <v>45867</v>
      </c>
      <c r="C97743" t="s">
        <v>108299</v>
      </c>
      <c r="D97743" t="s">
        <v>22961</v>
      </c>
      <c r="E97743" t="s">
        <v>22962</v>
      </c>
      <c r="F97743" t="s">
        <v>108324</v>
      </c>
    </row>
    <row r="97744" spans="1:6" x14ac:dyDescent="0.2">
      <c r="A97744" t="s">
        <v>103253</v>
      </c>
      <c r="B97744" t="s">
        <v>45867</v>
      </c>
      <c r="C97744" t="s">
        <v>108299</v>
      </c>
      <c r="D97744" t="s">
        <v>43261</v>
      </c>
      <c r="E97744" t="s">
        <v>43262</v>
      </c>
      <c r="F97744" t="s">
        <v>108325</v>
      </c>
    </row>
    <row r="97745" spans="1:6" x14ac:dyDescent="0.2">
      <c r="A97745" t="s">
        <v>103253</v>
      </c>
      <c r="B97745" t="s">
        <v>45867</v>
      </c>
      <c r="C97745" t="s">
        <v>108299</v>
      </c>
      <c r="D97745" t="s">
        <v>10927</v>
      </c>
      <c r="E97745" t="s">
        <v>10928</v>
      </c>
      <c r="F97745" t="s">
        <v>48149</v>
      </c>
    </row>
    <row r="97746" spans="1:6" x14ac:dyDescent="0.2">
      <c r="A97746" t="s">
        <v>103253</v>
      </c>
      <c r="B97746" t="s">
        <v>45867</v>
      </c>
      <c r="C97746" t="s">
        <v>108299</v>
      </c>
      <c r="D97746" t="s">
        <v>20524</v>
      </c>
      <c r="E97746" t="s">
        <v>20525</v>
      </c>
      <c r="F97746" t="s">
        <v>108326</v>
      </c>
    </row>
    <row r="97747" spans="1:6" x14ac:dyDescent="0.2">
      <c r="A97747" t="s">
        <v>103253</v>
      </c>
      <c r="B97747" t="s">
        <v>45867</v>
      </c>
      <c r="C97747" t="s">
        <v>108299</v>
      </c>
      <c r="D97747" t="s">
        <v>8533</v>
      </c>
      <c r="E97747" t="s">
        <v>8534</v>
      </c>
      <c r="F97747" t="s">
        <v>108327</v>
      </c>
    </row>
    <row r="97748" spans="1:6" x14ac:dyDescent="0.2">
      <c r="A97748" t="s">
        <v>103253</v>
      </c>
      <c r="B97748" t="s">
        <v>45867</v>
      </c>
      <c r="C97748" t="s">
        <v>108299</v>
      </c>
      <c r="D97748" t="s">
        <v>45538</v>
      </c>
      <c r="E97748" t="s">
        <v>45539</v>
      </c>
      <c r="F97748" t="s">
        <v>45540</v>
      </c>
    </row>
    <row r="97749" spans="1:6" x14ac:dyDescent="0.2">
      <c r="A97749" t="s">
        <v>103253</v>
      </c>
      <c r="B97749" t="s">
        <v>45867</v>
      </c>
      <c r="C97749" t="s">
        <v>108299</v>
      </c>
      <c r="D97749" t="s">
        <v>44448</v>
      </c>
      <c r="E97749" t="s">
        <v>44449</v>
      </c>
      <c r="F97749" t="s">
        <v>44450</v>
      </c>
    </row>
    <row r="97750" spans="1:6" x14ac:dyDescent="0.2">
      <c r="A97750" t="s">
        <v>103253</v>
      </c>
      <c r="B97750" t="s">
        <v>45867</v>
      </c>
      <c r="C97750" t="s">
        <v>108299</v>
      </c>
      <c r="D97750" t="s">
        <v>12320</v>
      </c>
      <c r="E97750" t="s">
        <v>12321</v>
      </c>
      <c r="F97750" t="s">
        <v>108328</v>
      </c>
    </row>
    <row r="97751" spans="1:6" x14ac:dyDescent="0.2">
      <c r="A97751" t="s">
        <v>103253</v>
      </c>
      <c r="B97751" t="s">
        <v>45867</v>
      </c>
      <c r="C97751" t="s">
        <v>108299</v>
      </c>
      <c r="D97751" t="s">
        <v>45545</v>
      </c>
      <c r="E97751" t="s">
        <v>45546</v>
      </c>
      <c r="F97751" t="s">
        <v>45547</v>
      </c>
    </row>
    <row r="97752" spans="1:6" x14ac:dyDescent="0.2">
      <c r="A97752" t="s">
        <v>103253</v>
      </c>
      <c r="B97752" t="s">
        <v>45867</v>
      </c>
      <c r="C97752" t="s">
        <v>108299</v>
      </c>
      <c r="D97752" t="s">
        <v>45548</v>
      </c>
      <c r="E97752" t="s">
        <v>45549</v>
      </c>
      <c r="F97752" t="s">
        <v>108329</v>
      </c>
    </row>
    <row r="97753" spans="1:6" x14ac:dyDescent="0.2">
      <c r="A97753" t="s">
        <v>103253</v>
      </c>
      <c r="B97753" t="s">
        <v>45867</v>
      </c>
      <c r="C97753" t="s">
        <v>108299</v>
      </c>
      <c r="D97753" t="s">
        <v>2898</v>
      </c>
      <c r="E97753" t="s">
        <v>2899</v>
      </c>
      <c r="F97753" t="s">
        <v>108330</v>
      </c>
    </row>
    <row r="97754" spans="1:6" x14ac:dyDescent="0.2">
      <c r="A97754" t="s">
        <v>103253</v>
      </c>
      <c r="B97754" t="s">
        <v>45867</v>
      </c>
      <c r="C97754" t="s">
        <v>108299</v>
      </c>
      <c r="D97754" t="s">
        <v>35440</v>
      </c>
      <c r="E97754" t="s">
        <v>35441</v>
      </c>
      <c r="F97754" t="s">
        <v>47169</v>
      </c>
    </row>
    <row r="97755" spans="1:6" x14ac:dyDescent="0.2">
      <c r="A97755" t="s">
        <v>103253</v>
      </c>
      <c r="B97755" t="s">
        <v>45867</v>
      </c>
      <c r="C97755" t="s">
        <v>108299</v>
      </c>
      <c r="D97755" t="s">
        <v>45553</v>
      </c>
      <c r="E97755" t="s">
        <v>45554</v>
      </c>
      <c r="F97755" t="s">
        <v>108331</v>
      </c>
    </row>
    <row r="97756" spans="1:6" x14ac:dyDescent="0.2">
      <c r="A97756" t="s">
        <v>103253</v>
      </c>
      <c r="B97756" t="s">
        <v>45867</v>
      </c>
      <c r="C97756" t="s">
        <v>108299</v>
      </c>
      <c r="D97756" t="s">
        <v>8551</v>
      </c>
      <c r="E97756" t="s">
        <v>8552</v>
      </c>
      <c r="F97756" t="s">
        <v>8553</v>
      </c>
    </row>
    <row r="97757" spans="1:6" x14ac:dyDescent="0.2">
      <c r="A97757" t="s">
        <v>103253</v>
      </c>
      <c r="B97757" t="s">
        <v>45867</v>
      </c>
      <c r="C97757" t="s">
        <v>108299</v>
      </c>
      <c r="D97757" t="s">
        <v>45556</v>
      </c>
      <c r="E97757" t="s">
        <v>45557</v>
      </c>
      <c r="F97757" t="s">
        <v>45558</v>
      </c>
    </row>
    <row r="97758" spans="1:6" x14ac:dyDescent="0.2">
      <c r="A97758" t="s">
        <v>103253</v>
      </c>
      <c r="B97758" t="s">
        <v>45867</v>
      </c>
      <c r="C97758" t="s">
        <v>108299</v>
      </c>
      <c r="D97758" t="s">
        <v>12927</v>
      </c>
      <c r="E97758" t="s">
        <v>12928</v>
      </c>
      <c r="F97758" t="s">
        <v>12929</v>
      </c>
    </row>
    <row r="97759" spans="1:6" x14ac:dyDescent="0.2">
      <c r="A97759" t="s">
        <v>103253</v>
      </c>
      <c r="B97759" t="s">
        <v>45867</v>
      </c>
      <c r="C97759" t="s">
        <v>108299</v>
      </c>
      <c r="D97759" t="s">
        <v>37557</v>
      </c>
      <c r="E97759" t="s">
        <v>37558</v>
      </c>
      <c r="F97759" t="s">
        <v>37559</v>
      </c>
    </row>
    <row r="97760" spans="1:6" x14ac:dyDescent="0.2">
      <c r="A97760" t="s">
        <v>103253</v>
      </c>
      <c r="B97760" t="s">
        <v>45867</v>
      </c>
      <c r="C97760" t="s">
        <v>108299</v>
      </c>
      <c r="D97760" t="s">
        <v>45566</v>
      </c>
      <c r="E97760" t="s">
        <v>45567</v>
      </c>
      <c r="F97760" t="s">
        <v>108332</v>
      </c>
    </row>
    <row r="97761" spans="1:6" x14ac:dyDescent="0.2">
      <c r="A97761" t="s">
        <v>103253</v>
      </c>
      <c r="B97761" t="s">
        <v>45867</v>
      </c>
      <c r="C97761" t="s">
        <v>108299</v>
      </c>
      <c r="D97761" t="s">
        <v>933</v>
      </c>
      <c r="E97761" t="s">
        <v>934</v>
      </c>
      <c r="F97761" t="s">
        <v>935</v>
      </c>
    </row>
    <row r="97762" spans="1:6" x14ac:dyDescent="0.2">
      <c r="A97762" t="s">
        <v>103253</v>
      </c>
      <c r="B97762" t="s">
        <v>45867</v>
      </c>
      <c r="C97762" t="s">
        <v>108299</v>
      </c>
      <c r="D97762" t="s">
        <v>104096</v>
      </c>
      <c r="E97762" t="s">
        <v>104097</v>
      </c>
      <c r="F97762" t="s">
        <v>108333</v>
      </c>
    </row>
    <row r="97763" spans="1:6" x14ac:dyDescent="0.2">
      <c r="A97763" t="s">
        <v>103253</v>
      </c>
      <c r="B97763" t="s">
        <v>45867</v>
      </c>
      <c r="C97763" t="s">
        <v>108299</v>
      </c>
      <c r="D97763" t="s">
        <v>45572</v>
      </c>
      <c r="E97763" t="s">
        <v>45573</v>
      </c>
      <c r="F97763" t="s">
        <v>45574</v>
      </c>
    </row>
    <row r="97764" spans="1:6" x14ac:dyDescent="0.2">
      <c r="A97764" t="s">
        <v>103253</v>
      </c>
      <c r="B97764" t="s">
        <v>45867</v>
      </c>
      <c r="C97764" t="s">
        <v>108299</v>
      </c>
      <c r="D97764" t="s">
        <v>34914</v>
      </c>
      <c r="E97764" t="s">
        <v>34915</v>
      </c>
      <c r="F97764" t="s">
        <v>45576</v>
      </c>
    </row>
    <row r="97765" spans="1:6" x14ac:dyDescent="0.2">
      <c r="A97765" t="s">
        <v>103253</v>
      </c>
      <c r="B97765" t="s">
        <v>45867</v>
      </c>
      <c r="C97765" t="s">
        <v>108299</v>
      </c>
      <c r="D97765" t="s">
        <v>1613</v>
      </c>
      <c r="E97765" t="s">
        <v>1614</v>
      </c>
      <c r="F97765" t="s">
        <v>108334</v>
      </c>
    </row>
    <row r="97766" spans="1:6" x14ac:dyDescent="0.2">
      <c r="A97766" t="s">
        <v>103253</v>
      </c>
      <c r="B97766" t="s">
        <v>45867</v>
      </c>
      <c r="C97766" t="s">
        <v>108299</v>
      </c>
      <c r="D97766" t="s">
        <v>1335</v>
      </c>
      <c r="E97766" t="s">
        <v>1336</v>
      </c>
      <c r="F97766" t="s">
        <v>1337</v>
      </c>
    </row>
    <row r="97767" spans="1:6" x14ac:dyDescent="0.2">
      <c r="A97767" t="s">
        <v>103253</v>
      </c>
      <c r="B97767" t="s">
        <v>45867</v>
      </c>
      <c r="C97767" t="s">
        <v>108299</v>
      </c>
      <c r="D97767" t="s">
        <v>3077</v>
      </c>
      <c r="E97767" t="s">
        <v>3078</v>
      </c>
      <c r="F97767" t="s">
        <v>3079</v>
      </c>
    </row>
    <row r="97768" spans="1:6" x14ac:dyDescent="0.2">
      <c r="A97768" t="s">
        <v>103253</v>
      </c>
      <c r="B97768" t="s">
        <v>45867</v>
      </c>
      <c r="C97768" t="s">
        <v>108299</v>
      </c>
      <c r="D97768" t="s">
        <v>45587</v>
      </c>
      <c r="E97768" t="s">
        <v>45588</v>
      </c>
      <c r="F97768" t="s">
        <v>45589</v>
      </c>
    </row>
    <row r="97769" spans="1:6" x14ac:dyDescent="0.2">
      <c r="A97769" t="s">
        <v>103253</v>
      </c>
      <c r="B97769" t="s">
        <v>45867</v>
      </c>
      <c r="C97769" t="s">
        <v>108299</v>
      </c>
      <c r="D97769" t="s">
        <v>12385</v>
      </c>
      <c r="E97769" t="s">
        <v>12386</v>
      </c>
      <c r="F97769" t="s">
        <v>12387</v>
      </c>
    </row>
    <row r="97770" spans="1:6" x14ac:dyDescent="0.2">
      <c r="A97770" t="s">
        <v>103253</v>
      </c>
      <c r="B97770" t="s">
        <v>45867</v>
      </c>
      <c r="C97770" t="s">
        <v>108299</v>
      </c>
      <c r="D97770" t="s">
        <v>24292</v>
      </c>
      <c r="E97770" t="s">
        <v>24293</v>
      </c>
      <c r="F97770" t="s">
        <v>107165</v>
      </c>
    </row>
    <row r="97771" spans="1:6" x14ac:dyDescent="0.2">
      <c r="A97771" t="s">
        <v>103253</v>
      </c>
      <c r="B97771" t="s">
        <v>45867</v>
      </c>
      <c r="C97771" t="s">
        <v>108299</v>
      </c>
      <c r="D97771" t="s">
        <v>45591</v>
      </c>
      <c r="E97771" t="s">
        <v>45592</v>
      </c>
      <c r="F97771" t="s">
        <v>45593</v>
      </c>
    </row>
    <row r="97772" spans="1:6" x14ac:dyDescent="0.2">
      <c r="A97772" t="s">
        <v>103253</v>
      </c>
      <c r="B97772" t="s">
        <v>45867</v>
      </c>
      <c r="C97772" t="s">
        <v>108299</v>
      </c>
      <c r="D97772" t="s">
        <v>34945</v>
      </c>
      <c r="E97772" t="s">
        <v>34946</v>
      </c>
      <c r="F97772" t="s">
        <v>34947</v>
      </c>
    </row>
    <row r="97773" spans="1:6" x14ac:dyDescent="0.2">
      <c r="A97773" t="s">
        <v>103253</v>
      </c>
      <c r="B97773" t="s">
        <v>45867</v>
      </c>
      <c r="C97773" t="s">
        <v>108299</v>
      </c>
      <c r="D97773" t="s">
        <v>45597</v>
      </c>
      <c r="E97773" t="s">
        <v>45598</v>
      </c>
      <c r="F97773" t="s">
        <v>45599</v>
      </c>
    </row>
    <row r="97774" spans="1:6" x14ac:dyDescent="0.2">
      <c r="A97774" t="s">
        <v>103253</v>
      </c>
      <c r="B97774" t="s">
        <v>45867</v>
      </c>
      <c r="C97774" t="s">
        <v>108299</v>
      </c>
      <c r="D97774" t="s">
        <v>11382</v>
      </c>
      <c r="E97774" t="s">
        <v>11383</v>
      </c>
      <c r="F97774" t="s">
        <v>11384</v>
      </c>
    </row>
    <row r="97775" spans="1:6" x14ac:dyDescent="0.2">
      <c r="A97775" t="s">
        <v>103253</v>
      </c>
      <c r="B97775" t="s">
        <v>45867</v>
      </c>
      <c r="C97775" t="s">
        <v>108299</v>
      </c>
      <c r="D97775" t="s">
        <v>42887</v>
      </c>
      <c r="E97775" t="s">
        <v>42888</v>
      </c>
      <c r="F97775" t="s">
        <v>42889</v>
      </c>
    </row>
    <row r="97776" spans="1:6" x14ac:dyDescent="0.2">
      <c r="A97776" t="s">
        <v>103253</v>
      </c>
      <c r="B97776" t="s">
        <v>45867</v>
      </c>
      <c r="C97776" t="s">
        <v>108299</v>
      </c>
      <c r="D97776" t="s">
        <v>42890</v>
      </c>
      <c r="E97776" t="s">
        <v>42891</v>
      </c>
      <c r="F97776" t="s">
        <v>42892</v>
      </c>
    </row>
    <row r="97777" spans="1:6" x14ac:dyDescent="0.2">
      <c r="A97777" t="s">
        <v>103253</v>
      </c>
      <c r="B97777" t="s">
        <v>45867</v>
      </c>
      <c r="C97777" t="s">
        <v>108299</v>
      </c>
      <c r="D97777" t="s">
        <v>24295</v>
      </c>
      <c r="E97777" t="s">
        <v>24296</v>
      </c>
      <c r="F97777" t="s">
        <v>24297</v>
      </c>
    </row>
    <row r="97778" spans="1:6" x14ac:dyDescent="0.2">
      <c r="A97778" t="s">
        <v>103253</v>
      </c>
      <c r="B97778" t="s">
        <v>45867</v>
      </c>
      <c r="C97778" t="s">
        <v>108299</v>
      </c>
      <c r="D97778" t="s">
        <v>37612</v>
      </c>
      <c r="E97778" t="s">
        <v>37613</v>
      </c>
      <c r="F97778" t="s">
        <v>37614</v>
      </c>
    </row>
    <row r="97779" spans="1:6" x14ac:dyDescent="0.2">
      <c r="A97779" t="s">
        <v>103253</v>
      </c>
      <c r="B97779" t="s">
        <v>45867</v>
      </c>
      <c r="C97779" t="s">
        <v>108299</v>
      </c>
      <c r="D97779" t="s">
        <v>45621</v>
      </c>
      <c r="E97779" t="s">
        <v>45622</v>
      </c>
      <c r="F97779" t="s">
        <v>45623</v>
      </c>
    </row>
    <row r="97780" spans="1:6" x14ac:dyDescent="0.2">
      <c r="A97780" t="s">
        <v>103253</v>
      </c>
      <c r="B97780" t="s">
        <v>45867</v>
      </c>
      <c r="C97780" t="s">
        <v>108299</v>
      </c>
      <c r="D97780" t="s">
        <v>32495</v>
      </c>
      <c r="E97780" t="s">
        <v>32496</v>
      </c>
      <c r="F97780" t="s">
        <v>32497</v>
      </c>
    </row>
    <row r="97781" spans="1:6" x14ac:dyDescent="0.2">
      <c r="A97781" t="s">
        <v>103253</v>
      </c>
      <c r="B97781" t="s">
        <v>45867</v>
      </c>
      <c r="C97781" t="s">
        <v>108299</v>
      </c>
      <c r="D97781" t="s">
        <v>45624</v>
      </c>
      <c r="E97781" t="s">
        <v>45625</v>
      </c>
      <c r="F97781" t="s">
        <v>45626</v>
      </c>
    </row>
    <row r="97782" spans="1:6" x14ac:dyDescent="0.2">
      <c r="A97782" t="s">
        <v>103253</v>
      </c>
      <c r="B97782" t="s">
        <v>45867</v>
      </c>
      <c r="C97782" t="s">
        <v>108299</v>
      </c>
      <c r="D97782" t="s">
        <v>45627</v>
      </c>
      <c r="E97782" t="s">
        <v>45628</v>
      </c>
      <c r="F97782" t="s">
        <v>108335</v>
      </c>
    </row>
    <row r="97783" spans="1:6" x14ac:dyDescent="0.2">
      <c r="A97783" t="s">
        <v>103253</v>
      </c>
      <c r="B97783" t="s">
        <v>45867</v>
      </c>
      <c r="C97783" t="s">
        <v>108299</v>
      </c>
      <c r="D97783" t="s">
        <v>6724</v>
      </c>
      <c r="E97783" t="s">
        <v>6725</v>
      </c>
      <c r="F97783" t="s">
        <v>6726</v>
      </c>
    </row>
    <row r="97784" spans="1:6" x14ac:dyDescent="0.2">
      <c r="A97784" t="s">
        <v>103253</v>
      </c>
      <c r="B97784" t="s">
        <v>45867</v>
      </c>
      <c r="C97784" t="s">
        <v>108299</v>
      </c>
      <c r="D97784" t="s">
        <v>36085</v>
      </c>
      <c r="E97784" t="s">
        <v>36086</v>
      </c>
      <c r="F97784" t="s">
        <v>36087</v>
      </c>
    </row>
    <row r="97785" spans="1:6" x14ac:dyDescent="0.2">
      <c r="A97785" t="s">
        <v>103253</v>
      </c>
      <c r="B97785" t="s">
        <v>45867</v>
      </c>
      <c r="C97785" t="s">
        <v>108299</v>
      </c>
      <c r="D97785" t="s">
        <v>21137</v>
      </c>
      <c r="E97785" t="s">
        <v>21138</v>
      </c>
      <c r="F97785" t="s">
        <v>31689</v>
      </c>
    </row>
    <row r="97786" spans="1:6" x14ac:dyDescent="0.2">
      <c r="A97786" t="s">
        <v>103253</v>
      </c>
      <c r="B97786" t="s">
        <v>45867</v>
      </c>
      <c r="C97786" t="s">
        <v>108299</v>
      </c>
      <c r="D97786" t="s">
        <v>43444</v>
      </c>
      <c r="E97786" t="s">
        <v>43445</v>
      </c>
      <c r="F97786" t="s">
        <v>43446</v>
      </c>
    </row>
    <row r="97787" spans="1:6" x14ac:dyDescent="0.2">
      <c r="A97787" t="s">
        <v>103253</v>
      </c>
      <c r="B97787" t="s">
        <v>45867</v>
      </c>
      <c r="C97787" t="s">
        <v>108299</v>
      </c>
      <c r="D97787" t="s">
        <v>12469</v>
      </c>
      <c r="E97787" t="s">
        <v>12470</v>
      </c>
      <c r="F97787" t="s">
        <v>12471</v>
      </c>
    </row>
    <row r="97788" spans="1:6" x14ac:dyDescent="0.2">
      <c r="A97788" t="s">
        <v>103253</v>
      </c>
      <c r="B97788" t="s">
        <v>45867</v>
      </c>
      <c r="C97788" t="s">
        <v>108299</v>
      </c>
      <c r="D97788" t="s">
        <v>33667</v>
      </c>
      <c r="E97788" t="s">
        <v>33668</v>
      </c>
      <c r="F97788" t="s">
        <v>33669</v>
      </c>
    </row>
    <row r="97789" spans="1:6" x14ac:dyDescent="0.2">
      <c r="A97789" t="s">
        <v>103253</v>
      </c>
      <c r="B97789" t="s">
        <v>45867</v>
      </c>
      <c r="C97789" t="s">
        <v>108299</v>
      </c>
      <c r="D97789" t="s">
        <v>45645</v>
      </c>
      <c r="E97789" t="s">
        <v>45646</v>
      </c>
      <c r="F97789" t="s">
        <v>45647</v>
      </c>
    </row>
    <row r="97790" spans="1:6" x14ac:dyDescent="0.2">
      <c r="A97790" t="s">
        <v>103253</v>
      </c>
      <c r="B97790" t="s">
        <v>45867</v>
      </c>
      <c r="C97790" t="s">
        <v>108299</v>
      </c>
      <c r="D97790" t="s">
        <v>3329</v>
      </c>
      <c r="E97790" t="s">
        <v>3330</v>
      </c>
      <c r="F97790" t="s">
        <v>3331</v>
      </c>
    </row>
    <row r="97791" spans="1:6" x14ac:dyDescent="0.2">
      <c r="A97791" t="s">
        <v>103253</v>
      </c>
      <c r="B97791" t="s">
        <v>45867</v>
      </c>
      <c r="C97791" t="s">
        <v>108299</v>
      </c>
      <c r="D97791" t="s">
        <v>37667</v>
      </c>
      <c r="E97791" t="s">
        <v>37668</v>
      </c>
      <c r="F97791" t="s">
        <v>37669</v>
      </c>
    </row>
    <row r="97792" spans="1:6" x14ac:dyDescent="0.2">
      <c r="A97792" t="s">
        <v>103253</v>
      </c>
      <c r="B97792" t="s">
        <v>45867</v>
      </c>
      <c r="C97792" t="s">
        <v>108299</v>
      </c>
      <c r="D97792" t="s">
        <v>45651</v>
      </c>
      <c r="E97792" t="s">
        <v>45652</v>
      </c>
      <c r="F97792" t="s">
        <v>45653</v>
      </c>
    </row>
    <row r="97793" spans="1:6" x14ac:dyDescent="0.2">
      <c r="A97793" t="s">
        <v>103253</v>
      </c>
      <c r="B97793" t="s">
        <v>45867</v>
      </c>
      <c r="C97793" t="s">
        <v>108299</v>
      </c>
      <c r="D97793" t="s">
        <v>45654</v>
      </c>
      <c r="E97793" t="s">
        <v>45655</v>
      </c>
      <c r="F97793" t="s">
        <v>45656</v>
      </c>
    </row>
    <row r="97794" spans="1:6" x14ac:dyDescent="0.2">
      <c r="A97794" t="s">
        <v>103253</v>
      </c>
      <c r="B97794" t="s">
        <v>45867</v>
      </c>
      <c r="C97794" t="s">
        <v>108299</v>
      </c>
      <c r="D97794" t="s">
        <v>42920</v>
      </c>
      <c r="E97794" t="s">
        <v>42921</v>
      </c>
      <c r="F97794" t="s">
        <v>42922</v>
      </c>
    </row>
    <row r="97795" spans="1:6" x14ac:dyDescent="0.2">
      <c r="A97795" t="s">
        <v>103253</v>
      </c>
      <c r="B97795" t="s">
        <v>45867</v>
      </c>
      <c r="C97795" t="s">
        <v>108299</v>
      </c>
      <c r="D97795" t="s">
        <v>45663</v>
      </c>
      <c r="E97795" t="s">
        <v>45664</v>
      </c>
      <c r="F97795" t="s">
        <v>45665</v>
      </c>
    </row>
    <row r="97796" spans="1:6" x14ac:dyDescent="0.2">
      <c r="A97796" t="s">
        <v>103253</v>
      </c>
      <c r="B97796" t="s">
        <v>45867</v>
      </c>
      <c r="C97796" t="s">
        <v>108299</v>
      </c>
      <c r="D97796" t="s">
        <v>108336</v>
      </c>
      <c r="E97796" t="s">
        <v>108337</v>
      </c>
      <c r="F97796" t="s">
        <v>108338</v>
      </c>
    </row>
    <row r="97797" spans="1:6" x14ac:dyDescent="0.2">
      <c r="A97797" t="s">
        <v>103253</v>
      </c>
      <c r="B97797" t="s">
        <v>45867</v>
      </c>
      <c r="C97797" t="s">
        <v>108299</v>
      </c>
      <c r="D97797" t="s">
        <v>45670</v>
      </c>
      <c r="E97797" t="s">
        <v>45671</v>
      </c>
      <c r="F97797" t="s">
        <v>45672</v>
      </c>
    </row>
    <row r="97798" spans="1:6" x14ac:dyDescent="0.2">
      <c r="A97798" t="s">
        <v>103253</v>
      </c>
      <c r="B97798" t="s">
        <v>45867</v>
      </c>
      <c r="C97798" t="s">
        <v>108299</v>
      </c>
      <c r="D97798" t="s">
        <v>47178</v>
      </c>
      <c r="E97798" t="s">
        <v>47179</v>
      </c>
      <c r="F97798" t="s">
        <v>108339</v>
      </c>
    </row>
    <row r="97799" spans="1:6" x14ac:dyDescent="0.2">
      <c r="A97799" t="s">
        <v>103253</v>
      </c>
      <c r="B97799" t="s">
        <v>45867</v>
      </c>
      <c r="C97799" t="s">
        <v>108299</v>
      </c>
      <c r="D97799" t="s">
        <v>3365</v>
      </c>
      <c r="E97799" t="s">
        <v>3366</v>
      </c>
      <c r="F97799" t="s">
        <v>3367</v>
      </c>
    </row>
    <row r="97800" spans="1:6" x14ac:dyDescent="0.2">
      <c r="A97800" t="s">
        <v>103253</v>
      </c>
      <c r="B97800" t="s">
        <v>45867</v>
      </c>
      <c r="C97800" t="s">
        <v>108299</v>
      </c>
      <c r="D97800" t="s">
        <v>39007</v>
      </c>
      <c r="E97800" t="s">
        <v>39008</v>
      </c>
      <c r="F97800" t="s">
        <v>39009</v>
      </c>
    </row>
    <row r="97801" spans="1:6" x14ac:dyDescent="0.2">
      <c r="A97801" t="s">
        <v>103253</v>
      </c>
      <c r="B97801" t="s">
        <v>45867</v>
      </c>
      <c r="C97801" t="s">
        <v>108299</v>
      </c>
      <c r="D97801" t="s">
        <v>45676</v>
      </c>
      <c r="E97801" t="s">
        <v>45677</v>
      </c>
      <c r="F97801" t="s">
        <v>45678</v>
      </c>
    </row>
    <row r="97802" spans="1:6" x14ac:dyDescent="0.2">
      <c r="A97802" t="s">
        <v>103253</v>
      </c>
      <c r="B97802" t="s">
        <v>45867</v>
      </c>
      <c r="C97802" t="s">
        <v>108299</v>
      </c>
      <c r="D97802" t="s">
        <v>103697</v>
      </c>
      <c r="E97802" t="s">
        <v>103698</v>
      </c>
      <c r="F97802" t="s">
        <v>103699</v>
      </c>
    </row>
    <row r="97803" spans="1:6" x14ac:dyDescent="0.2">
      <c r="A97803" t="s">
        <v>103253</v>
      </c>
      <c r="B97803" t="s">
        <v>45867</v>
      </c>
      <c r="C97803" t="s">
        <v>108299</v>
      </c>
      <c r="D97803" t="s">
        <v>45683</v>
      </c>
      <c r="E97803" t="s">
        <v>45684</v>
      </c>
      <c r="F97803" t="s">
        <v>45685</v>
      </c>
    </row>
    <row r="97804" spans="1:6" x14ac:dyDescent="0.2">
      <c r="A97804" t="s">
        <v>103253</v>
      </c>
      <c r="B97804" t="s">
        <v>45867</v>
      </c>
      <c r="C97804" t="s">
        <v>108299</v>
      </c>
      <c r="D97804" t="s">
        <v>21177</v>
      </c>
      <c r="E97804" t="s">
        <v>21178</v>
      </c>
      <c r="F97804" t="s">
        <v>21179</v>
      </c>
    </row>
    <row r="97805" spans="1:6" x14ac:dyDescent="0.2">
      <c r="A97805" t="s">
        <v>103253</v>
      </c>
      <c r="B97805" t="s">
        <v>45867</v>
      </c>
      <c r="C97805" t="s">
        <v>108299</v>
      </c>
      <c r="D97805" t="s">
        <v>45686</v>
      </c>
      <c r="E97805" t="s">
        <v>45687</v>
      </c>
      <c r="F97805" t="s">
        <v>45688</v>
      </c>
    </row>
    <row r="97806" spans="1:6" x14ac:dyDescent="0.2">
      <c r="A97806" t="s">
        <v>103253</v>
      </c>
      <c r="B97806" t="s">
        <v>45867</v>
      </c>
      <c r="C97806" t="s">
        <v>108299</v>
      </c>
      <c r="D97806" t="s">
        <v>45689</v>
      </c>
      <c r="E97806" t="s">
        <v>45690</v>
      </c>
      <c r="F97806" t="s">
        <v>45691</v>
      </c>
    </row>
    <row r="97807" spans="1:6" x14ac:dyDescent="0.2">
      <c r="A97807" t="s">
        <v>103253</v>
      </c>
      <c r="B97807" t="s">
        <v>45867</v>
      </c>
      <c r="C97807" t="s">
        <v>108299</v>
      </c>
      <c r="D97807" t="s">
        <v>45692</v>
      </c>
      <c r="E97807" t="s">
        <v>45693</v>
      </c>
      <c r="F97807" t="s">
        <v>45694</v>
      </c>
    </row>
    <row r="97808" spans="1:6" x14ac:dyDescent="0.2">
      <c r="A97808" t="s">
        <v>103253</v>
      </c>
      <c r="B97808" t="s">
        <v>45867</v>
      </c>
      <c r="C97808" t="s">
        <v>108299</v>
      </c>
      <c r="D97808" t="s">
        <v>45695</v>
      </c>
      <c r="E97808" t="s">
        <v>45696</v>
      </c>
      <c r="F97808" t="s">
        <v>45697</v>
      </c>
    </row>
    <row r="97809" spans="1:6" x14ac:dyDescent="0.2">
      <c r="A97809" t="s">
        <v>103253</v>
      </c>
      <c r="B97809" t="s">
        <v>45867</v>
      </c>
      <c r="C97809" t="s">
        <v>108299</v>
      </c>
      <c r="D97809" t="s">
        <v>43507</v>
      </c>
      <c r="E97809" t="s">
        <v>43508</v>
      </c>
      <c r="F97809" t="s">
        <v>43509</v>
      </c>
    </row>
    <row r="97810" spans="1:6" x14ac:dyDescent="0.2">
      <c r="A97810" t="s">
        <v>103253</v>
      </c>
      <c r="B97810" t="s">
        <v>45867</v>
      </c>
      <c r="C97810" t="s">
        <v>108299</v>
      </c>
      <c r="D97810" t="s">
        <v>45699</v>
      </c>
      <c r="E97810" t="s">
        <v>45700</v>
      </c>
      <c r="F97810" t="s">
        <v>45701</v>
      </c>
    </row>
    <row r="97811" spans="1:6" x14ac:dyDescent="0.2">
      <c r="A97811" t="s">
        <v>103253</v>
      </c>
      <c r="B97811" t="s">
        <v>45867</v>
      </c>
      <c r="C97811" t="s">
        <v>108299</v>
      </c>
      <c r="D97811" t="s">
        <v>42945</v>
      </c>
      <c r="E97811" t="s">
        <v>42946</v>
      </c>
      <c r="F97811" t="s">
        <v>44496</v>
      </c>
    </row>
    <row r="97812" spans="1:6" x14ac:dyDescent="0.2">
      <c r="A97812" t="s">
        <v>103253</v>
      </c>
      <c r="B97812" t="s">
        <v>45867</v>
      </c>
      <c r="C97812" t="s">
        <v>108299</v>
      </c>
      <c r="D97812" t="s">
        <v>45702</v>
      </c>
      <c r="E97812" t="s">
        <v>45703</v>
      </c>
      <c r="F97812" t="s">
        <v>45704</v>
      </c>
    </row>
    <row r="97813" spans="1:6" x14ac:dyDescent="0.2">
      <c r="A97813" t="s">
        <v>103253</v>
      </c>
      <c r="B97813" t="s">
        <v>45867</v>
      </c>
      <c r="C97813" t="s">
        <v>108299</v>
      </c>
      <c r="D97813" t="s">
        <v>9298</v>
      </c>
      <c r="E97813" t="s">
        <v>9299</v>
      </c>
      <c r="F97813" t="s">
        <v>9300</v>
      </c>
    </row>
    <row r="97814" spans="1:6" x14ac:dyDescent="0.2">
      <c r="A97814" t="s">
        <v>103253</v>
      </c>
      <c r="B97814" t="s">
        <v>45867</v>
      </c>
      <c r="C97814" t="s">
        <v>108299</v>
      </c>
      <c r="D97814" t="s">
        <v>45705</v>
      </c>
      <c r="E97814" t="s">
        <v>45706</v>
      </c>
      <c r="F97814" t="s">
        <v>45707</v>
      </c>
    </row>
    <row r="97815" spans="1:6" x14ac:dyDescent="0.2">
      <c r="A97815" t="s">
        <v>103253</v>
      </c>
      <c r="B97815" t="s">
        <v>45867</v>
      </c>
      <c r="C97815" t="s">
        <v>108299</v>
      </c>
      <c r="D97815" t="s">
        <v>42957</v>
      </c>
      <c r="E97815" t="s">
        <v>42958</v>
      </c>
      <c r="F97815" t="s">
        <v>108340</v>
      </c>
    </row>
    <row r="97816" spans="1:6" x14ac:dyDescent="0.2">
      <c r="A97816" t="s">
        <v>103253</v>
      </c>
      <c r="B97816" t="s">
        <v>45867</v>
      </c>
      <c r="C97816" t="s">
        <v>108299</v>
      </c>
      <c r="D97816" t="s">
        <v>45715</v>
      </c>
      <c r="E97816" t="s">
        <v>45716</v>
      </c>
      <c r="F97816" t="s">
        <v>45717</v>
      </c>
    </row>
    <row r="97817" spans="1:6" x14ac:dyDescent="0.2">
      <c r="A97817" t="s">
        <v>103253</v>
      </c>
      <c r="B97817" t="s">
        <v>45867</v>
      </c>
      <c r="C97817" t="s">
        <v>108299</v>
      </c>
      <c r="D97817" t="s">
        <v>3459</v>
      </c>
      <c r="E97817" t="s">
        <v>3460</v>
      </c>
      <c r="F97817" t="s">
        <v>3461</v>
      </c>
    </row>
    <row r="97818" spans="1:6" x14ac:dyDescent="0.2">
      <c r="A97818" t="s">
        <v>103253</v>
      </c>
      <c r="B97818" t="s">
        <v>45867</v>
      </c>
      <c r="C97818" t="s">
        <v>108299</v>
      </c>
      <c r="D97818" t="s">
        <v>45721</v>
      </c>
      <c r="E97818" t="s">
        <v>45722</v>
      </c>
      <c r="F97818" t="s">
        <v>108341</v>
      </c>
    </row>
    <row r="97819" spans="1:6" x14ac:dyDescent="0.2">
      <c r="A97819" t="s">
        <v>103253</v>
      </c>
      <c r="B97819" t="s">
        <v>45867</v>
      </c>
      <c r="C97819" t="s">
        <v>108299</v>
      </c>
      <c r="D97819" t="s">
        <v>1685</v>
      </c>
      <c r="E97819" t="s">
        <v>1686</v>
      </c>
      <c r="F97819" t="s">
        <v>1687</v>
      </c>
    </row>
    <row r="97820" spans="1:6" x14ac:dyDescent="0.2">
      <c r="A97820" t="s">
        <v>103253</v>
      </c>
      <c r="B97820" t="s">
        <v>45867</v>
      </c>
      <c r="C97820" t="s">
        <v>108299</v>
      </c>
      <c r="D97820" t="s">
        <v>24751</v>
      </c>
      <c r="E97820" t="s">
        <v>24752</v>
      </c>
      <c r="F97820" t="s">
        <v>24753</v>
      </c>
    </row>
    <row r="97821" spans="1:6" x14ac:dyDescent="0.2">
      <c r="A97821" t="s">
        <v>103253</v>
      </c>
      <c r="B97821" t="s">
        <v>45867</v>
      </c>
      <c r="C97821" t="s">
        <v>108299</v>
      </c>
      <c r="D97821" t="s">
        <v>35107</v>
      </c>
      <c r="E97821" t="s">
        <v>35108</v>
      </c>
      <c r="F97821" t="s">
        <v>35109</v>
      </c>
    </row>
    <row r="97822" spans="1:6" x14ac:dyDescent="0.2">
      <c r="A97822" t="s">
        <v>103253</v>
      </c>
      <c r="B97822" t="s">
        <v>45867</v>
      </c>
      <c r="C97822" t="s">
        <v>108299</v>
      </c>
      <c r="D97822" t="s">
        <v>37767</v>
      </c>
      <c r="E97822" t="s">
        <v>37768</v>
      </c>
      <c r="F97822" t="s">
        <v>37769</v>
      </c>
    </row>
    <row r="97823" spans="1:6" x14ac:dyDescent="0.2">
      <c r="A97823" t="s">
        <v>103253</v>
      </c>
      <c r="B97823" t="s">
        <v>45867</v>
      </c>
      <c r="C97823" t="s">
        <v>108299</v>
      </c>
      <c r="D97823" t="s">
        <v>71605</v>
      </c>
      <c r="E97823" t="s">
        <v>71606</v>
      </c>
      <c r="F97823" t="s">
        <v>71607</v>
      </c>
    </row>
    <row r="97824" spans="1:6" x14ac:dyDescent="0.2">
      <c r="A97824" t="s">
        <v>103253</v>
      </c>
      <c r="B97824" t="s">
        <v>45867</v>
      </c>
      <c r="C97824" t="s">
        <v>108299</v>
      </c>
      <c r="D97824" t="s">
        <v>45742</v>
      </c>
      <c r="E97824" t="s">
        <v>45743</v>
      </c>
      <c r="F97824" t="s">
        <v>45744</v>
      </c>
    </row>
    <row r="97825" spans="1:6" x14ac:dyDescent="0.2">
      <c r="A97825" t="s">
        <v>103253</v>
      </c>
      <c r="B97825" t="s">
        <v>45867</v>
      </c>
      <c r="C97825" t="s">
        <v>108299</v>
      </c>
      <c r="D97825" t="s">
        <v>45748</v>
      </c>
      <c r="E97825" t="s">
        <v>45749</v>
      </c>
      <c r="F97825" t="s">
        <v>45750</v>
      </c>
    </row>
    <row r="97826" spans="1:6" x14ac:dyDescent="0.2">
      <c r="A97826" t="s">
        <v>103253</v>
      </c>
      <c r="B97826" t="s">
        <v>45867</v>
      </c>
      <c r="C97826" t="s">
        <v>108299</v>
      </c>
      <c r="D97826" t="s">
        <v>35119</v>
      </c>
      <c r="E97826" t="s">
        <v>35120</v>
      </c>
      <c r="F97826" t="s">
        <v>45754</v>
      </c>
    </row>
    <row r="97827" spans="1:6" x14ac:dyDescent="0.2">
      <c r="A97827" t="s">
        <v>103253</v>
      </c>
      <c r="B97827" t="s">
        <v>45867</v>
      </c>
      <c r="C97827" t="s">
        <v>108299</v>
      </c>
      <c r="D97827" t="s">
        <v>37796</v>
      </c>
      <c r="E97827" t="s">
        <v>37797</v>
      </c>
      <c r="F97827" t="s">
        <v>37798</v>
      </c>
    </row>
    <row r="97828" spans="1:6" x14ac:dyDescent="0.2">
      <c r="A97828" t="s">
        <v>103253</v>
      </c>
      <c r="B97828" t="s">
        <v>45867</v>
      </c>
      <c r="C97828" t="s">
        <v>108299</v>
      </c>
      <c r="D97828" t="s">
        <v>44808</v>
      </c>
      <c r="E97828" t="s">
        <v>44809</v>
      </c>
      <c r="F97828" t="s">
        <v>44810</v>
      </c>
    </row>
    <row r="97829" spans="1:6" x14ac:dyDescent="0.2">
      <c r="A97829" t="s">
        <v>103253</v>
      </c>
      <c r="B97829" t="s">
        <v>45867</v>
      </c>
      <c r="C97829" t="s">
        <v>108299</v>
      </c>
      <c r="D97829" t="s">
        <v>44510</v>
      </c>
      <c r="E97829" t="s">
        <v>44511</v>
      </c>
      <c r="F97829" t="s">
        <v>44512</v>
      </c>
    </row>
    <row r="97830" spans="1:6" x14ac:dyDescent="0.2">
      <c r="A97830" t="s">
        <v>103253</v>
      </c>
      <c r="B97830" t="s">
        <v>45867</v>
      </c>
      <c r="C97830" t="s">
        <v>108299</v>
      </c>
      <c r="D97830" t="s">
        <v>44817</v>
      </c>
      <c r="E97830" t="s">
        <v>44818</v>
      </c>
      <c r="F97830" t="s">
        <v>44819</v>
      </c>
    </row>
    <row r="97831" spans="1:6" x14ac:dyDescent="0.2">
      <c r="A97831" t="s">
        <v>103253</v>
      </c>
      <c r="B97831" t="s">
        <v>45867</v>
      </c>
      <c r="C97831" t="s">
        <v>108299</v>
      </c>
      <c r="D97831" t="s">
        <v>21241</v>
      </c>
      <c r="E97831" t="s">
        <v>21242</v>
      </c>
      <c r="F97831" t="s">
        <v>21243</v>
      </c>
    </row>
    <row r="97832" spans="1:6" x14ac:dyDescent="0.2">
      <c r="A97832" t="s">
        <v>103253</v>
      </c>
      <c r="B97832" t="s">
        <v>45867</v>
      </c>
      <c r="C97832" t="s">
        <v>108299</v>
      </c>
      <c r="D97832" t="s">
        <v>12626</v>
      </c>
      <c r="E97832" t="s">
        <v>12627</v>
      </c>
      <c r="F97832" t="s">
        <v>12628</v>
      </c>
    </row>
    <row r="97833" spans="1:6" x14ac:dyDescent="0.2">
      <c r="A97833" t="s">
        <v>103253</v>
      </c>
      <c r="B97833" t="s">
        <v>45867</v>
      </c>
      <c r="C97833" t="s">
        <v>108299</v>
      </c>
      <c r="D97833" t="s">
        <v>45763</v>
      </c>
      <c r="E97833" t="s">
        <v>45764</v>
      </c>
      <c r="F97833" t="s">
        <v>45765</v>
      </c>
    </row>
    <row r="97834" spans="1:6" x14ac:dyDescent="0.2">
      <c r="A97834" t="s">
        <v>103253</v>
      </c>
      <c r="B97834" t="s">
        <v>45867</v>
      </c>
      <c r="C97834" t="s">
        <v>108299</v>
      </c>
      <c r="D97834" t="s">
        <v>45769</v>
      </c>
      <c r="E97834" t="s">
        <v>45770</v>
      </c>
      <c r="F97834" t="s">
        <v>45771</v>
      </c>
    </row>
    <row r="97835" spans="1:6" x14ac:dyDescent="0.2">
      <c r="A97835" t="s">
        <v>103253</v>
      </c>
      <c r="B97835" t="s">
        <v>45867</v>
      </c>
      <c r="C97835" t="s">
        <v>108299</v>
      </c>
      <c r="D97835" t="s">
        <v>10132</v>
      </c>
      <c r="E97835" t="s">
        <v>10133</v>
      </c>
      <c r="F97835" t="s">
        <v>10134</v>
      </c>
    </row>
    <row r="97836" spans="1:6" x14ac:dyDescent="0.2">
      <c r="A97836" t="s">
        <v>103253</v>
      </c>
      <c r="B97836" t="s">
        <v>45867</v>
      </c>
      <c r="C97836" t="s">
        <v>108299</v>
      </c>
      <c r="D97836" t="s">
        <v>44514</v>
      </c>
      <c r="E97836" t="s">
        <v>44515</v>
      </c>
      <c r="F97836" t="s">
        <v>44516</v>
      </c>
    </row>
    <row r="97837" spans="1:6" x14ac:dyDescent="0.2">
      <c r="A97837" t="s">
        <v>103253</v>
      </c>
      <c r="B97837" t="s">
        <v>45867</v>
      </c>
      <c r="C97837" t="s">
        <v>108299</v>
      </c>
      <c r="D97837" t="s">
        <v>45778</v>
      </c>
      <c r="E97837" t="s">
        <v>45779</v>
      </c>
      <c r="F97837" t="s">
        <v>45780</v>
      </c>
    </row>
    <row r="97838" spans="1:6" x14ac:dyDescent="0.2">
      <c r="A97838" t="s">
        <v>103253</v>
      </c>
      <c r="B97838" t="s">
        <v>45867</v>
      </c>
      <c r="C97838" t="s">
        <v>108299</v>
      </c>
      <c r="D97838" t="s">
        <v>45781</v>
      </c>
      <c r="E97838" t="s">
        <v>45782</v>
      </c>
      <c r="F97838" t="s">
        <v>45783</v>
      </c>
    </row>
    <row r="97839" spans="1:6" x14ac:dyDescent="0.2">
      <c r="A97839" t="s">
        <v>103253</v>
      </c>
      <c r="B97839" t="s">
        <v>45867</v>
      </c>
      <c r="C97839" t="s">
        <v>108299</v>
      </c>
      <c r="D97839" t="s">
        <v>108342</v>
      </c>
      <c r="E97839" t="s">
        <v>108343</v>
      </c>
      <c r="F97839" t="s">
        <v>108344</v>
      </c>
    </row>
    <row r="97840" spans="1:6" x14ac:dyDescent="0.2">
      <c r="A97840" t="s">
        <v>103253</v>
      </c>
      <c r="B97840" t="s">
        <v>45867</v>
      </c>
      <c r="C97840" t="s">
        <v>108299</v>
      </c>
      <c r="D97840" t="s">
        <v>35158</v>
      </c>
      <c r="E97840" t="s">
        <v>35159</v>
      </c>
      <c r="F97840" t="s">
        <v>35160</v>
      </c>
    </row>
    <row r="97841" spans="1:6" x14ac:dyDescent="0.2">
      <c r="A97841" t="s">
        <v>103253</v>
      </c>
      <c r="B97841" t="s">
        <v>45867</v>
      </c>
      <c r="C97841" t="s">
        <v>108299</v>
      </c>
      <c r="D97841" t="s">
        <v>43610</v>
      </c>
      <c r="E97841" t="s">
        <v>43611</v>
      </c>
      <c r="F97841" t="s">
        <v>43612</v>
      </c>
    </row>
    <row r="97842" spans="1:6" x14ac:dyDescent="0.2">
      <c r="A97842" t="s">
        <v>103253</v>
      </c>
      <c r="B97842" t="s">
        <v>45867</v>
      </c>
      <c r="C97842" t="s">
        <v>108299</v>
      </c>
      <c r="D97842" t="s">
        <v>6785</v>
      </c>
      <c r="E97842" t="s">
        <v>6786</v>
      </c>
      <c r="F97842" t="s">
        <v>6787</v>
      </c>
    </row>
    <row r="97843" spans="1:6" x14ac:dyDescent="0.2">
      <c r="A97843" t="s">
        <v>103253</v>
      </c>
      <c r="B97843" t="s">
        <v>45867</v>
      </c>
      <c r="C97843" t="s">
        <v>108299</v>
      </c>
      <c r="D97843" t="s">
        <v>45784</v>
      </c>
      <c r="E97843" t="s">
        <v>45785</v>
      </c>
      <c r="F97843" t="s">
        <v>45786</v>
      </c>
    </row>
    <row r="97844" spans="1:6" x14ac:dyDescent="0.2">
      <c r="A97844" t="s">
        <v>103253</v>
      </c>
      <c r="B97844" t="s">
        <v>45867</v>
      </c>
      <c r="C97844" t="s">
        <v>108299</v>
      </c>
      <c r="D97844" t="s">
        <v>12647</v>
      </c>
      <c r="E97844" t="s">
        <v>12648</v>
      </c>
      <c r="F97844" t="s">
        <v>12649</v>
      </c>
    </row>
    <row r="97845" spans="1:6" x14ac:dyDescent="0.2">
      <c r="A97845" t="s">
        <v>103253</v>
      </c>
      <c r="B97845" t="s">
        <v>45867</v>
      </c>
      <c r="C97845" t="s">
        <v>108299</v>
      </c>
      <c r="D97845" t="s">
        <v>35173</v>
      </c>
      <c r="E97845" t="s">
        <v>35174</v>
      </c>
      <c r="F97845" t="s">
        <v>35175</v>
      </c>
    </row>
    <row r="97846" spans="1:6" x14ac:dyDescent="0.2">
      <c r="A97846" t="s">
        <v>103253</v>
      </c>
      <c r="B97846" t="s">
        <v>45867</v>
      </c>
      <c r="C97846" t="s">
        <v>108299</v>
      </c>
      <c r="D97846" t="s">
        <v>45793</v>
      </c>
      <c r="E97846" t="s">
        <v>45794</v>
      </c>
      <c r="F97846" t="s">
        <v>45795</v>
      </c>
    </row>
    <row r="97847" spans="1:6" x14ac:dyDescent="0.2">
      <c r="A97847" t="s">
        <v>103253</v>
      </c>
      <c r="B97847" t="s">
        <v>45867</v>
      </c>
      <c r="C97847" t="s">
        <v>108299</v>
      </c>
      <c r="D97847" t="s">
        <v>33845</v>
      </c>
      <c r="E97847" t="s">
        <v>33846</v>
      </c>
      <c r="F97847" t="s">
        <v>33847</v>
      </c>
    </row>
    <row r="97848" spans="1:6" x14ac:dyDescent="0.2">
      <c r="A97848" t="s">
        <v>103253</v>
      </c>
      <c r="B97848" t="s">
        <v>45867</v>
      </c>
      <c r="C97848" t="s">
        <v>108299</v>
      </c>
      <c r="D97848" t="s">
        <v>45799</v>
      </c>
      <c r="E97848" t="s">
        <v>45800</v>
      </c>
      <c r="F97848" t="s">
        <v>45801</v>
      </c>
    </row>
    <row r="97849" spans="1:6" x14ac:dyDescent="0.2">
      <c r="A97849" t="s">
        <v>103253</v>
      </c>
      <c r="B97849" t="s">
        <v>45867</v>
      </c>
      <c r="C97849" t="s">
        <v>108299</v>
      </c>
      <c r="D97849" t="s">
        <v>32676</v>
      </c>
      <c r="E97849" t="s">
        <v>32677</v>
      </c>
      <c r="F97849" t="s">
        <v>32678</v>
      </c>
    </row>
    <row r="97850" spans="1:6" x14ac:dyDescent="0.2">
      <c r="A97850" t="s">
        <v>103253</v>
      </c>
      <c r="B97850" t="s">
        <v>45867</v>
      </c>
      <c r="C97850" t="s">
        <v>108299</v>
      </c>
      <c r="D97850" t="s">
        <v>45802</v>
      </c>
      <c r="E97850" t="s">
        <v>45803</v>
      </c>
      <c r="F97850" t="s">
        <v>45804</v>
      </c>
    </row>
    <row r="97851" spans="1:6" x14ac:dyDescent="0.2">
      <c r="A97851" t="s">
        <v>103253</v>
      </c>
      <c r="B97851" t="s">
        <v>45867</v>
      </c>
      <c r="C97851" t="s">
        <v>108299</v>
      </c>
      <c r="D97851" t="s">
        <v>1754</v>
      </c>
      <c r="E97851" t="s">
        <v>1755</v>
      </c>
      <c r="F97851" t="s">
        <v>1756</v>
      </c>
    </row>
    <row r="97852" spans="1:6" x14ac:dyDescent="0.2">
      <c r="A97852" t="s">
        <v>103253</v>
      </c>
      <c r="B97852" t="s">
        <v>45867</v>
      </c>
      <c r="C97852" t="s">
        <v>108299</v>
      </c>
      <c r="D97852" t="s">
        <v>35185</v>
      </c>
      <c r="E97852" t="s">
        <v>35186</v>
      </c>
      <c r="F97852" t="s">
        <v>35187</v>
      </c>
    </row>
    <row r="97853" spans="1:6" x14ac:dyDescent="0.2">
      <c r="A97853" t="s">
        <v>103253</v>
      </c>
      <c r="B97853" t="s">
        <v>45867</v>
      </c>
      <c r="C97853" t="s">
        <v>108299</v>
      </c>
      <c r="D97853" t="s">
        <v>45808</v>
      </c>
      <c r="E97853" t="s">
        <v>45809</v>
      </c>
      <c r="F97853" t="s">
        <v>45810</v>
      </c>
    </row>
    <row r="97854" spans="1:6" x14ac:dyDescent="0.2">
      <c r="A97854" t="s">
        <v>103253</v>
      </c>
      <c r="B97854" t="s">
        <v>45867</v>
      </c>
      <c r="C97854" t="s">
        <v>108299</v>
      </c>
      <c r="D97854" t="s">
        <v>45805</v>
      </c>
      <c r="E97854" t="s">
        <v>45806</v>
      </c>
      <c r="F97854" t="s">
        <v>45807</v>
      </c>
    </row>
    <row r="97855" spans="1:6" x14ac:dyDescent="0.2">
      <c r="A97855" t="s">
        <v>103253</v>
      </c>
      <c r="B97855" t="s">
        <v>45867</v>
      </c>
      <c r="C97855" t="s">
        <v>108299</v>
      </c>
      <c r="D97855" t="s">
        <v>35191</v>
      </c>
      <c r="E97855" t="s">
        <v>35192</v>
      </c>
      <c r="F97855" t="s">
        <v>35193</v>
      </c>
    </row>
    <row r="97856" spans="1:6" x14ac:dyDescent="0.2">
      <c r="A97856" t="s">
        <v>103253</v>
      </c>
      <c r="B97856" t="s">
        <v>45867</v>
      </c>
      <c r="C97856" t="s">
        <v>108299</v>
      </c>
      <c r="D97856" t="s">
        <v>45811</v>
      </c>
      <c r="E97856" t="s">
        <v>45812</v>
      </c>
      <c r="F97856" t="s">
        <v>45813</v>
      </c>
    </row>
    <row r="97857" spans="1:6" x14ac:dyDescent="0.2">
      <c r="A97857" t="s">
        <v>103253</v>
      </c>
      <c r="B97857" t="s">
        <v>45867</v>
      </c>
      <c r="C97857" t="s">
        <v>108299</v>
      </c>
      <c r="D97857" t="s">
        <v>20629</v>
      </c>
      <c r="E97857" t="s">
        <v>20630</v>
      </c>
      <c r="F97857" t="s">
        <v>20631</v>
      </c>
    </row>
    <row r="97858" spans="1:6" x14ac:dyDescent="0.2">
      <c r="A97858" t="s">
        <v>103253</v>
      </c>
      <c r="B97858" t="s">
        <v>45867</v>
      </c>
      <c r="C97858" t="s">
        <v>108299</v>
      </c>
      <c r="D97858" t="s">
        <v>45817</v>
      </c>
      <c r="E97858" t="s">
        <v>45818</v>
      </c>
      <c r="F97858" t="s">
        <v>45819</v>
      </c>
    </row>
    <row r="97859" spans="1:6" x14ac:dyDescent="0.2">
      <c r="A97859" t="s">
        <v>103253</v>
      </c>
      <c r="B97859" t="s">
        <v>45867</v>
      </c>
      <c r="C97859" t="s">
        <v>108299</v>
      </c>
      <c r="D97859" t="s">
        <v>35200</v>
      </c>
      <c r="E97859" t="s">
        <v>35201</v>
      </c>
      <c r="F97859" t="s">
        <v>35202</v>
      </c>
    </row>
    <row r="97860" spans="1:6" x14ac:dyDescent="0.2">
      <c r="A97860" t="s">
        <v>103253</v>
      </c>
      <c r="B97860" t="s">
        <v>45867</v>
      </c>
      <c r="C97860" t="s">
        <v>108299</v>
      </c>
      <c r="D97860" t="s">
        <v>45820</v>
      </c>
      <c r="E97860" t="s">
        <v>45821</v>
      </c>
      <c r="F97860" t="s">
        <v>45822</v>
      </c>
    </row>
    <row r="97861" spans="1:6" x14ac:dyDescent="0.2">
      <c r="A97861" t="s">
        <v>103253</v>
      </c>
      <c r="B97861" t="s">
        <v>45867</v>
      </c>
      <c r="C97861" t="s">
        <v>108299</v>
      </c>
      <c r="D97861" t="s">
        <v>45826</v>
      </c>
      <c r="E97861" t="s">
        <v>45827</v>
      </c>
      <c r="F97861" t="s">
        <v>45828</v>
      </c>
    </row>
    <row r="97862" spans="1:6" x14ac:dyDescent="0.2">
      <c r="A97862" t="s">
        <v>103253</v>
      </c>
      <c r="B97862" t="s">
        <v>45867</v>
      </c>
      <c r="C97862" t="s">
        <v>108299</v>
      </c>
      <c r="D97862" t="s">
        <v>37963</v>
      </c>
      <c r="E97862" t="s">
        <v>37964</v>
      </c>
      <c r="F97862" t="s">
        <v>37965</v>
      </c>
    </row>
    <row r="97863" spans="1:6" x14ac:dyDescent="0.2">
      <c r="A97863" t="s">
        <v>103253</v>
      </c>
      <c r="B97863" t="s">
        <v>45867</v>
      </c>
      <c r="C97863" t="s">
        <v>108299</v>
      </c>
      <c r="D97863" t="s">
        <v>47201</v>
      </c>
      <c r="E97863" t="s">
        <v>47202</v>
      </c>
      <c r="F97863" t="s">
        <v>47203</v>
      </c>
    </row>
    <row r="97864" spans="1:6" x14ac:dyDescent="0.2">
      <c r="A97864" t="s">
        <v>103253</v>
      </c>
      <c r="B97864" t="s">
        <v>45867</v>
      </c>
      <c r="C97864" t="s">
        <v>108299</v>
      </c>
      <c r="D97864" t="s">
        <v>33872</v>
      </c>
      <c r="E97864" t="s">
        <v>33873</v>
      </c>
      <c r="F97864" t="s">
        <v>33874</v>
      </c>
    </row>
    <row r="97865" spans="1:6" x14ac:dyDescent="0.2">
      <c r="A97865" t="s">
        <v>103253</v>
      </c>
      <c r="B97865" t="s">
        <v>45867</v>
      </c>
      <c r="C97865" t="s">
        <v>108299</v>
      </c>
      <c r="D97865" t="s">
        <v>45844</v>
      </c>
      <c r="E97865" t="s">
        <v>45845</v>
      </c>
      <c r="F97865" t="s">
        <v>45846</v>
      </c>
    </row>
    <row r="97866" spans="1:6" x14ac:dyDescent="0.2">
      <c r="A97866" t="s">
        <v>103253</v>
      </c>
      <c r="B97866" t="s">
        <v>45867</v>
      </c>
      <c r="C97866" t="s">
        <v>108299</v>
      </c>
      <c r="D97866" t="s">
        <v>45835</v>
      </c>
      <c r="E97866" t="s">
        <v>45836</v>
      </c>
      <c r="F97866" t="s">
        <v>45837</v>
      </c>
    </row>
    <row r="97867" spans="1:6" x14ac:dyDescent="0.2">
      <c r="A97867" t="s">
        <v>103253</v>
      </c>
      <c r="B97867" t="s">
        <v>45867</v>
      </c>
      <c r="C97867" t="s">
        <v>108299</v>
      </c>
      <c r="D97867" t="s">
        <v>45841</v>
      </c>
      <c r="E97867" t="s">
        <v>45842</v>
      </c>
      <c r="F97867" t="s">
        <v>45843</v>
      </c>
    </row>
    <row r="97868" spans="1:6" x14ac:dyDescent="0.2">
      <c r="A97868" t="s">
        <v>103253</v>
      </c>
      <c r="B97868" t="s">
        <v>45867</v>
      </c>
      <c r="C97868" t="s">
        <v>108299</v>
      </c>
      <c r="D97868" t="s">
        <v>43706</v>
      </c>
      <c r="E97868" t="s">
        <v>43707</v>
      </c>
      <c r="F97868" t="s">
        <v>43708</v>
      </c>
    </row>
    <row r="97869" spans="1:6" x14ac:dyDescent="0.2">
      <c r="A97869" t="s">
        <v>103253</v>
      </c>
      <c r="B97869" t="s">
        <v>45867</v>
      </c>
      <c r="C97869" t="s">
        <v>108299</v>
      </c>
      <c r="D97869" t="s">
        <v>45879</v>
      </c>
      <c r="E97869" t="s">
        <v>45880</v>
      </c>
      <c r="F97869" t="s">
        <v>45881</v>
      </c>
    </row>
    <row r="97870" spans="1:6" x14ac:dyDescent="0.2">
      <c r="A97870" t="s">
        <v>103253</v>
      </c>
      <c r="B97870" t="s">
        <v>45867</v>
      </c>
      <c r="C97870" t="s">
        <v>108299</v>
      </c>
      <c r="D97870" t="s">
        <v>45988</v>
      </c>
      <c r="E97870" t="s">
        <v>45989</v>
      </c>
      <c r="F97870" t="s">
        <v>45990</v>
      </c>
    </row>
    <row r="97871" spans="1:6" x14ac:dyDescent="0.2">
      <c r="A97871" t="s">
        <v>103253</v>
      </c>
      <c r="B97871" t="s">
        <v>45867</v>
      </c>
      <c r="C97871" t="s">
        <v>108299</v>
      </c>
      <c r="D97871" t="s">
        <v>47234</v>
      </c>
      <c r="E97871" t="s">
        <v>47235</v>
      </c>
      <c r="F97871" t="s">
        <v>47236</v>
      </c>
    </row>
    <row r="97872" spans="1:6" x14ac:dyDescent="0.2">
      <c r="A97872" t="s">
        <v>103253</v>
      </c>
      <c r="B97872" t="s">
        <v>45867</v>
      </c>
      <c r="C97872" t="s">
        <v>108299</v>
      </c>
      <c r="D97872" t="s">
        <v>45979</v>
      </c>
      <c r="E97872" t="s">
        <v>45980</v>
      </c>
      <c r="F97872" t="s">
        <v>45981</v>
      </c>
    </row>
    <row r="97873" spans="1:6" x14ac:dyDescent="0.2">
      <c r="A97873" t="s">
        <v>103253</v>
      </c>
      <c r="B97873" t="s">
        <v>45867</v>
      </c>
      <c r="C97873" t="s">
        <v>108299</v>
      </c>
      <c r="D97873" t="s">
        <v>36181</v>
      </c>
      <c r="E97873" t="s">
        <v>36182</v>
      </c>
      <c r="F97873" t="s">
        <v>36183</v>
      </c>
    </row>
    <row r="97874" spans="1:6" x14ac:dyDescent="0.2">
      <c r="A97874" t="s">
        <v>103253</v>
      </c>
      <c r="B97874" t="s">
        <v>45867</v>
      </c>
      <c r="C97874" t="s">
        <v>108299</v>
      </c>
      <c r="D97874" t="s">
        <v>12822</v>
      </c>
      <c r="E97874" t="s">
        <v>12823</v>
      </c>
      <c r="F97874" t="s">
        <v>12824</v>
      </c>
    </row>
    <row r="97875" spans="1:6" x14ac:dyDescent="0.2">
      <c r="A97875" t="s">
        <v>103253</v>
      </c>
      <c r="B97875" t="s">
        <v>45867</v>
      </c>
      <c r="C97875" t="s">
        <v>108299</v>
      </c>
      <c r="D97875" t="s">
        <v>45123</v>
      </c>
      <c r="E97875" t="s">
        <v>45124</v>
      </c>
      <c r="F97875" t="s">
        <v>45125</v>
      </c>
    </row>
    <row r="97876" spans="1:6" x14ac:dyDescent="0.2">
      <c r="A97876" t="s">
        <v>103253</v>
      </c>
      <c r="B97876" t="s">
        <v>45867</v>
      </c>
      <c r="C97876" t="s">
        <v>108299</v>
      </c>
      <c r="D97876" t="s">
        <v>32897</v>
      </c>
      <c r="E97876" t="s">
        <v>32898</v>
      </c>
      <c r="F97876" t="s">
        <v>32899</v>
      </c>
    </row>
    <row r="97877" spans="1:6" x14ac:dyDescent="0.2">
      <c r="A97877" t="s">
        <v>103253</v>
      </c>
      <c r="B97877" t="s">
        <v>45867</v>
      </c>
      <c r="C97877" t="s">
        <v>108299</v>
      </c>
      <c r="D97877" t="s">
        <v>45939</v>
      </c>
      <c r="E97877" t="s">
        <v>45940</v>
      </c>
      <c r="F97877" t="s">
        <v>45941</v>
      </c>
    </row>
    <row r="97878" spans="1:6" x14ac:dyDescent="0.2">
      <c r="A97878" t="s">
        <v>103253</v>
      </c>
      <c r="B97878" t="s">
        <v>45867</v>
      </c>
      <c r="C97878" t="s">
        <v>108299</v>
      </c>
      <c r="D97878" t="s">
        <v>32870</v>
      </c>
      <c r="E97878" t="s">
        <v>32871</v>
      </c>
      <c r="F97878" t="s">
        <v>32872</v>
      </c>
    </row>
    <row r="97879" spans="1:6" x14ac:dyDescent="0.2">
      <c r="A97879" t="s">
        <v>103253</v>
      </c>
      <c r="B97879" t="s">
        <v>45867</v>
      </c>
      <c r="C97879" t="s">
        <v>108299</v>
      </c>
      <c r="D97879" t="s">
        <v>108345</v>
      </c>
      <c r="E97879" t="s">
        <v>108346</v>
      </c>
      <c r="F97879" t="s">
        <v>108347</v>
      </c>
    </row>
    <row r="97880" spans="1:6" x14ac:dyDescent="0.2">
      <c r="A97880" t="s">
        <v>103253</v>
      </c>
      <c r="B97880" t="s">
        <v>45867</v>
      </c>
      <c r="C97880" t="s">
        <v>108299</v>
      </c>
      <c r="D97880" t="s">
        <v>45882</v>
      </c>
      <c r="E97880" t="s">
        <v>45883</v>
      </c>
      <c r="F97880" t="s">
        <v>45884</v>
      </c>
    </row>
    <row r="97881" spans="1:6" x14ac:dyDescent="0.2">
      <c r="A97881" t="s">
        <v>103253</v>
      </c>
      <c r="B97881" t="s">
        <v>45867</v>
      </c>
      <c r="C97881" t="s">
        <v>108299</v>
      </c>
      <c r="D97881" t="s">
        <v>32777</v>
      </c>
      <c r="E97881" t="s">
        <v>32778</v>
      </c>
      <c r="F97881" t="s">
        <v>32779</v>
      </c>
    </row>
    <row r="97882" spans="1:6" x14ac:dyDescent="0.2">
      <c r="A97882" t="s">
        <v>103253</v>
      </c>
      <c r="B97882" t="s">
        <v>45867</v>
      </c>
      <c r="C97882" t="s">
        <v>108299</v>
      </c>
      <c r="D97882" t="s">
        <v>108348</v>
      </c>
      <c r="E97882" t="s">
        <v>108349</v>
      </c>
      <c r="F97882" t="s">
        <v>108350</v>
      </c>
    </row>
    <row r="97883" spans="1:6" x14ac:dyDescent="0.2">
      <c r="A97883" t="s">
        <v>103253</v>
      </c>
      <c r="B97883" t="s">
        <v>45867</v>
      </c>
      <c r="C97883" t="s">
        <v>108299</v>
      </c>
      <c r="D97883" t="s">
        <v>45897</v>
      </c>
      <c r="E97883" t="s">
        <v>45898</v>
      </c>
      <c r="F97883" t="s">
        <v>45899</v>
      </c>
    </row>
    <row r="97884" spans="1:6" x14ac:dyDescent="0.2">
      <c r="A97884" t="s">
        <v>103253</v>
      </c>
      <c r="B97884" t="s">
        <v>45867</v>
      </c>
      <c r="C97884" t="s">
        <v>108299</v>
      </c>
      <c r="D97884" t="s">
        <v>45000</v>
      </c>
      <c r="E97884" t="s">
        <v>45001</v>
      </c>
      <c r="F97884" t="s">
        <v>45002</v>
      </c>
    </row>
    <row r="97885" spans="1:6" x14ac:dyDescent="0.2">
      <c r="A97885" t="s">
        <v>103253</v>
      </c>
      <c r="B97885" t="s">
        <v>45867</v>
      </c>
      <c r="C97885" t="s">
        <v>108299</v>
      </c>
      <c r="D97885" t="s">
        <v>20442</v>
      </c>
      <c r="E97885" t="s">
        <v>20443</v>
      </c>
      <c r="F97885" t="s">
        <v>20444</v>
      </c>
    </row>
    <row r="97886" spans="1:6" x14ac:dyDescent="0.2">
      <c r="A97886" t="s">
        <v>103253</v>
      </c>
      <c r="B97886" t="s">
        <v>45867</v>
      </c>
      <c r="C97886" t="s">
        <v>108299</v>
      </c>
      <c r="D97886" t="s">
        <v>45927</v>
      </c>
      <c r="E97886" t="s">
        <v>45928</v>
      </c>
      <c r="F97886" t="s">
        <v>45929</v>
      </c>
    </row>
    <row r="97887" spans="1:6" x14ac:dyDescent="0.2">
      <c r="A97887" t="s">
        <v>103253</v>
      </c>
      <c r="B97887" t="s">
        <v>45867</v>
      </c>
      <c r="C97887" t="s">
        <v>108299</v>
      </c>
      <c r="D97887" t="s">
        <v>45942</v>
      </c>
      <c r="E97887" t="s">
        <v>45943</v>
      </c>
      <c r="F97887" t="s">
        <v>45944</v>
      </c>
    </row>
    <row r="97888" spans="1:6" x14ac:dyDescent="0.2">
      <c r="A97888" t="s">
        <v>103253</v>
      </c>
      <c r="B97888" t="s">
        <v>45867</v>
      </c>
      <c r="C97888" t="s">
        <v>108299</v>
      </c>
      <c r="D97888" t="s">
        <v>9754</v>
      </c>
      <c r="E97888" t="s">
        <v>9755</v>
      </c>
      <c r="F97888" t="s">
        <v>9756</v>
      </c>
    </row>
    <row r="97889" spans="1:6" x14ac:dyDescent="0.2">
      <c r="A97889" t="s">
        <v>103253</v>
      </c>
      <c r="B97889" t="s">
        <v>45867</v>
      </c>
      <c r="C97889" t="s">
        <v>108299</v>
      </c>
      <c r="D97889" t="s">
        <v>45948</v>
      </c>
      <c r="E97889" t="s">
        <v>45949</v>
      </c>
      <c r="F97889" t="s">
        <v>45950</v>
      </c>
    </row>
    <row r="97890" spans="1:6" x14ac:dyDescent="0.2">
      <c r="A97890" t="s">
        <v>103253</v>
      </c>
      <c r="B97890" t="s">
        <v>45867</v>
      </c>
      <c r="C97890" t="s">
        <v>108299</v>
      </c>
      <c r="D97890" t="s">
        <v>108351</v>
      </c>
      <c r="E97890" t="s">
        <v>108352</v>
      </c>
      <c r="F97890" t="s">
        <v>108353</v>
      </c>
    </row>
    <row r="97891" spans="1:6" x14ac:dyDescent="0.2">
      <c r="A97891" t="s">
        <v>103253</v>
      </c>
      <c r="B97891" t="s">
        <v>45867</v>
      </c>
      <c r="C97891" t="s">
        <v>108299</v>
      </c>
      <c r="D97891" t="s">
        <v>47210</v>
      </c>
      <c r="E97891" t="s">
        <v>47211</v>
      </c>
      <c r="F97891" t="s">
        <v>47212</v>
      </c>
    </row>
    <row r="97892" spans="1:6" x14ac:dyDescent="0.2">
      <c r="A97892" t="s">
        <v>103253</v>
      </c>
      <c r="B97892" t="s">
        <v>45867</v>
      </c>
      <c r="C97892" t="s">
        <v>108299</v>
      </c>
      <c r="D97892" t="s">
        <v>38577</v>
      </c>
      <c r="E97892" t="s">
        <v>38578</v>
      </c>
      <c r="F97892" t="s">
        <v>38579</v>
      </c>
    </row>
    <row r="97893" spans="1:6" x14ac:dyDescent="0.2">
      <c r="A97893" t="s">
        <v>103253</v>
      </c>
      <c r="B97893" t="s">
        <v>45867</v>
      </c>
      <c r="C97893" t="s">
        <v>108299</v>
      </c>
      <c r="D97893" t="s">
        <v>9544</v>
      </c>
      <c r="E97893" t="s">
        <v>9545</v>
      </c>
      <c r="F97893" t="s">
        <v>9546</v>
      </c>
    </row>
    <row r="97894" spans="1:6" x14ac:dyDescent="0.2">
      <c r="A97894" t="s">
        <v>103253</v>
      </c>
      <c r="B97894" t="s">
        <v>45867</v>
      </c>
      <c r="C97894" t="s">
        <v>108299</v>
      </c>
      <c r="D97894" t="s">
        <v>1056</v>
      </c>
      <c r="E97894" t="s">
        <v>1057</v>
      </c>
      <c r="F97894" t="s">
        <v>1058</v>
      </c>
    </row>
    <row r="97895" spans="1:6" x14ac:dyDescent="0.2">
      <c r="A97895" t="s">
        <v>103253</v>
      </c>
      <c r="B97895" t="s">
        <v>45867</v>
      </c>
      <c r="C97895" t="s">
        <v>108299</v>
      </c>
      <c r="D97895" t="s">
        <v>45894</v>
      </c>
      <c r="E97895" t="s">
        <v>45895</v>
      </c>
      <c r="F97895" t="s">
        <v>45896</v>
      </c>
    </row>
    <row r="97896" spans="1:6" x14ac:dyDescent="0.2">
      <c r="A97896" t="s">
        <v>103253</v>
      </c>
      <c r="B97896" t="s">
        <v>45867</v>
      </c>
      <c r="C97896" t="s">
        <v>108299</v>
      </c>
      <c r="D97896" t="s">
        <v>45994</v>
      </c>
      <c r="E97896" t="s">
        <v>45995</v>
      </c>
      <c r="F97896" t="s">
        <v>45996</v>
      </c>
    </row>
    <row r="97897" spans="1:6" x14ac:dyDescent="0.2">
      <c r="A97897" t="s">
        <v>103253</v>
      </c>
      <c r="B97897" t="s">
        <v>45867</v>
      </c>
      <c r="C97897" t="s">
        <v>108299</v>
      </c>
      <c r="D97897" t="s">
        <v>35624</v>
      </c>
      <c r="E97897" t="s">
        <v>35625</v>
      </c>
      <c r="F97897" t="s">
        <v>35626</v>
      </c>
    </row>
    <row r="97898" spans="1:6" x14ac:dyDescent="0.2">
      <c r="A97898" t="s">
        <v>103253</v>
      </c>
      <c r="B97898" t="s">
        <v>45867</v>
      </c>
      <c r="C97898" t="s">
        <v>108299</v>
      </c>
      <c r="D97898" t="s">
        <v>45930</v>
      </c>
      <c r="E97898" t="s">
        <v>45931</v>
      </c>
      <c r="F97898" t="s">
        <v>45932</v>
      </c>
    </row>
    <row r="97899" spans="1:6" x14ac:dyDescent="0.2">
      <c r="A97899" t="s">
        <v>103253</v>
      </c>
      <c r="B97899" t="s">
        <v>45867</v>
      </c>
      <c r="C97899" t="s">
        <v>108299</v>
      </c>
      <c r="D97899" t="s">
        <v>7142</v>
      </c>
      <c r="E97899" t="s">
        <v>7143</v>
      </c>
      <c r="F97899" t="s">
        <v>7144</v>
      </c>
    </row>
    <row r="97900" spans="1:6" x14ac:dyDescent="0.2">
      <c r="A97900" t="s">
        <v>103253</v>
      </c>
      <c r="B97900" t="s">
        <v>108354</v>
      </c>
      <c r="C97900" t="s">
        <v>108355</v>
      </c>
      <c r="D97900" t="s">
        <v>89410</v>
      </c>
      <c r="E97900" t="s">
        <v>89411</v>
      </c>
      <c r="F97900" t="s">
        <v>89412</v>
      </c>
    </row>
    <row r="97901" spans="1:6" x14ac:dyDescent="0.2">
      <c r="A97901" t="s">
        <v>103253</v>
      </c>
      <c r="B97901" t="s">
        <v>108354</v>
      </c>
      <c r="C97901" t="s">
        <v>108355</v>
      </c>
      <c r="D97901" t="s">
        <v>789</v>
      </c>
      <c r="E97901" t="s">
        <v>790</v>
      </c>
      <c r="F97901" t="s">
        <v>791</v>
      </c>
    </row>
    <row r="97902" spans="1:6" x14ac:dyDescent="0.2">
      <c r="A97902" t="s">
        <v>103253</v>
      </c>
      <c r="B97902" t="s">
        <v>108354</v>
      </c>
      <c r="C97902" t="s">
        <v>108355</v>
      </c>
      <c r="D97902" t="s">
        <v>1888</v>
      </c>
      <c r="E97902" t="s">
        <v>1889</v>
      </c>
      <c r="F97902" t="s">
        <v>108356</v>
      </c>
    </row>
    <row r="97903" spans="1:6" x14ac:dyDescent="0.2">
      <c r="A97903" t="s">
        <v>103253</v>
      </c>
      <c r="B97903" t="s">
        <v>108354</v>
      </c>
      <c r="C97903" t="s">
        <v>108355</v>
      </c>
      <c r="D97903" t="s">
        <v>8752</v>
      </c>
      <c r="E97903" t="s">
        <v>8753</v>
      </c>
      <c r="F97903" t="s">
        <v>13288</v>
      </c>
    </row>
    <row r="97904" spans="1:6" x14ac:dyDescent="0.2">
      <c r="A97904" t="s">
        <v>103253</v>
      </c>
      <c r="B97904" t="s">
        <v>108354</v>
      </c>
      <c r="C97904" t="s">
        <v>108355</v>
      </c>
      <c r="D97904" t="s">
        <v>29296</v>
      </c>
      <c r="E97904" t="s">
        <v>29297</v>
      </c>
      <c r="F97904" t="s">
        <v>29298</v>
      </c>
    </row>
    <row r="97905" spans="1:6" x14ac:dyDescent="0.2">
      <c r="A97905" t="s">
        <v>103253</v>
      </c>
      <c r="B97905" t="s">
        <v>108354</v>
      </c>
      <c r="C97905" t="s">
        <v>108355</v>
      </c>
      <c r="D97905" t="s">
        <v>6912</v>
      </c>
      <c r="E97905" t="s">
        <v>6913</v>
      </c>
      <c r="F97905" t="s">
        <v>32277</v>
      </c>
    </row>
    <row r="97906" spans="1:6" x14ac:dyDescent="0.2">
      <c r="A97906" t="s">
        <v>103253</v>
      </c>
      <c r="B97906" t="s">
        <v>108354</v>
      </c>
      <c r="C97906" t="s">
        <v>108355</v>
      </c>
      <c r="D97906" t="s">
        <v>62213</v>
      </c>
      <c r="E97906" t="s">
        <v>62214</v>
      </c>
      <c r="F97906" t="s">
        <v>62215</v>
      </c>
    </row>
    <row r="97907" spans="1:6" x14ac:dyDescent="0.2">
      <c r="A97907" t="s">
        <v>103253</v>
      </c>
      <c r="B97907" t="s">
        <v>108354</v>
      </c>
      <c r="C97907" t="s">
        <v>108355</v>
      </c>
      <c r="D97907" t="s">
        <v>53804</v>
      </c>
      <c r="E97907" t="s">
        <v>69806</v>
      </c>
      <c r="F97907" t="s">
        <v>69807</v>
      </c>
    </row>
    <row r="97908" spans="1:6" x14ac:dyDescent="0.2">
      <c r="A97908" t="s">
        <v>103253</v>
      </c>
      <c r="B97908" t="s">
        <v>108354</v>
      </c>
      <c r="C97908" t="s">
        <v>108355</v>
      </c>
      <c r="D97908" t="s">
        <v>23538</v>
      </c>
      <c r="E97908" t="s">
        <v>23539</v>
      </c>
      <c r="F97908" t="s">
        <v>23540</v>
      </c>
    </row>
    <row r="97909" spans="1:6" x14ac:dyDescent="0.2">
      <c r="A97909" t="s">
        <v>103253</v>
      </c>
      <c r="B97909" t="s">
        <v>108354</v>
      </c>
      <c r="C97909" t="s">
        <v>108355</v>
      </c>
      <c r="D97909" t="s">
        <v>1896</v>
      </c>
      <c r="E97909" t="s">
        <v>1897</v>
      </c>
      <c r="F97909" t="s">
        <v>1898</v>
      </c>
    </row>
    <row r="97910" spans="1:6" x14ac:dyDescent="0.2">
      <c r="A97910" t="s">
        <v>103253</v>
      </c>
      <c r="B97910" t="s">
        <v>108354</v>
      </c>
      <c r="C97910" t="s">
        <v>108355</v>
      </c>
      <c r="D97910" t="s">
        <v>32282</v>
      </c>
      <c r="E97910" t="s">
        <v>32283</v>
      </c>
      <c r="F97910" t="s">
        <v>32284</v>
      </c>
    </row>
    <row r="97911" spans="1:6" x14ac:dyDescent="0.2">
      <c r="A97911" t="s">
        <v>103253</v>
      </c>
      <c r="B97911" t="s">
        <v>108354</v>
      </c>
      <c r="C97911" t="s">
        <v>108355</v>
      </c>
      <c r="D97911" t="s">
        <v>807</v>
      </c>
      <c r="E97911" t="s">
        <v>808</v>
      </c>
      <c r="F97911" t="s">
        <v>809</v>
      </c>
    </row>
    <row r="97912" spans="1:6" x14ac:dyDescent="0.2">
      <c r="A97912" t="s">
        <v>103253</v>
      </c>
      <c r="B97912" t="s">
        <v>108354</v>
      </c>
      <c r="C97912" t="s">
        <v>108355</v>
      </c>
      <c r="D97912" t="s">
        <v>104583</v>
      </c>
      <c r="E97912" t="s">
        <v>104584</v>
      </c>
      <c r="F97912" t="s">
        <v>104585</v>
      </c>
    </row>
    <row r="97913" spans="1:6" x14ac:dyDescent="0.2">
      <c r="A97913" t="s">
        <v>103253</v>
      </c>
      <c r="B97913" t="s">
        <v>108354</v>
      </c>
      <c r="C97913" t="s">
        <v>108355</v>
      </c>
      <c r="D97913" t="s">
        <v>810</v>
      </c>
      <c r="E97913" t="s">
        <v>811</v>
      </c>
      <c r="F97913" t="s">
        <v>812</v>
      </c>
    </row>
    <row r="97914" spans="1:6" x14ac:dyDescent="0.2">
      <c r="A97914" t="s">
        <v>103253</v>
      </c>
      <c r="B97914" t="s">
        <v>108354</v>
      </c>
      <c r="C97914" t="s">
        <v>108355</v>
      </c>
      <c r="D97914" t="s">
        <v>1906</v>
      </c>
      <c r="E97914" t="s">
        <v>1907</v>
      </c>
      <c r="F97914" t="s">
        <v>1908</v>
      </c>
    </row>
    <row r="97915" spans="1:6" x14ac:dyDescent="0.2">
      <c r="A97915" t="s">
        <v>103253</v>
      </c>
      <c r="B97915" t="s">
        <v>108354</v>
      </c>
      <c r="C97915" t="s">
        <v>108355</v>
      </c>
      <c r="D97915" t="s">
        <v>133</v>
      </c>
      <c r="E97915" t="s">
        <v>134</v>
      </c>
      <c r="F97915" t="s">
        <v>108357</v>
      </c>
    </row>
    <row r="97916" spans="1:6" x14ac:dyDescent="0.2">
      <c r="A97916" t="s">
        <v>103253</v>
      </c>
      <c r="B97916" t="s">
        <v>108354</v>
      </c>
      <c r="C97916" t="s">
        <v>108355</v>
      </c>
      <c r="D97916" t="s">
        <v>145</v>
      </c>
      <c r="E97916" t="s">
        <v>146</v>
      </c>
      <c r="F97916" t="s">
        <v>147</v>
      </c>
    </row>
    <row r="97917" spans="1:6" x14ac:dyDescent="0.2">
      <c r="A97917" t="s">
        <v>103253</v>
      </c>
      <c r="B97917" t="s">
        <v>108354</v>
      </c>
      <c r="C97917" t="s">
        <v>108355</v>
      </c>
      <c r="D97917" t="s">
        <v>103458</v>
      </c>
      <c r="E97917" t="s">
        <v>103459</v>
      </c>
      <c r="F97917" t="s">
        <v>104345</v>
      </c>
    </row>
    <row r="97918" spans="1:6" x14ac:dyDescent="0.2">
      <c r="A97918" t="s">
        <v>103253</v>
      </c>
      <c r="B97918" t="s">
        <v>108354</v>
      </c>
      <c r="C97918" t="s">
        <v>108355</v>
      </c>
      <c r="D97918" t="s">
        <v>6549</v>
      </c>
      <c r="E97918" t="s">
        <v>6550</v>
      </c>
      <c r="F97918" t="s">
        <v>6551</v>
      </c>
    </row>
    <row r="97919" spans="1:6" x14ac:dyDescent="0.2">
      <c r="A97919" t="s">
        <v>103253</v>
      </c>
      <c r="B97919" t="s">
        <v>108354</v>
      </c>
      <c r="C97919" t="s">
        <v>108355</v>
      </c>
      <c r="D97919" t="s">
        <v>14275</v>
      </c>
      <c r="E97919" t="s">
        <v>14276</v>
      </c>
      <c r="F97919" t="s">
        <v>14277</v>
      </c>
    </row>
    <row r="97920" spans="1:6" x14ac:dyDescent="0.2">
      <c r="A97920" t="s">
        <v>103253</v>
      </c>
      <c r="B97920" t="s">
        <v>108354</v>
      </c>
      <c r="C97920" t="s">
        <v>108355</v>
      </c>
      <c r="D97920" t="s">
        <v>1925</v>
      </c>
      <c r="E97920" t="s">
        <v>1926</v>
      </c>
      <c r="F97920" t="s">
        <v>108358</v>
      </c>
    </row>
    <row r="97921" spans="1:6" x14ac:dyDescent="0.2">
      <c r="A97921" t="s">
        <v>103253</v>
      </c>
      <c r="B97921" t="s">
        <v>108354</v>
      </c>
      <c r="C97921" t="s">
        <v>108355</v>
      </c>
      <c r="D97921" t="s">
        <v>9040</v>
      </c>
      <c r="E97921" t="s">
        <v>9041</v>
      </c>
      <c r="F97921" t="s">
        <v>9042</v>
      </c>
    </row>
    <row r="97922" spans="1:6" x14ac:dyDescent="0.2">
      <c r="A97922" t="s">
        <v>103253</v>
      </c>
      <c r="B97922" t="s">
        <v>108354</v>
      </c>
      <c r="C97922" t="s">
        <v>108355</v>
      </c>
      <c r="D97922" t="s">
        <v>51654</v>
      </c>
      <c r="E97922" t="s">
        <v>51655</v>
      </c>
      <c r="F97922" t="s">
        <v>108359</v>
      </c>
    </row>
    <row r="97923" spans="1:6" x14ac:dyDescent="0.2">
      <c r="A97923" t="s">
        <v>103253</v>
      </c>
      <c r="B97923" t="s">
        <v>108354</v>
      </c>
      <c r="C97923" t="s">
        <v>108355</v>
      </c>
      <c r="D97923" t="s">
        <v>104056</v>
      </c>
      <c r="E97923" t="s">
        <v>104057</v>
      </c>
      <c r="F97923" t="s">
        <v>105254</v>
      </c>
    </row>
    <row r="97924" spans="1:6" x14ac:dyDescent="0.2">
      <c r="A97924" t="s">
        <v>103253</v>
      </c>
      <c r="B97924" t="s">
        <v>108354</v>
      </c>
      <c r="C97924" t="s">
        <v>108355</v>
      </c>
      <c r="D97924" t="s">
        <v>14201</v>
      </c>
      <c r="E97924" t="s">
        <v>14202</v>
      </c>
      <c r="F97924" t="s">
        <v>62234</v>
      </c>
    </row>
    <row r="97925" spans="1:6" x14ac:dyDescent="0.2">
      <c r="A97925" t="s">
        <v>103253</v>
      </c>
      <c r="B97925" t="s">
        <v>108354</v>
      </c>
      <c r="C97925" t="s">
        <v>108355</v>
      </c>
      <c r="D97925" t="s">
        <v>104603</v>
      </c>
      <c r="E97925" t="s">
        <v>104604</v>
      </c>
      <c r="F97925" t="s">
        <v>104605</v>
      </c>
    </row>
    <row r="97926" spans="1:6" x14ac:dyDescent="0.2">
      <c r="A97926" t="s">
        <v>103253</v>
      </c>
      <c r="B97926" t="s">
        <v>108354</v>
      </c>
      <c r="C97926" t="s">
        <v>108355</v>
      </c>
      <c r="D97926" t="s">
        <v>8107</v>
      </c>
      <c r="E97926" t="s">
        <v>8108</v>
      </c>
      <c r="F97926" t="s">
        <v>8109</v>
      </c>
    </row>
    <row r="97927" spans="1:6" x14ac:dyDescent="0.2">
      <c r="A97927" t="s">
        <v>103253</v>
      </c>
      <c r="B97927" t="s">
        <v>108354</v>
      </c>
      <c r="C97927" t="s">
        <v>108355</v>
      </c>
      <c r="D97927" t="s">
        <v>6926</v>
      </c>
      <c r="E97927" t="s">
        <v>6927</v>
      </c>
      <c r="F97927" t="s">
        <v>6928</v>
      </c>
    </row>
    <row r="97928" spans="1:6" x14ac:dyDescent="0.2">
      <c r="A97928" t="s">
        <v>103253</v>
      </c>
      <c r="B97928" t="s">
        <v>108354</v>
      </c>
      <c r="C97928" t="s">
        <v>108355</v>
      </c>
      <c r="D97928" t="s">
        <v>104349</v>
      </c>
      <c r="E97928" t="s">
        <v>104350</v>
      </c>
      <c r="F97928" t="s">
        <v>104351</v>
      </c>
    </row>
    <row r="97929" spans="1:6" x14ac:dyDescent="0.2">
      <c r="A97929" t="s">
        <v>103253</v>
      </c>
      <c r="B97929" t="s">
        <v>108354</v>
      </c>
      <c r="C97929" t="s">
        <v>108355</v>
      </c>
      <c r="D97929" t="s">
        <v>104352</v>
      </c>
      <c r="E97929" t="s">
        <v>104353</v>
      </c>
      <c r="F97929" t="s">
        <v>104354</v>
      </c>
    </row>
    <row r="97930" spans="1:6" x14ac:dyDescent="0.2">
      <c r="A97930" t="s">
        <v>103253</v>
      </c>
      <c r="B97930" t="s">
        <v>108354</v>
      </c>
      <c r="C97930" t="s">
        <v>108355</v>
      </c>
      <c r="D97930" t="s">
        <v>6929</v>
      </c>
      <c r="E97930" t="s">
        <v>6930</v>
      </c>
      <c r="F97930" t="s">
        <v>108360</v>
      </c>
    </row>
    <row r="97931" spans="1:6" x14ac:dyDescent="0.2">
      <c r="A97931" t="s">
        <v>103253</v>
      </c>
      <c r="B97931" t="s">
        <v>108354</v>
      </c>
      <c r="C97931" t="s">
        <v>108355</v>
      </c>
      <c r="D97931" t="s">
        <v>104608</v>
      </c>
      <c r="E97931" t="s">
        <v>104609</v>
      </c>
      <c r="F97931" t="s">
        <v>104610</v>
      </c>
    </row>
    <row r="97932" spans="1:6" x14ac:dyDescent="0.2">
      <c r="A97932" t="s">
        <v>103253</v>
      </c>
      <c r="B97932" t="s">
        <v>108354</v>
      </c>
      <c r="C97932" t="s">
        <v>108355</v>
      </c>
      <c r="D97932" t="s">
        <v>62239</v>
      </c>
      <c r="E97932" t="s">
        <v>62240</v>
      </c>
      <c r="F97932" t="s">
        <v>62241</v>
      </c>
    </row>
    <row r="97933" spans="1:6" x14ac:dyDescent="0.2">
      <c r="A97933" t="s">
        <v>103253</v>
      </c>
      <c r="B97933" t="s">
        <v>108354</v>
      </c>
      <c r="C97933" t="s">
        <v>108355</v>
      </c>
      <c r="D97933" t="s">
        <v>14295</v>
      </c>
      <c r="E97933" t="s">
        <v>14296</v>
      </c>
      <c r="F97933" t="s">
        <v>14297</v>
      </c>
    </row>
    <row r="97934" spans="1:6" x14ac:dyDescent="0.2">
      <c r="A97934" t="s">
        <v>103253</v>
      </c>
      <c r="B97934" t="s">
        <v>108354</v>
      </c>
      <c r="C97934" t="s">
        <v>108355</v>
      </c>
      <c r="D97934" t="s">
        <v>5254</v>
      </c>
      <c r="E97934" t="s">
        <v>5255</v>
      </c>
      <c r="F97934" t="s">
        <v>5256</v>
      </c>
    </row>
    <row r="97935" spans="1:6" x14ac:dyDescent="0.2">
      <c r="A97935" t="s">
        <v>103253</v>
      </c>
      <c r="B97935" t="s">
        <v>108354</v>
      </c>
      <c r="C97935" t="s">
        <v>108355</v>
      </c>
      <c r="D97935" t="s">
        <v>103465</v>
      </c>
      <c r="E97935" t="s">
        <v>103466</v>
      </c>
      <c r="F97935" t="s">
        <v>108361</v>
      </c>
    </row>
    <row r="97936" spans="1:6" x14ac:dyDescent="0.2">
      <c r="A97936" t="s">
        <v>103253</v>
      </c>
      <c r="B97936" t="s">
        <v>108354</v>
      </c>
      <c r="C97936" t="s">
        <v>108355</v>
      </c>
      <c r="D97936" t="s">
        <v>8110</v>
      </c>
      <c r="E97936" t="s">
        <v>8111</v>
      </c>
      <c r="F97936" t="s">
        <v>8112</v>
      </c>
    </row>
    <row r="97937" spans="1:6" x14ac:dyDescent="0.2">
      <c r="A97937" t="s">
        <v>103253</v>
      </c>
      <c r="B97937" t="s">
        <v>108354</v>
      </c>
      <c r="C97937" t="s">
        <v>108355</v>
      </c>
      <c r="D97937" t="s">
        <v>104617</v>
      </c>
      <c r="E97937" t="s">
        <v>104618</v>
      </c>
      <c r="F97937" t="s">
        <v>107147</v>
      </c>
    </row>
    <row r="97938" spans="1:6" x14ac:dyDescent="0.2">
      <c r="A97938" t="s">
        <v>103253</v>
      </c>
      <c r="B97938" t="s">
        <v>108354</v>
      </c>
      <c r="C97938" t="s">
        <v>108355</v>
      </c>
      <c r="D97938" t="s">
        <v>1959</v>
      </c>
      <c r="E97938" t="s">
        <v>1960</v>
      </c>
      <c r="F97938" t="s">
        <v>108362</v>
      </c>
    </row>
    <row r="97939" spans="1:6" x14ac:dyDescent="0.2">
      <c r="A97939" t="s">
        <v>103253</v>
      </c>
      <c r="B97939" t="s">
        <v>108354</v>
      </c>
      <c r="C97939" t="s">
        <v>108355</v>
      </c>
      <c r="D97939" t="s">
        <v>8116</v>
      </c>
      <c r="E97939" t="s">
        <v>8117</v>
      </c>
      <c r="F97939" t="s">
        <v>34797</v>
      </c>
    </row>
    <row r="97940" spans="1:6" x14ac:dyDescent="0.2">
      <c r="A97940" t="s">
        <v>103253</v>
      </c>
      <c r="B97940" t="s">
        <v>108354</v>
      </c>
      <c r="C97940" t="s">
        <v>108355</v>
      </c>
      <c r="D97940" t="s">
        <v>108363</v>
      </c>
      <c r="E97940" t="s">
        <v>108364</v>
      </c>
      <c r="F97940" t="s">
        <v>108365</v>
      </c>
    </row>
    <row r="97941" spans="1:6" x14ac:dyDescent="0.2">
      <c r="A97941" t="s">
        <v>103253</v>
      </c>
      <c r="B97941" t="s">
        <v>108354</v>
      </c>
      <c r="C97941" t="s">
        <v>108355</v>
      </c>
      <c r="D97941" t="s">
        <v>10315</v>
      </c>
      <c r="E97941" t="s">
        <v>10316</v>
      </c>
      <c r="F97941" t="s">
        <v>14676</v>
      </c>
    </row>
    <row r="97942" spans="1:6" x14ac:dyDescent="0.2">
      <c r="A97942" t="s">
        <v>103253</v>
      </c>
      <c r="B97942" t="s">
        <v>108354</v>
      </c>
      <c r="C97942" t="s">
        <v>108355</v>
      </c>
      <c r="D97942" t="s">
        <v>5288</v>
      </c>
      <c r="E97942" t="s">
        <v>5289</v>
      </c>
      <c r="F97942" t="s">
        <v>5290</v>
      </c>
    </row>
    <row r="97943" spans="1:6" x14ac:dyDescent="0.2">
      <c r="A97943" t="s">
        <v>103253</v>
      </c>
      <c r="B97943" t="s">
        <v>108354</v>
      </c>
      <c r="C97943" t="s">
        <v>108355</v>
      </c>
      <c r="D97943" t="s">
        <v>103482</v>
      </c>
      <c r="E97943" t="s">
        <v>103483</v>
      </c>
      <c r="F97943" t="s">
        <v>103484</v>
      </c>
    </row>
    <row r="97944" spans="1:6" x14ac:dyDescent="0.2">
      <c r="A97944" t="s">
        <v>103253</v>
      </c>
      <c r="B97944" t="s">
        <v>108354</v>
      </c>
      <c r="C97944" t="s">
        <v>108355</v>
      </c>
      <c r="D97944" t="s">
        <v>1971</v>
      </c>
      <c r="E97944" t="s">
        <v>1972</v>
      </c>
      <c r="F97944" t="s">
        <v>1973</v>
      </c>
    </row>
    <row r="97945" spans="1:6" x14ac:dyDescent="0.2">
      <c r="A97945" t="s">
        <v>103253</v>
      </c>
      <c r="B97945" t="s">
        <v>108354</v>
      </c>
      <c r="C97945" t="s">
        <v>108355</v>
      </c>
      <c r="D97945" t="s">
        <v>103497</v>
      </c>
      <c r="E97945" t="s">
        <v>103498</v>
      </c>
      <c r="F97945" t="s">
        <v>103499</v>
      </c>
    </row>
    <row r="97946" spans="1:6" x14ac:dyDescent="0.2">
      <c r="A97946" t="s">
        <v>103253</v>
      </c>
      <c r="B97946" t="s">
        <v>108354</v>
      </c>
      <c r="C97946" t="s">
        <v>108355</v>
      </c>
      <c r="D97946" t="s">
        <v>34827</v>
      </c>
      <c r="E97946" t="s">
        <v>34828</v>
      </c>
      <c r="F97946" t="s">
        <v>104359</v>
      </c>
    </row>
    <row r="97947" spans="1:6" x14ac:dyDescent="0.2">
      <c r="A97947" t="s">
        <v>103253</v>
      </c>
      <c r="B97947" t="s">
        <v>108354</v>
      </c>
      <c r="C97947" t="s">
        <v>108355</v>
      </c>
      <c r="D97947" t="s">
        <v>104360</v>
      </c>
      <c r="E97947" t="s">
        <v>104361</v>
      </c>
      <c r="F97947" t="s">
        <v>104362</v>
      </c>
    </row>
    <row r="97948" spans="1:6" x14ac:dyDescent="0.2">
      <c r="A97948" t="s">
        <v>103253</v>
      </c>
      <c r="B97948" t="s">
        <v>108354</v>
      </c>
      <c r="C97948" t="s">
        <v>108355</v>
      </c>
      <c r="D97948" t="s">
        <v>32355</v>
      </c>
      <c r="E97948" t="s">
        <v>32356</v>
      </c>
      <c r="F97948" t="s">
        <v>44588</v>
      </c>
    </row>
    <row r="97949" spans="1:6" x14ac:dyDescent="0.2">
      <c r="A97949" t="s">
        <v>103253</v>
      </c>
      <c r="B97949" t="s">
        <v>108354</v>
      </c>
      <c r="C97949" t="s">
        <v>108355</v>
      </c>
      <c r="D97949" t="s">
        <v>103511</v>
      </c>
      <c r="E97949" t="s">
        <v>103512</v>
      </c>
      <c r="F97949" t="s">
        <v>108366</v>
      </c>
    </row>
    <row r="97950" spans="1:6" x14ac:dyDescent="0.2">
      <c r="A97950" t="s">
        <v>103253</v>
      </c>
      <c r="B97950" t="s">
        <v>108354</v>
      </c>
      <c r="C97950" t="s">
        <v>108355</v>
      </c>
      <c r="D97950" t="s">
        <v>6612</v>
      </c>
      <c r="E97950" t="s">
        <v>6613</v>
      </c>
      <c r="F97950" t="s">
        <v>108367</v>
      </c>
    </row>
    <row r="97951" spans="1:6" x14ac:dyDescent="0.2">
      <c r="A97951" t="s">
        <v>103253</v>
      </c>
      <c r="B97951" t="s">
        <v>108354</v>
      </c>
      <c r="C97951" t="s">
        <v>108355</v>
      </c>
      <c r="D97951" t="s">
        <v>101588</v>
      </c>
      <c r="E97951" t="s">
        <v>101589</v>
      </c>
      <c r="F97951" t="s">
        <v>101590</v>
      </c>
    </row>
    <row r="97952" spans="1:6" x14ac:dyDescent="0.2">
      <c r="A97952" t="s">
        <v>103253</v>
      </c>
      <c r="B97952" t="s">
        <v>108354</v>
      </c>
      <c r="C97952" t="s">
        <v>108355</v>
      </c>
      <c r="D97952" t="s">
        <v>62281</v>
      </c>
      <c r="E97952" t="s">
        <v>62282</v>
      </c>
      <c r="F97952" t="s">
        <v>62283</v>
      </c>
    </row>
    <row r="97953" spans="1:6" x14ac:dyDescent="0.2">
      <c r="A97953" t="s">
        <v>103253</v>
      </c>
      <c r="B97953" t="s">
        <v>108354</v>
      </c>
      <c r="C97953" t="s">
        <v>108355</v>
      </c>
      <c r="D97953" t="s">
        <v>104657</v>
      </c>
      <c r="E97953" t="s">
        <v>104658</v>
      </c>
      <c r="F97953" t="s">
        <v>104659</v>
      </c>
    </row>
    <row r="97954" spans="1:6" x14ac:dyDescent="0.2">
      <c r="A97954" t="s">
        <v>103253</v>
      </c>
      <c r="B97954" t="s">
        <v>108354</v>
      </c>
      <c r="C97954" t="s">
        <v>108355</v>
      </c>
      <c r="D97954" t="s">
        <v>104664</v>
      </c>
      <c r="E97954" t="s">
        <v>104665</v>
      </c>
      <c r="F97954" t="s">
        <v>104666</v>
      </c>
    </row>
    <row r="97955" spans="1:6" x14ac:dyDescent="0.2">
      <c r="A97955" t="s">
        <v>103253</v>
      </c>
      <c r="B97955" t="s">
        <v>108354</v>
      </c>
      <c r="C97955" t="s">
        <v>108355</v>
      </c>
      <c r="D97955" t="s">
        <v>14335</v>
      </c>
      <c r="E97955" t="s">
        <v>14336</v>
      </c>
      <c r="F97955" t="s">
        <v>108368</v>
      </c>
    </row>
    <row r="97956" spans="1:6" x14ac:dyDescent="0.2">
      <c r="A97956" t="s">
        <v>103253</v>
      </c>
      <c r="B97956" t="s">
        <v>108354</v>
      </c>
      <c r="C97956" t="s">
        <v>108355</v>
      </c>
      <c r="D97956" t="s">
        <v>104376</v>
      </c>
      <c r="E97956" t="s">
        <v>104377</v>
      </c>
      <c r="F97956" t="s">
        <v>108369</v>
      </c>
    </row>
    <row r="97957" spans="1:6" x14ac:dyDescent="0.2">
      <c r="A97957" t="s">
        <v>103253</v>
      </c>
      <c r="B97957" t="s">
        <v>108354</v>
      </c>
      <c r="C97957" t="s">
        <v>108355</v>
      </c>
      <c r="D97957" t="s">
        <v>34869</v>
      </c>
      <c r="E97957" t="s">
        <v>34870</v>
      </c>
      <c r="F97957" t="s">
        <v>34871</v>
      </c>
    </row>
    <row r="97958" spans="1:6" x14ac:dyDescent="0.2">
      <c r="A97958" t="s">
        <v>103253</v>
      </c>
      <c r="B97958" t="s">
        <v>108354</v>
      </c>
      <c r="C97958" t="s">
        <v>108355</v>
      </c>
      <c r="D97958" t="s">
        <v>14344</v>
      </c>
      <c r="E97958" t="s">
        <v>14345</v>
      </c>
      <c r="F97958" t="s">
        <v>14346</v>
      </c>
    </row>
    <row r="97959" spans="1:6" x14ac:dyDescent="0.2">
      <c r="A97959" t="s">
        <v>103253</v>
      </c>
      <c r="B97959" t="s">
        <v>108354</v>
      </c>
      <c r="C97959" t="s">
        <v>108355</v>
      </c>
      <c r="D97959" t="s">
        <v>59126</v>
      </c>
      <c r="E97959" t="s">
        <v>59127</v>
      </c>
      <c r="F97959" t="s">
        <v>59128</v>
      </c>
    </row>
    <row r="97960" spans="1:6" x14ac:dyDescent="0.2">
      <c r="A97960" t="s">
        <v>103253</v>
      </c>
      <c r="B97960" t="s">
        <v>108354</v>
      </c>
      <c r="C97960" t="s">
        <v>108355</v>
      </c>
      <c r="D97960" t="s">
        <v>2816</v>
      </c>
      <c r="E97960" t="s">
        <v>2817</v>
      </c>
      <c r="F97960" t="s">
        <v>2818</v>
      </c>
    </row>
    <row r="97961" spans="1:6" x14ac:dyDescent="0.2">
      <c r="A97961" t="s">
        <v>103253</v>
      </c>
      <c r="B97961" t="s">
        <v>108354</v>
      </c>
      <c r="C97961" t="s">
        <v>108355</v>
      </c>
      <c r="D97961" t="s">
        <v>83834</v>
      </c>
      <c r="E97961" t="s">
        <v>83835</v>
      </c>
      <c r="F97961" t="s">
        <v>108370</v>
      </c>
    </row>
    <row r="97962" spans="1:6" x14ac:dyDescent="0.2">
      <c r="A97962" t="s">
        <v>103253</v>
      </c>
      <c r="B97962" t="s">
        <v>108354</v>
      </c>
      <c r="C97962" t="s">
        <v>108355</v>
      </c>
      <c r="D97962" t="s">
        <v>7460</v>
      </c>
      <c r="E97962" t="s">
        <v>7461</v>
      </c>
      <c r="F97962" t="s">
        <v>27182</v>
      </c>
    </row>
    <row r="97963" spans="1:6" x14ac:dyDescent="0.2">
      <c r="A97963" t="s">
        <v>103253</v>
      </c>
      <c r="B97963" t="s">
        <v>108354</v>
      </c>
      <c r="C97963" t="s">
        <v>108355</v>
      </c>
      <c r="D97963" t="s">
        <v>8143</v>
      </c>
      <c r="E97963" t="s">
        <v>8144</v>
      </c>
      <c r="F97963" t="s">
        <v>8145</v>
      </c>
    </row>
    <row r="97964" spans="1:6" x14ac:dyDescent="0.2">
      <c r="A97964" t="s">
        <v>103253</v>
      </c>
      <c r="B97964" t="s">
        <v>108354</v>
      </c>
      <c r="C97964" t="s">
        <v>108355</v>
      </c>
      <c r="D97964" t="s">
        <v>62309</v>
      </c>
      <c r="E97964" t="s">
        <v>62310</v>
      </c>
      <c r="F97964" t="s">
        <v>62311</v>
      </c>
    </row>
    <row r="97965" spans="1:6" x14ac:dyDescent="0.2">
      <c r="A97965" t="s">
        <v>103253</v>
      </c>
      <c r="B97965" t="s">
        <v>108354</v>
      </c>
      <c r="C97965" t="s">
        <v>108355</v>
      </c>
      <c r="D97965" t="s">
        <v>42818</v>
      </c>
      <c r="E97965" t="s">
        <v>42819</v>
      </c>
      <c r="F97965" t="s">
        <v>42820</v>
      </c>
    </row>
    <row r="97966" spans="1:6" x14ac:dyDescent="0.2">
      <c r="A97966" t="s">
        <v>103253</v>
      </c>
      <c r="B97966" t="s">
        <v>108354</v>
      </c>
      <c r="C97966" t="s">
        <v>108355</v>
      </c>
      <c r="D97966" t="s">
        <v>103563</v>
      </c>
      <c r="E97966" t="s">
        <v>103564</v>
      </c>
      <c r="F97966" t="s">
        <v>108371</v>
      </c>
    </row>
    <row r="97967" spans="1:6" x14ac:dyDescent="0.2">
      <c r="A97967" t="s">
        <v>103253</v>
      </c>
      <c r="B97967" t="s">
        <v>108354</v>
      </c>
      <c r="C97967" t="s">
        <v>108355</v>
      </c>
      <c r="D97967" t="s">
        <v>2869</v>
      </c>
      <c r="E97967" t="s">
        <v>2870</v>
      </c>
      <c r="F97967" t="s">
        <v>2871</v>
      </c>
    </row>
    <row r="97968" spans="1:6" x14ac:dyDescent="0.2">
      <c r="A97968" t="s">
        <v>103253</v>
      </c>
      <c r="B97968" t="s">
        <v>108354</v>
      </c>
      <c r="C97968" t="s">
        <v>108355</v>
      </c>
      <c r="D97968" t="s">
        <v>6667</v>
      </c>
      <c r="E97968" t="s">
        <v>6668</v>
      </c>
      <c r="F97968" t="s">
        <v>6669</v>
      </c>
    </row>
    <row r="97969" spans="1:6" x14ac:dyDescent="0.2">
      <c r="A97969" t="s">
        <v>103253</v>
      </c>
      <c r="B97969" t="s">
        <v>108354</v>
      </c>
      <c r="C97969" t="s">
        <v>108355</v>
      </c>
      <c r="D97969" t="s">
        <v>103572</v>
      </c>
      <c r="E97969" t="s">
        <v>103573</v>
      </c>
      <c r="F97969" t="s">
        <v>103574</v>
      </c>
    </row>
    <row r="97970" spans="1:6" x14ac:dyDescent="0.2">
      <c r="A97970" t="s">
        <v>103253</v>
      </c>
      <c r="B97970" t="s">
        <v>108354</v>
      </c>
      <c r="C97970" t="s">
        <v>108355</v>
      </c>
      <c r="D97970" t="s">
        <v>14362</v>
      </c>
      <c r="E97970" t="s">
        <v>14363</v>
      </c>
      <c r="F97970" t="s">
        <v>14364</v>
      </c>
    </row>
    <row r="97971" spans="1:6" x14ac:dyDescent="0.2">
      <c r="A97971" t="s">
        <v>103253</v>
      </c>
      <c r="B97971" t="s">
        <v>108354</v>
      </c>
      <c r="C97971" t="s">
        <v>108355</v>
      </c>
      <c r="D97971" t="s">
        <v>104699</v>
      </c>
      <c r="E97971" t="s">
        <v>104700</v>
      </c>
      <c r="F97971" t="s">
        <v>104701</v>
      </c>
    </row>
    <row r="97972" spans="1:6" x14ac:dyDescent="0.2">
      <c r="A97972" t="s">
        <v>103253</v>
      </c>
      <c r="B97972" t="s">
        <v>108354</v>
      </c>
      <c r="C97972" t="s">
        <v>108355</v>
      </c>
      <c r="D97972" t="s">
        <v>6972</v>
      </c>
      <c r="E97972" t="s">
        <v>6973</v>
      </c>
      <c r="F97972" t="s">
        <v>108372</v>
      </c>
    </row>
    <row r="97973" spans="1:6" x14ac:dyDescent="0.2">
      <c r="A97973" t="s">
        <v>103253</v>
      </c>
      <c r="B97973" t="s">
        <v>108354</v>
      </c>
      <c r="C97973" t="s">
        <v>108355</v>
      </c>
      <c r="D97973" t="s">
        <v>104387</v>
      </c>
      <c r="E97973" t="s">
        <v>104388</v>
      </c>
      <c r="F97973" t="s">
        <v>104389</v>
      </c>
    </row>
    <row r="97974" spans="1:6" x14ac:dyDescent="0.2">
      <c r="A97974" t="s">
        <v>103253</v>
      </c>
      <c r="B97974" t="s">
        <v>108354</v>
      </c>
      <c r="C97974" t="s">
        <v>108355</v>
      </c>
      <c r="D97974" t="s">
        <v>104704</v>
      </c>
      <c r="E97974" t="s">
        <v>104705</v>
      </c>
      <c r="F97974" t="s">
        <v>104706</v>
      </c>
    </row>
    <row r="97975" spans="1:6" x14ac:dyDescent="0.2">
      <c r="A97975" t="s">
        <v>103253</v>
      </c>
      <c r="B97975" t="s">
        <v>108354</v>
      </c>
      <c r="C97975" t="s">
        <v>108355</v>
      </c>
      <c r="D97975" t="s">
        <v>108373</v>
      </c>
      <c r="E97975" t="s">
        <v>108374</v>
      </c>
      <c r="F97975" t="s">
        <v>108375</v>
      </c>
    </row>
    <row r="97976" spans="1:6" x14ac:dyDescent="0.2">
      <c r="A97976" t="s">
        <v>103253</v>
      </c>
      <c r="B97976" t="s">
        <v>108354</v>
      </c>
      <c r="C97976" t="s">
        <v>108355</v>
      </c>
      <c r="D97976" t="s">
        <v>104390</v>
      </c>
      <c r="E97976" t="s">
        <v>104391</v>
      </c>
      <c r="F97976" t="s">
        <v>108376</v>
      </c>
    </row>
    <row r="97977" spans="1:6" x14ac:dyDescent="0.2">
      <c r="A97977" t="s">
        <v>103253</v>
      </c>
      <c r="B97977" t="s">
        <v>108354</v>
      </c>
      <c r="C97977" t="s">
        <v>108355</v>
      </c>
      <c r="D97977" t="s">
        <v>108377</v>
      </c>
      <c r="E97977" t="s">
        <v>108378</v>
      </c>
      <c r="F97977" t="s">
        <v>108379</v>
      </c>
    </row>
    <row r="97978" spans="1:6" x14ac:dyDescent="0.2">
      <c r="A97978" t="s">
        <v>103253</v>
      </c>
      <c r="B97978" t="s">
        <v>108354</v>
      </c>
      <c r="C97978" t="s">
        <v>108355</v>
      </c>
      <c r="D97978" t="s">
        <v>108380</v>
      </c>
      <c r="E97978" t="s">
        <v>108381</v>
      </c>
      <c r="F97978" t="s">
        <v>108382</v>
      </c>
    </row>
    <row r="97979" spans="1:6" x14ac:dyDescent="0.2">
      <c r="A97979" t="s">
        <v>103253</v>
      </c>
      <c r="B97979" t="s">
        <v>108354</v>
      </c>
      <c r="C97979" t="s">
        <v>108355</v>
      </c>
      <c r="D97979" t="s">
        <v>108383</v>
      </c>
      <c r="E97979" t="s">
        <v>108384</v>
      </c>
      <c r="F97979" t="s">
        <v>108385</v>
      </c>
    </row>
    <row r="97980" spans="1:6" x14ac:dyDescent="0.2">
      <c r="A97980" t="s">
        <v>103253</v>
      </c>
      <c r="B97980" t="s">
        <v>108354</v>
      </c>
      <c r="C97980" t="s">
        <v>108355</v>
      </c>
      <c r="D97980" t="s">
        <v>108386</v>
      </c>
      <c r="E97980" t="s">
        <v>108387</v>
      </c>
      <c r="F97980" t="s">
        <v>108388</v>
      </c>
    </row>
    <row r="97981" spans="1:6" x14ac:dyDescent="0.2">
      <c r="A97981" t="s">
        <v>103253</v>
      </c>
      <c r="B97981" t="s">
        <v>108354</v>
      </c>
      <c r="C97981" t="s">
        <v>108355</v>
      </c>
      <c r="D97981" t="s">
        <v>13587</v>
      </c>
      <c r="E97981" t="s">
        <v>13588</v>
      </c>
      <c r="F97981" t="s">
        <v>13589</v>
      </c>
    </row>
    <row r="97982" spans="1:6" x14ac:dyDescent="0.2">
      <c r="A97982" t="s">
        <v>103253</v>
      </c>
      <c r="B97982" t="s">
        <v>108354</v>
      </c>
      <c r="C97982" t="s">
        <v>108355</v>
      </c>
      <c r="D97982" t="s">
        <v>104393</v>
      </c>
      <c r="E97982" t="s">
        <v>104394</v>
      </c>
      <c r="F97982" t="s">
        <v>104395</v>
      </c>
    </row>
    <row r="97983" spans="1:6" x14ac:dyDescent="0.2">
      <c r="A97983" t="s">
        <v>103253</v>
      </c>
      <c r="B97983" t="s">
        <v>108354</v>
      </c>
      <c r="C97983" t="s">
        <v>108355</v>
      </c>
      <c r="D97983" t="s">
        <v>43335</v>
      </c>
      <c r="E97983" t="s">
        <v>43336</v>
      </c>
      <c r="F97983" t="s">
        <v>108389</v>
      </c>
    </row>
    <row r="97984" spans="1:6" x14ac:dyDescent="0.2">
      <c r="A97984" t="s">
        <v>103253</v>
      </c>
      <c r="B97984" t="s">
        <v>108354</v>
      </c>
      <c r="C97984" t="s">
        <v>108355</v>
      </c>
      <c r="D97984" t="s">
        <v>108390</v>
      </c>
      <c r="E97984" t="s">
        <v>108391</v>
      </c>
      <c r="F97984" t="s">
        <v>108392</v>
      </c>
    </row>
    <row r="97985" spans="1:6" x14ac:dyDescent="0.2">
      <c r="A97985" t="s">
        <v>103253</v>
      </c>
      <c r="B97985" t="s">
        <v>108354</v>
      </c>
      <c r="C97985" t="s">
        <v>108355</v>
      </c>
      <c r="D97985" t="s">
        <v>7514</v>
      </c>
      <c r="E97985" t="s">
        <v>7515</v>
      </c>
      <c r="F97985" t="s">
        <v>7516</v>
      </c>
    </row>
    <row r="97986" spans="1:6" x14ac:dyDescent="0.2">
      <c r="A97986" t="s">
        <v>103253</v>
      </c>
      <c r="B97986" t="s">
        <v>108354</v>
      </c>
      <c r="C97986" t="s">
        <v>108355</v>
      </c>
      <c r="D97986" t="s">
        <v>104710</v>
      </c>
      <c r="E97986" t="s">
        <v>104711</v>
      </c>
      <c r="F97986" t="s">
        <v>104712</v>
      </c>
    </row>
    <row r="97987" spans="1:6" x14ac:dyDescent="0.2">
      <c r="A97987" t="s">
        <v>103253</v>
      </c>
      <c r="B97987" t="s">
        <v>108354</v>
      </c>
      <c r="C97987" t="s">
        <v>108355</v>
      </c>
      <c r="D97987" t="s">
        <v>104713</v>
      </c>
      <c r="E97987" t="s">
        <v>104714</v>
      </c>
      <c r="F97987" t="s">
        <v>104715</v>
      </c>
    </row>
    <row r="97988" spans="1:6" x14ac:dyDescent="0.2">
      <c r="A97988" t="s">
        <v>103253</v>
      </c>
      <c r="B97988" t="s">
        <v>108354</v>
      </c>
      <c r="C97988" t="s">
        <v>108355</v>
      </c>
      <c r="D97988" t="s">
        <v>15227</v>
      </c>
      <c r="E97988" t="s">
        <v>15228</v>
      </c>
      <c r="F97988" t="s">
        <v>15229</v>
      </c>
    </row>
    <row r="97989" spans="1:6" x14ac:dyDescent="0.2">
      <c r="A97989" t="s">
        <v>103253</v>
      </c>
      <c r="B97989" t="s">
        <v>108354</v>
      </c>
      <c r="C97989" t="s">
        <v>108355</v>
      </c>
      <c r="D97989" t="s">
        <v>3050</v>
      </c>
      <c r="E97989" t="s">
        <v>3051</v>
      </c>
      <c r="F97989" t="s">
        <v>108393</v>
      </c>
    </row>
    <row r="97990" spans="1:6" x14ac:dyDescent="0.2">
      <c r="A97990" t="s">
        <v>103253</v>
      </c>
      <c r="B97990" t="s">
        <v>108354</v>
      </c>
      <c r="C97990" t="s">
        <v>108355</v>
      </c>
      <c r="D97990" t="s">
        <v>108394</v>
      </c>
      <c r="E97990" t="s">
        <v>108395</v>
      </c>
      <c r="F97990" t="s">
        <v>108396</v>
      </c>
    </row>
    <row r="97991" spans="1:6" x14ac:dyDescent="0.2">
      <c r="A97991" t="s">
        <v>103253</v>
      </c>
      <c r="B97991" t="s">
        <v>108354</v>
      </c>
      <c r="C97991" t="s">
        <v>108355</v>
      </c>
      <c r="D97991" t="s">
        <v>104717</v>
      </c>
      <c r="E97991" t="s">
        <v>104718</v>
      </c>
      <c r="F97991" t="s">
        <v>108397</v>
      </c>
    </row>
    <row r="97992" spans="1:6" x14ac:dyDescent="0.2">
      <c r="A97992" t="s">
        <v>103253</v>
      </c>
      <c r="B97992" t="s">
        <v>108354</v>
      </c>
      <c r="C97992" t="s">
        <v>108355</v>
      </c>
      <c r="D97992" t="s">
        <v>6993</v>
      </c>
      <c r="E97992" t="s">
        <v>6994</v>
      </c>
      <c r="F97992" t="s">
        <v>6995</v>
      </c>
    </row>
    <row r="97993" spans="1:6" x14ac:dyDescent="0.2">
      <c r="A97993" t="s">
        <v>103253</v>
      </c>
      <c r="B97993" t="s">
        <v>108354</v>
      </c>
      <c r="C97993" t="s">
        <v>108355</v>
      </c>
      <c r="D97993" t="s">
        <v>43361</v>
      </c>
      <c r="E97993" t="s">
        <v>43362</v>
      </c>
      <c r="F97993" t="s">
        <v>43363</v>
      </c>
    </row>
    <row r="97994" spans="1:6" x14ac:dyDescent="0.2">
      <c r="A97994" t="s">
        <v>103253</v>
      </c>
      <c r="B97994" t="s">
        <v>108354</v>
      </c>
      <c r="C97994" t="s">
        <v>108355</v>
      </c>
      <c r="D97994" t="s">
        <v>104118</v>
      </c>
      <c r="E97994" t="s">
        <v>104119</v>
      </c>
      <c r="F97994" t="s">
        <v>104120</v>
      </c>
    </row>
    <row r="97995" spans="1:6" x14ac:dyDescent="0.2">
      <c r="A97995" t="s">
        <v>103253</v>
      </c>
      <c r="B97995" t="s">
        <v>108354</v>
      </c>
      <c r="C97995" t="s">
        <v>108355</v>
      </c>
      <c r="D97995" t="s">
        <v>108398</v>
      </c>
      <c r="E97995" t="s">
        <v>108399</v>
      </c>
      <c r="F97995" t="s">
        <v>108400</v>
      </c>
    </row>
    <row r="97996" spans="1:6" x14ac:dyDescent="0.2">
      <c r="A97996" t="s">
        <v>103253</v>
      </c>
      <c r="B97996" t="s">
        <v>108354</v>
      </c>
      <c r="C97996" t="s">
        <v>108355</v>
      </c>
      <c r="D97996" t="s">
        <v>29833</v>
      </c>
      <c r="E97996" t="s">
        <v>29834</v>
      </c>
      <c r="F97996" t="s">
        <v>29835</v>
      </c>
    </row>
    <row r="97997" spans="1:6" x14ac:dyDescent="0.2">
      <c r="A97997" t="s">
        <v>103253</v>
      </c>
      <c r="B97997" t="s">
        <v>108354</v>
      </c>
      <c r="C97997" t="s">
        <v>108355</v>
      </c>
      <c r="D97997" t="s">
        <v>106613</v>
      </c>
      <c r="E97997" t="s">
        <v>106614</v>
      </c>
      <c r="F97997" t="s">
        <v>106615</v>
      </c>
    </row>
    <row r="97998" spans="1:6" x14ac:dyDescent="0.2">
      <c r="A97998" t="s">
        <v>103253</v>
      </c>
      <c r="B97998" t="s">
        <v>108354</v>
      </c>
      <c r="C97998" t="s">
        <v>108355</v>
      </c>
      <c r="D97998" t="s">
        <v>104725</v>
      </c>
      <c r="E97998" t="s">
        <v>104726</v>
      </c>
      <c r="F97998" t="s">
        <v>104727</v>
      </c>
    </row>
    <row r="97999" spans="1:6" x14ac:dyDescent="0.2">
      <c r="A97999" t="s">
        <v>103253</v>
      </c>
      <c r="B97999" t="s">
        <v>108354</v>
      </c>
      <c r="C97999" t="s">
        <v>108355</v>
      </c>
      <c r="D97999" t="s">
        <v>104407</v>
      </c>
      <c r="E97999" t="s">
        <v>104408</v>
      </c>
      <c r="F97999" t="s">
        <v>104409</v>
      </c>
    </row>
    <row r="98000" spans="1:6" x14ac:dyDescent="0.2">
      <c r="A98000" t="s">
        <v>103253</v>
      </c>
      <c r="B98000" t="s">
        <v>108354</v>
      </c>
      <c r="C98000" t="s">
        <v>108355</v>
      </c>
      <c r="D98000" t="s">
        <v>108401</v>
      </c>
      <c r="E98000" t="s">
        <v>108402</v>
      </c>
      <c r="F98000" t="s">
        <v>108403</v>
      </c>
    </row>
    <row r="98001" spans="1:6" x14ac:dyDescent="0.2">
      <c r="A98001" t="s">
        <v>103253</v>
      </c>
      <c r="B98001" t="s">
        <v>108354</v>
      </c>
      <c r="C98001" t="s">
        <v>108355</v>
      </c>
      <c r="D98001" t="s">
        <v>37608</v>
      </c>
      <c r="E98001" t="s">
        <v>37609</v>
      </c>
      <c r="F98001" t="s">
        <v>37610</v>
      </c>
    </row>
    <row r="98002" spans="1:6" x14ac:dyDescent="0.2">
      <c r="A98002" t="s">
        <v>103253</v>
      </c>
      <c r="B98002" t="s">
        <v>108354</v>
      </c>
      <c r="C98002" t="s">
        <v>108355</v>
      </c>
      <c r="D98002" t="s">
        <v>18815</v>
      </c>
      <c r="E98002" t="s">
        <v>18816</v>
      </c>
      <c r="F98002" t="s">
        <v>18817</v>
      </c>
    </row>
    <row r="98003" spans="1:6" x14ac:dyDescent="0.2">
      <c r="A98003" t="s">
        <v>103253</v>
      </c>
      <c r="B98003" t="s">
        <v>108354</v>
      </c>
      <c r="C98003" t="s">
        <v>108355</v>
      </c>
      <c r="D98003" t="s">
        <v>104413</v>
      </c>
      <c r="E98003" t="s">
        <v>104414</v>
      </c>
      <c r="F98003" t="s">
        <v>104415</v>
      </c>
    </row>
    <row r="98004" spans="1:6" x14ac:dyDescent="0.2">
      <c r="A98004" t="s">
        <v>103253</v>
      </c>
      <c r="B98004" t="s">
        <v>108354</v>
      </c>
      <c r="C98004" t="s">
        <v>108355</v>
      </c>
      <c r="D98004" t="s">
        <v>108404</v>
      </c>
      <c r="E98004" t="s">
        <v>108405</v>
      </c>
      <c r="F98004" t="s">
        <v>108406</v>
      </c>
    </row>
    <row r="98005" spans="1:6" x14ac:dyDescent="0.2">
      <c r="A98005" t="s">
        <v>103253</v>
      </c>
      <c r="B98005" t="s">
        <v>108354</v>
      </c>
      <c r="C98005" t="s">
        <v>108355</v>
      </c>
      <c r="D98005" t="s">
        <v>103647</v>
      </c>
      <c r="E98005" t="s">
        <v>103648</v>
      </c>
      <c r="F98005" t="s">
        <v>103649</v>
      </c>
    </row>
    <row r="98006" spans="1:6" x14ac:dyDescent="0.2">
      <c r="A98006" t="s">
        <v>103253</v>
      </c>
      <c r="B98006" t="s">
        <v>108354</v>
      </c>
      <c r="C98006" t="s">
        <v>108355</v>
      </c>
      <c r="D98006" t="s">
        <v>104730</v>
      </c>
      <c r="E98006" t="s">
        <v>104731</v>
      </c>
      <c r="F98006" t="s">
        <v>104732</v>
      </c>
    </row>
    <row r="98007" spans="1:6" x14ac:dyDescent="0.2">
      <c r="A98007" t="s">
        <v>103253</v>
      </c>
      <c r="B98007" t="s">
        <v>108354</v>
      </c>
      <c r="C98007" t="s">
        <v>108355</v>
      </c>
      <c r="D98007" t="s">
        <v>46633</v>
      </c>
      <c r="E98007" t="s">
        <v>46634</v>
      </c>
      <c r="F98007" t="s">
        <v>46635</v>
      </c>
    </row>
    <row r="98008" spans="1:6" x14ac:dyDescent="0.2">
      <c r="A98008" t="s">
        <v>103253</v>
      </c>
      <c r="B98008" t="s">
        <v>108354</v>
      </c>
      <c r="C98008" t="s">
        <v>108355</v>
      </c>
      <c r="D98008" t="s">
        <v>103657</v>
      </c>
      <c r="E98008" t="s">
        <v>103658</v>
      </c>
      <c r="F98008" t="s">
        <v>103659</v>
      </c>
    </row>
    <row r="98009" spans="1:6" x14ac:dyDescent="0.2">
      <c r="A98009" t="s">
        <v>103253</v>
      </c>
      <c r="B98009" t="s">
        <v>108354</v>
      </c>
      <c r="C98009" t="s">
        <v>108355</v>
      </c>
      <c r="D98009" t="s">
        <v>104752</v>
      </c>
      <c r="E98009" t="s">
        <v>104753</v>
      </c>
      <c r="F98009" t="s">
        <v>104754</v>
      </c>
    </row>
    <row r="98010" spans="1:6" x14ac:dyDescent="0.2">
      <c r="A98010" t="s">
        <v>103253</v>
      </c>
      <c r="B98010" t="s">
        <v>108354</v>
      </c>
      <c r="C98010" t="s">
        <v>108355</v>
      </c>
      <c r="D98010" t="s">
        <v>104758</v>
      </c>
      <c r="E98010" t="s">
        <v>104759</v>
      </c>
      <c r="F98010" t="s">
        <v>104760</v>
      </c>
    </row>
    <row r="98011" spans="1:6" x14ac:dyDescent="0.2">
      <c r="A98011" t="s">
        <v>103253</v>
      </c>
      <c r="B98011" t="s">
        <v>108354</v>
      </c>
      <c r="C98011" t="s">
        <v>108355</v>
      </c>
      <c r="D98011" t="s">
        <v>103666</v>
      </c>
      <c r="E98011" t="s">
        <v>103667</v>
      </c>
      <c r="F98011" t="s">
        <v>103668</v>
      </c>
    </row>
    <row r="98012" spans="1:6" x14ac:dyDescent="0.2">
      <c r="A98012" t="s">
        <v>103253</v>
      </c>
      <c r="B98012" t="s">
        <v>108354</v>
      </c>
      <c r="C98012" t="s">
        <v>108355</v>
      </c>
      <c r="D98012" t="s">
        <v>104763</v>
      </c>
      <c r="E98012" t="s">
        <v>104764</v>
      </c>
      <c r="F98012" t="s">
        <v>104765</v>
      </c>
    </row>
    <row r="98013" spans="1:6" x14ac:dyDescent="0.2">
      <c r="A98013" t="s">
        <v>103253</v>
      </c>
      <c r="B98013" t="s">
        <v>108354</v>
      </c>
      <c r="C98013" t="s">
        <v>108355</v>
      </c>
      <c r="D98013" t="s">
        <v>104769</v>
      </c>
      <c r="E98013" t="s">
        <v>104770</v>
      </c>
      <c r="F98013" t="s">
        <v>104771</v>
      </c>
    </row>
    <row r="98014" spans="1:6" x14ac:dyDescent="0.2">
      <c r="A98014" t="s">
        <v>103253</v>
      </c>
      <c r="B98014" t="s">
        <v>108354</v>
      </c>
      <c r="C98014" t="s">
        <v>108355</v>
      </c>
      <c r="D98014" t="s">
        <v>108407</v>
      </c>
      <c r="E98014" t="s">
        <v>108408</v>
      </c>
      <c r="F98014" t="s">
        <v>108409</v>
      </c>
    </row>
    <row r="98015" spans="1:6" x14ac:dyDescent="0.2">
      <c r="A98015" t="s">
        <v>103253</v>
      </c>
      <c r="B98015" t="s">
        <v>108354</v>
      </c>
      <c r="C98015" t="s">
        <v>108355</v>
      </c>
      <c r="D98015" t="s">
        <v>13599</v>
      </c>
      <c r="E98015" t="s">
        <v>13600</v>
      </c>
      <c r="F98015" t="s">
        <v>13601</v>
      </c>
    </row>
    <row r="98016" spans="1:6" x14ac:dyDescent="0.2">
      <c r="A98016" t="s">
        <v>103253</v>
      </c>
      <c r="B98016" t="s">
        <v>108354</v>
      </c>
      <c r="C98016" t="s">
        <v>108355</v>
      </c>
      <c r="D98016" t="s">
        <v>43469</v>
      </c>
      <c r="E98016" t="s">
        <v>43470</v>
      </c>
      <c r="F98016" t="s">
        <v>108410</v>
      </c>
    </row>
    <row r="98017" spans="1:6" x14ac:dyDescent="0.2">
      <c r="A98017" t="s">
        <v>103253</v>
      </c>
      <c r="B98017" t="s">
        <v>108354</v>
      </c>
      <c r="C98017" t="s">
        <v>108355</v>
      </c>
      <c r="D98017" t="s">
        <v>103684</v>
      </c>
      <c r="E98017" t="s">
        <v>103685</v>
      </c>
      <c r="F98017" t="s">
        <v>103686</v>
      </c>
    </row>
    <row r="98018" spans="1:6" x14ac:dyDescent="0.2">
      <c r="A98018" t="s">
        <v>103253</v>
      </c>
      <c r="B98018" t="s">
        <v>108354</v>
      </c>
      <c r="C98018" t="s">
        <v>108355</v>
      </c>
      <c r="D98018" t="s">
        <v>108411</v>
      </c>
      <c r="E98018" t="s">
        <v>108412</v>
      </c>
      <c r="F98018" t="s">
        <v>108413</v>
      </c>
    </row>
    <row r="98019" spans="1:6" x14ac:dyDescent="0.2">
      <c r="A98019" t="s">
        <v>103253</v>
      </c>
      <c r="B98019" t="s">
        <v>108354</v>
      </c>
      <c r="C98019" t="s">
        <v>108355</v>
      </c>
      <c r="D98019" t="s">
        <v>78886</v>
      </c>
      <c r="E98019" t="s">
        <v>78887</v>
      </c>
      <c r="F98019" t="s">
        <v>78888</v>
      </c>
    </row>
    <row r="98020" spans="1:6" x14ac:dyDescent="0.2">
      <c r="A98020" t="s">
        <v>103253</v>
      </c>
      <c r="B98020" t="s">
        <v>108354</v>
      </c>
      <c r="C98020" t="s">
        <v>108355</v>
      </c>
      <c r="D98020" t="s">
        <v>104781</v>
      </c>
      <c r="E98020" t="s">
        <v>104782</v>
      </c>
      <c r="F98020" t="s">
        <v>104783</v>
      </c>
    </row>
    <row r="98021" spans="1:6" x14ac:dyDescent="0.2">
      <c r="A98021" t="s">
        <v>103253</v>
      </c>
      <c r="B98021" t="s">
        <v>108354</v>
      </c>
      <c r="C98021" t="s">
        <v>108355</v>
      </c>
      <c r="D98021" t="s">
        <v>21786</v>
      </c>
      <c r="E98021" t="s">
        <v>21787</v>
      </c>
      <c r="F98021" t="s">
        <v>21788</v>
      </c>
    </row>
    <row r="98022" spans="1:6" x14ac:dyDescent="0.2">
      <c r="A98022" t="s">
        <v>103253</v>
      </c>
      <c r="B98022" t="s">
        <v>108354</v>
      </c>
      <c r="C98022" t="s">
        <v>108355</v>
      </c>
      <c r="D98022" t="s">
        <v>108414</v>
      </c>
      <c r="E98022" t="s">
        <v>108415</v>
      </c>
      <c r="F98022" t="s">
        <v>108416</v>
      </c>
    </row>
    <row r="98023" spans="1:6" x14ac:dyDescent="0.2">
      <c r="A98023" t="s">
        <v>103253</v>
      </c>
      <c r="B98023" t="s">
        <v>108354</v>
      </c>
      <c r="C98023" t="s">
        <v>108355</v>
      </c>
      <c r="D98023" t="s">
        <v>61652</v>
      </c>
      <c r="E98023" t="s">
        <v>61653</v>
      </c>
      <c r="F98023" t="s">
        <v>61654</v>
      </c>
    </row>
    <row r="98024" spans="1:6" x14ac:dyDescent="0.2">
      <c r="A98024" t="s">
        <v>103253</v>
      </c>
      <c r="B98024" t="s">
        <v>108354</v>
      </c>
      <c r="C98024" t="s">
        <v>108355</v>
      </c>
      <c r="D98024" t="s">
        <v>24313</v>
      </c>
      <c r="E98024" t="s">
        <v>24314</v>
      </c>
      <c r="F98024" t="s">
        <v>24315</v>
      </c>
    </row>
    <row r="98025" spans="1:6" x14ac:dyDescent="0.2">
      <c r="A98025" t="s">
        <v>103253</v>
      </c>
      <c r="B98025" t="s">
        <v>108354</v>
      </c>
      <c r="C98025" t="s">
        <v>108355</v>
      </c>
      <c r="D98025" t="s">
        <v>397</v>
      </c>
      <c r="E98025" t="s">
        <v>398</v>
      </c>
      <c r="F98025" t="s">
        <v>399</v>
      </c>
    </row>
    <row r="98026" spans="1:6" x14ac:dyDescent="0.2">
      <c r="A98026" t="s">
        <v>103253</v>
      </c>
      <c r="B98026" t="s">
        <v>108354</v>
      </c>
      <c r="C98026" t="s">
        <v>108355</v>
      </c>
      <c r="D98026" t="s">
        <v>108417</v>
      </c>
      <c r="E98026" t="s">
        <v>108418</v>
      </c>
      <c r="F98026" t="s">
        <v>108419</v>
      </c>
    </row>
    <row r="98027" spans="1:6" x14ac:dyDescent="0.2">
      <c r="A98027" t="s">
        <v>103253</v>
      </c>
      <c r="B98027" t="s">
        <v>108354</v>
      </c>
      <c r="C98027" t="s">
        <v>108355</v>
      </c>
      <c r="D98027" t="s">
        <v>104794</v>
      </c>
      <c r="E98027" t="s">
        <v>104795</v>
      </c>
      <c r="F98027" t="s">
        <v>108420</v>
      </c>
    </row>
    <row r="98028" spans="1:6" x14ac:dyDescent="0.2">
      <c r="A98028" t="s">
        <v>103253</v>
      </c>
      <c r="B98028" t="s">
        <v>108354</v>
      </c>
      <c r="C98028" t="s">
        <v>108355</v>
      </c>
      <c r="D98028" t="s">
        <v>61664</v>
      </c>
      <c r="E98028" t="s">
        <v>61665</v>
      </c>
      <c r="F98028" t="s">
        <v>61666</v>
      </c>
    </row>
    <row r="98029" spans="1:6" x14ac:dyDescent="0.2">
      <c r="A98029" t="s">
        <v>103253</v>
      </c>
      <c r="B98029" t="s">
        <v>108354</v>
      </c>
      <c r="C98029" t="s">
        <v>108355</v>
      </c>
      <c r="D98029" t="s">
        <v>104797</v>
      </c>
      <c r="E98029" t="s">
        <v>104798</v>
      </c>
      <c r="F98029" t="s">
        <v>104799</v>
      </c>
    </row>
    <row r="98030" spans="1:6" x14ac:dyDescent="0.2">
      <c r="A98030" t="s">
        <v>103253</v>
      </c>
      <c r="B98030" t="s">
        <v>108354</v>
      </c>
      <c r="C98030" t="s">
        <v>108355</v>
      </c>
      <c r="D98030" t="s">
        <v>108421</v>
      </c>
      <c r="E98030" t="s">
        <v>108422</v>
      </c>
      <c r="F98030" t="s">
        <v>108423</v>
      </c>
    </row>
    <row r="98031" spans="1:6" x14ac:dyDescent="0.2">
      <c r="A98031" t="s">
        <v>103253</v>
      </c>
      <c r="B98031" t="s">
        <v>108354</v>
      </c>
      <c r="C98031" t="s">
        <v>108355</v>
      </c>
      <c r="D98031" t="s">
        <v>108424</v>
      </c>
      <c r="E98031" t="s">
        <v>108425</v>
      </c>
      <c r="F98031" t="s">
        <v>108426</v>
      </c>
    </row>
    <row r="98032" spans="1:6" x14ac:dyDescent="0.2">
      <c r="A98032" t="s">
        <v>103253</v>
      </c>
      <c r="B98032" t="s">
        <v>108354</v>
      </c>
      <c r="C98032" t="s">
        <v>108355</v>
      </c>
      <c r="D98032" t="s">
        <v>3459</v>
      </c>
      <c r="E98032" t="s">
        <v>3460</v>
      </c>
      <c r="F98032" t="s">
        <v>3461</v>
      </c>
    </row>
    <row r="98033" spans="1:6" x14ac:dyDescent="0.2">
      <c r="A98033" t="s">
        <v>103253</v>
      </c>
      <c r="B98033" t="s">
        <v>108354</v>
      </c>
      <c r="C98033" t="s">
        <v>108355</v>
      </c>
      <c r="D98033" t="s">
        <v>104816</v>
      </c>
      <c r="E98033" t="s">
        <v>104817</v>
      </c>
      <c r="F98033" t="s">
        <v>104818</v>
      </c>
    </row>
    <row r="98034" spans="1:6" x14ac:dyDescent="0.2">
      <c r="A98034" t="s">
        <v>103253</v>
      </c>
      <c r="B98034" t="s">
        <v>108354</v>
      </c>
      <c r="C98034" t="s">
        <v>108355</v>
      </c>
      <c r="D98034" t="s">
        <v>24332</v>
      </c>
      <c r="E98034" t="s">
        <v>24333</v>
      </c>
      <c r="F98034" t="s">
        <v>24334</v>
      </c>
    </row>
    <row r="98035" spans="1:6" x14ac:dyDescent="0.2">
      <c r="A98035" t="s">
        <v>103253</v>
      </c>
      <c r="B98035" t="s">
        <v>108354</v>
      </c>
      <c r="C98035" t="s">
        <v>108355</v>
      </c>
      <c r="D98035" t="s">
        <v>104822</v>
      </c>
      <c r="E98035" t="s">
        <v>104823</v>
      </c>
      <c r="F98035" t="s">
        <v>104824</v>
      </c>
    </row>
    <row r="98036" spans="1:6" x14ac:dyDescent="0.2">
      <c r="A98036" t="s">
        <v>103253</v>
      </c>
      <c r="B98036" t="s">
        <v>108354</v>
      </c>
      <c r="C98036" t="s">
        <v>108355</v>
      </c>
      <c r="D98036" t="s">
        <v>1685</v>
      </c>
      <c r="E98036" t="s">
        <v>1686</v>
      </c>
      <c r="F98036" t="s">
        <v>1687</v>
      </c>
    </row>
    <row r="98037" spans="1:6" x14ac:dyDescent="0.2">
      <c r="A98037" t="s">
        <v>103253</v>
      </c>
      <c r="B98037" t="s">
        <v>108354</v>
      </c>
      <c r="C98037" t="s">
        <v>108355</v>
      </c>
      <c r="D98037" t="s">
        <v>104179</v>
      </c>
      <c r="E98037" t="s">
        <v>104180</v>
      </c>
      <c r="F98037" t="s">
        <v>104181</v>
      </c>
    </row>
    <row r="98038" spans="1:6" x14ac:dyDescent="0.2">
      <c r="A98038" t="s">
        <v>103253</v>
      </c>
      <c r="B98038" t="s">
        <v>108354</v>
      </c>
      <c r="C98038" t="s">
        <v>108355</v>
      </c>
      <c r="D98038" t="s">
        <v>108427</v>
      </c>
      <c r="E98038" t="s">
        <v>108428</v>
      </c>
      <c r="F98038" t="s">
        <v>108429</v>
      </c>
    </row>
    <row r="98039" spans="1:6" x14ac:dyDescent="0.2">
      <c r="A98039" t="s">
        <v>103253</v>
      </c>
      <c r="B98039" t="s">
        <v>108354</v>
      </c>
      <c r="C98039" t="s">
        <v>108355</v>
      </c>
      <c r="D98039" t="s">
        <v>7037</v>
      </c>
      <c r="E98039" t="s">
        <v>7038</v>
      </c>
      <c r="F98039" t="s">
        <v>7039</v>
      </c>
    </row>
    <row r="98040" spans="1:6" x14ac:dyDescent="0.2">
      <c r="A98040" t="s">
        <v>103253</v>
      </c>
      <c r="B98040" t="s">
        <v>108354</v>
      </c>
      <c r="C98040" t="s">
        <v>108355</v>
      </c>
      <c r="D98040" t="s">
        <v>104834</v>
      </c>
      <c r="E98040" t="s">
        <v>104835</v>
      </c>
      <c r="F98040" t="s">
        <v>104836</v>
      </c>
    </row>
    <row r="98041" spans="1:6" x14ac:dyDescent="0.2">
      <c r="A98041" t="s">
        <v>103253</v>
      </c>
      <c r="B98041" t="s">
        <v>108354</v>
      </c>
      <c r="C98041" t="s">
        <v>108355</v>
      </c>
      <c r="D98041" t="s">
        <v>37754</v>
      </c>
      <c r="E98041" t="s">
        <v>37755</v>
      </c>
      <c r="F98041" t="s">
        <v>37756</v>
      </c>
    </row>
    <row r="98042" spans="1:6" x14ac:dyDescent="0.2">
      <c r="A98042" t="s">
        <v>103253</v>
      </c>
      <c r="B98042" t="s">
        <v>108354</v>
      </c>
      <c r="C98042" t="s">
        <v>108355</v>
      </c>
      <c r="D98042" t="s">
        <v>104846</v>
      </c>
      <c r="E98042" t="s">
        <v>104847</v>
      </c>
      <c r="F98042" t="s">
        <v>104848</v>
      </c>
    </row>
    <row r="98043" spans="1:6" x14ac:dyDescent="0.2">
      <c r="A98043" t="s">
        <v>103253</v>
      </c>
      <c r="B98043" t="s">
        <v>108354</v>
      </c>
      <c r="C98043" t="s">
        <v>108355</v>
      </c>
      <c r="D98043" t="s">
        <v>108430</v>
      </c>
      <c r="E98043" t="s">
        <v>108431</v>
      </c>
      <c r="F98043" t="s">
        <v>108432</v>
      </c>
    </row>
    <row r="98044" spans="1:6" x14ac:dyDescent="0.2">
      <c r="A98044" t="s">
        <v>103253</v>
      </c>
      <c r="B98044" t="s">
        <v>108354</v>
      </c>
      <c r="C98044" t="s">
        <v>108355</v>
      </c>
      <c r="D98044" t="s">
        <v>108433</v>
      </c>
      <c r="E98044" t="s">
        <v>108434</v>
      </c>
      <c r="F98044" t="s">
        <v>108435</v>
      </c>
    </row>
    <row r="98045" spans="1:6" x14ac:dyDescent="0.2">
      <c r="A98045" t="s">
        <v>103253</v>
      </c>
      <c r="B98045" t="s">
        <v>108354</v>
      </c>
      <c r="C98045" t="s">
        <v>108355</v>
      </c>
      <c r="D98045" t="s">
        <v>13235</v>
      </c>
      <c r="E98045" t="s">
        <v>13236</v>
      </c>
      <c r="F98045" t="s">
        <v>13237</v>
      </c>
    </row>
    <row r="98046" spans="1:6" x14ac:dyDescent="0.2">
      <c r="A98046" t="s">
        <v>103253</v>
      </c>
      <c r="B98046" t="s">
        <v>108354</v>
      </c>
      <c r="C98046" t="s">
        <v>108355</v>
      </c>
      <c r="D98046" t="s">
        <v>104481</v>
      </c>
      <c r="E98046" t="s">
        <v>104482</v>
      </c>
      <c r="F98046" t="s">
        <v>104483</v>
      </c>
    </row>
    <row r="98047" spans="1:6" x14ac:dyDescent="0.2">
      <c r="A98047" t="s">
        <v>103253</v>
      </c>
      <c r="B98047" t="s">
        <v>108354</v>
      </c>
      <c r="C98047" t="s">
        <v>108355</v>
      </c>
      <c r="D98047" t="s">
        <v>104851</v>
      </c>
      <c r="E98047" t="s">
        <v>104852</v>
      </c>
      <c r="F98047" t="s">
        <v>104853</v>
      </c>
    </row>
    <row r="98048" spans="1:6" x14ac:dyDescent="0.2">
      <c r="A98048" t="s">
        <v>103253</v>
      </c>
      <c r="B98048" t="s">
        <v>108354</v>
      </c>
      <c r="C98048" t="s">
        <v>108355</v>
      </c>
      <c r="D98048" t="s">
        <v>44814</v>
      </c>
      <c r="E98048" t="s">
        <v>44815</v>
      </c>
      <c r="F98048" t="s">
        <v>46649</v>
      </c>
    </row>
    <row r="98049" spans="1:6" x14ac:dyDescent="0.2">
      <c r="A98049" t="s">
        <v>103253</v>
      </c>
      <c r="B98049" t="s">
        <v>108354</v>
      </c>
      <c r="C98049" t="s">
        <v>108355</v>
      </c>
      <c r="D98049" t="s">
        <v>107444</v>
      </c>
      <c r="E98049" t="s">
        <v>107445</v>
      </c>
      <c r="F98049" t="s">
        <v>107446</v>
      </c>
    </row>
    <row r="98050" spans="1:6" x14ac:dyDescent="0.2">
      <c r="A98050" t="s">
        <v>103253</v>
      </c>
      <c r="B98050" t="s">
        <v>108354</v>
      </c>
      <c r="C98050" t="s">
        <v>108355</v>
      </c>
      <c r="D98050" t="s">
        <v>37818</v>
      </c>
      <c r="E98050" t="s">
        <v>37819</v>
      </c>
      <c r="F98050" t="s">
        <v>37820</v>
      </c>
    </row>
    <row r="98051" spans="1:6" x14ac:dyDescent="0.2">
      <c r="A98051" t="s">
        <v>103253</v>
      </c>
      <c r="B98051" t="s">
        <v>108354</v>
      </c>
      <c r="C98051" t="s">
        <v>108355</v>
      </c>
      <c r="D98051" t="s">
        <v>104879</v>
      </c>
      <c r="E98051" t="s">
        <v>104880</v>
      </c>
      <c r="F98051" t="s">
        <v>104881</v>
      </c>
    </row>
    <row r="98052" spans="1:6" x14ac:dyDescent="0.2">
      <c r="A98052" t="s">
        <v>103253</v>
      </c>
      <c r="B98052" t="s">
        <v>108354</v>
      </c>
      <c r="C98052" t="s">
        <v>108355</v>
      </c>
      <c r="D98052" t="s">
        <v>61705</v>
      </c>
      <c r="E98052" t="s">
        <v>61706</v>
      </c>
      <c r="F98052" t="s">
        <v>61707</v>
      </c>
    </row>
    <row r="98053" spans="1:6" x14ac:dyDescent="0.2">
      <c r="A98053" t="s">
        <v>103253</v>
      </c>
      <c r="B98053" t="s">
        <v>108354</v>
      </c>
      <c r="C98053" t="s">
        <v>108355</v>
      </c>
      <c r="D98053" t="s">
        <v>76164</v>
      </c>
      <c r="E98053" t="s">
        <v>76165</v>
      </c>
      <c r="F98053" t="s">
        <v>76166</v>
      </c>
    </row>
    <row r="98054" spans="1:6" x14ac:dyDescent="0.2">
      <c r="A98054" t="s">
        <v>103253</v>
      </c>
      <c r="B98054" t="s">
        <v>108354</v>
      </c>
      <c r="C98054" t="s">
        <v>108355</v>
      </c>
      <c r="D98054" t="s">
        <v>104204</v>
      </c>
      <c r="E98054" t="s">
        <v>104205</v>
      </c>
      <c r="F98054" t="s">
        <v>104206</v>
      </c>
    </row>
    <row r="98055" spans="1:6" x14ac:dyDescent="0.2">
      <c r="A98055" t="s">
        <v>103253</v>
      </c>
      <c r="B98055" t="s">
        <v>108354</v>
      </c>
      <c r="C98055" t="s">
        <v>108355</v>
      </c>
      <c r="D98055" t="s">
        <v>108436</v>
      </c>
      <c r="E98055" t="s">
        <v>108437</v>
      </c>
      <c r="F98055" t="s">
        <v>108438</v>
      </c>
    </row>
    <row r="98056" spans="1:6" x14ac:dyDescent="0.2">
      <c r="A98056" t="s">
        <v>103253</v>
      </c>
      <c r="B98056" t="s">
        <v>108354</v>
      </c>
      <c r="C98056" t="s">
        <v>108355</v>
      </c>
      <c r="D98056" t="s">
        <v>108439</v>
      </c>
      <c r="E98056" t="s">
        <v>108440</v>
      </c>
      <c r="F98056" t="s">
        <v>108441</v>
      </c>
    </row>
    <row r="98057" spans="1:6" x14ac:dyDescent="0.2">
      <c r="A98057" t="s">
        <v>103253</v>
      </c>
      <c r="B98057" t="s">
        <v>108354</v>
      </c>
      <c r="C98057" t="s">
        <v>108355</v>
      </c>
      <c r="D98057" t="s">
        <v>6107</v>
      </c>
      <c r="E98057" t="s">
        <v>6108</v>
      </c>
      <c r="F98057" t="s">
        <v>6109</v>
      </c>
    </row>
    <row r="98058" spans="1:6" x14ac:dyDescent="0.2">
      <c r="A98058" t="s">
        <v>103253</v>
      </c>
      <c r="B98058" t="s">
        <v>108354</v>
      </c>
      <c r="C98058" t="s">
        <v>108355</v>
      </c>
      <c r="D98058" t="s">
        <v>108442</v>
      </c>
      <c r="E98058" t="s">
        <v>108443</v>
      </c>
      <c r="F98058" t="s">
        <v>108444</v>
      </c>
    </row>
    <row r="98059" spans="1:6" x14ac:dyDescent="0.2">
      <c r="A98059" t="s">
        <v>103253</v>
      </c>
      <c r="B98059" t="s">
        <v>108354</v>
      </c>
      <c r="C98059" t="s">
        <v>108355</v>
      </c>
      <c r="D98059" t="s">
        <v>7076</v>
      </c>
      <c r="E98059" t="s">
        <v>7077</v>
      </c>
      <c r="F98059" t="s">
        <v>7078</v>
      </c>
    </row>
    <row r="98060" spans="1:6" x14ac:dyDescent="0.2">
      <c r="A98060" t="s">
        <v>103253</v>
      </c>
      <c r="B98060" t="s">
        <v>108354</v>
      </c>
      <c r="C98060" t="s">
        <v>108355</v>
      </c>
      <c r="D98060" t="s">
        <v>104925</v>
      </c>
      <c r="E98060" t="s">
        <v>104926</v>
      </c>
      <c r="F98060" t="s">
        <v>104927</v>
      </c>
    </row>
    <row r="98061" spans="1:6" x14ac:dyDescent="0.2">
      <c r="A98061" t="s">
        <v>103253</v>
      </c>
      <c r="B98061" t="s">
        <v>108354</v>
      </c>
      <c r="C98061" t="s">
        <v>108355</v>
      </c>
      <c r="D98061" t="s">
        <v>32673</v>
      </c>
      <c r="E98061" t="s">
        <v>32674</v>
      </c>
      <c r="F98061" t="s">
        <v>32675</v>
      </c>
    </row>
    <row r="98062" spans="1:6" x14ac:dyDescent="0.2">
      <c r="A98062" t="s">
        <v>103253</v>
      </c>
      <c r="B98062" t="s">
        <v>108354</v>
      </c>
      <c r="C98062" t="s">
        <v>108355</v>
      </c>
      <c r="D98062" t="s">
        <v>104933</v>
      </c>
      <c r="E98062" t="s">
        <v>104934</v>
      </c>
      <c r="F98062" t="s">
        <v>104935</v>
      </c>
    </row>
    <row r="98063" spans="1:6" x14ac:dyDescent="0.2">
      <c r="A98063" t="s">
        <v>103253</v>
      </c>
      <c r="B98063" t="s">
        <v>108354</v>
      </c>
      <c r="C98063" t="s">
        <v>108355</v>
      </c>
      <c r="D98063" t="s">
        <v>104936</v>
      </c>
      <c r="E98063" t="s">
        <v>104937</v>
      </c>
      <c r="F98063" t="s">
        <v>104938</v>
      </c>
    </row>
    <row r="98064" spans="1:6" x14ac:dyDescent="0.2">
      <c r="A98064" t="s">
        <v>103253</v>
      </c>
      <c r="B98064" t="s">
        <v>108354</v>
      </c>
      <c r="C98064" t="s">
        <v>108355</v>
      </c>
      <c r="D98064" t="s">
        <v>52893</v>
      </c>
      <c r="E98064" t="s">
        <v>52894</v>
      </c>
      <c r="F98064" t="s">
        <v>52895</v>
      </c>
    </row>
    <row r="98065" spans="1:6" x14ac:dyDescent="0.2">
      <c r="A98065" t="s">
        <v>103253</v>
      </c>
      <c r="B98065" t="s">
        <v>108354</v>
      </c>
      <c r="C98065" t="s">
        <v>108355</v>
      </c>
      <c r="D98065" t="s">
        <v>3770</v>
      </c>
      <c r="E98065" t="s">
        <v>3771</v>
      </c>
      <c r="F98065" t="s">
        <v>3772</v>
      </c>
    </row>
    <row r="98066" spans="1:6" x14ac:dyDescent="0.2">
      <c r="A98066" t="s">
        <v>103253</v>
      </c>
      <c r="B98066" t="s">
        <v>108354</v>
      </c>
      <c r="C98066" t="s">
        <v>108355</v>
      </c>
      <c r="D98066" t="s">
        <v>108445</v>
      </c>
      <c r="E98066" t="s">
        <v>108446</v>
      </c>
      <c r="F98066" t="s">
        <v>108447</v>
      </c>
    </row>
    <row r="98067" spans="1:6" x14ac:dyDescent="0.2">
      <c r="A98067" t="s">
        <v>103253</v>
      </c>
      <c r="B98067" t="s">
        <v>108354</v>
      </c>
      <c r="C98067" t="s">
        <v>108355</v>
      </c>
      <c r="D98067" t="s">
        <v>108448</v>
      </c>
      <c r="E98067" t="s">
        <v>108449</v>
      </c>
      <c r="F98067" t="s">
        <v>108450</v>
      </c>
    </row>
    <row r="98068" spans="1:6" x14ac:dyDescent="0.2">
      <c r="A98068" t="s">
        <v>103253</v>
      </c>
      <c r="B98068" t="s">
        <v>108354</v>
      </c>
      <c r="C98068" t="s">
        <v>108355</v>
      </c>
      <c r="D98068" t="s">
        <v>23225</v>
      </c>
      <c r="E98068" t="s">
        <v>23226</v>
      </c>
      <c r="F98068" t="s">
        <v>23227</v>
      </c>
    </row>
    <row r="98069" spans="1:6" x14ac:dyDescent="0.2">
      <c r="A98069" t="s">
        <v>103253</v>
      </c>
      <c r="B98069" t="s">
        <v>108354</v>
      </c>
      <c r="C98069" t="s">
        <v>108355</v>
      </c>
      <c r="D98069" t="s">
        <v>44913</v>
      </c>
      <c r="E98069" t="s">
        <v>44914</v>
      </c>
      <c r="F98069" t="s">
        <v>108451</v>
      </c>
    </row>
    <row r="98070" spans="1:6" x14ac:dyDescent="0.2">
      <c r="A98070" t="s">
        <v>103253</v>
      </c>
      <c r="B98070" t="s">
        <v>108354</v>
      </c>
      <c r="C98070" t="s">
        <v>108355</v>
      </c>
      <c r="D98070" t="s">
        <v>108452</v>
      </c>
      <c r="E98070" t="s">
        <v>108453</v>
      </c>
      <c r="F98070" t="s">
        <v>108454</v>
      </c>
    </row>
    <row r="98071" spans="1:6" x14ac:dyDescent="0.2">
      <c r="A98071" t="s">
        <v>103253</v>
      </c>
      <c r="B98071" t="s">
        <v>108354</v>
      </c>
      <c r="C98071" t="s">
        <v>108355</v>
      </c>
      <c r="D98071" t="s">
        <v>3872</v>
      </c>
      <c r="E98071" t="s">
        <v>3873</v>
      </c>
      <c r="F98071" t="s">
        <v>3874</v>
      </c>
    </row>
    <row r="98072" spans="1:6" x14ac:dyDescent="0.2">
      <c r="A98072" t="s">
        <v>103253</v>
      </c>
      <c r="B98072" t="s">
        <v>108354</v>
      </c>
      <c r="C98072" t="s">
        <v>108355</v>
      </c>
      <c r="D98072" t="s">
        <v>104980</v>
      </c>
      <c r="E98072" t="s">
        <v>104981</v>
      </c>
      <c r="F98072" t="s">
        <v>108455</v>
      </c>
    </row>
    <row r="98073" spans="1:6" x14ac:dyDescent="0.2">
      <c r="A98073" t="s">
        <v>103253</v>
      </c>
      <c r="B98073" t="s">
        <v>108354</v>
      </c>
      <c r="C98073" t="s">
        <v>108355</v>
      </c>
      <c r="D98073" t="s">
        <v>104984</v>
      </c>
      <c r="E98073" t="s">
        <v>104985</v>
      </c>
      <c r="F98073" t="s">
        <v>104986</v>
      </c>
    </row>
    <row r="98074" spans="1:6" x14ac:dyDescent="0.2">
      <c r="A98074" t="s">
        <v>103253</v>
      </c>
      <c r="B98074" t="s">
        <v>108354</v>
      </c>
      <c r="C98074" t="s">
        <v>108355</v>
      </c>
      <c r="D98074" t="s">
        <v>23231</v>
      </c>
      <c r="E98074" t="s">
        <v>23232</v>
      </c>
      <c r="F98074" t="s">
        <v>23233</v>
      </c>
    </row>
    <row r="98075" spans="1:6" x14ac:dyDescent="0.2">
      <c r="A98075" t="s">
        <v>103253</v>
      </c>
      <c r="B98075" t="s">
        <v>108354</v>
      </c>
      <c r="C98075" t="s">
        <v>108355</v>
      </c>
      <c r="D98075" t="s">
        <v>3872</v>
      </c>
      <c r="E98075" t="s">
        <v>3873</v>
      </c>
      <c r="F98075" t="s">
        <v>3874</v>
      </c>
    </row>
    <row r="98076" spans="1:6" x14ac:dyDescent="0.2">
      <c r="A98076" t="s">
        <v>103253</v>
      </c>
      <c r="B98076" t="s">
        <v>108354</v>
      </c>
      <c r="C98076" t="s">
        <v>108355</v>
      </c>
      <c r="D98076" t="s">
        <v>108452</v>
      </c>
      <c r="E98076" t="s">
        <v>108453</v>
      </c>
      <c r="F98076" t="s">
        <v>108454</v>
      </c>
    </row>
    <row r="98077" spans="1:6" x14ac:dyDescent="0.2">
      <c r="A98077" t="s">
        <v>103253</v>
      </c>
      <c r="B98077" t="s">
        <v>108354</v>
      </c>
      <c r="C98077" t="s">
        <v>108355</v>
      </c>
      <c r="D98077" t="s">
        <v>104996</v>
      </c>
      <c r="E98077" t="s">
        <v>104997</v>
      </c>
      <c r="F98077" t="s">
        <v>104998</v>
      </c>
    </row>
    <row r="98078" spans="1:6" x14ac:dyDescent="0.2">
      <c r="A98078" t="s">
        <v>103253</v>
      </c>
      <c r="B98078" t="s">
        <v>108354</v>
      </c>
      <c r="C98078" t="s">
        <v>108355</v>
      </c>
      <c r="D98078" t="s">
        <v>105005</v>
      </c>
      <c r="E98078" t="s">
        <v>105006</v>
      </c>
      <c r="F98078" t="s">
        <v>105007</v>
      </c>
    </row>
    <row r="98079" spans="1:6" x14ac:dyDescent="0.2">
      <c r="A98079" t="s">
        <v>103253</v>
      </c>
      <c r="B98079" t="s">
        <v>108354</v>
      </c>
      <c r="C98079" t="s">
        <v>108355</v>
      </c>
      <c r="D98079" t="s">
        <v>105008</v>
      </c>
      <c r="E98079" t="s">
        <v>105009</v>
      </c>
      <c r="F98079" t="s">
        <v>105010</v>
      </c>
    </row>
    <row r="98080" spans="1:6" x14ac:dyDescent="0.2">
      <c r="A98080" t="s">
        <v>103253</v>
      </c>
      <c r="B98080" t="s">
        <v>108354</v>
      </c>
      <c r="C98080" t="s">
        <v>108355</v>
      </c>
      <c r="D98080" t="s">
        <v>11116</v>
      </c>
      <c r="E98080" t="s">
        <v>11117</v>
      </c>
      <c r="F98080" t="s">
        <v>11118</v>
      </c>
    </row>
    <row r="98081" spans="1:6" x14ac:dyDescent="0.2">
      <c r="A98081" t="s">
        <v>103253</v>
      </c>
      <c r="B98081" t="s">
        <v>108354</v>
      </c>
      <c r="C98081" t="s">
        <v>108355</v>
      </c>
      <c r="D98081" t="s">
        <v>108456</v>
      </c>
      <c r="E98081" t="s">
        <v>108457</v>
      </c>
      <c r="F98081" t="s">
        <v>108458</v>
      </c>
    </row>
    <row r="98082" spans="1:6" x14ac:dyDescent="0.2">
      <c r="A98082" t="s">
        <v>103253</v>
      </c>
      <c r="B98082" t="s">
        <v>108354</v>
      </c>
      <c r="C98082" t="s">
        <v>108355</v>
      </c>
      <c r="D98082" t="s">
        <v>104262</v>
      </c>
      <c r="E98082" t="s">
        <v>104263</v>
      </c>
      <c r="F98082" t="s">
        <v>104264</v>
      </c>
    </row>
    <row r="98083" spans="1:6" x14ac:dyDescent="0.2">
      <c r="A98083" t="s">
        <v>103253</v>
      </c>
      <c r="B98083" t="s">
        <v>108354</v>
      </c>
      <c r="C98083" t="s">
        <v>108355</v>
      </c>
      <c r="D98083" t="s">
        <v>105025</v>
      </c>
      <c r="E98083" t="s">
        <v>105026</v>
      </c>
      <c r="F98083" t="s">
        <v>105027</v>
      </c>
    </row>
    <row r="98084" spans="1:6" x14ac:dyDescent="0.2">
      <c r="A98084" t="s">
        <v>103253</v>
      </c>
      <c r="B98084" t="s">
        <v>108354</v>
      </c>
      <c r="C98084" t="s">
        <v>108355</v>
      </c>
      <c r="D98084" t="s">
        <v>103859</v>
      </c>
      <c r="E98084" t="s">
        <v>103860</v>
      </c>
      <c r="F98084" t="s">
        <v>108459</v>
      </c>
    </row>
    <row r="98085" spans="1:6" x14ac:dyDescent="0.2">
      <c r="A98085" t="s">
        <v>103253</v>
      </c>
      <c r="B98085" t="s">
        <v>108354</v>
      </c>
      <c r="C98085" t="s">
        <v>108355</v>
      </c>
      <c r="D98085" t="s">
        <v>14159</v>
      </c>
      <c r="E98085" t="s">
        <v>14160</v>
      </c>
      <c r="F98085" t="s">
        <v>14161</v>
      </c>
    </row>
    <row r="98086" spans="1:6" x14ac:dyDescent="0.2">
      <c r="A98086" t="s">
        <v>103253</v>
      </c>
      <c r="B98086" t="s">
        <v>108354</v>
      </c>
      <c r="C98086" t="s">
        <v>108355</v>
      </c>
      <c r="D98086" t="s">
        <v>1467</v>
      </c>
      <c r="E98086" t="s">
        <v>1468</v>
      </c>
      <c r="F98086" t="s">
        <v>1469</v>
      </c>
    </row>
    <row r="98087" spans="1:6" x14ac:dyDescent="0.2">
      <c r="A98087" t="s">
        <v>103253</v>
      </c>
      <c r="B98087" t="s">
        <v>108354</v>
      </c>
      <c r="C98087" t="s">
        <v>108355</v>
      </c>
      <c r="D98087" t="s">
        <v>105060</v>
      </c>
      <c r="E98087" t="s">
        <v>105061</v>
      </c>
      <c r="F98087" t="s">
        <v>108460</v>
      </c>
    </row>
    <row r="98088" spans="1:6" x14ac:dyDescent="0.2">
      <c r="A98088" t="s">
        <v>103253</v>
      </c>
      <c r="B98088" t="s">
        <v>108354</v>
      </c>
      <c r="C98088" t="s">
        <v>108355</v>
      </c>
      <c r="D98088" t="s">
        <v>32767</v>
      </c>
      <c r="E98088" t="s">
        <v>32768</v>
      </c>
      <c r="F98088" t="s">
        <v>32769</v>
      </c>
    </row>
    <row r="98089" spans="1:6" x14ac:dyDescent="0.2">
      <c r="A98089" t="s">
        <v>103253</v>
      </c>
      <c r="B98089" t="s">
        <v>108354</v>
      </c>
      <c r="C98089" t="s">
        <v>108355</v>
      </c>
      <c r="D98089" t="s">
        <v>108461</v>
      </c>
      <c r="E98089" t="s">
        <v>108462</v>
      </c>
      <c r="F98089" t="s">
        <v>108463</v>
      </c>
    </row>
    <row r="98090" spans="1:6" x14ac:dyDescent="0.2">
      <c r="A98090" t="s">
        <v>103253</v>
      </c>
      <c r="B98090" t="s">
        <v>108354</v>
      </c>
      <c r="C98090" t="s">
        <v>108355</v>
      </c>
      <c r="D98090" t="s">
        <v>105068</v>
      </c>
      <c r="E98090" t="s">
        <v>105069</v>
      </c>
      <c r="F98090" t="s">
        <v>105070</v>
      </c>
    </row>
    <row r="98091" spans="1:6" x14ac:dyDescent="0.2">
      <c r="A98091" t="s">
        <v>103253</v>
      </c>
      <c r="B98091" t="s">
        <v>108354</v>
      </c>
      <c r="C98091" t="s">
        <v>108355</v>
      </c>
      <c r="D98091" t="s">
        <v>105071</v>
      </c>
      <c r="E98091" t="s">
        <v>105072</v>
      </c>
      <c r="F98091" t="s">
        <v>105073</v>
      </c>
    </row>
    <row r="98092" spans="1:6" x14ac:dyDescent="0.2">
      <c r="A98092" t="s">
        <v>103253</v>
      </c>
      <c r="B98092" t="s">
        <v>108354</v>
      </c>
      <c r="C98092" t="s">
        <v>108355</v>
      </c>
      <c r="D98092" t="s">
        <v>46677</v>
      </c>
      <c r="E98092" t="s">
        <v>46678</v>
      </c>
      <c r="F98092" t="s">
        <v>46679</v>
      </c>
    </row>
    <row r="98093" spans="1:6" x14ac:dyDescent="0.2">
      <c r="A98093" t="s">
        <v>103253</v>
      </c>
      <c r="B98093" t="s">
        <v>108354</v>
      </c>
      <c r="C98093" t="s">
        <v>108355</v>
      </c>
      <c r="D98093" t="s">
        <v>69491</v>
      </c>
      <c r="E98093" t="s">
        <v>69492</v>
      </c>
      <c r="F98093" t="s">
        <v>69493</v>
      </c>
    </row>
    <row r="98094" spans="1:6" x14ac:dyDescent="0.2">
      <c r="A98094" t="s">
        <v>103253</v>
      </c>
      <c r="B98094" t="s">
        <v>108354</v>
      </c>
      <c r="C98094" t="s">
        <v>108355</v>
      </c>
      <c r="D98094" t="s">
        <v>105084</v>
      </c>
      <c r="E98094" t="s">
        <v>105085</v>
      </c>
      <c r="F98094" t="s">
        <v>105086</v>
      </c>
    </row>
    <row r="98095" spans="1:6" x14ac:dyDescent="0.2">
      <c r="A98095" t="s">
        <v>103253</v>
      </c>
      <c r="B98095" t="s">
        <v>108354</v>
      </c>
      <c r="C98095" t="s">
        <v>108355</v>
      </c>
      <c r="D98095" t="s">
        <v>96173</v>
      </c>
      <c r="E98095" t="s">
        <v>96174</v>
      </c>
      <c r="F98095" t="s">
        <v>96175</v>
      </c>
    </row>
    <row r="98096" spans="1:6" x14ac:dyDescent="0.2">
      <c r="A98096" t="s">
        <v>103253</v>
      </c>
      <c r="B98096" t="s">
        <v>108354</v>
      </c>
      <c r="C98096" t="s">
        <v>108355</v>
      </c>
      <c r="D98096" t="s">
        <v>105100</v>
      </c>
      <c r="E98096" t="s">
        <v>105101</v>
      </c>
      <c r="F98096" t="s">
        <v>105102</v>
      </c>
    </row>
    <row r="98097" spans="1:6" x14ac:dyDescent="0.2">
      <c r="A98097" t="s">
        <v>103253</v>
      </c>
      <c r="B98097" t="s">
        <v>108354</v>
      </c>
      <c r="C98097" t="s">
        <v>108355</v>
      </c>
      <c r="D98097" t="s">
        <v>108464</v>
      </c>
      <c r="E98097" t="s">
        <v>108465</v>
      </c>
      <c r="F98097" t="s">
        <v>108466</v>
      </c>
    </row>
    <row r="98098" spans="1:6" x14ac:dyDescent="0.2">
      <c r="A98098" t="s">
        <v>103253</v>
      </c>
      <c r="B98098" t="s">
        <v>108354</v>
      </c>
      <c r="C98098" t="s">
        <v>108355</v>
      </c>
      <c r="D98098" t="s">
        <v>108467</v>
      </c>
      <c r="E98098" t="s">
        <v>108468</v>
      </c>
      <c r="F98098" t="s">
        <v>108469</v>
      </c>
    </row>
    <row r="98099" spans="1:6" x14ac:dyDescent="0.2">
      <c r="A98099" t="s">
        <v>103253</v>
      </c>
      <c r="B98099" t="s">
        <v>108354</v>
      </c>
      <c r="C98099" t="s">
        <v>108355</v>
      </c>
      <c r="D98099" t="s">
        <v>103944</v>
      </c>
      <c r="E98099" t="s">
        <v>103945</v>
      </c>
      <c r="F98099" t="s">
        <v>103946</v>
      </c>
    </row>
    <row r="98100" spans="1:6" x14ac:dyDescent="0.2">
      <c r="A98100" t="s">
        <v>103253</v>
      </c>
      <c r="B98100" t="s">
        <v>108354</v>
      </c>
      <c r="C98100" t="s">
        <v>108355</v>
      </c>
      <c r="D98100" t="s">
        <v>105106</v>
      </c>
      <c r="E98100" t="s">
        <v>105107</v>
      </c>
      <c r="F98100" t="s">
        <v>105108</v>
      </c>
    </row>
    <row r="98101" spans="1:6" x14ac:dyDescent="0.2">
      <c r="A98101" t="s">
        <v>103253</v>
      </c>
      <c r="B98101" t="s">
        <v>108354</v>
      </c>
      <c r="C98101" t="s">
        <v>108355</v>
      </c>
      <c r="D98101" t="s">
        <v>7127</v>
      </c>
      <c r="E98101" t="s">
        <v>7128</v>
      </c>
      <c r="F98101" t="s">
        <v>7129</v>
      </c>
    </row>
    <row r="98102" spans="1:6" x14ac:dyDescent="0.2">
      <c r="A98102" t="s">
        <v>103253</v>
      </c>
      <c r="B98102" t="s">
        <v>108354</v>
      </c>
      <c r="C98102" t="s">
        <v>108355</v>
      </c>
      <c r="D98102" t="s">
        <v>24369</v>
      </c>
      <c r="E98102" t="s">
        <v>24370</v>
      </c>
      <c r="F98102" t="s">
        <v>24371</v>
      </c>
    </row>
    <row r="98103" spans="1:6" x14ac:dyDescent="0.2">
      <c r="A98103" t="s">
        <v>103253</v>
      </c>
      <c r="B98103" t="s">
        <v>108354</v>
      </c>
      <c r="C98103" t="s">
        <v>108355</v>
      </c>
      <c r="D98103" t="s">
        <v>103944</v>
      </c>
      <c r="E98103" t="s">
        <v>103945</v>
      </c>
      <c r="F98103" t="s">
        <v>103946</v>
      </c>
    </row>
    <row r="98104" spans="1:6" x14ac:dyDescent="0.2">
      <c r="A98104" t="s">
        <v>103253</v>
      </c>
      <c r="B98104" t="s">
        <v>108354</v>
      </c>
      <c r="C98104" t="s">
        <v>108355</v>
      </c>
      <c r="D98104" t="s">
        <v>105100</v>
      </c>
      <c r="E98104" t="s">
        <v>105101</v>
      </c>
      <c r="F98104" t="s">
        <v>105102</v>
      </c>
    </row>
    <row r="98105" spans="1:6" x14ac:dyDescent="0.2">
      <c r="A98105" t="s">
        <v>103253</v>
      </c>
      <c r="B98105" t="s">
        <v>108354</v>
      </c>
      <c r="C98105" t="s">
        <v>108355</v>
      </c>
      <c r="D98105" t="s">
        <v>108464</v>
      </c>
      <c r="E98105" t="s">
        <v>108465</v>
      </c>
      <c r="F98105" t="s">
        <v>108466</v>
      </c>
    </row>
    <row r="98106" spans="1:6" x14ac:dyDescent="0.2">
      <c r="A98106" t="s">
        <v>103253</v>
      </c>
      <c r="B98106" t="s">
        <v>108354</v>
      </c>
      <c r="C98106" t="s">
        <v>108355</v>
      </c>
      <c r="D98106" t="s">
        <v>108461</v>
      </c>
      <c r="E98106" t="s">
        <v>108462</v>
      </c>
      <c r="F98106" t="s">
        <v>108463</v>
      </c>
    </row>
    <row r="98107" spans="1:6" x14ac:dyDescent="0.2">
      <c r="A98107" t="s">
        <v>103253</v>
      </c>
      <c r="B98107" t="s">
        <v>108354</v>
      </c>
      <c r="C98107" t="s">
        <v>108355</v>
      </c>
      <c r="D98107" t="s">
        <v>102802</v>
      </c>
      <c r="E98107" t="s">
        <v>102803</v>
      </c>
      <c r="F98107" t="s">
        <v>102804</v>
      </c>
    </row>
    <row r="98108" spans="1:6" x14ac:dyDescent="0.2">
      <c r="A98108" t="s">
        <v>103253</v>
      </c>
      <c r="B98108" t="s">
        <v>108354</v>
      </c>
      <c r="C98108" t="s">
        <v>108355</v>
      </c>
      <c r="D98108" t="s">
        <v>108470</v>
      </c>
      <c r="E98108" t="s">
        <v>108471</v>
      </c>
      <c r="F98108" t="s">
        <v>108472</v>
      </c>
    </row>
    <row r="98109" spans="1:6" x14ac:dyDescent="0.2">
      <c r="A98109" t="s">
        <v>103253</v>
      </c>
      <c r="B98109" t="s">
        <v>108354</v>
      </c>
      <c r="C98109" t="s">
        <v>108355</v>
      </c>
      <c r="D98109" t="s">
        <v>87451</v>
      </c>
      <c r="E98109" t="s">
        <v>87452</v>
      </c>
      <c r="F98109" t="s">
        <v>87453</v>
      </c>
    </row>
    <row r="98110" spans="1:6" x14ac:dyDescent="0.2">
      <c r="A98110" t="s">
        <v>103253</v>
      </c>
      <c r="B98110" t="s">
        <v>108354</v>
      </c>
      <c r="C98110" t="s">
        <v>108355</v>
      </c>
      <c r="D98110" t="s">
        <v>103963</v>
      </c>
      <c r="E98110" t="s">
        <v>103964</v>
      </c>
      <c r="F98110" t="s">
        <v>103965</v>
      </c>
    </row>
    <row r="98111" spans="1:6" x14ac:dyDescent="0.2">
      <c r="A98111" t="s">
        <v>103253</v>
      </c>
      <c r="B98111" t="s">
        <v>108354</v>
      </c>
      <c r="C98111" t="s">
        <v>108355</v>
      </c>
      <c r="D98111" t="s">
        <v>108473</v>
      </c>
      <c r="E98111" t="s">
        <v>108474</v>
      </c>
      <c r="F98111" t="s">
        <v>108475</v>
      </c>
    </row>
    <row r="98112" spans="1:6" x14ac:dyDescent="0.2">
      <c r="A98112" t="s">
        <v>103253</v>
      </c>
      <c r="B98112" t="s">
        <v>108354</v>
      </c>
      <c r="C98112" t="s">
        <v>108355</v>
      </c>
      <c r="D98112" t="s">
        <v>32870</v>
      </c>
      <c r="E98112" t="s">
        <v>32871</v>
      </c>
      <c r="F98112" t="s">
        <v>32872</v>
      </c>
    </row>
    <row r="98113" spans="1:6" x14ac:dyDescent="0.2">
      <c r="A98113" t="s">
        <v>103253</v>
      </c>
      <c r="B98113" t="s">
        <v>108354</v>
      </c>
      <c r="C98113" t="s">
        <v>108355</v>
      </c>
      <c r="D98113" t="s">
        <v>88229</v>
      </c>
      <c r="E98113" t="s">
        <v>88230</v>
      </c>
      <c r="F98113" t="s">
        <v>88231</v>
      </c>
    </row>
    <row r="98114" spans="1:6" x14ac:dyDescent="0.2">
      <c r="A98114" t="s">
        <v>103253</v>
      </c>
      <c r="B98114" t="s">
        <v>108354</v>
      </c>
      <c r="C98114" t="s">
        <v>108355</v>
      </c>
      <c r="D98114" t="s">
        <v>103984</v>
      </c>
      <c r="E98114" t="s">
        <v>103985</v>
      </c>
      <c r="F98114" t="s">
        <v>103986</v>
      </c>
    </row>
    <row r="98115" spans="1:6" x14ac:dyDescent="0.2">
      <c r="A98115" t="s">
        <v>103253</v>
      </c>
      <c r="B98115" t="s">
        <v>108354</v>
      </c>
      <c r="C98115" t="s">
        <v>108355</v>
      </c>
      <c r="D98115" t="s">
        <v>108476</v>
      </c>
      <c r="E98115" t="s">
        <v>108477</v>
      </c>
      <c r="F98115" t="s">
        <v>108478</v>
      </c>
    </row>
    <row r="98116" spans="1:6" x14ac:dyDescent="0.2">
      <c r="A98116" t="s">
        <v>103253</v>
      </c>
      <c r="B98116" t="s">
        <v>108354</v>
      </c>
      <c r="C98116" t="s">
        <v>108355</v>
      </c>
      <c r="D98116" t="s">
        <v>11851</v>
      </c>
      <c r="E98116" t="s">
        <v>11852</v>
      </c>
      <c r="F98116" t="s">
        <v>11853</v>
      </c>
    </row>
    <row r="98117" spans="1:6" x14ac:dyDescent="0.2">
      <c r="A98117" t="s">
        <v>103253</v>
      </c>
      <c r="B98117" t="s">
        <v>108354</v>
      </c>
      <c r="C98117" t="s">
        <v>108355</v>
      </c>
      <c r="D98117" t="s">
        <v>108479</v>
      </c>
      <c r="E98117" t="s">
        <v>108480</v>
      </c>
      <c r="F98117" t="s">
        <v>108481</v>
      </c>
    </row>
    <row r="98118" spans="1:6" x14ac:dyDescent="0.2">
      <c r="A98118" t="s">
        <v>103253</v>
      </c>
      <c r="B98118" t="s">
        <v>108354</v>
      </c>
      <c r="C98118" t="s">
        <v>108355</v>
      </c>
      <c r="D98118" t="s">
        <v>105189</v>
      </c>
      <c r="E98118" t="s">
        <v>105190</v>
      </c>
      <c r="F98118" t="s">
        <v>105191</v>
      </c>
    </row>
    <row r="98119" spans="1:6" x14ac:dyDescent="0.2">
      <c r="A98119" t="s">
        <v>103253</v>
      </c>
      <c r="B98119" t="s">
        <v>108354</v>
      </c>
      <c r="C98119" t="s">
        <v>108355</v>
      </c>
      <c r="D98119" t="s">
        <v>105201</v>
      </c>
      <c r="E98119" t="s">
        <v>105202</v>
      </c>
      <c r="F98119" t="s">
        <v>105203</v>
      </c>
    </row>
    <row r="98120" spans="1:6" x14ac:dyDescent="0.2">
      <c r="A98120" t="s">
        <v>103253</v>
      </c>
      <c r="B98120" t="s">
        <v>108354</v>
      </c>
      <c r="C98120" t="s">
        <v>108355</v>
      </c>
      <c r="D98120" t="s">
        <v>18065</v>
      </c>
      <c r="E98120" t="s">
        <v>18066</v>
      </c>
      <c r="F98120" t="s">
        <v>18067</v>
      </c>
    </row>
    <row r="98121" spans="1:6" x14ac:dyDescent="0.2">
      <c r="A98121" t="s">
        <v>103253</v>
      </c>
      <c r="B98121" t="s">
        <v>108354</v>
      </c>
      <c r="C98121" t="s">
        <v>108355</v>
      </c>
      <c r="D98121" t="s">
        <v>7709</v>
      </c>
      <c r="E98121" t="s">
        <v>7710</v>
      </c>
      <c r="F98121" t="s">
        <v>7711</v>
      </c>
    </row>
    <row r="98122" spans="1:6" x14ac:dyDescent="0.2">
      <c r="A98122" t="s">
        <v>103253</v>
      </c>
      <c r="B98122" t="s">
        <v>108354</v>
      </c>
      <c r="C98122" t="s">
        <v>108355</v>
      </c>
      <c r="D98122" t="s">
        <v>108482</v>
      </c>
      <c r="E98122" t="s">
        <v>108483</v>
      </c>
      <c r="F98122" t="s">
        <v>108484</v>
      </c>
    </row>
    <row r="98123" spans="1:6" x14ac:dyDescent="0.2">
      <c r="A98123" t="s">
        <v>103253</v>
      </c>
      <c r="B98123" t="s">
        <v>108354</v>
      </c>
      <c r="C98123" t="s">
        <v>108355</v>
      </c>
      <c r="D98123" t="s">
        <v>105177</v>
      </c>
      <c r="E98123" t="s">
        <v>105178</v>
      </c>
      <c r="F98123" t="s">
        <v>105179</v>
      </c>
    </row>
    <row r="98124" spans="1:6" x14ac:dyDescent="0.2">
      <c r="A98124" t="s">
        <v>103253</v>
      </c>
      <c r="B98124" t="s">
        <v>108354</v>
      </c>
      <c r="C98124" t="s">
        <v>108355</v>
      </c>
      <c r="D98124" t="s">
        <v>108485</v>
      </c>
      <c r="E98124" t="s">
        <v>108486</v>
      </c>
      <c r="F98124" t="s">
        <v>108487</v>
      </c>
    </row>
    <row r="98125" spans="1:6" x14ac:dyDescent="0.2">
      <c r="A98125" t="s">
        <v>103253</v>
      </c>
      <c r="B98125" t="s">
        <v>108354</v>
      </c>
      <c r="C98125" t="s">
        <v>108355</v>
      </c>
      <c r="D98125" t="s">
        <v>108482</v>
      </c>
      <c r="E98125" t="s">
        <v>108483</v>
      </c>
      <c r="F98125" t="s">
        <v>108484</v>
      </c>
    </row>
    <row r="98126" spans="1:6" x14ac:dyDescent="0.2">
      <c r="A98126" t="s">
        <v>103253</v>
      </c>
      <c r="B98126" t="s">
        <v>108354</v>
      </c>
      <c r="C98126" t="s">
        <v>108355</v>
      </c>
      <c r="D98126" t="s">
        <v>88229</v>
      </c>
      <c r="E98126" t="s">
        <v>88230</v>
      </c>
      <c r="F98126" t="s">
        <v>88231</v>
      </c>
    </row>
    <row r="98127" spans="1:6" x14ac:dyDescent="0.2">
      <c r="A98127" t="s">
        <v>103253</v>
      </c>
      <c r="B98127" t="s">
        <v>108354</v>
      </c>
      <c r="C98127" t="s">
        <v>108355</v>
      </c>
      <c r="D98127" t="s">
        <v>105189</v>
      </c>
      <c r="E98127" t="s">
        <v>105190</v>
      </c>
      <c r="F98127" t="s">
        <v>105191</v>
      </c>
    </row>
    <row r="98128" spans="1:6" x14ac:dyDescent="0.2">
      <c r="A98128" t="s">
        <v>103253</v>
      </c>
      <c r="B98128" t="s">
        <v>108354</v>
      </c>
      <c r="C98128" t="s">
        <v>108355</v>
      </c>
      <c r="D98128" t="s">
        <v>105201</v>
      </c>
      <c r="E98128" t="s">
        <v>105202</v>
      </c>
      <c r="F98128" t="s">
        <v>105203</v>
      </c>
    </row>
    <row r="98129" spans="1:6" x14ac:dyDescent="0.2">
      <c r="A98129" t="s">
        <v>103253</v>
      </c>
      <c r="B98129" t="s">
        <v>108354</v>
      </c>
      <c r="C98129" t="s">
        <v>108355</v>
      </c>
      <c r="D98129" t="s">
        <v>67812</v>
      </c>
      <c r="E98129" t="s">
        <v>67813</v>
      </c>
      <c r="F98129" t="s">
        <v>108488</v>
      </c>
    </row>
    <row r="98130" spans="1:6" x14ac:dyDescent="0.2">
      <c r="A98130" t="s">
        <v>103253</v>
      </c>
      <c r="B98130" t="s">
        <v>108354</v>
      </c>
      <c r="C98130" t="s">
        <v>108355</v>
      </c>
      <c r="D98130" t="s">
        <v>105241</v>
      </c>
      <c r="E98130" t="s">
        <v>105242</v>
      </c>
      <c r="F98130" t="s">
        <v>105243</v>
      </c>
    </row>
    <row r="98131" spans="1:6" x14ac:dyDescent="0.2">
      <c r="A98131" t="s">
        <v>103253</v>
      </c>
      <c r="B98131" t="s">
        <v>108489</v>
      </c>
      <c r="C98131" t="s">
        <v>108490</v>
      </c>
      <c r="D98131" t="s">
        <v>32270</v>
      </c>
      <c r="E98131" t="s">
        <v>32271</v>
      </c>
      <c r="F98131" t="s">
        <v>32272</v>
      </c>
    </row>
    <row r="98132" spans="1:6" x14ac:dyDescent="0.2">
      <c r="A98132" t="s">
        <v>103253</v>
      </c>
      <c r="B98132" t="s">
        <v>108489</v>
      </c>
      <c r="C98132" t="s">
        <v>108490</v>
      </c>
      <c r="D98132" t="s">
        <v>57052</v>
      </c>
      <c r="E98132" t="s">
        <v>57053</v>
      </c>
      <c r="F98132" t="s">
        <v>57054</v>
      </c>
    </row>
    <row r="98133" spans="1:6" x14ac:dyDescent="0.2">
      <c r="A98133" t="s">
        <v>103253</v>
      </c>
      <c r="B98133" t="s">
        <v>108489</v>
      </c>
      <c r="C98133" t="s">
        <v>108490</v>
      </c>
      <c r="D98133" t="s">
        <v>1925</v>
      </c>
      <c r="E98133" t="s">
        <v>1926</v>
      </c>
      <c r="F98133" t="s">
        <v>108491</v>
      </c>
    </row>
    <row r="98134" spans="1:6" x14ac:dyDescent="0.2">
      <c r="A98134" t="s">
        <v>103253</v>
      </c>
      <c r="B98134" t="s">
        <v>108489</v>
      </c>
      <c r="C98134" t="s">
        <v>108490</v>
      </c>
      <c r="D98134" t="s">
        <v>100116</v>
      </c>
      <c r="E98134" t="s">
        <v>100117</v>
      </c>
      <c r="F98134" t="s">
        <v>101579</v>
      </c>
    </row>
    <row r="98135" spans="1:6" x14ac:dyDescent="0.2">
      <c r="A98135" t="s">
        <v>103253</v>
      </c>
      <c r="B98135" t="s">
        <v>108489</v>
      </c>
      <c r="C98135" t="s">
        <v>108490</v>
      </c>
      <c r="D98135" t="s">
        <v>100229</v>
      </c>
      <c r="E98135" t="s">
        <v>100230</v>
      </c>
      <c r="F98135" t="s">
        <v>100231</v>
      </c>
    </row>
    <row r="98136" spans="1:6" x14ac:dyDescent="0.2">
      <c r="A98136" t="s">
        <v>103253</v>
      </c>
      <c r="B98136" t="s">
        <v>108489</v>
      </c>
      <c r="C98136" t="s">
        <v>108490</v>
      </c>
      <c r="D98136" t="s">
        <v>32314</v>
      </c>
      <c r="E98136" t="s">
        <v>32315</v>
      </c>
      <c r="F98136" t="s">
        <v>108492</v>
      </c>
    </row>
    <row r="98137" spans="1:6" x14ac:dyDescent="0.2">
      <c r="A98137" t="s">
        <v>103253</v>
      </c>
      <c r="B98137" t="s">
        <v>108489</v>
      </c>
      <c r="C98137" t="s">
        <v>108490</v>
      </c>
      <c r="D98137" t="s">
        <v>100238</v>
      </c>
      <c r="E98137" t="s">
        <v>100239</v>
      </c>
      <c r="F98137" t="s">
        <v>100240</v>
      </c>
    </row>
    <row r="98138" spans="1:6" x14ac:dyDescent="0.2">
      <c r="A98138" t="s">
        <v>103253</v>
      </c>
      <c r="B98138" t="s">
        <v>108489</v>
      </c>
      <c r="C98138" t="s">
        <v>108490</v>
      </c>
      <c r="D98138" t="s">
        <v>99487</v>
      </c>
      <c r="E98138" t="s">
        <v>99488</v>
      </c>
      <c r="F98138" t="s">
        <v>99489</v>
      </c>
    </row>
    <row r="98139" spans="1:6" x14ac:dyDescent="0.2">
      <c r="A98139" t="s">
        <v>103253</v>
      </c>
      <c r="B98139" t="s">
        <v>108489</v>
      </c>
      <c r="C98139" t="s">
        <v>108490</v>
      </c>
      <c r="D98139" t="s">
        <v>99392</v>
      </c>
      <c r="E98139" t="s">
        <v>99393</v>
      </c>
      <c r="F98139" t="s">
        <v>99394</v>
      </c>
    </row>
    <row r="98140" spans="1:6" x14ac:dyDescent="0.2">
      <c r="A98140" t="s">
        <v>103253</v>
      </c>
      <c r="B98140" t="s">
        <v>108489</v>
      </c>
      <c r="C98140" t="s">
        <v>108490</v>
      </c>
      <c r="D98140" t="s">
        <v>99856</v>
      </c>
      <c r="E98140" t="s">
        <v>99857</v>
      </c>
      <c r="F98140" t="s">
        <v>100081</v>
      </c>
    </row>
    <row r="98141" spans="1:6" x14ac:dyDescent="0.2">
      <c r="A98141" t="s">
        <v>103253</v>
      </c>
      <c r="B98141" t="s">
        <v>108489</v>
      </c>
      <c r="C98141" t="s">
        <v>108490</v>
      </c>
      <c r="D98141" t="s">
        <v>100123</v>
      </c>
      <c r="E98141" t="s">
        <v>100124</v>
      </c>
      <c r="F98141" t="s">
        <v>100283</v>
      </c>
    </row>
    <row r="98142" spans="1:6" x14ac:dyDescent="0.2">
      <c r="A98142" t="s">
        <v>103253</v>
      </c>
      <c r="B98142" t="s">
        <v>108489</v>
      </c>
      <c r="C98142" t="s">
        <v>108490</v>
      </c>
      <c r="D98142" t="s">
        <v>57103</v>
      </c>
      <c r="E98142" t="s">
        <v>57104</v>
      </c>
      <c r="F98142" t="s">
        <v>57105</v>
      </c>
    </row>
    <row r="98143" spans="1:6" x14ac:dyDescent="0.2">
      <c r="A98143" t="s">
        <v>103253</v>
      </c>
      <c r="B98143" t="s">
        <v>108489</v>
      </c>
      <c r="C98143" t="s">
        <v>108490</v>
      </c>
      <c r="D98143" t="s">
        <v>57107</v>
      </c>
      <c r="E98143" t="s">
        <v>57108</v>
      </c>
      <c r="F98143" t="s">
        <v>57109</v>
      </c>
    </row>
    <row r="98144" spans="1:6" x14ac:dyDescent="0.2">
      <c r="A98144" t="s">
        <v>103253</v>
      </c>
      <c r="B98144" t="s">
        <v>108489</v>
      </c>
      <c r="C98144" t="s">
        <v>108490</v>
      </c>
      <c r="D98144" t="s">
        <v>96238</v>
      </c>
      <c r="E98144" t="s">
        <v>96239</v>
      </c>
      <c r="F98144" t="s">
        <v>96240</v>
      </c>
    </row>
    <row r="98145" spans="1:6" x14ac:dyDescent="0.2">
      <c r="A98145" t="s">
        <v>103253</v>
      </c>
      <c r="B98145" t="s">
        <v>108489</v>
      </c>
      <c r="C98145" t="s">
        <v>108490</v>
      </c>
      <c r="D98145" t="s">
        <v>100323</v>
      </c>
      <c r="E98145" t="s">
        <v>100324</v>
      </c>
      <c r="F98145" t="s">
        <v>108493</v>
      </c>
    </row>
    <row r="98146" spans="1:6" x14ac:dyDescent="0.2">
      <c r="A98146" t="s">
        <v>103253</v>
      </c>
      <c r="B98146" t="s">
        <v>108489</v>
      </c>
      <c r="C98146" t="s">
        <v>108490</v>
      </c>
      <c r="D98146" t="s">
        <v>99491</v>
      </c>
      <c r="E98146" t="s">
        <v>99492</v>
      </c>
      <c r="F98146" t="s">
        <v>99493</v>
      </c>
    </row>
    <row r="98147" spans="1:6" x14ac:dyDescent="0.2">
      <c r="A98147" t="s">
        <v>103253</v>
      </c>
      <c r="B98147" t="s">
        <v>108489</v>
      </c>
      <c r="C98147" t="s">
        <v>108490</v>
      </c>
      <c r="D98147" t="s">
        <v>99880</v>
      </c>
      <c r="E98147" t="s">
        <v>99881</v>
      </c>
      <c r="F98147" t="s">
        <v>99882</v>
      </c>
    </row>
    <row r="98148" spans="1:6" x14ac:dyDescent="0.2">
      <c r="A98148" t="s">
        <v>103253</v>
      </c>
      <c r="B98148" t="s">
        <v>108489</v>
      </c>
      <c r="C98148" t="s">
        <v>108490</v>
      </c>
      <c r="D98148" t="s">
        <v>99497</v>
      </c>
      <c r="E98148" t="s">
        <v>99498</v>
      </c>
      <c r="F98148" t="s">
        <v>108494</v>
      </c>
    </row>
    <row r="98149" spans="1:6" x14ac:dyDescent="0.2">
      <c r="A98149" t="s">
        <v>103253</v>
      </c>
      <c r="B98149" t="s">
        <v>108489</v>
      </c>
      <c r="C98149" t="s">
        <v>108490</v>
      </c>
      <c r="D98149" t="s">
        <v>100358</v>
      </c>
      <c r="E98149" t="s">
        <v>100359</v>
      </c>
      <c r="F98149" t="s">
        <v>100360</v>
      </c>
    </row>
    <row r="98150" spans="1:6" x14ac:dyDescent="0.2">
      <c r="A98150" t="s">
        <v>103253</v>
      </c>
      <c r="B98150" t="s">
        <v>108489</v>
      </c>
      <c r="C98150" t="s">
        <v>108490</v>
      </c>
      <c r="D98150" t="s">
        <v>100362</v>
      </c>
      <c r="E98150" t="s">
        <v>100363</v>
      </c>
      <c r="F98150" t="s">
        <v>108495</v>
      </c>
    </row>
    <row r="98151" spans="1:6" x14ac:dyDescent="0.2">
      <c r="A98151" t="s">
        <v>103253</v>
      </c>
      <c r="B98151" t="s">
        <v>108489</v>
      </c>
      <c r="C98151" t="s">
        <v>108490</v>
      </c>
      <c r="D98151" t="s">
        <v>57449</v>
      </c>
      <c r="E98151" t="s">
        <v>57450</v>
      </c>
      <c r="F98151" t="s">
        <v>57451</v>
      </c>
    </row>
    <row r="98152" spans="1:6" x14ac:dyDescent="0.2">
      <c r="A98152" t="s">
        <v>103253</v>
      </c>
      <c r="B98152" t="s">
        <v>108489</v>
      </c>
      <c r="C98152" t="s">
        <v>108490</v>
      </c>
      <c r="D98152" t="s">
        <v>99500</v>
      </c>
      <c r="E98152" t="s">
        <v>99501</v>
      </c>
      <c r="F98152" t="s">
        <v>99502</v>
      </c>
    </row>
    <row r="98153" spans="1:6" x14ac:dyDescent="0.2">
      <c r="A98153" t="s">
        <v>103253</v>
      </c>
      <c r="B98153" t="s">
        <v>108489</v>
      </c>
      <c r="C98153" t="s">
        <v>108490</v>
      </c>
      <c r="D98153" t="s">
        <v>57155</v>
      </c>
      <c r="E98153" t="s">
        <v>57156</v>
      </c>
      <c r="F98153" t="s">
        <v>57157</v>
      </c>
    </row>
    <row r="98154" spans="1:6" x14ac:dyDescent="0.2">
      <c r="A98154" t="s">
        <v>103253</v>
      </c>
      <c r="B98154" t="s">
        <v>108489</v>
      </c>
      <c r="C98154" t="s">
        <v>108490</v>
      </c>
      <c r="D98154" t="s">
        <v>101289</v>
      </c>
      <c r="E98154" t="s">
        <v>101290</v>
      </c>
      <c r="F98154" t="s">
        <v>101291</v>
      </c>
    </row>
    <row r="98155" spans="1:6" x14ac:dyDescent="0.2">
      <c r="A98155" t="s">
        <v>103253</v>
      </c>
      <c r="B98155" t="s">
        <v>108489</v>
      </c>
      <c r="C98155" t="s">
        <v>108490</v>
      </c>
      <c r="D98155" t="s">
        <v>57158</v>
      </c>
      <c r="E98155" t="s">
        <v>57159</v>
      </c>
      <c r="F98155" t="s">
        <v>57160</v>
      </c>
    </row>
    <row r="98156" spans="1:6" x14ac:dyDescent="0.2">
      <c r="A98156" t="s">
        <v>103253</v>
      </c>
      <c r="B98156" t="s">
        <v>108489</v>
      </c>
      <c r="C98156" t="s">
        <v>108490</v>
      </c>
      <c r="D98156" t="s">
        <v>99503</v>
      </c>
      <c r="E98156" t="s">
        <v>99504</v>
      </c>
      <c r="F98156" t="s">
        <v>99505</v>
      </c>
    </row>
    <row r="98157" spans="1:6" x14ac:dyDescent="0.2">
      <c r="A98157" t="s">
        <v>103253</v>
      </c>
      <c r="B98157" t="s">
        <v>108489</v>
      </c>
      <c r="C98157" t="s">
        <v>108490</v>
      </c>
      <c r="D98157" t="s">
        <v>57484</v>
      </c>
      <c r="E98157" t="s">
        <v>57485</v>
      </c>
      <c r="F98157" t="s">
        <v>57486</v>
      </c>
    </row>
    <row r="98158" spans="1:6" x14ac:dyDescent="0.2">
      <c r="A98158" t="s">
        <v>103253</v>
      </c>
      <c r="B98158" t="s">
        <v>108489</v>
      </c>
      <c r="C98158" t="s">
        <v>108490</v>
      </c>
      <c r="D98158" t="s">
        <v>29147</v>
      </c>
      <c r="E98158" t="s">
        <v>29148</v>
      </c>
      <c r="F98158" t="s">
        <v>29149</v>
      </c>
    </row>
    <row r="98159" spans="1:6" x14ac:dyDescent="0.2">
      <c r="A98159" t="s">
        <v>103253</v>
      </c>
      <c r="B98159" t="s">
        <v>108489</v>
      </c>
      <c r="C98159" t="s">
        <v>108490</v>
      </c>
      <c r="D98159" t="s">
        <v>100144</v>
      </c>
      <c r="E98159" t="s">
        <v>100145</v>
      </c>
      <c r="F98159" t="s">
        <v>100146</v>
      </c>
    </row>
    <row r="98160" spans="1:6" x14ac:dyDescent="0.2">
      <c r="A98160" t="s">
        <v>103253</v>
      </c>
      <c r="B98160" t="s">
        <v>108489</v>
      </c>
      <c r="C98160" t="s">
        <v>108490</v>
      </c>
      <c r="D98160" t="s">
        <v>57515</v>
      </c>
      <c r="E98160" t="s">
        <v>57516</v>
      </c>
      <c r="F98160" t="s">
        <v>57517</v>
      </c>
    </row>
    <row r="98161" spans="1:6" x14ac:dyDescent="0.2">
      <c r="A98161" t="s">
        <v>103253</v>
      </c>
      <c r="B98161" t="s">
        <v>108489</v>
      </c>
      <c r="C98161" t="s">
        <v>108490</v>
      </c>
      <c r="D98161" t="s">
        <v>99506</v>
      </c>
      <c r="E98161" t="s">
        <v>99507</v>
      </c>
      <c r="F98161" t="s">
        <v>99508</v>
      </c>
    </row>
    <row r="98162" spans="1:6" x14ac:dyDescent="0.2">
      <c r="A98162" t="s">
        <v>103253</v>
      </c>
      <c r="B98162" t="s">
        <v>108489</v>
      </c>
      <c r="C98162" t="s">
        <v>108490</v>
      </c>
      <c r="D98162" t="s">
        <v>101614</v>
      </c>
      <c r="E98162" t="s">
        <v>101615</v>
      </c>
      <c r="F98162" t="s">
        <v>101616</v>
      </c>
    </row>
    <row r="98163" spans="1:6" x14ac:dyDescent="0.2">
      <c r="A98163" t="s">
        <v>103253</v>
      </c>
      <c r="B98163" t="s">
        <v>108489</v>
      </c>
      <c r="C98163" t="s">
        <v>108490</v>
      </c>
      <c r="D98163" t="s">
        <v>57190</v>
      </c>
      <c r="E98163" t="s">
        <v>57191</v>
      </c>
      <c r="F98163" t="s">
        <v>57192</v>
      </c>
    </row>
    <row r="98164" spans="1:6" x14ac:dyDescent="0.2">
      <c r="A98164" t="s">
        <v>103253</v>
      </c>
      <c r="B98164" t="s">
        <v>108489</v>
      </c>
      <c r="C98164" t="s">
        <v>108490</v>
      </c>
      <c r="D98164" t="s">
        <v>100455</v>
      </c>
      <c r="E98164" t="s">
        <v>100456</v>
      </c>
      <c r="F98164" t="s">
        <v>100457</v>
      </c>
    </row>
    <row r="98165" spans="1:6" x14ac:dyDescent="0.2">
      <c r="A98165" t="s">
        <v>103253</v>
      </c>
      <c r="B98165" t="s">
        <v>108489</v>
      </c>
      <c r="C98165" t="s">
        <v>108490</v>
      </c>
      <c r="D98165" t="s">
        <v>100473</v>
      </c>
      <c r="E98165" t="s">
        <v>100474</v>
      </c>
      <c r="F98165" t="s">
        <v>108496</v>
      </c>
    </row>
    <row r="98166" spans="1:6" x14ac:dyDescent="0.2">
      <c r="A98166" t="s">
        <v>103253</v>
      </c>
      <c r="B98166" t="s">
        <v>108489</v>
      </c>
      <c r="C98166" t="s">
        <v>108490</v>
      </c>
      <c r="D98166" t="s">
        <v>99515</v>
      </c>
      <c r="E98166" t="s">
        <v>99516</v>
      </c>
      <c r="F98166" t="s">
        <v>99517</v>
      </c>
    </row>
    <row r="98167" spans="1:6" x14ac:dyDescent="0.2">
      <c r="A98167" t="s">
        <v>103253</v>
      </c>
      <c r="B98167" t="s">
        <v>108489</v>
      </c>
      <c r="C98167" t="s">
        <v>108490</v>
      </c>
      <c r="D98167" t="s">
        <v>41900</v>
      </c>
      <c r="E98167" t="s">
        <v>41901</v>
      </c>
      <c r="F98167" t="s">
        <v>41902</v>
      </c>
    </row>
    <row r="98168" spans="1:6" x14ac:dyDescent="0.2">
      <c r="A98168" t="s">
        <v>103253</v>
      </c>
      <c r="B98168" t="s">
        <v>108489</v>
      </c>
      <c r="C98168" t="s">
        <v>108490</v>
      </c>
      <c r="D98168" t="s">
        <v>100491</v>
      </c>
      <c r="E98168" t="s">
        <v>100492</v>
      </c>
      <c r="F98168" t="s">
        <v>100493</v>
      </c>
    </row>
    <row r="98169" spans="1:6" x14ac:dyDescent="0.2">
      <c r="A98169" t="s">
        <v>103253</v>
      </c>
      <c r="B98169" t="s">
        <v>108489</v>
      </c>
      <c r="C98169" t="s">
        <v>108490</v>
      </c>
      <c r="D98169" t="s">
        <v>99182</v>
      </c>
      <c r="E98169" t="s">
        <v>99183</v>
      </c>
      <c r="F98169" t="s">
        <v>99184</v>
      </c>
    </row>
    <row r="98170" spans="1:6" x14ac:dyDescent="0.2">
      <c r="A98170" t="s">
        <v>103253</v>
      </c>
      <c r="B98170" t="s">
        <v>108489</v>
      </c>
      <c r="C98170" t="s">
        <v>108490</v>
      </c>
      <c r="D98170" t="s">
        <v>100494</v>
      </c>
      <c r="E98170" t="s">
        <v>100495</v>
      </c>
      <c r="F98170" t="s">
        <v>100496</v>
      </c>
    </row>
    <row r="98171" spans="1:6" x14ac:dyDescent="0.2">
      <c r="A98171" t="s">
        <v>103253</v>
      </c>
      <c r="B98171" t="s">
        <v>108489</v>
      </c>
      <c r="C98171" t="s">
        <v>108490</v>
      </c>
      <c r="D98171" t="s">
        <v>101621</v>
      </c>
      <c r="E98171" t="s">
        <v>101622</v>
      </c>
      <c r="F98171" t="s">
        <v>101623</v>
      </c>
    </row>
    <row r="98172" spans="1:6" x14ac:dyDescent="0.2">
      <c r="A98172" t="s">
        <v>103253</v>
      </c>
      <c r="B98172" t="s">
        <v>108489</v>
      </c>
      <c r="C98172" t="s">
        <v>108490</v>
      </c>
      <c r="D98172" t="s">
        <v>99923</v>
      </c>
      <c r="E98172" t="s">
        <v>99924</v>
      </c>
      <c r="F98172" t="s">
        <v>99925</v>
      </c>
    </row>
    <row r="98173" spans="1:6" x14ac:dyDescent="0.2">
      <c r="A98173" t="s">
        <v>103253</v>
      </c>
      <c r="B98173" t="s">
        <v>108489</v>
      </c>
      <c r="C98173" t="s">
        <v>108490</v>
      </c>
      <c r="D98173" t="s">
        <v>100509</v>
      </c>
      <c r="E98173" t="s">
        <v>100510</v>
      </c>
      <c r="F98173" t="s">
        <v>100511</v>
      </c>
    </row>
    <row r="98174" spans="1:6" x14ac:dyDescent="0.2">
      <c r="A98174" t="s">
        <v>103253</v>
      </c>
      <c r="B98174" t="s">
        <v>108489</v>
      </c>
      <c r="C98174" t="s">
        <v>108490</v>
      </c>
      <c r="D98174" t="s">
        <v>87148</v>
      </c>
      <c r="E98174" t="s">
        <v>87149</v>
      </c>
      <c r="F98174" t="s">
        <v>87150</v>
      </c>
    </row>
    <row r="98175" spans="1:6" x14ac:dyDescent="0.2">
      <c r="A98175" t="s">
        <v>103253</v>
      </c>
      <c r="B98175" t="s">
        <v>108489</v>
      </c>
      <c r="C98175" t="s">
        <v>108490</v>
      </c>
      <c r="D98175" t="s">
        <v>100527</v>
      </c>
      <c r="E98175" t="s">
        <v>100528</v>
      </c>
      <c r="F98175" t="s">
        <v>100529</v>
      </c>
    </row>
    <row r="98176" spans="1:6" x14ac:dyDescent="0.2">
      <c r="A98176" t="s">
        <v>103253</v>
      </c>
      <c r="B98176" t="s">
        <v>108489</v>
      </c>
      <c r="C98176" t="s">
        <v>108490</v>
      </c>
      <c r="D98176" t="s">
        <v>101630</v>
      </c>
      <c r="E98176" t="s">
        <v>101631</v>
      </c>
      <c r="F98176" t="s">
        <v>101632</v>
      </c>
    </row>
    <row r="98177" spans="1:6" x14ac:dyDescent="0.2">
      <c r="A98177" t="s">
        <v>103253</v>
      </c>
      <c r="B98177" t="s">
        <v>108489</v>
      </c>
      <c r="C98177" t="s">
        <v>108490</v>
      </c>
      <c r="D98177" t="s">
        <v>101633</v>
      </c>
      <c r="E98177" t="s">
        <v>101634</v>
      </c>
      <c r="F98177" t="s">
        <v>101635</v>
      </c>
    </row>
    <row r="98178" spans="1:6" x14ac:dyDescent="0.2">
      <c r="A98178" t="s">
        <v>103253</v>
      </c>
      <c r="B98178" t="s">
        <v>108489</v>
      </c>
      <c r="C98178" t="s">
        <v>108490</v>
      </c>
      <c r="D98178" t="s">
        <v>101636</v>
      </c>
      <c r="E98178" t="s">
        <v>101637</v>
      </c>
      <c r="F98178" t="s">
        <v>101638</v>
      </c>
    </row>
    <row r="98179" spans="1:6" x14ac:dyDescent="0.2">
      <c r="A98179" t="s">
        <v>103253</v>
      </c>
      <c r="B98179" t="s">
        <v>108489</v>
      </c>
      <c r="C98179" t="s">
        <v>108490</v>
      </c>
      <c r="D98179" t="s">
        <v>45933</v>
      </c>
      <c r="E98179" t="s">
        <v>99531</v>
      </c>
      <c r="F98179" t="s">
        <v>99532</v>
      </c>
    </row>
    <row r="98180" spans="1:6" x14ac:dyDescent="0.2">
      <c r="A98180" t="s">
        <v>103253</v>
      </c>
      <c r="B98180" t="s">
        <v>108489</v>
      </c>
      <c r="C98180" t="s">
        <v>108490</v>
      </c>
      <c r="D98180" t="s">
        <v>101639</v>
      </c>
      <c r="E98180" t="s">
        <v>101640</v>
      </c>
      <c r="F98180" t="s">
        <v>108497</v>
      </c>
    </row>
    <row r="98181" spans="1:6" x14ac:dyDescent="0.2">
      <c r="A98181" t="s">
        <v>103253</v>
      </c>
      <c r="B98181" t="s">
        <v>108489</v>
      </c>
      <c r="C98181" t="s">
        <v>108490</v>
      </c>
      <c r="D98181" t="s">
        <v>101710</v>
      </c>
      <c r="E98181" t="s">
        <v>101711</v>
      </c>
      <c r="F98181" t="s">
        <v>101712</v>
      </c>
    </row>
    <row r="98182" spans="1:6" x14ac:dyDescent="0.2">
      <c r="A98182" t="s">
        <v>103253</v>
      </c>
      <c r="B98182" t="s">
        <v>108489</v>
      </c>
      <c r="C98182" t="s">
        <v>108490</v>
      </c>
      <c r="D98182" t="s">
        <v>108498</v>
      </c>
      <c r="E98182" t="s">
        <v>108499</v>
      </c>
      <c r="F98182" t="s">
        <v>108500</v>
      </c>
    </row>
    <row r="98183" spans="1:6" x14ac:dyDescent="0.2">
      <c r="A98183" t="s">
        <v>103253</v>
      </c>
      <c r="B98183" t="s">
        <v>108489</v>
      </c>
      <c r="C98183" t="s">
        <v>108490</v>
      </c>
      <c r="D98183" t="s">
        <v>87531</v>
      </c>
      <c r="E98183" t="s">
        <v>87532</v>
      </c>
      <c r="F98183" t="s">
        <v>87533</v>
      </c>
    </row>
    <row r="98184" spans="1:6" x14ac:dyDescent="0.2">
      <c r="A98184" t="s">
        <v>103253</v>
      </c>
      <c r="B98184" t="s">
        <v>108489</v>
      </c>
      <c r="C98184" t="s">
        <v>108490</v>
      </c>
      <c r="D98184" t="s">
        <v>99224</v>
      </c>
      <c r="E98184" t="s">
        <v>99225</v>
      </c>
      <c r="F98184" t="s">
        <v>99226</v>
      </c>
    </row>
    <row r="98185" spans="1:6" x14ac:dyDescent="0.2">
      <c r="A98185" t="s">
        <v>103253</v>
      </c>
      <c r="B98185" t="s">
        <v>108489</v>
      </c>
      <c r="C98185" t="s">
        <v>108490</v>
      </c>
      <c r="D98185" t="s">
        <v>101698</v>
      </c>
      <c r="E98185" t="s">
        <v>101699</v>
      </c>
      <c r="F98185" t="s">
        <v>101700</v>
      </c>
    </row>
    <row r="98186" spans="1:6" x14ac:dyDescent="0.2">
      <c r="A98186" t="s">
        <v>103253</v>
      </c>
      <c r="B98186" t="s">
        <v>108489</v>
      </c>
      <c r="C98186" t="s">
        <v>108490</v>
      </c>
      <c r="D98186" t="s">
        <v>99479</v>
      </c>
      <c r="E98186" t="s">
        <v>99480</v>
      </c>
      <c r="F98186" t="s">
        <v>99481</v>
      </c>
    </row>
    <row r="98187" spans="1:6" x14ac:dyDescent="0.2">
      <c r="A98187" t="s">
        <v>103253</v>
      </c>
      <c r="B98187" t="s">
        <v>108489</v>
      </c>
      <c r="C98187" t="s">
        <v>108490</v>
      </c>
      <c r="D98187" t="s">
        <v>57930</v>
      </c>
      <c r="E98187" t="s">
        <v>57931</v>
      </c>
      <c r="F98187" t="s">
        <v>57932</v>
      </c>
    </row>
    <row r="98188" spans="1:6" x14ac:dyDescent="0.2">
      <c r="A98188" t="s">
        <v>103253</v>
      </c>
      <c r="B98188" t="s">
        <v>108501</v>
      </c>
      <c r="C98188" t="s">
        <v>108502</v>
      </c>
      <c r="D98188" t="s">
        <v>93381</v>
      </c>
      <c r="E98188" t="s">
        <v>108503</v>
      </c>
      <c r="F98188" t="s">
        <v>93383</v>
      </c>
    </row>
    <row r="98189" spans="1:6" x14ac:dyDescent="0.2">
      <c r="A98189" t="s">
        <v>103253</v>
      </c>
      <c r="B98189" t="s">
        <v>108501</v>
      </c>
      <c r="C98189" t="s">
        <v>108502</v>
      </c>
      <c r="D98189" t="s">
        <v>18213</v>
      </c>
      <c r="E98189" t="s">
        <v>108504</v>
      </c>
      <c r="F98189" t="s">
        <v>18215</v>
      </c>
    </row>
    <row r="98190" spans="1:6" x14ac:dyDescent="0.2">
      <c r="A98190" t="s">
        <v>103253</v>
      </c>
      <c r="B98190" t="s">
        <v>108501</v>
      </c>
      <c r="C98190" t="s">
        <v>108502</v>
      </c>
      <c r="D98190" t="s">
        <v>41734</v>
      </c>
      <c r="E98190" t="s">
        <v>108505</v>
      </c>
      <c r="F98190" t="s">
        <v>41736</v>
      </c>
    </row>
    <row r="98191" spans="1:6" x14ac:dyDescent="0.2">
      <c r="A98191" t="s">
        <v>103253</v>
      </c>
      <c r="B98191" t="s">
        <v>108501</v>
      </c>
      <c r="C98191" t="s">
        <v>108502</v>
      </c>
      <c r="D98191" t="s">
        <v>35661</v>
      </c>
      <c r="E98191" t="s">
        <v>108506</v>
      </c>
      <c r="F98191" t="s">
        <v>35663</v>
      </c>
    </row>
    <row r="98192" spans="1:6" x14ac:dyDescent="0.2">
      <c r="A98192" t="s">
        <v>103253</v>
      </c>
      <c r="B98192" t="s">
        <v>108501</v>
      </c>
      <c r="C98192" t="s">
        <v>108502</v>
      </c>
      <c r="D98192" t="s">
        <v>117</v>
      </c>
      <c r="E98192" t="s">
        <v>118</v>
      </c>
      <c r="F98192" t="s">
        <v>108507</v>
      </c>
    </row>
    <row r="98193" spans="1:6" x14ac:dyDescent="0.2">
      <c r="A98193" t="s">
        <v>103253</v>
      </c>
      <c r="B98193" t="s">
        <v>108501</v>
      </c>
      <c r="C98193" t="s">
        <v>108502</v>
      </c>
      <c r="D98193" t="s">
        <v>17559</v>
      </c>
      <c r="E98193" t="s">
        <v>17560</v>
      </c>
      <c r="F98193" t="s">
        <v>17561</v>
      </c>
    </row>
    <row r="98194" spans="1:6" x14ac:dyDescent="0.2">
      <c r="A98194" t="s">
        <v>103253</v>
      </c>
      <c r="B98194" t="s">
        <v>108501</v>
      </c>
      <c r="C98194" t="s">
        <v>108502</v>
      </c>
      <c r="D98194" t="s">
        <v>41741</v>
      </c>
      <c r="E98194" t="s">
        <v>41742</v>
      </c>
      <c r="F98194" t="s">
        <v>41743</v>
      </c>
    </row>
    <row r="98195" spans="1:6" x14ac:dyDescent="0.2">
      <c r="A98195" t="s">
        <v>103253</v>
      </c>
      <c r="B98195" t="s">
        <v>108501</v>
      </c>
      <c r="C98195" t="s">
        <v>108502</v>
      </c>
      <c r="D98195" t="s">
        <v>12919</v>
      </c>
      <c r="E98195" t="s">
        <v>12920</v>
      </c>
      <c r="F98195" t="s">
        <v>108508</v>
      </c>
    </row>
    <row r="98196" spans="1:6" x14ac:dyDescent="0.2">
      <c r="A98196" t="s">
        <v>103253</v>
      </c>
      <c r="B98196" t="s">
        <v>108501</v>
      </c>
      <c r="C98196" t="s">
        <v>108502</v>
      </c>
      <c r="D98196" t="s">
        <v>32305</v>
      </c>
      <c r="E98196" t="s">
        <v>32306</v>
      </c>
      <c r="F98196" t="s">
        <v>32307</v>
      </c>
    </row>
    <row r="98197" spans="1:6" x14ac:dyDescent="0.2">
      <c r="A98197" t="s">
        <v>103253</v>
      </c>
      <c r="B98197" t="s">
        <v>108501</v>
      </c>
      <c r="C98197" t="s">
        <v>108502</v>
      </c>
      <c r="D98197" t="s">
        <v>16019</v>
      </c>
      <c r="E98197" t="s">
        <v>16020</v>
      </c>
      <c r="F98197" t="s">
        <v>16021</v>
      </c>
    </row>
    <row r="98198" spans="1:6" x14ac:dyDescent="0.2">
      <c r="A98198" t="s">
        <v>103253</v>
      </c>
      <c r="B98198" t="s">
        <v>108501</v>
      </c>
      <c r="C98198" t="s">
        <v>108502</v>
      </c>
      <c r="D98198" t="s">
        <v>9978</v>
      </c>
      <c r="E98198" t="s">
        <v>9979</v>
      </c>
      <c r="F98198" t="s">
        <v>9980</v>
      </c>
    </row>
    <row r="98199" spans="1:6" x14ac:dyDescent="0.2">
      <c r="A98199" t="s">
        <v>103253</v>
      </c>
      <c r="B98199" t="s">
        <v>108501</v>
      </c>
      <c r="C98199" t="s">
        <v>108502</v>
      </c>
      <c r="D98199" t="s">
        <v>38808</v>
      </c>
      <c r="E98199" t="s">
        <v>38809</v>
      </c>
      <c r="F98199" t="s">
        <v>108509</v>
      </c>
    </row>
    <row r="98200" spans="1:6" x14ac:dyDescent="0.2">
      <c r="A98200" t="s">
        <v>103253</v>
      </c>
      <c r="B98200" t="s">
        <v>108501</v>
      </c>
      <c r="C98200" t="s">
        <v>108502</v>
      </c>
      <c r="D98200" t="s">
        <v>20917</v>
      </c>
      <c r="E98200" t="s">
        <v>20918</v>
      </c>
      <c r="F98200" t="s">
        <v>108510</v>
      </c>
    </row>
    <row r="98201" spans="1:6" x14ac:dyDescent="0.2">
      <c r="A98201" t="s">
        <v>103253</v>
      </c>
      <c r="B98201" t="s">
        <v>108501</v>
      </c>
      <c r="C98201" t="s">
        <v>108502</v>
      </c>
      <c r="D98201" t="s">
        <v>35385</v>
      </c>
      <c r="E98201" t="s">
        <v>35386</v>
      </c>
      <c r="F98201" t="s">
        <v>36968</v>
      </c>
    </row>
    <row r="98202" spans="1:6" x14ac:dyDescent="0.2">
      <c r="A98202" t="s">
        <v>103253</v>
      </c>
      <c r="B98202" t="s">
        <v>108501</v>
      </c>
      <c r="C98202" t="s">
        <v>108502</v>
      </c>
      <c r="D98202" t="s">
        <v>41747</v>
      </c>
      <c r="E98202" t="s">
        <v>41748</v>
      </c>
      <c r="F98202" t="s">
        <v>88369</v>
      </c>
    </row>
    <row r="98203" spans="1:6" x14ac:dyDescent="0.2">
      <c r="A98203" t="s">
        <v>103253</v>
      </c>
      <c r="B98203" t="s">
        <v>108501</v>
      </c>
      <c r="C98203" t="s">
        <v>108502</v>
      </c>
      <c r="D98203" t="s">
        <v>17251</v>
      </c>
      <c r="E98203" t="s">
        <v>17252</v>
      </c>
      <c r="F98203" t="s">
        <v>42630</v>
      </c>
    </row>
    <row r="98204" spans="1:6" x14ac:dyDescent="0.2">
      <c r="A98204" t="s">
        <v>103253</v>
      </c>
      <c r="B98204" t="s">
        <v>108501</v>
      </c>
      <c r="C98204" t="s">
        <v>108502</v>
      </c>
      <c r="D98204" t="s">
        <v>31419</v>
      </c>
      <c r="E98204" t="s">
        <v>31420</v>
      </c>
      <c r="F98204" t="s">
        <v>31421</v>
      </c>
    </row>
    <row r="98205" spans="1:6" x14ac:dyDescent="0.2">
      <c r="A98205" t="s">
        <v>103253</v>
      </c>
      <c r="B98205" t="s">
        <v>108501</v>
      </c>
      <c r="C98205" t="s">
        <v>108502</v>
      </c>
      <c r="D98205" t="s">
        <v>41751</v>
      </c>
      <c r="E98205" t="s">
        <v>41752</v>
      </c>
      <c r="F98205" t="s">
        <v>108511</v>
      </c>
    </row>
    <row r="98206" spans="1:6" x14ac:dyDescent="0.2">
      <c r="A98206" t="s">
        <v>103253</v>
      </c>
      <c r="B98206" t="s">
        <v>108501</v>
      </c>
      <c r="C98206" t="s">
        <v>108502</v>
      </c>
      <c r="D98206" t="s">
        <v>2621</v>
      </c>
      <c r="E98206" t="s">
        <v>2622</v>
      </c>
      <c r="F98206" t="s">
        <v>108512</v>
      </c>
    </row>
    <row r="98207" spans="1:6" x14ac:dyDescent="0.2">
      <c r="A98207" t="s">
        <v>103253</v>
      </c>
      <c r="B98207" t="s">
        <v>108501</v>
      </c>
      <c r="C98207" t="s">
        <v>108502</v>
      </c>
      <c r="D98207" t="s">
        <v>17260</v>
      </c>
      <c r="E98207" t="s">
        <v>17261</v>
      </c>
      <c r="F98207" t="s">
        <v>108513</v>
      </c>
    </row>
    <row r="98208" spans="1:6" x14ac:dyDescent="0.2">
      <c r="A98208" t="s">
        <v>103253</v>
      </c>
      <c r="B98208" t="s">
        <v>108501</v>
      </c>
      <c r="C98208" t="s">
        <v>108502</v>
      </c>
      <c r="D98208" t="s">
        <v>35669</v>
      </c>
      <c r="E98208" t="s">
        <v>35670</v>
      </c>
      <c r="F98208" t="s">
        <v>35671</v>
      </c>
    </row>
    <row r="98209" spans="1:6" x14ac:dyDescent="0.2">
      <c r="A98209" t="s">
        <v>103253</v>
      </c>
      <c r="B98209" t="s">
        <v>108501</v>
      </c>
      <c r="C98209" t="s">
        <v>108502</v>
      </c>
      <c r="D98209" t="s">
        <v>89254</v>
      </c>
      <c r="E98209" t="s">
        <v>89255</v>
      </c>
      <c r="F98209" t="s">
        <v>89256</v>
      </c>
    </row>
    <row r="98210" spans="1:6" x14ac:dyDescent="0.2">
      <c r="A98210" t="s">
        <v>103253</v>
      </c>
      <c r="B98210" t="s">
        <v>108501</v>
      </c>
      <c r="C98210" t="s">
        <v>108502</v>
      </c>
      <c r="D98210" t="s">
        <v>2658</v>
      </c>
      <c r="E98210" t="s">
        <v>2659</v>
      </c>
      <c r="F98210" t="s">
        <v>108514</v>
      </c>
    </row>
    <row r="98211" spans="1:6" x14ac:dyDescent="0.2">
      <c r="A98211" t="s">
        <v>103253</v>
      </c>
      <c r="B98211" t="s">
        <v>108501</v>
      </c>
      <c r="C98211" t="s">
        <v>108502</v>
      </c>
      <c r="D98211" t="s">
        <v>20837</v>
      </c>
      <c r="E98211" t="s">
        <v>20838</v>
      </c>
      <c r="F98211" t="s">
        <v>93114</v>
      </c>
    </row>
    <row r="98212" spans="1:6" x14ac:dyDescent="0.2">
      <c r="A98212" t="s">
        <v>103253</v>
      </c>
      <c r="B98212" t="s">
        <v>108501</v>
      </c>
      <c r="C98212" t="s">
        <v>108502</v>
      </c>
      <c r="D98212" t="s">
        <v>16511</v>
      </c>
      <c r="E98212" t="s">
        <v>16512</v>
      </c>
      <c r="F98212" t="s">
        <v>16513</v>
      </c>
    </row>
    <row r="98213" spans="1:6" x14ac:dyDescent="0.2">
      <c r="A98213" t="s">
        <v>103253</v>
      </c>
      <c r="B98213" t="s">
        <v>108501</v>
      </c>
      <c r="C98213" t="s">
        <v>108502</v>
      </c>
      <c r="D98213" t="s">
        <v>12235</v>
      </c>
      <c r="E98213" t="s">
        <v>12236</v>
      </c>
      <c r="F98213" t="s">
        <v>12237</v>
      </c>
    </row>
    <row r="98214" spans="1:6" x14ac:dyDescent="0.2">
      <c r="A98214" t="s">
        <v>103253</v>
      </c>
      <c r="B98214" t="s">
        <v>108501</v>
      </c>
      <c r="C98214" t="s">
        <v>108502</v>
      </c>
      <c r="D98214" t="s">
        <v>41757</v>
      </c>
      <c r="E98214" t="s">
        <v>41758</v>
      </c>
      <c r="F98214" t="s">
        <v>41759</v>
      </c>
    </row>
    <row r="98215" spans="1:6" x14ac:dyDescent="0.2">
      <c r="A98215" t="s">
        <v>103253</v>
      </c>
      <c r="B98215" t="s">
        <v>108501</v>
      </c>
      <c r="C98215" t="s">
        <v>108502</v>
      </c>
      <c r="D98215" t="s">
        <v>41760</v>
      </c>
      <c r="E98215" t="s">
        <v>41761</v>
      </c>
      <c r="F98215" t="s">
        <v>41762</v>
      </c>
    </row>
    <row r="98216" spans="1:6" x14ac:dyDescent="0.2">
      <c r="A98216" t="s">
        <v>103253</v>
      </c>
      <c r="B98216" t="s">
        <v>108501</v>
      </c>
      <c r="C98216" t="s">
        <v>108502</v>
      </c>
      <c r="D98216" t="s">
        <v>5331</v>
      </c>
      <c r="E98216" t="s">
        <v>5332</v>
      </c>
      <c r="F98216" t="s">
        <v>5333</v>
      </c>
    </row>
    <row r="98217" spans="1:6" x14ac:dyDescent="0.2">
      <c r="A98217" t="s">
        <v>103253</v>
      </c>
      <c r="B98217" t="s">
        <v>108501</v>
      </c>
      <c r="C98217" t="s">
        <v>108502</v>
      </c>
      <c r="D98217" t="s">
        <v>106794</v>
      </c>
      <c r="E98217" t="s">
        <v>106795</v>
      </c>
      <c r="F98217" t="s">
        <v>106796</v>
      </c>
    </row>
    <row r="98218" spans="1:6" x14ac:dyDescent="0.2">
      <c r="A98218" t="s">
        <v>103253</v>
      </c>
      <c r="B98218" t="s">
        <v>108501</v>
      </c>
      <c r="C98218" t="s">
        <v>108502</v>
      </c>
      <c r="D98218" t="s">
        <v>9987</v>
      </c>
      <c r="E98218" t="s">
        <v>9988</v>
      </c>
      <c r="F98218" t="s">
        <v>108515</v>
      </c>
    </row>
    <row r="98219" spans="1:6" x14ac:dyDescent="0.2">
      <c r="A98219" t="s">
        <v>103253</v>
      </c>
      <c r="B98219" t="s">
        <v>108501</v>
      </c>
      <c r="C98219" t="s">
        <v>108502</v>
      </c>
      <c r="D98219" t="s">
        <v>9990</v>
      </c>
      <c r="E98219" t="s">
        <v>9991</v>
      </c>
      <c r="F98219" t="s">
        <v>41764</v>
      </c>
    </row>
    <row r="98220" spans="1:6" x14ac:dyDescent="0.2">
      <c r="A98220" t="s">
        <v>103253</v>
      </c>
      <c r="B98220" t="s">
        <v>108501</v>
      </c>
      <c r="C98220" t="s">
        <v>108502</v>
      </c>
      <c r="D98220" t="s">
        <v>103259</v>
      </c>
      <c r="E98220" t="s">
        <v>105698</v>
      </c>
      <c r="F98220" t="s">
        <v>108516</v>
      </c>
    </row>
    <row r="98221" spans="1:6" x14ac:dyDescent="0.2">
      <c r="A98221" t="s">
        <v>103253</v>
      </c>
      <c r="B98221" t="s">
        <v>108501</v>
      </c>
      <c r="C98221" t="s">
        <v>108502</v>
      </c>
      <c r="D98221" t="s">
        <v>20945</v>
      </c>
      <c r="E98221" t="s">
        <v>20946</v>
      </c>
      <c r="F98221" t="s">
        <v>42633</v>
      </c>
    </row>
    <row r="98222" spans="1:6" x14ac:dyDescent="0.2">
      <c r="A98222" t="s">
        <v>103253</v>
      </c>
      <c r="B98222" t="s">
        <v>108501</v>
      </c>
      <c r="C98222" t="s">
        <v>108502</v>
      </c>
      <c r="D98222" t="s">
        <v>35407</v>
      </c>
      <c r="E98222" t="s">
        <v>35408</v>
      </c>
      <c r="F98222" t="s">
        <v>108517</v>
      </c>
    </row>
    <row r="98223" spans="1:6" x14ac:dyDescent="0.2">
      <c r="A98223" t="s">
        <v>103253</v>
      </c>
      <c r="B98223" t="s">
        <v>108501</v>
      </c>
      <c r="C98223" t="s">
        <v>108502</v>
      </c>
      <c r="D98223" t="s">
        <v>2691</v>
      </c>
      <c r="E98223" t="s">
        <v>2692</v>
      </c>
      <c r="F98223" t="s">
        <v>108518</v>
      </c>
    </row>
    <row r="98224" spans="1:6" x14ac:dyDescent="0.2">
      <c r="A98224" t="s">
        <v>103253</v>
      </c>
      <c r="B98224" t="s">
        <v>108501</v>
      </c>
      <c r="C98224" t="s">
        <v>108502</v>
      </c>
      <c r="D98224" t="s">
        <v>34840</v>
      </c>
      <c r="E98224" t="s">
        <v>34841</v>
      </c>
      <c r="F98224" t="s">
        <v>35416</v>
      </c>
    </row>
    <row r="98225" spans="1:6" x14ac:dyDescent="0.2">
      <c r="A98225" t="s">
        <v>103253</v>
      </c>
      <c r="B98225" t="s">
        <v>108501</v>
      </c>
      <c r="C98225" t="s">
        <v>108502</v>
      </c>
      <c r="D98225" t="s">
        <v>41767</v>
      </c>
      <c r="E98225" t="s">
        <v>41768</v>
      </c>
      <c r="F98225" t="s">
        <v>41769</v>
      </c>
    </row>
    <row r="98226" spans="1:6" x14ac:dyDescent="0.2">
      <c r="A98226" t="s">
        <v>103253</v>
      </c>
      <c r="B98226" t="s">
        <v>108501</v>
      </c>
      <c r="C98226" t="s">
        <v>108502</v>
      </c>
      <c r="D98226" t="s">
        <v>33418</v>
      </c>
      <c r="E98226" t="s">
        <v>33419</v>
      </c>
      <c r="F98226" t="s">
        <v>33420</v>
      </c>
    </row>
    <row r="98227" spans="1:6" x14ac:dyDescent="0.2">
      <c r="A98227" t="s">
        <v>103253</v>
      </c>
      <c r="B98227" t="s">
        <v>108501</v>
      </c>
      <c r="C98227" t="s">
        <v>108502</v>
      </c>
      <c r="D98227" t="s">
        <v>256</v>
      </c>
      <c r="E98227" t="s">
        <v>257</v>
      </c>
      <c r="F98227" t="s">
        <v>258</v>
      </c>
    </row>
    <row r="98228" spans="1:6" x14ac:dyDescent="0.2">
      <c r="A98228" t="s">
        <v>103253</v>
      </c>
      <c r="B98228" t="s">
        <v>108501</v>
      </c>
      <c r="C98228" t="s">
        <v>108502</v>
      </c>
      <c r="D98228" t="s">
        <v>93315</v>
      </c>
      <c r="E98228" t="s">
        <v>93316</v>
      </c>
      <c r="F98228" t="s">
        <v>93317</v>
      </c>
    </row>
    <row r="98229" spans="1:6" x14ac:dyDescent="0.2">
      <c r="A98229" t="s">
        <v>103253</v>
      </c>
      <c r="B98229" t="s">
        <v>108501</v>
      </c>
      <c r="C98229" t="s">
        <v>108502</v>
      </c>
      <c r="D98229" t="s">
        <v>9996</v>
      </c>
      <c r="E98229" t="s">
        <v>9997</v>
      </c>
      <c r="F98229" t="s">
        <v>9998</v>
      </c>
    </row>
    <row r="98230" spans="1:6" x14ac:dyDescent="0.2">
      <c r="A98230" t="s">
        <v>103253</v>
      </c>
      <c r="B98230" t="s">
        <v>108501</v>
      </c>
      <c r="C98230" t="s">
        <v>108502</v>
      </c>
      <c r="D98230" t="s">
        <v>12252</v>
      </c>
      <c r="E98230" t="s">
        <v>12253</v>
      </c>
      <c r="F98230" t="s">
        <v>33431</v>
      </c>
    </row>
    <row r="98231" spans="1:6" x14ac:dyDescent="0.2">
      <c r="A98231" t="s">
        <v>103253</v>
      </c>
      <c r="B98231" t="s">
        <v>108501</v>
      </c>
      <c r="C98231" t="s">
        <v>108502</v>
      </c>
      <c r="D98231" t="s">
        <v>8131</v>
      </c>
      <c r="E98231" t="s">
        <v>8132</v>
      </c>
      <c r="F98231" t="s">
        <v>8133</v>
      </c>
    </row>
    <row r="98232" spans="1:6" x14ac:dyDescent="0.2">
      <c r="A98232" t="s">
        <v>103253</v>
      </c>
      <c r="B98232" t="s">
        <v>108501</v>
      </c>
      <c r="C98232" t="s">
        <v>108502</v>
      </c>
      <c r="D98232" t="s">
        <v>91778</v>
      </c>
      <c r="E98232" t="s">
        <v>91779</v>
      </c>
      <c r="F98232" t="s">
        <v>91780</v>
      </c>
    </row>
    <row r="98233" spans="1:6" x14ac:dyDescent="0.2">
      <c r="A98233" t="s">
        <v>103253</v>
      </c>
      <c r="B98233" t="s">
        <v>108501</v>
      </c>
      <c r="C98233" t="s">
        <v>108502</v>
      </c>
      <c r="D98233" t="s">
        <v>41770</v>
      </c>
      <c r="E98233" t="s">
        <v>41771</v>
      </c>
      <c r="F98233" t="s">
        <v>41772</v>
      </c>
    </row>
    <row r="98234" spans="1:6" x14ac:dyDescent="0.2">
      <c r="A98234" t="s">
        <v>103253</v>
      </c>
      <c r="B98234" t="s">
        <v>108501</v>
      </c>
      <c r="C98234" t="s">
        <v>108502</v>
      </c>
      <c r="D98234" t="s">
        <v>7913</v>
      </c>
      <c r="E98234" t="s">
        <v>7914</v>
      </c>
      <c r="F98234" t="s">
        <v>7915</v>
      </c>
    </row>
    <row r="98235" spans="1:6" x14ac:dyDescent="0.2">
      <c r="A98235" t="s">
        <v>103253</v>
      </c>
      <c r="B98235" t="s">
        <v>108501</v>
      </c>
      <c r="C98235" t="s">
        <v>108502</v>
      </c>
      <c r="D98235" t="s">
        <v>106797</v>
      </c>
      <c r="E98235" t="s">
        <v>106798</v>
      </c>
      <c r="F98235" t="s">
        <v>108519</v>
      </c>
    </row>
    <row r="98236" spans="1:6" x14ac:dyDescent="0.2">
      <c r="A98236" t="s">
        <v>103253</v>
      </c>
      <c r="B98236" t="s">
        <v>108501</v>
      </c>
      <c r="C98236" t="s">
        <v>108502</v>
      </c>
      <c r="D98236" t="s">
        <v>91390</v>
      </c>
      <c r="E98236" t="s">
        <v>91391</v>
      </c>
      <c r="F98236" t="s">
        <v>91392</v>
      </c>
    </row>
    <row r="98237" spans="1:6" x14ac:dyDescent="0.2">
      <c r="A98237" t="s">
        <v>103253</v>
      </c>
      <c r="B98237" t="s">
        <v>108501</v>
      </c>
      <c r="C98237" t="s">
        <v>108502</v>
      </c>
      <c r="D98237" t="s">
        <v>8902</v>
      </c>
      <c r="E98237" t="s">
        <v>8903</v>
      </c>
      <c r="F98237" t="s">
        <v>108520</v>
      </c>
    </row>
    <row r="98238" spans="1:6" x14ac:dyDescent="0.2">
      <c r="A98238" t="s">
        <v>103253</v>
      </c>
      <c r="B98238" t="s">
        <v>108501</v>
      </c>
      <c r="C98238" t="s">
        <v>108502</v>
      </c>
      <c r="D98238" t="s">
        <v>10000</v>
      </c>
      <c r="E98238" t="s">
        <v>10001</v>
      </c>
      <c r="F98238" t="s">
        <v>10002</v>
      </c>
    </row>
    <row r="98239" spans="1:6" x14ac:dyDescent="0.2">
      <c r="A98239" t="s">
        <v>103253</v>
      </c>
      <c r="B98239" t="s">
        <v>108501</v>
      </c>
      <c r="C98239" t="s">
        <v>108502</v>
      </c>
      <c r="D98239" t="s">
        <v>36991</v>
      </c>
      <c r="E98239" t="s">
        <v>36992</v>
      </c>
      <c r="F98239" t="s">
        <v>36993</v>
      </c>
    </row>
    <row r="98240" spans="1:6" x14ac:dyDescent="0.2">
      <c r="A98240" t="s">
        <v>103253</v>
      </c>
      <c r="B98240" t="s">
        <v>108501</v>
      </c>
      <c r="C98240" t="s">
        <v>108502</v>
      </c>
      <c r="D98240" t="s">
        <v>42635</v>
      </c>
      <c r="E98240" t="s">
        <v>42636</v>
      </c>
      <c r="F98240" t="s">
        <v>42637</v>
      </c>
    </row>
    <row r="98241" spans="1:6" x14ac:dyDescent="0.2">
      <c r="A98241" t="s">
        <v>103253</v>
      </c>
      <c r="B98241" t="s">
        <v>108501</v>
      </c>
      <c r="C98241" t="s">
        <v>108502</v>
      </c>
      <c r="D98241" t="s">
        <v>20975</v>
      </c>
      <c r="E98241" t="s">
        <v>20976</v>
      </c>
      <c r="F98241" t="s">
        <v>20977</v>
      </c>
    </row>
    <row r="98242" spans="1:6" x14ac:dyDescent="0.2">
      <c r="A98242" t="s">
        <v>103253</v>
      </c>
      <c r="B98242" t="s">
        <v>108501</v>
      </c>
      <c r="C98242" t="s">
        <v>108502</v>
      </c>
      <c r="D98242" t="s">
        <v>34858</v>
      </c>
      <c r="E98242" t="s">
        <v>34859</v>
      </c>
      <c r="F98242" t="s">
        <v>34860</v>
      </c>
    </row>
    <row r="98243" spans="1:6" x14ac:dyDescent="0.2">
      <c r="A98243" t="s">
        <v>103253</v>
      </c>
      <c r="B98243" t="s">
        <v>108501</v>
      </c>
      <c r="C98243" t="s">
        <v>108502</v>
      </c>
      <c r="D98243" t="s">
        <v>36994</v>
      </c>
      <c r="E98243" t="s">
        <v>36995</v>
      </c>
      <c r="F98243" t="s">
        <v>36996</v>
      </c>
    </row>
    <row r="98244" spans="1:6" x14ac:dyDescent="0.2">
      <c r="A98244" t="s">
        <v>103253</v>
      </c>
      <c r="B98244" t="s">
        <v>108501</v>
      </c>
      <c r="C98244" t="s">
        <v>108502</v>
      </c>
      <c r="D98244" t="s">
        <v>37000</v>
      </c>
      <c r="E98244" t="s">
        <v>37001</v>
      </c>
      <c r="F98244" t="s">
        <v>37002</v>
      </c>
    </row>
    <row r="98245" spans="1:6" x14ac:dyDescent="0.2">
      <c r="A98245" t="s">
        <v>103253</v>
      </c>
      <c r="B98245" t="s">
        <v>108501</v>
      </c>
      <c r="C98245" t="s">
        <v>108502</v>
      </c>
      <c r="D98245" t="s">
        <v>41778</v>
      </c>
      <c r="E98245" t="s">
        <v>41779</v>
      </c>
      <c r="F98245" t="s">
        <v>41780</v>
      </c>
    </row>
    <row r="98246" spans="1:6" x14ac:dyDescent="0.2">
      <c r="A98246" t="s">
        <v>103253</v>
      </c>
      <c r="B98246" t="s">
        <v>108501</v>
      </c>
      <c r="C98246" t="s">
        <v>108502</v>
      </c>
      <c r="D98246" t="s">
        <v>41782</v>
      </c>
      <c r="E98246" t="s">
        <v>41783</v>
      </c>
      <c r="F98246" t="s">
        <v>108521</v>
      </c>
    </row>
    <row r="98247" spans="1:6" x14ac:dyDescent="0.2">
      <c r="A98247" t="s">
        <v>103253</v>
      </c>
      <c r="B98247" t="s">
        <v>108501</v>
      </c>
      <c r="C98247" t="s">
        <v>108502</v>
      </c>
      <c r="D98247" t="s">
        <v>42639</v>
      </c>
      <c r="E98247" t="s">
        <v>42640</v>
      </c>
      <c r="F98247" t="s">
        <v>42641</v>
      </c>
    </row>
    <row r="98248" spans="1:6" x14ac:dyDescent="0.2">
      <c r="A98248" t="s">
        <v>103253</v>
      </c>
      <c r="B98248" t="s">
        <v>108501</v>
      </c>
      <c r="C98248" t="s">
        <v>108502</v>
      </c>
      <c r="D98248" t="s">
        <v>10012</v>
      </c>
      <c r="E98248" t="s">
        <v>10013</v>
      </c>
      <c r="F98248" t="s">
        <v>108522</v>
      </c>
    </row>
    <row r="98249" spans="1:6" x14ac:dyDescent="0.2">
      <c r="A98249" t="s">
        <v>103253</v>
      </c>
      <c r="B98249" t="s">
        <v>108501</v>
      </c>
      <c r="C98249" t="s">
        <v>108502</v>
      </c>
      <c r="D98249" t="s">
        <v>10015</v>
      </c>
      <c r="E98249" t="s">
        <v>10016</v>
      </c>
      <c r="F98249" t="s">
        <v>37004</v>
      </c>
    </row>
    <row r="98250" spans="1:6" x14ac:dyDescent="0.2">
      <c r="A98250" t="s">
        <v>103253</v>
      </c>
      <c r="B98250" t="s">
        <v>108501</v>
      </c>
      <c r="C98250" t="s">
        <v>108502</v>
      </c>
      <c r="D98250" t="s">
        <v>41786</v>
      </c>
      <c r="E98250" t="s">
        <v>41787</v>
      </c>
      <c r="F98250" t="s">
        <v>41788</v>
      </c>
    </row>
    <row r="98251" spans="1:6" x14ac:dyDescent="0.2">
      <c r="A98251" t="s">
        <v>103253</v>
      </c>
      <c r="B98251" t="s">
        <v>108501</v>
      </c>
      <c r="C98251" t="s">
        <v>108502</v>
      </c>
      <c r="D98251" t="s">
        <v>28515</v>
      </c>
      <c r="E98251" t="s">
        <v>28516</v>
      </c>
      <c r="F98251" t="s">
        <v>28517</v>
      </c>
    </row>
    <row r="98252" spans="1:6" x14ac:dyDescent="0.2">
      <c r="A98252" t="s">
        <v>103253</v>
      </c>
      <c r="B98252" t="s">
        <v>108501</v>
      </c>
      <c r="C98252" t="s">
        <v>108502</v>
      </c>
      <c r="D98252" t="s">
        <v>35684</v>
      </c>
      <c r="E98252" t="s">
        <v>35685</v>
      </c>
      <c r="F98252" t="s">
        <v>105720</v>
      </c>
    </row>
    <row r="98253" spans="1:6" x14ac:dyDescent="0.2">
      <c r="A98253" t="s">
        <v>103253</v>
      </c>
      <c r="B98253" t="s">
        <v>108501</v>
      </c>
      <c r="C98253" t="s">
        <v>108502</v>
      </c>
      <c r="D98253" t="s">
        <v>10018</v>
      </c>
      <c r="E98253" t="s">
        <v>10019</v>
      </c>
      <c r="F98253" t="s">
        <v>10020</v>
      </c>
    </row>
    <row r="98254" spans="1:6" x14ac:dyDescent="0.2">
      <c r="A98254" t="s">
        <v>103253</v>
      </c>
      <c r="B98254" t="s">
        <v>108501</v>
      </c>
      <c r="C98254" t="s">
        <v>108502</v>
      </c>
      <c r="D98254" t="s">
        <v>10021</v>
      </c>
      <c r="E98254" t="s">
        <v>10022</v>
      </c>
      <c r="F98254" t="s">
        <v>10023</v>
      </c>
    </row>
    <row r="98255" spans="1:6" x14ac:dyDescent="0.2">
      <c r="A98255" t="s">
        <v>103253</v>
      </c>
      <c r="B98255" t="s">
        <v>108501</v>
      </c>
      <c r="C98255" t="s">
        <v>108502</v>
      </c>
      <c r="D98255" t="s">
        <v>277</v>
      </c>
      <c r="E98255" t="s">
        <v>278</v>
      </c>
      <c r="F98255" t="s">
        <v>108523</v>
      </c>
    </row>
    <row r="98256" spans="1:6" x14ac:dyDescent="0.2">
      <c r="A98256" t="s">
        <v>103253</v>
      </c>
      <c r="B98256" t="s">
        <v>108501</v>
      </c>
      <c r="C98256" t="s">
        <v>108502</v>
      </c>
      <c r="D98256" t="s">
        <v>10024</v>
      </c>
      <c r="E98256" t="s">
        <v>10025</v>
      </c>
      <c r="F98256" t="s">
        <v>108524</v>
      </c>
    </row>
    <row r="98257" spans="1:6" x14ac:dyDescent="0.2">
      <c r="A98257" t="s">
        <v>103253</v>
      </c>
      <c r="B98257" t="s">
        <v>108501</v>
      </c>
      <c r="C98257" t="s">
        <v>108502</v>
      </c>
      <c r="D98257" t="s">
        <v>8143</v>
      </c>
      <c r="E98257" t="s">
        <v>8144</v>
      </c>
      <c r="F98257" t="s">
        <v>8145</v>
      </c>
    </row>
    <row r="98258" spans="1:6" x14ac:dyDescent="0.2">
      <c r="A98258" t="s">
        <v>103253</v>
      </c>
      <c r="B98258" t="s">
        <v>108501</v>
      </c>
      <c r="C98258" t="s">
        <v>108502</v>
      </c>
      <c r="D98258" t="s">
        <v>41790</v>
      </c>
      <c r="E98258" t="s">
        <v>41791</v>
      </c>
      <c r="F98258" t="s">
        <v>42642</v>
      </c>
    </row>
    <row r="98259" spans="1:6" x14ac:dyDescent="0.2">
      <c r="A98259" t="s">
        <v>103253</v>
      </c>
      <c r="B98259" t="s">
        <v>108501</v>
      </c>
      <c r="C98259" t="s">
        <v>108502</v>
      </c>
      <c r="D98259" t="s">
        <v>18248</v>
      </c>
      <c r="E98259" t="s">
        <v>18249</v>
      </c>
      <c r="F98259" t="s">
        <v>18250</v>
      </c>
    </row>
    <row r="98260" spans="1:6" x14ac:dyDescent="0.2">
      <c r="A98260" t="s">
        <v>103253</v>
      </c>
      <c r="B98260" t="s">
        <v>108501</v>
      </c>
      <c r="C98260" t="s">
        <v>108502</v>
      </c>
      <c r="D98260" t="s">
        <v>42643</v>
      </c>
      <c r="E98260" t="s">
        <v>42644</v>
      </c>
      <c r="F98260" t="s">
        <v>42645</v>
      </c>
    </row>
    <row r="98261" spans="1:6" x14ac:dyDescent="0.2">
      <c r="A98261" t="s">
        <v>103253</v>
      </c>
      <c r="B98261" t="s">
        <v>108501</v>
      </c>
      <c r="C98261" t="s">
        <v>108502</v>
      </c>
      <c r="D98261" t="s">
        <v>9396</v>
      </c>
      <c r="E98261" t="s">
        <v>9397</v>
      </c>
      <c r="F98261" t="s">
        <v>108525</v>
      </c>
    </row>
    <row r="98262" spans="1:6" x14ac:dyDescent="0.2">
      <c r="A98262" t="s">
        <v>103253</v>
      </c>
      <c r="B98262" t="s">
        <v>108501</v>
      </c>
      <c r="C98262" t="s">
        <v>108502</v>
      </c>
      <c r="D98262" t="s">
        <v>41793</v>
      </c>
      <c r="E98262" t="s">
        <v>41794</v>
      </c>
      <c r="F98262" t="s">
        <v>108526</v>
      </c>
    </row>
    <row r="98263" spans="1:6" x14ac:dyDescent="0.2">
      <c r="A98263" t="s">
        <v>103253</v>
      </c>
      <c r="B98263" t="s">
        <v>108501</v>
      </c>
      <c r="C98263" t="s">
        <v>108502</v>
      </c>
      <c r="D98263" t="s">
        <v>10027</v>
      </c>
      <c r="E98263" t="s">
        <v>10028</v>
      </c>
      <c r="F98263" t="s">
        <v>10029</v>
      </c>
    </row>
    <row r="98264" spans="1:6" x14ac:dyDescent="0.2">
      <c r="A98264" t="s">
        <v>103253</v>
      </c>
      <c r="B98264" t="s">
        <v>108501</v>
      </c>
      <c r="C98264" t="s">
        <v>108502</v>
      </c>
      <c r="D98264" t="s">
        <v>33473</v>
      </c>
      <c r="E98264" t="s">
        <v>33474</v>
      </c>
      <c r="F98264" t="s">
        <v>33475</v>
      </c>
    </row>
    <row r="98265" spans="1:6" x14ac:dyDescent="0.2">
      <c r="A98265" t="s">
        <v>103253</v>
      </c>
      <c r="B98265" t="s">
        <v>108501</v>
      </c>
      <c r="C98265" t="s">
        <v>108502</v>
      </c>
      <c r="D98265" t="s">
        <v>24723</v>
      </c>
      <c r="E98265" t="s">
        <v>24724</v>
      </c>
      <c r="F98265" t="s">
        <v>108527</v>
      </c>
    </row>
    <row r="98266" spans="1:6" x14ac:dyDescent="0.2">
      <c r="A98266" t="s">
        <v>103253</v>
      </c>
      <c r="B98266" t="s">
        <v>108501</v>
      </c>
      <c r="C98266" t="s">
        <v>108502</v>
      </c>
      <c r="D98266" t="s">
        <v>41796</v>
      </c>
      <c r="E98266" t="s">
        <v>41797</v>
      </c>
      <c r="F98266" t="s">
        <v>41798</v>
      </c>
    </row>
    <row r="98267" spans="1:6" x14ac:dyDescent="0.2">
      <c r="A98267" t="s">
        <v>103253</v>
      </c>
      <c r="B98267" t="s">
        <v>108501</v>
      </c>
      <c r="C98267" t="s">
        <v>108502</v>
      </c>
      <c r="D98267" t="s">
        <v>2869</v>
      </c>
      <c r="E98267" t="s">
        <v>2870</v>
      </c>
      <c r="F98267" t="s">
        <v>2871</v>
      </c>
    </row>
    <row r="98268" spans="1:6" x14ac:dyDescent="0.2">
      <c r="A98268" t="s">
        <v>103253</v>
      </c>
      <c r="B98268" t="s">
        <v>108501</v>
      </c>
      <c r="C98268" t="s">
        <v>108502</v>
      </c>
      <c r="D98268" t="s">
        <v>28524</v>
      </c>
      <c r="E98268" t="s">
        <v>28525</v>
      </c>
      <c r="F98268" t="s">
        <v>28526</v>
      </c>
    </row>
    <row r="98269" spans="1:6" x14ac:dyDescent="0.2">
      <c r="A98269" t="s">
        <v>103253</v>
      </c>
      <c r="B98269" t="s">
        <v>108501</v>
      </c>
      <c r="C98269" t="s">
        <v>108502</v>
      </c>
      <c r="D98269" t="s">
        <v>18700</v>
      </c>
      <c r="E98269" t="s">
        <v>18701</v>
      </c>
      <c r="F98269" t="s">
        <v>108528</v>
      </c>
    </row>
    <row r="98270" spans="1:6" x14ac:dyDescent="0.2">
      <c r="A98270" t="s">
        <v>103253</v>
      </c>
      <c r="B98270" t="s">
        <v>108501</v>
      </c>
      <c r="C98270" t="s">
        <v>108502</v>
      </c>
      <c r="D98270" t="s">
        <v>37030</v>
      </c>
      <c r="E98270" t="s">
        <v>37031</v>
      </c>
      <c r="F98270" t="s">
        <v>108529</v>
      </c>
    </row>
    <row r="98271" spans="1:6" x14ac:dyDescent="0.2">
      <c r="A98271" t="s">
        <v>103253</v>
      </c>
      <c r="B98271" t="s">
        <v>108501</v>
      </c>
      <c r="C98271" t="s">
        <v>108502</v>
      </c>
      <c r="D98271" t="s">
        <v>21019</v>
      </c>
      <c r="E98271" t="s">
        <v>21020</v>
      </c>
      <c r="F98271" t="s">
        <v>21021</v>
      </c>
    </row>
    <row r="98272" spans="1:6" x14ac:dyDescent="0.2">
      <c r="A98272" t="s">
        <v>103253</v>
      </c>
      <c r="B98272" t="s">
        <v>108501</v>
      </c>
      <c r="C98272" t="s">
        <v>108502</v>
      </c>
      <c r="D98272" t="s">
        <v>44448</v>
      </c>
      <c r="E98272" t="s">
        <v>44449</v>
      </c>
      <c r="F98272" t="s">
        <v>44450</v>
      </c>
    </row>
    <row r="98273" spans="1:6" x14ac:dyDescent="0.2">
      <c r="A98273" t="s">
        <v>103253</v>
      </c>
      <c r="B98273" t="s">
        <v>108501</v>
      </c>
      <c r="C98273" t="s">
        <v>108502</v>
      </c>
      <c r="D98273" t="s">
        <v>2885</v>
      </c>
      <c r="E98273" t="s">
        <v>2886</v>
      </c>
      <c r="F98273" t="s">
        <v>41799</v>
      </c>
    </row>
    <row r="98274" spans="1:6" x14ac:dyDescent="0.2">
      <c r="A98274" t="s">
        <v>103253</v>
      </c>
      <c r="B98274" t="s">
        <v>108501</v>
      </c>
      <c r="C98274" t="s">
        <v>108502</v>
      </c>
      <c r="D98274" t="s">
        <v>41800</v>
      </c>
      <c r="E98274" t="s">
        <v>41801</v>
      </c>
      <c r="F98274" t="s">
        <v>108530</v>
      </c>
    </row>
    <row r="98275" spans="1:6" x14ac:dyDescent="0.2">
      <c r="A98275" t="s">
        <v>103253</v>
      </c>
      <c r="B98275" t="s">
        <v>108501</v>
      </c>
      <c r="C98275" t="s">
        <v>108502</v>
      </c>
      <c r="D98275" t="s">
        <v>21029</v>
      </c>
      <c r="E98275" t="s">
        <v>21030</v>
      </c>
      <c r="F98275" t="s">
        <v>21031</v>
      </c>
    </row>
    <row r="98276" spans="1:6" x14ac:dyDescent="0.2">
      <c r="A98276" t="s">
        <v>103253</v>
      </c>
      <c r="B98276" t="s">
        <v>108501</v>
      </c>
      <c r="C98276" t="s">
        <v>108502</v>
      </c>
      <c r="D98276" t="s">
        <v>45545</v>
      </c>
      <c r="E98276" t="s">
        <v>45546</v>
      </c>
      <c r="F98276" t="s">
        <v>45547</v>
      </c>
    </row>
    <row r="98277" spans="1:6" x14ac:dyDescent="0.2">
      <c r="A98277" t="s">
        <v>103253</v>
      </c>
      <c r="B98277" t="s">
        <v>108501</v>
      </c>
      <c r="C98277" t="s">
        <v>108502</v>
      </c>
      <c r="D98277" t="s">
        <v>35434</v>
      </c>
      <c r="E98277" t="s">
        <v>35435</v>
      </c>
      <c r="F98277" t="s">
        <v>35436</v>
      </c>
    </row>
    <row r="98278" spans="1:6" x14ac:dyDescent="0.2">
      <c r="A98278" t="s">
        <v>103253</v>
      </c>
      <c r="B98278" t="s">
        <v>108501</v>
      </c>
      <c r="C98278" t="s">
        <v>108502</v>
      </c>
      <c r="D98278" t="s">
        <v>8149</v>
      </c>
      <c r="E98278" t="s">
        <v>8150</v>
      </c>
      <c r="F98278" t="s">
        <v>108531</v>
      </c>
    </row>
    <row r="98279" spans="1:6" x14ac:dyDescent="0.2">
      <c r="A98279" t="s">
        <v>103253</v>
      </c>
      <c r="B98279" t="s">
        <v>108501</v>
      </c>
      <c r="C98279" t="s">
        <v>108502</v>
      </c>
      <c r="D98279" t="s">
        <v>77396</v>
      </c>
      <c r="E98279" t="s">
        <v>77397</v>
      </c>
      <c r="F98279" t="s">
        <v>77398</v>
      </c>
    </row>
    <row r="98280" spans="1:6" x14ac:dyDescent="0.2">
      <c r="A98280" t="s">
        <v>103253</v>
      </c>
      <c r="B98280" t="s">
        <v>108501</v>
      </c>
      <c r="C98280" t="s">
        <v>108502</v>
      </c>
      <c r="D98280" t="s">
        <v>41803</v>
      </c>
      <c r="E98280" t="s">
        <v>41804</v>
      </c>
      <c r="F98280" t="s">
        <v>41805</v>
      </c>
    </row>
    <row r="98281" spans="1:6" x14ac:dyDescent="0.2">
      <c r="A98281" t="s">
        <v>103253</v>
      </c>
      <c r="B98281" t="s">
        <v>108501</v>
      </c>
      <c r="C98281" t="s">
        <v>108502</v>
      </c>
      <c r="D98281" t="s">
        <v>37037</v>
      </c>
      <c r="E98281" t="s">
        <v>37038</v>
      </c>
      <c r="F98281" t="s">
        <v>37039</v>
      </c>
    </row>
    <row r="98282" spans="1:6" x14ac:dyDescent="0.2">
      <c r="A98282" t="s">
        <v>103253</v>
      </c>
      <c r="B98282" t="s">
        <v>108501</v>
      </c>
      <c r="C98282" t="s">
        <v>108502</v>
      </c>
      <c r="D98282" t="s">
        <v>18372</v>
      </c>
      <c r="E98282" t="s">
        <v>18373</v>
      </c>
      <c r="F98282" t="s">
        <v>31629</v>
      </c>
    </row>
    <row r="98283" spans="1:6" x14ac:dyDescent="0.2">
      <c r="A98283" t="s">
        <v>103253</v>
      </c>
      <c r="B98283" t="s">
        <v>108501</v>
      </c>
      <c r="C98283" t="s">
        <v>108502</v>
      </c>
      <c r="D98283" t="s">
        <v>41812</v>
      </c>
      <c r="E98283" t="s">
        <v>41813</v>
      </c>
      <c r="F98283" t="s">
        <v>41814</v>
      </c>
    </row>
    <row r="98284" spans="1:6" x14ac:dyDescent="0.2">
      <c r="A98284" t="s">
        <v>103253</v>
      </c>
      <c r="B98284" t="s">
        <v>108501</v>
      </c>
      <c r="C98284" t="s">
        <v>108502</v>
      </c>
      <c r="D98284" t="s">
        <v>41815</v>
      </c>
      <c r="E98284" t="s">
        <v>41816</v>
      </c>
      <c r="F98284" t="s">
        <v>41817</v>
      </c>
    </row>
    <row r="98285" spans="1:6" x14ac:dyDescent="0.2">
      <c r="A98285" t="s">
        <v>103253</v>
      </c>
      <c r="B98285" t="s">
        <v>108501</v>
      </c>
      <c r="C98285" t="s">
        <v>108502</v>
      </c>
      <c r="D98285" t="s">
        <v>2945</v>
      </c>
      <c r="E98285" t="s">
        <v>2946</v>
      </c>
      <c r="F98285" t="s">
        <v>2947</v>
      </c>
    </row>
    <row r="98286" spans="1:6" x14ac:dyDescent="0.2">
      <c r="A98286" t="s">
        <v>103253</v>
      </c>
      <c r="B98286" t="s">
        <v>108501</v>
      </c>
      <c r="C98286" t="s">
        <v>108502</v>
      </c>
      <c r="D98286" t="s">
        <v>33035</v>
      </c>
      <c r="E98286" t="s">
        <v>33036</v>
      </c>
      <c r="F98286" t="s">
        <v>33037</v>
      </c>
    </row>
    <row r="98287" spans="1:6" x14ac:dyDescent="0.2">
      <c r="A98287" t="s">
        <v>103253</v>
      </c>
      <c r="B98287" t="s">
        <v>108501</v>
      </c>
      <c r="C98287" t="s">
        <v>108502</v>
      </c>
      <c r="D98287" t="s">
        <v>41818</v>
      </c>
      <c r="E98287" t="s">
        <v>41819</v>
      </c>
      <c r="F98287" t="s">
        <v>41820</v>
      </c>
    </row>
    <row r="98288" spans="1:6" x14ac:dyDescent="0.2">
      <c r="A98288" t="s">
        <v>103253</v>
      </c>
      <c r="B98288" t="s">
        <v>108501</v>
      </c>
      <c r="C98288" t="s">
        <v>108502</v>
      </c>
      <c r="D98288" t="s">
        <v>18375</v>
      </c>
      <c r="E98288" t="s">
        <v>18376</v>
      </c>
      <c r="F98288" t="s">
        <v>108532</v>
      </c>
    </row>
    <row r="98289" spans="1:6" x14ac:dyDescent="0.2">
      <c r="A98289" t="s">
        <v>103253</v>
      </c>
      <c r="B98289" t="s">
        <v>108501</v>
      </c>
      <c r="C98289" t="s">
        <v>108502</v>
      </c>
      <c r="D98289" t="s">
        <v>41824</v>
      </c>
      <c r="E98289" t="s">
        <v>41825</v>
      </c>
      <c r="F98289" t="s">
        <v>41826</v>
      </c>
    </row>
    <row r="98290" spans="1:6" x14ac:dyDescent="0.2">
      <c r="A98290" t="s">
        <v>103253</v>
      </c>
      <c r="B98290" t="s">
        <v>108501</v>
      </c>
      <c r="C98290" t="s">
        <v>108502</v>
      </c>
      <c r="D98290" t="s">
        <v>47985</v>
      </c>
      <c r="E98290" t="s">
        <v>47986</v>
      </c>
      <c r="F98290" t="s">
        <v>108533</v>
      </c>
    </row>
    <row r="98291" spans="1:6" x14ac:dyDescent="0.2">
      <c r="A98291" t="s">
        <v>103253</v>
      </c>
      <c r="B98291" t="s">
        <v>108501</v>
      </c>
      <c r="C98291" t="s">
        <v>108502</v>
      </c>
      <c r="D98291" t="s">
        <v>42647</v>
      </c>
      <c r="E98291" t="s">
        <v>42648</v>
      </c>
      <c r="F98291" t="s">
        <v>42649</v>
      </c>
    </row>
    <row r="98292" spans="1:6" x14ac:dyDescent="0.2">
      <c r="A98292" t="s">
        <v>103253</v>
      </c>
      <c r="B98292" t="s">
        <v>108501</v>
      </c>
      <c r="C98292" t="s">
        <v>108502</v>
      </c>
      <c r="D98292" t="s">
        <v>37045</v>
      </c>
      <c r="E98292" t="s">
        <v>37046</v>
      </c>
      <c r="F98292" t="s">
        <v>37047</v>
      </c>
    </row>
    <row r="98293" spans="1:6" x14ac:dyDescent="0.2">
      <c r="A98293" t="s">
        <v>103253</v>
      </c>
      <c r="B98293" t="s">
        <v>108501</v>
      </c>
      <c r="C98293" t="s">
        <v>108502</v>
      </c>
      <c r="D98293" t="s">
        <v>21049</v>
      </c>
      <c r="E98293" t="s">
        <v>21050</v>
      </c>
      <c r="F98293" t="s">
        <v>21051</v>
      </c>
    </row>
    <row r="98294" spans="1:6" x14ac:dyDescent="0.2">
      <c r="A98294" t="s">
        <v>103253</v>
      </c>
      <c r="B98294" t="s">
        <v>108501</v>
      </c>
      <c r="C98294" t="s">
        <v>108502</v>
      </c>
      <c r="D98294" t="s">
        <v>42650</v>
      </c>
      <c r="E98294" t="s">
        <v>42651</v>
      </c>
      <c r="F98294" t="s">
        <v>42652</v>
      </c>
    </row>
    <row r="98295" spans="1:6" x14ac:dyDescent="0.2">
      <c r="A98295" t="s">
        <v>103253</v>
      </c>
      <c r="B98295" t="s">
        <v>108501</v>
      </c>
      <c r="C98295" t="s">
        <v>108502</v>
      </c>
      <c r="D98295" t="s">
        <v>41827</v>
      </c>
      <c r="E98295" t="s">
        <v>41828</v>
      </c>
      <c r="F98295" t="s">
        <v>41829</v>
      </c>
    </row>
    <row r="98296" spans="1:6" x14ac:dyDescent="0.2">
      <c r="A98296" t="s">
        <v>103253</v>
      </c>
      <c r="B98296" t="s">
        <v>108501</v>
      </c>
      <c r="C98296" t="s">
        <v>108502</v>
      </c>
      <c r="D98296" t="s">
        <v>42433</v>
      </c>
      <c r="E98296" t="s">
        <v>42434</v>
      </c>
      <c r="F98296" t="s">
        <v>108534</v>
      </c>
    </row>
    <row r="98297" spans="1:6" x14ac:dyDescent="0.2">
      <c r="A98297" t="s">
        <v>103253</v>
      </c>
      <c r="B98297" t="s">
        <v>108501</v>
      </c>
      <c r="C98297" t="s">
        <v>108502</v>
      </c>
      <c r="D98297" t="s">
        <v>35461</v>
      </c>
      <c r="E98297" t="s">
        <v>35462</v>
      </c>
      <c r="F98297" t="s">
        <v>35463</v>
      </c>
    </row>
    <row r="98298" spans="1:6" x14ac:dyDescent="0.2">
      <c r="A98298" t="s">
        <v>103253</v>
      </c>
      <c r="B98298" t="s">
        <v>108501</v>
      </c>
      <c r="C98298" t="s">
        <v>108502</v>
      </c>
      <c r="D98298" t="s">
        <v>79366</v>
      </c>
      <c r="E98298" t="s">
        <v>79367</v>
      </c>
      <c r="F98298" t="s">
        <v>79368</v>
      </c>
    </row>
    <row r="98299" spans="1:6" x14ac:dyDescent="0.2">
      <c r="A98299" t="s">
        <v>103253</v>
      </c>
      <c r="B98299" t="s">
        <v>108501</v>
      </c>
      <c r="C98299" t="s">
        <v>108502</v>
      </c>
      <c r="D98299" t="s">
        <v>35884</v>
      </c>
      <c r="E98299" t="s">
        <v>35885</v>
      </c>
      <c r="F98299" t="s">
        <v>35886</v>
      </c>
    </row>
    <row r="98300" spans="1:6" x14ac:dyDescent="0.2">
      <c r="A98300" t="s">
        <v>103253</v>
      </c>
      <c r="B98300" t="s">
        <v>108501</v>
      </c>
      <c r="C98300" t="s">
        <v>108502</v>
      </c>
      <c r="D98300" t="s">
        <v>42653</v>
      </c>
      <c r="E98300" t="s">
        <v>42654</v>
      </c>
      <c r="F98300" t="s">
        <v>42655</v>
      </c>
    </row>
    <row r="98301" spans="1:6" x14ac:dyDescent="0.2">
      <c r="A98301" t="s">
        <v>103253</v>
      </c>
      <c r="B98301" t="s">
        <v>108501</v>
      </c>
      <c r="C98301" t="s">
        <v>108502</v>
      </c>
      <c r="D98301" t="s">
        <v>2119</v>
      </c>
      <c r="E98301" t="s">
        <v>2120</v>
      </c>
      <c r="F98301" t="s">
        <v>2121</v>
      </c>
    </row>
    <row r="98302" spans="1:6" x14ac:dyDescent="0.2">
      <c r="A98302" t="s">
        <v>103253</v>
      </c>
      <c r="B98302" t="s">
        <v>108501</v>
      </c>
      <c r="C98302" t="s">
        <v>108502</v>
      </c>
      <c r="D98302" t="s">
        <v>8917</v>
      </c>
      <c r="E98302" t="s">
        <v>8918</v>
      </c>
      <c r="F98302" t="s">
        <v>42656</v>
      </c>
    </row>
    <row r="98303" spans="1:6" x14ac:dyDescent="0.2">
      <c r="A98303" t="s">
        <v>103253</v>
      </c>
      <c r="B98303" t="s">
        <v>108501</v>
      </c>
      <c r="C98303" t="s">
        <v>108502</v>
      </c>
      <c r="D98303" t="s">
        <v>41836</v>
      </c>
      <c r="E98303" t="s">
        <v>41837</v>
      </c>
      <c r="F98303" t="s">
        <v>41838</v>
      </c>
    </row>
    <row r="98304" spans="1:6" x14ac:dyDescent="0.2">
      <c r="A98304" t="s">
        <v>103253</v>
      </c>
      <c r="B98304" t="s">
        <v>108501</v>
      </c>
      <c r="C98304" t="s">
        <v>108502</v>
      </c>
      <c r="D98304" t="s">
        <v>34914</v>
      </c>
      <c r="E98304" t="s">
        <v>34915</v>
      </c>
      <c r="F98304" t="s">
        <v>45576</v>
      </c>
    </row>
    <row r="98305" spans="1:6" x14ac:dyDescent="0.2">
      <c r="A98305" t="s">
        <v>103253</v>
      </c>
      <c r="B98305" t="s">
        <v>108501</v>
      </c>
      <c r="C98305" t="s">
        <v>108502</v>
      </c>
      <c r="D98305" t="s">
        <v>41839</v>
      </c>
      <c r="E98305" t="s">
        <v>41840</v>
      </c>
      <c r="F98305" t="s">
        <v>41841</v>
      </c>
    </row>
    <row r="98306" spans="1:6" x14ac:dyDescent="0.2">
      <c r="A98306" t="s">
        <v>103253</v>
      </c>
      <c r="B98306" t="s">
        <v>108501</v>
      </c>
      <c r="C98306" t="s">
        <v>108502</v>
      </c>
      <c r="D98306" t="s">
        <v>15567</v>
      </c>
      <c r="E98306" t="s">
        <v>15568</v>
      </c>
      <c r="F98306" t="s">
        <v>15569</v>
      </c>
    </row>
    <row r="98307" spans="1:6" x14ac:dyDescent="0.2">
      <c r="A98307" t="s">
        <v>103253</v>
      </c>
      <c r="B98307" t="s">
        <v>108501</v>
      </c>
      <c r="C98307" t="s">
        <v>108502</v>
      </c>
      <c r="D98307" t="s">
        <v>41842</v>
      </c>
      <c r="E98307" t="s">
        <v>41843</v>
      </c>
      <c r="F98307" t="s">
        <v>41844</v>
      </c>
    </row>
    <row r="98308" spans="1:6" x14ac:dyDescent="0.2">
      <c r="A98308" t="s">
        <v>103253</v>
      </c>
      <c r="B98308" t="s">
        <v>108501</v>
      </c>
      <c r="C98308" t="s">
        <v>108502</v>
      </c>
      <c r="D98308" t="s">
        <v>41845</v>
      </c>
      <c r="E98308" t="s">
        <v>41846</v>
      </c>
      <c r="F98308" t="s">
        <v>41847</v>
      </c>
    </row>
    <row r="98309" spans="1:6" x14ac:dyDescent="0.2">
      <c r="A98309" t="s">
        <v>103253</v>
      </c>
      <c r="B98309" t="s">
        <v>108501</v>
      </c>
      <c r="C98309" t="s">
        <v>108502</v>
      </c>
      <c r="D98309" t="s">
        <v>37067</v>
      </c>
      <c r="E98309" t="s">
        <v>37068</v>
      </c>
      <c r="F98309" t="s">
        <v>37069</v>
      </c>
    </row>
    <row r="98310" spans="1:6" x14ac:dyDescent="0.2">
      <c r="A98310" t="s">
        <v>103253</v>
      </c>
      <c r="B98310" t="s">
        <v>108501</v>
      </c>
      <c r="C98310" t="s">
        <v>108502</v>
      </c>
      <c r="D98310" t="s">
        <v>13590</v>
      </c>
      <c r="E98310" t="s">
        <v>13591</v>
      </c>
      <c r="F98310" t="s">
        <v>13592</v>
      </c>
    </row>
    <row r="98311" spans="1:6" x14ac:dyDescent="0.2">
      <c r="A98311" t="s">
        <v>103253</v>
      </c>
      <c r="B98311" t="s">
        <v>108501</v>
      </c>
      <c r="C98311" t="s">
        <v>108502</v>
      </c>
      <c r="D98311" t="s">
        <v>34927</v>
      </c>
      <c r="E98311" t="s">
        <v>34928</v>
      </c>
      <c r="F98311" t="s">
        <v>34929</v>
      </c>
    </row>
    <row r="98312" spans="1:6" x14ac:dyDescent="0.2">
      <c r="A98312" t="s">
        <v>103253</v>
      </c>
      <c r="B98312" t="s">
        <v>108501</v>
      </c>
      <c r="C98312" t="s">
        <v>108502</v>
      </c>
      <c r="D98312" t="s">
        <v>41851</v>
      </c>
      <c r="E98312" t="s">
        <v>41852</v>
      </c>
      <c r="F98312" t="s">
        <v>108535</v>
      </c>
    </row>
    <row r="98313" spans="1:6" x14ac:dyDescent="0.2">
      <c r="A98313" t="s">
        <v>103253</v>
      </c>
      <c r="B98313" t="s">
        <v>108501</v>
      </c>
      <c r="C98313" t="s">
        <v>108502</v>
      </c>
      <c r="D98313" t="s">
        <v>17299</v>
      </c>
      <c r="E98313" t="s">
        <v>17300</v>
      </c>
      <c r="F98313" t="s">
        <v>17301</v>
      </c>
    </row>
    <row r="98314" spans="1:6" x14ac:dyDescent="0.2">
      <c r="A98314" t="s">
        <v>103253</v>
      </c>
      <c r="B98314" t="s">
        <v>108501</v>
      </c>
      <c r="C98314" t="s">
        <v>108502</v>
      </c>
      <c r="D98314" t="s">
        <v>17302</v>
      </c>
      <c r="E98314" t="s">
        <v>17303</v>
      </c>
      <c r="F98314" t="s">
        <v>17304</v>
      </c>
    </row>
    <row r="98315" spans="1:6" x14ac:dyDescent="0.2">
      <c r="A98315" t="s">
        <v>103253</v>
      </c>
      <c r="B98315" t="s">
        <v>108501</v>
      </c>
      <c r="C98315" t="s">
        <v>108502</v>
      </c>
      <c r="D98315" t="s">
        <v>10045</v>
      </c>
      <c r="E98315" t="s">
        <v>10046</v>
      </c>
      <c r="F98315" t="s">
        <v>10047</v>
      </c>
    </row>
    <row r="98316" spans="1:6" x14ac:dyDescent="0.2">
      <c r="A98316" t="s">
        <v>103253</v>
      </c>
      <c r="B98316" t="s">
        <v>108501</v>
      </c>
      <c r="C98316" t="s">
        <v>108502</v>
      </c>
      <c r="D98316" t="s">
        <v>9409</v>
      </c>
      <c r="E98316" t="s">
        <v>9410</v>
      </c>
      <c r="F98316" t="s">
        <v>9411</v>
      </c>
    </row>
    <row r="98317" spans="1:6" x14ac:dyDescent="0.2">
      <c r="A98317" t="s">
        <v>103253</v>
      </c>
      <c r="B98317" t="s">
        <v>108501</v>
      </c>
      <c r="C98317" t="s">
        <v>108502</v>
      </c>
      <c r="D98317" t="s">
        <v>32092</v>
      </c>
      <c r="E98317" t="s">
        <v>32093</v>
      </c>
      <c r="F98317" t="s">
        <v>32094</v>
      </c>
    </row>
    <row r="98318" spans="1:6" x14ac:dyDescent="0.2">
      <c r="A98318" t="s">
        <v>103253</v>
      </c>
      <c r="B98318" t="s">
        <v>108501</v>
      </c>
      <c r="C98318" t="s">
        <v>108502</v>
      </c>
      <c r="D98318" t="s">
        <v>79376</v>
      </c>
      <c r="E98318" t="s">
        <v>79377</v>
      </c>
      <c r="F98318" t="s">
        <v>79378</v>
      </c>
    </row>
    <row r="98319" spans="1:6" x14ac:dyDescent="0.2">
      <c r="A98319" t="s">
        <v>103253</v>
      </c>
      <c r="B98319" t="s">
        <v>108501</v>
      </c>
      <c r="C98319" t="s">
        <v>108502</v>
      </c>
      <c r="D98319" t="s">
        <v>45591</v>
      </c>
      <c r="E98319" t="s">
        <v>45592</v>
      </c>
      <c r="F98319" t="s">
        <v>108536</v>
      </c>
    </row>
    <row r="98320" spans="1:6" x14ac:dyDescent="0.2">
      <c r="A98320" t="s">
        <v>103253</v>
      </c>
      <c r="B98320" t="s">
        <v>108501</v>
      </c>
      <c r="C98320" t="s">
        <v>108502</v>
      </c>
      <c r="D98320" t="s">
        <v>35695</v>
      </c>
      <c r="E98320" t="s">
        <v>35696</v>
      </c>
      <c r="F98320" t="s">
        <v>35697</v>
      </c>
    </row>
    <row r="98321" spans="1:6" x14ac:dyDescent="0.2">
      <c r="A98321" t="s">
        <v>103253</v>
      </c>
      <c r="B98321" t="s">
        <v>108501</v>
      </c>
      <c r="C98321" t="s">
        <v>108502</v>
      </c>
      <c r="D98321" t="s">
        <v>8161</v>
      </c>
      <c r="E98321" t="s">
        <v>8162</v>
      </c>
      <c r="F98321" t="s">
        <v>41857</v>
      </c>
    </row>
    <row r="98322" spans="1:6" x14ac:dyDescent="0.2">
      <c r="A98322" t="s">
        <v>103253</v>
      </c>
      <c r="B98322" t="s">
        <v>108501</v>
      </c>
      <c r="C98322" t="s">
        <v>108502</v>
      </c>
      <c r="D98322" t="s">
        <v>9418</v>
      </c>
      <c r="E98322" t="s">
        <v>9419</v>
      </c>
      <c r="F98322" t="s">
        <v>9420</v>
      </c>
    </row>
    <row r="98323" spans="1:6" x14ac:dyDescent="0.2">
      <c r="A98323" t="s">
        <v>103253</v>
      </c>
      <c r="B98323" t="s">
        <v>108501</v>
      </c>
      <c r="C98323" t="s">
        <v>108502</v>
      </c>
      <c r="D98323" t="s">
        <v>35698</v>
      </c>
      <c r="E98323" t="s">
        <v>35699</v>
      </c>
      <c r="F98323" t="s">
        <v>35700</v>
      </c>
    </row>
    <row r="98324" spans="1:6" x14ac:dyDescent="0.2">
      <c r="A98324" t="s">
        <v>103253</v>
      </c>
      <c r="B98324" t="s">
        <v>108501</v>
      </c>
      <c r="C98324" t="s">
        <v>108502</v>
      </c>
      <c r="D98324" t="s">
        <v>22830</v>
      </c>
      <c r="E98324" t="s">
        <v>22831</v>
      </c>
      <c r="F98324" t="s">
        <v>22832</v>
      </c>
    </row>
    <row r="98325" spans="1:6" x14ac:dyDescent="0.2">
      <c r="A98325" t="s">
        <v>103253</v>
      </c>
      <c r="B98325" t="s">
        <v>108501</v>
      </c>
      <c r="C98325" t="s">
        <v>108502</v>
      </c>
      <c r="D98325" t="s">
        <v>37090</v>
      </c>
      <c r="E98325" t="s">
        <v>37091</v>
      </c>
      <c r="F98325" t="s">
        <v>108537</v>
      </c>
    </row>
    <row r="98326" spans="1:6" x14ac:dyDescent="0.2">
      <c r="A98326" t="s">
        <v>103253</v>
      </c>
      <c r="B98326" t="s">
        <v>108501</v>
      </c>
      <c r="C98326" t="s">
        <v>108502</v>
      </c>
      <c r="D98326" t="s">
        <v>35701</v>
      </c>
      <c r="E98326" t="s">
        <v>35702</v>
      </c>
      <c r="F98326" t="s">
        <v>108538</v>
      </c>
    </row>
    <row r="98327" spans="1:6" x14ac:dyDescent="0.2">
      <c r="A98327" t="s">
        <v>103253</v>
      </c>
      <c r="B98327" t="s">
        <v>108501</v>
      </c>
      <c r="C98327" t="s">
        <v>108502</v>
      </c>
      <c r="D98327" t="s">
        <v>954</v>
      </c>
      <c r="E98327" t="s">
        <v>955</v>
      </c>
      <c r="F98327" t="s">
        <v>956</v>
      </c>
    </row>
    <row r="98328" spans="1:6" x14ac:dyDescent="0.2">
      <c r="A98328" t="s">
        <v>103253</v>
      </c>
      <c r="B98328" t="s">
        <v>108501</v>
      </c>
      <c r="C98328" t="s">
        <v>108502</v>
      </c>
      <c r="D98328" t="s">
        <v>21107</v>
      </c>
      <c r="E98328" t="s">
        <v>21108</v>
      </c>
      <c r="F98328" t="s">
        <v>21109</v>
      </c>
    </row>
    <row r="98329" spans="1:6" x14ac:dyDescent="0.2">
      <c r="A98329" t="s">
        <v>103253</v>
      </c>
      <c r="B98329" t="s">
        <v>108501</v>
      </c>
      <c r="C98329" t="s">
        <v>108502</v>
      </c>
      <c r="D98329" t="s">
        <v>37093</v>
      </c>
      <c r="E98329" t="s">
        <v>37094</v>
      </c>
      <c r="F98329" t="s">
        <v>37095</v>
      </c>
    </row>
    <row r="98330" spans="1:6" x14ac:dyDescent="0.2">
      <c r="A98330" t="s">
        <v>103253</v>
      </c>
      <c r="B98330" t="s">
        <v>108501</v>
      </c>
      <c r="C98330" t="s">
        <v>108502</v>
      </c>
      <c r="D98330" t="s">
        <v>41861</v>
      </c>
      <c r="E98330" t="s">
        <v>41862</v>
      </c>
      <c r="F98330" t="s">
        <v>41863</v>
      </c>
    </row>
    <row r="98331" spans="1:6" x14ac:dyDescent="0.2">
      <c r="A98331" t="s">
        <v>103253</v>
      </c>
      <c r="B98331" t="s">
        <v>108501</v>
      </c>
      <c r="C98331" t="s">
        <v>108502</v>
      </c>
      <c r="D98331" t="s">
        <v>15908</v>
      </c>
      <c r="E98331" t="s">
        <v>15909</v>
      </c>
      <c r="F98331" t="s">
        <v>15910</v>
      </c>
    </row>
    <row r="98332" spans="1:6" x14ac:dyDescent="0.2">
      <c r="A98332" t="s">
        <v>103253</v>
      </c>
      <c r="B98332" t="s">
        <v>108501</v>
      </c>
      <c r="C98332" t="s">
        <v>108502</v>
      </c>
      <c r="D98332" t="s">
        <v>8923</v>
      </c>
      <c r="E98332" t="s">
        <v>8924</v>
      </c>
      <c r="F98332" t="s">
        <v>8925</v>
      </c>
    </row>
    <row r="98333" spans="1:6" x14ac:dyDescent="0.2">
      <c r="A98333" t="s">
        <v>103253</v>
      </c>
      <c r="B98333" t="s">
        <v>108501</v>
      </c>
      <c r="C98333" t="s">
        <v>108502</v>
      </c>
      <c r="D98333" t="s">
        <v>4352</v>
      </c>
      <c r="E98333" t="s">
        <v>4353</v>
      </c>
      <c r="F98333" t="s">
        <v>4354</v>
      </c>
    </row>
    <row r="98334" spans="1:6" x14ac:dyDescent="0.2">
      <c r="A98334" t="s">
        <v>103253</v>
      </c>
      <c r="B98334" t="s">
        <v>108501</v>
      </c>
      <c r="C98334" t="s">
        <v>108502</v>
      </c>
      <c r="D98334" t="s">
        <v>3158</v>
      </c>
      <c r="E98334" t="s">
        <v>3159</v>
      </c>
      <c r="F98334" t="s">
        <v>3160</v>
      </c>
    </row>
    <row r="98335" spans="1:6" x14ac:dyDescent="0.2">
      <c r="A98335" t="s">
        <v>103253</v>
      </c>
      <c r="B98335" t="s">
        <v>108501</v>
      </c>
      <c r="C98335" t="s">
        <v>108502</v>
      </c>
      <c r="D98335" t="s">
        <v>3155</v>
      </c>
      <c r="E98335" t="s">
        <v>3156</v>
      </c>
      <c r="F98335" t="s">
        <v>3157</v>
      </c>
    </row>
    <row r="98336" spans="1:6" x14ac:dyDescent="0.2">
      <c r="A98336" t="s">
        <v>103253</v>
      </c>
      <c r="B98336" t="s">
        <v>108501</v>
      </c>
      <c r="C98336" t="s">
        <v>108502</v>
      </c>
      <c r="D98336" t="s">
        <v>45603</v>
      </c>
      <c r="E98336" t="s">
        <v>45604</v>
      </c>
      <c r="F98336" t="s">
        <v>45605</v>
      </c>
    </row>
    <row r="98337" spans="1:6" x14ac:dyDescent="0.2">
      <c r="A98337" t="s">
        <v>103253</v>
      </c>
      <c r="B98337" t="s">
        <v>108501</v>
      </c>
      <c r="C98337" t="s">
        <v>108502</v>
      </c>
      <c r="D98337" t="s">
        <v>37096</v>
      </c>
      <c r="E98337" t="s">
        <v>37097</v>
      </c>
      <c r="F98337" t="s">
        <v>37098</v>
      </c>
    </row>
    <row r="98338" spans="1:6" x14ac:dyDescent="0.2">
      <c r="A98338" t="s">
        <v>103253</v>
      </c>
      <c r="B98338" t="s">
        <v>108501</v>
      </c>
      <c r="C98338" t="s">
        <v>108502</v>
      </c>
      <c r="D98338" t="s">
        <v>41867</v>
      </c>
      <c r="E98338" t="s">
        <v>41868</v>
      </c>
      <c r="F98338" t="s">
        <v>41869</v>
      </c>
    </row>
    <row r="98339" spans="1:6" x14ac:dyDescent="0.2">
      <c r="A98339" t="s">
        <v>103253</v>
      </c>
      <c r="B98339" t="s">
        <v>108501</v>
      </c>
      <c r="C98339" t="s">
        <v>108502</v>
      </c>
      <c r="D98339" t="s">
        <v>21116</v>
      </c>
      <c r="E98339" t="s">
        <v>21117</v>
      </c>
      <c r="F98339" t="s">
        <v>21118</v>
      </c>
    </row>
    <row r="98340" spans="1:6" x14ac:dyDescent="0.2">
      <c r="A98340" t="s">
        <v>103253</v>
      </c>
      <c r="B98340" t="s">
        <v>108501</v>
      </c>
      <c r="C98340" t="s">
        <v>108502</v>
      </c>
      <c r="D98340" t="s">
        <v>108539</v>
      </c>
      <c r="E98340" t="s">
        <v>108540</v>
      </c>
      <c r="F98340" t="s">
        <v>108541</v>
      </c>
    </row>
    <row r="98341" spans="1:6" x14ac:dyDescent="0.2">
      <c r="A98341" t="s">
        <v>103253</v>
      </c>
      <c r="B98341" t="s">
        <v>108501</v>
      </c>
      <c r="C98341" t="s">
        <v>108502</v>
      </c>
      <c r="D98341" t="s">
        <v>17341</v>
      </c>
      <c r="E98341" t="s">
        <v>17342</v>
      </c>
      <c r="F98341" t="s">
        <v>17343</v>
      </c>
    </row>
    <row r="98342" spans="1:6" x14ac:dyDescent="0.2">
      <c r="A98342" t="s">
        <v>103253</v>
      </c>
      <c r="B98342" t="s">
        <v>108501</v>
      </c>
      <c r="C98342" t="s">
        <v>108502</v>
      </c>
      <c r="D98342" t="s">
        <v>37099</v>
      </c>
      <c r="E98342" t="s">
        <v>37100</v>
      </c>
      <c r="F98342" t="s">
        <v>37101</v>
      </c>
    </row>
    <row r="98343" spans="1:6" x14ac:dyDescent="0.2">
      <c r="A98343" t="s">
        <v>103253</v>
      </c>
      <c r="B98343" t="s">
        <v>108501</v>
      </c>
      <c r="C98343" t="s">
        <v>108502</v>
      </c>
      <c r="D98343" t="s">
        <v>33584</v>
      </c>
      <c r="E98343" t="s">
        <v>33585</v>
      </c>
      <c r="F98343" t="s">
        <v>33586</v>
      </c>
    </row>
    <row r="98344" spans="1:6" x14ac:dyDescent="0.2">
      <c r="A98344" t="s">
        <v>103253</v>
      </c>
      <c r="B98344" t="s">
        <v>108501</v>
      </c>
      <c r="C98344" t="s">
        <v>108502</v>
      </c>
      <c r="D98344" t="s">
        <v>41874</v>
      </c>
      <c r="E98344" t="s">
        <v>41875</v>
      </c>
      <c r="F98344" t="s">
        <v>41876</v>
      </c>
    </row>
    <row r="98345" spans="1:6" x14ac:dyDescent="0.2">
      <c r="A98345" t="s">
        <v>103253</v>
      </c>
      <c r="B98345" t="s">
        <v>108501</v>
      </c>
      <c r="C98345" t="s">
        <v>108502</v>
      </c>
      <c r="D98345" t="s">
        <v>610</v>
      </c>
      <c r="E98345" t="s">
        <v>611</v>
      </c>
      <c r="F98345" t="s">
        <v>108542</v>
      </c>
    </row>
    <row r="98346" spans="1:6" x14ac:dyDescent="0.2">
      <c r="A98346" t="s">
        <v>103253</v>
      </c>
      <c r="B98346" t="s">
        <v>108501</v>
      </c>
      <c r="C98346" t="s">
        <v>108502</v>
      </c>
      <c r="D98346" t="s">
        <v>9056</v>
      </c>
      <c r="E98346" t="s">
        <v>9057</v>
      </c>
      <c r="F98346" t="s">
        <v>9058</v>
      </c>
    </row>
    <row r="98347" spans="1:6" x14ac:dyDescent="0.2">
      <c r="A98347" t="s">
        <v>103253</v>
      </c>
      <c r="B98347" t="s">
        <v>108501</v>
      </c>
      <c r="C98347" t="s">
        <v>108502</v>
      </c>
      <c r="D98347" t="s">
        <v>67076</v>
      </c>
      <c r="E98347" t="s">
        <v>93373</v>
      </c>
      <c r="F98347" t="s">
        <v>108543</v>
      </c>
    </row>
    <row r="98348" spans="1:6" x14ac:dyDescent="0.2">
      <c r="A98348" t="s">
        <v>103253</v>
      </c>
      <c r="B98348" t="s">
        <v>108501</v>
      </c>
      <c r="C98348" t="s">
        <v>108502</v>
      </c>
      <c r="D98348" t="s">
        <v>24549</v>
      </c>
      <c r="E98348" t="s">
        <v>24550</v>
      </c>
      <c r="F98348" t="s">
        <v>24551</v>
      </c>
    </row>
    <row r="98349" spans="1:6" x14ac:dyDescent="0.2">
      <c r="A98349" t="s">
        <v>103253</v>
      </c>
      <c r="B98349" t="s">
        <v>108501</v>
      </c>
      <c r="C98349" t="s">
        <v>108502</v>
      </c>
      <c r="D98349" t="s">
        <v>35710</v>
      </c>
      <c r="E98349" t="s">
        <v>35711</v>
      </c>
      <c r="F98349" t="s">
        <v>108544</v>
      </c>
    </row>
    <row r="98350" spans="1:6" x14ac:dyDescent="0.2">
      <c r="A98350" t="s">
        <v>103253</v>
      </c>
      <c r="B98350" t="s">
        <v>108501</v>
      </c>
      <c r="C98350" t="s">
        <v>108502</v>
      </c>
      <c r="D98350" t="s">
        <v>35713</v>
      </c>
      <c r="E98350" t="s">
        <v>35714</v>
      </c>
      <c r="F98350" t="s">
        <v>108545</v>
      </c>
    </row>
    <row r="98351" spans="1:6" x14ac:dyDescent="0.2">
      <c r="A98351" t="s">
        <v>103253</v>
      </c>
      <c r="B98351" t="s">
        <v>108501</v>
      </c>
      <c r="C98351" t="s">
        <v>108502</v>
      </c>
      <c r="D98351" t="s">
        <v>35713</v>
      </c>
      <c r="E98351" t="s">
        <v>35714</v>
      </c>
      <c r="F98351" t="s">
        <v>108545</v>
      </c>
    </row>
    <row r="98352" spans="1:6" x14ac:dyDescent="0.2">
      <c r="A98352" t="s">
        <v>103253</v>
      </c>
      <c r="B98352" t="s">
        <v>108501</v>
      </c>
      <c r="C98352" t="s">
        <v>108502</v>
      </c>
      <c r="D98352" t="s">
        <v>106407</v>
      </c>
      <c r="E98352" t="s">
        <v>106408</v>
      </c>
      <c r="F98352" t="s">
        <v>106409</v>
      </c>
    </row>
    <row r="98353" spans="1:6" x14ac:dyDescent="0.2">
      <c r="A98353" t="s">
        <v>103253</v>
      </c>
      <c r="B98353" t="s">
        <v>108501</v>
      </c>
      <c r="C98353" t="s">
        <v>108502</v>
      </c>
      <c r="D98353" t="s">
        <v>96897</v>
      </c>
      <c r="E98353" t="s">
        <v>96898</v>
      </c>
      <c r="F98353" t="s">
        <v>96899</v>
      </c>
    </row>
    <row r="98354" spans="1:6" x14ac:dyDescent="0.2">
      <c r="A98354" t="s">
        <v>103253</v>
      </c>
      <c r="B98354" t="s">
        <v>108501</v>
      </c>
      <c r="C98354" t="s">
        <v>108502</v>
      </c>
      <c r="D98354" t="s">
        <v>24301</v>
      </c>
      <c r="E98354" t="s">
        <v>24302</v>
      </c>
      <c r="F98354" t="s">
        <v>24303</v>
      </c>
    </row>
    <row r="98355" spans="1:6" x14ac:dyDescent="0.2">
      <c r="A98355" t="s">
        <v>103253</v>
      </c>
      <c r="B98355" t="s">
        <v>108501</v>
      </c>
      <c r="C98355" t="s">
        <v>108502</v>
      </c>
      <c r="D98355" t="s">
        <v>45615</v>
      </c>
      <c r="E98355" t="s">
        <v>45616</v>
      </c>
      <c r="F98355" t="s">
        <v>45617</v>
      </c>
    </row>
    <row r="98356" spans="1:6" x14ac:dyDescent="0.2">
      <c r="A98356" t="s">
        <v>103253</v>
      </c>
      <c r="B98356" t="s">
        <v>108501</v>
      </c>
      <c r="C98356" t="s">
        <v>108502</v>
      </c>
      <c r="D98356" t="s">
        <v>107284</v>
      </c>
      <c r="E98356" t="s">
        <v>107285</v>
      </c>
      <c r="F98356" t="s">
        <v>107286</v>
      </c>
    </row>
    <row r="98357" spans="1:6" x14ac:dyDescent="0.2">
      <c r="A98357" t="s">
        <v>103253</v>
      </c>
      <c r="B98357" t="s">
        <v>108501</v>
      </c>
      <c r="C98357" t="s">
        <v>108502</v>
      </c>
      <c r="D98357" t="s">
        <v>39630</v>
      </c>
      <c r="E98357" t="s">
        <v>39631</v>
      </c>
      <c r="F98357" t="s">
        <v>39632</v>
      </c>
    </row>
    <row r="98358" spans="1:6" x14ac:dyDescent="0.2">
      <c r="A98358" t="s">
        <v>103253</v>
      </c>
      <c r="B98358" t="s">
        <v>108501</v>
      </c>
      <c r="C98358" t="s">
        <v>108502</v>
      </c>
      <c r="D98358" t="s">
        <v>18828</v>
      </c>
      <c r="E98358" t="s">
        <v>18829</v>
      </c>
      <c r="F98358" t="s">
        <v>18830</v>
      </c>
    </row>
    <row r="98359" spans="1:6" x14ac:dyDescent="0.2">
      <c r="A98359" t="s">
        <v>103253</v>
      </c>
      <c r="B98359" t="s">
        <v>108501</v>
      </c>
      <c r="C98359" t="s">
        <v>108502</v>
      </c>
      <c r="D98359" t="s">
        <v>47639</v>
      </c>
      <c r="E98359" t="s">
        <v>47640</v>
      </c>
      <c r="F98359" t="s">
        <v>47641</v>
      </c>
    </row>
    <row r="98360" spans="1:6" x14ac:dyDescent="0.2">
      <c r="A98360" t="s">
        <v>103253</v>
      </c>
      <c r="B98360" t="s">
        <v>108501</v>
      </c>
      <c r="C98360" t="s">
        <v>108502</v>
      </c>
      <c r="D98360" t="s">
        <v>21134</v>
      </c>
      <c r="E98360" t="s">
        <v>21135</v>
      </c>
      <c r="F98360" t="s">
        <v>21136</v>
      </c>
    </row>
    <row r="98361" spans="1:6" x14ac:dyDescent="0.2">
      <c r="A98361" t="s">
        <v>103253</v>
      </c>
      <c r="B98361" t="s">
        <v>108501</v>
      </c>
      <c r="C98361" t="s">
        <v>108502</v>
      </c>
      <c r="D98361" t="s">
        <v>41884</v>
      </c>
      <c r="E98361" t="s">
        <v>41885</v>
      </c>
      <c r="F98361" t="s">
        <v>42664</v>
      </c>
    </row>
    <row r="98362" spans="1:6" x14ac:dyDescent="0.2">
      <c r="A98362" t="s">
        <v>103253</v>
      </c>
      <c r="B98362" t="s">
        <v>108501</v>
      </c>
      <c r="C98362" t="s">
        <v>108502</v>
      </c>
      <c r="D98362" t="s">
        <v>13466</v>
      </c>
      <c r="E98362" t="s">
        <v>13467</v>
      </c>
      <c r="F98362" t="s">
        <v>13468</v>
      </c>
    </row>
    <row r="98363" spans="1:6" x14ac:dyDescent="0.2">
      <c r="A98363" t="s">
        <v>103253</v>
      </c>
      <c r="B98363" t="s">
        <v>108501</v>
      </c>
      <c r="C98363" t="s">
        <v>108502</v>
      </c>
      <c r="D98363" t="s">
        <v>107290</v>
      </c>
      <c r="E98363" t="s">
        <v>107291</v>
      </c>
      <c r="F98363" t="s">
        <v>107292</v>
      </c>
    </row>
    <row r="98364" spans="1:6" x14ac:dyDescent="0.2">
      <c r="A98364" t="s">
        <v>103253</v>
      </c>
      <c r="B98364" t="s">
        <v>108501</v>
      </c>
      <c r="C98364" t="s">
        <v>108502</v>
      </c>
      <c r="D98364" t="s">
        <v>41887</v>
      </c>
      <c r="E98364" t="s">
        <v>41888</v>
      </c>
      <c r="F98364" t="s">
        <v>41889</v>
      </c>
    </row>
    <row r="98365" spans="1:6" x14ac:dyDescent="0.2">
      <c r="A98365" t="s">
        <v>103253</v>
      </c>
      <c r="B98365" t="s">
        <v>108501</v>
      </c>
      <c r="C98365" t="s">
        <v>108502</v>
      </c>
      <c r="D98365" t="s">
        <v>41893</v>
      </c>
      <c r="E98365" t="s">
        <v>41894</v>
      </c>
      <c r="F98365" t="s">
        <v>108546</v>
      </c>
    </row>
    <row r="98366" spans="1:6" x14ac:dyDescent="0.2">
      <c r="A98366" t="s">
        <v>103253</v>
      </c>
      <c r="B98366" t="s">
        <v>108501</v>
      </c>
      <c r="C98366" t="s">
        <v>108502</v>
      </c>
      <c r="D98366" t="s">
        <v>108547</v>
      </c>
      <c r="E98366" t="s">
        <v>108548</v>
      </c>
      <c r="F98366" t="s">
        <v>108549</v>
      </c>
    </row>
    <row r="98367" spans="1:6" x14ac:dyDescent="0.2">
      <c r="A98367" t="s">
        <v>103253</v>
      </c>
      <c r="B98367" t="s">
        <v>108501</v>
      </c>
      <c r="C98367" t="s">
        <v>108502</v>
      </c>
      <c r="D98367" t="s">
        <v>35505</v>
      </c>
      <c r="E98367" t="s">
        <v>35506</v>
      </c>
      <c r="F98367" t="s">
        <v>35507</v>
      </c>
    </row>
    <row r="98368" spans="1:6" x14ac:dyDescent="0.2">
      <c r="A98368" t="s">
        <v>103253</v>
      </c>
      <c r="B98368" t="s">
        <v>108501</v>
      </c>
      <c r="C98368" t="s">
        <v>108502</v>
      </c>
      <c r="D98368" t="s">
        <v>22836</v>
      </c>
      <c r="E98368" t="s">
        <v>22837</v>
      </c>
      <c r="F98368" t="s">
        <v>108550</v>
      </c>
    </row>
    <row r="98369" spans="1:6" x14ac:dyDescent="0.2">
      <c r="A98369" t="s">
        <v>103253</v>
      </c>
      <c r="B98369" t="s">
        <v>108501</v>
      </c>
      <c r="C98369" t="s">
        <v>108502</v>
      </c>
      <c r="D98369" t="s">
        <v>107293</v>
      </c>
      <c r="E98369" t="s">
        <v>107294</v>
      </c>
      <c r="F98369" t="s">
        <v>107295</v>
      </c>
    </row>
    <row r="98370" spans="1:6" x14ac:dyDescent="0.2">
      <c r="A98370" t="s">
        <v>103253</v>
      </c>
      <c r="B98370" t="s">
        <v>108501</v>
      </c>
      <c r="C98370" t="s">
        <v>108502</v>
      </c>
      <c r="D98370" t="s">
        <v>4567</v>
      </c>
      <c r="E98370" t="s">
        <v>4568</v>
      </c>
      <c r="F98370" t="s">
        <v>108551</v>
      </c>
    </row>
    <row r="98371" spans="1:6" x14ac:dyDescent="0.2">
      <c r="A98371" t="s">
        <v>103253</v>
      </c>
      <c r="B98371" t="s">
        <v>108501</v>
      </c>
      <c r="C98371" t="s">
        <v>108502</v>
      </c>
      <c r="D98371" t="s">
        <v>103276</v>
      </c>
      <c r="E98371" t="s">
        <v>103277</v>
      </c>
      <c r="F98371" t="s">
        <v>103278</v>
      </c>
    </row>
    <row r="98372" spans="1:6" x14ac:dyDescent="0.2">
      <c r="A98372" t="s">
        <v>103253</v>
      </c>
      <c r="B98372" t="s">
        <v>108501</v>
      </c>
      <c r="C98372" t="s">
        <v>108502</v>
      </c>
      <c r="D98372" t="s">
        <v>108552</v>
      </c>
      <c r="E98372" t="s">
        <v>108553</v>
      </c>
      <c r="F98372" t="s">
        <v>108554</v>
      </c>
    </row>
    <row r="98373" spans="1:6" x14ac:dyDescent="0.2">
      <c r="A98373" t="s">
        <v>103253</v>
      </c>
      <c r="B98373" t="s">
        <v>108501</v>
      </c>
      <c r="C98373" t="s">
        <v>108502</v>
      </c>
      <c r="D98373" t="s">
        <v>9448</v>
      </c>
      <c r="E98373" t="s">
        <v>9449</v>
      </c>
      <c r="F98373" t="s">
        <v>9450</v>
      </c>
    </row>
    <row r="98374" spans="1:6" x14ac:dyDescent="0.2">
      <c r="A98374" t="s">
        <v>103253</v>
      </c>
      <c r="B98374" t="s">
        <v>108501</v>
      </c>
      <c r="C98374" t="s">
        <v>108502</v>
      </c>
      <c r="D98374" t="s">
        <v>92419</v>
      </c>
      <c r="E98374" t="s">
        <v>92420</v>
      </c>
      <c r="F98374" t="s">
        <v>92421</v>
      </c>
    </row>
    <row r="98375" spans="1:6" x14ac:dyDescent="0.2">
      <c r="A98375" t="s">
        <v>103253</v>
      </c>
      <c r="B98375" t="s">
        <v>108501</v>
      </c>
      <c r="C98375" t="s">
        <v>108502</v>
      </c>
      <c r="D98375" t="s">
        <v>36088</v>
      </c>
      <c r="E98375" t="s">
        <v>36089</v>
      </c>
      <c r="F98375" t="s">
        <v>36090</v>
      </c>
    </row>
    <row r="98376" spans="1:6" x14ac:dyDescent="0.2">
      <c r="A98376" t="s">
        <v>103253</v>
      </c>
      <c r="B98376" t="s">
        <v>108501</v>
      </c>
      <c r="C98376" t="s">
        <v>108502</v>
      </c>
      <c r="D98376" t="s">
        <v>41897</v>
      </c>
      <c r="E98376" t="s">
        <v>41898</v>
      </c>
      <c r="F98376" t="s">
        <v>41899</v>
      </c>
    </row>
    <row r="98377" spans="1:6" x14ac:dyDescent="0.2">
      <c r="A98377" t="s">
        <v>103253</v>
      </c>
      <c r="B98377" t="s">
        <v>108501</v>
      </c>
      <c r="C98377" t="s">
        <v>108502</v>
      </c>
      <c r="D98377" t="s">
        <v>48183</v>
      </c>
      <c r="E98377" t="s">
        <v>48184</v>
      </c>
      <c r="F98377" t="s">
        <v>48185</v>
      </c>
    </row>
    <row r="98378" spans="1:6" x14ac:dyDescent="0.2">
      <c r="A98378" t="s">
        <v>103253</v>
      </c>
      <c r="B98378" t="s">
        <v>108501</v>
      </c>
      <c r="C98378" t="s">
        <v>108502</v>
      </c>
      <c r="D98378" t="s">
        <v>99512</v>
      </c>
      <c r="E98378" t="s">
        <v>99513</v>
      </c>
      <c r="F98378" t="s">
        <v>99514</v>
      </c>
    </row>
    <row r="98379" spans="1:6" x14ac:dyDescent="0.2">
      <c r="A98379" t="s">
        <v>103253</v>
      </c>
      <c r="B98379" t="s">
        <v>108501</v>
      </c>
      <c r="C98379" t="s">
        <v>108502</v>
      </c>
      <c r="D98379" t="s">
        <v>52699</v>
      </c>
      <c r="E98379" t="s">
        <v>52700</v>
      </c>
      <c r="F98379" t="s">
        <v>52701</v>
      </c>
    </row>
    <row r="98380" spans="1:6" x14ac:dyDescent="0.2">
      <c r="A98380" t="s">
        <v>103253</v>
      </c>
      <c r="B98380" t="s">
        <v>108501</v>
      </c>
      <c r="C98380" t="s">
        <v>108502</v>
      </c>
      <c r="D98380" t="s">
        <v>46946</v>
      </c>
      <c r="E98380" t="s">
        <v>46947</v>
      </c>
      <c r="F98380" t="s">
        <v>46948</v>
      </c>
    </row>
    <row r="98381" spans="1:6" x14ac:dyDescent="0.2">
      <c r="A98381" t="s">
        <v>103253</v>
      </c>
      <c r="B98381" t="s">
        <v>108501</v>
      </c>
      <c r="C98381" t="s">
        <v>108502</v>
      </c>
      <c r="D98381" t="s">
        <v>33664</v>
      </c>
      <c r="E98381" t="s">
        <v>33665</v>
      </c>
      <c r="F98381" t="s">
        <v>33666</v>
      </c>
    </row>
    <row r="98382" spans="1:6" x14ac:dyDescent="0.2">
      <c r="A98382" t="s">
        <v>103253</v>
      </c>
      <c r="B98382" t="s">
        <v>108501</v>
      </c>
      <c r="C98382" t="s">
        <v>108502</v>
      </c>
      <c r="D98382" t="s">
        <v>37118</v>
      </c>
      <c r="E98382" t="s">
        <v>37119</v>
      </c>
      <c r="F98382" t="s">
        <v>37120</v>
      </c>
    </row>
    <row r="98383" spans="1:6" x14ac:dyDescent="0.2">
      <c r="A98383" t="s">
        <v>103253</v>
      </c>
      <c r="B98383" t="s">
        <v>108501</v>
      </c>
      <c r="C98383" t="s">
        <v>108502</v>
      </c>
      <c r="D98383" t="s">
        <v>35512</v>
      </c>
      <c r="E98383" t="s">
        <v>35513</v>
      </c>
      <c r="F98383" t="s">
        <v>35514</v>
      </c>
    </row>
    <row r="98384" spans="1:6" x14ac:dyDescent="0.2">
      <c r="A98384" t="s">
        <v>103253</v>
      </c>
      <c r="B98384" t="s">
        <v>108501</v>
      </c>
      <c r="C98384" t="s">
        <v>108502</v>
      </c>
      <c r="D98384" t="s">
        <v>33667</v>
      </c>
      <c r="E98384" t="s">
        <v>33668</v>
      </c>
      <c r="F98384" t="s">
        <v>33669</v>
      </c>
    </row>
    <row r="98385" spans="1:6" x14ac:dyDescent="0.2">
      <c r="A98385" t="s">
        <v>103253</v>
      </c>
      <c r="B98385" t="s">
        <v>108501</v>
      </c>
      <c r="C98385" t="s">
        <v>108502</v>
      </c>
      <c r="D98385" t="s">
        <v>35716</v>
      </c>
      <c r="E98385" t="s">
        <v>35717</v>
      </c>
      <c r="F98385" t="s">
        <v>108555</v>
      </c>
    </row>
    <row r="98386" spans="1:6" x14ac:dyDescent="0.2">
      <c r="A98386" t="s">
        <v>103253</v>
      </c>
      <c r="B98386" t="s">
        <v>108501</v>
      </c>
      <c r="C98386" t="s">
        <v>108502</v>
      </c>
      <c r="D98386" t="s">
        <v>105598</v>
      </c>
      <c r="E98386" t="s">
        <v>105599</v>
      </c>
      <c r="F98386" t="s">
        <v>105600</v>
      </c>
    </row>
    <row r="98387" spans="1:6" x14ac:dyDescent="0.2">
      <c r="A98387" t="s">
        <v>103253</v>
      </c>
      <c r="B98387" t="s">
        <v>108501</v>
      </c>
      <c r="C98387" t="s">
        <v>108502</v>
      </c>
      <c r="D98387" t="s">
        <v>41900</v>
      </c>
      <c r="E98387" t="s">
        <v>41901</v>
      </c>
      <c r="F98387" t="s">
        <v>41902</v>
      </c>
    </row>
    <row r="98388" spans="1:6" x14ac:dyDescent="0.2">
      <c r="A98388" t="s">
        <v>103253</v>
      </c>
      <c r="B98388" t="s">
        <v>108501</v>
      </c>
      <c r="C98388" t="s">
        <v>108502</v>
      </c>
      <c r="D98388" t="s">
        <v>41906</v>
      </c>
      <c r="E98388" t="s">
        <v>41907</v>
      </c>
      <c r="F98388" t="s">
        <v>41908</v>
      </c>
    </row>
    <row r="98389" spans="1:6" x14ac:dyDescent="0.2">
      <c r="A98389" t="s">
        <v>103253</v>
      </c>
      <c r="B98389" t="s">
        <v>108501</v>
      </c>
      <c r="C98389" t="s">
        <v>108502</v>
      </c>
      <c r="D98389" t="s">
        <v>35518</v>
      </c>
      <c r="E98389" t="s">
        <v>35519</v>
      </c>
      <c r="F98389" t="s">
        <v>35520</v>
      </c>
    </row>
    <row r="98390" spans="1:6" x14ac:dyDescent="0.2">
      <c r="A98390" t="s">
        <v>103253</v>
      </c>
      <c r="B98390" t="s">
        <v>108501</v>
      </c>
      <c r="C98390" t="s">
        <v>108502</v>
      </c>
      <c r="D98390" t="s">
        <v>106300</v>
      </c>
      <c r="E98390" t="s">
        <v>106301</v>
      </c>
      <c r="F98390" t="s">
        <v>108270</v>
      </c>
    </row>
    <row r="98391" spans="1:6" x14ac:dyDescent="0.2">
      <c r="A98391" t="s">
        <v>103253</v>
      </c>
      <c r="B98391" t="s">
        <v>108501</v>
      </c>
      <c r="C98391" t="s">
        <v>108502</v>
      </c>
      <c r="D98391" t="s">
        <v>8935</v>
      </c>
      <c r="E98391" t="s">
        <v>8936</v>
      </c>
      <c r="F98391" t="s">
        <v>8937</v>
      </c>
    </row>
    <row r="98392" spans="1:6" x14ac:dyDescent="0.2">
      <c r="A98392" t="s">
        <v>103253</v>
      </c>
      <c r="B98392" t="s">
        <v>108501</v>
      </c>
      <c r="C98392" t="s">
        <v>108502</v>
      </c>
      <c r="D98392" t="s">
        <v>32535</v>
      </c>
      <c r="E98392" t="s">
        <v>32536</v>
      </c>
      <c r="F98392" t="s">
        <v>32537</v>
      </c>
    </row>
    <row r="98393" spans="1:6" x14ac:dyDescent="0.2">
      <c r="A98393" t="s">
        <v>103253</v>
      </c>
      <c r="B98393" t="s">
        <v>108501</v>
      </c>
      <c r="C98393" t="s">
        <v>108502</v>
      </c>
      <c r="D98393" t="s">
        <v>10070</v>
      </c>
      <c r="E98393" t="s">
        <v>10071</v>
      </c>
      <c r="F98393" t="s">
        <v>10072</v>
      </c>
    </row>
    <row r="98394" spans="1:6" x14ac:dyDescent="0.2">
      <c r="A98394" t="s">
        <v>103253</v>
      </c>
      <c r="B98394" t="s">
        <v>108501</v>
      </c>
      <c r="C98394" t="s">
        <v>108502</v>
      </c>
      <c r="D98394" t="s">
        <v>33679</v>
      </c>
      <c r="E98394" t="s">
        <v>33680</v>
      </c>
      <c r="F98394" t="s">
        <v>33681</v>
      </c>
    </row>
    <row r="98395" spans="1:6" x14ac:dyDescent="0.2">
      <c r="A98395" t="s">
        <v>103253</v>
      </c>
      <c r="B98395" t="s">
        <v>108501</v>
      </c>
      <c r="C98395" t="s">
        <v>108502</v>
      </c>
      <c r="D98395" t="s">
        <v>41909</v>
      </c>
      <c r="E98395" t="s">
        <v>41910</v>
      </c>
      <c r="F98395" t="s">
        <v>41911</v>
      </c>
    </row>
    <row r="98396" spans="1:6" x14ac:dyDescent="0.2">
      <c r="A98396" t="s">
        <v>103253</v>
      </c>
      <c r="B98396" t="s">
        <v>108501</v>
      </c>
      <c r="C98396" t="s">
        <v>108502</v>
      </c>
      <c r="D98396" t="s">
        <v>379</v>
      </c>
      <c r="E98396" t="s">
        <v>380</v>
      </c>
      <c r="F98396" t="s">
        <v>381</v>
      </c>
    </row>
    <row r="98397" spans="1:6" x14ac:dyDescent="0.2">
      <c r="A98397" t="s">
        <v>103253</v>
      </c>
      <c r="B98397" t="s">
        <v>108501</v>
      </c>
      <c r="C98397" t="s">
        <v>108502</v>
      </c>
      <c r="D98397" t="s">
        <v>108556</v>
      </c>
      <c r="E98397" t="s">
        <v>108557</v>
      </c>
      <c r="F98397" t="s">
        <v>108558</v>
      </c>
    </row>
    <row r="98398" spans="1:6" x14ac:dyDescent="0.2">
      <c r="A98398" t="s">
        <v>103253</v>
      </c>
      <c r="B98398" t="s">
        <v>108501</v>
      </c>
      <c r="C98398" t="s">
        <v>108502</v>
      </c>
      <c r="D98398" t="s">
        <v>8941</v>
      </c>
      <c r="E98398" t="s">
        <v>8942</v>
      </c>
      <c r="F98398" t="s">
        <v>8943</v>
      </c>
    </row>
    <row r="98399" spans="1:6" x14ac:dyDescent="0.2">
      <c r="A98399" t="s">
        <v>103253</v>
      </c>
      <c r="B98399" t="s">
        <v>108501</v>
      </c>
      <c r="C98399" t="s">
        <v>108502</v>
      </c>
      <c r="D98399" t="s">
        <v>87113</v>
      </c>
      <c r="E98399" t="s">
        <v>87114</v>
      </c>
      <c r="F98399" t="s">
        <v>87115</v>
      </c>
    </row>
    <row r="98400" spans="1:6" x14ac:dyDescent="0.2">
      <c r="A98400" t="s">
        <v>103253</v>
      </c>
      <c r="B98400" t="s">
        <v>108501</v>
      </c>
      <c r="C98400" t="s">
        <v>108502</v>
      </c>
      <c r="D98400" t="s">
        <v>42667</v>
      </c>
      <c r="E98400" t="s">
        <v>42668</v>
      </c>
      <c r="F98400" t="s">
        <v>42669</v>
      </c>
    </row>
    <row r="98401" spans="1:6" x14ac:dyDescent="0.2">
      <c r="A98401" t="s">
        <v>103253</v>
      </c>
      <c r="B98401" t="s">
        <v>108501</v>
      </c>
      <c r="C98401" t="s">
        <v>108502</v>
      </c>
      <c r="D98401" t="s">
        <v>41912</v>
      </c>
      <c r="E98401" t="s">
        <v>41913</v>
      </c>
      <c r="F98401" t="s">
        <v>41914</v>
      </c>
    </row>
    <row r="98402" spans="1:6" x14ac:dyDescent="0.2">
      <c r="A98402" t="s">
        <v>103253</v>
      </c>
      <c r="B98402" t="s">
        <v>108501</v>
      </c>
      <c r="C98402" t="s">
        <v>108502</v>
      </c>
      <c r="D98402" t="s">
        <v>42670</v>
      </c>
      <c r="E98402" t="s">
        <v>42671</v>
      </c>
      <c r="F98402" t="s">
        <v>42672</v>
      </c>
    </row>
    <row r="98403" spans="1:6" x14ac:dyDescent="0.2">
      <c r="A98403" t="s">
        <v>103253</v>
      </c>
      <c r="B98403" t="s">
        <v>108501</v>
      </c>
      <c r="C98403" t="s">
        <v>108502</v>
      </c>
      <c r="D98403" t="s">
        <v>37134</v>
      </c>
      <c r="E98403" t="s">
        <v>37135</v>
      </c>
      <c r="F98403" t="s">
        <v>108559</v>
      </c>
    </row>
    <row r="98404" spans="1:6" x14ac:dyDescent="0.2">
      <c r="A98404" t="s">
        <v>103253</v>
      </c>
      <c r="B98404" t="s">
        <v>108501</v>
      </c>
      <c r="C98404" t="s">
        <v>108502</v>
      </c>
      <c r="D98404" t="s">
        <v>17368</v>
      </c>
      <c r="E98404" t="s">
        <v>17369</v>
      </c>
      <c r="F98404" t="s">
        <v>17370</v>
      </c>
    </row>
    <row r="98405" spans="1:6" x14ac:dyDescent="0.2">
      <c r="A98405" t="s">
        <v>103253</v>
      </c>
      <c r="B98405" t="s">
        <v>108501</v>
      </c>
      <c r="C98405" t="s">
        <v>108502</v>
      </c>
      <c r="D98405" t="s">
        <v>42673</v>
      </c>
      <c r="E98405" t="s">
        <v>42674</v>
      </c>
      <c r="F98405" t="s">
        <v>42675</v>
      </c>
    </row>
    <row r="98406" spans="1:6" x14ac:dyDescent="0.2">
      <c r="A98406" t="s">
        <v>103253</v>
      </c>
      <c r="B98406" t="s">
        <v>108501</v>
      </c>
      <c r="C98406" t="s">
        <v>108502</v>
      </c>
      <c r="D98406" t="s">
        <v>8944</v>
      </c>
      <c r="E98406" t="s">
        <v>8945</v>
      </c>
      <c r="F98406" t="s">
        <v>8946</v>
      </c>
    </row>
    <row r="98407" spans="1:6" x14ac:dyDescent="0.2">
      <c r="A98407" t="s">
        <v>103253</v>
      </c>
      <c r="B98407" t="s">
        <v>108501</v>
      </c>
      <c r="C98407" t="s">
        <v>108502</v>
      </c>
      <c r="D98407" t="s">
        <v>17805</v>
      </c>
      <c r="E98407" t="s">
        <v>17806</v>
      </c>
      <c r="F98407" t="s">
        <v>17807</v>
      </c>
    </row>
    <row r="98408" spans="1:6" x14ac:dyDescent="0.2">
      <c r="A98408" t="s">
        <v>103253</v>
      </c>
      <c r="B98408" t="s">
        <v>108501</v>
      </c>
      <c r="C98408" t="s">
        <v>108502</v>
      </c>
      <c r="D98408" t="s">
        <v>92441</v>
      </c>
      <c r="E98408" t="s">
        <v>92442</v>
      </c>
      <c r="F98408" t="s">
        <v>92443</v>
      </c>
    </row>
    <row r="98409" spans="1:6" x14ac:dyDescent="0.2">
      <c r="A98409" t="s">
        <v>103253</v>
      </c>
      <c r="B98409" t="s">
        <v>108501</v>
      </c>
      <c r="C98409" t="s">
        <v>108502</v>
      </c>
      <c r="D98409" t="s">
        <v>37147</v>
      </c>
      <c r="E98409" t="s">
        <v>37148</v>
      </c>
      <c r="F98409" t="s">
        <v>37149</v>
      </c>
    </row>
    <row r="98410" spans="1:6" x14ac:dyDescent="0.2">
      <c r="A98410" t="s">
        <v>103253</v>
      </c>
      <c r="B98410" t="s">
        <v>108501</v>
      </c>
      <c r="C98410" t="s">
        <v>108502</v>
      </c>
      <c r="D98410" t="s">
        <v>41920</v>
      </c>
      <c r="E98410" t="s">
        <v>41921</v>
      </c>
      <c r="F98410" t="s">
        <v>41922</v>
      </c>
    </row>
    <row r="98411" spans="1:6" x14ac:dyDescent="0.2">
      <c r="A98411" t="s">
        <v>103253</v>
      </c>
      <c r="B98411" t="s">
        <v>108501</v>
      </c>
      <c r="C98411" t="s">
        <v>108502</v>
      </c>
      <c r="D98411" t="s">
        <v>31448</v>
      </c>
      <c r="E98411" t="s">
        <v>31449</v>
      </c>
      <c r="F98411" t="s">
        <v>31450</v>
      </c>
    </row>
    <row r="98412" spans="1:6" x14ac:dyDescent="0.2">
      <c r="A98412" t="s">
        <v>103253</v>
      </c>
      <c r="B98412" t="s">
        <v>108501</v>
      </c>
      <c r="C98412" t="s">
        <v>108502</v>
      </c>
      <c r="D98412" t="s">
        <v>92235</v>
      </c>
      <c r="E98412" t="s">
        <v>92236</v>
      </c>
      <c r="F98412" t="s">
        <v>92237</v>
      </c>
    </row>
    <row r="98413" spans="1:6" x14ac:dyDescent="0.2">
      <c r="A98413" t="s">
        <v>103253</v>
      </c>
      <c r="B98413" t="s">
        <v>108501</v>
      </c>
      <c r="C98413" t="s">
        <v>108502</v>
      </c>
      <c r="D98413" t="s">
        <v>35734</v>
      </c>
      <c r="E98413" t="s">
        <v>35735</v>
      </c>
      <c r="F98413" t="s">
        <v>108560</v>
      </c>
    </row>
    <row r="98414" spans="1:6" x14ac:dyDescent="0.2">
      <c r="A98414" t="s">
        <v>103253</v>
      </c>
      <c r="B98414" t="s">
        <v>108501</v>
      </c>
      <c r="C98414" t="s">
        <v>108502</v>
      </c>
      <c r="D98414" t="s">
        <v>17377</v>
      </c>
      <c r="E98414" t="s">
        <v>17378</v>
      </c>
      <c r="F98414" t="s">
        <v>17379</v>
      </c>
    </row>
    <row r="98415" spans="1:6" x14ac:dyDescent="0.2">
      <c r="A98415" t="s">
        <v>103253</v>
      </c>
      <c r="B98415" t="s">
        <v>108501</v>
      </c>
      <c r="C98415" t="s">
        <v>108502</v>
      </c>
      <c r="D98415" t="s">
        <v>86803</v>
      </c>
      <c r="E98415" t="s">
        <v>86804</v>
      </c>
      <c r="F98415" t="s">
        <v>86805</v>
      </c>
    </row>
    <row r="98416" spans="1:6" x14ac:dyDescent="0.2">
      <c r="A98416" t="s">
        <v>103253</v>
      </c>
      <c r="B98416" t="s">
        <v>108501</v>
      </c>
      <c r="C98416" t="s">
        <v>108502</v>
      </c>
      <c r="D98416" t="s">
        <v>41935</v>
      </c>
      <c r="E98416" t="s">
        <v>41936</v>
      </c>
      <c r="F98416" t="s">
        <v>41937</v>
      </c>
    </row>
    <row r="98417" spans="1:6" x14ac:dyDescent="0.2">
      <c r="A98417" t="s">
        <v>103253</v>
      </c>
      <c r="B98417" t="s">
        <v>108501</v>
      </c>
      <c r="C98417" t="s">
        <v>108502</v>
      </c>
      <c r="D98417" t="s">
        <v>41941</v>
      </c>
      <c r="E98417" t="s">
        <v>41942</v>
      </c>
      <c r="F98417" t="s">
        <v>41943</v>
      </c>
    </row>
    <row r="98418" spans="1:6" x14ac:dyDescent="0.2">
      <c r="A98418" t="s">
        <v>103253</v>
      </c>
      <c r="B98418" t="s">
        <v>108501</v>
      </c>
      <c r="C98418" t="s">
        <v>108502</v>
      </c>
      <c r="D98418" t="s">
        <v>17383</v>
      </c>
      <c r="E98418" t="s">
        <v>17384</v>
      </c>
      <c r="F98418" t="s">
        <v>42676</v>
      </c>
    </row>
    <row r="98419" spans="1:6" x14ac:dyDescent="0.2">
      <c r="A98419" t="s">
        <v>103253</v>
      </c>
      <c r="B98419" t="s">
        <v>108501</v>
      </c>
      <c r="C98419" t="s">
        <v>108502</v>
      </c>
      <c r="D98419" t="s">
        <v>1216</v>
      </c>
      <c r="E98419" t="s">
        <v>1217</v>
      </c>
      <c r="F98419" t="s">
        <v>1218</v>
      </c>
    </row>
    <row r="98420" spans="1:6" x14ac:dyDescent="0.2">
      <c r="A98420" t="s">
        <v>103253</v>
      </c>
      <c r="B98420" t="s">
        <v>108501</v>
      </c>
      <c r="C98420" t="s">
        <v>108502</v>
      </c>
      <c r="D98420" t="s">
        <v>35527</v>
      </c>
      <c r="E98420" t="s">
        <v>35528</v>
      </c>
      <c r="F98420" t="s">
        <v>35529</v>
      </c>
    </row>
    <row r="98421" spans="1:6" x14ac:dyDescent="0.2">
      <c r="A98421" t="s">
        <v>103253</v>
      </c>
      <c r="B98421" t="s">
        <v>108501</v>
      </c>
      <c r="C98421" t="s">
        <v>108502</v>
      </c>
      <c r="D98421" t="s">
        <v>23707</v>
      </c>
      <c r="E98421" t="s">
        <v>23708</v>
      </c>
      <c r="F98421" t="s">
        <v>23709</v>
      </c>
    </row>
    <row r="98422" spans="1:6" x14ac:dyDescent="0.2">
      <c r="A98422" t="s">
        <v>103253</v>
      </c>
      <c r="B98422" t="s">
        <v>108501</v>
      </c>
      <c r="C98422" t="s">
        <v>108502</v>
      </c>
      <c r="D98422" t="s">
        <v>37161</v>
      </c>
      <c r="E98422" t="s">
        <v>37162</v>
      </c>
      <c r="F98422" t="s">
        <v>108561</v>
      </c>
    </row>
    <row r="98423" spans="1:6" x14ac:dyDescent="0.2">
      <c r="A98423" t="s">
        <v>103253</v>
      </c>
      <c r="B98423" t="s">
        <v>108501</v>
      </c>
      <c r="C98423" t="s">
        <v>108502</v>
      </c>
      <c r="D98423" t="s">
        <v>107300</v>
      </c>
      <c r="E98423" t="s">
        <v>107301</v>
      </c>
      <c r="F98423" t="s">
        <v>107302</v>
      </c>
    </row>
    <row r="98424" spans="1:6" x14ac:dyDescent="0.2">
      <c r="A98424" t="s">
        <v>103253</v>
      </c>
      <c r="B98424" t="s">
        <v>108501</v>
      </c>
      <c r="C98424" t="s">
        <v>108502</v>
      </c>
      <c r="D98424" t="s">
        <v>9286</v>
      </c>
      <c r="E98424" t="s">
        <v>9287</v>
      </c>
      <c r="F98424" t="s">
        <v>9288</v>
      </c>
    </row>
    <row r="98425" spans="1:6" x14ac:dyDescent="0.2">
      <c r="A98425" t="s">
        <v>103253</v>
      </c>
      <c r="B98425" t="s">
        <v>108501</v>
      </c>
      <c r="C98425" t="s">
        <v>108502</v>
      </c>
      <c r="D98425" t="s">
        <v>41951</v>
      </c>
      <c r="E98425" t="s">
        <v>41952</v>
      </c>
      <c r="F98425" t="s">
        <v>41953</v>
      </c>
    </row>
    <row r="98426" spans="1:6" x14ac:dyDescent="0.2">
      <c r="A98426" t="s">
        <v>103253</v>
      </c>
      <c r="B98426" t="s">
        <v>108501</v>
      </c>
      <c r="C98426" t="s">
        <v>108502</v>
      </c>
      <c r="D98426" t="s">
        <v>13151</v>
      </c>
      <c r="E98426" t="s">
        <v>13152</v>
      </c>
      <c r="F98426" t="s">
        <v>108562</v>
      </c>
    </row>
    <row r="98427" spans="1:6" x14ac:dyDescent="0.2">
      <c r="A98427" t="s">
        <v>103253</v>
      </c>
      <c r="B98427" t="s">
        <v>108501</v>
      </c>
      <c r="C98427" t="s">
        <v>108502</v>
      </c>
      <c r="D98427" t="s">
        <v>3402</v>
      </c>
      <c r="E98427" t="s">
        <v>3403</v>
      </c>
      <c r="F98427" t="s">
        <v>3404</v>
      </c>
    </row>
    <row r="98428" spans="1:6" x14ac:dyDescent="0.2">
      <c r="A98428" t="s">
        <v>103253</v>
      </c>
      <c r="B98428" t="s">
        <v>108501</v>
      </c>
      <c r="C98428" t="s">
        <v>108502</v>
      </c>
      <c r="D98428" t="s">
        <v>37168</v>
      </c>
      <c r="E98428" t="s">
        <v>37169</v>
      </c>
      <c r="F98428" t="s">
        <v>37170</v>
      </c>
    </row>
    <row r="98429" spans="1:6" x14ac:dyDescent="0.2">
      <c r="A98429" t="s">
        <v>103253</v>
      </c>
      <c r="B98429" t="s">
        <v>108501</v>
      </c>
      <c r="C98429" t="s">
        <v>108502</v>
      </c>
      <c r="D98429" t="s">
        <v>35744</v>
      </c>
      <c r="E98429" t="s">
        <v>35745</v>
      </c>
      <c r="F98429" t="s">
        <v>35746</v>
      </c>
    </row>
    <row r="98430" spans="1:6" x14ac:dyDescent="0.2">
      <c r="A98430" t="s">
        <v>103253</v>
      </c>
      <c r="B98430" t="s">
        <v>108501</v>
      </c>
      <c r="C98430" t="s">
        <v>108502</v>
      </c>
      <c r="D98430" t="s">
        <v>4732</v>
      </c>
      <c r="E98430" t="s">
        <v>4733</v>
      </c>
      <c r="F98430" t="s">
        <v>108563</v>
      </c>
    </row>
    <row r="98431" spans="1:6" x14ac:dyDescent="0.2">
      <c r="A98431" t="s">
        <v>103253</v>
      </c>
      <c r="B98431" t="s">
        <v>108501</v>
      </c>
      <c r="C98431" t="s">
        <v>108502</v>
      </c>
      <c r="D98431" t="s">
        <v>41955</v>
      </c>
      <c r="E98431" t="s">
        <v>41956</v>
      </c>
      <c r="F98431" t="s">
        <v>41957</v>
      </c>
    </row>
    <row r="98432" spans="1:6" x14ac:dyDescent="0.2">
      <c r="A98432" t="s">
        <v>103253</v>
      </c>
      <c r="B98432" t="s">
        <v>108501</v>
      </c>
      <c r="C98432" t="s">
        <v>108502</v>
      </c>
      <c r="D98432" t="s">
        <v>105806</v>
      </c>
      <c r="E98432" t="s">
        <v>105807</v>
      </c>
      <c r="F98432" t="s">
        <v>105808</v>
      </c>
    </row>
    <row r="98433" spans="1:6" x14ac:dyDescent="0.2">
      <c r="A98433" t="s">
        <v>103253</v>
      </c>
      <c r="B98433" t="s">
        <v>108501</v>
      </c>
      <c r="C98433" t="s">
        <v>108502</v>
      </c>
      <c r="D98433" t="s">
        <v>46334</v>
      </c>
      <c r="E98433" t="s">
        <v>46335</v>
      </c>
      <c r="F98433" t="s">
        <v>46336</v>
      </c>
    </row>
    <row r="98434" spans="1:6" x14ac:dyDescent="0.2">
      <c r="A98434" t="s">
        <v>103253</v>
      </c>
      <c r="B98434" t="s">
        <v>108501</v>
      </c>
      <c r="C98434" t="s">
        <v>108502</v>
      </c>
      <c r="D98434" t="s">
        <v>41959</v>
      </c>
      <c r="E98434" t="s">
        <v>41960</v>
      </c>
      <c r="F98434" t="s">
        <v>41961</v>
      </c>
    </row>
    <row r="98435" spans="1:6" x14ac:dyDescent="0.2">
      <c r="A98435" t="s">
        <v>103253</v>
      </c>
      <c r="B98435" t="s">
        <v>108501</v>
      </c>
      <c r="C98435" t="s">
        <v>108502</v>
      </c>
      <c r="D98435" t="s">
        <v>41962</v>
      </c>
      <c r="E98435" t="s">
        <v>41963</v>
      </c>
      <c r="F98435" t="s">
        <v>41964</v>
      </c>
    </row>
    <row r="98436" spans="1:6" x14ac:dyDescent="0.2">
      <c r="A98436" t="s">
        <v>103253</v>
      </c>
      <c r="B98436" t="s">
        <v>108501</v>
      </c>
      <c r="C98436" t="s">
        <v>108502</v>
      </c>
      <c r="D98436" t="s">
        <v>46967</v>
      </c>
      <c r="E98436" t="s">
        <v>46968</v>
      </c>
      <c r="F98436" t="s">
        <v>46969</v>
      </c>
    </row>
    <row r="98437" spans="1:6" x14ac:dyDescent="0.2">
      <c r="A98437" t="s">
        <v>103253</v>
      </c>
      <c r="B98437" t="s">
        <v>108501</v>
      </c>
      <c r="C98437" t="s">
        <v>108502</v>
      </c>
      <c r="D98437" t="s">
        <v>37174</v>
      </c>
      <c r="E98437" t="s">
        <v>37175</v>
      </c>
      <c r="F98437" t="s">
        <v>37176</v>
      </c>
    </row>
    <row r="98438" spans="1:6" x14ac:dyDescent="0.2">
      <c r="A98438" t="s">
        <v>103253</v>
      </c>
      <c r="B98438" t="s">
        <v>108501</v>
      </c>
      <c r="C98438" t="s">
        <v>108502</v>
      </c>
      <c r="D98438" t="s">
        <v>46967</v>
      </c>
      <c r="E98438" t="s">
        <v>46968</v>
      </c>
      <c r="F98438" t="s">
        <v>46969</v>
      </c>
    </row>
    <row r="98439" spans="1:6" x14ac:dyDescent="0.2">
      <c r="A98439" t="s">
        <v>103253</v>
      </c>
      <c r="B98439" t="s">
        <v>108501</v>
      </c>
      <c r="C98439" t="s">
        <v>108502</v>
      </c>
      <c r="D98439" t="s">
        <v>10094</v>
      </c>
      <c r="E98439" t="s">
        <v>10095</v>
      </c>
      <c r="F98439" t="s">
        <v>108564</v>
      </c>
    </row>
    <row r="98440" spans="1:6" x14ac:dyDescent="0.2">
      <c r="A98440" t="s">
        <v>103253</v>
      </c>
      <c r="B98440" t="s">
        <v>108501</v>
      </c>
      <c r="C98440" t="s">
        <v>108502</v>
      </c>
      <c r="D98440" t="s">
        <v>21188</v>
      </c>
      <c r="E98440" t="s">
        <v>21189</v>
      </c>
      <c r="F98440" t="s">
        <v>21190</v>
      </c>
    </row>
    <row r="98441" spans="1:6" x14ac:dyDescent="0.2">
      <c r="A98441" t="s">
        <v>103253</v>
      </c>
      <c r="B98441" t="s">
        <v>108501</v>
      </c>
      <c r="C98441" t="s">
        <v>108502</v>
      </c>
      <c r="D98441" t="s">
        <v>400</v>
      </c>
      <c r="E98441" t="s">
        <v>401</v>
      </c>
      <c r="F98441" t="s">
        <v>402</v>
      </c>
    </row>
    <row r="98442" spans="1:6" x14ac:dyDescent="0.2">
      <c r="A98442" t="s">
        <v>103253</v>
      </c>
      <c r="B98442" t="s">
        <v>108501</v>
      </c>
      <c r="C98442" t="s">
        <v>108502</v>
      </c>
      <c r="D98442" t="s">
        <v>91468</v>
      </c>
      <c r="E98442" t="s">
        <v>91469</v>
      </c>
      <c r="F98442" t="s">
        <v>108565</v>
      </c>
    </row>
    <row r="98443" spans="1:6" x14ac:dyDescent="0.2">
      <c r="A98443" t="s">
        <v>103253</v>
      </c>
      <c r="B98443" t="s">
        <v>108501</v>
      </c>
      <c r="C98443" t="s">
        <v>108502</v>
      </c>
      <c r="D98443" t="s">
        <v>17398</v>
      </c>
      <c r="E98443" t="s">
        <v>17399</v>
      </c>
      <c r="F98443" t="s">
        <v>17400</v>
      </c>
    </row>
    <row r="98444" spans="1:6" x14ac:dyDescent="0.2">
      <c r="A98444" t="s">
        <v>103253</v>
      </c>
      <c r="B98444" t="s">
        <v>108501</v>
      </c>
      <c r="C98444" t="s">
        <v>108502</v>
      </c>
      <c r="D98444" t="s">
        <v>9466</v>
      </c>
      <c r="E98444" t="s">
        <v>9467</v>
      </c>
      <c r="F98444" t="s">
        <v>108566</v>
      </c>
    </row>
    <row r="98445" spans="1:6" x14ac:dyDescent="0.2">
      <c r="A98445" t="s">
        <v>103253</v>
      </c>
      <c r="B98445" t="s">
        <v>108501</v>
      </c>
      <c r="C98445" t="s">
        <v>108502</v>
      </c>
      <c r="D98445" t="s">
        <v>92448</v>
      </c>
      <c r="E98445" t="s">
        <v>107303</v>
      </c>
      <c r="F98445" t="s">
        <v>107304</v>
      </c>
    </row>
    <row r="98446" spans="1:6" x14ac:dyDescent="0.2">
      <c r="A98446" t="s">
        <v>103253</v>
      </c>
      <c r="B98446" t="s">
        <v>108501</v>
      </c>
      <c r="C98446" t="s">
        <v>108502</v>
      </c>
      <c r="D98446" t="s">
        <v>41975</v>
      </c>
      <c r="E98446" t="s">
        <v>41976</v>
      </c>
      <c r="F98446" t="s">
        <v>41977</v>
      </c>
    </row>
    <row r="98447" spans="1:6" x14ac:dyDescent="0.2">
      <c r="A98447" t="s">
        <v>103253</v>
      </c>
      <c r="B98447" t="s">
        <v>108501</v>
      </c>
      <c r="C98447" t="s">
        <v>108502</v>
      </c>
      <c r="D98447" t="s">
        <v>17401</v>
      </c>
      <c r="E98447" t="s">
        <v>17402</v>
      </c>
      <c r="F98447" t="s">
        <v>17403</v>
      </c>
    </row>
    <row r="98448" spans="1:6" x14ac:dyDescent="0.2">
      <c r="A98448" t="s">
        <v>103253</v>
      </c>
      <c r="B98448" t="s">
        <v>108501</v>
      </c>
      <c r="C98448" t="s">
        <v>108502</v>
      </c>
      <c r="D98448" t="s">
        <v>34543</v>
      </c>
      <c r="E98448" t="s">
        <v>34544</v>
      </c>
      <c r="F98448" t="s">
        <v>34545</v>
      </c>
    </row>
    <row r="98449" spans="1:6" x14ac:dyDescent="0.2">
      <c r="A98449" t="s">
        <v>103253</v>
      </c>
      <c r="B98449" t="s">
        <v>108501</v>
      </c>
      <c r="C98449" t="s">
        <v>108502</v>
      </c>
      <c r="D98449" t="s">
        <v>37186</v>
      </c>
      <c r="E98449" t="s">
        <v>37187</v>
      </c>
      <c r="F98449" t="s">
        <v>37188</v>
      </c>
    </row>
    <row r="98450" spans="1:6" x14ac:dyDescent="0.2">
      <c r="A98450" t="s">
        <v>103253</v>
      </c>
      <c r="B98450" t="s">
        <v>108501</v>
      </c>
      <c r="C98450" t="s">
        <v>108502</v>
      </c>
      <c r="D98450" t="s">
        <v>10101</v>
      </c>
      <c r="E98450" t="s">
        <v>10102</v>
      </c>
      <c r="F98450" t="s">
        <v>10103</v>
      </c>
    </row>
    <row r="98451" spans="1:6" x14ac:dyDescent="0.2">
      <c r="A98451" t="s">
        <v>103253</v>
      </c>
      <c r="B98451" t="s">
        <v>108501</v>
      </c>
      <c r="C98451" t="s">
        <v>108502</v>
      </c>
      <c r="D98451" t="s">
        <v>17410</v>
      </c>
      <c r="E98451" t="s">
        <v>17411</v>
      </c>
      <c r="F98451" t="s">
        <v>108567</v>
      </c>
    </row>
    <row r="98452" spans="1:6" x14ac:dyDescent="0.2">
      <c r="A98452" t="s">
        <v>103253</v>
      </c>
      <c r="B98452" t="s">
        <v>108501</v>
      </c>
      <c r="C98452" t="s">
        <v>108502</v>
      </c>
      <c r="D98452" t="s">
        <v>34546</v>
      </c>
      <c r="E98452" t="s">
        <v>34547</v>
      </c>
      <c r="F98452" t="s">
        <v>34548</v>
      </c>
    </row>
    <row r="98453" spans="1:6" x14ac:dyDescent="0.2">
      <c r="A98453" t="s">
        <v>103253</v>
      </c>
      <c r="B98453" t="s">
        <v>108501</v>
      </c>
      <c r="C98453" t="s">
        <v>108502</v>
      </c>
      <c r="D98453" t="s">
        <v>37192</v>
      </c>
      <c r="E98453" t="s">
        <v>37193</v>
      </c>
      <c r="F98453" t="s">
        <v>37194</v>
      </c>
    </row>
    <row r="98454" spans="1:6" x14ac:dyDescent="0.2">
      <c r="A98454" t="s">
        <v>103253</v>
      </c>
      <c r="B98454" t="s">
        <v>108501</v>
      </c>
      <c r="C98454" t="s">
        <v>108502</v>
      </c>
      <c r="D98454" t="s">
        <v>92464</v>
      </c>
      <c r="E98454" t="s">
        <v>92465</v>
      </c>
      <c r="F98454" t="s">
        <v>92466</v>
      </c>
    </row>
    <row r="98455" spans="1:6" x14ac:dyDescent="0.2">
      <c r="A98455" t="s">
        <v>103253</v>
      </c>
      <c r="B98455" t="s">
        <v>108501</v>
      </c>
      <c r="C98455" t="s">
        <v>108502</v>
      </c>
      <c r="D98455" t="s">
        <v>16263</v>
      </c>
      <c r="E98455" t="s">
        <v>16264</v>
      </c>
      <c r="F98455" t="s">
        <v>16265</v>
      </c>
    </row>
    <row r="98456" spans="1:6" x14ac:dyDescent="0.2">
      <c r="A98456" t="s">
        <v>103253</v>
      </c>
      <c r="B98456" t="s">
        <v>108501</v>
      </c>
      <c r="C98456" t="s">
        <v>108502</v>
      </c>
      <c r="D98456" t="s">
        <v>103294</v>
      </c>
      <c r="E98456" t="s">
        <v>103295</v>
      </c>
      <c r="F98456" t="s">
        <v>103296</v>
      </c>
    </row>
    <row r="98457" spans="1:6" x14ac:dyDescent="0.2">
      <c r="A98457" t="s">
        <v>103253</v>
      </c>
      <c r="B98457" t="s">
        <v>108501</v>
      </c>
      <c r="C98457" t="s">
        <v>108502</v>
      </c>
      <c r="D98457" t="s">
        <v>61299</v>
      </c>
      <c r="E98457" t="s">
        <v>61300</v>
      </c>
      <c r="F98457" t="s">
        <v>61301</v>
      </c>
    </row>
    <row r="98458" spans="1:6" x14ac:dyDescent="0.2">
      <c r="A98458" t="s">
        <v>103253</v>
      </c>
      <c r="B98458" t="s">
        <v>108501</v>
      </c>
      <c r="C98458" t="s">
        <v>108502</v>
      </c>
      <c r="D98458" t="s">
        <v>37201</v>
      </c>
      <c r="E98458" t="s">
        <v>37202</v>
      </c>
      <c r="F98458" t="s">
        <v>37203</v>
      </c>
    </row>
    <row r="98459" spans="1:6" x14ac:dyDescent="0.2">
      <c r="A98459" t="s">
        <v>103253</v>
      </c>
      <c r="B98459" t="s">
        <v>108501</v>
      </c>
      <c r="C98459" t="s">
        <v>108502</v>
      </c>
      <c r="D98459" t="s">
        <v>41984</v>
      </c>
      <c r="E98459" t="s">
        <v>41985</v>
      </c>
      <c r="F98459" t="s">
        <v>41986</v>
      </c>
    </row>
    <row r="98460" spans="1:6" x14ac:dyDescent="0.2">
      <c r="A98460" t="s">
        <v>103253</v>
      </c>
      <c r="B98460" t="s">
        <v>108501</v>
      </c>
      <c r="C98460" t="s">
        <v>108502</v>
      </c>
      <c r="D98460" t="s">
        <v>35757</v>
      </c>
      <c r="E98460" t="s">
        <v>35758</v>
      </c>
      <c r="F98460" t="s">
        <v>35759</v>
      </c>
    </row>
    <row r="98461" spans="1:6" x14ac:dyDescent="0.2">
      <c r="A98461" t="s">
        <v>103253</v>
      </c>
      <c r="B98461" t="s">
        <v>108501</v>
      </c>
      <c r="C98461" t="s">
        <v>108502</v>
      </c>
      <c r="D98461" t="s">
        <v>42678</v>
      </c>
      <c r="E98461" t="s">
        <v>42679</v>
      </c>
      <c r="F98461" t="s">
        <v>42680</v>
      </c>
    </row>
    <row r="98462" spans="1:6" x14ac:dyDescent="0.2">
      <c r="A98462" t="s">
        <v>103253</v>
      </c>
      <c r="B98462" t="s">
        <v>108501</v>
      </c>
      <c r="C98462" t="s">
        <v>108502</v>
      </c>
      <c r="D98462" t="s">
        <v>24754</v>
      </c>
      <c r="E98462" t="s">
        <v>24755</v>
      </c>
      <c r="F98462" t="s">
        <v>24756</v>
      </c>
    </row>
    <row r="98463" spans="1:6" x14ac:dyDescent="0.2">
      <c r="A98463" t="s">
        <v>103253</v>
      </c>
      <c r="B98463" t="s">
        <v>108501</v>
      </c>
      <c r="C98463" t="s">
        <v>108502</v>
      </c>
      <c r="D98463" t="s">
        <v>41987</v>
      </c>
      <c r="E98463" t="s">
        <v>41988</v>
      </c>
      <c r="F98463" t="s">
        <v>41989</v>
      </c>
    </row>
    <row r="98464" spans="1:6" x14ac:dyDescent="0.2">
      <c r="A98464" t="s">
        <v>103253</v>
      </c>
      <c r="B98464" t="s">
        <v>108501</v>
      </c>
      <c r="C98464" t="s">
        <v>108502</v>
      </c>
      <c r="D98464" t="s">
        <v>33756</v>
      </c>
      <c r="E98464" t="s">
        <v>33757</v>
      </c>
      <c r="F98464" t="s">
        <v>33758</v>
      </c>
    </row>
    <row r="98465" spans="1:6" x14ac:dyDescent="0.2">
      <c r="A98465" t="s">
        <v>103253</v>
      </c>
      <c r="B98465" t="s">
        <v>108501</v>
      </c>
      <c r="C98465" t="s">
        <v>108502</v>
      </c>
      <c r="D98465" t="s">
        <v>41990</v>
      </c>
      <c r="E98465" t="s">
        <v>41991</v>
      </c>
      <c r="F98465" t="s">
        <v>41992</v>
      </c>
    </row>
    <row r="98466" spans="1:6" x14ac:dyDescent="0.2">
      <c r="A98466" t="s">
        <v>103253</v>
      </c>
      <c r="B98466" t="s">
        <v>108501</v>
      </c>
      <c r="C98466" t="s">
        <v>108502</v>
      </c>
      <c r="D98466" t="s">
        <v>35760</v>
      </c>
      <c r="E98466" t="s">
        <v>35761</v>
      </c>
      <c r="F98466" t="s">
        <v>35762</v>
      </c>
    </row>
    <row r="98467" spans="1:6" x14ac:dyDescent="0.2">
      <c r="A98467" t="s">
        <v>103253</v>
      </c>
      <c r="B98467" t="s">
        <v>108501</v>
      </c>
      <c r="C98467" t="s">
        <v>108502</v>
      </c>
      <c r="D98467" t="s">
        <v>18172</v>
      </c>
      <c r="E98467" t="s">
        <v>18173</v>
      </c>
      <c r="F98467" t="s">
        <v>18174</v>
      </c>
    </row>
    <row r="98468" spans="1:6" x14ac:dyDescent="0.2">
      <c r="A98468" t="s">
        <v>103253</v>
      </c>
      <c r="B98468" t="s">
        <v>108501</v>
      </c>
      <c r="C98468" t="s">
        <v>108502</v>
      </c>
      <c r="D98468" t="s">
        <v>108568</v>
      </c>
      <c r="E98468" t="s">
        <v>108569</v>
      </c>
      <c r="F98468" t="s">
        <v>108570</v>
      </c>
    </row>
    <row r="98469" spans="1:6" x14ac:dyDescent="0.2">
      <c r="A98469" t="s">
        <v>103253</v>
      </c>
      <c r="B98469" t="s">
        <v>108501</v>
      </c>
      <c r="C98469" t="s">
        <v>108502</v>
      </c>
      <c r="D98469" t="s">
        <v>108571</v>
      </c>
      <c r="E98469" t="s">
        <v>108572</v>
      </c>
      <c r="F98469" t="s">
        <v>108573</v>
      </c>
    </row>
    <row r="98470" spans="1:6" x14ac:dyDescent="0.2">
      <c r="A98470" t="s">
        <v>103253</v>
      </c>
      <c r="B98470" t="s">
        <v>108501</v>
      </c>
      <c r="C98470" t="s">
        <v>108502</v>
      </c>
      <c r="D98470" t="s">
        <v>46359</v>
      </c>
      <c r="E98470" t="s">
        <v>46360</v>
      </c>
      <c r="F98470" t="s">
        <v>46361</v>
      </c>
    </row>
    <row r="98471" spans="1:6" x14ac:dyDescent="0.2">
      <c r="A98471" t="s">
        <v>103253</v>
      </c>
      <c r="B98471" t="s">
        <v>108501</v>
      </c>
      <c r="C98471" t="s">
        <v>108502</v>
      </c>
      <c r="D98471" t="s">
        <v>42000</v>
      </c>
      <c r="E98471" t="s">
        <v>42001</v>
      </c>
      <c r="F98471" t="s">
        <v>108574</v>
      </c>
    </row>
    <row r="98472" spans="1:6" x14ac:dyDescent="0.2">
      <c r="A98472" t="s">
        <v>103253</v>
      </c>
      <c r="B98472" t="s">
        <v>108501</v>
      </c>
      <c r="C98472" t="s">
        <v>108502</v>
      </c>
      <c r="D98472" t="s">
        <v>108575</v>
      </c>
      <c r="E98472" t="s">
        <v>108576</v>
      </c>
      <c r="F98472" t="s">
        <v>108577</v>
      </c>
    </row>
    <row r="98473" spans="1:6" x14ac:dyDescent="0.2">
      <c r="A98473" t="s">
        <v>103253</v>
      </c>
      <c r="B98473" t="s">
        <v>108501</v>
      </c>
      <c r="C98473" t="s">
        <v>108502</v>
      </c>
      <c r="D98473" t="s">
        <v>42003</v>
      </c>
      <c r="E98473" t="s">
        <v>42004</v>
      </c>
      <c r="F98473" t="s">
        <v>108578</v>
      </c>
    </row>
    <row r="98474" spans="1:6" x14ac:dyDescent="0.2">
      <c r="A98474" t="s">
        <v>103253</v>
      </c>
      <c r="B98474" t="s">
        <v>108501</v>
      </c>
      <c r="C98474" t="s">
        <v>108502</v>
      </c>
      <c r="D98474" t="s">
        <v>42006</v>
      </c>
      <c r="E98474" t="s">
        <v>42007</v>
      </c>
      <c r="F98474" t="s">
        <v>42008</v>
      </c>
    </row>
    <row r="98475" spans="1:6" x14ac:dyDescent="0.2">
      <c r="A98475" t="s">
        <v>103253</v>
      </c>
      <c r="B98475" t="s">
        <v>108501</v>
      </c>
      <c r="C98475" t="s">
        <v>108502</v>
      </c>
      <c r="D98475" t="s">
        <v>91476</v>
      </c>
      <c r="E98475" t="s">
        <v>91477</v>
      </c>
      <c r="F98475" t="s">
        <v>91478</v>
      </c>
    </row>
    <row r="98476" spans="1:6" x14ac:dyDescent="0.2">
      <c r="A98476" t="s">
        <v>103253</v>
      </c>
      <c r="B98476" t="s">
        <v>108501</v>
      </c>
      <c r="C98476" t="s">
        <v>108502</v>
      </c>
      <c r="D98476" t="s">
        <v>1706</v>
      </c>
      <c r="E98476" t="s">
        <v>1707</v>
      </c>
      <c r="F98476" t="s">
        <v>1708</v>
      </c>
    </row>
    <row r="98477" spans="1:6" x14ac:dyDescent="0.2">
      <c r="A98477" t="s">
        <v>103253</v>
      </c>
      <c r="B98477" t="s">
        <v>108501</v>
      </c>
      <c r="C98477" t="s">
        <v>108502</v>
      </c>
      <c r="D98477" t="s">
        <v>8956</v>
      </c>
      <c r="E98477" t="s">
        <v>8957</v>
      </c>
      <c r="F98477" t="s">
        <v>8958</v>
      </c>
    </row>
    <row r="98478" spans="1:6" x14ac:dyDescent="0.2">
      <c r="A98478" t="s">
        <v>103253</v>
      </c>
      <c r="B98478" t="s">
        <v>108501</v>
      </c>
      <c r="C98478" t="s">
        <v>108502</v>
      </c>
      <c r="D98478" t="s">
        <v>17419</v>
      </c>
      <c r="E98478" t="s">
        <v>17420</v>
      </c>
      <c r="F98478" t="s">
        <v>17421</v>
      </c>
    </row>
    <row r="98479" spans="1:6" x14ac:dyDescent="0.2">
      <c r="A98479" t="s">
        <v>103253</v>
      </c>
      <c r="B98479" t="s">
        <v>108501</v>
      </c>
      <c r="C98479" t="s">
        <v>108502</v>
      </c>
      <c r="D98479" t="s">
        <v>46977</v>
      </c>
      <c r="E98479" t="s">
        <v>46978</v>
      </c>
      <c r="F98479" t="s">
        <v>108579</v>
      </c>
    </row>
    <row r="98480" spans="1:6" x14ac:dyDescent="0.2">
      <c r="A98480" t="s">
        <v>103253</v>
      </c>
      <c r="B98480" t="s">
        <v>108501</v>
      </c>
      <c r="C98480" t="s">
        <v>108502</v>
      </c>
      <c r="D98480" t="s">
        <v>35769</v>
      </c>
      <c r="E98480" t="s">
        <v>35770</v>
      </c>
      <c r="F98480" t="s">
        <v>35771</v>
      </c>
    </row>
    <row r="98481" spans="1:6" x14ac:dyDescent="0.2">
      <c r="A98481" t="s">
        <v>103253</v>
      </c>
      <c r="B98481" t="s">
        <v>108501</v>
      </c>
      <c r="C98481" t="s">
        <v>108502</v>
      </c>
      <c r="D98481" t="s">
        <v>42015</v>
      </c>
      <c r="E98481" t="s">
        <v>42016</v>
      </c>
      <c r="F98481" t="s">
        <v>42017</v>
      </c>
    </row>
    <row r="98482" spans="1:6" x14ac:dyDescent="0.2">
      <c r="A98482" t="s">
        <v>103253</v>
      </c>
      <c r="B98482" t="s">
        <v>108501</v>
      </c>
      <c r="C98482" t="s">
        <v>108502</v>
      </c>
      <c r="D98482" t="s">
        <v>17416</v>
      </c>
      <c r="E98482" t="s">
        <v>17417</v>
      </c>
      <c r="F98482" t="s">
        <v>17418</v>
      </c>
    </row>
    <row r="98483" spans="1:6" x14ac:dyDescent="0.2">
      <c r="A98483" t="s">
        <v>103253</v>
      </c>
      <c r="B98483" t="s">
        <v>108501</v>
      </c>
      <c r="C98483" t="s">
        <v>108502</v>
      </c>
      <c r="D98483" t="s">
        <v>33219</v>
      </c>
      <c r="E98483" t="s">
        <v>33220</v>
      </c>
      <c r="F98483" t="s">
        <v>33221</v>
      </c>
    </row>
    <row r="98484" spans="1:6" x14ac:dyDescent="0.2">
      <c r="A98484" t="s">
        <v>103253</v>
      </c>
      <c r="B98484" t="s">
        <v>108501</v>
      </c>
      <c r="C98484" t="s">
        <v>108502</v>
      </c>
      <c r="D98484" t="s">
        <v>45201</v>
      </c>
      <c r="E98484" t="s">
        <v>45202</v>
      </c>
      <c r="F98484" t="s">
        <v>45203</v>
      </c>
    </row>
    <row r="98485" spans="1:6" x14ac:dyDescent="0.2">
      <c r="A98485" t="s">
        <v>103253</v>
      </c>
      <c r="B98485" t="s">
        <v>108501</v>
      </c>
      <c r="C98485" t="s">
        <v>108502</v>
      </c>
      <c r="D98485" t="s">
        <v>35775</v>
      </c>
      <c r="E98485" t="s">
        <v>35776</v>
      </c>
      <c r="F98485" t="s">
        <v>35777</v>
      </c>
    </row>
    <row r="98486" spans="1:6" x14ac:dyDescent="0.2">
      <c r="A98486" t="s">
        <v>103253</v>
      </c>
      <c r="B98486" t="s">
        <v>108501</v>
      </c>
      <c r="C98486" t="s">
        <v>108502</v>
      </c>
      <c r="D98486" t="s">
        <v>37240</v>
      </c>
      <c r="E98486" t="s">
        <v>37241</v>
      </c>
      <c r="F98486" t="s">
        <v>37242</v>
      </c>
    </row>
    <row r="98487" spans="1:6" x14ac:dyDescent="0.2">
      <c r="A98487" t="s">
        <v>103253</v>
      </c>
      <c r="B98487" t="s">
        <v>108501</v>
      </c>
      <c r="C98487" t="s">
        <v>108502</v>
      </c>
      <c r="D98487" t="s">
        <v>37249</v>
      </c>
      <c r="E98487" t="s">
        <v>37250</v>
      </c>
      <c r="F98487" t="s">
        <v>37251</v>
      </c>
    </row>
    <row r="98488" spans="1:6" x14ac:dyDescent="0.2">
      <c r="A98488" t="s">
        <v>103253</v>
      </c>
      <c r="B98488" t="s">
        <v>108501</v>
      </c>
      <c r="C98488" t="s">
        <v>108502</v>
      </c>
      <c r="D98488" t="s">
        <v>42033</v>
      </c>
      <c r="E98488" t="s">
        <v>42034</v>
      </c>
      <c r="F98488" t="s">
        <v>42035</v>
      </c>
    </row>
    <row r="98489" spans="1:6" x14ac:dyDescent="0.2">
      <c r="A98489" t="s">
        <v>103253</v>
      </c>
      <c r="B98489" t="s">
        <v>108501</v>
      </c>
      <c r="C98489" t="s">
        <v>108502</v>
      </c>
      <c r="D98489" t="s">
        <v>91488</v>
      </c>
      <c r="E98489" t="s">
        <v>91489</v>
      </c>
      <c r="F98489" t="s">
        <v>91490</v>
      </c>
    </row>
    <row r="98490" spans="1:6" x14ac:dyDescent="0.2">
      <c r="A98490" t="s">
        <v>103253</v>
      </c>
      <c r="B98490" t="s">
        <v>108501</v>
      </c>
      <c r="C98490" t="s">
        <v>108502</v>
      </c>
      <c r="D98490" t="s">
        <v>10123</v>
      </c>
      <c r="E98490" t="s">
        <v>10124</v>
      </c>
      <c r="F98490" t="s">
        <v>10125</v>
      </c>
    </row>
    <row r="98491" spans="1:6" x14ac:dyDescent="0.2">
      <c r="A98491" t="s">
        <v>103253</v>
      </c>
      <c r="B98491" t="s">
        <v>108501</v>
      </c>
      <c r="C98491" t="s">
        <v>108502</v>
      </c>
      <c r="D98491" t="s">
        <v>37243</v>
      </c>
      <c r="E98491" t="s">
        <v>37244</v>
      </c>
      <c r="F98491" t="s">
        <v>37245</v>
      </c>
    </row>
    <row r="98492" spans="1:6" x14ac:dyDescent="0.2">
      <c r="A98492" t="s">
        <v>103253</v>
      </c>
      <c r="B98492" t="s">
        <v>108501</v>
      </c>
      <c r="C98492" t="s">
        <v>108502</v>
      </c>
      <c r="D98492" t="s">
        <v>42027</v>
      </c>
      <c r="E98492" t="s">
        <v>42028</v>
      </c>
      <c r="F98492" t="s">
        <v>42029</v>
      </c>
    </row>
    <row r="98493" spans="1:6" x14ac:dyDescent="0.2">
      <c r="A98493" t="s">
        <v>103253</v>
      </c>
      <c r="B98493" t="s">
        <v>108501</v>
      </c>
      <c r="C98493" t="s">
        <v>108502</v>
      </c>
      <c r="D98493" t="s">
        <v>42024</v>
      </c>
      <c r="E98493" t="s">
        <v>42025</v>
      </c>
      <c r="F98493" t="s">
        <v>42026</v>
      </c>
    </row>
    <row r="98494" spans="1:6" x14ac:dyDescent="0.2">
      <c r="A98494" t="s">
        <v>103253</v>
      </c>
      <c r="B98494" t="s">
        <v>108501</v>
      </c>
      <c r="C98494" t="s">
        <v>108502</v>
      </c>
      <c r="D98494" t="s">
        <v>45760</v>
      </c>
      <c r="E98494" t="s">
        <v>45761</v>
      </c>
      <c r="F98494" t="s">
        <v>45762</v>
      </c>
    </row>
    <row r="98495" spans="1:6" x14ac:dyDescent="0.2">
      <c r="A98495" t="s">
        <v>103253</v>
      </c>
      <c r="B98495" t="s">
        <v>108501</v>
      </c>
      <c r="C98495" t="s">
        <v>108502</v>
      </c>
      <c r="D98495" t="s">
        <v>42030</v>
      </c>
      <c r="E98495" t="s">
        <v>42031</v>
      </c>
      <c r="F98495" t="s">
        <v>42032</v>
      </c>
    </row>
    <row r="98496" spans="1:6" x14ac:dyDescent="0.2">
      <c r="A98496" t="s">
        <v>103253</v>
      </c>
      <c r="B98496" t="s">
        <v>108501</v>
      </c>
      <c r="C98496" t="s">
        <v>108502</v>
      </c>
      <c r="D98496" t="s">
        <v>17422</v>
      </c>
      <c r="E98496" t="s">
        <v>17423</v>
      </c>
      <c r="F98496" t="s">
        <v>17424</v>
      </c>
    </row>
    <row r="98497" spans="1:6" x14ac:dyDescent="0.2">
      <c r="A98497" t="s">
        <v>103253</v>
      </c>
      <c r="B98497" t="s">
        <v>108501</v>
      </c>
      <c r="C98497" t="s">
        <v>108502</v>
      </c>
      <c r="D98497" t="s">
        <v>37246</v>
      </c>
      <c r="E98497" t="s">
        <v>37247</v>
      </c>
      <c r="F98497" t="s">
        <v>37248</v>
      </c>
    </row>
    <row r="98498" spans="1:6" x14ac:dyDescent="0.2">
      <c r="A98498" t="s">
        <v>103253</v>
      </c>
      <c r="B98498" t="s">
        <v>108501</v>
      </c>
      <c r="C98498" t="s">
        <v>108502</v>
      </c>
      <c r="D98498" t="s">
        <v>93421</v>
      </c>
      <c r="E98498" t="s">
        <v>93422</v>
      </c>
      <c r="F98498" t="s">
        <v>93423</v>
      </c>
    </row>
    <row r="98499" spans="1:6" x14ac:dyDescent="0.2">
      <c r="A98499" t="s">
        <v>103253</v>
      </c>
      <c r="B98499" t="s">
        <v>108501</v>
      </c>
      <c r="C98499" t="s">
        <v>108502</v>
      </c>
      <c r="D98499" t="s">
        <v>89289</v>
      </c>
      <c r="E98499" t="s">
        <v>89290</v>
      </c>
      <c r="F98499" t="s">
        <v>89291</v>
      </c>
    </row>
    <row r="98500" spans="1:6" x14ac:dyDescent="0.2">
      <c r="A98500" t="s">
        <v>103253</v>
      </c>
      <c r="B98500" t="s">
        <v>108501</v>
      </c>
      <c r="C98500" t="s">
        <v>108502</v>
      </c>
      <c r="D98500" t="s">
        <v>48199</v>
      </c>
      <c r="E98500" t="s">
        <v>48200</v>
      </c>
      <c r="F98500" t="s">
        <v>48201</v>
      </c>
    </row>
    <row r="98501" spans="1:6" x14ac:dyDescent="0.2">
      <c r="A98501" t="s">
        <v>103253</v>
      </c>
      <c r="B98501" t="s">
        <v>108501</v>
      </c>
      <c r="C98501" t="s">
        <v>108502</v>
      </c>
      <c r="D98501" t="s">
        <v>48199</v>
      </c>
      <c r="E98501" t="s">
        <v>48200</v>
      </c>
      <c r="F98501" t="s">
        <v>48201</v>
      </c>
    </row>
    <row r="98502" spans="1:6" x14ac:dyDescent="0.2">
      <c r="A98502" t="s">
        <v>103253</v>
      </c>
      <c r="B98502" t="s">
        <v>108501</v>
      </c>
      <c r="C98502" t="s">
        <v>108502</v>
      </c>
      <c r="D98502" t="s">
        <v>37261</v>
      </c>
      <c r="E98502" t="s">
        <v>37262</v>
      </c>
      <c r="F98502" t="s">
        <v>108580</v>
      </c>
    </row>
    <row r="98503" spans="1:6" x14ac:dyDescent="0.2">
      <c r="A98503" t="s">
        <v>103253</v>
      </c>
      <c r="B98503" t="s">
        <v>108501</v>
      </c>
      <c r="C98503" t="s">
        <v>108502</v>
      </c>
      <c r="D98503" t="s">
        <v>10132</v>
      </c>
      <c r="E98503" t="s">
        <v>10133</v>
      </c>
      <c r="F98503" t="s">
        <v>10134</v>
      </c>
    </row>
    <row r="98504" spans="1:6" x14ac:dyDescent="0.2">
      <c r="A98504" t="s">
        <v>103253</v>
      </c>
      <c r="B98504" t="s">
        <v>108501</v>
      </c>
      <c r="C98504" t="s">
        <v>108502</v>
      </c>
      <c r="D98504" t="s">
        <v>21645</v>
      </c>
      <c r="E98504" t="s">
        <v>21646</v>
      </c>
      <c r="F98504" t="s">
        <v>21647</v>
      </c>
    </row>
    <row r="98505" spans="1:6" x14ac:dyDescent="0.2">
      <c r="A98505" t="s">
        <v>103253</v>
      </c>
      <c r="B98505" t="s">
        <v>108501</v>
      </c>
      <c r="C98505" t="s">
        <v>108502</v>
      </c>
      <c r="D98505" t="s">
        <v>89534</v>
      </c>
      <c r="E98505" t="s">
        <v>89535</v>
      </c>
      <c r="F98505" t="s">
        <v>89536</v>
      </c>
    </row>
    <row r="98506" spans="1:6" x14ac:dyDescent="0.2">
      <c r="A98506" t="s">
        <v>103253</v>
      </c>
      <c r="B98506" t="s">
        <v>108501</v>
      </c>
      <c r="C98506" t="s">
        <v>108502</v>
      </c>
      <c r="D98506" t="s">
        <v>31796</v>
      </c>
      <c r="E98506" t="s">
        <v>31797</v>
      </c>
      <c r="F98506" t="s">
        <v>108581</v>
      </c>
    </row>
    <row r="98507" spans="1:6" x14ac:dyDescent="0.2">
      <c r="A98507" t="s">
        <v>103253</v>
      </c>
      <c r="B98507" t="s">
        <v>108501</v>
      </c>
      <c r="C98507" t="s">
        <v>108502</v>
      </c>
      <c r="D98507" t="s">
        <v>33812</v>
      </c>
      <c r="E98507" t="s">
        <v>33813</v>
      </c>
      <c r="F98507" t="s">
        <v>33814</v>
      </c>
    </row>
    <row r="98508" spans="1:6" x14ac:dyDescent="0.2">
      <c r="A98508" t="s">
        <v>103253</v>
      </c>
      <c r="B98508" t="s">
        <v>108501</v>
      </c>
      <c r="C98508" t="s">
        <v>108502</v>
      </c>
      <c r="D98508" t="s">
        <v>17434</v>
      </c>
      <c r="E98508" t="s">
        <v>17435</v>
      </c>
      <c r="F98508" t="s">
        <v>17436</v>
      </c>
    </row>
    <row r="98509" spans="1:6" x14ac:dyDescent="0.2">
      <c r="A98509" t="s">
        <v>103253</v>
      </c>
      <c r="B98509" t="s">
        <v>108501</v>
      </c>
      <c r="C98509" t="s">
        <v>108502</v>
      </c>
      <c r="D98509" t="s">
        <v>107742</v>
      </c>
      <c r="E98509" t="s">
        <v>107743</v>
      </c>
      <c r="F98509" t="s">
        <v>107744</v>
      </c>
    </row>
    <row r="98510" spans="1:6" x14ac:dyDescent="0.2">
      <c r="A98510" t="s">
        <v>103253</v>
      </c>
      <c r="B98510" t="s">
        <v>108501</v>
      </c>
      <c r="C98510" t="s">
        <v>108502</v>
      </c>
      <c r="D98510" t="s">
        <v>718</v>
      </c>
      <c r="E98510" t="s">
        <v>719</v>
      </c>
      <c r="F98510" t="s">
        <v>108582</v>
      </c>
    </row>
    <row r="98511" spans="1:6" x14ac:dyDescent="0.2">
      <c r="A98511" t="s">
        <v>103253</v>
      </c>
      <c r="B98511" t="s">
        <v>108501</v>
      </c>
      <c r="C98511" t="s">
        <v>108502</v>
      </c>
      <c r="D98511" t="s">
        <v>23039</v>
      </c>
      <c r="E98511" t="s">
        <v>23040</v>
      </c>
      <c r="F98511" t="s">
        <v>23041</v>
      </c>
    </row>
    <row r="98512" spans="1:6" x14ac:dyDescent="0.2">
      <c r="A98512" t="s">
        <v>103253</v>
      </c>
      <c r="B98512" t="s">
        <v>108501</v>
      </c>
      <c r="C98512" t="s">
        <v>108502</v>
      </c>
      <c r="D98512" t="s">
        <v>6782</v>
      </c>
      <c r="E98512" t="s">
        <v>6783</v>
      </c>
      <c r="F98512" t="s">
        <v>6784</v>
      </c>
    </row>
    <row r="98513" spans="1:6" x14ac:dyDescent="0.2">
      <c r="A98513" t="s">
        <v>103253</v>
      </c>
      <c r="B98513" t="s">
        <v>108501</v>
      </c>
      <c r="C98513" t="s">
        <v>108502</v>
      </c>
      <c r="D98513" t="s">
        <v>108583</v>
      </c>
      <c r="E98513" t="s">
        <v>108584</v>
      </c>
      <c r="F98513" t="s">
        <v>108585</v>
      </c>
    </row>
    <row r="98514" spans="1:6" x14ac:dyDescent="0.2">
      <c r="A98514" t="s">
        <v>103253</v>
      </c>
      <c r="B98514" t="s">
        <v>108501</v>
      </c>
      <c r="C98514" t="s">
        <v>108502</v>
      </c>
      <c r="D98514" t="s">
        <v>37271</v>
      </c>
      <c r="E98514" t="s">
        <v>37272</v>
      </c>
      <c r="F98514" t="s">
        <v>37273</v>
      </c>
    </row>
    <row r="98515" spans="1:6" x14ac:dyDescent="0.2">
      <c r="A98515" t="s">
        <v>103253</v>
      </c>
      <c r="B98515" t="s">
        <v>108501</v>
      </c>
      <c r="C98515" t="s">
        <v>108502</v>
      </c>
      <c r="D98515" t="s">
        <v>42052</v>
      </c>
      <c r="E98515" t="s">
        <v>42053</v>
      </c>
      <c r="F98515" t="s">
        <v>42054</v>
      </c>
    </row>
    <row r="98516" spans="1:6" x14ac:dyDescent="0.2">
      <c r="A98516" t="s">
        <v>103253</v>
      </c>
      <c r="B98516" t="s">
        <v>108501</v>
      </c>
      <c r="C98516" t="s">
        <v>108502</v>
      </c>
      <c r="D98516" t="s">
        <v>45213</v>
      </c>
      <c r="E98516" t="s">
        <v>45214</v>
      </c>
      <c r="F98516" t="s">
        <v>45215</v>
      </c>
    </row>
    <row r="98517" spans="1:6" x14ac:dyDescent="0.2">
      <c r="A98517" t="s">
        <v>103253</v>
      </c>
      <c r="B98517" t="s">
        <v>108501</v>
      </c>
      <c r="C98517" t="s">
        <v>108502</v>
      </c>
      <c r="D98517" t="s">
        <v>42049</v>
      </c>
      <c r="E98517" t="s">
        <v>42050</v>
      </c>
      <c r="F98517" t="s">
        <v>42051</v>
      </c>
    </row>
    <row r="98518" spans="1:6" x14ac:dyDescent="0.2">
      <c r="A98518" t="s">
        <v>103253</v>
      </c>
      <c r="B98518" t="s">
        <v>108501</v>
      </c>
      <c r="C98518" t="s">
        <v>108502</v>
      </c>
      <c r="D98518" t="s">
        <v>42055</v>
      </c>
      <c r="E98518" t="s">
        <v>42056</v>
      </c>
      <c r="F98518" t="s">
        <v>42057</v>
      </c>
    </row>
    <row r="98519" spans="1:6" x14ac:dyDescent="0.2">
      <c r="A98519" t="s">
        <v>103253</v>
      </c>
      <c r="B98519" t="s">
        <v>108501</v>
      </c>
      <c r="C98519" t="s">
        <v>108502</v>
      </c>
      <c r="D98519" t="s">
        <v>105526</v>
      </c>
      <c r="E98519" t="s">
        <v>105527</v>
      </c>
      <c r="F98519" t="s">
        <v>105528</v>
      </c>
    </row>
    <row r="98520" spans="1:6" x14ac:dyDescent="0.2">
      <c r="A98520" t="s">
        <v>103253</v>
      </c>
      <c r="B98520" t="s">
        <v>108501</v>
      </c>
      <c r="C98520" t="s">
        <v>108502</v>
      </c>
      <c r="D98520" t="s">
        <v>99540</v>
      </c>
      <c r="E98520" t="s">
        <v>99541</v>
      </c>
      <c r="F98520" t="s">
        <v>99542</v>
      </c>
    </row>
    <row r="98521" spans="1:6" x14ac:dyDescent="0.2">
      <c r="A98521" t="s">
        <v>103253</v>
      </c>
      <c r="B98521" t="s">
        <v>108501</v>
      </c>
      <c r="C98521" t="s">
        <v>108502</v>
      </c>
      <c r="D98521" t="s">
        <v>42682</v>
      </c>
      <c r="E98521" t="s">
        <v>42683</v>
      </c>
      <c r="F98521" t="s">
        <v>42684</v>
      </c>
    </row>
    <row r="98522" spans="1:6" x14ac:dyDescent="0.2">
      <c r="A98522" t="s">
        <v>103253</v>
      </c>
      <c r="B98522" t="s">
        <v>108501</v>
      </c>
      <c r="C98522" t="s">
        <v>108502</v>
      </c>
      <c r="D98522" t="s">
        <v>108586</v>
      </c>
      <c r="E98522" t="s">
        <v>108587</v>
      </c>
      <c r="F98522" t="s">
        <v>108588</v>
      </c>
    </row>
    <row r="98523" spans="1:6" x14ac:dyDescent="0.2">
      <c r="A98523" t="s">
        <v>103253</v>
      </c>
      <c r="B98523" t="s">
        <v>108501</v>
      </c>
      <c r="C98523" t="s">
        <v>108502</v>
      </c>
      <c r="D98523" t="s">
        <v>43996</v>
      </c>
      <c r="E98523" t="s">
        <v>43997</v>
      </c>
      <c r="F98523" t="s">
        <v>43998</v>
      </c>
    </row>
    <row r="98524" spans="1:6" x14ac:dyDescent="0.2">
      <c r="A98524" t="s">
        <v>103253</v>
      </c>
      <c r="B98524" t="s">
        <v>108501</v>
      </c>
      <c r="C98524" t="s">
        <v>108502</v>
      </c>
      <c r="D98524" t="s">
        <v>17440</v>
      </c>
      <c r="E98524" t="s">
        <v>17441</v>
      </c>
      <c r="F98524" t="s">
        <v>17442</v>
      </c>
    </row>
    <row r="98525" spans="1:6" x14ac:dyDescent="0.2">
      <c r="A98525" t="s">
        <v>103253</v>
      </c>
      <c r="B98525" t="s">
        <v>108501</v>
      </c>
      <c r="C98525" t="s">
        <v>108502</v>
      </c>
      <c r="D98525" t="s">
        <v>42046</v>
      </c>
      <c r="E98525" t="s">
        <v>42047</v>
      </c>
      <c r="F98525" t="s">
        <v>42048</v>
      </c>
    </row>
    <row r="98526" spans="1:6" x14ac:dyDescent="0.2">
      <c r="A98526" t="s">
        <v>103253</v>
      </c>
      <c r="B98526" t="s">
        <v>108501</v>
      </c>
      <c r="C98526" t="s">
        <v>108502</v>
      </c>
      <c r="D98526" t="s">
        <v>42685</v>
      </c>
      <c r="E98526" t="s">
        <v>42686</v>
      </c>
      <c r="F98526" t="s">
        <v>42687</v>
      </c>
    </row>
    <row r="98527" spans="1:6" x14ac:dyDescent="0.2">
      <c r="A98527" t="s">
        <v>103253</v>
      </c>
      <c r="B98527" t="s">
        <v>108501</v>
      </c>
      <c r="C98527" t="s">
        <v>108502</v>
      </c>
      <c r="D98527" t="s">
        <v>17443</v>
      </c>
      <c r="E98527" t="s">
        <v>17444</v>
      </c>
      <c r="F98527" t="s">
        <v>17445</v>
      </c>
    </row>
    <row r="98528" spans="1:6" x14ac:dyDescent="0.2">
      <c r="A98528" t="s">
        <v>103253</v>
      </c>
      <c r="B98528" t="s">
        <v>108501</v>
      </c>
      <c r="C98528" t="s">
        <v>108502</v>
      </c>
      <c r="D98528" t="s">
        <v>108589</v>
      </c>
      <c r="E98528" t="s">
        <v>108590</v>
      </c>
      <c r="F98528" t="s">
        <v>108591</v>
      </c>
    </row>
    <row r="98529" spans="1:6" x14ac:dyDescent="0.2">
      <c r="A98529" t="s">
        <v>103253</v>
      </c>
      <c r="B98529" t="s">
        <v>108501</v>
      </c>
      <c r="C98529" t="s">
        <v>108502</v>
      </c>
      <c r="D98529" t="s">
        <v>65296</v>
      </c>
      <c r="E98529" t="s">
        <v>108592</v>
      </c>
      <c r="F98529" t="s">
        <v>108593</v>
      </c>
    </row>
    <row r="98530" spans="1:6" x14ac:dyDescent="0.2">
      <c r="A98530" t="s">
        <v>103253</v>
      </c>
      <c r="B98530" t="s">
        <v>108501</v>
      </c>
      <c r="C98530" t="s">
        <v>108502</v>
      </c>
      <c r="D98530" t="s">
        <v>108594</v>
      </c>
      <c r="E98530" t="s">
        <v>108595</v>
      </c>
      <c r="F98530" t="s">
        <v>108596</v>
      </c>
    </row>
    <row r="98531" spans="1:6" x14ac:dyDescent="0.2">
      <c r="A98531" t="s">
        <v>103253</v>
      </c>
      <c r="B98531" t="s">
        <v>108501</v>
      </c>
      <c r="C98531" t="s">
        <v>108502</v>
      </c>
      <c r="D98531" t="s">
        <v>35784</v>
      </c>
      <c r="E98531" t="s">
        <v>35785</v>
      </c>
      <c r="F98531" t="s">
        <v>35786</v>
      </c>
    </row>
    <row r="98532" spans="1:6" x14ac:dyDescent="0.2">
      <c r="A98532" t="s">
        <v>103253</v>
      </c>
      <c r="B98532" t="s">
        <v>108501</v>
      </c>
      <c r="C98532" t="s">
        <v>108502</v>
      </c>
      <c r="D98532" t="s">
        <v>19067</v>
      </c>
      <c r="E98532" t="s">
        <v>19068</v>
      </c>
      <c r="F98532" t="s">
        <v>19069</v>
      </c>
    </row>
    <row r="98533" spans="1:6" x14ac:dyDescent="0.2">
      <c r="A98533" t="s">
        <v>103253</v>
      </c>
      <c r="B98533" t="s">
        <v>108501</v>
      </c>
      <c r="C98533" t="s">
        <v>108502</v>
      </c>
      <c r="D98533" t="s">
        <v>28409</v>
      </c>
      <c r="E98533" t="s">
        <v>28410</v>
      </c>
      <c r="F98533" t="s">
        <v>28411</v>
      </c>
    </row>
    <row r="98534" spans="1:6" x14ac:dyDescent="0.2">
      <c r="A98534" t="s">
        <v>103253</v>
      </c>
      <c r="B98534" t="s">
        <v>108501</v>
      </c>
      <c r="C98534" t="s">
        <v>108502</v>
      </c>
      <c r="D98534" t="s">
        <v>42061</v>
      </c>
      <c r="E98534" t="s">
        <v>42062</v>
      </c>
      <c r="F98534" t="s">
        <v>42063</v>
      </c>
    </row>
    <row r="98535" spans="1:6" x14ac:dyDescent="0.2">
      <c r="A98535" t="s">
        <v>103253</v>
      </c>
      <c r="B98535" t="s">
        <v>108501</v>
      </c>
      <c r="C98535" t="s">
        <v>108502</v>
      </c>
      <c r="D98535" t="s">
        <v>108072</v>
      </c>
      <c r="E98535" t="s">
        <v>108073</v>
      </c>
      <c r="F98535" t="s">
        <v>108074</v>
      </c>
    </row>
    <row r="98536" spans="1:6" x14ac:dyDescent="0.2">
      <c r="A98536" t="s">
        <v>103253</v>
      </c>
      <c r="B98536" t="s">
        <v>108501</v>
      </c>
      <c r="C98536" t="s">
        <v>108502</v>
      </c>
      <c r="D98536" t="s">
        <v>42067</v>
      </c>
      <c r="E98536" t="s">
        <v>42068</v>
      </c>
      <c r="F98536" t="s">
        <v>42069</v>
      </c>
    </row>
    <row r="98537" spans="1:6" x14ac:dyDescent="0.2">
      <c r="A98537" t="s">
        <v>103253</v>
      </c>
      <c r="B98537" t="s">
        <v>108501</v>
      </c>
      <c r="C98537" t="s">
        <v>108502</v>
      </c>
      <c r="D98537" t="s">
        <v>42688</v>
      </c>
      <c r="E98537" t="s">
        <v>42689</v>
      </c>
      <c r="F98537" t="s">
        <v>42690</v>
      </c>
    </row>
    <row r="98538" spans="1:6" x14ac:dyDescent="0.2">
      <c r="A98538" t="s">
        <v>103253</v>
      </c>
      <c r="B98538" t="s">
        <v>108501</v>
      </c>
      <c r="C98538" t="s">
        <v>108502</v>
      </c>
      <c r="D98538" t="s">
        <v>17449</v>
      </c>
      <c r="E98538" t="s">
        <v>17450</v>
      </c>
      <c r="F98538" t="s">
        <v>17451</v>
      </c>
    </row>
    <row r="98539" spans="1:6" x14ac:dyDescent="0.2">
      <c r="A98539" t="s">
        <v>103253</v>
      </c>
      <c r="B98539" t="s">
        <v>108501</v>
      </c>
      <c r="C98539" t="s">
        <v>108502</v>
      </c>
      <c r="D98539" t="s">
        <v>103314</v>
      </c>
      <c r="E98539" t="s">
        <v>103315</v>
      </c>
      <c r="F98539" t="s">
        <v>103316</v>
      </c>
    </row>
    <row r="98540" spans="1:6" x14ac:dyDescent="0.2">
      <c r="A98540" t="s">
        <v>103253</v>
      </c>
      <c r="B98540" t="s">
        <v>108501</v>
      </c>
      <c r="C98540" t="s">
        <v>108502</v>
      </c>
      <c r="D98540" t="s">
        <v>42691</v>
      </c>
      <c r="E98540" t="s">
        <v>42692</v>
      </c>
      <c r="F98540" t="s">
        <v>42693</v>
      </c>
    </row>
    <row r="98541" spans="1:6" x14ac:dyDescent="0.2">
      <c r="A98541" t="s">
        <v>103253</v>
      </c>
      <c r="B98541" t="s">
        <v>108501</v>
      </c>
      <c r="C98541" t="s">
        <v>108502</v>
      </c>
      <c r="D98541" t="s">
        <v>35790</v>
      </c>
      <c r="E98541" t="s">
        <v>35791</v>
      </c>
      <c r="F98541" t="s">
        <v>108597</v>
      </c>
    </row>
    <row r="98542" spans="1:6" x14ac:dyDescent="0.2">
      <c r="A98542" t="s">
        <v>103253</v>
      </c>
      <c r="B98542" t="s">
        <v>108501</v>
      </c>
      <c r="C98542" t="s">
        <v>108502</v>
      </c>
      <c r="D98542" t="s">
        <v>42694</v>
      </c>
      <c r="E98542" t="s">
        <v>42695</v>
      </c>
      <c r="F98542" t="s">
        <v>42696</v>
      </c>
    </row>
    <row r="98543" spans="1:6" x14ac:dyDescent="0.2">
      <c r="A98543" t="s">
        <v>103253</v>
      </c>
      <c r="B98543" t="s">
        <v>108501</v>
      </c>
      <c r="C98543" t="s">
        <v>108502</v>
      </c>
      <c r="D98543" t="s">
        <v>46401</v>
      </c>
      <c r="E98543" t="s">
        <v>46402</v>
      </c>
      <c r="F98543" t="s">
        <v>108598</v>
      </c>
    </row>
    <row r="98544" spans="1:6" x14ac:dyDescent="0.2">
      <c r="A98544" t="s">
        <v>103253</v>
      </c>
      <c r="B98544" t="s">
        <v>108501</v>
      </c>
      <c r="C98544" t="s">
        <v>108502</v>
      </c>
      <c r="D98544" t="s">
        <v>108599</v>
      </c>
      <c r="E98544" t="s">
        <v>108600</v>
      </c>
      <c r="F98544" t="s">
        <v>108601</v>
      </c>
    </row>
    <row r="98545" spans="1:6" x14ac:dyDescent="0.2">
      <c r="A98545" t="s">
        <v>103253</v>
      </c>
      <c r="B98545" t="s">
        <v>108501</v>
      </c>
      <c r="C98545" t="s">
        <v>108502</v>
      </c>
      <c r="D98545" t="s">
        <v>108602</v>
      </c>
      <c r="E98545" t="s">
        <v>108603</v>
      </c>
      <c r="F98545" t="s">
        <v>108604</v>
      </c>
    </row>
    <row r="98546" spans="1:6" x14ac:dyDescent="0.2">
      <c r="A98546" t="s">
        <v>103253</v>
      </c>
      <c r="B98546" t="s">
        <v>108501</v>
      </c>
      <c r="C98546" t="s">
        <v>108502</v>
      </c>
      <c r="D98546" t="s">
        <v>42080</v>
      </c>
      <c r="E98546" t="s">
        <v>42081</v>
      </c>
      <c r="F98546" t="s">
        <v>42082</v>
      </c>
    </row>
    <row r="98547" spans="1:6" x14ac:dyDescent="0.2">
      <c r="A98547" t="s">
        <v>103253</v>
      </c>
      <c r="B98547" t="s">
        <v>108501</v>
      </c>
      <c r="C98547" t="s">
        <v>108502</v>
      </c>
      <c r="D98547" t="s">
        <v>93460</v>
      </c>
      <c r="E98547" t="s">
        <v>93461</v>
      </c>
      <c r="F98547" t="s">
        <v>93462</v>
      </c>
    </row>
    <row r="98548" spans="1:6" x14ac:dyDescent="0.2">
      <c r="A98548" t="s">
        <v>103253</v>
      </c>
      <c r="B98548" t="s">
        <v>108501</v>
      </c>
      <c r="C98548" t="s">
        <v>108502</v>
      </c>
      <c r="D98548" t="s">
        <v>17663</v>
      </c>
      <c r="E98548" t="s">
        <v>17664</v>
      </c>
      <c r="F98548" t="s">
        <v>17665</v>
      </c>
    </row>
    <row r="98549" spans="1:6" x14ac:dyDescent="0.2">
      <c r="A98549" t="s">
        <v>103253</v>
      </c>
      <c r="B98549" t="s">
        <v>108501</v>
      </c>
      <c r="C98549" t="s">
        <v>108502</v>
      </c>
      <c r="D98549" t="s">
        <v>28881</v>
      </c>
      <c r="E98549" t="s">
        <v>28882</v>
      </c>
      <c r="F98549" t="s">
        <v>28883</v>
      </c>
    </row>
    <row r="98550" spans="1:6" x14ac:dyDescent="0.2">
      <c r="A98550" t="s">
        <v>103253</v>
      </c>
      <c r="B98550" t="s">
        <v>108501</v>
      </c>
      <c r="C98550" t="s">
        <v>108502</v>
      </c>
      <c r="D98550" t="s">
        <v>17458</v>
      </c>
      <c r="E98550" t="s">
        <v>17459</v>
      </c>
      <c r="F98550" t="s">
        <v>17460</v>
      </c>
    </row>
    <row r="98551" spans="1:6" x14ac:dyDescent="0.2">
      <c r="A98551" t="s">
        <v>103253</v>
      </c>
      <c r="B98551" t="s">
        <v>108501</v>
      </c>
      <c r="C98551" t="s">
        <v>108502</v>
      </c>
      <c r="D98551" t="s">
        <v>16569</v>
      </c>
      <c r="E98551" t="s">
        <v>16570</v>
      </c>
      <c r="F98551" t="s">
        <v>16571</v>
      </c>
    </row>
    <row r="98552" spans="1:6" x14ac:dyDescent="0.2">
      <c r="A98552" t="s">
        <v>103253</v>
      </c>
      <c r="B98552" t="s">
        <v>108501</v>
      </c>
      <c r="C98552" t="s">
        <v>108502</v>
      </c>
      <c r="D98552" t="s">
        <v>42089</v>
      </c>
      <c r="E98552" t="s">
        <v>42090</v>
      </c>
      <c r="F98552" t="s">
        <v>42091</v>
      </c>
    </row>
    <row r="98553" spans="1:6" x14ac:dyDescent="0.2">
      <c r="A98553" t="s">
        <v>103253</v>
      </c>
      <c r="B98553" t="s">
        <v>108501</v>
      </c>
      <c r="C98553" t="s">
        <v>108502</v>
      </c>
      <c r="D98553" t="s">
        <v>17981</v>
      </c>
      <c r="E98553" t="s">
        <v>17982</v>
      </c>
      <c r="F98553" t="s">
        <v>17983</v>
      </c>
    </row>
    <row r="98554" spans="1:6" x14ac:dyDescent="0.2">
      <c r="A98554" t="s">
        <v>103253</v>
      </c>
      <c r="B98554" t="s">
        <v>108501</v>
      </c>
      <c r="C98554" t="s">
        <v>108502</v>
      </c>
      <c r="D98554" t="s">
        <v>9371</v>
      </c>
      <c r="E98554" t="s">
        <v>9372</v>
      </c>
      <c r="F98554" t="s">
        <v>9373</v>
      </c>
    </row>
    <row r="98555" spans="1:6" x14ac:dyDescent="0.2">
      <c r="A98555" t="s">
        <v>103253</v>
      </c>
      <c r="B98555" t="s">
        <v>108501</v>
      </c>
      <c r="C98555" t="s">
        <v>108502</v>
      </c>
      <c r="D98555" t="s">
        <v>4762</v>
      </c>
      <c r="E98555" t="s">
        <v>4763</v>
      </c>
      <c r="F98555" t="s">
        <v>4764</v>
      </c>
    </row>
    <row r="98556" spans="1:6" x14ac:dyDescent="0.2">
      <c r="A98556" t="s">
        <v>103253</v>
      </c>
      <c r="B98556" t="s">
        <v>108501</v>
      </c>
      <c r="C98556" t="s">
        <v>108502</v>
      </c>
      <c r="D98556" t="s">
        <v>94388</v>
      </c>
      <c r="E98556" t="s">
        <v>107319</v>
      </c>
      <c r="F98556" t="s">
        <v>107320</v>
      </c>
    </row>
    <row r="98557" spans="1:6" x14ac:dyDescent="0.2">
      <c r="A98557" t="s">
        <v>103253</v>
      </c>
      <c r="B98557" t="s">
        <v>108501</v>
      </c>
      <c r="C98557" t="s">
        <v>108502</v>
      </c>
      <c r="D98557" t="s">
        <v>42092</v>
      </c>
      <c r="E98557" t="s">
        <v>42093</v>
      </c>
      <c r="F98557" t="s">
        <v>42094</v>
      </c>
    </row>
    <row r="98558" spans="1:6" x14ac:dyDescent="0.2">
      <c r="A98558" t="s">
        <v>103253</v>
      </c>
      <c r="B98558" t="s">
        <v>108501</v>
      </c>
      <c r="C98558" t="s">
        <v>108502</v>
      </c>
      <c r="D98558" t="s">
        <v>10634</v>
      </c>
      <c r="E98558" t="s">
        <v>10635</v>
      </c>
      <c r="F98558" t="s">
        <v>10636</v>
      </c>
    </row>
    <row r="98559" spans="1:6" x14ac:dyDescent="0.2">
      <c r="A98559" t="s">
        <v>103253</v>
      </c>
      <c r="B98559" t="s">
        <v>108501</v>
      </c>
      <c r="C98559" t="s">
        <v>108502</v>
      </c>
      <c r="D98559" t="s">
        <v>37304</v>
      </c>
      <c r="E98559" t="s">
        <v>37305</v>
      </c>
      <c r="F98559" t="s">
        <v>37306</v>
      </c>
    </row>
    <row r="98560" spans="1:6" x14ac:dyDescent="0.2">
      <c r="A98560" t="s">
        <v>103253</v>
      </c>
      <c r="B98560" t="s">
        <v>108501</v>
      </c>
      <c r="C98560" t="s">
        <v>108502</v>
      </c>
      <c r="D98560" t="s">
        <v>108605</v>
      </c>
      <c r="E98560" t="s">
        <v>108606</v>
      </c>
      <c r="F98560" t="s">
        <v>108607</v>
      </c>
    </row>
    <row r="98561" spans="1:6" x14ac:dyDescent="0.2">
      <c r="A98561" t="s">
        <v>103253</v>
      </c>
      <c r="B98561" t="s">
        <v>108501</v>
      </c>
      <c r="C98561" t="s">
        <v>108502</v>
      </c>
      <c r="D98561" t="s">
        <v>17488</v>
      </c>
      <c r="E98561" t="s">
        <v>17489</v>
      </c>
      <c r="F98561" t="s">
        <v>17490</v>
      </c>
    </row>
    <row r="98562" spans="1:6" x14ac:dyDescent="0.2">
      <c r="A98562" t="s">
        <v>103253</v>
      </c>
      <c r="B98562" t="s">
        <v>108501</v>
      </c>
      <c r="C98562" t="s">
        <v>108502</v>
      </c>
      <c r="D98562" t="s">
        <v>42095</v>
      </c>
      <c r="E98562" t="s">
        <v>42096</v>
      </c>
      <c r="F98562" t="s">
        <v>42097</v>
      </c>
    </row>
    <row r="98563" spans="1:6" x14ac:dyDescent="0.2">
      <c r="A98563" t="s">
        <v>103253</v>
      </c>
      <c r="B98563" t="s">
        <v>108501</v>
      </c>
      <c r="C98563" t="s">
        <v>108502</v>
      </c>
      <c r="D98563" t="s">
        <v>52949</v>
      </c>
      <c r="E98563" t="s">
        <v>52950</v>
      </c>
      <c r="F98563" t="s">
        <v>52951</v>
      </c>
    </row>
    <row r="98564" spans="1:6" x14ac:dyDescent="0.2">
      <c r="A98564" t="s">
        <v>103253</v>
      </c>
      <c r="B98564" t="s">
        <v>108501</v>
      </c>
      <c r="C98564" t="s">
        <v>108502</v>
      </c>
      <c r="D98564" t="s">
        <v>45367</v>
      </c>
      <c r="E98564" t="s">
        <v>45368</v>
      </c>
      <c r="F98564" t="s">
        <v>45369</v>
      </c>
    </row>
    <row r="98565" spans="1:6" x14ac:dyDescent="0.2">
      <c r="A98565" t="s">
        <v>103253</v>
      </c>
      <c r="B98565" t="s">
        <v>108501</v>
      </c>
      <c r="C98565" t="s">
        <v>108502</v>
      </c>
      <c r="D98565" t="s">
        <v>37307</v>
      </c>
      <c r="E98565" t="s">
        <v>37308</v>
      </c>
      <c r="F98565" t="s">
        <v>37309</v>
      </c>
    </row>
    <row r="98566" spans="1:6" x14ac:dyDescent="0.2">
      <c r="A98566" t="s">
        <v>103253</v>
      </c>
      <c r="B98566" t="s">
        <v>108501</v>
      </c>
      <c r="C98566" t="s">
        <v>108502</v>
      </c>
      <c r="D98566" t="s">
        <v>100879</v>
      </c>
      <c r="E98566" t="s">
        <v>100880</v>
      </c>
      <c r="F98566" t="s">
        <v>100881</v>
      </c>
    </row>
    <row r="98567" spans="1:6" x14ac:dyDescent="0.2">
      <c r="A98567" t="s">
        <v>103253</v>
      </c>
      <c r="B98567" t="s">
        <v>108501</v>
      </c>
      <c r="C98567" t="s">
        <v>108502</v>
      </c>
      <c r="D98567" t="s">
        <v>19191</v>
      </c>
      <c r="E98567" t="s">
        <v>19192</v>
      </c>
      <c r="F98567" t="s">
        <v>19193</v>
      </c>
    </row>
    <row r="98568" spans="1:6" x14ac:dyDescent="0.2">
      <c r="A98568" t="s">
        <v>103253</v>
      </c>
      <c r="B98568" t="s">
        <v>108501</v>
      </c>
      <c r="C98568" t="s">
        <v>108502</v>
      </c>
      <c r="D98568" t="s">
        <v>17491</v>
      </c>
      <c r="E98568" t="s">
        <v>17492</v>
      </c>
      <c r="F98568" t="s">
        <v>17493</v>
      </c>
    </row>
    <row r="98569" spans="1:6" x14ac:dyDescent="0.2">
      <c r="A98569" t="s">
        <v>103253</v>
      </c>
      <c r="B98569" t="s">
        <v>108501</v>
      </c>
      <c r="C98569" t="s">
        <v>108502</v>
      </c>
      <c r="D98569" t="s">
        <v>108608</v>
      </c>
      <c r="E98569" t="s">
        <v>108609</v>
      </c>
      <c r="F98569" t="s">
        <v>108610</v>
      </c>
    </row>
    <row r="98570" spans="1:6" x14ac:dyDescent="0.2">
      <c r="A98570" t="s">
        <v>103253</v>
      </c>
      <c r="B98570" t="s">
        <v>108501</v>
      </c>
      <c r="C98570" t="s">
        <v>108502</v>
      </c>
      <c r="D98570" t="s">
        <v>87990</v>
      </c>
      <c r="E98570" t="s">
        <v>87991</v>
      </c>
      <c r="F98570" t="s">
        <v>87992</v>
      </c>
    </row>
    <row r="98571" spans="1:6" x14ac:dyDescent="0.2">
      <c r="A98571" t="s">
        <v>103253</v>
      </c>
      <c r="B98571" t="s">
        <v>108501</v>
      </c>
      <c r="C98571" t="s">
        <v>108502</v>
      </c>
      <c r="D98571" t="s">
        <v>42137</v>
      </c>
      <c r="E98571" t="s">
        <v>42138</v>
      </c>
      <c r="F98571" t="s">
        <v>42139</v>
      </c>
    </row>
    <row r="98572" spans="1:6" x14ac:dyDescent="0.2">
      <c r="A98572" t="s">
        <v>103253</v>
      </c>
      <c r="B98572" t="s">
        <v>108501</v>
      </c>
      <c r="C98572" t="s">
        <v>108502</v>
      </c>
      <c r="D98572" t="s">
        <v>42110</v>
      </c>
      <c r="E98572" t="s">
        <v>42111</v>
      </c>
      <c r="F98572" t="s">
        <v>42112</v>
      </c>
    </row>
    <row r="98573" spans="1:6" x14ac:dyDescent="0.2">
      <c r="A98573" t="s">
        <v>103253</v>
      </c>
      <c r="B98573" t="s">
        <v>108501</v>
      </c>
      <c r="C98573" t="s">
        <v>108502</v>
      </c>
      <c r="D98573" t="s">
        <v>42104</v>
      </c>
      <c r="E98573" t="s">
        <v>42105</v>
      </c>
      <c r="F98573" t="s">
        <v>42106</v>
      </c>
    </row>
    <row r="98574" spans="1:6" x14ac:dyDescent="0.2">
      <c r="A98574" t="s">
        <v>103253</v>
      </c>
      <c r="B98574" t="s">
        <v>108501</v>
      </c>
      <c r="C98574" t="s">
        <v>108502</v>
      </c>
      <c r="D98574" t="s">
        <v>42697</v>
      </c>
      <c r="E98574" t="s">
        <v>42698</v>
      </c>
      <c r="F98574" t="s">
        <v>42699</v>
      </c>
    </row>
    <row r="98575" spans="1:6" x14ac:dyDescent="0.2">
      <c r="A98575" t="s">
        <v>103253</v>
      </c>
      <c r="B98575" t="s">
        <v>108501</v>
      </c>
      <c r="C98575" t="s">
        <v>108502</v>
      </c>
      <c r="D98575" t="s">
        <v>91929</v>
      </c>
      <c r="E98575" t="s">
        <v>91930</v>
      </c>
      <c r="F98575" t="s">
        <v>91931</v>
      </c>
    </row>
    <row r="98576" spans="1:6" x14ac:dyDescent="0.2">
      <c r="A98576" t="s">
        <v>103253</v>
      </c>
      <c r="B98576" t="s">
        <v>108501</v>
      </c>
      <c r="C98576" t="s">
        <v>108502</v>
      </c>
      <c r="D98576" t="s">
        <v>10159</v>
      </c>
      <c r="E98576" t="s">
        <v>10160</v>
      </c>
      <c r="F98576" t="s">
        <v>10161</v>
      </c>
    </row>
    <row r="98577" spans="1:6" x14ac:dyDescent="0.2">
      <c r="A98577" t="s">
        <v>103253</v>
      </c>
      <c r="B98577" t="s">
        <v>108501</v>
      </c>
      <c r="C98577" t="s">
        <v>108502</v>
      </c>
      <c r="D98577" t="s">
        <v>42104</v>
      </c>
      <c r="E98577" t="s">
        <v>42105</v>
      </c>
      <c r="F98577" t="s">
        <v>42106</v>
      </c>
    </row>
    <row r="98578" spans="1:6" x14ac:dyDescent="0.2">
      <c r="A98578" t="s">
        <v>103253</v>
      </c>
      <c r="B98578" t="s">
        <v>108501</v>
      </c>
      <c r="C98578" t="s">
        <v>108502</v>
      </c>
      <c r="D98578" t="s">
        <v>91932</v>
      </c>
      <c r="E98578" t="s">
        <v>91933</v>
      </c>
      <c r="F98578" t="s">
        <v>91934</v>
      </c>
    </row>
    <row r="98579" spans="1:6" x14ac:dyDescent="0.2">
      <c r="A98579" t="s">
        <v>103253</v>
      </c>
      <c r="B98579" t="s">
        <v>108501</v>
      </c>
      <c r="C98579" t="s">
        <v>108502</v>
      </c>
      <c r="D98579" t="s">
        <v>108611</v>
      </c>
      <c r="E98579" t="s">
        <v>108612</v>
      </c>
      <c r="F98579" t="s">
        <v>108613</v>
      </c>
    </row>
    <row r="98580" spans="1:6" x14ac:dyDescent="0.2">
      <c r="A98580" t="s">
        <v>103253</v>
      </c>
      <c r="B98580" t="s">
        <v>108501</v>
      </c>
      <c r="C98580" t="s">
        <v>108502</v>
      </c>
      <c r="D98580" t="s">
        <v>108614</v>
      </c>
      <c r="E98580" t="s">
        <v>108615</v>
      </c>
      <c r="F98580" t="s">
        <v>108616</v>
      </c>
    </row>
    <row r="98581" spans="1:6" x14ac:dyDescent="0.2">
      <c r="A98581" t="s">
        <v>103253</v>
      </c>
      <c r="B98581" t="s">
        <v>108501</v>
      </c>
      <c r="C98581" t="s">
        <v>108502</v>
      </c>
      <c r="D98581" t="s">
        <v>42697</v>
      </c>
      <c r="E98581" t="s">
        <v>42698</v>
      </c>
      <c r="F98581" t="s">
        <v>42699</v>
      </c>
    </row>
    <row r="98582" spans="1:6" x14ac:dyDescent="0.2">
      <c r="A98582" t="s">
        <v>103253</v>
      </c>
      <c r="B98582" t="s">
        <v>108501</v>
      </c>
      <c r="C98582" t="s">
        <v>108502</v>
      </c>
      <c r="D98582" t="s">
        <v>91941</v>
      </c>
      <c r="E98582" t="s">
        <v>91942</v>
      </c>
      <c r="F98582" t="s">
        <v>91943</v>
      </c>
    </row>
    <row r="98583" spans="1:6" x14ac:dyDescent="0.2">
      <c r="A98583" t="s">
        <v>103253</v>
      </c>
      <c r="B98583" t="s">
        <v>108501</v>
      </c>
      <c r="C98583" t="s">
        <v>108502</v>
      </c>
      <c r="D98583" t="s">
        <v>42110</v>
      </c>
      <c r="E98583" t="s">
        <v>42111</v>
      </c>
      <c r="F98583" t="s">
        <v>42112</v>
      </c>
    </row>
    <row r="98584" spans="1:6" x14ac:dyDescent="0.2">
      <c r="A98584" t="s">
        <v>103253</v>
      </c>
      <c r="B98584" t="s">
        <v>108501</v>
      </c>
      <c r="C98584" t="s">
        <v>108502</v>
      </c>
      <c r="D98584" t="s">
        <v>42125</v>
      </c>
      <c r="E98584" t="s">
        <v>42126</v>
      </c>
      <c r="F98584" t="s">
        <v>42127</v>
      </c>
    </row>
    <row r="98585" spans="1:6" x14ac:dyDescent="0.2">
      <c r="A98585" t="s">
        <v>103253</v>
      </c>
      <c r="B98585" t="s">
        <v>108501</v>
      </c>
      <c r="C98585" t="s">
        <v>108502</v>
      </c>
      <c r="D98585" t="s">
        <v>3866</v>
      </c>
      <c r="E98585" t="s">
        <v>3867</v>
      </c>
      <c r="F98585" t="s">
        <v>3868</v>
      </c>
    </row>
    <row r="98586" spans="1:6" x14ac:dyDescent="0.2">
      <c r="A98586" t="s">
        <v>103253</v>
      </c>
      <c r="B98586" t="s">
        <v>108501</v>
      </c>
      <c r="C98586" t="s">
        <v>108502</v>
      </c>
      <c r="D98586" t="s">
        <v>42128</v>
      </c>
      <c r="E98586" t="s">
        <v>42129</v>
      </c>
      <c r="F98586" t="s">
        <v>42130</v>
      </c>
    </row>
    <row r="98587" spans="1:6" x14ac:dyDescent="0.2">
      <c r="A98587" t="s">
        <v>103253</v>
      </c>
      <c r="B98587" t="s">
        <v>108501</v>
      </c>
      <c r="C98587" t="s">
        <v>108502</v>
      </c>
      <c r="D98587" t="s">
        <v>13487</v>
      </c>
      <c r="E98587" t="s">
        <v>13488</v>
      </c>
      <c r="F98587" t="s">
        <v>13489</v>
      </c>
    </row>
    <row r="98588" spans="1:6" x14ac:dyDescent="0.2">
      <c r="A98588" t="s">
        <v>103253</v>
      </c>
      <c r="B98588" t="s">
        <v>108501</v>
      </c>
      <c r="C98588" t="s">
        <v>108502</v>
      </c>
      <c r="D98588" t="s">
        <v>52029</v>
      </c>
      <c r="E98588" t="s">
        <v>52030</v>
      </c>
      <c r="F98588" t="s">
        <v>52031</v>
      </c>
    </row>
    <row r="98589" spans="1:6" x14ac:dyDescent="0.2">
      <c r="A98589" t="s">
        <v>103253</v>
      </c>
      <c r="B98589" t="s">
        <v>108501</v>
      </c>
      <c r="C98589" t="s">
        <v>108502</v>
      </c>
      <c r="D98589" t="s">
        <v>48233</v>
      </c>
      <c r="E98589" t="s">
        <v>48234</v>
      </c>
      <c r="F98589" t="s">
        <v>48235</v>
      </c>
    </row>
    <row r="98590" spans="1:6" x14ac:dyDescent="0.2">
      <c r="A98590" t="s">
        <v>103253</v>
      </c>
      <c r="B98590" t="s">
        <v>108501</v>
      </c>
      <c r="C98590" t="s">
        <v>108502</v>
      </c>
      <c r="D98590" t="s">
        <v>31472</v>
      </c>
      <c r="E98590" t="s">
        <v>31473</v>
      </c>
      <c r="F98590" t="s">
        <v>31474</v>
      </c>
    </row>
    <row r="98591" spans="1:6" x14ac:dyDescent="0.2">
      <c r="A98591" t="s">
        <v>103253</v>
      </c>
      <c r="B98591" t="s">
        <v>108501</v>
      </c>
      <c r="C98591" t="s">
        <v>108502</v>
      </c>
      <c r="D98591" t="s">
        <v>107334</v>
      </c>
      <c r="E98591" t="s">
        <v>107335</v>
      </c>
      <c r="F98591" t="s">
        <v>107336</v>
      </c>
    </row>
    <row r="98592" spans="1:6" x14ac:dyDescent="0.2">
      <c r="A98592" t="s">
        <v>103253</v>
      </c>
      <c r="B98592" t="s">
        <v>108501</v>
      </c>
      <c r="C98592" t="s">
        <v>108502</v>
      </c>
      <c r="D98592" t="s">
        <v>8981</v>
      </c>
      <c r="E98592" t="s">
        <v>8982</v>
      </c>
      <c r="F98592" t="s">
        <v>8983</v>
      </c>
    </row>
    <row r="98593" spans="1:6" x14ac:dyDescent="0.2">
      <c r="A98593" t="s">
        <v>103253</v>
      </c>
      <c r="B98593" t="s">
        <v>108501</v>
      </c>
      <c r="C98593" t="s">
        <v>108502</v>
      </c>
      <c r="D98593" t="s">
        <v>91951</v>
      </c>
      <c r="E98593" t="s">
        <v>91952</v>
      </c>
      <c r="F98593" t="s">
        <v>91953</v>
      </c>
    </row>
    <row r="98594" spans="1:6" x14ac:dyDescent="0.2">
      <c r="A98594" t="s">
        <v>103253</v>
      </c>
      <c r="B98594" t="s">
        <v>108501</v>
      </c>
      <c r="C98594" t="s">
        <v>108502</v>
      </c>
      <c r="D98594" t="s">
        <v>107340</v>
      </c>
      <c r="E98594" t="s">
        <v>107341</v>
      </c>
      <c r="F98594" t="s">
        <v>107342</v>
      </c>
    </row>
    <row r="98595" spans="1:6" x14ac:dyDescent="0.2">
      <c r="A98595" t="s">
        <v>103253</v>
      </c>
      <c r="B98595" t="s">
        <v>108501</v>
      </c>
      <c r="C98595" t="s">
        <v>108502</v>
      </c>
      <c r="D98595" t="s">
        <v>108617</v>
      </c>
      <c r="E98595" t="s">
        <v>108618</v>
      </c>
      <c r="F98595" t="s">
        <v>108619</v>
      </c>
    </row>
    <row r="98596" spans="1:6" x14ac:dyDescent="0.2">
      <c r="A98596" t="s">
        <v>103253</v>
      </c>
      <c r="B98596" t="s">
        <v>108501</v>
      </c>
      <c r="C98596" t="s">
        <v>108502</v>
      </c>
      <c r="D98596" t="s">
        <v>108620</v>
      </c>
      <c r="E98596" t="s">
        <v>108621</v>
      </c>
      <c r="F98596" t="s">
        <v>108622</v>
      </c>
    </row>
    <row r="98597" spans="1:6" x14ac:dyDescent="0.2">
      <c r="A98597" t="s">
        <v>103253</v>
      </c>
      <c r="B98597" t="s">
        <v>108501</v>
      </c>
      <c r="C98597" t="s">
        <v>108502</v>
      </c>
      <c r="D98597" t="s">
        <v>91975</v>
      </c>
      <c r="E98597" t="s">
        <v>91976</v>
      </c>
      <c r="F98597" t="s">
        <v>91977</v>
      </c>
    </row>
    <row r="98598" spans="1:6" x14ac:dyDescent="0.2">
      <c r="A98598" t="s">
        <v>103253</v>
      </c>
      <c r="B98598" t="s">
        <v>108501</v>
      </c>
      <c r="C98598" t="s">
        <v>108502</v>
      </c>
      <c r="D98598" t="s">
        <v>21327</v>
      </c>
      <c r="E98598" t="s">
        <v>21328</v>
      </c>
      <c r="F98598" t="s">
        <v>21329</v>
      </c>
    </row>
    <row r="98599" spans="1:6" x14ac:dyDescent="0.2">
      <c r="A98599" t="s">
        <v>103253</v>
      </c>
      <c r="B98599" t="s">
        <v>108501</v>
      </c>
      <c r="C98599" t="s">
        <v>108502</v>
      </c>
      <c r="D98599" t="s">
        <v>108623</v>
      </c>
      <c r="E98599" t="s">
        <v>108624</v>
      </c>
      <c r="F98599" t="s">
        <v>108625</v>
      </c>
    </row>
    <row r="98600" spans="1:6" x14ac:dyDescent="0.2">
      <c r="A98600" t="s">
        <v>103253</v>
      </c>
      <c r="B98600" t="s">
        <v>108501</v>
      </c>
      <c r="C98600" t="s">
        <v>108502</v>
      </c>
      <c r="D98600" t="s">
        <v>42143</v>
      </c>
      <c r="E98600" t="s">
        <v>42144</v>
      </c>
      <c r="F98600" t="s">
        <v>42145</v>
      </c>
    </row>
    <row r="98601" spans="1:6" x14ac:dyDescent="0.2">
      <c r="A98601" t="s">
        <v>103253</v>
      </c>
      <c r="B98601" t="s">
        <v>108501</v>
      </c>
      <c r="C98601" t="s">
        <v>108502</v>
      </c>
      <c r="D98601" t="s">
        <v>108626</v>
      </c>
      <c r="E98601" t="s">
        <v>108627</v>
      </c>
      <c r="F98601" t="s">
        <v>108628</v>
      </c>
    </row>
    <row r="98602" spans="1:6" x14ac:dyDescent="0.2">
      <c r="A98602" t="s">
        <v>103253</v>
      </c>
      <c r="B98602" t="s">
        <v>108501</v>
      </c>
      <c r="C98602" t="s">
        <v>108502</v>
      </c>
      <c r="D98602" t="s">
        <v>42146</v>
      </c>
      <c r="E98602" t="s">
        <v>42147</v>
      </c>
      <c r="F98602" t="s">
        <v>108629</v>
      </c>
    </row>
    <row r="98603" spans="1:6" x14ac:dyDescent="0.2">
      <c r="A98603" t="s">
        <v>103253</v>
      </c>
      <c r="B98603" t="s">
        <v>108501</v>
      </c>
      <c r="C98603" t="s">
        <v>108502</v>
      </c>
      <c r="D98603" t="s">
        <v>10165</v>
      </c>
      <c r="E98603" t="s">
        <v>10166</v>
      </c>
      <c r="F98603" t="s">
        <v>10167</v>
      </c>
    </row>
    <row r="98604" spans="1:6" x14ac:dyDescent="0.2">
      <c r="A98604" t="s">
        <v>103253</v>
      </c>
      <c r="B98604" t="s">
        <v>108501</v>
      </c>
      <c r="C98604" t="s">
        <v>108502</v>
      </c>
      <c r="D98604" t="s">
        <v>108630</v>
      </c>
      <c r="E98604" t="s">
        <v>108631</v>
      </c>
      <c r="F98604" t="s">
        <v>108632</v>
      </c>
    </row>
    <row r="98605" spans="1:6" x14ac:dyDescent="0.2">
      <c r="A98605" t="s">
        <v>103253</v>
      </c>
      <c r="B98605" t="s">
        <v>108501</v>
      </c>
      <c r="C98605" t="s">
        <v>108502</v>
      </c>
      <c r="D98605" t="s">
        <v>42149</v>
      </c>
      <c r="E98605" t="s">
        <v>42150</v>
      </c>
      <c r="F98605" t="s">
        <v>42151</v>
      </c>
    </row>
    <row r="98606" spans="1:6" x14ac:dyDescent="0.2">
      <c r="A98606" t="s">
        <v>103253</v>
      </c>
      <c r="B98606" t="s">
        <v>108501</v>
      </c>
      <c r="C98606" t="s">
        <v>108502</v>
      </c>
      <c r="D98606" t="s">
        <v>92593</v>
      </c>
      <c r="E98606" t="s">
        <v>92594</v>
      </c>
      <c r="F98606" t="s">
        <v>92595</v>
      </c>
    </row>
    <row r="98607" spans="1:6" x14ac:dyDescent="0.2">
      <c r="A98607" t="s">
        <v>103253</v>
      </c>
      <c r="B98607" t="s">
        <v>108501</v>
      </c>
      <c r="C98607" t="s">
        <v>108502</v>
      </c>
      <c r="D98607" t="s">
        <v>42168</v>
      </c>
      <c r="E98607" t="s">
        <v>42169</v>
      </c>
      <c r="F98607" t="s">
        <v>42170</v>
      </c>
    </row>
    <row r="98608" spans="1:6" x14ac:dyDescent="0.2">
      <c r="A98608" t="s">
        <v>103253</v>
      </c>
      <c r="B98608" t="s">
        <v>108501</v>
      </c>
      <c r="C98608" t="s">
        <v>108502</v>
      </c>
      <c r="D98608" t="s">
        <v>33889</v>
      </c>
      <c r="E98608" t="s">
        <v>33890</v>
      </c>
      <c r="F98608" t="s">
        <v>33891</v>
      </c>
    </row>
    <row r="98609" spans="1:6" x14ac:dyDescent="0.2">
      <c r="A98609" t="s">
        <v>103253</v>
      </c>
      <c r="B98609" t="s">
        <v>108501</v>
      </c>
      <c r="C98609" t="s">
        <v>108502</v>
      </c>
      <c r="D98609" t="s">
        <v>47830</v>
      </c>
      <c r="E98609" t="s">
        <v>47831</v>
      </c>
      <c r="F98609" t="s">
        <v>47832</v>
      </c>
    </row>
    <row r="98610" spans="1:6" x14ac:dyDescent="0.2">
      <c r="A98610" t="s">
        <v>103253</v>
      </c>
      <c r="B98610" t="s">
        <v>108501</v>
      </c>
      <c r="C98610" t="s">
        <v>108502</v>
      </c>
      <c r="D98610" t="s">
        <v>35607</v>
      </c>
      <c r="E98610" t="s">
        <v>35608</v>
      </c>
      <c r="F98610" t="s">
        <v>35609</v>
      </c>
    </row>
    <row r="98611" spans="1:6" x14ac:dyDescent="0.2">
      <c r="A98611" t="s">
        <v>103253</v>
      </c>
      <c r="B98611" t="s">
        <v>108501</v>
      </c>
      <c r="C98611" t="s">
        <v>108502</v>
      </c>
      <c r="D98611" t="s">
        <v>8987</v>
      </c>
      <c r="E98611" t="s">
        <v>8988</v>
      </c>
      <c r="F98611" t="s">
        <v>8989</v>
      </c>
    </row>
    <row r="98612" spans="1:6" x14ac:dyDescent="0.2">
      <c r="A98612" t="s">
        <v>103253</v>
      </c>
      <c r="B98612" t="s">
        <v>108501</v>
      </c>
      <c r="C98612" t="s">
        <v>108502</v>
      </c>
      <c r="D98612" t="s">
        <v>42156</v>
      </c>
      <c r="E98612" t="s">
        <v>42157</v>
      </c>
      <c r="F98612" t="s">
        <v>42158</v>
      </c>
    </row>
    <row r="98613" spans="1:6" x14ac:dyDescent="0.2">
      <c r="A98613" t="s">
        <v>103253</v>
      </c>
      <c r="B98613" t="s">
        <v>108501</v>
      </c>
      <c r="C98613" t="s">
        <v>108502</v>
      </c>
      <c r="D98613" t="s">
        <v>42156</v>
      </c>
      <c r="E98613" t="s">
        <v>42157</v>
      </c>
      <c r="F98613" t="s">
        <v>42158</v>
      </c>
    </row>
    <row r="98614" spans="1:6" x14ac:dyDescent="0.2">
      <c r="A98614" t="s">
        <v>103253</v>
      </c>
      <c r="B98614" t="s">
        <v>108501</v>
      </c>
      <c r="C98614" t="s">
        <v>108502</v>
      </c>
      <c r="D98614" t="s">
        <v>46438</v>
      </c>
      <c r="E98614" t="s">
        <v>46439</v>
      </c>
      <c r="F98614" t="s">
        <v>46440</v>
      </c>
    </row>
    <row r="98615" spans="1:6" x14ac:dyDescent="0.2">
      <c r="A98615" t="s">
        <v>103253</v>
      </c>
      <c r="B98615" t="s">
        <v>108501</v>
      </c>
      <c r="C98615" t="s">
        <v>108502</v>
      </c>
      <c r="D98615" t="s">
        <v>105943</v>
      </c>
      <c r="E98615" t="s">
        <v>105944</v>
      </c>
      <c r="F98615" t="s">
        <v>105945</v>
      </c>
    </row>
    <row r="98616" spans="1:6" x14ac:dyDescent="0.2">
      <c r="A98616" t="s">
        <v>103253</v>
      </c>
      <c r="B98616" t="s">
        <v>108501</v>
      </c>
      <c r="C98616" t="s">
        <v>108502</v>
      </c>
      <c r="D98616" t="s">
        <v>17506</v>
      </c>
      <c r="E98616" t="s">
        <v>17507</v>
      </c>
      <c r="F98616" t="s">
        <v>17508</v>
      </c>
    </row>
    <row r="98617" spans="1:6" x14ac:dyDescent="0.2">
      <c r="A98617" t="s">
        <v>103253</v>
      </c>
      <c r="B98617" t="s">
        <v>108501</v>
      </c>
      <c r="C98617" t="s">
        <v>108502</v>
      </c>
      <c r="D98617" t="s">
        <v>105532</v>
      </c>
      <c r="E98617" t="s">
        <v>105533</v>
      </c>
      <c r="F98617" t="s">
        <v>105534</v>
      </c>
    </row>
    <row r="98618" spans="1:6" x14ac:dyDescent="0.2">
      <c r="A98618" t="s">
        <v>103253</v>
      </c>
      <c r="B98618" t="s">
        <v>108501</v>
      </c>
      <c r="C98618" t="s">
        <v>108502</v>
      </c>
      <c r="D98618" t="s">
        <v>10184</v>
      </c>
      <c r="E98618" t="s">
        <v>10185</v>
      </c>
      <c r="F98618" t="s">
        <v>10186</v>
      </c>
    </row>
    <row r="98619" spans="1:6" x14ac:dyDescent="0.2">
      <c r="A98619" t="s">
        <v>103253</v>
      </c>
      <c r="B98619" t="s">
        <v>108501</v>
      </c>
      <c r="C98619" t="s">
        <v>108502</v>
      </c>
      <c r="D98619" t="s">
        <v>32754</v>
      </c>
      <c r="E98619" t="s">
        <v>32755</v>
      </c>
      <c r="F98619" t="s">
        <v>32756</v>
      </c>
    </row>
    <row r="98620" spans="1:6" x14ac:dyDescent="0.2">
      <c r="A98620" t="s">
        <v>103253</v>
      </c>
      <c r="B98620" t="s">
        <v>108501</v>
      </c>
      <c r="C98620" t="s">
        <v>108502</v>
      </c>
      <c r="D98620" t="s">
        <v>4783</v>
      </c>
      <c r="E98620" t="s">
        <v>4784</v>
      </c>
      <c r="F98620" t="s">
        <v>4785</v>
      </c>
    </row>
    <row r="98621" spans="1:6" x14ac:dyDescent="0.2">
      <c r="A98621" t="s">
        <v>103253</v>
      </c>
      <c r="B98621" t="s">
        <v>108501</v>
      </c>
      <c r="C98621" t="s">
        <v>108502</v>
      </c>
      <c r="D98621" t="s">
        <v>35811</v>
      </c>
      <c r="E98621" t="s">
        <v>35812</v>
      </c>
      <c r="F98621" t="s">
        <v>35813</v>
      </c>
    </row>
    <row r="98622" spans="1:6" x14ac:dyDescent="0.2">
      <c r="A98622" t="s">
        <v>103253</v>
      </c>
      <c r="B98622" t="s">
        <v>108501</v>
      </c>
      <c r="C98622" t="s">
        <v>108502</v>
      </c>
      <c r="D98622" t="s">
        <v>35610</v>
      </c>
      <c r="E98622" t="s">
        <v>35611</v>
      </c>
      <c r="F98622" t="s">
        <v>35612</v>
      </c>
    </row>
    <row r="98623" spans="1:6" x14ac:dyDescent="0.2">
      <c r="A98623" t="s">
        <v>103253</v>
      </c>
      <c r="B98623" t="s">
        <v>108501</v>
      </c>
      <c r="C98623" t="s">
        <v>108502</v>
      </c>
      <c r="D98623" t="s">
        <v>107347</v>
      </c>
      <c r="E98623" t="s">
        <v>107348</v>
      </c>
      <c r="F98623" t="s">
        <v>107349</v>
      </c>
    </row>
    <row r="98624" spans="1:6" x14ac:dyDescent="0.2">
      <c r="A98624" t="s">
        <v>103253</v>
      </c>
      <c r="B98624" t="s">
        <v>108501</v>
      </c>
      <c r="C98624" t="s">
        <v>108502</v>
      </c>
      <c r="D98624" t="s">
        <v>13503</v>
      </c>
      <c r="E98624" t="s">
        <v>13504</v>
      </c>
      <c r="F98624" t="s">
        <v>13505</v>
      </c>
    </row>
    <row r="98625" spans="1:6" x14ac:dyDescent="0.2">
      <c r="A98625" t="s">
        <v>103253</v>
      </c>
      <c r="B98625" t="s">
        <v>108501</v>
      </c>
      <c r="C98625" t="s">
        <v>108502</v>
      </c>
      <c r="D98625" t="s">
        <v>92611</v>
      </c>
      <c r="E98625" t="s">
        <v>92612</v>
      </c>
      <c r="F98625" t="s">
        <v>92613</v>
      </c>
    </row>
    <row r="98626" spans="1:6" x14ac:dyDescent="0.2">
      <c r="A98626" t="s">
        <v>103253</v>
      </c>
      <c r="B98626" t="s">
        <v>108501</v>
      </c>
      <c r="C98626" t="s">
        <v>108502</v>
      </c>
      <c r="D98626" t="s">
        <v>108633</v>
      </c>
      <c r="E98626" t="s">
        <v>108634</v>
      </c>
      <c r="F98626" t="s">
        <v>108635</v>
      </c>
    </row>
    <row r="98627" spans="1:6" x14ac:dyDescent="0.2">
      <c r="A98627" t="s">
        <v>103253</v>
      </c>
      <c r="B98627" t="s">
        <v>108501</v>
      </c>
      <c r="C98627" t="s">
        <v>108502</v>
      </c>
      <c r="D98627" t="s">
        <v>92611</v>
      </c>
      <c r="E98627" t="s">
        <v>92612</v>
      </c>
      <c r="F98627" t="s">
        <v>92613</v>
      </c>
    </row>
    <row r="98628" spans="1:6" x14ac:dyDescent="0.2">
      <c r="A98628" t="s">
        <v>103253</v>
      </c>
      <c r="B98628" t="s">
        <v>108501</v>
      </c>
      <c r="C98628" t="s">
        <v>108502</v>
      </c>
      <c r="D98628" t="s">
        <v>34633</v>
      </c>
      <c r="E98628" t="s">
        <v>34634</v>
      </c>
      <c r="F98628" t="s">
        <v>34635</v>
      </c>
    </row>
    <row r="98629" spans="1:6" x14ac:dyDescent="0.2">
      <c r="A98629" t="s">
        <v>103253</v>
      </c>
      <c r="B98629" t="s">
        <v>108501</v>
      </c>
      <c r="C98629" t="s">
        <v>108502</v>
      </c>
      <c r="D98629" t="s">
        <v>108636</v>
      </c>
      <c r="E98629" t="s">
        <v>108637</v>
      </c>
      <c r="F98629" t="s">
        <v>108638</v>
      </c>
    </row>
    <row r="98630" spans="1:6" x14ac:dyDescent="0.2">
      <c r="A98630" t="s">
        <v>103253</v>
      </c>
      <c r="B98630" t="s">
        <v>108501</v>
      </c>
      <c r="C98630" t="s">
        <v>108502</v>
      </c>
      <c r="D98630" t="s">
        <v>92617</v>
      </c>
      <c r="E98630" t="s">
        <v>92618</v>
      </c>
      <c r="F98630" t="s">
        <v>92619</v>
      </c>
    </row>
    <row r="98631" spans="1:6" x14ac:dyDescent="0.2">
      <c r="A98631" t="s">
        <v>103253</v>
      </c>
      <c r="B98631" t="s">
        <v>108501</v>
      </c>
      <c r="C98631" t="s">
        <v>108502</v>
      </c>
      <c r="D98631" t="s">
        <v>42315</v>
      </c>
      <c r="E98631" t="s">
        <v>42316</v>
      </c>
      <c r="F98631" t="s">
        <v>42317</v>
      </c>
    </row>
    <row r="98632" spans="1:6" x14ac:dyDescent="0.2">
      <c r="A98632" t="s">
        <v>103253</v>
      </c>
      <c r="B98632" t="s">
        <v>108501</v>
      </c>
      <c r="C98632" t="s">
        <v>108502</v>
      </c>
      <c r="D98632" t="s">
        <v>108639</v>
      </c>
      <c r="E98632" t="s">
        <v>108640</v>
      </c>
      <c r="F98632" t="s">
        <v>108641</v>
      </c>
    </row>
    <row r="98633" spans="1:6" x14ac:dyDescent="0.2">
      <c r="A98633" t="s">
        <v>103253</v>
      </c>
      <c r="B98633" t="s">
        <v>108501</v>
      </c>
      <c r="C98633" t="s">
        <v>108502</v>
      </c>
      <c r="D98633" t="s">
        <v>8990</v>
      </c>
      <c r="E98633" t="s">
        <v>8991</v>
      </c>
      <c r="F98633" t="s">
        <v>8992</v>
      </c>
    </row>
    <row r="98634" spans="1:6" x14ac:dyDescent="0.2">
      <c r="A98634" t="s">
        <v>103253</v>
      </c>
      <c r="B98634" t="s">
        <v>108501</v>
      </c>
      <c r="C98634" t="s">
        <v>108502</v>
      </c>
      <c r="D98634" t="s">
        <v>34572</v>
      </c>
      <c r="E98634" t="s">
        <v>34573</v>
      </c>
      <c r="F98634" t="s">
        <v>34574</v>
      </c>
    </row>
    <row r="98635" spans="1:6" x14ac:dyDescent="0.2">
      <c r="A98635" t="s">
        <v>103253</v>
      </c>
      <c r="B98635" t="s">
        <v>108501</v>
      </c>
      <c r="C98635" t="s">
        <v>108502</v>
      </c>
      <c r="D98635" t="s">
        <v>42183</v>
      </c>
      <c r="E98635" t="s">
        <v>42184</v>
      </c>
      <c r="F98635" t="s">
        <v>42185</v>
      </c>
    </row>
    <row r="98636" spans="1:6" x14ac:dyDescent="0.2">
      <c r="A98636" t="s">
        <v>103253</v>
      </c>
      <c r="B98636" t="s">
        <v>108501</v>
      </c>
      <c r="C98636" t="s">
        <v>108502</v>
      </c>
      <c r="D98636" t="s">
        <v>8392</v>
      </c>
      <c r="E98636" t="s">
        <v>8393</v>
      </c>
      <c r="F98636" t="s">
        <v>8394</v>
      </c>
    </row>
    <row r="98637" spans="1:6" x14ac:dyDescent="0.2">
      <c r="A98637" t="s">
        <v>103253</v>
      </c>
      <c r="B98637" t="s">
        <v>108501</v>
      </c>
      <c r="C98637" t="s">
        <v>108502</v>
      </c>
      <c r="D98637" t="s">
        <v>34058</v>
      </c>
      <c r="E98637" t="s">
        <v>34059</v>
      </c>
      <c r="F98637" t="s">
        <v>34060</v>
      </c>
    </row>
    <row r="98638" spans="1:6" x14ac:dyDescent="0.2">
      <c r="A98638" t="s">
        <v>103253</v>
      </c>
      <c r="B98638" t="s">
        <v>108501</v>
      </c>
      <c r="C98638" t="s">
        <v>108502</v>
      </c>
      <c r="D98638" t="s">
        <v>103398</v>
      </c>
      <c r="E98638" t="s">
        <v>103399</v>
      </c>
      <c r="F98638" t="s">
        <v>103400</v>
      </c>
    </row>
    <row r="98639" spans="1:6" x14ac:dyDescent="0.2">
      <c r="A98639" t="s">
        <v>103253</v>
      </c>
      <c r="B98639" t="s">
        <v>108501</v>
      </c>
      <c r="C98639" t="s">
        <v>108502</v>
      </c>
      <c r="D98639" t="s">
        <v>107371</v>
      </c>
      <c r="E98639" t="s">
        <v>107372</v>
      </c>
      <c r="F98639" t="s">
        <v>107373</v>
      </c>
    </row>
    <row r="98640" spans="1:6" x14ac:dyDescent="0.2">
      <c r="A98640" t="s">
        <v>103253</v>
      </c>
      <c r="B98640" t="s">
        <v>108501</v>
      </c>
      <c r="C98640" t="s">
        <v>108502</v>
      </c>
      <c r="D98640" t="s">
        <v>108639</v>
      </c>
      <c r="E98640" t="s">
        <v>108640</v>
      </c>
      <c r="F98640" t="s">
        <v>108641</v>
      </c>
    </row>
    <row r="98641" spans="1:6" x14ac:dyDescent="0.2">
      <c r="A98641" t="s">
        <v>103253</v>
      </c>
      <c r="B98641" t="s">
        <v>108501</v>
      </c>
      <c r="C98641" t="s">
        <v>108502</v>
      </c>
      <c r="D98641" t="s">
        <v>34572</v>
      </c>
      <c r="E98641" t="s">
        <v>34573</v>
      </c>
      <c r="F98641" t="s">
        <v>34574</v>
      </c>
    </row>
    <row r="98642" spans="1:6" x14ac:dyDescent="0.2">
      <c r="A98642" t="s">
        <v>103253</v>
      </c>
      <c r="B98642" t="s">
        <v>108501</v>
      </c>
      <c r="C98642" t="s">
        <v>108502</v>
      </c>
      <c r="D98642" t="s">
        <v>42183</v>
      </c>
      <c r="E98642" t="s">
        <v>42184</v>
      </c>
      <c r="F98642" t="s">
        <v>42185</v>
      </c>
    </row>
    <row r="98643" spans="1:6" x14ac:dyDescent="0.2">
      <c r="A98643" t="s">
        <v>103253</v>
      </c>
      <c r="B98643" t="s">
        <v>108501</v>
      </c>
      <c r="C98643" t="s">
        <v>108502</v>
      </c>
      <c r="D98643" t="s">
        <v>8392</v>
      </c>
      <c r="E98643" t="s">
        <v>8393</v>
      </c>
      <c r="F98643" t="s">
        <v>8394</v>
      </c>
    </row>
    <row r="98644" spans="1:6" x14ac:dyDescent="0.2">
      <c r="A98644" t="s">
        <v>103253</v>
      </c>
      <c r="B98644" t="s">
        <v>108501</v>
      </c>
      <c r="C98644" t="s">
        <v>108502</v>
      </c>
      <c r="D98644" t="s">
        <v>34058</v>
      </c>
      <c r="E98644" t="s">
        <v>34059</v>
      </c>
      <c r="F98644" t="s">
        <v>34060</v>
      </c>
    </row>
    <row r="98645" spans="1:6" x14ac:dyDescent="0.2">
      <c r="A98645" t="s">
        <v>103253</v>
      </c>
      <c r="B98645" t="s">
        <v>108501</v>
      </c>
      <c r="C98645" t="s">
        <v>108502</v>
      </c>
      <c r="D98645" t="s">
        <v>108642</v>
      </c>
      <c r="E98645" t="s">
        <v>108643</v>
      </c>
      <c r="F98645" t="s">
        <v>108644</v>
      </c>
    </row>
    <row r="98646" spans="1:6" x14ac:dyDescent="0.2">
      <c r="A98646" t="s">
        <v>103253</v>
      </c>
      <c r="B98646" t="s">
        <v>108501</v>
      </c>
      <c r="C98646" t="s">
        <v>108502</v>
      </c>
      <c r="D98646" t="s">
        <v>103350</v>
      </c>
      <c r="E98646" t="s">
        <v>103351</v>
      </c>
      <c r="F98646" t="s">
        <v>103352</v>
      </c>
    </row>
    <row r="98647" spans="1:6" x14ac:dyDescent="0.2">
      <c r="A98647" t="s">
        <v>103253</v>
      </c>
      <c r="B98647" t="s">
        <v>108501</v>
      </c>
      <c r="C98647" t="s">
        <v>108502</v>
      </c>
      <c r="D98647" t="s">
        <v>48710</v>
      </c>
      <c r="E98647" t="s">
        <v>48711</v>
      </c>
      <c r="F98647" t="s">
        <v>48712</v>
      </c>
    </row>
    <row r="98648" spans="1:6" x14ac:dyDescent="0.2">
      <c r="A98648" t="s">
        <v>103253</v>
      </c>
      <c r="B98648" t="s">
        <v>108501</v>
      </c>
      <c r="C98648" t="s">
        <v>108502</v>
      </c>
      <c r="D98648" t="s">
        <v>42225</v>
      </c>
      <c r="E98648" t="s">
        <v>42226</v>
      </c>
      <c r="F98648" t="s">
        <v>42227</v>
      </c>
    </row>
    <row r="98649" spans="1:6" x14ac:dyDescent="0.2">
      <c r="A98649" t="s">
        <v>103253</v>
      </c>
      <c r="B98649" t="s">
        <v>108501</v>
      </c>
      <c r="C98649" t="s">
        <v>108502</v>
      </c>
      <c r="D98649" t="s">
        <v>42228</v>
      </c>
      <c r="E98649" t="s">
        <v>42229</v>
      </c>
      <c r="F98649" t="s">
        <v>42230</v>
      </c>
    </row>
    <row r="98650" spans="1:6" x14ac:dyDescent="0.2">
      <c r="A98650" t="s">
        <v>103253</v>
      </c>
      <c r="B98650" t="s">
        <v>108501</v>
      </c>
      <c r="C98650" t="s">
        <v>108502</v>
      </c>
      <c r="D98650" t="s">
        <v>8999</v>
      </c>
      <c r="E98650" t="s">
        <v>9000</v>
      </c>
      <c r="F98650" t="s">
        <v>9001</v>
      </c>
    </row>
    <row r="98651" spans="1:6" x14ac:dyDescent="0.2">
      <c r="A98651" t="s">
        <v>103253</v>
      </c>
      <c r="B98651" t="s">
        <v>108501</v>
      </c>
      <c r="C98651" t="s">
        <v>108502</v>
      </c>
      <c r="D98651" t="s">
        <v>107374</v>
      </c>
      <c r="E98651" t="s">
        <v>107375</v>
      </c>
      <c r="F98651" t="s">
        <v>107376</v>
      </c>
    </row>
    <row r="98652" spans="1:6" x14ac:dyDescent="0.2">
      <c r="A98652" t="s">
        <v>103253</v>
      </c>
      <c r="B98652" t="s">
        <v>108501</v>
      </c>
      <c r="C98652" t="s">
        <v>108502</v>
      </c>
      <c r="D98652" t="s">
        <v>42210</v>
      </c>
      <c r="E98652" t="s">
        <v>42211</v>
      </c>
      <c r="F98652" t="s">
        <v>42212</v>
      </c>
    </row>
    <row r="98653" spans="1:6" x14ac:dyDescent="0.2">
      <c r="A98653" t="s">
        <v>103253</v>
      </c>
      <c r="B98653" t="s">
        <v>108501</v>
      </c>
      <c r="C98653" t="s">
        <v>108502</v>
      </c>
      <c r="D98653" t="s">
        <v>28611</v>
      </c>
      <c r="E98653" t="s">
        <v>28612</v>
      </c>
      <c r="F98653" t="s">
        <v>28613</v>
      </c>
    </row>
    <row r="98654" spans="1:6" x14ac:dyDescent="0.2">
      <c r="A98654" t="s">
        <v>103253</v>
      </c>
      <c r="B98654" t="s">
        <v>108501</v>
      </c>
      <c r="C98654" t="s">
        <v>108502</v>
      </c>
      <c r="D98654" t="s">
        <v>17548</v>
      </c>
      <c r="E98654" t="s">
        <v>17549</v>
      </c>
      <c r="F98654" t="s">
        <v>17550</v>
      </c>
    </row>
    <row r="98655" spans="1:6" x14ac:dyDescent="0.2">
      <c r="A98655" t="s">
        <v>103253</v>
      </c>
      <c r="B98655" t="s">
        <v>108501</v>
      </c>
      <c r="C98655" t="s">
        <v>108502</v>
      </c>
      <c r="D98655" t="s">
        <v>42216</v>
      </c>
      <c r="E98655" t="s">
        <v>42217</v>
      </c>
      <c r="F98655" t="s">
        <v>42218</v>
      </c>
    </row>
    <row r="98656" spans="1:6" x14ac:dyDescent="0.2">
      <c r="A98656" t="s">
        <v>103253</v>
      </c>
      <c r="B98656" t="s">
        <v>108501</v>
      </c>
      <c r="C98656" t="s">
        <v>108502</v>
      </c>
      <c r="D98656" t="s">
        <v>35824</v>
      </c>
      <c r="E98656" t="s">
        <v>35825</v>
      </c>
      <c r="F98656" t="s">
        <v>35826</v>
      </c>
    </row>
    <row r="98657" spans="1:6" x14ac:dyDescent="0.2">
      <c r="A98657" t="s">
        <v>103253</v>
      </c>
      <c r="B98657" t="s">
        <v>108501</v>
      </c>
      <c r="C98657" t="s">
        <v>108502</v>
      </c>
      <c r="D98657" t="s">
        <v>42219</v>
      </c>
      <c r="E98657" t="s">
        <v>42220</v>
      </c>
      <c r="F98657" t="s">
        <v>42221</v>
      </c>
    </row>
    <row r="98658" spans="1:6" x14ac:dyDescent="0.2">
      <c r="A98658" t="s">
        <v>103253</v>
      </c>
      <c r="B98658" t="s">
        <v>108501</v>
      </c>
      <c r="C98658" t="s">
        <v>108502</v>
      </c>
      <c r="D98658" t="s">
        <v>42186</v>
      </c>
      <c r="E98658" t="s">
        <v>42187</v>
      </c>
      <c r="F98658" t="s">
        <v>42188</v>
      </c>
    </row>
    <row r="98659" spans="1:6" x14ac:dyDescent="0.2">
      <c r="A98659" t="s">
        <v>103253</v>
      </c>
      <c r="B98659" t="s">
        <v>108501</v>
      </c>
      <c r="C98659" t="s">
        <v>108502</v>
      </c>
      <c r="D98659" t="s">
        <v>28614</v>
      </c>
      <c r="E98659" t="s">
        <v>28615</v>
      </c>
      <c r="F98659" t="s">
        <v>28616</v>
      </c>
    </row>
    <row r="98660" spans="1:6" x14ac:dyDescent="0.2">
      <c r="A98660" t="s">
        <v>103253</v>
      </c>
      <c r="B98660" t="s">
        <v>108501</v>
      </c>
      <c r="C98660" t="s">
        <v>108502</v>
      </c>
      <c r="D98660" t="s">
        <v>17542</v>
      </c>
      <c r="E98660" t="s">
        <v>17543</v>
      </c>
      <c r="F98660" t="s">
        <v>17544</v>
      </c>
    </row>
    <row r="98661" spans="1:6" x14ac:dyDescent="0.2">
      <c r="A98661" t="s">
        <v>103253</v>
      </c>
      <c r="B98661" t="s">
        <v>108501</v>
      </c>
      <c r="C98661" t="s">
        <v>108502</v>
      </c>
      <c r="D98661" t="s">
        <v>108645</v>
      </c>
      <c r="E98661" t="s">
        <v>108646</v>
      </c>
      <c r="F98661" t="s">
        <v>108647</v>
      </c>
    </row>
    <row r="98662" spans="1:6" x14ac:dyDescent="0.2">
      <c r="A98662" t="s">
        <v>103253</v>
      </c>
      <c r="B98662" t="s">
        <v>108501</v>
      </c>
      <c r="C98662" t="s">
        <v>108502</v>
      </c>
      <c r="D98662" t="s">
        <v>108648</v>
      </c>
      <c r="E98662" t="s">
        <v>108649</v>
      </c>
      <c r="F98662" t="s">
        <v>108650</v>
      </c>
    </row>
    <row r="98663" spans="1:6" x14ac:dyDescent="0.2">
      <c r="A98663" t="s">
        <v>103253</v>
      </c>
      <c r="B98663" t="s">
        <v>108501</v>
      </c>
      <c r="C98663" t="s">
        <v>108502</v>
      </c>
      <c r="D98663" t="s">
        <v>8990</v>
      </c>
      <c r="E98663" t="s">
        <v>8991</v>
      </c>
      <c r="F98663" t="s">
        <v>8992</v>
      </c>
    </row>
    <row r="98664" spans="1:6" x14ac:dyDescent="0.2">
      <c r="A98664" t="s">
        <v>103253</v>
      </c>
      <c r="B98664" t="s">
        <v>108501</v>
      </c>
      <c r="C98664" t="s">
        <v>108502</v>
      </c>
      <c r="D98664" t="s">
        <v>35833</v>
      </c>
      <c r="E98664" t="s">
        <v>35834</v>
      </c>
      <c r="F98664" t="s">
        <v>35835</v>
      </c>
    </row>
    <row r="98665" spans="1:6" x14ac:dyDescent="0.2">
      <c r="A98665" t="s">
        <v>103253</v>
      </c>
      <c r="B98665" t="s">
        <v>108501</v>
      </c>
      <c r="C98665" t="s">
        <v>108502</v>
      </c>
      <c r="D98665" t="s">
        <v>82590</v>
      </c>
      <c r="E98665" t="s">
        <v>105992</v>
      </c>
      <c r="F98665" t="s">
        <v>105993</v>
      </c>
    </row>
    <row r="98666" spans="1:6" x14ac:dyDescent="0.2">
      <c r="A98666" t="s">
        <v>103253</v>
      </c>
      <c r="B98666" t="s">
        <v>108501</v>
      </c>
      <c r="C98666" t="s">
        <v>108502</v>
      </c>
      <c r="D98666" t="s">
        <v>11492</v>
      </c>
      <c r="E98666" t="s">
        <v>11493</v>
      </c>
      <c r="F98666" t="s">
        <v>11494</v>
      </c>
    </row>
    <row r="98667" spans="1:6" x14ac:dyDescent="0.2">
      <c r="A98667" t="s">
        <v>103253</v>
      </c>
      <c r="B98667" t="s">
        <v>108501</v>
      </c>
      <c r="C98667" t="s">
        <v>108502</v>
      </c>
      <c r="D98667" t="s">
        <v>108651</v>
      </c>
      <c r="E98667" t="s">
        <v>108652</v>
      </c>
      <c r="F98667" t="s">
        <v>108653</v>
      </c>
    </row>
    <row r="98668" spans="1:6" x14ac:dyDescent="0.2">
      <c r="A98668" t="s">
        <v>103253</v>
      </c>
      <c r="B98668" t="s">
        <v>108501</v>
      </c>
      <c r="C98668" t="s">
        <v>108502</v>
      </c>
      <c r="D98668" t="s">
        <v>35268</v>
      </c>
      <c r="E98668" t="s">
        <v>35269</v>
      </c>
      <c r="F98668" t="s">
        <v>35270</v>
      </c>
    </row>
    <row r="98669" spans="1:6" x14ac:dyDescent="0.2">
      <c r="A98669" t="s">
        <v>103253</v>
      </c>
      <c r="B98669" t="s">
        <v>108501</v>
      </c>
      <c r="C98669" t="s">
        <v>108502</v>
      </c>
      <c r="D98669" t="s">
        <v>45988</v>
      </c>
      <c r="E98669" t="s">
        <v>45989</v>
      </c>
      <c r="F98669" t="s">
        <v>45990</v>
      </c>
    </row>
    <row r="98670" spans="1:6" x14ac:dyDescent="0.2">
      <c r="A98670" t="s">
        <v>103253</v>
      </c>
      <c r="B98670" t="s">
        <v>108501</v>
      </c>
      <c r="C98670" t="s">
        <v>108502</v>
      </c>
      <c r="D98670" t="s">
        <v>10289</v>
      </c>
      <c r="E98670" t="s">
        <v>10290</v>
      </c>
      <c r="F98670" t="s">
        <v>10291</v>
      </c>
    </row>
    <row r="98671" spans="1:6" x14ac:dyDescent="0.2">
      <c r="A98671" t="s">
        <v>103253</v>
      </c>
      <c r="B98671" t="s">
        <v>108501</v>
      </c>
      <c r="C98671" t="s">
        <v>108502</v>
      </c>
      <c r="D98671" t="s">
        <v>108654</v>
      </c>
      <c r="E98671" t="s">
        <v>108655</v>
      </c>
      <c r="F98671" t="s">
        <v>108656</v>
      </c>
    </row>
    <row r="98672" spans="1:6" x14ac:dyDescent="0.2">
      <c r="A98672" t="s">
        <v>103253</v>
      </c>
      <c r="B98672" t="s">
        <v>108501</v>
      </c>
      <c r="C98672" t="s">
        <v>108502</v>
      </c>
      <c r="D98672" t="s">
        <v>42192</v>
      </c>
      <c r="E98672" t="s">
        <v>42193</v>
      </c>
      <c r="F98672" t="s">
        <v>42194</v>
      </c>
    </row>
    <row r="98673" spans="1:6" x14ac:dyDescent="0.2">
      <c r="A98673" t="s">
        <v>103253</v>
      </c>
      <c r="B98673" t="s">
        <v>108501</v>
      </c>
      <c r="C98673" t="s">
        <v>108502</v>
      </c>
      <c r="D98673" t="s">
        <v>92653</v>
      </c>
      <c r="E98673" t="s">
        <v>92654</v>
      </c>
      <c r="F98673" t="s">
        <v>92655</v>
      </c>
    </row>
    <row r="98674" spans="1:6" x14ac:dyDescent="0.2">
      <c r="A98674" t="s">
        <v>103253</v>
      </c>
      <c r="B98674" t="s">
        <v>108501</v>
      </c>
      <c r="C98674" t="s">
        <v>108502</v>
      </c>
      <c r="D98674" t="s">
        <v>16998</v>
      </c>
      <c r="E98674" t="s">
        <v>16999</v>
      </c>
      <c r="F98674" t="s">
        <v>17000</v>
      </c>
    </row>
    <row r="98675" spans="1:6" x14ac:dyDescent="0.2">
      <c r="A98675" t="s">
        <v>103253</v>
      </c>
      <c r="B98675" t="s">
        <v>108501</v>
      </c>
      <c r="C98675" t="s">
        <v>108502</v>
      </c>
      <c r="D98675" t="s">
        <v>42207</v>
      </c>
      <c r="E98675" t="s">
        <v>42208</v>
      </c>
      <c r="F98675" t="s">
        <v>42209</v>
      </c>
    </row>
    <row r="98676" spans="1:6" x14ac:dyDescent="0.2">
      <c r="A98676" t="s">
        <v>103253</v>
      </c>
      <c r="B98676" t="s">
        <v>108501</v>
      </c>
      <c r="C98676" t="s">
        <v>108502</v>
      </c>
      <c r="D98676" t="s">
        <v>10277</v>
      </c>
      <c r="E98676" t="s">
        <v>10278</v>
      </c>
      <c r="F98676" t="s">
        <v>10279</v>
      </c>
    </row>
    <row r="98677" spans="1:6" x14ac:dyDescent="0.2">
      <c r="A98677" t="s">
        <v>103253</v>
      </c>
      <c r="B98677" t="s">
        <v>108501</v>
      </c>
      <c r="C98677" t="s">
        <v>108502</v>
      </c>
      <c r="D98677" t="s">
        <v>92744</v>
      </c>
      <c r="E98677" t="s">
        <v>92745</v>
      </c>
      <c r="F98677" t="s">
        <v>92746</v>
      </c>
    </row>
    <row r="98678" spans="1:6" x14ac:dyDescent="0.2">
      <c r="A98678" t="s">
        <v>103253</v>
      </c>
      <c r="B98678" t="s">
        <v>108501</v>
      </c>
      <c r="C98678" t="s">
        <v>108502</v>
      </c>
      <c r="D98678" t="s">
        <v>52088</v>
      </c>
      <c r="E98678" t="s">
        <v>52089</v>
      </c>
      <c r="F98678" t="s">
        <v>52090</v>
      </c>
    </row>
    <row r="98679" spans="1:6" x14ac:dyDescent="0.2">
      <c r="A98679" t="s">
        <v>103253</v>
      </c>
      <c r="B98679" t="s">
        <v>108501</v>
      </c>
      <c r="C98679" t="s">
        <v>108502</v>
      </c>
      <c r="D98679" t="s">
        <v>108657</v>
      </c>
      <c r="E98679" t="s">
        <v>108658</v>
      </c>
      <c r="F98679" t="s">
        <v>108659</v>
      </c>
    </row>
    <row r="98680" spans="1:6" x14ac:dyDescent="0.2">
      <c r="A98680" t="s">
        <v>103253</v>
      </c>
      <c r="B98680" t="s">
        <v>108501</v>
      </c>
      <c r="C98680" t="s">
        <v>108502</v>
      </c>
      <c r="D98680" t="s">
        <v>42581</v>
      </c>
      <c r="E98680" t="s">
        <v>42582</v>
      </c>
      <c r="F98680" t="s">
        <v>42583</v>
      </c>
    </row>
    <row r="98681" spans="1:6" x14ac:dyDescent="0.2">
      <c r="A98681" t="s">
        <v>103253</v>
      </c>
      <c r="B98681" t="s">
        <v>108501</v>
      </c>
      <c r="C98681" t="s">
        <v>108502</v>
      </c>
      <c r="D98681" t="s">
        <v>103410</v>
      </c>
      <c r="E98681" t="s">
        <v>103411</v>
      </c>
      <c r="F98681" t="s">
        <v>103412</v>
      </c>
    </row>
    <row r="98682" spans="1:6" x14ac:dyDescent="0.2">
      <c r="A98682" t="s">
        <v>103253</v>
      </c>
      <c r="B98682" t="s">
        <v>108501</v>
      </c>
      <c r="C98682" t="s">
        <v>108502</v>
      </c>
      <c r="D98682" t="s">
        <v>35265</v>
      </c>
      <c r="E98682" t="s">
        <v>35266</v>
      </c>
      <c r="F98682" t="s">
        <v>35267</v>
      </c>
    </row>
    <row r="98683" spans="1:6" x14ac:dyDescent="0.2">
      <c r="A98683" t="s">
        <v>103253</v>
      </c>
      <c r="B98683" t="s">
        <v>108501</v>
      </c>
      <c r="C98683" t="s">
        <v>108502</v>
      </c>
      <c r="D98683" t="s">
        <v>42572</v>
      </c>
      <c r="E98683" t="s">
        <v>42573</v>
      </c>
      <c r="F98683" t="s">
        <v>42574</v>
      </c>
    </row>
    <row r="98684" spans="1:6" x14ac:dyDescent="0.2">
      <c r="A98684" t="s">
        <v>103253</v>
      </c>
      <c r="B98684" t="s">
        <v>108501</v>
      </c>
      <c r="C98684" t="s">
        <v>108502</v>
      </c>
      <c r="D98684" t="s">
        <v>10211</v>
      </c>
      <c r="E98684" t="s">
        <v>10212</v>
      </c>
      <c r="F98684" t="s">
        <v>10213</v>
      </c>
    </row>
    <row r="98685" spans="1:6" x14ac:dyDescent="0.2">
      <c r="A98685" t="s">
        <v>103253</v>
      </c>
      <c r="B98685" t="s">
        <v>108501</v>
      </c>
      <c r="C98685" t="s">
        <v>108502</v>
      </c>
      <c r="D98685" t="s">
        <v>42273</v>
      </c>
      <c r="E98685" t="s">
        <v>42274</v>
      </c>
      <c r="F98685" t="s">
        <v>42275</v>
      </c>
    </row>
    <row r="98686" spans="1:6" x14ac:dyDescent="0.2">
      <c r="A98686" t="s">
        <v>103253</v>
      </c>
      <c r="B98686" t="s">
        <v>108501</v>
      </c>
      <c r="C98686" t="s">
        <v>108502</v>
      </c>
      <c r="D98686" t="s">
        <v>47895</v>
      </c>
      <c r="E98686" t="s">
        <v>47896</v>
      </c>
      <c r="F98686" t="s">
        <v>47897</v>
      </c>
    </row>
    <row r="98687" spans="1:6" x14ac:dyDescent="0.2">
      <c r="A98687" t="s">
        <v>103253</v>
      </c>
      <c r="B98687" t="s">
        <v>108501</v>
      </c>
      <c r="C98687" t="s">
        <v>108502</v>
      </c>
      <c r="D98687" t="s">
        <v>42279</v>
      </c>
      <c r="E98687" t="s">
        <v>42280</v>
      </c>
      <c r="F98687" t="s">
        <v>42281</v>
      </c>
    </row>
    <row r="98688" spans="1:6" x14ac:dyDescent="0.2">
      <c r="A98688" t="s">
        <v>103253</v>
      </c>
      <c r="B98688" t="s">
        <v>108501</v>
      </c>
      <c r="C98688" t="s">
        <v>108502</v>
      </c>
      <c r="D98688" t="s">
        <v>108660</v>
      </c>
      <c r="E98688" t="s">
        <v>108661</v>
      </c>
      <c r="F98688" t="s">
        <v>108662</v>
      </c>
    </row>
    <row r="98689" spans="1:6" x14ac:dyDescent="0.2">
      <c r="A98689" t="s">
        <v>103253</v>
      </c>
      <c r="B98689" t="s">
        <v>108501</v>
      </c>
      <c r="C98689" t="s">
        <v>108502</v>
      </c>
      <c r="D98689" t="s">
        <v>47066</v>
      </c>
      <c r="E98689" t="s">
        <v>47067</v>
      </c>
      <c r="F98689" t="s">
        <v>47068</v>
      </c>
    </row>
    <row r="98690" spans="1:6" x14ac:dyDescent="0.2">
      <c r="A98690" t="s">
        <v>103253</v>
      </c>
      <c r="B98690" t="s">
        <v>108501</v>
      </c>
      <c r="C98690" t="s">
        <v>108502</v>
      </c>
      <c r="D98690" t="s">
        <v>42291</v>
      </c>
      <c r="E98690" t="s">
        <v>42292</v>
      </c>
      <c r="F98690" t="s">
        <v>42293</v>
      </c>
    </row>
    <row r="98691" spans="1:6" x14ac:dyDescent="0.2">
      <c r="A98691" t="s">
        <v>103253</v>
      </c>
      <c r="B98691" t="s">
        <v>108501</v>
      </c>
      <c r="C98691" t="s">
        <v>108502</v>
      </c>
      <c r="D98691" t="s">
        <v>92723</v>
      </c>
      <c r="E98691" t="s">
        <v>92724</v>
      </c>
      <c r="F98691" t="s">
        <v>92725</v>
      </c>
    </row>
    <row r="98692" spans="1:6" x14ac:dyDescent="0.2">
      <c r="A98692" t="s">
        <v>103253</v>
      </c>
      <c r="B98692" t="s">
        <v>108501</v>
      </c>
      <c r="C98692" t="s">
        <v>108502</v>
      </c>
      <c r="D98692" t="s">
        <v>89345</v>
      </c>
      <c r="E98692" t="s">
        <v>89346</v>
      </c>
      <c r="F98692" t="s">
        <v>89347</v>
      </c>
    </row>
    <row r="98693" spans="1:6" x14ac:dyDescent="0.2">
      <c r="A98693" t="s">
        <v>103253</v>
      </c>
      <c r="B98693" t="s">
        <v>108501</v>
      </c>
      <c r="C98693" t="s">
        <v>108502</v>
      </c>
      <c r="D98693" t="s">
        <v>42709</v>
      </c>
      <c r="E98693" t="s">
        <v>42710</v>
      </c>
      <c r="F98693" t="s">
        <v>42711</v>
      </c>
    </row>
    <row r="98694" spans="1:6" x14ac:dyDescent="0.2">
      <c r="A98694" t="s">
        <v>103253</v>
      </c>
      <c r="B98694" t="s">
        <v>108501</v>
      </c>
      <c r="C98694" t="s">
        <v>108502</v>
      </c>
      <c r="D98694" t="s">
        <v>37448</v>
      </c>
      <c r="E98694" t="s">
        <v>37449</v>
      </c>
      <c r="F98694" t="s">
        <v>37450</v>
      </c>
    </row>
    <row r="98695" spans="1:6" x14ac:dyDescent="0.2">
      <c r="A98695" t="s">
        <v>103253</v>
      </c>
      <c r="B98695" t="s">
        <v>108501</v>
      </c>
      <c r="C98695" t="s">
        <v>108502</v>
      </c>
      <c r="D98695" t="s">
        <v>54673</v>
      </c>
      <c r="E98695" t="s">
        <v>54674</v>
      </c>
      <c r="F98695" t="s">
        <v>54675</v>
      </c>
    </row>
    <row r="98696" spans="1:6" x14ac:dyDescent="0.2">
      <c r="A98696" t="s">
        <v>103253</v>
      </c>
      <c r="B98696" t="s">
        <v>108501</v>
      </c>
      <c r="C98696" t="s">
        <v>108502</v>
      </c>
      <c r="D98696" t="s">
        <v>9739</v>
      </c>
      <c r="E98696" t="s">
        <v>9740</v>
      </c>
      <c r="F98696" t="s">
        <v>9741</v>
      </c>
    </row>
    <row r="98697" spans="1:6" x14ac:dyDescent="0.2">
      <c r="A98697" t="s">
        <v>103253</v>
      </c>
      <c r="B98697" t="s">
        <v>108501</v>
      </c>
      <c r="C98697" t="s">
        <v>108502</v>
      </c>
      <c r="D98697" t="s">
        <v>107365</v>
      </c>
      <c r="E98697" t="s">
        <v>107366</v>
      </c>
      <c r="F98697" t="s">
        <v>107367</v>
      </c>
    </row>
    <row r="98698" spans="1:6" x14ac:dyDescent="0.2">
      <c r="A98698" t="s">
        <v>103253</v>
      </c>
      <c r="B98698" t="s">
        <v>108501</v>
      </c>
      <c r="C98698" t="s">
        <v>108502</v>
      </c>
      <c r="D98698" t="s">
        <v>37403</v>
      </c>
      <c r="E98698" t="s">
        <v>37404</v>
      </c>
      <c r="F98698" t="s">
        <v>37405</v>
      </c>
    </row>
    <row r="98699" spans="1:6" x14ac:dyDescent="0.2">
      <c r="A98699" t="s">
        <v>103253</v>
      </c>
      <c r="B98699" t="s">
        <v>108501</v>
      </c>
      <c r="C98699" t="s">
        <v>108502</v>
      </c>
      <c r="D98699" t="s">
        <v>105986</v>
      </c>
      <c r="E98699" t="s">
        <v>105987</v>
      </c>
      <c r="F98699" t="s">
        <v>105988</v>
      </c>
    </row>
    <row r="98700" spans="1:6" x14ac:dyDescent="0.2">
      <c r="A98700" t="s">
        <v>103253</v>
      </c>
      <c r="B98700" t="s">
        <v>108501</v>
      </c>
      <c r="C98700" t="s">
        <v>108502</v>
      </c>
      <c r="D98700" t="s">
        <v>108663</v>
      </c>
      <c r="E98700" t="s">
        <v>108664</v>
      </c>
      <c r="F98700" t="s">
        <v>108665</v>
      </c>
    </row>
    <row r="98701" spans="1:6" x14ac:dyDescent="0.2">
      <c r="A98701" t="s">
        <v>103253</v>
      </c>
      <c r="B98701" t="s">
        <v>108501</v>
      </c>
      <c r="C98701" t="s">
        <v>108502</v>
      </c>
      <c r="D98701" t="s">
        <v>11453</v>
      </c>
      <c r="E98701" t="s">
        <v>11454</v>
      </c>
      <c r="F98701" t="s">
        <v>11455</v>
      </c>
    </row>
    <row r="98702" spans="1:6" x14ac:dyDescent="0.2">
      <c r="A98702" t="s">
        <v>103253</v>
      </c>
      <c r="B98702" t="s">
        <v>108501</v>
      </c>
      <c r="C98702" t="s">
        <v>108502</v>
      </c>
      <c r="D98702" t="s">
        <v>11456</v>
      </c>
      <c r="E98702" t="s">
        <v>11457</v>
      </c>
      <c r="F98702" t="s">
        <v>11458</v>
      </c>
    </row>
    <row r="98703" spans="1:6" x14ac:dyDescent="0.2">
      <c r="A98703" t="s">
        <v>103253</v>
      </c>
      <c r="B98703" t="s">
        <v>108501</v>
      </c>
      <c r="C98703" t="s">
        <v>108502</v>
      </c>
      <c r="D98703" t="s">
        <v>42207</v>
      </c>
      <c r="E98703" t="s">
        <v>42208</v>
      </c>
      <c r="F98703" t="s">
        <v>42209</v>
      </c>
    </row>
    <row r="98704" spans="1:6" x14ac:dyDescent="0.2">
      <c r="A98704" t="s">
        <v>103253</v>
      </c>
      <c r="B98704" t="s">
        <v>108501</v>
      </c>
      <c r="C98704" t="s">
        <v>108502</v>
      </c>
      <c r="D98704" t="s">
        <v>105994</v>
      </c>
      <c r="E98704" t="s">
        <v>105995</v>
      </c>
      <c r="F98704" t="s">
        <v>105996</v>
      </c>
    </row>
    <row r="98705" spans="1:6" x14ac:dyDescent="0.2">
      <c r="A98705" t="s">
        <v>103253</v>
      </c>
      <c r="B98705" t="s">
        <v>108501</v>
      </c>
      <c r="C98705" t="s">
        <v>108502</v>
      </c>
      <c r="D98705" t="s">
        <v>37352</v>
      </c>
      <c r="E98705" t="s">
        <v>37353</v>
      </c>
      <c r="F98705" t="s">
        <v>37354</v>
      </c>
    </row>
    <row r="98706" spans="1:6" x14ac:dyDescent="0.2">
      <c r="A98706" t="s">
        <v>103253</v>
      </c>
      <c r="B98706" t="s">
        <v>108501</v>
      </c>
      <c r="C98706" t="s">
        <v>108502</v>
      </c>
      <c r="D98706" t="s">
        <v>108666</v>
      </c>
      <c r="E98706" t="s">
        <v>108667</v>
      </c>
      <c r="F98706" t="s">
        <v>108668</v>
      </c>
    </row>
    <row r="98707" spans="1:6" x14ac:dyDescent="0.2">
      <c r="A98707" t="s">
        <v>103253</v>
      </c>
      <c r="B98707" t="s">
        <v>108501</v>
      </c>
      <c r="C98707" t="s">
        <v>108502</v>
      </c>
      <c r="D98707" t="s">
        <v>88166</v>
      </c>
      <c r="E98707" t="s">
        <v>88167</v>
      </c>
      <c r="F98707" t="s">
        <v>88168</v>
      </c>
    </row>
    <row r="98708" spans="1:6" x14ac:dyDescent="0.2">
      <c r="A98708" t="s">
        <v>103253</v>
      </c>
      <c r="B98708" t="s">
        <v>108501</v>
      </c>
      <c r="C98708" t="s">
        <v>108502</v>
      </c>
      <c r="D98708" t="s">
        <v>4005</v>
      </c>
      <c r="E98708" t="s">
        <v>4006</v>
      </c>
      <c r="F98708" t="s">
        <v>4007</v>
      </c>
    </row>
    <row r="98709" spans="1:6" x14ac:dyDescent="0.2">
      <c r="A98709" t="s">
        <v>103253</v>
      </c>
      <c r="B98709" t="s">
        <v>108501</v>
      </c>
      <c r="C98709" t="s">
        <v>108502</v>
      </c>
      <c r="D98709" t="s">
        <v>108669</v>
      </c>
      <c r="E98709" t="s">
        <v>108670</v>
      </c>
      <c r="F98709" t="s">
        <v>108671</v>
      </c>
    </row>
    <row r="98710" spans="1:6" x14ac:dyDescent="0.2">
      <c r="A98710" t="s">
        <v>103253</v>
      </c>
      <c r="B98710" t="s">
        <v>108501</v>
      </c>
      <c r="C98710" t="s">
        <v>108502</v>
      </c>
      <c r="D98710" t="s">
        <v>44026</v>
      </c>
      <c r="E98710" t="s">
        <v>44027</v>
      </c>
      <c r="F98710" t="s">
        <v>44028</v>
      </c>
    </row>
    <row r="98711" spans="1:6" x14ac:dyDescent="0.2">
      <c r="A98711" t="s">
        <v>103253</v>
      </c>
      <c r="B98711" t="s">
        <v>108501</v>
      </c>
      <c r="C98711" t="s">
        <v>108502</v>
      </c>
      <c r="D98711" t="s">
        <v>108672</v>
      </c>
      <c r="E98711" t="s">
        <v>108673</v>
      </c>
      <c r="F98711" t="s">
        <v>108674</v>
      </c>
    </row>
    <row r="98712" spans="1:6" x14ac:dyDescent="0.2">
      <c r="A98712" t="s">
        <v>103253</v>
      </c>
      <c r="B98712" t="s">
        <v>108501</v>
      </c>
      <c r="C98712" t="s">
        <v>108502</v>
      </c>
      <c r="D98712" t="s">
        <v>42258</v>
      </c>
      <c r="E98712" t="s">
        <v>42259</v>
      </c>
      <c r="F98712" t="s">
        <v>42260</v>
      </c>
    </row>
    <row r="98713" spans="1:6" x14ac:dyDescent="0.2">
      <c r="A98713" t="s">
        <v>103253</v>
      </c>
      <c r="B98713" t="s">
        <v>108501</v>
      </c>
      <c r="C98713" t="s">
        <v>108502</v>
      </c>
      <c r="D98713" t="s">
        <v>4005</v>
      </c>
      <c r="E98713" t="s">
        <v>4006</v>
      </c>
      <c r="F98713" t="s">
        <v>4007</v>
      </c>
    </row>
    <row r="98714" spans="1:6" x14ac:dyDescent="0.2">
      <c r="A98714" t="s">
        <v>103253</v>
      </c>
      <c r="B98714" t="s">
        <v>108501</v>
      </c>
      <c r="C98714" t="s">
        <v>108502</v>
      </c>
      <c r="D98714" t="s">
        <v>38752</v>
      </c>
      <c r="E98714" t="s">
        <v>38753</v>
      </c>
      <c r="F98714" t="s">
        <v>38754</v>
      </c>
    </row>
    <row r="98715" spans="1:6" x14ac:dyDescent="0.2">
      <c r="A98715" t="s">
        <v>103253</v>
      </c>
      <c r="B98715" t="s">
        <v>108501</v>
      </c>
      <c r="C98715" t="s">
        <v>108502</v>
      </c>
      <c r="D98715" t="s">
        <v>108675</v>
      </c>
      <c r="E98715" t="s">
        <v>108676</v>
      </c>
      <c r="F98715" t="s">
        <v>108677</v>
      </c>
    </row>
    <row r="98716" spans="1:6" x14ac:dyDescent="0.2">
      <c r="A98716" t="s">
        <v>103253</v>
      </c>
      <c r="B98716" t="s">
        <v>108501</v>
      </c>
      <c r="C98716" t="s">
        <v>108502</v>
      </c>
      <c r="D98716" t="s">
        <v>49661</v>
      </c>
      <c r="E98716" t="s">
        <v>49662</v>
      </c>
      <c r="F98716" t="s">
        <v>49663</v>
      </c>
    </row>
    <row r="98717" spans="1:6" x14ac:dyDescent="0.2">
      <c r="A98717" t="s">
        <v>103253</v>
      </c>
      <c r="B98717" t="s">
        <v>108501</v>
      </c>
      <c r="C98717" t="s">
        <v>108502</v>
      </c>
      <c r="D98717" t="s">
        <v>37436</v>
      </c>
      <c r="E98717" t="s">
        <v>37437</v>
      </c>
      <c r="F98717" t="s">
        <v>37438</v>
      </c>
    </row>
    <row r="98718" spans="1:6" x14ac:dyDescent="0.2">
      <c r="A98718" t="s">
        <v>103253</v>
      </c>
      <c r="B98718" t="s">
        <v>108501</v>
      </c>
      <c r="C98718" t="s">
        <v>108502</v>
      </c>
      <c r="D98718" t="s">
        <v>88456</v>
      </c>
      <c r="E98718" t="s">
        <v>88457</v>
      </c>
      <c r="F98718" t="s">
        <v>88458</v>
      </c>
    </row>
    <row r="98719" spans="1:6" x14ac:dyDescent="0.2">
      <c r="A98719" t="s">
        <v>103253</v>
      </c>
      <c r="B98719" t="s">
        <v>108501</v>
      </c>
      <c r="C98719" t="s">
        <v>108502</v>
      </c>
      <c r="D98719" t="s">
        <v>108678</v>
      </c>
      <c r="E98719" t="s">
        <v>108679</v>
      </c>
      <c r="F98719" t="s">
        <v>108680</v>
      </c>
    </row>
    <row r="98720" spans="1:6" x14ac:dyDescent="0.2">
      <c r="A98720" t="s">
        <v>103253</v>
      </c>
      <c r="B98720" t="s">
        <v>108501</v>
      </c>
      <c r="C98720" t="s">
        <v>108502</v>
      </c>
      <c r="D98720" t="s">
        <v>42198</v>
      </c>
      <c r="E98720" t="s">
        <v>42199</v>
      </c>
      <c r="F98720" t="s">
        <v>42200</v>
      </c>
    </row>
    <row r="98721" spans="1:6" x14ac:dyDescent="0.2">
      <c r="A98721" t="s">
        <v>103253</v>
      </c>
      <c r="B98721" t="s">
        <v>108501</v>
      </c>
      <c r="C98721" t="s">
        <v>108502</v>
      </c>
      <c r="D98721" t="s">
        <v>108681</v>
      </c>
      <c r="E98721" t="s">
        <v>108682</v>
      </c>
      <c r="F98721" t="s">
        <v>108683</v>
      </c>
    </row>
    <row r="98722" spans="1:6" x14ac:dyDescent="0.2">
      <c r="A98722" t="s">
        <v>103253</v>
      </c>
      <c r="B98722" t="s">
        <v>108501</v>
      </c>
      <c r="C98722" t="s">
        <v>108502</v>
      </c>
      <c r="D98722" t="s">
        <v>92774</v>
      </c>
      <c r="E98722" t="s">
        <v>92775</v>
      </c>
      <c r="F98722" t="s">
        <v>92776</v>
      </c>
    </row>
    <row r="98723" spans="1:6" x14ac:dyDescent="0.2">
      <c r="A98723" t="s">
        <v>103253</v>
      </c>
      <c r="B98723" t="s">
        <v>108501</v>
      </c>
      <c r="C98723" t="s">
        <v>108502</v>
      </c>
      <c r="D98723" t="s">
        <v>91582</v>
      </c>
      <c r="E98723" t="s">
        <v>91583</v>
      </c>
      <c r="F98723" t="s">
        <v>91584</v>
      </c>
    </row>
    <row r="98724" spans="1:6" x14ac:dyDescent="0.2">
      <c r="A98724" t="s">
        <v>103253</v>
      </c>
      <c r="B98724" t="s">
        <v>108501</v>
      </c>
      <c r="C98724" t="s">
        <v>108502</v>
      </c>
      <c r="D98724" t="s">
        <v>11453</v>
      </c>
      <c r="E98724" t="s">
        <v>11454</v>
      </c>
      <c r="F98724" t="s">
        <v>11455</v>
      </c>
    </row>
    <row r="98725" spans="1:6" x14ac:dyDescent="0.2">
      <c r="A98725" t="s">
        <v>103253</v>
      </c>
      <c r="B98725" t="s">
        <v>108501</v>
      </c>
      <c r="C98725" t="s">
        <v>108502</v>
      </c>
      <c r="D98725" t="s">
        <v>11456</v>
      </c>
      <c r="E98725" t="s">
        <v>11457</v>
      </c>
      <c r="F98725" t="s">
        <v>11458</v>
      </c>
    </row>
    <row r="98726" spans="1:6" x14ac:dyDescent="0.2">
      <c r="A98726" t="s">
        <v>103253</v>
      </c>
      <c r="B98726" t="s">
        <v>108501</v>
      </c>
      <c r="C98726" t="s">
        <v>108502</v>
      </c>
      <c r="D98726" t="s">
        <v>35256</v>
      </c>
      <c r="E98726" t="s">
        <v>35257</v>
      </c>
      <c r="F98726" t="s">
        <v>35258</v>
      </c>
    </row>
    <row r="98727" spans="1:6" x14ac:dyDescent="0.2">
      <c r="A98727" t="s">
        <v>103253</v>
      </c>
      <c r="B98727" t="s">
        <v>108501</v>
      </c>
      <c r="C98727" t="s">
        <v>108502</v>
      </c>
      <c r="D98727" t="s">
        <v>42261</v>
      </c>
      <c r="E98727" t="s">
        <v>42262</v>
      </c>
      <c r="F98727" t="s">
        <v>42263</v>
      </c>
    </row>
    <row r="98728" spans="1:6" x14ac:dyDescent="0.2">
      <c r="A98728" t="s">
        <v>103253</v>
      </c>
      <c r="B98728" t="s">
        <v>108501</v>
      </c>
      <c r="C98728" t="s">
        <v>108502</v>
      </c>
      <c r="D98728" t="s">
        <v>31481</v>
      </c>
      <c r="E98728" t="s">
        <v>31482</v>
      </c>
      <c r="F98728" t="s">
        <v>31483</v>
      </c>
    </row>
    <row r="98729" spans="1:6" x14ac:dyDescent="0.2">
      <c r="A98729" t="s">
        <v>103253</v>
      </c>
      <c r="B98729" t="s">
        <v>108501</v>
      </c>
      <c r="C98729" t="s">
        <v>108502</v>
      </c>
      <c r="D98729" t="s">
        <v>23251</v>
      </c>
      <c r="E98729" t="s">
        <v>23252</v>
      </c>
      <c r="F98729" t="s">
        <v>23253</v>
      </c>
    </row>
    <row r="98730" spans="1:6" x14ac:dyDescent="0.2">
      <c r="A98730" t="s">
        <v>103253</v>
      </c>
      <c r="B98730" t="s">
        <v>108501</v>
      </c>
      <c r="C98730" t="s">
        <v>108502</v>
      </c>
      <c r="D98730" t="s">
        <v>42234</v>
      </c>
      <c r="E98730" t="s">
        <v>42235</v>
      </c>
      <c r="F98730" t="s">
        <v>42236</v>
      </c>
    </row>
    <row r="98731" spans="1:6" x14ac:dyDescent="0.2">
      <c r="A98731" t="s">
        <v>103253</v>
      </c>
      <c r="B98731" t="s">
        <v>108501</v>
      </c>
      <c r="C98731" t="s">
        <v>108502</v>
      </c>
      <c r="D98731" t="s">
        <v>42237</v>
      </c>
      <c r="E98731" t="s">
        <v>42238</v>
      </c>
      <c r="F98731" t="s">
        <v>42239</v>
      </c>
    </row>
    <row r="98732" spans="1:6" x14ac:dyDescent="0.2">
      <c r="A98732" t="s">
        <v>103253</v>
      </c>
      <c r="B98732" t="s">
        <v>108501</v>
      </c>
      <c r="C98732" t="s">
        <v>108502</v>
      </c>
      <c r="D98732" t="s">
        <v>99592</v>
      </c>
      <c r="E98732" t="s">
        <v>99593</v>
      </c>
      <c r="F98732" t="s">
        <v>99594</v>
      </c>
    </row>
    <row r="98733" spans="1:6" x14ac:dyDescent="0.2">
      <c r="A98733" t="s">
        <v>103253</v>
      </c>
      <c r="B98733" t="s">
        <v>108501</v>
      </c>
      <c r="C98733" t="s">
        <v>108502</v>
      </c>
      <c r="D98733" t="s">
        <v>42240</v>
      </c>
      <c r="E98733" t="s">
        <v>42241</v>
      </c>
      <c r="F98733" t="s">
        <v>42242</v>
      </c>
    </row>
    <row r="98734" spans="1:6" x14ac:dyDescent="0.2">
      <c r="A98734" t="s">
        <v>103253</v>
      </c>
      <c r="B98734" t="s">
        <v>108501</v>
      </c>
      <c r="C98734" t="s">
        <v>108502</v>
      </c>
      <c r="D98734" t="s">
        <v>37421</v>
      </c>
      <c r="E98734" t="s">
        <v>37422</v>
      </c>
      <c r="F98734" t="s">
        <v>108684</v>
      </c>
    </row>
    <row r="98735" spans="1:6" x14ac:dyDescent="0.2">
      <c r="A98735" t="s">
        <v>103253</v>
      </c>
      <c r="B98735" t="s">
        <v>108501</v>
      </c>
      <c r="C98735" t="s">
        <v>108502</v>
      </c>
      <c r="D98735" t="s">
        <v>108685</v>
      </c>
      <c r="E98735" t="s">
        <v>108686</v>
      </c>
      <c r="F98735" t="s">
        <v>108687</v>
      </c>
    </row>
    <row r="98736" spans="1:6" x14ac:dyDescent="0.2">
      <c r="A98736" t="s">
        <v>103253</v>
      </c>
      <c r="B98736" t="s">
        <v>108501</v>
      </c>
      <c r="C98736" t="s">
        <v>108502</v>
      </c>
      <c r="D98736" t="s">
        <v>32807</v>
      </c>
      <c r="E98736" t="s">
        <v>32808</v>
      </c>
      <c r="F98736" t="s">
        <v>32809</v>
      </c>
    </row>
    <row r="98737" spans="1:6" x14ac:dyDescent="0.2">
      <c r="A98737" t="s">
        <v>103253</v>
      </c>
      <c r="B98737" t="s">
        <v>108501</v>
      </c>
      <c r="C98737" t="s">
        <v>108502</v>
      </c>
      <c r="D98737" t="s">
        <v>108688</v>
      </c>
      <c r="E98737" t="s">
        <v>108689</v>
      </c>
      <c r="F98737" t="s">
        <v>108690</v>
      </c>
    </row>
    <row r="98738" spans="1:6" x14ac:dyDescent="0.2">
      <c r="A98738" t="s">
        <v>103253</v>
      </c>
      <c r="B98738" t="s">
        <v>108501</v>
      </c>
      <c r="C98738" t="s">
        <v>108502</v>
      </c>
      <c r="D98738" t="s">
        <v>9517</v>
      </c>
      <c r="E98738" t="s">
        <v>9518</v>
      </c>
      <c r="F98738" t="s">
        <v>9519</v>
      </c>
    </row>
    <row r="98739" spans="1:6" x14ac:dyDescent="0.2">
      <c r="A98739" t="s">
        <v>103253</v>
      </c>
      <c r="B98739" t="s">
        <v>108501</v>
      </c>
      <c r="C98739" t="s">
        <v>108502</v>
      </c>
      <c r="D98739" t="s">
        <v>108691</v>
      </c>
      <c r="E98739" t="s">
        <v>108692</v>
      </c>
      <c r="F98739" t="s">
        <v>108693</v>
      </c>
    </row>
    <row r="98740" spans="1:6" x14ac:dyDescent="0.2">
      <c r="A98740" t="s">
        <v>103253</v>
      </c>
      <c r="B98740" t="s">
        <v>108501</v>
      </c>
      <c r="C98740" t="s">
        <v>108502</v>
      </c>
      <c r="D98740" t="s">
        <v>21714</v>
      </c>
      <c r="E98740" t="s">
        <v>21715</v>
      </c>
      <c r="F98740" t="s">
        <v>21716</v>
      </c>
    </row>
    <row r="98741" spans="1:6" x14ac:dyDescent="0.2">
      <c r="A98741" t="s">
        <v>103253</v>
      </c>
      <c r="B98741" t="s">
        <v>108501</v>
      </c>
      <c r="C98741" t="s">
        <v>108502</v>
      </c>
      <c r="D98741" t="s">
        <v>107394</v>
      </c>
      <c r="E98741" t="s">
        <v>107395</v>
      </c>
      <c r="F98741" t="s">
        <v>108694</v>
      </c>
    </row>
    <row r="98742" spans="1:6" x14ac:dyDescent="0.2">
      <c r="A98742" t="s">
        <v>103253</v>
      </c>
      <c r="B98742" t="s">
        <v>108501</v>
      </c>
      <c r="C98742" t="s">
        <v>108502</v>
      </c>
      <c r="D98742" t="s">
        <v>108695</v>
      </c>
      <c r="E98742" t="s">
        <v>108696</v>
      </c>
      <c r="F98742" t="s">
        <v>108697</v>
      </c>
    </row>
    <row r="98743" spans="1:6" x14ac:dyDescent="0.2">
      <c r="A98743" t="s">
        <v>103253</v>
      </c>
      <c r="B98743" t="s">
        <v>108501</v>
      </c>
      <c r="C98743" t="s">
        <v>108502</v>
      </c>
      <c r="D98743" t="s">
        <v>53028</v>
      </c>
      <c r="E98743" t="s">
        <v>53029</v>
      </c>
      <c r="F98743" t="s">
        <v>53030</v>
      </c>
    </row>
    <row r="98744" spans="1:6" x14ac:dyDescent="0.2">
      <c r="A98744" t="s">
        <v>103253</v>
      </c>
      <c r="B98744" t="s">
        <v>108501</v>
      </c>
      <c r="C98744" t="s">
        <v>108502</v>
      </c>
      <c r="D98744" t="s">
        <v>88480</v>
      </c>
      <c r="E98744" t="s">
        <v>88481</v>
      </c>
      <c r="F98744" t="s">
        <v>88482</v>
      </c>
    </row>
    <row r="98745" spans="1:6" x14ac:dyDescent="0.2">
      <c r="A98745" t="s">
        <v>103253</v>
      </c>
      <c r="B98745" t="s">
        <v>108501</v>
      </c>
      <c r="C98745" t="s">
        <v>108502</v>
      </c>
      <c r="D98745" t="s">
        <v>9526</v>
      </c>
      <c r="E98745" t="s">
        <v>9527</v>
      </c>
      <c r="F98745" t="s">
        <v>9528</v>
      </c>
    </row>
    <row r="98746" spans="1:6" x14ac:dyDescent="0.2">
      <c r="A98746" t="s">
        <v>103253</v>
      </c>
      <c r="B98746" t="s">
        <v>108501</v>
      </c>
      <c r="C98746" t="s">
        <v>108502</v>
      </c>
      <c r="D98746" t="s">
        <v>48286</v>
      </c>
      <c r="E98746" t="s">
        <v>48287</v>
      </c>
      <c r="F98746" t="s">
        <v>48288</v>
      </c>
    </row>
    <row r="98747" spans="1:6" x14ac:dyDescent="0.2">
      <c r="A98747" t="s">
        <v>103253</v>
      </c>
      <c r="B98747" t="s">
        <v>108501</v>
      </c>
      <c r="C98747" t="s">
        <v>108502</v>
      </c>
      <c r="D98747" t="s">
        <v>108698</v>
      </c>
      <c r="E98747" t="s">
        <v>108699</v>
      </c>
      <c r="F98747" t="s">
        <v>108700</v>
      </c>
    </row>
    <row r="98748" spans="1:6" x14ac:dyDescent="0.2">
      <c r="A98748" t="s">
        <v>103253</v>
      </c>
      <c r="B98748" t="s">
        <v>108501</v>
      </c>
      <c r="C98748" t="s">
        <v>108502</v>
      </c>
      <c r="D98748" t="s">
        <v>106080</v>
      </c>
      <c r="E98748" t="s">
        <v>106081</v>
      </c>
      <c r="F98748" t="s">
        <v>106082</v>
      </c>
    </row>
    <row r="98749" spans="1:6" x14ac:dyDescent="0.2">
      <c r="A98749" t="s">
        <v>103253</v>
      </c>
      <c r="B98749" t="s">
        <v>108501</v>
      </c>
      <c r="C98749" t="s">
        <v>108502</v>
      </c>
      <c r="D98749" t="s">
        <v>58958</v>
      </c>
      <c r="E98749" t="s">
        <v>58959</v>
      </c>
      <c r="F98749" t="s">
        <v>58960</v>
      </c>
    </row>
    <row r="98750" spans="1:6" x14ac:dyDescent="0.2">
      <c r="A98750" t="s">
        <v>103253</v>
      </c>
      <c r="B98750" t="s">
        <v>108501</v>
      </c>
      <c r="C98750" t="s">
        <v>108502</v>
      </c>
      <c r="D98750" t="s">
        <v>108701</v>
      </c>
      <c r="E98750" t="s">
        <v>108702</v>
      </c>
      <c r="F98750" t="s">
        <v>108703</v>
      </c>
    </row>
    <row r="98751" spans="1:6" x14ac:dyDescent="0.2">
      <c r="A98751" t="s">
        <v>103253</v>
      </c>
      <c r="B98751" t="s">
        <v>108501</v>
      </c>
      <c r="C98751" t="s">
        <v>108502</v>
      </c>
      <c r="D98751" t="s">
        <v>108669</v>
      </c>
      <c r="E98751" t="s">
        <v>108670</v>
      </c>
      <c r="F98751" t="s">
        <v>108671</v>
      </c>
    </row>
    <row r="98752" spans="1:6" x14ac:dyDescent="0.2">
      <c r="A98752" t="s">
        <v>103253</v>
      </c>
      <c r="B98752" t="s">
        <v>108501</v>
      </c>
      <c r="C98752" t="s">
        <v>108502</v>
      </c>
      <c r="D98752" t="s">
        <v>44026</v>
      </c>
      <c r="E98752" t="s">
        <v>44027</v>
      </c>
      <c r="F98752" t="s">
        <v>44028</v>
      </c>
    </row>
    <row r="98753" spans="1:6" x14ac:dyDescent="0.2">
      <c r="A98753" t="s">
        <v>103253</v>
      </c>
      <c r="B98753" t="s">
        <v>108501</v>
      </c>
      <c r="C98753" t="s">
        <v>108502</v>
      </c>
      <c r="D98753" t="s">
        <v>108672</v>
      </c>
      <c r="E98753" t="s">
        <v>108673</v>
      </c>
      <c r="F98753" t="s">
        <v>108674</v>
      </c>
    </row>
    <row r="98754" spans="1:6" x14ac:dyDescent="0.2">
      <c r="A98754" t="s">
        <v>103253</v>
      </c>
      <c r="B98754" t="s">
        <v>108501</v>
      </c>
      <c r="C98754" t="s">
        <v>108502</v>
      </c>
      <c r="D98754" t="s">
        <v>42258</v>
      </c>
      <c r="E98754" t="s">
        <v>42259</v>
      </c>
      <c r="F98754" t="s">
        <v>42260</v>
      </c>
    </row>
    <row r="98755" spans="1:6" x14ac:dyDescent="0.2">
      <c r="A98755" t="s">
        <v>103253</v>
      </c>
      <c r="B98755" t="s">
        <v>108501</v>
      </c>
      <c r="C98755" t="s">
        <v>108502</v>
      </c>
      <c r="D98755" t="s">
        <v>42255</v>
      </c>
      <c r="E98755" t="s">
        <v>42256</v>
      </c>
      <c r="F98755" t="s">
        <v>108704</v>
      </c>
    </row>
    <row r="98756" spans="1:6" x14ac:dyDescent="0.2">
      <c r="A98756" t="s">
        <v>103253</v>
      </c>
      <c r="B98756" t="s">
        <v>108501</v>
      </c>
      <c r="C98756" t="s">
        <v>108502</v>
      </c>
      <c r="D98756" t="s">
        <v>9517</v>
      </c>
      <c r="E98756" t="s">
        <v>9518</v>
      </c>
      <c r="F98756" t="s">
        <v>9519</v>
      </c>
    </row>
    <row r="98757" spans="1:6" x14ac:dyDescent="0.2">
      <c r="A98757" t="s">
        <v>103253</v>
      </c>
      <c r="B98757" t="s">
        <v>108501</v>
      </c>
      <c r="C98757" t="s">
        <v>108502</v>
      </c>
      <c r="D98757" t="s">
        <v>108691</v>
      </c>
      <c r="E98757" t="s">
        <v>108692</v>
      </c>
      <c r="F98757" t="s">
        <v>108693</v>
      </c>
    </row>
    <row r="98758" spans="1:6" x14ac:dyDescent="0.2">
      <c r="A98758" t="s">
        <v>103253</v>
      </c>
      <c r="B98758" t="s">
        <v>108501</v>
      </c>
      <c r="C98758" t="s">
        <v>108502</v>
      </c>
      <c r="D98758" t="s">
        <v>21714</v>
      </c>
      <c r="E98758" t="s">
        <v>21715</v>
      </c>
      <c r="F98758" t="s">
        <v>21716</v>
      </c>
    </row>
    <row r="98759" spans="1:6" x14ac:dyDescent="0.2">
      <c r="A98759" t="s">
        <v>103253</v>
      </c>
      <c r="B98759" t="s">
        <v>108501</v>
      </c>
      <c r="C98759" t="s">
        <v>108502</v>
      </c>
      <c r="D98759" t="s">
        <v>107394</v>
      </c>
      <c r="E98759" t="s">
        <v>107395</v>
      </c>
      <c r="F98759" t="s">
        <v>108694</v>
      </c>
    </row>
    <row r="98760" spans="1:6" x14ac:dyDescent="0.2">
      <c r="A98760" t="s">
        <v>103253</v>
      </c>
      <c r="B98760" t="s">
        <v>108501</v>
      </c>
      <c r="C98760" t="s">
        <v>108502</v>
      </c>
      <c r="D98760" t="s">
        <v>108695</v>
      </c>
      <c r="E98760" t="s">
        <v>108696</v>
      </c>
      <c r="F98760" t="s">
        <v>108697</v>
      </c>
    </row>
    <row r="98761" spans="1:6" x14ac:dyDescent="0.2">
      <c r="A98761" t="s">
        <v>103253</v>
      </c>
      <c r="B98761" t="s">
        <v>108501</v>
      </c>
      <c r="C98761" t="s">
        <v>108502</v>
      </c>
      <c r="D98761" t="s">
        <v>53028</v>
      </c>
      <c r="E98761" t="s">
        <v>53029</v>
      </c>
      <c r="F98761" t="s">
        <v>53030</v>
      </c>
    </row>
    <row r="98762" spans="1:6" x14ac:dyDescent="0.2">
      <c r="A98762" t="s">
        <v>103253</v>
      </c>
      <c r="B98762" t="s">
        <v>108501</v>
      </c>
      <c r="C98762" t="s">
        <v>108502</v>
      </c>
      <c r="D98762" t="s">
        <v>88480</v>
      </c>
      <c r="E98762" t="s">
        <v>88481</v>
      </c>
      <c r="F98762" t="s">
        <v>88482</v>
      </c>
    </row>
    <row r="98763" spans="1:6" x14ac:dyDescent="0.2">
      <c r="A98763" t="s">
        <v>103253</v>
      </c>
      <c r="B98763" t="s">
        <v>108501</v>
      </c>
      <c r="C98763" t="s">
        <v>108502</v>
      </c>
      <c r="D98763" t="s">
        <v>34447</v>
      </c>
      <c r="E98763" t="s">
        <v>34448</v>
      </c>
      <c r="F98763" t="s">
        <v>34449</v>
      </c>
    </row>
    <row r="98764" spans="1:6" x14ac:dyDescent="0.2">
      <c r="A98764" t="s">
        <v>103253</v>
      </c>
      <c r="B98764" t="s">
        <v>108501</v>
      </c>
      <c r="C98764" t="s">
        <v>108502</v>
      </c>
      <c r="D98764" t="s">
        <v>32906</v>
      </c>
      <c r="E98764" t="s">
        <v>32907</v>
      </c>
      <c r="F98764" t="s">
        <v>32908</v>
      </c>
    </row>
    <row r="98765" spans="1:6" x14ac:dyDescent="0.2">
      <c r="A98765" t="s">
        <v>103253</v>
      </c>
      <c r="B98765" t="s">
        <v>108501</v>
      </c>
      <c r="C98765" t="s">
        <v>108502</v>
      </c>
      <c r="D98765" t="s">
        <v>89345</v>
      </c>
      <c r="E98765" t="s">
        <v>89346</v>
      </c>
      <c r="F98765" t="s">
        <v>89347</v>
      </c>
    </row>
    <row r="98766" spans="1:6" x14ac:dyDescent="0.2">
      <c r="A98766" t="s">
        <v>103253</v>
      </c>
      <c r="B98766" t="s">
        <v>108501</v>
      </c>
      <c r="C98766" t="s">
        <v>108502</v>
      </c>
      <c r="D98766" t="s">
        <v>42709</v>
      </c>
      <c r="E98766" t="s">
        <v>42710</v>
      </c>
      <c r="F98766" t="s">
        <v>42711</v>
      </c>
    </row>
    <row r="98767" spans="1:6" x14ac:dyDescent="0.2">
      <c r="A98767" t="s">
        <v>103253</v>
      </c>
      <c r="B98767" t="s">
        <v>108501</v>
      </c>
      <c r="C98767" t="s">
        <v>108502</v>
      </c>
      <c r="D98767" t="s">
        <v>33959</v>
      </c>
      <c r="E98767" t="s">
        <v>33960</v>
      </c>
      <c r="F98767" t="s">
        <v>33961</v>
      </c>
    </row>
    <row r="98768" spans="1:6" x14ac:dyDescent="0.2">
      <c r="A98768" t="s">
        <v>103253</v>
      </c>
      <c r="B98768" t="s">
        <v>108501</v>
      </c>
      <c r="C98768" t="s">
        <v>108502</v>
      </c>
      <c r="D98768" t="s">
        <v>42306</v>
      </c>
      <c r="E98768" t="s">
        <v>42307</v>
      </c>
      <c r="F98768" t="s">
        <v>42308</v>
      </c>
    </row>
    <row r="98769" spans="1:6" x14ac:dyDescent="0.2">
      <c r="A98769" t="s">
        <v>103253</v>
      </c>
      <c r="B98769" t="s">
        <v>108501</v>
      </c>
      <c r="C98769" t="s">
        <v>108502</v>
      </c>
      <c r="D98769" t="s">
        <v>37433</v>
      </c>
      <c r="E98769" t="s">
        <v>37434</v>
      </c>
      <c r="F98769" t="s">
        <v>37435</v>
      </c>
    </row>
    <row r="98770" spans="1:6" x14ac:dyDescent="0.2">
      <c r="A98770" t="s">
        <v>103253</v>
      </c>
      <c r="B98770" t="s">
        <v>108501</v>
      </c>
      <c r="C98770" t="s">
        <v>108502</v>
      </c>
      <c r="D98770" t="s">
        <v>92081</v>
      </c>
      <c r="E98770" t="s">
        <v>92082</v>
      </c>
      <c r="F98770" t="s">
        <v>108705</v>
      </c>
    </row>
    <row r="98771" spans="1:6" x14ac:dyDescent="0.2">
      <c r="A98771" t="s">
        <v>103253</v>
      </c>
      <c r="B98771" t="s">
        <v>108501</v>
      </c>
      <c r="C98771" t="s">
        <v>108502</v>
      </c>
      <c r="D98771" t="s">
        <v>92020</v>
      </c>
      <c r="E98771" t="s">
        <v>92021</v>
      </c>
      <c r="F98771" t="s">
        <v>92022</v>
      </c>
    </row>
    <row r="98772" spans="1:6" x14ac:dyDescent="0.2">
      <c r="A98772" t="s">
        <v>103253</v>
      </c>
      <c r="B98772" t="s">
        <v>108501</v>
      </c>
      <c r="C98772" t="s">
        <v>108502</v>
      </c>
      <c r="D98772" t="s">
        <v>42246</v>
      </c>
      <c r="E98772" t="s">
        <v>42247</v>
      </c>
      <c r="F98772" t="s">
        <v>42248</v>
      </c>
    </row>
    <row r="98773" spans="1:6" x14ac:dyDescent="0.2">
      <c r="A98773" t="s">
        <v>103253</v>
      </c>
      <c r="B98773" t="s">
        <v>108501</v>
      </c>
      <c r="C98773" t="s">
        <v>108502</v>
      </c>
      <c r="D98773" t="s">
        <v>42249</v>
      </c>
      <c r="E98773" t="s">
        <v>42250</v>
      </c>
      <c r="F98773" t="s">
        <v>108706</v>
      </c>
    </row>
    <row r="98774" spans="1:6" x14ac:dyDescent="0.2">
      <c r="A98774" t="s">
        <v>103253</v>
      </c>
      <c r="B98774" t="s">
        <v>108501</v>
      </c>
      <c r="C98774" t="s">
        <v>108502</v>
      </c>
      <c r="D98774" t="s">
        <v>108681</v>
      </c>
      <c r="E98774" t="s">
        <v>108682</v>
      </c>
      <c r="F98774" t="s">
        <v>108683</v>
      </c>
    </row>
    <row r="98775" spans="1:6" x14ac:dyDescent="0.2">
      <c r="A98775" t="s">
        <v>103253</v>
      </c>
      <c r="B98775" t="s">
        <v>108501</v>
      </c>
      <c r="C98775" t="s">
        <v>108502</v>
      </c>
      <c r="D98775" t="s">
        <v>92774</v>
      </c>
      <c r="E98775" t="s">
        <v>92775</v>
      </c>
      <c r="F98775" t="s">
        <v>92776</v>
      </c>
    </row>
    <row r="98776" spans="1:6" x14ac:dyDescent="0.2">
      <c r="A98776" t="s">
        <v>103253</v>
      </c>
      <c r="B98776" t="s">
        <v>108501</v>
      </c>
      <c r="C98776" t="s">
        <v>108502</v>
      </c>
      <c r="D98776" t="s">
        <v>108707</v>
      </c>
      <c r="E98776" t="s">
        <v>108708</v>
      </c>
      <c r="F98776" t="s">
        <v>108709</v>
      </c>
    </row>
    <row r="98777" spans="1:6" x14ac:dyDescent="0.2">
      <c r="A98777" t="s">
        <v>103253</v>
      </c>
      <c r="B98777" t="s">
        <v>108501</v>
      </c>
      <c r="C98777" t="s">
        <v>108502</v>
      </c>
      <c r="D98777" t="s">
        <v>108710</v>
      </c>
      <c r="E98777" t="s">
        <v>108711</v>
      </c>
      <c r="F98777" t="s">
        <v>108712</v>
      </c>
    </row>
    <row r="98778" spans="1:6" x14ac:dyDescent="0.2">
      <c r="A98778" t="s">
        <v>103253</v>
      </c>
      <c r="B98778" t="s">
        <v>108501</v>
      </c>
      <c r="C98778" t="s">
        <v>108502</v>
      </c>
      <c r="D98778" t="s">
        <v>92847</v>
      </c>
      <c r="E98778" t="s">
        <v>92848</v>
      </c>
      <c r="F98778" t="s">
        <v>108713</v>
      </c>
    </row>
    <row r="98779" spans="1:6" x14ac:dyDescent="0.2">
      <c r="A98779" t="s">
        <v>103253</v>
      </c>
      <c r="B98779" t="s">
        <v>108501</v>
      </c>
      <c r="C98779" t="s">
        <v>108502</v>
      </c>
      <c r="D98779" t="s">
        <v>106105</v>
      </c>
      <c r="E98779" t="s">
        <v>106106</v>
      </c>
      <c r="F98779" t="s">
        <v>106107</v>
      </c>
    </row>
    <row r="98780" spans="1:6" x14ac:dyDescent="0.2">
      <c r="A98780" t="s">
        <v>103253</v>
      </c>
      <c r="B98780" t="s">
        <v>108501</v>
      </c>
      <c r="C98780" t="s">
        <v>108502</v>
      </c>
      <c r="D98780" t="s">
        <v>108714</v>
      </c>
      <c r="E98780" t="s">
        <v>108715</v>
      </c>
      <c r="F98780" t="s">
        <v>108716</v>
      </c>
    </row>
    <row r="98781" spans="1:6" x14ac:dyDescent="0.2">
      <c r="A98781" t="s">
        <v>103253</v>
      </c>
      <c r="B98781" t="s">
        <v>108501</v>
      </c>
      <c r="C98781" t="s">
        <v>108502</v>
      </c>
      <c r="D98781" t="s">
        <v>46567</v>
      </c>
      <c r="E98781" t="s">
        <v>46568</v>
      </c>
      <c r="F98781" t="s">
        <v>108717</v>
      </c>
    </row>
    <row r="98782" spans="1:6" x14ac:dyDescent="0.2">
      <c r="A98782" t="s">
        <v>103253</v>
      </c>
      <c r="B98782" t="s">
        <v>108501</v>
      </c>
      <c r="C98782" t="s">
        <v>108502</v>
      </c>
      <c r="D98782" t="s">
        <v>103425</v>
      </c>
      <c r="E98782" t="s">
        <v>103426</v>
      </c>
      <c r="F98782" t="s">
        <v>103427</v>
      </c>
    </row>
    <row r="98783" spans="1:6" x14ac:dyDescent="0.2">
      <c r="A98783" t="s">
        <v>103253</v>
      </c>
      <c r="B98783" t="s">
        <v>108501</v>
      </c>
      <c r="C98783" t="s">
        <v>108502</v>
      </c>
      <c r="D98783" t="s">
        <v>106907</v>
      </c>
      <c r="E98783" t="s">
        <v>106908</v>
      </c>
      <c r="F98783" t="s">
        <v>106909</v>
      </c>
    </row>
    <row r="98784" spans="1:6" x14ac:dyDescent="0.2">
      <c r="A98784" t="s">
        <v>103253</v>
      </c>
      <c r="B98784" t="s">
        <v>108501</v>
      </c>
      <c r="C98784" t="s">
        <v>108502</v>
      </c>
      <c r="D98784" t="s">
        <v>91604</v>
      </c>
      <c r="E98784" t="s">
        <v>91605</v>
      </c>
      <c r="F98784" t="s">
        <v>108718</v>
      </c>
    </row>
    <row r="98785" spans="1:6" x14ac:dyDescent="0.2">
      <c r="A98785" t="s">
        <v>103253</v>
      </c>
      <c r="B98785" t="s">
        <v>108501</v>
      </c>
      <c r="C98785" t="s">
        <v>108502</v>
      </c>
      <c r="D98785" t="s">
        <v>108719</v>
      </c>
      <c r="E98785" t="s">
        <v>108720</v>
      </c>
      <c r="F98785" t="s">
        <v>108721</v>
      </c>
    </row>
    <row r="98786" spans="1:6" x14ac:dyDescent="0.2">
      <c r="A98786" t="s">
        <v>103253</v>
      </c>
      <c r="B98786" t="s">
        <v>108501</v>
      </c>
      <c r="C98786" t="s">
        <v>108502</v>
      </c>
      <c r="D98786" t="s">
        <v>35265</v>
      </c>
      <c r="E98786" t="s">
        <v>35266</v>
      </c>
      <c r="F98786" t="s">
        <v>35267</v>
      </c>
    </row>
    <row r="98787" spans="1:6" x14ac:dyDescent="0.2">
      <c r="A98787" t="s">
        <v>103253</v>
      </c>
      <c r="B98787" t="s">
        <v>108501</v>
      </c>
      <c r="C98787" t="s">
        <v>108502</v>
      </c>
      <c r="D98787" t="s">
        <v>42572</v>
      </c>
      <c r="E98787" t="s">
        <v>42573</v>
      </c>
      <c r="F98787" t="s">
        <v>42574</v>
      </c>
    </row>
    <row r="98788" spans="1:6" x14ac:dyDescent="0.2">
      <c r="A98788" t="s">
        <v>103253</v>
      </c>
      <c r="B98788" t="s">
        <v>108501</v>
      </c>
      <c r="C98788" t="s">
        <v>108502</v>
      </c>
      <c r="D98788" t="s">
        <v>106105</v>
      </c>
      <c r="E98788" t="s">
        <v>106106</v>
      </c>
      <c r="F98788" t="s">
        <v>106107</v>
      </c>
    </row>
    <row r="98789" spans="1:6" x14ac:dyDescent="0.2">
      <c r="A98789" t="s">
        <v>103253</v>
      </c>
      <c r="B98789" t="s">
        <v>108501</v>
      </c>
      <c r="C98789" t="s">
        <v>108502</v>
      </c>
      <c r="D98789" t="s">
        <v>28626</v>
      </c>
      <c r="E98789" t="s">
        <v>28627</v>
      </c>
      <c r="F98789" t="s">
        <v>96437</v>
      </c>
    </row>
    <row r="98790" spans="1:6" x14ac:dyDescent="0.2">
      <c r="A98790" t="s">
        <v>103253</v>
      </c>
      <c r="B98790" t="s">
        <v>108501</v>
      </c>
      <c r="C98790" t="s">
        <v>108502</v>
      </c>
      <c r="D98790" t="s">
        <v>9802</v>
      </c>
      <c r="E98790" t="s">
        <v>9803</v>
      </c>
      <c r="F98790" t="s">
        <v>9804</v>
      </c>
    </row>
    <row r="98791" spans="1:6" x14ac:dyDescent="0.2">
      <c r="A98791" t="s">
        <v>103253</v>
      </c>
      <c r="B98791" t="s">
        <v>108501</v>
      </c>
      <c r="C98791" t="s">
        <v>108502</v>
      </c>
      <c r="D98791" t="s">
        <v>34076</v>
      </c>
      <c r="E98791" t="s">
        <v>34077</v>
      </c>
      <c r="F98791" t="s">
        <v>42724</v>
      </c>
    </row>
    <row r="98792" spans="1:6" x14ac:dyDescent="0.2">
      <c r="A98792" t="s">
        <v>103253</v>
      </c>
      <c r="B98792" t="s">
        <v>108501</v>
      </c>
      <c r="C98792" t="s">
        <v>108502</v>
      </c>
      <c r="D98792" t="s">
        <v>42336</v>
      </c>
      <c r="E98792" t="s">
        <v>42337</v>
      </c>
      <c r="F98792" t="s">
        <v>42338</v>
      </c>
    </row>
    <row r="98793" spans="1:6" x14ac:dyDescent="0.2">
      <c r="A98793" t="s">
        <v>103253</v>
      </c>
      <c r="B98793" t="s">
        <v>108501</v>
      </c>
      <c r="C98793" t="s">
        <v>108502</v>
      </c>
      <c r="D98793" t="s">
        <v>34019</v>
      </c>
      <c r="E98793" t="s">
        <v>42340</v>
      </c>
      <c r="F98793" t="s">
        <v>42341</v>
      </c>
    </row>
    <row r="98794" spans="1:6" x14ac:dyDescent="0.2">
      <c r="A98794" t="s">
        <v>103253</v>
      </c>
      <c r="B98794" t="s">
        <v>108501</v>
      </c>
      <c r="C98794" t="s">
        <v>108502</v>
      </c>
      <c r="D98794" t="s">
        <v>108722</v>
      </c>
      <c r="E98794" t="s">
        <v>108723</v>
      </c>
      <c r="F98794" t="s">
        <v>108724</v>
      </c>
    </row>
    <row r="98795" spans="1:6" x14ac:dyDescent="0.2">
      <c r="A98795" t="s">
        <v>103253</v>
      </c>
      <c r="B98795" t="s">
        <v>108501</v>
      </c>
      <c r="C98795" t="s">
        <v>108502</v>
      </c>
      <c r="D98795" t="s">
        <v>105646</v>
      </c>
      <c r="E98795" t="s">
        <v>105647</v>
      </c>
      <c r="F98795" t="s">
        <v>105648</v>
      </c>
    </row>
    <row r="98796" spans="1:6" x14ac:dyDescent="0.2">
      <c r="A98796" t="s">
        <v>103253</v>
      </c>
      <c r="B98796" t="s">
        <v>108501</v>
      </c>
      <c r="C98796" t="s">
        <v>108502</v>
      </c>
      <c r="D98796" t="s">
        <v>108725</v>
      </c>
      <c r="E98796" t="s">
        <v>108726</v>
      </c>
      <c r="F98796" t="s">
        <v>108727</v>
      </c>
    </row>
    <row r="98797" spans="1:6" x14ac:dyDescent="0.2">
      <c r="A98797" t="s">
        <v>103253</v>
      </c>
      <c r="B98797" t="s">
        <v>108501</v>
      </c>
      <c r="C98797" t="s">
        <v>108502</v>
      </c>
      <c r="D98797" t="s">
        <v>108728</v>
      </c>
      <c r="E98797" t="s">
        <v>108729</v>
      </c>
      <c r="F98797" t="s">
        <v>108730</v>
      </c>
    </row>
    <row r="98798" spans="1:6" x14ac:dyDescent="0.2">
      <c r="A98798" t="s">
        <v>103253</v>
      </c>
      <c r="B98798" t="s">
        <v>108501</v>
      </c>
      <c r="C98798" t="s">
        <v>108502</v>
      </c>
      <c r="D98798" t="s">
        <v>10298</v>
      </c>
      <c r="E98798" t="s">
        <v>10299</v>
      </c>
      <c r="F98798" t="s">
        <v>10300</v>
      </c>
    </row>
    <row r="98799" spans="1:6" x14ac:dyDescent="0.2">
      <c r="A98799" t="s">
        <v>103253</v>
      </c>
      <c r="B98799" t="s">
        <v>108501</v>
      </c>
      <c r="C98799" t="s">
        <v>108502</v>
      </c>
      <c r="D98799" t="s">
        <v>88483</v>
      </c>
      <c r="E98799" t="s">
        <v>88484</v>
      </c>
      <c r="F98799" t="s">
        <v>108731</v>
      </c>
    </row>
    <row r="98800" spans="1:6" x14ac:dyDescent="0.2">
      <c r="A98800" t="s">
        <v>103253</v>
      </c>
      <c r="B98800" t="s">
        <v>108732</v>
      </c>
      <c r="C98800" t="s">
        <v>108733</v>
      </c>
      <c r="D98800" t="s">
        <v>786</v>
      </c>
      <c r="E98800" t="s">
        <v>787</v>
      </c>
      <c r="F98800" t="s">
        <v>788</v>
      </c>
    </row>
    <row r="98801" spans="1:6" x14ac:dyDescent="0.2">
      <c r="A98801" t="s">
        <v>103253</v>
      </c>
      <c r="B98801" t="s">
        <v>108732</v>
      </c>
      <c r="C98801" t="s">
        <v>108733</v>
      </c>
      <c r="D98801" t="s">
        <v>789</v>
      </c>
      <c r="E98801" t="s">
        <v>790</v>
      </c>
      <c r="F98801" t="s">
        <v>791</v>
      </c>
    </row>
    <row r="98802" spans="1:6" x14ac:dyDescent="0.2">
      <c r="A98802" t="s">
        <v>103253</v>
      </c>
      <c r="B98802" t="s">
        <v>108732</v>
      </c>
      <c r="C98802" t="s">
        <v>108733</v>
      </c>
      <c r="D98802" t="s">
        <v>807</v>
      </c>
      <c r="E98802" t="s">
        <v>808</v>
      </c>
      <c r="F98802" t="s">
        <v>809</v>
      </c>
    </row>
    <row r="98803" spans="1:6" x14ac:dyDescent="0.2">
      <c r="A98803" t="s">
        <v>103253</v>
      </c>
      <c r="B98803" t="s">
        <v>108732</v>
      </c>
      <c r="C98803" t="s">
        <v>108733</v>
      </c>
      <c r="D98803" t="s">
        <v>5167</v>
      </c>
      <c r="E98803" t="s">
        <v>5168</v>
      </c>
      <c r="F98803" t="s">
        <v>5169</v>
      </c>
    </row>
    <row r="98804" spans="1:6" x14ac:dyDescent="0.2">
      <c r="A98804" t="s">
        <v>103253</v>
      </c>
      <c r="B98804" t="s">
        <v>108732</v>
      </c>
      <c r="C98804" t="s">
        <v>108733</v>
      </c>
      <c r="D98804" t="s">
        <v>108734</v>
      </c>
      <c r="E98804" t="s">
        <v>108735</v>
      </c>
      <c r="F98804" t="s">
        <v>108736</v>
      </c>
    </row>
    <row r="98805" spans="1:6" x14ac:dyDescent="0.2">
      <c r="A98805" t="s">
        <v>103253</v>
      </c>
      <c r="B98805" t="s">
        <v>108732</v>
      </c>
      <c r="C98805" t="s">
        <v>108733</v>
      </c>
      <c r="D98805" t="s">
        <v>105255</v>
      </c>
      <c r="E98805" t="s">
        <v>105256</v>
      </c>
      <c r="F98805" t="s">
        <v>105257</v>
      </c>
    </row>
    <row r="98806" spans="1:6" x14ac:dyDescent="0.2">
      <c r="A98806" t="s">
        <v>103253</v>
      </c>
      <c r="B98806" t="s">
        <v>108732</v>
      </c>
      <c r="C98806" t="s">
        <v>108733</v>
      </c>
      <c r="D98806" t="s">
        <v>103486</v>
      </c>
      <c r="E98806" t="s">
        <v>103487</v>
      </c>
      <c r="F98806" t="s">
        <v>103488</v>
      </c>
    </row>
    <row r="98807" spans="1:6" x14ac:dyDescent="0.2">
      <c r="A98807" t="s">
        <v>103253</v>
      </c>
      <c r="B98807" t="s">
        <v>108732</v>
      </c>
      <c r="C98807" t="s">
        <v>108733</v>
      </c>
      <c r="D98807" t="s">
        <v>106144</v>
      </c>
      <c r="E98807" t="s">
        <v>106145</v>
      </c>
      <c r="F98807" t="s">
        <v>106146</v>
      </c>
    </row>
    <row r="98808" spans="1:6" x14ac:dyDescent="0.2">
      <c r="A98808" t="s">
        <v>103253</v>
      </c>
      <c r="B98808" t="s">
        <v>108732</v>
      </c>
      <c r="C98808" t="s">
        <v>108733</v>
      </c>
      <c r="D98808" t="s">
        <v>103530</v>
      </c>
      <c r="E98808" t="s">
        <v>103531</v>
      </c>
      <c r="F98808" t="s">
        <v>103532</v>
      </c>
    </row>
    <row r="98809" spans="1:6" x14ac:dyDescent="0.2">
      <c r="A98809" t="s">
        <v>103253</v>
      </c>
      <c r="B98809" t="s">
        <v>108732</v>
      </c>
      <c r="C98809" t="s">
        <v>108733</v>
      </c>
      <c r="D98809" t="s">
        <v>108737</v>
      </c>
      <c r="E98809" t="s">
        <v>108738</v>
      </c>
      <c r="F98809" t="s">
        <v>108739</v>
      </c>
    </row>
    <row r="98810" spans="1:6" x14ac:dyDescent="0.2">
      <c r="A98810" t="s">
        <v>103253</v>
      </c>
      <c r="B98810" t="s">
        <v>108732</v>
      </c>
      <c r="C98810" t="s">
        <v>108733</v>
      </c>
      <c r="D98810" t="s">
        <v>108740</v>
      </c>
      <c r="E98810" t="s">
        <v>108741</v>
      </c>
      <c r="F98810" t="s">
        <v>108742</v>
      </c>
    </row>
    <row r="98811" spans="1:6" x14ac:dyDescent="0.2">
      <c r="A98811" t="s">
        <v>103253</v>
      </c>
      <c r="B98811" t="s">
        <v>108732</v>
      </c>
      <c r="C98811" t="s">
        <v>108733</v>
      </c>
      <c r="D98811" t="s">
        <v>71511</v>
      </c>
      <c r="E98811" t="s">
        <v>71512</v>
      </c>
      <c r="F98811" t="s">
        <v>108743</v>
      </c>
    </row>
    <row r="98812" spans="1:6" x14ac:dyDescent="0.2">
      <c r="A98812" t="s">
        <v>103253</v>
      </c>
      <c r="B98812" t="s">
        <v>108732</v>
      </c>
      <c r="C98812" t="s">
        <v>108733</v>
      </c>
      <c r="D98812" t="s">
        <v>108744</v>
      </c>
      <c r="E98812" t="s">
        <v>108745</v>
      </c>
      <c r="F98812" t="s">
        <v>108746</v>
      </c>
    </row>
    <row r="98813" spans="1:6" x14ac:dyDescent="0.2">
      <c r="A98813" t="s">
        <v>103253</v>
      </c>
      <c r="B98813" t="s">
        <v>108732</v>
      </c>
      <c r="C98813" t="s">
        <v>108733</v>
      </c>
      <c r="D98813" t="s">
        <v>108747</v>
      </c>
      <c r="E98813" t="s">
        <v>108748</v>
      </c>
      <c r="F98813" t="s">
        <v>108749</v>
      </c>
    </row>
    <row r="98814" spans="1:6" x14ac:dyDescent="0.2">
      <c r="A98814" t="s">
        <v>103253</v>
      </c>
      <c r="B98814" t="s">
        <v>108732</v>
      </c>
      <c r="C98814" t="s">
        <v>108733</v>
      </c>
      <c r="D98814" t="s">
        <v>97194</v>
      </c>
      <c r="E98814" t="s">
        <v>97195</v>
      </c>
      <c r="F98814" t="s">
        <v>97196</v>
      </c>
    </row>
    <row r="98815" spans="1:6" x14ac:dyDescent="0.2">
      <c r="A98815" t="s">
        <v>103253</v>
      </c>
      <c r="B98815" t="s">
        <v>108732</v>
      </c>
      <c r="C98815" t="s">
        <v>108733</v>
      </c>
      <c r="D98815" t="s">
        <v>108750</v>
      </c>
      <c r="E98815" t="s">
        <v>108751</v>
      </c>
      <c r="F98815" t="s">
        <v>108752</v>
      </c>
    </row>
    <row r="98816" spans="1:6" x14ac:dyDescent="0.2">
      <c r="A98816" t="s">
        <v>103253</v>
      </c>
      <c r="B98816" t="s">
        <v>108732</v>
      </c>
      <c r="C98816" t="s">
        <v>108733</v>
      </c>
      <c r="D98816" t="s">
        <v>106150</v>
      </c>
      <c r="E98816" t="s">
        <v>106151</v>
      </c>
      <c r="F98816" t="s">
        <v>106152</v>
      </c>
    </row>
    <row r="98817" spans="1:6" x14ac:dyDescent="0.2">
      <c r="A98817" t="s">
        <v>103253</v>
      </c>
      <c r="B98817" t="s">
        <v>108732</v>
      </c>
      <c r="C98817" t="s">
        <v>108733</v>
      </c>
      <c r="D98817" t="s">
        <v>108753</v>
      </c>
      <c r="E98817" t="s">
        <v>108754</v>
      </c>
      <c r="F98817" t="s">
        <v>108755</v>
      </c>
    </row>
    <row r="98818" spans="1:6" x14ac:dyDescent="0.2">
      <c r="A98818" t="s">
        <v>103253</v>
      </c>
      <c r="B98818" t="s">
        <v>108732</v>
      </c>
      <c r="C98818" t="s">
        <v>108733</v>
      </c>
      <c r="D98818" t="s">
        <v>22197</v>
      </c>
      <c r="E98818" t="s">
        <v>22198</v>
      </c>
      <c r="F98818" t="s">
        <v>32547</v>
      </c>
    </row>
    <row r="98819" spans="1:6" x14ac:dyDescent="0.2">
      <c r="A98819" t="s">
        <v>103253</v>
      </c>
      <c r="B98819" t="s">
        <v>108732</v>
      </c>
      <c r="C98819" t="s">
        <v>108733</v>
      </c>
      <c r="D98819" t="s">
        <v>7034</v>
      </c>
      <c r="E98819" t="s">
        <v>7035</v>
      </c>
      <c r="F98819" t="s">
        <v>7036</v>
      </c>
    </row>
    <row r="98820" spans="1:6" x14ac:dyDescent="0.2">
      <c r="A98820" t="s">
        <v>103253</v>
      </c>
      <c r="B98820" t="s">
        <v>108732</v>
      </c>
      <c r="C98820" t="s">
        <v>108733</v>
      </c>
      <c r="D98820" t="s">
        <v>49430</v>
      </c>
      <c r="E98820" t="s">
        <v>49431</v>
      </c>
      <c r="F98820" t="s">
        <v>49432</v>
      </c>
    </row>
    <row r="98821" spans="1:6" x14ac:dyDescent="0.2">
      <c r="A98821" t="s">
        <v>103253</v>
      </c>
      <c r="B98821" t="s">
        <v>108732</v>
      </c>
      <c r="C98821" t="s">
        <v>108733</v>
      </c>
      <c r="D98821" t="s">
        <v>108756</v>
      </c>
      <c r="E98821" t="s">
        <v>108757</v>
      </c>
      <c r="F98821" t="s">
        <v>108758</v>
      </c>
    </row>
    <row r="98822" spans="1:6" x14ac:dyDescent="0.2">
      <c r="A98822" t="s">
        <v>103253</v>
      </c>
      <c r="B98822" t="s">
        <v>108732</v>
      </c>
      <c r="C98822" t="s">
        <v>108733</v>
      </c>
      <c r="D98822" t="s">
        <v>106171</v>
      </c>
      <c r="E98822" t="s">
        <v>106172</v>
      </c>
      <c r="F98822" t="s">
        <v>106173</v>
      </c>
    </row>
    <row r="98823" spans="1:6" x14ac:dyDescent="0.2">
      <c r="A98823" t="s">
        <v>103253</v>
      </c>
      <c r="B98823" t="s">
        <v>108732</v>
      </c>
      <c r="C98823" t="s">
        <v>108733</v>
      </c>
      <c r="D98823" t="s">
        <v>108759</v>
      </c>
      <c r="E98823" t="s">
        <v>108760</v>
      </c>
      <c r="F98823" t="s">
        <v>108761</v>
      </c>
    </row>
    <row r="98824" spans="1:6" x14ac:dyDescent="0.2">
      <c r="A98824" t="s">
        <v>103253</v>
      </c>
      <c r="B98824" t="s">
        <v>108732</v>
      </c>
      <c r="C98824" t="s">
        <v>108733</v>
      </c>
      <c r="D98824" t="s">
        <v>104503</v>
      </c>
      <c r="E98824" t="s">
        <v>104504</v>
      </c>
      <c r="F98824" t="s">
        <v>104505</v>
      </c>
    </row>
    <row r="98825" spans="1:6" x14ac:dyDescent="0.2">
      <c r="A98825" t="s">
        <v>103253</v>
      </c>
      <c r="B98825" t="s">
        <v>108732</v>
      </c>
      <c r="C98825" t="s">
        <v>108733</v>
      </c>
      <c r="D98825" t="s">
        <v>94019</v>
      </c>
      <c r="E98825" t="s">
        <v>94020</v>
      </c>
      <c r="F98825" t="s">
        <v>94021</v>
      </c>
    </row>
    <row r="98826" spans="1:6" x14ac:dyDescent="0.2">
      <c r="A98826" t="s">
        <v>103253</v>
      </c>
      <c r="B98826" t="s">
        <v>108732</v>
      </c>
      <c r="C98826" t="s">
        <v>108733</v>
      </c>
      <c r="D98826" t="s">
        <v>108762</v>
      </c>
      <c r="E98826" t="s">
        <v>108763</v>
      </c>
      <c r="F98826" t="s">
        <v>108764</v>
      </c>
    </row>
    <row r="98827" spans="1:6" x14ac:dyDescent="0.2">
      <c r="A98827" t="s">
        <v>103253</v>
      </c>
      <c r="B98827" t="s">
        <v>108732</v>
      </c>
      <c r="C98827" t="s">
        <v>108733</v>
      </c>
      <c r="D98827" t="s">
        <v>108765</v>
      </c>
      <c r="E98827" t="s">
        <v>108766</v>
      </c>
      <c r="F98827" t="s">
        <v>108767</v>
      </c>
    </row>
    <row r="98828" spans="1:6" x14ac:dyDescent="0.2">
      <c r="A98828" t="s">
        <v>103253</v>
      </c>
      <c r="B98828" t="s">
        <v>108732</v>
      </c>
      <c r="C98828" t="s">
        <v>108733</v>
      </c>
      <c r="D98828" t="s">
        <v>108768</v>
      </c>
      <c r="E98828" t="s">
        <v>108769</v>
      </c>
      <c r="F98828" t="s">
        <v>108770</v>
      </c>
    </row>
    <row r="98829" spans="1:6" x14ac:dyDescent="0.2">
      <c r="A98829" t="s">
        <v>103253</v>
      </c>
      <c r="B98829" t="s">
        <v>108732</v>
      </c>
      <c r="C98829" t="s">
        <v>108733</v>
      </c>
      <c r="D98829" t="s">
        <v>106030</v>
      </c>
      <c r="E98829" t="s">
        <v>106031</v>
      </c>
      <c r="F98829" t="s">
        <v>106032</v>
      </c>
    </row>
    <row r="98830" spans="1:6" x14ac:dyDescent="0.2">
      <c r="A98830" t="s">
        <v>103253</v>
      </c>
      <c r="B98830" t="s">
        <v>108732</v>
      </c>
      <c r="C98830" t="s">
        <v>108733</v>
      </c>
      <c r="D98830" t="s">
        <v>108771</v>
      </c>
      <c r="E98830" t="s">
        <v>108772</v>
      </c>
      <c r="F98830" t="s">
        <v>108773</v>
      </c>
    </row>
    <row r="98831" spans="1:6" x14ac:dyDescent="0.2">
      <c r="A98831" t="s">
        <v>103253</v>
      </c>
      <c r="B98831" t="s">
        <v>108732</v>
      </c>
      <c r="C98831" t="s">
        <v>108733</v>
      </c>
      <c r="D98831" t="s">
        <v>104008</v>
      </c>
      <c r="E98831" t="s">
        <v>104009</v>
      </c>
      <c r="F98831" t="s">
        <v>104010</v>
      </c>
    </row>
    <row r="98832" spans="1:6" x14ac:dyDescent="0.2">
      <c r="A98832" t="s">
        <v>103253</v>
      </c>
      <c r="B98832" t="s">
        <v>108732</v>
      </c>
      <c r="C98832" t="s">
        <v>108733</v>
      </c>
      <c r="D98832" t="s">
        <v>108774</v>
      </c>
      <c r="E98832" t="s">
        <v>108775</v>
      </c>
      <c r="F98832" t="s">
        <v>108776</v>
      </c>
    </row>
    <row r="98833" spans="1:6" x14ac:dyDescent="0.2">
      <c r="A98833" t="s">
        <v>103253</v>
      </c>
      <c r="B98833" t="s">
        <v>108777</v>
      </c>
      <c r="C98833" t="s">
        <v>108778</v>
      </c>
      <c r="D98833" t="s">
        <v>34788</v>
      </c>
      <c r="E98833" t="s">
        <v>108779</v>
      </c>
      <c r="F98833" t="s">
        <v>34790</v>
      </c>
    </row>
    <row r="98834" spans="1:6" x14ac:dyDescent="0.2">
      <c r="A98834" t="s">
        <v>103253</v>
      </c>
      <c r="B98834" t="s">
        <v>108777</v>
      </c>
      <c r="C98834" t="s">
        <v>108778</v>
      </c>
      <c r="D98834" t="s">
        <v>4867</v>
      </c>
      <c r="E98834" t="s">
        <v>4868</v>
      </c>
      <c r="F98834" t="s">
        <v>108780</v>
      </c>
    </row>
    <row r="98835" spans="1:6" x14ac:dyDescent="0.2">
      <c r="A98835" t="s">
        <v>103253</v>
      </c>
      <c r="B98835" t="s">
        <v>108777</v>
      </c>
      <c r="C98835" t="s">
        <v>108778</v>
      </c>
      <c r="D98835" t="s">
        <v>117</v>
      </c>
      <c r="E98835" t="s">
        <v>118</v>
      </c>
      <c r="F98835" t="s">
        <v>108781</v>
      </c>
    </row>
    <row r="98836" spans="1:6" x14ac:dyDescent="0.2">
      <c r="A98836" t="s">
        <v>103253</v>
      </c>
      <c r="B98836" t="s">
        <v>108777</v>
      </c>
      <c r="C98836" t="s">
        <v>108778</v>
      </c>
      <c r="D98836" t="s">
        <v>89414</v>
      </c>
      <c r="E98836" t="s">
        <v>89415</v>
      </c>
      <c r="F98836" t="s">
        <v>89416</v>
      </c>
    </row>
    <row r="98837" spans="1:6" x14ac:dyDescent="0.2">
      <c r="A98837" t="s">
        <v>103253</v>
      </c>
      <c r="B98837" t="s">
        <v>108777</v>
      </c>
      <c r="C98837" t="s">
        <v>108778</v>
      </c>
      <c r="D98837" t="s">
        <v>13422</v>
      </c>
      <c r="E98837" t="s">
        <v>13423</v>
      </c>
      <c r="F98837" t="s">
        <v>13424</v>
      </c>
    </row>
    <row r="98838" spans="1:6" x14ac:dyDescent="0.2">
      <c r="A98838" t="s">
        <v>103253</v>
      </c>
      <c r="B98838" t="s">
        <v>108777</v>
      </c>
      <c r="C98838" t="s">
        <v>108778</v>
      </c>
      <c r="D98838" t="s">
        <v>103443</v>
      </c>
      <c r="E98838" t="s">
        <v>103444</v>
      </c>
      <c r="F98838" t="s">
        <v>103445</v>
      </c>
    </row>
    <row r="98839" spans="1:6" x14ac:dyDescent="0.2">
      <c r="A98839" t="s">
        <v>103253</v>
      </c>
      <c r="B98839" t="s">
        <v>108777</v>
      </c>
      <c r="C98839" t="s">
        <v>108778</v>
      </c>
      <c r="D98839" t="s">
        <v>104040</v>
      </c>
      <c r="E98839" t="s">
        <v>104041</v>
      </c>
      <c r="F98839" t="s">
        <v>104042</v>
      </c>
    </row>
    <row r="98840" spans="1:6" x14ac:dyDescent="0.2">
      <c r="A98840" t="s">
        <v>103253</v>
      </c>
      <c r="B98840" t="s">
        <v>108777</v>
      </c>
      <c r="C98840" t="s">
        <v>108778</v>
      </c>
      <c r="D98840" t="s">
        <v>6523</v>
      </c>
      <c r="E98840" t="s">
        <v>6524</v>
      </c>
      <c r="F98840" t="s">
        <v>6525</v>
      </c>
    </row>
    <row r="98841" spans="1:6" x14ac:dyDescent="0.2">
      <c r="A98841" t="s">
        <v>103253</v>
      </c>
      <c r="B98841" t="s">
        <v>108777</v>
      </c>
      <c r="C98841" t="s">
        <v>108778</v>
      </c>
      <c r="D98841" t="s">
        <v>106497</v>
      </c>
      <c r="E98841" t="s">
        <v>106498</v>
      </c>
      <c r="F98841" t="s">
        <v>108782</v>
      </c>
    </row>
    <row r="98842" spans="1:6" x14ac:dyDescent="0.2">
      <c r="A98842" t="s">
        <v>103253</v>
      </c>
      <c r="B98842" t="s">
        <v>108777</v>
      </c>
      <c r="C98842" t="s">
        <v>108778</v>
      </c>
      <c r="D98842" t="s">
        <v>37465</v>
      </c>
      <c r="E98842" t="s">
        <v>37466</v>
      </c>
      <c r="F98842" t="s">
        <v>108783</v>
      </c>
    </row>
    <row r="98843" spans="1:6" x14ac:dyDescent="0.2">
      <c r="A98843" t="s">
        <v>103253</v>
      </c>
      <c r="B98843" t="s">
        <v>108777</v>
      </c>
      <c r="C98843" t="s">
        <v>108778</v>
      </c>
      <c r="D98843" t="s">
        <v>6531</v>
      </c>
      <c r="E98843" t="s">
        <v>6532</v>
      </c>
      <c r="F98843" t="s">
        <v>6533</v>
      </c>
    </row>
    <row r="98844" spans="1:6" x14ac:dyDescent="0.2">
      <c r="A98844" t="s">
        <v>103253</v>
      </c>
      <c r="B98844" t="s">
        <v>108777</v>
      </c>
      <c r="C98844" t="s">
        <v>108778</v>
      </c>
      <c r="D98844" t="s">
        <v>6535</v>
      </c>
      <c r="E98844" t="s">
        <v>6536</v>
      </c>
      <c r="F98844" t="s">
        <v>6537</v>
      </c>
    </row>
    <row r="98845" spans="1:6" x14ac:dyDescent="0.2">
      <c r="A98845" t="s">
        <v>103253</v>
      </c>
      <c r="B98845" t="s">
        <v>108777</v>
      </c>
      <c r="C98845" t="s">
        <v>108778</v>
      </c>
      <c r="D98845" t="s">
        <v>1912</v>
      </c>
      <c r="E98845" t="s">
        <v>1913</v>
      </c>
      <c r="F98845" t="s">
        <v>14197</v>
      </c>
    </row>
    <row r="98846" spans="1:6" x14ac:dyDescent="0.2">
      <c r="A98846" t="s">
        <v>103253</v>
      </c>
      <c r="B98846" t="s">
        <v>108777</v>
      </c>
      <c r="C98846" t="s">
        <v>108778</v>
      </c>
      <c r="D98846" t="s">
        <v>104044</v>
      </c>
      <c r="E98846" t="s">
        <v>104045</v>
      </c>
      <c r="F98846" t="s">
        <v>104046</v>
      </c>
    </row>
    <row r="98847" spans="1:6" x14ac:dyDescent="0.2">
      <c r="A98847" t="s">
        <v>103253</v>
      </c>
      <c r="B98847" t="s">
        <v>108777</v>
      </c>
      <c r="C98847" t="s">
        <v>108778</v>
      </c>
      <c r="D98847" t="s">
        <v>6541</v>
      </c>
      <c r="E98847" t="s">
        <v>6542</v>
      </c>
      <c r="F98847" t="s">
        <v>108784</v>
      </c>
    </row>
    <row r="98848" spans="1:6" x14ac:dyDescent="0.2">
      <c r="A98848" t="s">
        <v>103253</v>
      </c>
      <c r="B98848" t="s">
        <v>108777</v>
      </c>
      <c r="C98848" t="s">
        <v>108778</v>
      </c>
      <c r="D98848" t="s">
        <v>45491</v>
      </c>
      <c r="E98848" t="s">
        <v>45492</v>
      </c>
      <c r="F98848" t="s">
        <v>108785</v>
      </c>
    </row>
    <row r="98849" spans="1:6" x14ac:dyDescent="0.2">
      <c r="A98849" t="s">
        <v>103253</v>
      </c>
      <c r="B98849" t="s">
        <v>108777</v>
      </c>
      <c r="C98849" t="s">
        <v>108778</v>
      </c>
      <c r="D98849" t="s">
        <v>14545</v>
      </c>
      <c r="E98849" t="s">
        <v>45494</v>
      </c>
      <c r="F98849" t="s">
        <v>108786</v>
      </c>
    </row>
    <row r="98850" spans="1:6" x14ac:dyDescent="0.2">
      <c r="A98850" t="s">
        <v>103253</v>
      </c>
      <c r="B98850" t="s">
        <v>108777</v>
      </c>
      <c r="C98850" t="s">
        <v>108778</v>
      </c>
      <c r="D98850" t="s">
        <v>9975</v>
      </c>
      <c r="E98850" t="s">
        <v>9976</v>
      </c>
      <c r="F98850" t="s">
        <v>108787</v>
      </c>
    </row>
    <row r="98851" spans="1:6" x14ac:dyDescent="0.2">
      <c r="A98851" t="s">
        <v>103253</v>
      </c>
      <c r="B98851" t="s">
        <v>108777</v>
      </c>
      <c r="C98851" t="s">
        <v>108778</v>
      </c>
      <c r="D98851" t="s">
        <v>106507</v>
      </c>
      <c r="E98851" t="s">
        <v>106508</v>
      </c>
      <c r="F98851" t="s">
        <v>108788</v>
      </c>
    </row>
    <row r="98852" spans="1:6" x14ac:dyDescent="0.2">
      <c r="A98852" t="s">
        <v>103253</v>
      </c>
      <c r="B98852" t="s">
        <v>108777</v>
      </c>
      <c r="C98852" t="s">
        <v>108778</v>
      </c>
      <c r="D98852" t="s">
        <v>1925</v>
      </c>
      <c r="E98852" t="s">
        <v>1926</v>
      </c>
      <c r="F98852" t="s">
        <v>108789</v>
      </c>
    </row>
    <row r="98853" spans="1:6" x14ac:dyDescent="0.2">
      <c r="A98853" t="s">
        <v>103253</v>
      </c>
      <c r="B98853" t="s">
        <v>108777</v>
      </c>
      <c r="C98853" t="s">
        <v>108778</v>
      </c>
      <c r="D98853" t="s">
        <v>6555</v>
      </c>
      <c r="E98853" t="s">
        <v>6556</v>
      </c>
      <c r="F98853" t="s">
        <v>6557</v>
      </c>
    </row>
    <row r="98854" spans="1:6" x14ac:dyDescent="0.2">
      <c r="A98854" t="s">
        <v>103253</v>
      </c>
      <c r="B98854" t="s">
        <v>108777</v>
      </c>
      <c r="C98854" t="s">
        <v>108778</v>
      </c>
      <c r="D98854" t="s">
        <v>45496</v>
      </c>
      <c r="E98854" t="s">
        <v>45497</v>
      </c>
      <c r="F98854" t="s">
        <v>108790</v>
      </c>
    </row>
    <row r="98855" spans="1:6" x14ac:dyDescent="0.2">
      <c r="A98855" t="s">
        <v>103253</v>
      </c>
      <c r="B98855" t="s">
        <v>108777</v>
      </c>
      <c r="C98855" t="s">
        <v>108778</v>
      </c>
      <c r="D98855" t="s">
        <v>106514</v>
      </c>
      <c r="E98855" t="s">
        <v>106515</v>
      </c>
      <c r="F98855" t="s">
        <v>106516</v>
      </c>
    </row>
    <row r="98856" spans="1:6" x14ac:dyDescent="0.2">
      <c r="A98856" t="s">
        <v>103253</v>
      </c>
      <c r="B98856" t="s">
        <v>108777</v>
      </c>
      <c r="C98856" t="s">
        <v>108778</v>
      </c>
      <c r="D98856" t="s">
        <v>45502</v>
      </c>
      <c r="E98856" t="s">
        <v>45503</v>
      </c>
      <c r="F98856" t="s">
        <v>45504</v>
      </c>
    </row>
    <row r="98857" spans="1:6" x14ac:dyDescent="0.2">
      <c r="A98857" t="s">
        <v>103253</v>
      </c>
      <c r="B98857" t="s">
        <v>108777</v>
      </c>
      <c r="C98857" t="s">
        <v>108778</v>
      </c>
      <c r="D98857" t="s">
        <v>42753</v>
      </c>
      <c r="E98857" t="s">
        <v>42754</v>
      </c>
      <c r="F98857" t="s">
        <v>42755</v>
      </c>
    </row>
    <row r="98858" spans="1:6" x14ac:dyDescent="0.2">
      <c r="A98858" t="s">
        <v>103253</v>
      </c>
      <c r="B98858" t="s">
        <v>108777</v>
      </c>
      <c r="C98858" t="s">
        <v>108778</v>
      </c>
      <c r="D98858" t="s">
        <v>104063</v>
      </c>
      <c r="E98858" t="s">
        <v>104064</v>
      </c>
      <c r="F98858" t="s">
        <v>104065</v>
      </c>
    </row>
    <row r="98859" spans="1:6" x14ac:dyDescent="0.2">
      <c r="A98859" t="s">
        <v>103253</v>
      </c>
      <c r="B98859" t="s">
        <v>108777</v>
      </c>
      <c r="C98859" t="s">
        <v>108778</v>
      </c>
      <c r="D98859" t="s">
        <v>5224</v>
      </c>
      <c r="E98859" t="s">
        <v>5225</v>
      </c>
      <c r="F98859" t="s">
        <v>108791</v>
      </c>
    </row>
    <row r="98860" spans="1:6" x14ac:dyDescent="0.2">
      <c r="A98860" t="s">
        <v>103253</v>
      </c>
      <c r="B98860" t="s">
        <v>108777</v>
      </c>
      <c r="C98860" t="s">
        <v>108778</v>
      </c>
      <c r="D98860" t="s">
        <v>106524</v>
      </c>
      <c r="E98860" t="s">
        <v>106525</v>
      </c>
      <c r="F98860" t="s">
        <v>108792</v>
      </c>
    </row>
    <row r="98861" spans="1:6" x14ac:dyDescent="0.2">
      <c r="A98861" t="s">
        <v>103253</v>
      </c>
      <c r="B98861" t="s">
        <v>108777</v>
      </c>
      <c r="C98861" t="s">
        <v>108778</v>
      </c>
      <c r="D98861" t="s">
        <v>6568</v>
      </c>
      <c r="E98861" t="s">
        <v>6569</v>
      </c>
      <c r="F98861" t="s">
        <v>9388</v>
      </c>
    </row>
    <row r="98862" spans="1:6" x14ac:dyDescent="0.2">
      <c r="A98862" t="s">
        <v>103253</v>
      </c>
      <c r="B98862" t="s">
        <v>108777</v>
      </c>
      <c r="C98862" t="s">
        <v>108778</v>
      </c>
      <c r="D98862" t="s">
        <v>106528</v>
      </c>
      <c r="E98862" t="s">
        <v>106529</v>
      </c>
      <c r="F98862" t="s">
        <v>106530</v>
      </c>
    </row>
    <row r="98863" spans="1:6" x14ac:dyDescent="0.2">
      <c r="A98863" t="s">
        <v>103253</v>
      </c>
      <c r="B98863" t="s">
        <v>108777</v>
      </c>
      <c r="C98863" t="s">
        <v>108778</v>
      </c>
      <c r="D98863" t="s">
        <v>106531</v>
      </c>
      <c r="E98863" t="s">
        <v>106532</v>
      </c>
      <c r="F98863" t="s">
        <v>106533</v>
      </c>
    </row>
    <row r="98864" spans="1:6" x14ac:dyDescent="0.2">
      <c r="A98864" t="s">
        <v>103253</v>
      </c>
      <c r="B98864" t="s">
        <v>108777</v>
      </c>
      <c r="C98864" t="s">
        <v>108778</v>
      </c>
      <c r="D98864" t="s">
        <v>32018</v>
      </c>
      <c r="E98864" t="s">
        <v>94983</v>
      </c>
      <c r="F98864" t="s">
        <v>94984</v>
      </c>
    </row>
    <row r="98865" spans="1:6" x14ac:dyDescent="0.2">
      <c r="A98865" t="s">
        <v>103253</v>
      </c>
      <c r="B98865" t="s">
        <v>108777</v>
      </c>
      <c r="C98865" t="s">
        <v>108778</v>
      </c>
      <c r="D98865" t="s">
        <v>8116</v>
      </c>
      <c r="E98865" t="s">
        <v>8117</v>
      </c>
      <c r="F98865" t="s">
        <v>108793</v>
      </c>
    </row>
    <row r="98866" spans="1:6" x14ac:dyDescent="0.2">
      <c r="A98866" t="s">
        <v>103253</v>
      </c>
      <c r="B98866" t="s">
        <v>108777</v>
      </c>
      <c r="C98866" t="s">
        <v>108778</v>
      </c>
      <c r="D98866" t="s">
        <v>103470</v>
      </c>
      <c r="E98866" t="s">
        <v>103471</v>
      </c>
      <c r="F98866" t="s">
        <v>103472</v>
      </c>
    </row>
    <row r="98867" spans="1:6" x14ac:dyDescent="0.2">
      <c r="A98867" t="s">
        <v>103253</v>
      </c>
      <c r="B98867" t="s">
        <v>108777</v>
      </c>
      <c r="C98867" t="s">
        <v>108778</v>
      </c>
      <c r="D98867" t="s">
        <v>6577</v>
      </c>
      <c r="E98867" t="s">
        <v>6578</v>
      </c>
      <c r="F98867" t="s">
        <v>6579</v>
      </c>
    </row>
    <row r="98868" spans="1:6" x14ac:dyDescent="0.2">
      <c r="A98868" t="s">
        <v>103253</v>
      </c>
      <c r="B98868" t="s">
        <v>108777</v>
      </c>
      <c r="C98868" t="s">
        <v>108778</v>
      </c>
      <c r="D98868" t="s">
        <v>6584</v>
      </c>
      <c r="E98868" t="s">
        <v>6585</v>
      </c>
      <c r="F98868" t="s">
        <v>6586</v>
      </c>
    </row>
    <row r="98869" spans="1:6" x14ac:dyDescent="0.2">
      <c r="A98869" t="s">
        <v>103253</v>
      </c>
      <c r="B98869" t="s">
        <v>108777</v>
      </c>
      <c r="C98869" t="s">
        <v>108778</v>
      </c>
      <c r="D98869" t="s">
        <v>106541</v>
      </c>
      <c r="E98869" t="s">
        <v>106542</v>
      </c>
      <c r="F98869" t="s">
        <v>108794</v>
      </c>
    </row>
    <row r="98870" spans="1:6" x14ac:dyDescent="0.2">
      <c r="A98870" t="s">
        <v>103253</v>
      </c>
      <c r="B98870" t="s">
        <v>108777</v>
      </c>
      <c r="C98870" t="s">
        <v>108778</v>
      </c>
      <c r="D98870" t="s">
        <v>105339</v>
      </c>
      <c r="E98870" t="s">
        <v>105340</v>
      </c>
      <c r="F98870" t="s">
        <v>105341</v>
      </c>
    </row>
    <row r="98871" spans="1:6" x14ac:dyDescent="0.2">
      <c r="A98871" t="s">
        <v>103253</v>
      </c>
      <c r="B98871" t="s">
        <v>108777</v>
      </c>
      <c r="C98871" t="s">
        <v>108778</v>
      </c>
      <c r="D98871" t="s">
        <v>6588</v>
      </c>
      <c r="E98871" t="s">
        <v>6589</v>
      </c>
      <c r="F98871" t="s">
        <v>6590</v>
      </c>
    </row>
    <row r="98872" spans="1:6" x14ac:dyDescent="0.2">
      <c r="A98872" t="s">
        <v>103253</v>
      </c>
      <c r="B98872" t="s">
        <v>108777</v>
      </c>
      <c r="C98872" t="s">
        <v>108778</v>
      </c>
      <c r="D98872" t="s">
        <v>6591</v>
      </c>
      <c r="E98872" t="s">
        <v>6592</v>
      </c>
      <c r="F98872" t="s">
        <v>6593</v>
      </c>
    </row>
    <row r="98873" spans="1:6" x14ac:dyDescent="0.2">
      <c r="A98873" t="s">
        <v>103253</v>
      </c>
      <c r="B98873" t="s">
        <v>108777</v>
      </c>
      <c r="C98873" t="s">
        <v>108778</v>
      </c>
      <c r="D98873" t="s">
        <v>6601</v>
      </c>
      <c r="E98873" t="s">
        <v>6602</v>
      </c>
      <c r="F98873" t="s">
        <v>6603</v>
      </c>
    </row>
    <row r="98874" spans="1:6" x14ac:dyDescent="0.2">
      <c r="A98874" t="s">
        <v>103253</v>
      </c>
      <c r="B98874" t="s">
        <v>108777</v>
      </c>
      <c r="C98874" t="s">
        <v>108778</v>
      </c>
      <c r="D98874" t="s">
        <v>106546</v>
      </c>
      <c r="E98874" t="s">
        <v>106547</v>
      </c>
      <c r="F98874" t="s">
        <v>106548</v>
      </c>
    </row>
    <row r="98875" spans="1:6" x14ac:dyDescent="0.2">
      <c r="A98875" t="s">
        <v>103253</v>
      </c>
      <c r="B98875" t="s">
        <v>108777</v>
      </c>
      <c r="C98875" t="s">
        <v>108778</v>
      </c>
      <c r="D98875" t="s">
        <v>34824</v>
      </c>
      <c r="E98875" t="s">
        <v>34825</v>
      </c>
      <c r="F98875" t="s">
        <v>34826</v>
      </c>
    </row>
    <row r="98876" spans="1:6" x14ac:dyDescent="0.2">
      <c r="A98876" t="s">
        <v>103253</v>
      </c>
      <c r="B98876" t="s">
        <v>108777</v>
      </c>
      <c r="C98876" t="s">
        <v>108778</v>
      </c>
      <c r="D98876" t="s">
        <v>103500</v>
      </c>
      <c r="E98876" t="s">
        <v>103501</v>
      </c>
      <c r="F98876" t="s">
        <v>103502</v>
      </c>
    </row>
    <row r="98877" spans="1:6" x14ac:dyDescent="0.2">
      <c r="A98877" t="s">
        <v>103253</v>
      </c>
      <c r="B98877" t="s">
        <v>108777</v>
      </c>
      <c r="C98877" t="s">
        <v>108778</v>
      </c>
      <c r="D98877" t="s">
        <v>34833</v>
      </c>
      <c r="E98877" t="s">
        <v>34834</v>
      </c>
      <c r="F98877" t="s">
        <v>108795</v>
      </c>
    </row>
    <row r="98878" spans="1:6" x14ac:dyDescent="0.2">
      <c r="A98878" t="s">
        <v>103253</v>
      </c>
      <c r="B98878" t="s">
        <v>108777</v>
      </c>
      <c r="C98878" t="s">
        <v>108778</v>
      </c>
      <c r="D98878" t="s">
        <v>40442</v>
      </c>
      <c r="E98878" t="s">
        <v>40443</v>
      </c>
      <c r="F98878" t="s">
        <v>40444</v>
      </c>
    </row>
    <row r="98879" spans="1:6" x14ac:dyDescent="0.2">
      <c r="A98879" t="s">
        <v>103253</v>
      </c>
      <c r="B98879" t="s">
        <v>108777</v>
      </c>
      <c r="C98879" t="s">
        <v>108778</v>
      </c>
      <c r="D98879" t="s">
        <v>43221</v>
      </c>
      <c r="E98879" t="s">
        <v>43222</v>
      </c>
      <c r="F98879" t="s">
        <v>108796</v>
      </c>
    </row>
    <row r="98880" spans="1:6" x14ac:dyDescent="0.2">
      <c r="A98880" t="s">
        <v>103253</v>
      </c>
      <c r="B98880" t="s">
        <v>108777</v>
      </c>
      <c r="C98880" t="s">
        <v>108778</v>
      </c>
      <c r="D98880" t="s">
        <v>8128</v>
      </c>
      <c r="E98880" t="s">
        <v>8129</v>
      </c>
      <c r="F98880" t="s">
        <v>8130</v>
      </c>
    </row>
    <row r="98881" spans="1:6" x14ac:dyDescent="0.2">
      <c r="A98881" t="s">
        <v>103253</v>
      </c>
      <c r="B98881" t="s">
        <v>108777</v>
      </c>
      <c r="C98881" t="s">
        <v>108778</v>
      </c>
      <c r="D98881" t="s">
        <v>42781</v>
      </c>
      <c r="E98881" t="s">
        <v>42782</v>
      </c>
      <c r="F98881" t="s">
        <v>42783</v>
      </c>
    </row>
    <row r="98882" spans="1:6" x14ac:dyDescent="0.2">
      <c r="A98882" t="s">
        <v>103253</v>
      </c>
      <c r="B98882" t="s">
        <v>108777</v>
      </c>
      <c r="C98882" t="s">
        <v>108778</v>
      </c>
      <c r="D98882" t="s">
        <v>44595</v>
      </c>
      <c r="E98882" t="s">
        <v>44596</v>
      </c>
      <c r="F98882" t="s">
        <v>108797</v>
      </c>
    </row>
    <row r="98883" spans="1:6" x14ac:dyDescent="0.2">
      <c r="A98883" t="s">
        <v>103253</v>
      </c>
      <c r="B98883" t="s">
        <v>108777</v>
      </c>
      <c r="C98883" t="s">
        <v>108778</v>
      </c>
      <c r="D98883" t="s">
        <v>106557</v>
      </c>
      <c r="E98883" t="s">
        <v>106558</v>
      </c>
      <c r="F98883" t="s">
        <v>106559</v>
      </c>
    </row>
    <row r="98884" spans="1:6" x14ac:dyDescent="0.2">
      <c r="A98884" t="s">
        <v>103253</v>
      </c>
      <c r="B98884" t="s">
        <v>108777</v>
      </c>
      <c r="C98884" t="s">
        <v>108778</v>
      </c>
      <c r="D98884" t="s">
        <v>256</v>
      </c>
      <c r="E98884" t="s">
        <v>257</v>
      </c>
      <c r="F98884" t="s">
        <v>258</v>
      </c>
    </row>
    <row r="98885" spans="1:6" x14ac:dyDescent="0.2">
      <c r="A98885" t="s">
        <v>103253</v>
      </c>
      <c r="B98885" t="s">
        <v>108777</v>
      </c>
      <c r="C98885" t="s">
        <v>108778</v>
      </c>
      <c r="D98885" t="s">
        <v>106560</v>
      </c>
      <c r="E98885" t="s">
        <v>106561</v>
      </c>
      <c r="F98885" t="s">
        <v>106562</v>
      </c>
    </row>
    <row r="98886" spans="1:6" x14ac:dyDescent="0.2">
      <c r="A98886" t="s">
        <v>103253</v>
      </c>
      <c r="B98886" t="s">
        <v>108777</v>
      </c>
      <c r="C98886" t="s">
        <v>108778</v>
      </c>
      <c r="D98886" t="s">
        <v>106566</v>
      </c>
      <c r="E98886" t="s">
        <v>106567</v>
      </c>
      <c r="F98886" t="s">
        <v>106568</v>
      </c>
    </row>
    <row r="98887" spans="1:6" x14ac:dyDescent="0.2">
      <c r="A98887" t="s">
        <v>103253</v>
      </c>
      <c r="B98887" t="s">
        <v>108777</v>
      </c>
      <c r="C98887" t="s">
        <v>108778</v>
      </c>
      <c r="D98887" t="s">
        <v>106572</v>
      </c>
      <c r="E98887" t="s">
        <v>106573</v>
      </c>
      <c r="F98887" t="s">
        <v>106574</v>
      </c>
    </row>
    <row r="98888" spans="1:6" x14ac:dyDescent="0.2">
      <c r="A98888" t="s">
        <v>103253</v>
      </c>
      <c r="B98888" t="s">
        <v>108777</v>
      </c>
      <c r="C98888" t="s">
        <v>108778</v>
      </c>
      <c r="D98888" t="s">
        <v>45519</v>
      </c>
      <c r="E98888" t="s">
        <v>45520</v>
      </c>
      <c r="F98888" t="s">
        <v>108320</v>
      </c>
    </row>
    <row r="98889" spans="1:6" x14ac:dyDescent="0.2">
      <c r="A98889" t="s">
        <v>103253</v>
      </c>
      <c r="B98889" t="s">
        <v>108777</v>
      </c>
      <c r="C98889" t="s">
        <v>108778</v>
      </c>
      <c r="D98889" t="s">
        <v>45523</v>
      </c>
      <c r="E98889" t="s">
        <v>45524</v>
      </c>
      <c r="F98889" t="s">
        <v>45525</v>
      </c>
    </row>
    <row r="98890" spans="1:6" x14ac:dyDescent="0.2">
      <c r="A98890" t="s">
        <v>103253</v>
      </c>
      <c r="B98890" t="s">
        <v>108777</v>
      </c>
      <c r="C98890" t="s">
        <v>108778</v>
      </c>
      <c r="D98890" t="s">
        <v>24281</v>
      </c>
      <c r="E98890" t="s">
        <v>24282</v>
      </c>
      <c r="F98890" t="s">
        <v>24283</v>
      </c>
    </row>
    <row r="98891" spans="1:6" x14ac:dyDescent="0.2">
      <c r="A98891" t="s">
        <v>103253</v>
      </c>
      <c r="B98891" t="s">
        <v>108777</v>
      </c>
      <c r="C98891" t="s">
        <v>108778</v>
      </c>
      <c r="D98891" t="s">
        <v>106582</v>
      </c>
      <c r="E98891" t="s">
        <v>106583</v>
      </c>
      <c r="F98891" t="s">
        <v>106584</v>
      </c>
    </row>
    <row r="98892" spans="1:6" x14ac:dyDescent="0.2">
      <c r="A98892" t="s">
        <v>103253</v>
      </c>
      <c r="B98892" t="s">
        <v>108777</v>
      </c>
      <c r="C98892" t="s">
        <v>108778</v>
      </c>
      <c r="D98892" t="s">
        <v>2032</v>
      </c>
      <c r="E98892" t="s">
        <v>2033</v>
      </c>
      <c r="F98892" t="s">
        <v>2034</v>
      </c>
    </row>
    <row r="98893" spans="1:6" x14ac:dyDescent="0.2">
      <c r="A98893" t="s">
        <v>103253</v>
      </c>
      <c r="B98893" t="s">
        <v>108777</v>
      </c>
      <c r="C98893" t="s">
        <v>108778</v>
      </c>
      <c r="D98893" t="s">
        <v>5426</v>
      </c>
      <c r="E98893" t="s">
        <v>5427</v>
      </c>
      <c r="F98893" t="s">
        <v>5428</v>
      </c>
    </row>
    <row r="98894" spans="1:6" x14ac:dyDescent="0.2">
      <c r="A98894" t="s">
        <v>103253</v>
      </c>
      <c r="B98894" t="s">
        <v>108777</v>
      </c>
      <c r="C98894" t="s">
        <v>108778</v>
      </c>
      <c r="D98894" t="s">
        <v>106925</v>
      </c>
      <c r="E98894" t="s">
        <v>106926</v>
      </c>
      <c r="F98894" t="s">
        <v>106927</v>
      </c>
    </row>
    <row r="98895" spans="1:6" x14ac:dyDescent="0.2">
      <c r="A98895" t="s">
        <v>103253</v>
      </c>
      <c r="B98895" t="s">
        <v>108777</v>
      </c>
      <c r="C98895" t="s">
        <v>108778</v>
      </c>
      <c r="D98895" t="s">
        <v>45526</v>
      </c>
      <c r="E98895" t="s">
        <v>45527</v>
      </c>
      <c r="F98895" t="s">
        <v>108798</v>
      </c>
    </row>
    <row r="98896" spans="1:6" x14ac:dyDescent="0.2">
      <c r="A98896" t="s">
        <v>103253</v>
      </c>
      <c r="B98896" t="s">
        <v>108777</v>
      </c>
      <c r="C98896" t="s">
        <v>108778</v>
      </c>
      <c r="D98896" t="s">
        <v>34876</v>
      </c>
      <c r="E98896" t="s">
        <v>34877</v>
      </c>
      <c r="F98896" t="s">
        <v>36050</v>
      </c>
    </row>
    <row r="98897" spans="1:6" x14ac:dyDescent="0.2">
      <c r="A98897" t="s">
        <v>103253</v>
      </c>
      <c r="B98897" t="s">
        <v>108777</v>
      </c>
      <c r="C98897" t="s">
        <v>108778</v>
      </c>
      <c r="D98897" t="s">
        <v>22961</v>
      </c>
      <c r="E98897" t="s">
        <v>22962</v>
      </c>
      <c r="F98897" t="s">
        <v>108799</v>
      </c>
    </row>
    <row r="98898" spans="1:6" x14ac:dyDescent="0.2">
      <c r="A98898" t="s">
        <v>103253</v>
      </c>
      <c r="B98898" t="s">
        <v>108777</v>
      </c>
      <c r="C98898" t="s">
        <v>108778</v>
      </c>
      <c r="D98898" t="s">
        <v>20524</v>
      </c>
      <c r="E98898" t="s">
        <v>20525</v>
      </c>
      <c r="F98898" t="s">
        <v>108800</v>
      </c>
    </row>
    <row r="98899" spans="1:6" x14ac:dyDescent="0.2">
      <c r="A98899" t="s">
        <v>103253</v>
      </c>
      <c r="B98899" t="s">
        <v>108777</v>
      </c>
      <c r="C98899" t="s">
        <v>108778</v>
      </c>
      <c r="D98899" t="s">
        <v>89445</v>
      </c>
      <c r="E98899" t="s">
        <v>89446</v>
      </c>
      <c r="F98899" t="s">
        <v>89447</v>
      </c>
    </row>
    <row r="98900" spans="1:6" x14ac:dyDescent="0.2">
      <c r="A98900" t="s">
        <v>103253</v>
      </c>
      <c r="B98900" t="s">
        <v>108777</v>
      </c>
      <c r="C98900" t="s">
        <v>108778</v>
      </c>
      <c r="D98900" t="s">
        <v>45538</v>
      </c>
      <c r="E98900" t="s">
        <v>45539</v>
      </c>
      <c r="F98900" t="s">
        <v>108801</v>
      </c>
    </row>
    <row r="98901" spans="1:6" x14ac:dyDescent="0.2">
      <c r="A98901" t="s">
        <v>103253</v>
      </c>
      <c r="B98901" t="s">
        <v>108777</v>
      </c>
      <c r="C98901" t="s">
        <v>108778</v>
      </c>
      <c r="D98901" t="s">
        <v>6667</v>
      </c>
      <c r="E98901" t="s">
        <v>6668</v>
      </c>
      <c r="F98901" t="s">
        <v>6669</v>
      </c>
    </row>
    <row r="98902" spans="1:6" x14ac:dyDescent="0.2">
      <c r="A98902" t="s">
        <v>103253</v>
      </c>
      <c r="B98902" t="s">
        <v>108777</v>
      </c>
      <c r="C98902" t="s">
        <v>108778</v>
      </c>
      <c r="D98902" t="s">
        <v>105264</v>
      </c>
      <c r="E98902" t="s">
        <v>105265</v>
      </c>
      <c r="F98902" t="s">
        <v>105266</v>
      </c>
    </row>
    <row r="98903" spans="1:6" x14ac:dyDescent="0.2">
      <c r="A98903" t="s">
        <v>103253</v>
      </c>
      <c r="B98903" t="s">
        <v>108777</v>
      </c>
      <c r="C98903" t="s">
        <v>108778</v>
      </c>
      <c r="D98903" t="s">
        <v>45545</v>
      </c>
      <c r="E98903" t="s">
        <v>45546</v>
      </c>
      <c r="F98903" t="s">
        <v>45547</v>
      </c>
    </row>
    <row r="98904" spans="1:6" x14ac:dyDescent="0.2">
      <c r="A98904" t="s">
        <v>103253</v>
      </c>
      <c r="B98904" t="s">
        <v>108777</v>
      </c>
      <c r="C98904" t="s">
        <v>108778</v>
      </c>
      <c r="D98904" t="s">
        <v>13215</v>
      </c>
      <c r="E98904" t="s">
        <v>13216</v>
      </c>
      <c r="F98904" t="s">
        <v>13217</v>
      </c>
    </row>
    <row r="98905" spans="1:6" x14ac:dyDescent="0.2">
      <c r="A98905" t="s">
        <v>103253</v>
      </c>
      <c r="B98905" t="s">
        <v>108777</v>
      </c>
      <c r="C98905" t="s">
        <v>108778</v>
      </c>
      <c r="D98905" t="s">
        <v>45548</v>
      </c>
      <c r="E98905" t="s">
        <v>45549</v>
      </c>
      <c r="F98905" t="s">
        <v>46603</v>
      </c>
    </row>
    <row r="98906" spans="1:6" x14ac:dyDescent="0.2">
      <c r="A98906" t="s">
        <v>103253</v>
      </c>
      <c r="B98906" t="s">
        <v>108777</v>
      </c>
      <c r="C98906" t="s">
        <v>108778</v>
      </c>
      <c r="D98906" t="s">
        <v>48153</v>
      </c>
      <c r="E98906" t="s">
        <v>48154</v>
      </c>
      <c r="F98906" t="s">
        <v>48155</v>
      </c>
    </row>
    <row r="98907" spans="1:6" x14ac:dyDescent="0.2">
      <c r="A98907" t="s">
        <v>103253</v>
      </c>
      <c r="B98907" t="s">
        <v>108777</v>
      </c>
      <c r="C98907" t="s">
        <v>108778</v>
      </c>
      <c r="D98907" t="s">
        <v>21032</v>
      </c>
      <c r="E98907" t="s">
        <v>21033</v>
      </c>
      <c r="F98907" t="s">
        <v>21545</v>
      </c>
    </row>
    <row r="98908" spans="1:6" x14ac:dyDescent="0.2">
      <c r="A98908" t="s">
        <v>103253</v>
      </c>
      <c r="B98908" t="s">
        <v>108777</v>
      </c>
      <c r="C98908" t="s">
        <v>108778</v>
      </c>
      <c r="D98908" t="s">
        <v>2898</v>
      </c>
      <c r="E98908" t="s">
        <v>2899</v>
      </c>
      <c r="F98908" t="s">
        <v>108802</v>
      </c>
    </row>
    <row r="98909" spans="1:6" x14ac:dyDescent="0.2">
      <c r="A98909" t="s">
        <v>103253</v>
      </c>
      <c r="B98909" t="s">
        <v>108777</v>
      </c>
      <c r="C98909" t="s">
        <v>108778</v>
      </c>
      <c r="D98909" t="s">
        <v>45553</v>
      </c>
      <c r="E98909" t="s">
        <v>45554</v>
      </c>
      <c r="F98909" t="s">
        <v>108803</v>
      </c>
    </row>
    <row r="98910" spans="1:6" x14ac:dyDescent="0.2">
      <c r="A98910" t="s">
        <v>103253</v>
      </c>
      <c r="B98910" t="s">
        <v>108777</v>
      </c>
      <c r="C98910" t="s">
        <v>108778</v>
      </c>
      <c r="D98910" t="s">
        <v>45556</v>
      </c>
      <c r="E98910" t="s">
        <v>45557</v>
      </c>
      <c r="F98910" t="s">
        <v>45558</v>
      </c>
    </row>
    <row r="98911" spans="1:6" x14ac:dyDescent="0.2">
      <c r="A98911" t="s">
        <v>103253</v>
      </c>
      <c r="B98911" t="s">
        <v>108777</v>
      </c>
      <c r="C98911" t="s">
        <v>108778</v>
      </c>
      <c r="D98911" t="s">
        <v>6677</v>
      </c>
      <c r="E98911" t="s">
        <v>6678</v>
      </c>
      <c r="F98911" t="s">
        <v>6679</v>
      </c>
    </row>
    <row r="98912" spans="1:6" x14ac:dyDescent="0.2">
      <c r="A98912" t="s">
        <v>103253</v>
      </c>
      <c r="B98912" t="s">
        <v>108777</v>
      </c>
      <c r="C98912" t="s">
        <v>108778</v>
      </c>
      <c r="D98912" t="s">
        <v>6680</v>
      </c>
      <c r="E98912" t="s">
        <v>6681</v>
      </c>
      <c r="F98912" t="s">
        <v>108804</v>
      </c>
    </row>
    <row r="98913" spans="1:6" x14ac:dyDescent="0.2">
      <c r="A98913" t="s">
        <v>103253</v>
      </c>
      <c r="B98913" t="s">
        <v>108777</v>
      </c>
      <c r="C98913" t="s">
        <v>108778</v>
      </c>
      <c r="D98913" t="s">
        <v>78569</v>
      </c>
      <c r="E98913" t="s">
        <v>78570</v>
      </c>
      <c r="F98913" t="s">
        <v>78571</v>
      </c>
    </row>
    <row r="98914" spans="1:6" x14ac:dyDescent="0.2">
      <c r="A98914" t="s">
        <v>103253</v>
      </c>
      <c r="B98914" t="s">
        <v>108777</v>
      </c>
      <c r="C98914" t="s">
        <v>108778</v>
      </c>
      <c r="D98914" t="s">
        <v>6683</v>
      </c>
      <c r="E98914" t="s">
        <v>6684</v>
      </c>
      <c r="F98914" t="s">
        <v>45562</v>
      </c>
    </row>
    <row r="98915" spans="1:6" x14ac:dyDescent="0.2">
      <c r="A98915" t="s">
        <v>103253</v>
      </c>
      <c r="B98915" t="s">
        <v>108777</v>
      </c>
      <c r="C98915" t="s">
        <v>108778</v>
      </c>
      <c r="D98915" t="s">
        <v>21052</v>
      </c>
      <c r="E98915" t="s">
        <v>21053</v>
      </c>
      <c r="F98915" t="s">
        <v>21054</v>
      </c>
    </row>
    <row r="98916" spans="1:6" x14ac:dyDescent="0.2">
      <c r="A98916" t="s">
        <v>103253</v>
      </c>
      <c r="B98916" t="s">
        <v>108777</v>
      </c>
      <c r="C98916" t="s">
        <v>108778</v>
      </c>
      <c r="D98916" t="s">
        <v>5533</v>
      </c>
      <c r="E98916" t="s">
        <v>5534</v>
      </c>
      <c r="F98916" t="s">
        <v>5535</v>
      </c>
    </row>
    <row r="98917" spans="1:6" x14ac:dyDescent="0.2">
      <c r="A98917" t="s">
        <v>103253</v>
      </c>
      <c r="B98917" t="s">
        <v>108777</v>
      </c>
      <c r="C98917" t="s">
        <v>108778</v>
      </c>
      <c r="D98917" t="s">
        <v>4550</v>
      </c>
      <c r="E98917" t="s">
        <v>4551</v>
      </c>
      <c r="F98917" t="s">
        <v>4552</v>
      </c>
    </row>
    <row r="98918" spans="1:6" x14ac:dyDescent="0.2">
      <c r="A98918" t="s">
        <v>103253</v>
      </c>
      <c r="B98918" t="s">
        <v>108777</v>
      </c>
      <c r="C98918" t="s">
        <v>108778</v>
      </c>
      <c r="D98918" t="s">
        <v>106941</v>
      </c>
      <c r="E98918" t="s">
        <v>106942</v>
      </c>
      <c r="F98918" t="s">
        <v>106943</v>
      </c>
    </row>
    <row r="98919" spans="1:6" x14ac:dyDescent="0.2">
      <c r="A98919" t="s">
        <v>103253</v>
      </c>
      <c r="B98919" t="s">
        <v>108777</v>
      </c>
      <c r="C98919" t="s">
        <v>108778</v>
      </c>
      <c r="D98919" t="s">
        <v>13587</v>
      </c>
      <c r="E98919" t="s">
        <v>13588</v>
      </c>
      <c r="F98919" t="s">
        <v>13589</v>
      </c>
    </row>
    <row r="98920" spans="1:6" x14ac:dyDescent="0.2">
      <c r="A98920" t="s">
        <v>103253</v>
      </c>
      <c r="B98920" t="s">
        <v>108777</v>
      </c>
      <c r="C98920" t="s">
        <v>108778</v>
      </c>
      <c r="D98920" t="s">
        <v>104096</v>
      </c>
      <c r="E98920" t="s">
        <v>104097</v>
      </c>
      <c r="F98920" t="s">
        <v>108805</v>
      </c>
    </row>
    <row r="98921" spans="1:6" x14ac:dyDescent="0.2">
      <c r="A98921" t="s">
        <v>103253</v>
      </c>
      <c r="B98921" t="s">
        <v>108777</v>
      </c>
      <c r="C98921" t="s">
        <v>108778</v>
      </c>
      <c r="D98921" t="s">
        <v>45572</v>
      </c>
      <c r="E98921" t="s">
        <v>45573</v>
      </c>
      <c r="F98921" t="s">
        <v>45574</v>
      </c>
    </row>
    <row r="98922" spans="1:6" x14ac:dyDescent="0.2">
      <c r="A98922" t="s">
        <v>103253</v>
      </c>
      <c r="B98922" t="s">
        <v>108777</v>
      </c>
      <c r="C98922" t="s">
        <v>108778</v>
      </c>
      <c r="D98922" t="s">
        <v>105270</v>
      </c>
      <c r="E98922" t="s">
        <v>105271</v>
      </c>
      <c r="F98922" t="s">
        <v>105272</v>
      </c>
    </row>
    <row r="98923" spans="1:6" x14ac:dyDescent="0.2">
      <c r="A98923" t="s">
        <v>103253</v>
      </c>
      <c r="B98923" t="s">
        <v>108777</v>
      </c>
      <c r="C98923" t="s">
        <v>108778</v>
      </c>
      <c r="D98923" t="s">
        <v>22978</v>
      </c>
      <c r="E98923" t="s">
        <v>22979</v>
      </c>
      <c r="F98923" t="s">
        <v>22980</v>
      </c>
    </row>
    <row r="98924" spans="1:6" x14ac:dyDescent="0.2">
      <c r="A98924" t="s">
        <v>103253</v>
      </c>
      <c r="B98924" t="s">
        <v>108777</v>
      </c>
      <c r="C98924" t="s">
        <v>108778</v>
      </c>
      <c r="D98924" t="s">
        <v>106605</v>
      </c>
      <c r="E98924" t="s">
        <v>106606</v>
      </c>
      <c r="F98924" t="s">
        <v>106607</v>
      </c>
    </row>
    <row r="98925" spans="1:6" x14ac:dyDescent="0.2">
      <c r="A98925" t="s">
        <v>103253</v>
      </c>
      <c r="B98925" t="s">
        <v>108777</v>
      </c>
      <c r="C98925" t="s">
        <v>108778</v>
      </c>
      <c r="D98925" t="s">
        <v>104102</v>
      </c>
      <c r="E98925" t="s">
        <v>104103</v>
      </c>
      <c r="F98925" t="s">
        <v>104104</v>
      </c>
    </row>
    <row r="98926" spans="1:6" x14ac:dyDescent="0.2">
      <c r="A98926" t="s">
        <v>103253</v>
      </c>
      <c r="B98926" t="s">
        <v>108777</v>
      </c>
      <c r="C98926" t="s">
        <v>108778</v>
      </c>
      <c r="D98926" t="s">
        <v>52588</v>
      </c>
      <c r="E98926" t="s">
        <v>52589</v>
      </c>
      <c r="F98926" t="s">
        <v>52590</v>
      </c>
    </row>
    <row r="98927" spans="1:6" x14ac:dyDescent="0.2">
      <c r="A98927" t="s">
        <v>103253</v>
      </c>
      <c r="B98927" t="s">
        <v>108777</v>
      </c>
      <c r="C98927" t="s">
        <v>108778</v>
      </c>
      <c r="D98927" t="s">
        <v>104105</v>
      </c>
      <c r="E98927" t="s">
        <v>104106</v>
      </c>
      <c r="F98927" t="s">
        <v>104107</v>
      </c>
    </row>
    <row r="98928" spans="1:6" x14ac:dyDescent="0.2">
      <c r="A98928" t="s">
        <v>103253</v>
      </c>
      <c r="B98928" t="s">
        <v>108777</v>
      </c>
      <c r="C98928" t="s">
        <v>108778</v>
      </c>
      <c r="D98928" t="s">
        <v>34914</v>
      </c>
      <c r="E98928" t="s">
        <v>34915</v>
      </c>
      <c r="F98928" t="s">
        <v>45576</v>
      </c>
    </row>
    <row r="98929" spans="1:6" x14ac:dyDescent="0.2">
      <c r="A98929" t="s">
        <v>103253</v>
      </c>
      <c r="B98929" t="s">
        <v>108777</v>
      </c>
      <c r="C98929" t="s">
        <v>108778</v>
      </c>
      <c r="D98929" t="s">
        <v>45577</v>
      </c>
      <c r="E98929" t="s">
        <v>45578</v>
      </c>
      <c r="F98929" t="s">
        <v>45579</v>
      </c>
    </row>
    <row r="98930" spans="1:6" x14ac:dyDescent="0.2">
      <c r="A98930" t="s">
        <v>103253</v>
      </c>
      <c r="B98930" t="s">
        <v>108777</v>
      </c>
      <c r="C98930" t="s">
        <v>108778</v>
      </c>
      <c r="D98930" t="s">
        <v>106609</v>
      </c>
      <c r="E98930" t="s">
        <v>106610</v>
      </c>
      <c r="F98930" t="s">
        <v>106611</v>
      </c>
    </row>
    <row r="98931" spans="1:6" x14ac:dyDescent="0.2">
      <c r="A98931" t="s">
        <v>103253</v>
      </c>
      <c r="B98931" t="s">
        <v>108777</v>
      </c>
      <c r="C98931" t="s">
        <v>108778</v>
      </c>
      <c r="D98931" t="s">
        <v>45584</v>
      </c>
      <c r="E98931" t="s">
        <v>45585</v>
      </c>
      <c r="F98931" t="s">
        <v>45586</v>
      </c>
    </row>
    <row r="98932" spans="1:6" x14ac:dyDescent="0.2">
      <c r="A98932" t="s">
        <v>103253</v>
      </c>
      <c r="B98932" t="s">
        <v>108777</v>
      </c>
      <c r="C98932" t="s">
        <v>108778</v>
      </c>
      <c r="D98932" t="s">
        <v>331</v>
      </c>
      <c r="E98932" t="s">
        <v>332</v>
      </c>
      <c r="F98932" t="s">
        <v>333</v>
      </c>
    </row>
    <row r="98933" spans="1:6" x14ac:dyDescent="0.2">
      <c r="A98933" t="s">
        <v>103253</v>
      </c>
      <c r="B98933" t="s">
        <v>108777</v>
      </c>
      <c r="C98933" t="s">
        <v>108778</v>
      </c>
      <c r="D98933" t="s">
        <v>24292</v>
      </c>
      <c r="E98933" t="s">
        <v>24293</v>
      </c>
      <c r="F98933" t="s">
        <v>48173</v>
      </c>
    </row>
    <row r="98934" spans="1:6" x14ac:dyDescent="0.2">
      <c r="A98934" t="s">
        <v>103253</v>
      </c>
      <c r="B98934" t="s">
        <v>108777</v>
      </c>
      <c r="C98934" t="s">
        <v>108778</v>
      </c>
      <c r="D98934" t="s">
        <v>48174</v>
      </c>
      <c r="E98934" t="s">
        <v>48175</v>
      </c>
      <c r="F98934" t="s">
        <v>108806</v>
      </c>
    </row>
    <row r="98935" spans="1:6" x14ac:dyDescent="0.2">
      <c r="A98935" t="s">
        <v>103253</v>
      </c>
      <c r="B98935" t="s">
        <v>108777</v>
      </c>
      <c r="C98935" t="s">
        <v>108778</v>
      </c>
      <c r="D98935" t="s">
        <v>45591</v>
      </c>
      <c r="E98935" t="s">
        <v>45592</v>
      </c>
      <c r="F98935" t="s">
        <v>45593</v>
      </c>
    </row>
    <row r="98936" spans="1:6" x14ac:dyDescent="0.2">
      <c r="A98936" t="s">
        <v>103253</v>
      </c>
      <c r="B98936" t="s">
        <v>108777</v>
      </c>
      <c r="C98936" t="s">
        <v>108778</v>
      </c>
      <c r="D98936" t="s">
        <v>63387</v>
      </c>
      <c r="E98936" t="s">
        <v>63388</v>
      </c>
      <c r="F98936" t="s">
        <v>63389</v>
      </c>
    </row>
    <row r="98937" spans="1:6" x14ac:dyDescent="0.2">
      <c r="A98937" t="s">
        <v>103253</v>
      </c>
      <c r="B98937" t="s">
        <v>108777</v>
      </c>
      <c r="C98937" t="s">
        <v>108778</v>
      </c>
      <c r="D98937" t="s">
        <v>104122</v>
      </c>
      <c r="E98937" t="s">
        <v>104123</v>
      </c>
      <c r="F98937" t="s">
        <v>104124</v>
      </c>
    </row>
    <row r="98938" spans="1:6" x14ac:dyDescent="0.2">
      <c r="A98938" t="s">
        <v>103253</v>
      </c>
      <c r="B98938" t="s">
        <v>108777</v>
      </c>
      <c r="C98938" t="s">
        <v>108778</v>
      </c>
      <c r="D98938" t="s">
        <v>34945</v>
      </c>
      <c r="E98938" t="s">
        <v>34946</v>
      </c>
      <c r="F98938" t="s">
        <v>34947</v>
      </c>
    </row>
    <row r="98939" spans="1:6" x14ac:dyDescent="0.2">
      <c r="A98939" t="s">
        <v>103253</v>
      </c>
      <c r="B98939" t="s">
        <v>108777</v>
      </c>
      <c r="C98939" t="s">
        <v>108778</v>
      </c>
      <c r="D98939" t="s">
        <v>106617</v>
      </c>
      <c r="E98939" t="s">
        <v>106618</v>
      </c>
      <c r="F98939" t="s">
        <v>108807</v>
      </c>
    </row>
    <row r="98940" spans="1:6" x14ac:dyDescent="0.2">
      <c r="A98940" t="s">
        <v>103253</v>
      </c>
      <c r="B98940" t="s">
        <v>108777</v>
      </c>
      <c r="C98940" t="s">
        <v>108778</v>
      </c>
      <c r="D98940" t="s">
        <v>24295</v>
      </c>
      <c r="E98940" t="s">
        <v>24296</v>
      </c>
      <c r="F98940" t="s">
        <v>24297</v>
      </c>
    </row>
    <row r="98941" spans="1:6" x14ac:dyDescent="0.2">
      <c r="A98941" t="s">
        <v>103253</v>
      </c>
      <c r="B98941" t="s">
        <v>108777</v>
      </c>
      <c r="C98941" t="s">
        <v>108778</v>
      </c>
      <c r="D98941" t="s">
        <v>17766</v>
      </c>
      <c r="E98941" t="s">
        <v>17767</v>
      </c>
      <c r="F98941" t="s">
        <v>17768</v>
      </c>
    </row>
    <row r="98942" spans="1:6" x14ac:dyDescent="0.2">
      <c r="A98942" t="s">
        <v>103253</v>
      </c>
      <c r="B98942" t="s">
        <v>108777</v>
      </c>
      <c r="C98942" t="s">
        <v>108778</v>
      </c>
      <c r="D98942" t="s">
        <v>106625</v>
      </c>
      <c r="E98942" t="s">
        <v>106626</v>
      </c>
      <c r="F98942" t="s">
        <v>106627</v>
      </c>
    </row>
    <row r="98943" spans="1:6" x14ac:dyDescent="0.2">
      <c r="A98943" t="s">
        <v>103253</v>
      </c>
      <c r="B98943" t="s">
        <v>108777</v>
      </c>
      <c r="C98943" t="s">
        <v>108778</v>
      </c>
      <c r="D98943" t="s">
        <v>106628</v>
      </c>
      <c r="E98943" t="s">
        <v>106629</v>
      </c>
      <c r="F98943" t="s">
        <v>106630</v>
      </c>
    </row>
    <row r="98944" spans="1:6" x14ac:dyDescent="0.2">
      <c r="A98944" t="s">
        <v>103253</v>
      </c>
      <c r="B98944" t="s">
        <v>108777</v>
      </c>
      <c r="C98944" t="s">
        <v>108778</v>
      </c>
      <c r="D98944" t="s">
        <v>91439</v>
      </c>
      <c r="E98944" t="s">
        <v>91440</v>
      </c>
      <c r="F98944" t="s">
        <v>91441</v>
      </c>
    </row>
    <row r="98945" spans="1:6" x14ac:dyDescent="0.2">
      <c r="A98945" t="s">
        <v>103253</v>
      </c>
      <c r="B98945" t="s">
        <v>108777</v>
      </c>
      <c r="C98945" t="s">
        <v>108778</v>
      </c>
      <c r="D98945" t="s">
        <v>106637</v>
      </c>
      <c r="E98945" t="s">
        <v>106638</v>
      </c>
      <c r="F98945" t="s">
        <v>108808</v>
      </c>
    </row>
    <row r="98946" spans="1:6" x14ac:dyDescent="0.2">
      <c r="A98946" t="s">
        <v>103253</v>
      </c>
      <c r="B98946" t="s">
        <v>108777</v>
      </c>
      <c r="C98946" t="s">
        <v>108778</v>
      </c>
      <c r="D98946" t="s">
        <v>12469</v>
      </c>
      <c r="E98946" t="s">
        <v>12470</v>
      </c>
      <c r="F98946" t="s">
        <v>12471</v>
      </c>
    </row>
    <row r="98947" spans="1:6" x14ac:dyDescent="0.2">
      <c r="A98947" t="s">
        <v>103253</v>
      </c>
      <c r="B98947" t="s">
        <v>108777</v>
      </c>
      <c r="C98947" t="s">
        <v>108778</v>
      </c>
      <c r="D98947" t="s">
        <v>13599</v>
      </c>
      <c r="E98947" t="s">
        <v>13600</v>
      </c>
      <c r="F98947" t="s">
        <v>13601</v>
      </c>
    </row>
    <row r="98948" spans="1:6" x14ac:dyDescent="0.2">
      <c r="A98948" t="s">
        <v>103253</v>
      </c>
      <c r="B98948" t="s">
        <v>108777</v>
      </c>
      <c r="C98948" t="s">
        <v>108778</v>
      </c>
      <c r="D98948" t="s">
        <v>376</v>
      </c>
      <c r="E98948" t="s">
        <v>377</v>
      </c>
      <c r="F98948" t="s">
        <v>378</v>
      </c>
    </row>
    <row r="98949" spans="1:6" x14ac:dyDescent="0.2">
      <c r="A98949" t="s">
        <v>103253</v>
      </c>
      <c r="B98949" t="s">
        <v>108777</v>
      </c>
      <c r="C98949" t="s">
        <v>108778</v>
      </c>
      <c r="D98949" t="s">
        <v>379</v>
      </c>
      <c r="E98949" t="s">
        <v>380</v>
      </c>
      <c r="F98949" t="s">
        <v>381</v>
      </c>
    </row>
    <row r="98950" spans="1:6" x14ac:dyDescent="0.2">
      <c r="A98950" t="s">
        <v>103253</v>
      </c>
      <c r="B98950" t="s">
        <v>108777</v>
      </c>
      <c r="C98950" t="s">
        <v>108778</v>
      </c>
      <c r="D98950" t="s">
        <v>21158</v>
      </c>
      <c r="E98950" t="s">
        <v>21159</v>
      </c>
      <c r="F98950" t="s">
        <v>21160</v>
      </c>
    </row>
    <row r="98951" spans="1:6" x14ac:dyDescent="0.2">
      <c r="A98951" t="s">
        <v>103253</v>
      </c>
      <c r="B98951" t="s">
        <v>108777</v>
      </c>
      <c r="C98951" t="s">
        <v>108778</v>
      </c>
      <c r="D98951" t="s">
        <v>45654</v>
      </c>
      <c r="E98951" t="s">
        <v>45655</v>
      </c>
      <c r="F98951" t="s">
        <v>45656</v>
      </c>
    </row>
    <row r="98952" spans="1:6" x14ac:dyDescent="0.2">
      <c r="A98952" t="s">
        <v>103253</v>
      </c>
      <c r="B98952" t="s">
        <v>108777</v>
      </c>
      <c r="C98952" t="s">
        <v>108778</v>
      </c>
      <c r="D98952" t="s">
        <v>45657</v>
      </c>
      <c r="E98952" t="s">
        <v>45658</v>
      </c>
      <c r="F98952" t="s">
        <v>45659</v>
      </c>
    </row>
    <row r="98953" spans="1:6" x14ac:dyDescent="0.2">
      <c r="A98953" t="s">
        <v>103253</v>
      </c>
      <c r="B98953" t="s">
        <v>108777</v>
      </c>
      <c r="C98953" t="s">
        <v>108778</v>
      </c>
      <c r="D98953" t="s">
        <v>45663</v>
      </c>
      <c r="E98953" t="s">
        <v>45664</v>
      </c>
      <c r="F98953" t="s">
        <v>45665</v>
      </c>
    </row>
    <row r="98954" spans="1:6" x14ac:dyDescent="0.2">
      <c r="A98954" t="s">
        <v>103253</v>
      </c>
      <c r="B98954" t="s">
        <v>108777</v>
      </c>
      <c r="C98954" t="s">
        <v>108778</v>
      </c>
      <c r="D98954" t="s">
        <v>35036</v>
      </c>
      <c r="E98954" t="s">
        <v>35037</v>
      </c>
      <c r="F98954" t="s">
        <v>108809</v>
      </c>
    </row>
    <row r="98955" spans="1:6" x14ac:dyDescent="0.2">
      <c r="A98955" t="s">
        <v>103253</v>
      </c>
      <c r="B98955" t="s">
        <v>108777</v>
      </c>
      <c r="C98955" t="s">
        <v>108778</v>
      </c>
      <c r="D98955" t="s">
        <v>40111</v>
      </c>
      <c r="E98955" t="s">
        <v>40112</v>
      </c>
      <c r="F98955" t="s">
        <v>40113</v>
      </c>
    </row>
    <row r="98956" spans="1:6" x14ac:dyDescent="0.2">
      <c r="A98956" t="s">
        <v>103253</v>
      </c>
      <c r="B98956" t="s">
        <v>108777</v>
      </c>
      <c r="C98956" t="s">
        <v>108778</v>
      </c>
      <c r="D98956" t="s">
        <v>45676</v>
      </c>
      <c r="E98956" t="s">
        <v>45677</v>
      </c>
      <c r="F98956" t="s">
        <v>45678</v>
      </c>
    </row>
    <row r="98957" spans="1:6" x14ac:dyDescent="0.2">
      <c r="A98957" t="s">
        <v>103253</v>
      </c>
      <c r="B98957" t="s">
        <v>108777</v>
      </c>
      <c r="C98957" t="s">
        <v>108778</v>
      </c>
      <c r="D98957" t="s">
        <v>45683</v>
      </c>
      <c r="E98957" t="s">
        <v>45684</v>
      </c>
      <c r="F98957" t="s">
        <v>45685</v>
      </c>
    </row>
    <row r="98958" spans="1:6" x14ac:dyDescent="0.2">
      <c r="A98958" t="s">
        <v>103253</v>
      </c>
      <c r="B98958" t="s">
        <v>108777</v>
      </c>
      <c r="C98958" t="s">
        <v>108778</v>
      </c>
      <c r="D98958" t="s">
        <v>1216</v>
      </c>
      <c r="E98958" t="s">
        <v>1217</v>
      </c>
      <c r="F98958" t="s">
        <v>1218</v>
      </c>
    </row>
    <row r="98959" spans="1:6" x14ac:dyDescent="0.2">
      <c r="A98959" t="s">
        <v>103253</v>
      </c>
      <c r="B98959" t="s">
        <v>108777</v>
      </c>
      <c r="C98959" t="s">
        <v>108778</v>
      </c>
      <c r="D98959" t="s">
        <v>45686</v>
      </c>
      <c r="E98959" t="s">
        <v>45687</v>
      </c>
      <c r="F98959" t="s">
        <v>45688</v>
      </c>
    </row>
    <row r="98960" spans="1:6" x14ac:dyDescent="0.2">
      <c r="A98960" t="s">
        <v>103253</v>
      </c>
      <c r="B98960" t="s">
        <v>108777</v>
      </c>
      <c r="C98960" t="s">
        <v>108778</v>
      </c>
      <c r="D98960" t="s">
        <v>45695</v>
      </c>
      <c r="E98960" t="s">
        <v>45696</v>
      </c>
      <c r="F98960" t="s">
        <v>45697</v>
      </c>
    </row>
    <row r="98961" spans="1:6" x14ac:dyDescent="0.2">
      <c r="A98961" t="s">
        <v>103253</v>
      </c>
      <c r="B98961" t="s">
        <v>108777</v>
      </c>
      <c r="C98961" t="s">
        <v>108778</v>
      </c>
      <c r="D98961" t="s">
        <v>106648</v>
      </c>
      <c r="E98961" t="s">
        <v>106649</v>
      </c>
      <c r="F98961" t="s">
        <v>106650</v>
      </c>
    </row>
    <row r="98962" spans="1:6" x14ac:dyDescent="0.2">
      <c r="A98962" t="s">
        <v>103253</v>
      </c>
      <c r="B98962" t="s">
        <v>108777</v>
      </c>
      <c r="C98962" t="s">
        <v>108778</v>
      </c>
      <c r="D98962" t="s">
        <v>45702</v>
      </c>
      <c r="E98962" t="s">
        <v>45703</v>
      </c>
      <c r="F98962" t="s">
        <v>45704</v>
      </c>
    </row>
    <row r="98963" spans="1:6" x14ac:dyDescent="0.2">
      <c r="A98963" t="s">
        <v>103253</v>
      </c>
      <c r="B98963" t="s">
        <v>108777</v>
      </c>
      <c r="C98963" t="s">
        <v>108778</v>
      </c>
      <c r="D98963" t="s">
        <v>45705</v>
      </c>
      <c r="E98963" t="s">
        <v>45706</v>
      </c>
      <c r="F98963" t="s">
        <v>45707</v>
      </c>
    </row>
    <row r="98964" spans="1:6" x14ac:dyDescent="0.2">
      <c r="A98964" t="s">
        <v>103253</v>
      </c>
      <c r="B98964" t="s">
        <v>108777</v>
      </c>
      <c r="C98964" t="s">
        <v>108778</v>
      </c>
      <c r="D98964" t="s">
        <v>35095</v>
      </c>
      <c r="E98964" t="s">
        <v>35096</v>
      </c>
      <c r="F98964" t="s">
        <v>35097</v>
      </c>
    </row>
    <row r="98965" spans="1:6" x14ac:dyDescent="0.2">
      <c r="A98965" t="s">
        <v>103253</v>
      </c>
      <c r="B98965" t="s">
        <v>108777</v>
      </c>
      <c r="C98965" t="s">
        <v>108778</v>
      </c>
      <c r="D98965" t="s">
        <v>45708</v>
      </c>
      <c r="E98965" t="s">
        <v>45709</v>
      </c>
      <c r="F98965" t="s">
        <v>45710</v>
      </c>
    </row>
    <row r="98966" spans="1:6" x14ac:dyDescent="0.2">
      <c r="A98966" t="s">
        <v>103253</v>
      </c>
      <c r="B98966" t="s">
        <v>108777</v>
      </c>
      <c r="C98966" t="s">
        <v>108778</v>
      </c>
      <c r="D98966" t="s">
        <v>45715</v>
      </c>
      <c r="E98966" t="s">
        <v>45716</v>
      </c>
      <c r="F98966" t="s">
        <v>45717</v>
      </c>
    </row>
    <row r="98967" spans="1:6" x14ac:dyDescent="0.2">
      <c r="A98967" t="s">
        <v>103253</v>
      </c>
      <c r="B98967" t="s">
        <v>108777</v>
      </c>
      <c r="C98967" t="s">
        <v>108778</v>
      </c>
      <c r="D98967" t="s">
        <v>6756</v>
      </c>
      <c r="E98967" t="s">
        <v>6757</v>
      </c>
      <c r="F98967" t="s">
        <v>6758</v>
      </c>
    </row>
    <row r="98968" spans="1:6" x14ac:dyDescent="0.2">
      <c r="A98968" t="s">
        <v>103253</v>
      </c>
      <c r="B98968" t="s">
        <v>108777</v>
      </c>
      <c r="C98968" t="s">
        <v>108778</v>
      </c>
      <c r="D98968" t="s">
        <v>104182</v>
      </c>
      <c r="E98968" t="s">
        <v>104183</v>
      </c>
      <c r="F98968" t="s">
        <v>108810</v>
      </c>
    </row>
    <row r="98969" spans="1:6" x14ac:dyDescent="0.2">
      <c r="A98969" t="s">
        <v>103253</v>
      </c>
      <c r="B98969" t="s">
        <v>108777</v>
      </c>
      <c r="C98969" t="s">
        <v>108778</v>
      </c>
      <c r="D98969" t="s">
        <v>35107</v>
      </c>
      <c r="E98969" t="s">
        <v>35108</v>
      </c>
      <c r="F98969" t="s">
        <v>35109</v>
      </c>
    </row>
    <row r="98970" spans="1:6" x14ac:dyDescent="0.2">
      <c r="A98970" t="s">
        <v>103253</v>
      </c>
      <c r="B98970" t="s">
        <v>108777</v>
      </c>
      <c r="C98970" t="s">
        <v>108778</v>
      </c>
      <c r="D98970" t="s">
        <v>7043</v>
      </c>
      <c r="E98970" t="s">
        <v>7044</v>
      </c>
      <c r="F98970" t="s">
        <v>7045</v>
      </c>
    </row>
    <row r="98971" spans="1:6" x14ac:dyDescent="0.2">
      <c r="A98971" t="s">
        <v>103253</v>
      </c>
      <c r="B98971" t="s">
        <v>108777</v>
      </c>
      <c r="C98971" t="s">
        <v>108778</v>
      </c>
      <c r="D98971" t="s">
        <v>35119</v>
      </c>
      <c r="E98971" t="s">
        <v>35120</v>
      </c>
      <c r="F98971" t="s">
        <v>45754</v>
      </c>
    </row>
    <row r="98972" spans="1:6" x14ac:dyDescent="0.2">
      <c r="A98972" t="s">
        <v>103253</v>
      </c>
      <c r="B98972" t="s">
        <v>108777</v>
      </c>
      <c r="C98972" t="s">
        <v>108778</v>
      </c>
      <c r="D98972" t="s">
        <v>7055</v>
      </c>
      <c r="E98972" t="s">
        <v>7056</v>
      </c>
      <c r="F98972" t="s">
        <v>7057</v>
      </c>
    </row>
    <row r="98973" spans="1:6" x14ac:dyDescent="0.2">
      <c r="A98973" t="s">
        <v>103253</v>
      </c>
      <c r="B98973" t="s">
        <v>108777</v>
      </c>
      <c r="C98973" t="s">
        <v>108778</v>
      </c>
      <c r="D98973" t="s">
        <v>23030</v>
      </c>
      <c r="E98973" t="s">
        <v>23031</v>
      </c>
      <c r="F98973" t="s">
        <v>23032</v>
      </c>
    </row>
    <row r="98974" spans="1:6" x14ac:dyDescent="0.2">
      <c r="A98974" t="s">
        <v>103253</v>
      </c>
      <c r="B98974" t="s">
        <v>108777</v>
      </c>
      <c r="C98974" t="s">
        <v>108778</v>
      </c>
      <c r="D98974" t="s">
        <v>21241</v>
      </c>
      <c r="E98974" t="s">
        <v>21242</v>
      </c>
      <c r="F98974" t="s">
        <v>21243</v>
      </c>
    </row>
    <row r="98975" spans="1:6" x14ac:dyDescent="0.2">
      <c r="A98975" t="s">
        <v>103253</v>
      </c>
      <c r="B98975" t="s">
        <v>108777</v>
      </c>
      <c r="C98975" t="s">
        <v>108778</v>
      </c>
      <c r="D98975" t="s">
        <v>45766</v>
      </c>
      <c r="E98975" t="s">
        <v>45767</v>
      </c>
      <c r="F98975" t="s">
        <v>45768</v>
      </c>
    </row>
    <row r="98976" spans="1:6" x14ac:dyDescent="0.2">
      <c r="A98976" t="s">
        <v>103253</v>
      </c>
      <c r="B98976" t="s">
        <v>108777</v>
      </c>
      <c r="C98976" t="s">
        <v>108778</v>
      </c>
      <c r="D98976" t="s">
        <v>44514</v>
      </c>
      <c r="E98976" t="s">
        <v>44515</v>
      </c>
      <c r="F98976" t="s">
        <v>44516</v>
      </c>
    </row>
    <row r="98977" spans="1:6" x14ac:dyDescent="0.2">
      <c r="A98977" t="s">
        <v>103253</v>
      </c>
      <c r="B98977" t="s">
        <v>108777</v>
      </c>
      <c r="C98977" t="s">
        <v>108778</v>
      </c>
      <c r="D98977" t="s">
        <v>104204</v>
      </c>
      <c r="E98977" t="s">
        <v>104205</v>
      </c>
      <c r="F98977" t="s">
        <v>104206</v>
      </c>
    </row>
    <row r="98978" spans="1:6" x14ac:dyDescent="0.2">
      <c r="A98978" t="s">
        <v>103253</v>
      </c>
      <c r="B98978" t="s">
        <v>108777</v>
      </c>
      <c r="C98978" t="s">
        <v>108778</v>
      </c>
      <c r="D98978" t="s">
        <v>106671</v>
      </c>
      <c r="E98978" t="s">
        <v>106672</v>
      </c>
      <c r="F98978" t="s">
        <v>106673</v>
      </c>
    </row>
    <row r="98979" spans="1:6" x14ac:dyDescent="0.2">
      <c r="A98979" t="s">
        <v>103253</v>
      </c>
      <c r="B98979" t="s">
        <v>108777</v>
      </c>
      <c r="C98979" t="s">
        <v>108778</v>
      </c>
      <c r="D98979" t="s">
        <v>35158</v>
      </c>
      <c r="E98979" t="s">
        <v>35159</v>
      </c>
      <c r="F98979" t="s">
        <v>35160</v>
      </c>
    </row>
    <row r="98980" spans="1:6" x14ac:dyDescent="0.2">
      <c r="A98980" t="s">
        <v>103253</v>
      </c>
      <c r="B98980" t="s">
        <v>108777</v>
      </c>
      <c r="C98980" t="s">
        <v>108778</v>
      </c>
      <c r="D98980" t="s">
        <v>6785</v>
      </c>
      <c r="E98980" t="s">
        <v>6786</v>
      </c>
      <c r="F98980" t="s">
        <v>6787</v>
      </c>
    </row>
    <row r="98981" spans="1:6" x14ac:dyDescent="0.2">
      <c r="A98981" t="s">
        <v>103253</v>
      </c>
      <c r="B98981" t="s">
        <v>108777</v>
      </c>
      <c r="C98981" t="s">
        <v>108778</v>
      </c>
      <c r="D98981" t="s">
        <v>45787</v>
      </c>
      <c r="E98981" t="s">
        <v>45788</v>
      </c>
      <c r="F98981" t="s">
        <v>45789</v>
      </c>
    </row>
    <row r="98982" spans="1:6" x14ac:dyDescent="0.2">
      <c r="A98982" t="s">
        <v>103253</v>
      </c>
      <c r="B98982" t="s">
        <v>108777</v>
      </c>
      <c r="C98982" t="s">
        <v>108778</v>
      </c>
      <c r="D98982" t="s">
        <v>35173</v>
      </c>
      <c r="E98982" t="s">
        <v>35174</v>
      </c>
      <c r="F98982" t="s">
        <v>35175</v>
      </c>
    </row>
    <row r="98983" spans="1:6" x14ac:dyDescent="0.2">
      <c r="A98983" t="s">
        <v>103253</v>
      </c>
      <c r="B98983" t="s">
        <v>108777</v>
      </c>
      <c r="C98983" t="s">
        <v>108778</v>
      </c>
      <c r="D98983" t="s">
        <v>45802</v>
      </c>
      <c r="E98983" t="s">
        <v>45803</v>
      </c>
      <c r="F98983" t="s">
        <v>45804</v>
      </c>
    </row>
    <row r="98984" spans="1:6" x14ac:dyDescent="0.2">
      <c r="A98984" t="s">
        <v>103253</v>
      </c>
      <c r="B98984" t="s">
        <v>108777</v>
      </c>
      <c r="C98984" t="s">
        <v>108778</v>
      </c>
      <c r="D98984" t="s">
        <v>1748</v>
      </c>
      <c r="E98984" t="s">
        <v>1749</v>
      </c>
      <c r="F98984" t="s">
        <v>1750</v>
      </c>
    </row>
    <row r="98985" spans="1:6" x14ac:dyDescent="0.2">
      <c r="A98985" t="s">
        <v>103253</v>
      </c>
      <c r="B98985" t="s">
        <v>108777</v>
      </c>
      <c r="C98985" t="s">
        <v>108778</v>
      </c>
      <c r="D98985" t="s">
        <v>35182</v>
      </c>
      <c r="E98985" t="s">
        <v>35183</v>
      </c>
      <c r="F98985" t="s">
        <v>35184</v>
      </c>
    </row>
    <row r="98986" spans="1:6" x14ac:dyDescent="0.2">
      <c r="A98986" t="s">
        <v>103253</v>
      </c>
      <c r="B98986" t="s">
        <v>108777</v>
      </c>
      <c r="C98986" t="s">
        <v>108778</v>
      </c>
      <c r="D98986" t="s">
        <v>104230</v>
      </c>
      <c r="E98986" t="s">
        <v>104231</v>
      </c>
      <c r="F98986" t="s">
        <v>104232</v>
      </c>
    </row>
    <row r="98987" spans="1:6" x14ac:dyDescent="0.2">
      <c r="A98987" t="s">
        <v>103253</v>
      </c>
      <c r="B98987" t="s">
        <v>108777</v>
      </c>
      <c r="C98987" t="s">
        <v>108778</v>
      </c>
      <c r="D98987" t="s">
        <v>45808</v>
      </c>
      <c r="E98987" t="s">
        <v>45809</v>
      </c>
      <c r="F98987" t="s">
        <v>45810</v>
      </c>
    </row>
    <row r="98988" spans="1:6" x14ac:dyDescent="0.2">
      <c r="A98988" t="s">
        <v>103253</v>
      </c>
      <c r="B98988" t="s">
        <v>108777</v>
      </c>
      <c r="C98988" t="s">
        <v>108778</v>
      </c>
      <c r="D98988" t="s">
        <v>103814</v>
      </c>
      <c r="E98988" t="s">
        <v>103815</v>
      </c>
      <c r="F98988" t="s">
        <v>103816</v>
      </c>
    </row>
    <row r="98989" spans="1:6" x14ac:dyDescent="0.2">
      <c r="A98989" t="s">
        <v>103253</v>
      </c>
      <c r="B98989" t="s">
        <v>108777</v>
      </c>
      <c r="C98989" t="s">
        <v>108778</v>
      </c>
      <c r="D98989" t="s">
        <v>103820</v>
      </c>
      <c r="E98989" t="s">
        <v>103821</v>
      </c>
      <c r="F98989" t="s">
        <v>103822</v>
      </c>
    </row>
    <row r="98990" spans="1:6" x14ac:dyDescent="0.2">
      <c r="A98990" t="s">
        <v>103253</v>
      </c>
      <c r="B98990" t="s">
        <v>108777</v>
      </c>
      <c r="C98990" t="s">
        <v>108778</v>
      </c>
      <c r="D98990" t="s">
        <v>6813</v>
      </c>
      <c r="E98990" t="s">
        <v>6814</v>
      </c>
      <c r="F98990" t="s">
        <v>6815</v>
      </c>
    </row>
    <row r="98991" spans="1:6" x14ac:dyDescent="0.2">
      <c r="A98991" t="s">
        <v>103253</v>
      </c>
      <c r="B98991" t="s">
        <v>108777</v>
      </c>
      <c r="C98991" t="s">
        <v>108778</v>
      </c>
      <c r="D98991" t="s">
        <v>108811</v>
      </c>
      <c r="E98991" t="s">
        <v>108812</v>
      </c>
      <c r="F98991" t="s">
        <v>108813</v>
      </c>
    </row>
    <row r="98992" spans="1:6" x14ac:dyDescent="0.2">
      <c r="A98992" t="s">
        <v>103253</v>
      </c>
      <c r="B98992" t="s">
        <v>108777</v>
      </c>
      <c r="C98992" t="s">
        <v>108778</v>
      </c>
      <c r="D98992" t="s">
        <v>33872</v>
      </c>
      <c r="E98992" t="s">
        <v>33873</v>
      </c>
      <c r="F98992" t="s">
        <v>33874</v>
      </c>
    </row>
    <row r="98993" spans="1:6" x14ac:dyDescent="0.2">
      <c r="A98993" t="s">
        <v>103253</v>
      </c>
      <c r="B98993" t="s">
        <v>108777</v>
      </c>
      <c r="C98993" t="s">
        <v>108778</v>
      </c>
      <c r="D98993" t="s">
        <v>35206</v>
      </c>
      <c r="E98993" t="s">
        <v>35207</v>
      </c>
      <c r="F98993" t="s">
        <v>35208</v>
      </c>
    </row>
    <row r="98994" spans="1:6" x14ac:dyDescent="0.2">
      <c r="A98994" t="s">
        <v>103253</v>
      </c>
      <c r="B98994" t="s">
        <v>108777</v>
      </c>
      <c r="C98994" t="s">
        <v>108778</v>
      </c>
      <c r="D98994" t="s">
        <v>45829</v>
      </c>
      <c r="E98994" t="s">
        <v>45830</v>
      </c>
      <c r="F98994" t="s">
        <v>45831</v>
      </c>
    </row>
    <row r="98995" spans="1:6" x14ac:dyDescent="0.2">
      <c r="A98995" t="s">
        <v>103253</v>
      </c>
      <c r="B98995" t="s">
        <v>108777</v>
      </c>
      <c r="C98995" t="s">
        <v>108778</v>
      </c>
      <c r="D98995" t="s">
        <v>45832</v>
      </c>
      <c r="E98995" t="s">
        <v>45833</v>
      </c>
      <c r="F98995" t="s">
        <v>45834</v>
      </c>
    </row>
    <row r="98996" spans="1:6" x14ac:dyDescent="0.2">
      <c r="A98996" t="s">
        <v>103253</v>
      </c>
      <c r="B98996" t="s">
        <v>108777</v>
      </c>
      <c r="C98996" t="s">
        <v>108778</v>
      </c>
      <c r="D98996" t="s">
        <v>67487</v>
      </c>
      <c r="E98996" t="s">
        <v>67488</v>
      </c>
      <c r="F98996" t="s">
        <v>67489</v>
      </c>
    </row>
    <row r="98997" spans="1:6" x14ac:dyDescent="0.2">
      <c r="A98997" t="s">
        <v>103253</v>
      </c>
      <c r="B98997" t="s">
        <v>108777</v>
      </c>
      <c r="C98997" t="s">
        <v>108778</v>
      </c>
      <c r="D98997" t="s">
        <v>35206</v>
      </c>
      <c r="E98997" t="s">
        <v>35207</v>
      </c>
      <c r="F98997" t="s">
        <v>35208</v>
      </c>
    </row>
    <row r="98998" spans="1:6" x14ac:dyDescent="0.2">
      <c r="A98998" t="s">
        <v>103253</v>
      </c>
      <c r="B98998" t="s">
        <v>108777</v>
      </c>
      <c r="C98998" t="s">
        <v>108778</v>
      </c>
      <c r="D98998" t="s">
        <v>108814</v>
      </c>
      <c r="E98998" t="s">
        <v>108815</v>
      </c>
      <c r="F98998" t="s">
        <v>108816</v>
      </c>
    </row>
    <row r="98999" spans="1:6" x14ac:dyDescent="0.2">
      <c r="A98999" t="s">
        <v>103253</v>
      </c>
      <c r="B98999" t="s">
        <v>108777</v>
      </c>
      <c r="C98999" t="s">
        <v>108778</v>
      </c>
      <c r="D98999" t="s">
        <v>103848</v>
      </c>
      <c r="E98999" t="s">
        <v>103849</v>
      </c>
      <c r="F98999" t="s">
        <v>103850</v>
      </c>
    </row>
    <row r="99000" spans="1:6" x14ac:dyDescent="0.2">
      <c r="A99000" t="s">
        <v>103253</v>
      </c>
      <c r="B99000" t="s">
        <v>108777</v>
      </c>
      <c r="C99000" t="s">
        <v>108778</v>
      </c>
      <c r="D99000" t="s">
        <v>2470</v>
      </c>
      <c r="E99000" t="s">
        <v>104257</v>
      </c>
      <c r="F99000" t="s">
        <v>104258</v>
      </c>
    </row>
    <row r="99001" spans="1:6" x14ac:dyDescent="0.2">
      <c r="A99001" t="s">
        <v>103253</v>
      </c>
      <c r="B99001" t="s">
        <v>108777</v>
      </c>
      <c r="C99001" t="s">
        <v>108778</v>
      </c>
      <c r="D99001" t="s">
        <v>105020</v>
      </c>
      <c r="E99001" t="s">
        <v>105021</v>
      </c>
      <c r="F99001" t="s">
        <v>105022</v>
      </c>
    </row>
    <row r="99002" spans="1:6" x14ac:dyDescent="0.2">
      <c r="A99002" t="s">
        <v>103253</v>
      </c>
      <c r="B99002" t="s">
        <v>108777</v>
      </c>
      <c r="C99002" t="s">
        <v>108778</v>
      </c>
      <c r="D99002" t="s">
        <v>45379</v>
      </c>
      <c r="E99002" t="s">
        <v>45380</v>
      </c>
      <c r="F99002" t="s">
        <v>108817</v>
      </c>
    </row>
    <row r="99003" spans="1:6" x14ac:dyDescent="0.2">
      <c r="A99003" t="s">
        <v>103253</v>
      </c>
      <c r="B99003" t="s">
        <v>108777</v>
      </c>
      <c r="C99003" t="s">
        <v>108778</v>
      </c>
      <c r="D99003" t="s">
        <v>106708</v>
      </c>
      <c r="E99003" t="s">
        <v>106709</v>
      </c>
      <c r="F99003" t="s">
        <v>106710</v>
      </c>
    </row>
    <row r="99004" spans="1:6" x14ac:dyDescent="0.2">
      <c r="A99004" t="s">
        <v>103253</v>
      </c>
      <c r="B99004" t="s">
        <v>108777</v>
      </c>
      <c r="C99004" t="s">
        <v>108778</v>
      </c>
      <c r="D99004" t="s">
        <v>44940</v>
      </c>
      <c r="E99004" t="s">
        <v>44941</v>
      </c>
      <c r="F99004" t="s">
        <v>44942</v>
      </c>
    </row>
    <row r="99005" spans="1:6" x14ac:dyDescent="0.2">
      <c r="A99005" t="s">
        <v>103253</v>
      </c>
      <c r="B99005" t="s">
        <v>108777</v>
      </c>
      <c r="C99005" t="s">
        <v>108778</v>
      </c>
      <c r="D99005" t="s">
        <v>45873</v>
      </c>
      <c r="E99005" t="s">
        <v>45874</v>
      </c>
      <c r="F99005" t="s">
        <v>45875</v>
      </c>
    </row>
    <row r="99006" spans="1:6" x14ac:dyDescent="0.2">
      <c r="A99006" t="s">
        <v>103253</v>
      </c>
      <c r="B99006" t="s">
        <v>108777</v>
      </c>
      <c r="C99006" t="s">
        <v>108778</v>
      </c>
      <c r="D99006" t="s">
        <v>107013</v>
      </c>
      <c r="E99006" t="s">
        <v>107014</v>
      </c>
      <c r="F99006" t="s">
        <v>107015</v>
      </c>
    </row>
    <row r="99007" spans="1:6" x14ac:dyDescent="0.2">
      <c r="A99007" t="s">
        <v>103253</v>
      </c>
      <c r="B99007" t="s">
        <v>108777</v>
      </c>
      <c r="C99007" t="s">
        <v>108778</v>
      </c>
      <c r="D99007" t="s">
        <v>104274</v>
      </c>
      <c r="E99007" t="s">
        <v>104275</v>
      </c>
      <c r="F99007" t="s">
        <v>104276</v>
      </c>
    </row>
    <row r="99008" spans="1:6" x14ac:dyDescent="0.2">
      <c r="A99008" t="s">
        <v>103253</v>
      </c>
      <c r="B99008" t="s">
        <v>108777</v>
      </c>
      <c r="C99008" t="s">
        <v>108778</v>
      </c>
      <c r="D99008" t="s">
        <v>108818</v>
      </c>
      <c r="E99008" t="s">
        <v>108819</v>
      </c>
      <c r="F99008" t="s">
        <v>108820</v>
      </c>
    </row>
    <row r="99009" spans="1:6" x14ac:dyDescent="0.2">
      <c r="A99009" t="s">
        <v>103253</v>
      </c>
      <c r="B99009" t="s">
        <v>108777</v>
      </c>
      <c r="C99009" t="s">
        <v>108778</v>
      </c>
      <c r="D99009" t="s">
        <v>47225</v>
      </c>
      <c r="E99009" t="s">
        <v>47226</v>
      </c>
      <c r="F99009" t="s">
        <v>47227</v>
      </c>
    </row>
    <row r="99010" spans="1:6" x14ac:dyDescent="0.2">
      <c r="A99010" t="s">
        <v>103253</v>
      </c>
      <c r="B99010" t="s">
        <v>108777</v>
      </c>
      <c r="C99010" t="s">
        <v>108778</v>
      </c>
      <c r="D99010" t="s">
        <v>45969</v>
      </c>
      <c r="E99010" t="s">
        <v>45970</v>
      </c>
      <c r="F99010" t="s">
        <v>45971</v>
      </c>
    </row>
    <row r="99011" spans="1:6" x14ac:dyDescent="0.2">
      <c r="A99011" t="s">
        <v>103253</v>
      </c>
      <c r="B99011" t="s">
        <v>108777</v>
      </c>
      <c r="C99011" t="s">
        <v>108778</v>
      </c>
      <c r="D99011" t="s">
        <v>18548</v>
      </c>
      <c r="E99011" t="s">
        <v>18549</v>
      </c>
      <c r="F99011" t="s">
        <v>18550</v>
      </c>
    </row>
    <row r="99012" spans="1:6" x14ac:dyDescent="0.2">
      <c r="A99012" t="s">
        <v>103253</v>
      </c>
      <c r="B99012" t="s">
        <v>108777</v>
      </c>
      <c r="C99012" t="s">
        <v>108778</v>
      </c>
      <c r="D99012" t="s">
        <v>107474</v>
      </c>
      <c r="E99012" t="s">
        <v>107475</v>
      </c>
      <c r="F99012" t="s">
        <v>107476</v>
      </c>
    </row>
    <row r="99013" spans="1:6" x14ac:dyDescent="0.2">
      <c r="A99013" t="s">
        <v>103253</v>
      </c>
      <c r="B99013" t="s">
        <v>108777</v>
      </c>
      <c r="C99013" t="s">
        <v>108778</v>
      </c>
      <c r="D99013" t="s">
        <v>4629</v>
      </c>
      <c r="E99013" t="s">
        <v>4630</v>
      </c>
      <c r="F99013" t="s">
        <v>4631</v>
      </c>
    </row>
    <row r="99014" spans="1:6" x14ac:dyDescent="0.2">
      <c r="A99014" t="s">
        <v>103253</v>
      </c>
      <c r="B99014" t="s">
        <v>108777</v>
      </c>
      <c r="C99014" t="s">
        <v>108778</v>
      </c>
      <c r="D99014" t="s">
        <v>106720</v>
      </c>
      <c r="E99014" t="s">
        <v>106721</v>
      </c>
      <c r="F99014" t="s">
        <v>106722</v>
      </c>
    </row>
    <row r="99015" spans="1:6" x14ac:dyDescent="0.2">
      <c r="A99015" t="s">
        <v>103253</v>
      </c>
      <c r="B99015" t="s">
        <v>108777</v>
      </c>
      <c r="C99015" t="s">
        <v>108778</v>
      </c>
      <c r="D99015" t="s">
        <v>108821</v>
      </c>
      <c r="E99015" t="s">
        <v>108822</v>
      </c>
      <c r="F99015" t="s">
        <v>108823</v>
      </c>
    </row>
    <row r="99016" spans="1:6" x14ac:dyDescent="0.2">
      <c r="A99016" t="s">
        <v>103253</v>
      </c>
      <c r="B99016" t="s">
        <v>108777</v>
      </c>
      <c r="C99016" t="s">
        <v>108778</v>
      </c>
      <c r="D99016" t="s">
        <v>13620</v>
      </c>
      <c r="E99016" t="s">
        <v>13621</v>
      </c>
      <c r="F99016" t="s">
        <v>13622</v>
      </c>
    </row>
    <row r="99017" spans="1:6" x14ac:dyDescent="0.2">
      <c r="A99017" t="s">
        <v>103253</v>
      </c>
      <c r="B99017" t="s">
        <v>108777</v>
      </c>
      <c r="C99017" t="s">
        <v>108778</v>
      </c>
      <c r="D99017" t="s">
        <v>35322</v>
      </c>
      <c r="E99017" t="s">
        <v>35323</v>
      </c>
      <c r="F99017" t="s">
        <v>35324</v>
      </c>
    </row>
    <row r="99018" spans="1:6" x14ac:dyDescent="0.2">
      <c r="A99018" t="s">
        <v>103253</v>
      </c>
      <c r="B99018" t="s">
        <v>108777</v>
      </c>
      <c r="C99018" t="s">
        <v>108778</v>
      </c>
      <c r="D99018" t="s">
        <v>24369</v>
      </c>
      <c r="E99018" t="s">
        <v>24370</v>
      </c>
      <c r="F99018" t="s">
        <v>24371</v>
      </c>
    </row>
    <row r="99019" spans="1:6" x14ac:dyDescent="0.2">
      <c r="A99019" t="s">
        <v>103253</v>
      </c>
      <c r="B99019" t="s">
        <v>108777</v>
      </c>
      <c r="C99019" t="s">
        <v>108778</v>
      </c>
      <c r="D99019" t="s">
        <v>45985</v>
      </c>
      <c r="E99019" t="s">
        <v>45986</v>
      </c>
      <c r="F99019" t="s">
        <v>45987</v>
      </c>
    </row>
    <row r="99020" spans="1:6" x14ac:dyDescent="0.2">
      <c r="A99020" t="s">
        <v>103253</v>
      </c>
      <c r="B99020" t="s">
        <v>108777</v>
      </c>
      <c r="C99020" t="s">
        <v>108778</v>
      </c>
      <c r="D99020" t="s">
        <v>45988</v>
      </c>
      <c r="E99020" t="s">
        <v>45989</v>
      </c>
      <c r="F99020" t="s">
        <v>45990</v>
      </c>
    </row>
    <row r="99021" spans="1:6" x14ac:dyDescent="0.2">
      <c r="A99021" t="s">
        <v>103253</v>
      </c>
      <c r="B99021" t="s">
        <v>108777</v>
      </c>
      <c r="C99021" t="s">
        <v>108778</v>
      </c>
      <c r="D99021" t="s">
        <v>108824</v>
      </c>
      <c r="E99021" t="s">
        <v>108825</v>
      </c>
      <c r="F99021" t="s">
        <v>108826</v>
      </c>
    </row>
    <row r="99022" spans="1:6" x14ac:dyDescent="0.2">
      <c r="A99022" t="s">
        <v>103253</v>
      </c>
      <c r="B99022" t="s">
        <v>108777</v>
      </c>
      <c r="C99022" t="s">
        <v>108778</v>
      </c>
      <c r="D99022" t="s">
        <v>108827</v>
      </c>
      <c r="E99022" t="s">
        <v>108828</v>
      </c>
      <c r="F99022" t="s">
        <v>108829</v>
      </c>
    </row>
    <row r="99023" spans="1:6" x14ac:dyDescent="0.2">
      <c r="A99023" t="s">
        <v>103253</v>
      </c>
      <c r="B99023" t="s">
        <v>108777</v>
      </c>
      <c r="C99023" t="s">
        <v>108778</v>
      </c>
      <c r="D99023" t="s">
        <v>108830</v>
      </c>
      <c r="E99023" t="s">
        <v>108831</v>
      </c>
      <c r="F99023" t="s">
        <v>108832</v>
      </c>
    </row>
    <row r="99024" spans="1:6" x14ac:dyDescent="0.2">
      <c r="A99024" t="s">
        <v>103253</v>
      </c>
      <c r="B99024" t="s">
        <v>108777</v>
      </c>
      <c r="C99024" t="s">
        <v>108778</v>
      </c>
      <c r="D99024" t="s">
        <v>99586</v>
      </c>
      <c r="E99024" t="s">
        <v>99587</v>
      </c>
      <c r="F99024" t="s">
        <v>99588</v>
      </c>
    </row>
    <row r="99025" spans="1:6" x14ac:dyDescent="0.2">
      <c r="A99025" t="s">
        <v>103253</v>
      </c>
      <c r="B99025" t="s">
        <v>108777</v>
      </c>
      <c r="C99025" t="s">
        <v>108778</v>
      </c>
      <c r="D99025" t="s">
        <v>45123</v>
      </c>
      <c r="E99025" t="s">
        <v>45124</v>
      </c>
      <c r="F99025" t="s">
        <v>45125</v>
      </c>
    </row>
    <row r="99026" spans="1:6" x14ac:dyDescent="0.2">
      <c r="A99026" t="s">
        <v>103253</v>
      </c>
      <c r="B99026" t="s">
        <v>108777</v>
      </c>
      <c r="C99026" t="s">
        <v>108778</v>
      </c>
      <c r="D99026" t="s">
        <v>45942</v>
      </c>
      <c r="E99026" t="s">
        <v>45943</v>
      </c>
      <c r="F99026" t="s">
        <v>45944</v>
      </c>
    </row>
    <row r="99027" spans="1:6" x14ac:dyDescent="0.2">
      <c r="A99027" t="s">
        <v>103253</v>
      </c>
      <c r="B99027" t="s">
        <v>108777</v>
      </c>
      <c r="C99027" t="s">
        <v>108778</v>
      </c>
      <c r="D99027" t="s">
        <v>45903</v>
      </c>
      <c r="E99027" t="s">
        <v>45904</v>
      </c>
      <c r="F99027" t="s">
        <v>45905</v>
      </c>
    </row>
    <row r="99028" spans="1:6" x14ac:dyDescent="0.2">
      <c r="A99028" t="s">
        <v>103253</v>
      </c>
      <c r="B99028" t="s">
        <v>108777</v>
      </c>
      <c r="C99028" t="s">
        <v>108778</v>
      </c>
      <c r="D99028" t="s">
        <v>105295</v>
      </c>
      <c r="E99028" t="s">
        <v>105296</v>
      </c>
      <c r="F99028" t="s">
        <v>105297</v>
      </c>
    </row>
    <row r="99029" spans="1:6" x14ac:dyDescent="0.2">
      <c r="A99029" t="s">
        <v>103253</v>
      </c>
      <c r="B99029" t="s">
        <v>108777</v>
      </c>
      <c r="C99029" t="s">
        <v>108778</v>
      </c>
      <c r="D99029" t="s">
        <v>45979</v>
      </c>
      <c r="E99029" t="s">
        <v>45980</v>
      </c>
      <c r="F99029" t="s">
        <v>45981</v>
      </c>
    </row>
    <row r="99030" spans="1:6" x14ac:dyDescent="0.2">
      <c r="A99030" t="s">
        <v>103253</v>
      </c>
      <c r="B99030" t="s">
        <v>108777</v>
      </c>
      <c r="C99030" t="s">
        <v>108778</v>
      </c>
      <c r="D99030" t="s">
        <v>45921</v>
      </c>
      <c r="E99030" t="s">
        <v>45922</v>
      </c>
      <c r="F99030" t="s">
        <v>45923</v>
      </c>
    </row>
    <row r="99031" spans="1:6" x14ac:dyDescent="0.2">
      <c r="A99031" t="s">
        <v>103253</v>
      </c>
      <c r="B99031" t="s">
        <v>108777</v>
      </c>
      <c r="C99031" t="s">
        <v>108778</v>
      </c>
      <c r="D99031" t="s">
        <v>45882</v>
      </c>
      <c r="E99031" t="s">
        <v>45883</v>
      </c>
      <c r="F99031" t="s">
        <v>45884</v>
      </c>
    </row>
    <row r="99032" spans="1:6" x14ac:dyDescent="0.2">
      <c r="A99032" t="s">
        <v>103253</v>
      </c>
      <c r="B99032" t="s">
        <v>108777</v>
      </c>
      <c r="C99032" t="s">
        <v>108778</v>
      </c>
      <c r="D99032" t="s">
        <v>45885</v>
      </c>
      <c r="E99032" t="s">
        <v>45886</v>
      </c>
      <c r="F99032" t="s">
        <v>45887</v>
      </c>
    </row>
    <row r="99033" spans="1:6" x14ac:dyDescent="0.2">
      <c r="A99033" t="s">
        <v>103253</v>
      </c>
      <c r="B99033" t="s">
        <v>108777</v>
      </c>
      <c r="C99033" t="s">
        <v>108778</v>
      </c>
      <c r="D99033" t="s">
        <v>45942</v>
      </c>
      <c r="E99033" t="s">
        <v>45943</v>
      </c>
      <c r="F99033" t="s">
        <v>45944</v>
      </c>
    </row>
    <row r="99034" spans="1:6" x14ac:dyDescent="0.2">
      <c r="A99034" t="s">
        <v>103253</v>
      </c>
      <c r="B99034" t="s">
        <v>108777</v>
      </c>
      <c r="C99034" t="s">
        <v>108778</v>
      </c>
      <c r="D99034" t="s">
        <v>99586</v>
      </c>
      <c r="E99034" t="s">
        <v>99587</v>
      </c>
      <c r="F99034" t="s">
        <v>99588</v>
      </c>
    </row>
    <row r="99035" spans="1:6" x14ac:dyDescent="0.2">
      <c r="A99035" t="s">
        <v>103253</v>
      </c>
      <c r="B99035" t="s">
        <v>108777</v>
      </c>
      <c r="C99035" t="s">
        <v>108778</v>
      </c>
      <c r="D99035" t="s">
        <v>13620</v>
      </c>
      <c r="E99035" t="s">
        <v>13621</v>
      </c>
      <c r="F99035" t="s">
        <v>13622</v>
      </c>
    </row>
    <row r="99036" spans="1:6" x14ac:dyDescent="0.2">
      <c r="A99036" t="s">
        <v>103253</v>
      </c>
      <c r="B99036" t="s">
        <v>108777</v>
      </c>
      <c r="C99036" t="s">
        <v>108778</v>
      </c>
      <c r="D99036" t="s">
        <v>108824</v>
      </c>
      <c r="E99036" t="s">
        <v>108825</v>
      </c>
      <c r="F99036" t="s">
        <v>108826</v>
      </c>
    </row>
    <row r="99037" spans="1:6" x14ac:dyDescent="0.2">
      <c r="A99037" t="s">
        <v>103253</v>
      </c>
      <c r="B99037" t="s">
        <v>108777</v>
      </c>
      <c r="C99037" t="s">
        <v>108778</v>
      </c>
      <c r="D99037" t="s">
        <v>108827</v>
      </c>
      <c r="E99037" t="s">
        <v>108828</v>
      </c>
      <c r="F99037" t="s">
        <v>108829</v>
      </c>
    </row>
    <row r="99038" spans="1:6" x14ac:dyDescent="0.2">
      <c r="A99038" t="s">
        <v>103253</v>
      </c>
      <c r="B99038" t="s">
        <v>108777</v>
      </c>
      <c r="C99038" t="s">
        <v>108778</v>
      </c>
      <c r="D99038" t="s">
        <v>88787</v>
      </c>
      <c r="E99038" t="s">
        <v>88788</v>
      </c>
      <c r="F99038" t="s">
        <v>88789</v>
      </c>
    </row>
    <row r="99039" spans="1:6" x14ac:dyDescent="0.2">
      <c r="A99039" t="s">
        <v>103253</v>
      </c>
      <c r="B99039" t="s">
        <v>108777</v>
      </c>
      <c r="C99039" t="s">
        <v>108778</v>
      </c>
      <c r="D99039" t="s">
        <v>46018</v>
      </c>
      <c r="E99039" t="s">
        <v>46019</v>
      </c>
      <c r="F99039" t="s">
        <v>46020</v>
      </c>
    </row>
    <row r="99040" spans="1:6" x14ac:dyDescent="0.2">
      <c r="A99040" t="s">
        <v>103253</v>
      </c>
      <c r="B99040" t="s">
        <v>108777</v>
      </c>
      <c r="C99040" t="s">
        <v>108778</v>
      </c>
      <c r="D99040" t="s">
        <v>6858</v>
      </c>
      <c r="E99040" t="s">
        <v>6859</v>
      </c>
      <c r="F99040" t="s">
        <v>6860</v>
      </c>
    </row>
    <row r="99041" spans="1:6" x14ac:dyDescent="0.2">
      <c r="A99041" t="s">
        <v>103253</v>
      </c>
      <c r="B99041" t="s">
        <v>108777</v>
      </c>
      <c r="C99041" t="s">
        <v>108778</v>
      </c>
      <c r="D99041" t="s">
        <v>6861</v>
      </c>
      <c r="E99041" t="s">
        <v>6862</v>
      </c>
      <c r="F99041" t="s">
        <v>6863</v>
      </c>
    </row>
    <row r="99042" spans="1:6" x14ac:dyDescent="0.2">
      <c r="A99042" t="s">
        <v>103253</v>
      </c>
      <c r="B99042" t="s">
        <v>108777</v>
      </c>
      <c r="C99042" t="s">
        <v>108778</v>
      </c>
      <c r="D99042" t="s">
        <v>47219</v>
      </c>
      <c r="E99042" t="s">
        <v>47220</v>
      </c>
      <c r="F99042" t="s">
        <v>47221</v>
      </c>
    </row>
    <row r="99043" spans="1:6" x14ac:dyDescent="0.2">
      <c r="A99043" t="s">
        <v>103253</v>
      </c>
      <c r="B99043" t="s">
        <v>108777</v>
      </c>
      <c r="C99043" t="s">
        <v>108778</v>
      </c>
      <c r="D99043" t="s">
        <v>13635</v>
      </c>
      <c r="E99043" t="s">
        <v>13636</v>
      </c>
      <c r="F99043" t="s">
        <v>13637</v>
      </c>
    </row>
    <row r="99044" spans="1:6" x14ac:dyDescent="0.2">
      <c r="A99044" t="s">
        <v>103253</v>
      </c>
      <c r="B99044" t="s">
        <v>108777</v>
      </c>
      <c r="C99044" t="s">
        <v>108778</v>
      </c>
      <c r="D99044" t="s">
        <v>108833</v>
      </c>
      <c r="E99044" t="s">
        <v>108834</v>
      </c>
      <c r="F99044" t="s">
        <v>108835</v>
      </c>
    </row>
    <row r="99045" spans="1:6" x14ac:dyDescent="0.2">
      <c r="A99045" t="s">
        <v>103253</v>
      </c>
      <c r="B99045" t="s">
        <v>108777</v>
      </c>
      <c r="C99045" t="s">
        <v>108778</v>
      </c>
      <c r="D99045" t="s">
        <v>21390</v>
      </c>
      <c r="E99045" t="s">
        <v>21391</v>
      </c>
      <c r="F99045" t="s">
        <v>21392</v>
      </c>
    </row>
    <row r="99046" spans="1:6" x14ac:dyDescent="0.2">
      <c r="A99046" t="s">
        <v>103253</v>
      </c>
      <c r="B99046" t="s">
        <v>108777</v>
      </c>
      <c r="C99046" t="s">
        <v>108778</v>
      </c>
      <c r="D99046" t="s">
        <v>47219</v>
      </c>
      <c r="E99046" t="s">
        <v>47220</v>
      </c>
      <c r="F99046" t="s">
        <v>47221</v>
      </c>
    </row>
    <row r="99047" spans="1:6" x14ac:dyDescent="0.2">
      <c r="A99047" t="s">
        <v>103253</v>
      </c>
      <c r="B99047" t="s">
        <v>108777</v>
      </c>
      <c r="C99047" t="s">
        <v>108778</v>
      </c>
      <c r="D99047" t="s">
        <v>13635</v>
      </c>
      <c r="E99047" t="s">
        <v>13636</v>
      </c>
      <c r="F99047" t="s">
        <v>13637</v>
      </c>
    </row>
    <row r="99048" spans="1:6" x14ac:dyDescent="0.2">
      <c r="A99048" t="s">
        <v>103253</v>
      </c>
      <c r="B99048" t="s">
        <v>108777</v>
      </c>
      <c r="C99048" t="s">
        <v>108778</v>
      </c>
      <c r="D99048" t="s">
        <v>35292</v>
      </c>
      <c r="E99048" t="s">
        <v>35293</v>
      </c>
      <c r="F99048" t="s">
        <v>35294</v>
      </c>
    </row>
    <row r="99049" spans="1:6" x14ac:dyDescent="0.2">
      <c r="A99049" t="s">
        <v>103253</v>
      </c>
      <c r="B99049" t="s">
        <v>108777</v>
      </c>
      <c r="C99049" t="s">
        <v>108778</v>
      </c>
      <c r="D99049" t="s">
        <v>108836</v>
      </c>
      <c r="E99049" t="s">
        <v>108837</v>
      </c>
      <c r="F99049" t="s">
        <v>108838</v>
      </c>
    </row>
    <row r="99050" spans="1:6" x14ac:dyDescent="0.2">
      <c r="A99050" t="s">
        <v>103253</v>
      </c>
      <c r="B99050" t="s">
        <v>108777</v>
      </c>
      <c r="C99050" t="s">
        <v>108778</v>
      </c>
      <c r="D99050" t="s">
        <v>108833</v>
      </c>
      <c r="E99050" t="s">
        <v>108834</v>
      </c>
      <c r="F99050" t="s">
        <v>108835</v>
      </c>
    </row>
    <row r="99051" spans="1:6" x14ac:dyDescent="0.2">
      <c r="A99051" t="s">
        <v>103253</v>
      </c>
      <c r="B99051" t="s">
        <v>108777</v>
      </c>
      <c r="C99051" t="s">
        <v>108778</v>
      </c>
      <c r="D99051" t="s">
        <v>7142</v>
      </c>
      <c r="E99051" t="s">
        <v>7143</v>
      </c>
      <c r="F99051" t="s">
        <v>7144</v>
      </c>
    </row>
    <row r="99052" spans="1:6" x14ac:dyDescent="0.2">
      <c r="A99052" t="s">
        <v>103253</v>
      </c>
      <c r="B99052" t="s">
        <v>108839</v>
      </c>
      <c r="C99052" t="s">
        <v>108840</v>
      </c>
      <c r="D99052" t="s">
        <v>107776</v>
      </c>
      <c r="E99052" t="s">
        <v>108841</v>
      </c>
      <c r="F99052" t="s">
        <v>107778</v>
      </c>
    </row>
    <row r="99053" spans="1:6" x14ac:dyDescent="0.2">
      <c r="A99053" t="s">
        <v>103253</v>
      </c>
      <c r="B99053" t="s">
        <v>108839</v>
      </c>
      <c r="C99053" t="s">
        <v>108840</v>
      </c>
      <c r="D99053" t="s">
        <v>13203</v>
      </c>
      <c r="E99053" t="s">
        <v>13204</v>
      </c>
      <c r="F99053" t="s">
        <v>13205</v>
      </c>
    </row>
    <row r="99054" spans="1:6" x14ac:dyDescent="0.2">
      <c r="A99054" t="s">
        <v>103253</v>
      </c>
      <c r="B99054" t="s">
        <v>108839</v>
      </c>
      <c r="C99054" t="s">
        <v>108840</v>
      </c>
      <c r="D99054" t="s">
        <v>77854</v>
      </c>
      <c r="E99054" t="s">
        <v>77855</v>
      </c>
      <c r="F99054" t="s">
        <v>77856</v>
      </c>
    </row>
    <row r="99055" spans="1:6" x14ac:dyDescent="0.2">
      <c r="A99055" t="s">
        <v>103253</v>
      </c>
      <c r="B99055" t="s">
        <v>108839</v>
      </c>
      <c r="C99055" t="s">
        <v>108840</v>
      </c>
      <c r="D99055" t="s">
        <v>32355</v>
      </c>
      <c r="E99055" t="s">
        <v>32356</v>
      </c>
      <c r="F99055" t="s">
        <v>44588</v>
      </c>
    </row>
    <row r="99056" spans="1:6" x14ac:dyDescent="0.2">
      <c r="A99056" t="s">
        <v>103253</v>
      </c>
      <c r="B99056" t="s">
        <v>108839</v>
      </c>
      <c r="C99056" t="s">
        <v>108840</v>
      </c>
      <c r="D99056" t="s">
        <v>107279</v>
      </c>
      <c r="E99056" t="s">
        <v>107280</v>
      </c>
      <c r="F99056" t="s">
        <v>107281</v>
      </c>
    </row>
    <row r="99057" spans="1:6" x14ac:dyDescent="0.2">
      <c r="A99057" t="s">
        <v>103253</v>
      </c>
      <c r="B99057" t="s">
        <v>108839</v>
      </c>
      <c r="C99057" t="s">
        <v>108840</v>
      </c>
      <c r="D99057" t="s">
        <v>108842</v>
      </c>
      <c r="E99057" t="s">
        <v>108843</v>
      </c>
      <c r="F99057" t="s">
        <v>108844</v>
      </c>
    </row>
    <row r="99058" spans="1:6" x14ac:dyDescent="0.2">
      <c r="A99058" t="s">
        <v>103253</v>
      </c>
      <c r="B99058" t="s">
        <v>108839</v>
      </c>
      <c r="C99058" t="s">
        <v>108840</v>
      </c>
      <c r="D99058" t="s">
        <v>87852</v>
      </c>
      <c r="E99058" t="s">
        <v>87853</v>
      </c>
      <c r="F99058" t="s">
        <v>87854</v>
      </c>
    </row>
    <row r="99059" spans="1:6" x14ac:dyDescent="0.2">
      <c r="A99059" t="s">
        <v>103253</v>
      </c>
      <c r="B99059" t="s">
        <v>108839</v>
      </c>
      <c r="C99059" t="s">
        <v>108840</v>
      </c>
      <c r="D99059" t="s">
        <v>107296</v>
      </c>
      <c r="E99059" t="s">
        <v>107297</v>
      </c>
      <c r="F99059" t="s">
        <v>107298</v>
      </c>
    </row>
    <row r="99060" spans="1:6" x14ac:dyDescent="0.2">
      <c r="A99060" t="s">
        <v>103253</v>
      </c>
      <c r="B99060" t="s">
        <v>108839</v>
      </c>
      <c r="C99060" t="s">
        <v>108840</v>
      </c>
      <c r="D99060" t="s">
        <v>107571</v>
      </c>
      <c r="E99060" t="s">
        <v>107572</v>
      </c>
      <c r="F99060" t="s">
        <v>107573</v>
      </c>
    </row>
    <row r="99061" spans="1:6" x14ac:dyDescent="0.2">
      <c r="A99061" t="s">
        <v>103253</v>
      </c>
      <c r="B99061" t="s">
        <v>108839</v>
      </c>
      <c r="C99061" t="s">
        <v>108840</v>
      </c>
      <c r="D99061" t="s">
        <v>92448</v>
      </c>
      <c r="E99061" t="s">
        <v>107303</v>
      </c>
      <c r="F99061" t="s">
        <v>107304</v>
      </c>
    </row>
    <row r="99062" spans="1:6" x14ac:dyDescent="0.2">
      <c r="A99062" t="s">
        <v>103253</v>
      </c>
      <c r="B99062" t="s">
        <v>108839</v>
      </c>
      <c r="C99062" t="s">
        <v>108840</v>
      </c>
      <c r="D99062" t="s">
        <v>108845</v>
      </c>
      <c r="E99062" t="s">
        <v>108846</v>
      </c>
      <c r="F99062" t="s">
        <v>108847</v>
      </c>
    </row>
    <row r="99063" spans="1:6" x14ac:dyDescent="0.2">
      <c r="A99063" t="s">
        <v>103253</v>
      </c>
      <c r="B99063" t="s">
        <v>108839</v>
      </c>
      <c r="C99063" t="s">
        <v>108840</v>
      </c>
      <c r="D99063" t="s">
        <v>67953</v>
      </c>
      <c r="E99063" t="s">
        <v>67954</v>
      </c>
      <c r="F99063" t="s">
        <v>67955</v>
      </c>
    </row>
    <row r="99064" spans="1:6" x14ac:dyDescent="0.2">
      <c r="A99064" t="s">
        <v>103253</v>
      </c>
      <c r="B99064" t="s">
        <v>108839</v>
      </c>
      <c r="C99064" t="s">
        <v>108840</v>
      </c>
      <c r="D99064" t="s">
        <v>108848</v>
      </c>
      <c r="E99064" t="s">
        <v>108849</v>
      </c>
      <c r="F99064" t="s">
        <v>108850</v>
      </c>
    </row>
    <row r="99065" spans="1:6" x14ac:dyDescent="0.2">
      <c r="A99065" t="s">
        <v>103253</v>
      </c>
      <c r="B99065" t="s">
        <v>108839</v>
      </c>
      <c r="C99065" t="s">
        <v>108840</v>
      </c>
      <c r="D99065" t="s">
        <v>86494</v>
      </c>
      <c r="E99065" t="s">
        <v>86495</v>
      </c>
      <c r="F99065" t="s">
        <v>86496</v>
      </c>
    </row>
    <row r="99066" spans="1:6" x14ac:dyDescent="0.2">
      <c r="A99066" t="s">
        <v>103253</v>
      </c>
      <c r="B99066" t="s">
        <v>108839</v>
      </c>
      <c r="C99066" t="s">
        <v>108840</v>
      </c>
      <c r="D99066" t="s">
        <v>107745</v>
      </c>
      <c r="E99066" t="s">
        <v>107746</v>
      </c>
      <c r="F99066" t="s">
        <v>107747</v>
      </c>
    </row>
    <row r="99067" spans="1:6" x14ac:dyDescent="0.2">
      <c r="A99067" t="s">
        <v>103253</v>
      </c>
      <c r="B99067" t="s">
        <v>108839</v>
      </c>
      <c r="C99067" t="s">
        <v>108840</v>
      </c>
      <c r="D99067" t="s">
        <v>108851</v>
      </c>
      <c r="E99067" t="s">
        <v>108852</v>
      </c>
      <c r="F99067" t="s">
        <v>108853</v>
      </c>
    </row>
    <row r="99068" spans="1:6" x14ac:dyDescent="0.2">
      <c r="A99068" t="s">
        <v>103253</v>
      </c>
      <c r="B99068" t="s">
        <v>108839</v>
      </c>
      <c r="C99068" t="s">
        <v>108840</v>
      </c>
      <c r="D99068" t="s">
        <v>107578</v>
      </c>
      <c r="E99068" t="s">
        <v>107579</v>
      </c>
      <c r="F99068" t="s">
        <v>107580</v>
      </c>
    </row>
    <row r="99069" spans="1:6" x14ac:dyDescent="0.2">
      <c r="A99069" t="s">
        <v>103253</v>
      </c>
      <c r="B99069" t="s">
        <v>108839</v>
      </c>
      <c r="C99069" t="s">
        <v>108840</v>
      </c>
      <c r="D99069" t="s">
        <v>107347</v>
      </c>
      <c r="E99069" t="s">
        <v>107348</v>
      </c>
      <c r="F99069" t="s">
        <v>107349</v>
      </c>
    </row>
    <row r="99070" spans="1:6" x14ac:dyDescent="0.2">
      <c r="A99070" t="s">
        <v>103253</v>
      </c>
      <c r="B99070" t="s">
        <v>108839</v>
      </c>
      <c r="C99070" t="s">
        <v>108840</v>
      </c>
      <c r="D99070" t="s">
        <v>107587</v>
      </c>
      <c r="E99070" t="s">
        <v>107588</v>
      </c>
      <c r="F99070" t="s">
        <v>107589</v>
      </c>
    </row>
    <row r="99071" spans="1:6" x14ac:dyDescent="0.2">
      <c r="A99071" t="s">
        <v>103253</v>
      </c>
      <c r="B99071" t="s">
        <v>108839</v>
      </c>
      <c r="C99071" t="s">
        <v>108840</v>
      </c>
      <c r="D99071" t="s">
        <v>108854</v>
      </c>
      <c r="E99071" t="s">
        <v>108855</v>
      </c>
      <c r="F99071" t="s">
        <v>108856</v>
      </c>
    </row>
    <row r="99072" spans="1:6" x14ac:dyDescent="0.2">
      <c r="A99072" t="s">
        <v>103253</v>
      </c>
      <c r="B99072" t="s">
        <v>108839</v>
      </c>
      <c r="C99072" t="s">
        <v>108840</v>
      </c>
      <c r="D99072" t="s">
        <v>107823</v>
      </c>
      <c r="E99072" t="s">
        <v>107824</v>
      </c>
      <c r="F99072" t="s">
        <v>107825</v>
      </c>
    </row>
    <row r="99073" spans="1:6" x14ac:dyDescent="0.2">
      <c r="A99073" t="s">
        <v>103253</v>
      </c>
      <c r="B99073" t="s">
        <v>108839</v>
      </c>
      <c r="C99073" t="s">
        <v>108840</v>
      </c>
      <c r="D99073" t="s">
        <v>107040</v>
      </c>
      <c r="E99073" t="s">
        <v>107041</v>
      </c>
      <c r="F99073" t="s">
        <v>107042</v>
      </c>
    </row>
    <row r="99074" spans="1:6" x14ac:dyDescent="0.2">
      <c r="A99074" t="s">
        <v>103253</v>
      </c>
      <c r="B99074" t="s">
        <v>108839</v>
      </c>
      <c r="C99074" t="s">
        <v>108840</v>
      </c>
      <c r="D99074" t="s">
        <v>107220</v>
      </c>
      <c r="E99074" t="s">
        <v>107221</v>
      </c>
      <c r="F99074" t="s">
        <v>107222</v>
      </c>
    </row>
    <row r="99075" spans="1:6" x14ac:dyDescent="0.2">
      <c r="A99075" t="s">
        <v>103253</v>
      </c>
      <c r="B99075" t="s">
        <v>108839</v>
      </c>
      <c r="C99075" t="s">
        <v>108840</v>
      </c>
      <c r="D99075" t="s">
        <v>108857</v>
      </c>
      <c r="E99075" t="s">
        <v>108858</v>
      </c>
      <c r="F99075" t="s">
        <v>108859</v>
      </c>
    </row>
    <row r="99076" spans="1:6" x14ac:dyDescent="0.2">
      <c r="A99076" t="s">
        <v>103253</v>
      </c>
      <c r="B99076" t="s">
        <v>108839</v>
      </c>
      <c r="C99076" t="s">
        <v>108840</v>
      </c>
      <c r="D99076" t="s">
        <v>107838</v>
      </c>
      <c r="E99076" t="s">
        <v>107839</v>
      </c>
      <c r="F99076" t="s">
        <v>107840</v>
      </c>
    </row>
    <row r="99077" spans="1:6" x14ac:dyDescent="0.2">
      <c r="A99077" t="s">
        <v>103253</v>
      </c>
      <c r="B99077" t="s">
        <v>108839</v>
      </c>
      <c r="C99077" t="s">
        <v>108840</v>
      </c>
      <c r="D99077" t="s">
        <v>107798</v>
      </c>
      <c r="E99077" t="s">
        <v>107799</v>
      </c>
      <c r="F99077" t="s">
        <v>107800</v>
      </c>
    </row>
    <row r="99078" spans="1:6" x14ac:dyDescent="0.2">
      <c r="A99078" t="s">
        <v>103253</v>
      </c>
      <c r="B99078" t="s">
        <v>108839</v>
      </c>
      <c r="C99078" t="s">
        <v>108840</v>
      </c>
      <c r="D99078" t="s">
        <v>11453</v>
      </c>
      <c r="E99078" t="s">
        <v>11454</v>
      </c>
      <c r="F99078" t="s">
        <v>11455</v>
      </c>
    </row>
    <row r="99079" spans="1:6" x14ac:dyDescent="0.2">
      <c r="A99079" t="s">
        <v>103253</v>
      </c>
      <c r="B99079" t="s">
        <v>108839</v>
      </c>
      <c r="C99079" t="s">
        <v>108840</v>
      </c>
      <c r="D99079" t="s">
        <v>11456</v>
      </c>
      <c r="E99079" t="s">
        <v>11457</v>
      </c>
      <c r="F99079" t="s">
        <v>11458</v>
      </c>
    </row>
    <row r="99080" spans="1:6" x14ac:dyDescent="0.2">
      <c r="A99080" t="s">
        <v>103253</v>
      </c>
      <c r="B99080" t="s">
        <v>108839</v>
      </c>
      <c r="C99080" t="s">
        <v>108840</v>
      </c>
      <c r="D99080" t="s">
        <v>33968</v>
      </c>
      <c r="E99080" t="s">
        <v>33969</v>
      </c>
      <c r="F99080" t="s">
        <v>33970</v>
      </c>
    </row>
    <row r="99081" spans="1:6" x14ac:dyDescent="0.2">
      <c r="A99081" t="s">
        <v>103253</v>
      </c>
      <c r="B99081" t="s">
        <v>108839</v>
      </c>
      <c r="C99081" t="s">
        <v>108840</v>
      </c>
      <c r="D99081" t="s">
        <v>108860</v>
      </c>
      <c r="E99081" t="s">
        <v>108861</v>
      </c>
      <c r="F99081" t="s">
        <v>108862</v>
      </c>
    </row>
    <row r="99082" spans="1:6" x14ac:dyDescent="0.2">
      <c r="A99082" t="s">
        <v>103253</v>
      </c>
      <c r="B99082" t="s">
        <v>108839</v>
      </c>
      <c r="C99082" t="s">
        <v>108840</v>
      </c>
      <c r="D99082" t="s">
        <v>108863</v>
      </c>
      <c r="E99082" t="s">
        <v>108864</v>
      </c>
      <c r="F99082" t="s">
        <v>108865</v>
      </c>
    </row>
    <row r="99083" spans="1:6" x14ac:dyDescent="0.2">
      <c r="A99083" t="s">
        <v>103253</v>
      </c>
      <c r="B99083" t="s">
        <v>108839</v>
      </c>
      <c r="C99083" t="s">
        <v>108840</v>
      </c>
      <c r="D99083" t="s">
        <v>107871</v>
      </c>
      <c r="E99083" t="s">
        <v>107872</v>
      </c>
      <c r="F99083" t="s">
        <v>107873</v>
      </c>
    </row>
    <row r="99084" spans="1:6" x14ac:dyDescent="0.2">
      <c r="A99084" t="s">
        <v>103253</v>
      </c>
      <c r="B99084" t="s">
        <v>108839</v>
      </c>
      <c r="C99084" t="s">
        <v>108840</v>
      </c>
      <c r="D99084" t="s">
        <v>107256</v>
      </c>
      <c r="E99084" t="s">
        <v>107257</v>
      </c>
      <c r="F99084" t="s">
        <v>107258</v>
      </c>
    </row>
    <row r="99085" spans="1:6" x14ac:dyDescent="0.2">
      <c r="A99085" t="s">
        <v>103253</v>
      </c>
      <c r="B99085" t="s">
        <v>108839</v>
      </c>
      <c r="C99085" t="s">
        <v>108840</v>
      </c>
      <c r="D99085" t="s">
        <v>21143</v>
      </c>
      <c r="E99085" t="s">
        <v>107392</v>
      </c>
      <c r="F99085" t="s">
        <v>108866</v>
      </c>
    </row>
    <row r="99086" spans="1:6" x14ac:dyDescent="0.2">
      <c r="A99086" t="s">
        <v>103253</v>
      </c>
      <c r="B99086" t="s">
        <v>108839</v>
      </c>
      <c r="C99086" t="s">
        <v>108840</v>
      </c>
      <c r="D99086" t="s">
        <v>6489</v>
      </c>
      <c r="E99086" t="s">
        <v>6490</v>
      </c>
      <c r="F99086" t="s">
        <v>108867</v>
      </c>
    </row>
    <row r="99087" spans="1:6" x14ac:dyDescent="0.2">
      <c r="A99087" t="s">
        <v>103253</v>
      </c>
      <c r="B99087" t="s">
        <v>108839</v>
      </c>
      <c r="C99087" t="s">
        <v>108840</v>
      </c>
      <c r="D99087" t="s">
        <v>108868</v>
      </c>
      <c r="E99087" t="s">
        <v>108869</v>
      </c>
      <c r="F99087" t="s">
        <v>108870</v>
      </c>
    </row>
    <row r="99088" spans="1:6" x14ac:dyDescent="0.2">
      <c r="A99088" t="s">
        <v>103253</v>
      </c>
      <c r="B99088" t="s">
        <v>108839</v>
      </c>
      <c r="C99088" t="s">
        <v>108840</v>
      </c>
      <c r="D99088" t="s">
        <v>107590</v>
      </c>
      <c r="E99088" t="s">
        <v>107591</v>
      </c>
      <c r="F99088" t="s">
        <v>107592</v>
      </c>
    </row>
    <row r="99089" spans="1:6" x14ac:dyDescent="0.2">
      <c r="A99089" t="s">
        <v>103253</v>
      </c>
      <c r="B99089" t="s">
        <v>108839</v>
      </c>
      <c r="C99089" t="s">
        <v>108840</v>
      </c>
      <c r="D99089" t="s">
        <v>41717</v>
      </c>
      <c r="E99089" t="s">
        <v>41718</v>
      </c>
      <c r="F99089" t="s">
        <v>108871</v>
      </c>
    </row>
    <row r="99090" spans="1:6" x14ac:dyDescent="0.2">
      <c r="A99090" t="s">
        <v>103253</v>
      </c>
      <c r="B99090" t="s">
        <v>108839</v>
      </c>
      <c r="C99090" t="s">
        <v>108840</v>
      </c>
      <c r="D99090" t="s">
        <v>105553</v>
      </c>
      <c r="E99090" t="s">
        <v>105554</v>
      </c>
      <c r="F99090" t="s">
        <v>105555</v>
      </c>
    </row>
    <row r="99091" spans="1:6" x14ac:dyDescent="0.2">
      <c r="A99091" t="s">
        <v>103253</v>
      </c>
      <c r="B99091" t="s">
        <v>108839</v>
      </c>
      <c r="C99091" t="s">
        <v>108840</v>
      </c>
      <c r="D99091" t="s">
        <v>108872</v>
      </c>
      <c r="E99091" t="s">
        <v>108873</v>
      </c>
      <c r="F99091" t="s">
        <v>108874</v>
      </c>
    </row>
    <row r="99092" spans="1:6" x14ac:dyDescent="0.2">
      <c r="A99092" t="s">
        <v>103253</v>
      </c>
      <c r="B99092" t="s">
        <v>108875</v>
      </c>
      <c r="C99092" t="s">
        <v>108876</v>
      </c>
      <c r="D99092" t="s">
        <v>71473</v>
      </c>
      <c r="E99092" t="s">
        <v>71474</v>
      </c>
      <c r="F99092" t="s">
        <v>108877</v>
      </c>
    </row>
    <row r="99093" spans="1:6" x14ac:dyDescent="0.2">
      <c r="A99093" t="s">
        <v>103253</v>
      </c>
      <c r="B99093" t="s">
        <v>108875</v>
      </c>
      <c r="C99093" t="s">
        <v>108876</v>
      </c>
      <c r="D99093" t="s">
        <v>6909</v>
      </c>
      <c r="E99093" t="s">
        <v>6910</v>
      </c>
      <c r="F99093" t="s">
        <v>6911</v>
      </c>
    </row>
    <row r="99094" spans="1:6" x14ac:dyDescent="0.2">
      <c r="A99094" t="s">
        <v>103253</v>
      </c>
      <c r="B99094" t="s">
        <v>108875</v>
      </c>
      <c r="C99094" t="s">
        <v>108876</v>
      </c>
      <c r="D99094" t="s">
        <v>789</v>
      </c>
      <c r="E99094" t="s">
        <v>790</v>
      </c>
      <c r="F99094" t="s">
        <v>108878</v>
      </c>
    </row>
    <row r="99095" spans="1:6" x14ac:dyDescent="0.2">
      <c r="A99095" t="s">
        <v>103253</v>
      </c>
      <c r="B99095" t="s">
        <v>108875</v>
      </c>
      <c r="C99095" t="s">
        <v>108876</v>
      </c>
      <c r="D99095" t="s">
        <v>5080</v>
      </c>
      <c r="E99095" t="s">
        <v>5081</v>
      </c>
      <c r="F99095" t="s">
        <v>108879</v>
      </c>
    </row>
    <row r="99096" spans="1:6" x14ac:dyDescent="0.2">
      <c r="A99096" t="s">
        <v>103253</v>
      </c>
      <c r="B99096" t="s">
        <v>108875</v>
      </c>
      <c r="C99096" t="s">
        <v>108876</v>
      </c>
      <c r="D99096" t="s">
        <v>1558</v>
      </c>
      <c r="E99096" t="s">
        <v>1559</v>
      </c>
      <c r="F99096" t="s">
        <v>4289</v>
      </c>
    </row>
    <row r="99097" spans="1:6" x14ac:dyDescent="0.2">
      <c r="A99097" t="s">
        <v>103253</v>
      </c>
      <c r="B99097" t="s">
        <v>108875</v>
      </c>
      <c r="C99097" t="s">
        <v>108876</v>
      </c>
      <c r="D99097" t="s">
        <v>5125</v>
      </c>
      <c r="E99097" t="s">
        <v>5126</v>
      </c>
      <c r="F99097" t="s">
        <v>5127</v>
      </c>
    </row>
    <row r="99098" spans="1:6" x14ac:dyDescent="0.2">
      <c r="A99098" t="s">
        <v>103253</v>
      </c>
      <c r="B99098" t="s">
        <v>108875</v>
      </c>
      <c r="C99098" t="s">
        <v>108876</v>
      </c>
      <c r="D99098" t="s">
        <v>52423</v>
      </c>
      <c r="E99098" t="s">
        <v>52424</v>
      </c>
      <c r="F99098" t="s">
        <v>52425</v>
      </c>
    </row>
    <row r="99099" spans="1:6" x14ac:dyDescent="0.2">
      <c r="A99099" t="s">
        <v>103253</v>
      </c>
      <c r="B99099" t="s">
        <v>108875</v>
      </c>
      <c r="C99099" t="s">
        <v>108876</v>
      </c>
      <c r="D99099" t="s">
        <v>66626</v>
      </c>
      <c r="E99099" t="s">
        <v>66627</v>
      </c>
      <c r="F99099" t="s">
        <v>108880</v>
      </c>
    </row>
    <row r="99100" spans="1:6" x14ac:dyDescent="0.2">
      <c r="A99100" t="s">
        <v>103253</v>
      </c>
      <c r="B99100" t="s">
        <v>108875</v>
      </c>
      <c r="C99100" t="s">
        <v>108876</v>
      </c>
      <c r="D99100" t="s">
        <v>78968</v>
      </c>
      <c r="E99100" t="s">
        <v>105252</v>
      </c>
      <c r="F99100" t="s">
        <v>108881</v>
      </c>
    </row>
    <row r="99101" spans="1:6" x14ac:dyDescent="0.2">
      <c r="A99101" t="s">
        <v>103253</v>
      </c>
      <c r="B99101" t="s">
        <v>108875</v>
      </c>
      <c r="C99101" t="s">
        <v>108876</v>
      </c>
      <c r="D99101" t="s">
        <v>2569</v>
      </c>
      <c r="E99101" t="s">
        <v>2570</v>
      </c>
      <c r="F99101" t="s">
        <v>2571</v>
      </c>
    </row>
    <row r="99102" spans="1:6" x14ac:dyDescent="0.2">
      <c r="A99102" t="s">
        <v>103253</v>
      </c>
      <c r="B99102" t="s">
        <v>108875</v>
      </c>
      <c r="C99102" t="s">
        <v>108876</v>
      </c>
      <c r="D99102" t="s">
        <v>2591</v>
      </c>
      <c r="E99102" t="s">
        <v>2592</v>
      </c>
      <c r="F99102" t="s">
        <v>4894</v>
      </c>
    </row>
    <row r="99103" spans="1:6" x14ac:dyDescent="0.2">
      <c r="A99103" t="s">
        <v>103253</v>
      </c>
      <c r="B99103" t="s">
        <v>108875</v>
      </c>
      <c r="C99103" t="s">
        <v>108876</v>
      </c>
      <c r="D99103" t="s">
        <v>8116</v>
      </c>
      <c r="E99103" t="s">
        <v>8117</v>
      </c>
      <c r="F99103" t="s">
        <v>108882</v>
      </c>
    </row>
    <row r="99104" spans="1:6" x14ac:dyDescent="0.2">
      <c r="A99104" t="s">
        <v>103253</v>
      </c>
      <c r="B99104" t="s">
        <v>108875</v>
      </c>
      <c r="C99104" t="s">
        <v>108876</v>
      </c>
      <c r="D99104" t="s">
        <v>5288</v>
      </c>
      <c r="E99104" t="s">
        <v>5289</v>
      </c>
      <c r="F99104" t="s">
        <v>108883</v>
      </c>
    </row>
    <row r="99105" spans="1:6" x14ac:dyDescent="0.2">
      <c r="A99105" t="s">
        <v>103253</v>
      </c>
      <c r="B99105" t="s">
        <v>108875</v>
      </c>
      <c r="C99105" t="s">
        <v>108876</v>
      </c>
      <c r="D99105" t="s">
        <v>6942</v>
      </c>
      <c r="E99105" t="s">
        <v>6943</v>
      </c>
      <c r="F99105" t="s">
        <v>6944</v>
      </c>
    </row>
    <row r="99106" spans="1:6" x14ac:dyDescent="0.2">
      <c r="A99106" t="s">
        <v>103253</v>
      </c>
      <c r="B99106" t="s">
        <v>108875</v>
      </c>
      <c r="C99106" t="s">
        <v>108876</v>
      </c>
      <c r="D99106" t="s">
        <v>6951</v>
      </c>
      <c r="E99106" t="s">
        <v>6952</v>
      </c>
      <c r="F99106" t="s">
        <v>108884</v>
      </c>
    </row>
    <row r="99107" spans="1:6" x14ac:dyDescent="0.2">
      <c r="A99107" t="s">
        <v>103253</v>
      </c>
      <c r="B99107" t="s">
        <v>108875</v>
      </c>
      <c r="C99107" t="s">
        <v>108876</v>
      </c>
      <c r="D99107" t="s">
        <v>108885</v>
      </c>
      <c r="E99107" t="s">
        <v>108886</v>
      </c>
      <c r="F99107" t="s">
        <v>108887</v>
      </c>
    </row>
    <row r="99108" spans="1:6" x14ac:dyDescent="0.2">
      <c r="A99108" t="s">
        <v>103253</v>
      </c>
      <c r="B99108" t="s">
        <v>108875</v>
      </c>
      <c r="C99108" t="s">
        <v>108876</v>
      </c>
      <c r="D99108" t="s">
        <v>103530</v>
      </c>
      <c r="E99108" t="s">
        <v>103531</v>
      </c>
      <c r="F99108" t="s">
        <v>103532</v>
      </c>
    </row>
    <row r="99109" spans="1:6" x14ac:dyDescent="0.2">
      <c r="A99109" t="s">
        <v>103253</v>
      </c>
      <c r="B99109" t="s">
        <v>108875</v>
      </c>
      <c r="C99109" t="s">
        <v>108876</v>
      </c>
      <c r="D99109" t="s">
        <v>108740</v>
      </c>
      <c r="E99109" t="s">
        <v>108741</v>
      </c>
      <c r="F99109" t="s">
        <v>108742</v>
      </c>
    </row>
    <row r="99110" spans="1:6" x14ac:dyDescent="0.2">
      <c r="A99110" t="s">
        <v>103253</v>
      </c>
      <c r="B99110" t="s">
        <v>108875</v>
      </c>
      <c r="C99110" t="s">
        <v>108876</v>
      </c>
      <c r="D99110" t="s">
        <v>71511</v>
      </c>
      <c r="E99110" t="s">
        <v>71512</v>
      </c>
      <c r="F99110" t="s">
        <v>108888</v>
      </c>
    </row>
    <row r="99111" spans="1:6" x14ac:dyDescent="0.2">
      <c r="A99111" t="s">
        <v>103253</v>
      </c>
      <c r="B99111" t="s">
        <v>108875</v>
      </c>
      <c r="C99111" t="s">
        <v>108876</v>
      </c>
      <c r="D99111" t="s">
        <v>106147</v>
      </c>
      <c r="E99111" t="s">
        <v>106148</v>
      </c>
      <c r="F99111" t="s">
        <v>106149</v>
      </c>
    </row>
    <row r="99112" spans="1:6" x14ac:dyDescent="0.2">
      <c r="A99112" t="s">
        <v>103253</v>
      </c>
      <c r="B99112" t="s">
        <v>108875</v>
      </c>
      <c r="C99112" t="s">
        <v>108876</v>
      </c>
      <c r="D99112" t="s">
        <v>103585</v>
      </c>
      <c r="E99112" t="s">
        <v>103586</v>
      </c>
      <c r="F99112" t="s">
        <v>103587</v>
      </c>
    </row>
    <row r="99113" spans="1:6" x14ac:dyDescent="0.2">
      <c r="A99113" t="s">
        <v>103253</v>
      </c>
      <c r="B99113" t="s">
        <v>108875</v>
      </c>
      <c r="C99113" t="s">
        <v>108876</v>
      </c>
      <c r="D99113" t="s">
        <v>6693</v>
      </c>
      <c r="E99113" t="s">
        <v>6694</v>
      </c>
      <c r="F99113" t="s">
        <v>6695</v>
      </c>
    </row>
    <row r="99114" spans="1:6" x14ac:dyDescent="0.2">
      <c r="A99114" t="s">
        <v>103253</v>
      </c>
      <c r="B99114" t="s">
        <v>108875</v>
      </c>
      <c r="C99114" t="s">
        <v>108876</v>
      </c>
      <c r="D99114" t="s">
        <v>103650</v>
      </c>
      <c r="E99114" t="s">
        <v>103651</v>
      </c>
      <c r="F99114" t="s">
        <v>103652</v>
      </c>
    </row>
    <row r="99115" spans="1:6" x14ac:dyDescent="0.2">
      <c r="A99115" t="s">
        <v>103253</v>
      </c>
      <c r="B99115" t="s">
        <v>108875</v>
      </c>
      <c r="C99115" t="s">
        <v>108876</v>
      </c>
      <c r="D99115" t="s">
        <v>6721</v>
      </c>
      <c r="E99115" t="s">
        <v>6722</v>
      </c>
      <c r="F99115" t="s">
        <v>6723</v>
      </c>
    </row>
    <row r="99116" spans="1:6" x14ac:dyDescent="0.2">
      <c r="A99116" t="s">
        <v>103253</v>
      </c>
      <c r="B99116" t="s">
        <v>108875</v>
      </c>
      <c r="C99116" t="s">
        <v>108876</v>
      </c>
      <c r="D99116" t="s">
        <v>106150</v>
      </c>
      <c r="E99116" t="s">
        <v>106151</v>
      </c>
      <c r="F99116" t="s">
        <v>108889</v>
      </c>
    </row>
    <row r="99117" spans="1:6" x14ac:dyDescent="0.2">
      <c r="A99117" t="s">
        <v>103253</v>
      </c>
      <c r="B99117" t="s">
        <v>108875</v>
      </c>
      <c r="C99117" t="s">
        <v>108876</v>
      </c>
      <c r="D99117" t="s">
        <v>103672</v>
      </c>
      <c r="E99117" t="s">
        <v>103673</v>
      </c>
      <c r="F99117" t="s">
        <v>103674</v>
      </c>
    </row>
    <row r="99118" spans="1:6" x14ac:dyDescent="0.2">
      <c r="A99118" t="s">
        <v>103253</v>
      </c>
      <c r="B99118" t="s">
        <v>108875</v>
      </c>
      <c r="C99118" t="s">
        <v>108876</v>
      </c>
      <c r="D99118" t="s">
        <v>33710</v>
      </c>
      <c r="E99118" t="s">
        <v>33711</v>
      </c>
      <c r="F99118" t="s">
        <v>33712</v>
      </c>
    </row>
    <row r="99119" spans="1:6" x14ac:dyDescent="0.2">
      <c r="A99119" t="s">
        <v>103253</v>
      </c>
      <c r="B99119" t="s">
        <v>108875</v>
      </c>
      <c r="C99119" t="s">
        <v>108876</v>
      </c>
      <c r="D99119" t="s">
        <v>7034</v>
      </c>
      <c r="E99119" t="s">
        <v>7035</v>
      </c>
      <c r="F99119" t="s">
        <v>7036</v>
      </c>
    </row>
    <row r="99120" spans="1:6" x14ac:dyDescent="0.2">
      <c r="A99120" t="s">
        <v>103253</v>
      </c>
      <c r="B99120" t="s">
        <v>108875</v>
      </c>
      <c r="C99120" t="s">
        <v>108876</v>
      </c>
      <c r="D99120" t="s">
        <v>49430</v>
      </c>
      <c r="E99120" t="s">
        <v>49431</v>
      </c>
      <c r="F99120" t="s">
        <v>49432</v>
      </c>
    </row>
    <row r="99121" spans="1:6" x14ac:dyDescent="0.2">
      <c r="A99121" t="s">
        <v>103253</v>
      </c>
      <c r="B99121" t="s">
        <v>108875</v>
      </c>
      <c r="C99121" t="s">
        <v>108876</v>
      </c>
      <c r="D99121" t="s">
        <v>106162</v>
      </c>
      <c r="E99121" t="s">
        <v>106163</v>
      </c>
      <c r="F99121" t="s">
        <v>106164</v>
      </c>
    </row>
    <row r="99122" spans="1:6" x14ac:dyDescent="0.2">
      <c r="A99122" t="s">
        <v>103253</v>
      </c>
      <c r="B99122" t="s">
        <v>108875</v>
      </c>
      <c r="C99122" t="s">
        <v>108876</v>
      </c>
      <c r="D99122" t="s">
        <v>87904</v>
      </c>
      <c r="E99122" t="s">
        <v>87905</v>
      </c>
      <c r="F99122" t="s">
        <v>87906</v>
      </c>
    </row>
    <row r="99123" spans="1:6" x14ac:dyDescent="0.2">
      <c r="A99123" t="s">
        <v>103253</v>
      </c>
      <c r="B99123" t="s">
        <v>108875</v>
      </c>
      <c r="C99123" t="s">
        <v>108876</v>
      </c>
      <c r="D99123" t="s">
        <v>104491</v>
      </c>
      <c r="E99123" t="s">
        <v>104492</v>
      </c>
      <c r="F99123" t="s">
        <v>104493</v>
      </c>
    </row>
    <row r="99124" spans="1:6" x14ac:dyDescent="0.2">
      <c r="A99124" t="s">
        <v>103253</v>
      </c>
      <c r="B99124" t="s">
        <v>108875</v>
      </c>
      <c r="C99124" t="s">
        <v>108876</v>
      </c>
      <c r="D99124" t="s">
        <v>106186</v>
      </c>
      <c r="E99124" t="s">
        <v>106187</v>
      </c>
      <c r="F99124" t="s">
        <v>106188</v>
      </c>
    </row>
    <row r="99125" spans="1:6" x14ac:dyDescent="0.2">
      <c r="A99125" t="s">
        <v>103253</v>
      </c>
      <c r="B99125" t="s">
        <v>108875</v>
      </c>
      <c r="C99125" t="s">
        <v>108876</v>
      </c>
      <c r="D99125" t="s">
        <v>105949</v>
      </c>
      <c r="E99125" t="s">
        <v>105950</v>
      </c>
      <c r="F99125" t="s">
        <v>105951</v>
      </c>
    </row>
    <row r="99126" spans="1:6" x14ac:dyDescent="0.2">
      <c r="A99126" t="s">
        <v>103253</v>
      </c>
      <c r="B99126" t="s">
        <v>108875</v>
      </c>
      <c r="C99126" t="s">
        <v>108876</v>
      </c>
      <c r="D99126" t="s">
        <v>108890</v>
      </c>
      <c r="E99126" t="s">
        <v>108891</v>
      </c>
      <c r="F99126" t="s">
        <v>108892</v>
      </c>
    </row>
    <row r="99127" spans="1:6" x14ac:dyDescent="0.2">
      <c r="A99127" t="s">
        <v>103253</v>
      </c>
      <c r="B99127" t="s">
        <v>108875</v>
      </c>
      <c r="C99127" t="s">
        <v>108876</v>
      </c>
      <c r="D99127" t="s">
        <v>108893</v>
      </c>
      <c r="E99127" t="s">
        <v>108894</v>
      </c>
      <c r="F99127" t="s">
        <v>108895</v>
      </c>
    </row>
    <row r="99128" spans="1:6" x14ac:dyDescent="0.2">
      <c r="A99128" t="s">
        <v>103253</v>
      </c>
      <c r="B99128" t="s">
        <v>108875</v>
      </c>
      <c r="C99128" t="s">
        <v>108876</v>
      </c>
      <c r="D99128" t="s">
        <v>108768</v>
      </c>
      <c r="E99128" t="s">
        <v>108769</v>
      </c>
      <c r="F99128" t="s">
        <v>108770</v>
      </c>
    </row>
    <row r="99129" spans="1:6" x14ac:dyDescent="0.2">
      <c r="A99129" t="s">
        <v>103253</v>
      </c>
      <c r="B99129" t="s">
        <v>108875</v>
      </c>
      <c r="C99129" t="s">
        <v>108876</v>
      </c>
      <c r="D99129" t="s">
        <v>105136</v>
      </c>
      <c r="E99129" t="s">
        <v>105137</v>
      </c>
      <c r="F99129" t="s">
        <v>105138</v>
      </c>
    </row>
    <row r="99130" spans="1:6" x14ac:dyDescent="0.2">
      <c r="A99130" t="s">
        <v>103253</v>
      </c>
      <c r="B99130" t="s">
        <v>108875</v>
      </c>
      <c r="C99130" t="s">
        <v>108876</v>
      </c>
      <c r="D99130" t="s">
        <v>106201</v>
      </c>
      <c r="E99130" t="s">
        <v>106202</v>
      </c>
      <c r="F99130" t="s">
        <v>106203</v>
      </c>
    </row>
    <row r="99131" spans="1:6" x14ac:dyDescent="0.2">
      <c r="A99131" t="s">
        <v>103253</v>
      </c>
      <c r="B99131" t="s">
        <v>108875</v>
      </c>
      <c r="C99131" t="s">
        <v>108876</v>
      </c>
      <c r="D99131" t="s">
        <v>108768</v>
      </c>
      <c r="E99131" t="s">
        <v>108769</v>
      </c>
      <c r="F99131" t="s">
        <v>108770</v>
      </c>
    </row>
    <row r="99132" spans="1:6" x14ac:dyDescent="0.2">
      <c r="A99132" t="s">
        <v>103253</v>
      </c>
      <c r="B99132" t="s">
        <v>108875</v>
      </c>
      <c r="C99132" t="s">
        <v>108876</v>
      </c>
      <c r="D99132" t="s">
        <v>106213</v>
      </c>
      <c r="E99132" t="s">
        <v>106214</v>
      </c>
      <c r="F99132" t="s">
        <v>106215</v>
      </c>
    </row>
    <row r="99133" spans="1:6" x14ac:dyDescent="0.2">
      <c r="A99133" t="s">
        <v>103253</v>
      </c>
      <c r="B99133" t="s">
        <v>108896</v>
      </c>
      <c r="C99133" t="s">
        <v>108897</v>
      </c>
      <c r="D99133" t="s">
        <v>6909</v>
      </c>
      <c r="E99133" t="s">
        <v>6910</v>
      </c>
      <c r="F99133" t="s">
        <v>6911</v>
      </c>
    </row>
    <row r="99134" spans="1:6" x14ac:dyDescent="0.2">
      <c r="A99134" t="s">
        <v>103253</v>
      </c>
      <c r="B99134" t="s">
        <v>108896</v>
      </c>
      <c r="C99134" t="s">
        <v>108897</v>
      </c>
      <c r="D99134" t="s">
        <v>130</v>
      </c>
      <c r="E99134" t="s">
        <v>131</v>
      </c>
      <c r="F99134" t="s">
        <v>4509</v>
      </c>
    </row>
    <row r="99135" spans="1:6" x14ac:dyDescent="0.2">
      <c r="A99135" t="s">
        <v>103253</v>
      </c>
      <c r="B99135" t="s">
        <v>108896</v>
      </c>
      <c r="C99135" t="s">
        <v>108897</v>
      </c>
      <c r="D99135" t="s">
        <v>52423</v>
      </c>
      <c r="E99135" t="s">
        <v>52424</v>
      </c>
      <c r="F99135" t="s">
        <v>52425</v>
      </c>
    </row>
    <row r="99136" spans="1:6" x14ac:dyDescent="0.2">
      <c r="A99136" t="s">
        <v>103253</v>
      </c>
      <c r="B99136" t="s">
        <v>108896</v>
      </c>
      <c r="C99136" t="s">
        <v>108897</v>
      </c>
      <c r="D99136" t="s">
        <v>2533</v>
      </c>
      <c r="E99136" t="s">
        <v>2534</v>
      </c>
      <c r="F99136" t="s">
        <v>2535</v>
      </c>
    </row>
    <row r="99137" spans="1:6" x14ac:dyDescent="0.2">
      <c r="A99137" t="s">
        <v>103253</v>
      </c>
      <c r="B99137" t="s">
        <v>108896</v>
      </c>
      <c r="C99137" t="s">
        <v>108897</v>
      </c>
      <c r="D99137" t="s">
        <v>105255</v>
      </c>
      <c r="E99137" t="s">
        <v>105256</v>
      </c>
      <c r="F99137" t="s">
        <v>105257</v>
      </c>
    </row>
    <row r="99138" spans="1:6" x14ac:dyDescent="0.2">
      <c r="A99138" t="s">
        <v>103253</v>
      </c>
      <c r="B99138" t="s">
        <v>108896</v>
      </c>
      <c r="C99138" t="s">
        <v>108897</v>
      </c>
      <c r="D99138" t="s">
        <v>2569</v>
      </c>
      <c r="E99138" t="s">
        <v>2570</v>
      </c>
      <c r="F99138" t="s">
        <v>2571</v>
      </c>
    </row>
    <row r="99139" spans="1:6" x14ac:dyDescent="0.2">
      <c r="A99139" t="s">
        <v>103253</v>
      </c>
      <c r="B99139" t="s">
        <v>108896</v>
      </c>
      <c r="C99139" t="s">
        <v>108897</v>
      </c>
      <c r="D99139" t="s">
        <v>106141</v>
      </c>
      <c r="E99139" t="s">
        <v>106142</v>
      </c>
      <c r="F99139" t="s">
        <v>106143</v>
      </c>
    </row>
    <row r="99140" spans="1:6" x14ac:dyDescent="0.2">
      <c r="A99140" t="s">
        <v>103253</v>
      </c>
      <c r="B99140" t="s">
        <v>108896</v>
      </c>
      <c r="C99140" t="s">
        <v>108897</v>
      </c>
      <c r="D99140" t="s">
        <v>2591</v>
      </c>
      <c r="E99140" t="s">
        <v>2592</v>
      </c>
      <c r="F99140" t="s">
        <v>4894</v>
      </c>
    </row>
    <row r="99141" spans="1:6" x14ac:dyDescent="0.2">
      <c r="A99141" t="s">
        <v>103253</v>
      </c>
      <c r="B99141" t="s">
        <v>108896</v>
      </c>
      <c r="C99141" t="s">
        <v>108897</v>
      </c>
      <c r="D99141" t="s">
        <v>6936</v>
      </c>
      <c r="E99141" t="s">
        <v>6937</v>
      </c>
      <c r="F99141" t="s">
        <v>6938</v>
      </c>
    </row>
    <row r="99142" spans="1:6" x14ac:dyDescent="0.2">
      <c r="A99142" t="s">
        <v>103253</v>
      </c>
      <c r="B99142" t="s">
        <v>108896</v>
      </c>
      <c r="C99142" t="s">
        <v>108897</v>
      </c>
      <c r="D99142" t="s">
        <v>6942</v>
      </c>
      <c r="E99142" t="s">
        <v>6943</v>
      </c>
      <c r="F99142" t="s">
        <v>6944</v>
      </c>
    </row>
    <row r="99143" spans="1:6" x14ac:dyDescent="0.2">
      <c r="A99143" t="s">
        <v>103253</v>
      </c>
      <c r="B99143" t="s">
        <v>108896</v>
      </c>
      <c r="C99143" t="s">
        <v>108897</v>
      </c>
      <c r="D99143" t="s">
        <v>1984</v>
      </c>
      <c r="E99143" t="s">
        <v>1985</v>
      </c>
      <c r="F99143" t="s">
        <v>1986</v>
      </c>
    </row>
    <row r="99144" spans="1:6" x14ac:dyDescent="0.2">
      <c r="A99144" t="s">
        <v>103253</v>
      </c>
      <c r="B99144" t="s">
        <v>108896</v>
      </c>
      <c r="C99144" t="s">
        <v>108897</v>
      </c>
      <c r="D99144" t="s">
        <v>6948</v>
      </c>
      <c r="E99144" t="s">
        <v>6949</v>
      </c>
      <c r="F99144" t="s">
        <v>6950</v>
      </c>
    </row>
    <row r="99145" spans="1:6" x14ac:dyDescent="0.2">
      <c r="A99145" t="s">
        <v>103253</v>
      </c>
      <c r="B99145" t="s">
        <v>108896</v>
      </c>
      <c r="C99145" t="s">
        <v>108897</v>
      </c>
      <c r="D99145" t="s">
        <v>6951</v>
      </c>
      <c r="E99145" t="s">
        <v>6952</v>
      </c>
      <c r="F99145" t="s">
        <v>108884</v>
      </c>
    </row>
    <row r="99146" spans="1:6" x14ac:dyDescent="0.2">
      <c r="A99146" t="s">
        <v>103253</v>
      </c>
      <c r="B99146" t="s">
        <v>108896</v>
      </c>
      <c r="C99146" t="s">
        <v>108897</v>
      </c>
      <c r="D99146" t="s">
        <v>108885</v>
      </c>
      <c r="E99146" t="s">
        <v>108886</v>
      </c>
      <c r="F99146" t="s">
        <v>108887</v>
      </c>
    </row>
    <row r="99147" spans="1:6" x14ac:dyDescent="0.2">
      <c r="A99147" t="s">
        <v>103253</v>
      </c>
      <c r="B99147" t="s">
        <v>108896</v>
      </c>
      <c r="C99147" t="s">
        <v>108897</v>
      </c>
      <c r="D99147" t="s">
        <v>2022</v>
      </c>
      <c r="E99147" t="s">
        <v>2023</v>
      </c>
      <c r="F99147" t="s">
        <v>2024</v>
      </c>
    </row>
    <row r="99148" spans="1:6" x14ac:dyDescent="0.2">
      <c r="A99148" t="s">
        <v>103253</v>
      </c>
      <c r="B99148" t="s">
        <v>108896</v>
      </c>
      <c r="C99148" t="s">
        <v>108897</v>
      </c>
      <c r="D99148" t="s">
        <v>6954</v>
      </c>
      <c r="E99148" t="s">
        <v>6955</v>
      </c>
      <c r="F99148" t="s">
        <v>6956</v>
      </c>
    </row>
    <row r="99149" spans="1:6" x14ac:dyDescent="0.2">
      <c r="A99149" t="s">
        <v>103253</v>
      </c>
      <c r="B99149" t="s">
        <v>108896</v>
      </c>
      <c r="C99149" t="s">
        <v>108897</v>
      </c>
      <c r="D99149" t="s">
        <v>71511</v>
      </c>
      <c r="E99149" t="s">
        <v>71512</v>
      </c>
      <c r="F99149" t="s">
        <v>108888</v>
      </c>
    </row>
    <row r="99150" spans="1:6" x14ac:dyDescent="0.2">
      <c r="A99150" t="s">
        <v>103253</v>
      </c>
      <c r="B99150" t="s">
        <v>108896</v>
      </c>
      <c r="C99150" t="s">
        <v>108897</v>
      </c>
      <c r="D99150" t="s">
        <v>2051</v>
      </c>
      <c r="E99150" t="s">
        <v>2052</v>
      </c>
      <c r="F99150" t="s">
        <v>2053</v>
      </c>
    </row>
    <row r="99151" spans="1:6" x14ac:dyDescent="0.2">
      <c r="A99151" t="s">
        <v>103253</v>
      </c>
      <c r="B99151" t="s">
        <v>108896</v>
      </c>
      <c r="C99151" t="s">
        <v>108897</v>
      </c>
      <c r="D99151" t="s">
        <v>6969</v>
      </c>
      <c r="E99151" t="s">
        <v>6970</v>
      </c>
      <c r="F99151" t="s">
        <v>6971</v>
      </c>
    </row>
    <row r="99152" spans="1:6" x14ac:dyDescent="0.2">
      <c r="A99152" t="s">
        <v>103253</v>
      </c>
      <c r="B99152" t="s">
        <v>108896</v>
      </c>
      <c r="C99152" t="s">
        <v>108897</v>
      </c>
      <c r="D99152" t="s">
        <v>103582</v>
      </c>
      <c r="E99152" t="s">
        <v>103583</v>
      </c>
      <c r="F99152" t="s">
        <v>103584</v>
      </c>
    </row>
    <row r="99153" spans="1:6" x14ac:dyDescent="0.2">
      <c r="A99153" t="s">
        <v>103253</v>
      </c>
      <c r="B99153" t="s">
        <v>108896</v>
      </c>
      <c r="C99153" t="s">
        <v>108897</v>
      </c>
      <c r="D99153" t="s">
        <v>108898</v>
      </c>
      <c r="E99153" t="s">
        <v>108899</v>
      </c>
      <c r="F99153" t="s">
        <v>108900</v>
      </c>
    </row>
    <row r="99154" spans="1:6" x14ac:dyDescent="0.2">
      <c r="A99154" t="s">
        <v>103253</v>
      </c>
      <c r="B99154" t="s">
        <v>108896</v>
      </c>
      <c r="C99154" t="s">
        <v>108897</v>
      </c>
      <c r="D99154" t="s">
        <v>6978</v>
      </c>
      <c r="E99154" t="s">
        <v>6979</v>
      </c>
      <c r="F99154" t="s">
        <v>6980</v>
      </c>
    </row>
    <row r="99155" spans="1:6" x14ac:dyDescent="0.2">
      <c r="A99155" t="s">
        <v>103253</v>
      </c>
      <c r="B99155" t="s">
        <v>108896</v>
      </c>
      <c r="C99155" t="s">
        <v>108897</v>
      </c>
      <c r="D99155" t="s">
        <v>52582</v>
      </c>
      <c r="E99155" t="s">
        <v>52583</v>
      </c>
      <c r="F99155" t="s">
        <v>52584</v>
      </c>
    </row>
    <row r="99156" spans="1:6" x14ac:dyDescent="0.2">
      <c r="A99156" t="s">
        <v>103253</v>
      </c>
      <c r="B99156" t="s">
        <v>108896</v>
      </c>
      <c r="C99156" t="s">
        <v>108897</v>
      </c>
      <c r="D99156" t="s">
        <v>5597</v>
      </c>
      <c r="E99156" t="s">
        <v>5598</v>
      </c>
      <c r="F99156" t="s">
        <v>5599</v>
      </c>
    </row>
    <row r="99157" spans="1:6" x14ac:dyDescent="0.2">
      <c r="A99157" t="s">
        <v>103253</v>
      </c>
      <c r="B99157" t="s">
        <v>108896</v>
      </c>
      <c r="C99157" t="s">
        <v>108897</v>
      </c>
      <c r="D99157" t="s">
        <v>6996</v>
      </c>
      <c r="E99157" t="s">
        <v>6997</v>
      </c>
      <c r="F99157" t="s">
        <v>6998</v>
      </c>
    </row>
    <row r="99158" spans="1:6" x14ac:dyDescent="0.2">
      <c r="A99158" t="s">
        <v>103253</v>
      </c>
      <c r="B99158" t="s">
        <v>108896</v>
      </c>
      <c r="C99158" t="s">
        <v>108897</v>
      </c>
      <c r="D99158" t="s">
        <v>103650</v>
      </c>
      <c r="E99158" t="s">
        <v>103651</v>
      </c>
      <c r="F99158" t="s">
        <v>103652</v>
      </c>
    </row>
    <row r="99159" spans="1:6" x14ac:dyDescent="0.2">
      <c r="A99159" t="s">
        <v>103253</v>
      </c>
      <c r="B99159" t="s">
        <v>108896</v>
      </c>
      <c r="C99159" t="s">
        <v>108897</v>
      </c>
      <c r="D99159" t="s">
        <v>108901</v>
      </c>
      <c r="E99159" t="s">
        <v>108902</v>
      </c>
      <c r="F99159" t="s">
        <v>108903</v>
      </c>
    </row>
    <row r="99160" spans="1:6" x14ac:dyDescent="0.2">
      <c r="A99160" t="s">
        <v>103253</v>
      </c>
      <c r="B99160" t="s">
        <v>108896</v>
      </c>
      <c r="C99160" t="s">
        <v>108897</v>
      </c>
      <c r="D99160" t="s">
        <v>52712</v>
      </c>
      <c r="E99160" t="s">
        <v>52713</v>
      </c>
      <c r="F99160" t="s">
        <v>52714</v>
      </c>
    </row>
    <row r="99161" spans="1:6" x14ac:dyDescent="0.2">
      <c r="A99161" t="s">
        <v>103253</v>
      </c>
      <c r="B99161" t="s">
        <v>108896</v>
      </c>
      <c r="C99161" t="s">
        <v>108897</v>
      </c>
      <c r="D99161" t="s">
        <v>7025</v>
      </c>
      <c r="E99161" t="s">
        <v>7026</v>
      </c>
      <c r="F99161" t="s">
        <v>7027</v>
      </c>
    </row>
    <row r="99162" spans="1:6" x14ac:dyDescent="0.2">
      <c r="A99162" t="s">
        <v>103253</v>
      </c>
      <c r="B99162" t="s">
        <v>108896</v>
      </c>
      <c r="C99162" t="s">
        <v>108897</v>
      </c>
      <c r="D99162" t="s">
        <v>108904</v>
      </c>
      <c r="E99162" t="s">
        <v>108905</v>
      </c>
      <c r="F99162" t="s">
        <v>108906</v>
      </c>
    </row>
    <row r="99163" spans="1:6" x14ac:dyDescent="0.2">
      <c r="A99163" t="s">
        <v>103253</v>
      </c>
      <c r="B99163" t="s">
        <v>108896</v>
      </c>
      <c r="C99163" t="s">
        <v>108897</v>
      </c>
      <c r="D99163" t="s">
        <v>7034</v>
      </c>
      <c r="E99163" t="s">
        <v>7035</v>
      </c>
      <c r="F99163" t="s">
        <v>7036</v>
      </c>
    </row>
    <row r="99164" spans="1:6" x14ac:dyDescent="0.2">
      <c r="A99164" t="s">
        <v>103253</v>
      </c>
      <c r="B99164" t="s">
        <v>108896</v>
      </c>
      <c r="C99164" t="s">
        <v>108897</v>
      </c>
      <c r="D99164" t="s">
        <v>106159</v>
      </c>
      <c r="E99164" t="s">
        <v>106160</v>
      </c>
      <c r="F99164" t="s">
        <v>106161</v>
      </c>
    </row>
    <row r="99165" spans="1:6" x14ac:dyDescent="0.2">
      <c r="A99165" t="s">
        <v>103253</v>
      </c>
      <c r="B99165" t="s">
        <v>108896</v>
      </c>
      <c r="C99165" t="s">
        <v>108897</v>
      </c>
      <c r="D99165" t="s">
        <v>49430</v>
      </c>
      <c r="E99165" t="s">
        <v>49431</v>
      </c>
      <c r="F99165" t="s">
        <v>49432</v>
      </c>
    </row>
    <row r="99166" spans="1:6" x14ac:dyDescent="0.2">
      <c r="A99166" t="s">
        <v>103253</v>
      </c>
      <c r="B99166" t="s">
        <v>108896</v>
      </c>
      <c r="C99166" t="s">
        <v>108897</v>
      </c>
      <c r="D99166" t="s">
        <v>106162</v>
      </c>
      <c r="E99166" t="s">
        <v>106163</v>
      </c>
      <c r="F99166" t="s">
        <v>106164</v>
      </c>
    </row>
    <row r="99167" spans="1:6" x14ac:dyDescent="0.2">
      <c r="A99167" t="s">
        <v>103253</v>
      </c>
      <c r="B99167" t="s">
        <v>108896</v>
      </c>
      <c r="C99167" t="s">
        <v>108897</v>
      </c>
      <c r="D99167" t="s">
        <v>3459</v>
      </c>
      <c r="E99167" t="s">
        <v>3460</v>
      </c>
      <c r="F99167" t="s">
        <v>3461</v>
      </c>
    </row>
    <row r="99168" spans="1:6" x14ac:dyDescent="0.2">
      <c r="A99168" t="s">
        <v>103253</v>
      </c>
      <c r="B99168" t="s">
        <v>108896</v>
      </c>
      <c r="C99168" t="s">
        <v>108897</v>
      </c>
      <c r="D99168" t="s">
        <v>7040</v>
      </c>
      <c r="E99168" t="s">
        <v>7041</v>
      </c>
      <c r="F99168" t="s">
        <v>7042</v>
      </c>
    </row>
    <row r="99169" spans="1:6" x14ac:dyDescent="0.2">
      <c r="A99169" t="s">
        <v>103253</v>
      </c>
      <c r="B99169" t="s">
        <v>108896</v>
      </c>
      <c r="C99169" t="s">
        <v>108897</v>
      </c>
      <c r="D99169" t="s">
        <v>87904</v>
      </c>
      <c r="E99169" t="s">
        <v>87905</v>
      </c>
      <c r="F99169" t="s">
        <v>87906</v>
      </c>
    </row>
    <row r="99170" spans="1:6" x14ac:dyDescent="0.2">
      <c r="A99170" t="s">
        <v>103253</v>
      </c>
      <c r="B99170" t="s">
        <v>108896</v>
      </c>
      <c r="C99170" t="s">
        <v>108897</v>
      </c>
      <c r="D99170" t="s">
        <v>7058</v>
      </c>
      <c r="E99170" t="s">
        <v>7059</v>
      </c>
      <c r="F99170" t="s">
        <v>7060</v>
      </c>
    </row>
    <row r="99171" spans="1:6" x14ac:dyDescent="0.2">
      <c r="A99171" t="s">
        <v>103253</v>
      </c>
      <c r="B99171" t="s">
        <v>108896</v>
      </c>
      <c r="C99171" t="s">
        <v>108897</v>
      </c>
      <c r="D99171" t="s">
        <v>7073</v>
      </c>
      <c r="E99171" t="s">
        <v>7074</v>
      </c>
      <c r="F99171" t="s">
        <v>7075</v>
      </c>
    </row>
    <row r="99172" spans="1:6" x14ac:dyDescent="0.2">
      <c r="A99172" t="s">
        <v>103253</v>
      </c>
      <c r="B99172" t="s">
        <v>108896</v>
      </c>
      <c r="C99172" t="s">
        <v>108897</v>
      </c>
      <c r="D99172" t="s">
        <v>108907</v>
      </c>
      <c r="E99172" t="s">
        <v>108908</v>
      </c>
      <c r="F99172" t="s">
        <v>108909</v>
      </c>
    </row>
    <row r="99173" spans="1:6" x14ac:dyDescent="0.2">
      <c r="A99173" t="s">
        <v>103253</v>
      </c>
      <c r="B99173" t="s">
        <v>108896</v>
      </c>
      <c r="C99173" t="s">
        <v>108897</v>
      </c>
      <c r="D99173" t="s">
        <v>7079</v>
      </c>
      <c r="E99173" t="s">
        <v>7080</v>
      </c>
      <c r="F99173" t="s">
        <v>7081</v>
      </c>
    </row>
    <row r="99174" spans="1:6" x14ac:dyDescent="0.2">
      <c r="A99174" t="s">
        <v>103253</v>
      </c>
      <c r="B99174" t="s">
        <v>108896</v>
      </c>
      <c r="C99174" t="s">
        <v>108897</v>
      </c>
      <c r="D99174" t="s">
        <v>108910</v>
      </c>
      <c r="E99174" t="s">
        <v>108911</v>
      </c>
      <c r="F99174" t="s">
        <v>108912</v>
      </c>
    </row>
    <row r="99175" spans="1:6" x14ac:dyDescent="0.2">
      <c r="A99175" t="s">
        <v>103253</v>
      </c>
      <c r="B99175" t="s">
        <v>108896</v>
      </c>
      <c r="C99175" t="s">
        <v>108897</v>
      </c>
      <c r="D99175" t="s">
        <v>7085</v>
      </c>
      <c r="E99175" t="s">
        <v>7086</v>
      </c>
      <c r="F99175" t="s">
        <v>7087</v>
      </c>
    </row>
    <row r="99176" spans="1:6" x14ac:dyDescent="0.2">
      <c r="A99176" t="s">
        <v>103253</v>
      </c>
      <c r="B99176" t="s">
        <v>108896</v>
      </c>
      <c r="C99176" t="s">
        <v>108897</v>
      </c>
      <c r="D99176" t="s">
        <v>7082</v>
      </c>
      <c r="E99176" t="s">
        <v>7083</v>
      </c>
      <c r="F99176" t="s">
        <v>7084</v>
      </c>
    </row>
    <row r="99177" spans="1:6" x14ac:dyDescent="0.2">
      <c r="A99177" t="s">
        <v>103253</v>
      </c>
      <c r="B99177" t="s">
        <v>108896</v>
      </c>
      <c r="C99177" t="s">
        <v>108897</v>
      </c>
      <c r="D99177" t="s">
        <v>7091</v>
      </c>
      <c r="E99177" t="s">
        <v>7092</v>
      </c>
      <c r="F99177" t="s">
        <v>7093</v>
      </c>
    </row>
    <row r="99178" spans="1:6" x14ac:dyDescent="0.2">
      <c r="A99178" t="s">
        <v>103253</v>
      </c>
      <c r="B99178" t="s">
        <v>108896</v>
      </c>
      <c r="C99178" t="s">
        <v>108897</v>
      </c>
      <c r="D99178" t="s">
        <v>33860</v>
      </c>
      <c r="E99178" t="s">
        <v>33861</v>
      </c>
      <c r="F99178" t="s">
        <v>33862</v>
      </c>
    </row>
    <row r="99179" spans="1:6" x14ac:dyDescent="0.2">
      <c r="A99179" t="s">
        <v>103253</v>
      </c>
      <c r="B99179" t="s">
        <v>108896</v>
      </c>
      <c r="C99179" t="s">
        <v>108897</v>
      </c>
      <c r="D99179" t="s">
        <v>108913</v>
      </c>
      <c r="E99179" t="s">
        <v>108914</v>
      </c>
      <c r="F99179" t="s">
        <v>108915</v>
      </c>
    </row>
    <row r="99180" spans="1:6" x14ac:dyDescent="0.2">
      <c r="A99180" t="s">
        <v>103253</v>
      </c>
      <c r="B99180" t="s">
        <v>108896</v>
      </c>
      <c r="C99180" t="s">
        <v>108897</v>
      </c>
      <c r="D99180" t="s">
        <v>108916</v>
      </c>
      <c r="E99180" t="s">
        <v>108917</v>
      </c>
      <c r="F99180" t="s">
        <v>108918</v>
      </c>
    </row>
    <row r="99181" spans="1:6" x14ac:dyDescent="0.2">
      <c r="A99181" t="s">
        <v>103253</v>
      </c>
      <c r="B99181" t="s">
        <v>108896</v>
      </c>
      <c r="C99181" t="s">
        <v>108897</v>
      </c>
      <c r="D99181" t="s">
        <v>106195</v>
      </c>
      <c r="E99181" t="s">
        <v>106196</v>
      </c>
      <c r="F99181" t="s">
        <v>106197</v>
      </c>
    </row>
    <row r="99182" spans="1:6" x14ac:dyDescent="0.2">
      <c r="A99182" t="s">
        <v>103253</v>
      </c>
      <c r="B99182" t="s">
        <v>108896</v>
      </c>
      <c r="C99182" t="s">
        <v>108897</v>
      </c>
      <c r="D99182" t="s">
        <v>108919</v>
      </c>
      <c r="E99182" t="s">
        <v>108920</v>
      </c>
      <c r="F99182" t="s">
        <v>108921</v>
      </c>
    </row>
    <row r="99183" spans="1:6" x14ac:dyDescent="0.2">
      <c r="A99183" t="s">
        <v>103253</v>
      </c>
      <c r="B99183" t="s">
        <v>108922</v>
      </c>
      <c r="C99183" t="s">
        <v>108923</v>
      </c>
      <c r="D99183" t="s">
        <v>32282</v>
      </c>
      <c r="E99183" t="s">
        <v>32283</v>
      </c>
      <c r="F99183" t="s">
        <v>32284</v>
      </c>
    </row>
    <row r="99184" spans="1:6" x14ac:dyDescent="0.2">
      <c r="A99184" t="s">
        <v>103253</v>
      </c>
      <c r="B99184" t="s">
        <v>108922</v>
      </c>
      <c r="C99184" t="s">
        <v>108923</v>
      </c>
      <c r="D99184" t="s">
        <v>1935</v>
      </c>
      <c r="E99184" t="s">
        <v>1936</v>
      </c>
      <c r="F99184" t="s">
        <v>1937</v>
      </c>
    </row>
    <row r="99185" spans="1:6" x14ac:dyDescent="0.2">
      <c r="A99185" t="s">
        <v>103253</v>
      </c>
      <c r="B99185" t="s">
        <v>108922</v>
      </c>
      <c r="C99185" t="s">
        <v>108923</v>
      </c>
      <c r="D99185" t="s">
        <v>103500</v>
      </c>
      <c r="E99185" t="s">
        <v>103501</v>
      </c>
      <c r="F99185" t="s">
        <v>103502</v>
      </c>
    </row>
    <row r="99186" spans="1:6" x14ac:dyDescent="0.2">
      <c r="A99186" t="s">
        <v>103253</v>
      </c>
      <c r="B99186" t="s">
        <v>108922</v>
      </c>
      <c r="C99186" t="s">
        <v>108923</v>
      </c>
      <c r="D99186" t="s">
        <v>103526</v>
      </c>
      <c r="E99186" t="s">
        <v>103527</v>
      </c>
      <c r="F99186" t="s">
        <v>103528</v>
      </c>
    </row>
    <row r="99187" spans="1:6" x14ac:dyDescent="0.2">
      <c r="A99187" t="s">
        <v>103253</v>
      </c>
      <c r="B99187" t="s">
        <v>108922</v>
      </c>
      <c r="C99187" t="s">
        <v>108923</v>
      </c>
      <c r="D99187" t="s">
        <v>8137</v>
      </c>
      <c r="E99187" t="s">
        <v>8138</v>
      </c>
      <c r="F99187" t="s">
        <v>8139</v>
      </c>
    </row>
    <row r="99188" spans="1:6" x14ac:dyDescent="0.2">
      <c r="A99188" t="s">
        <v>103253</v>
      </c>
      <c r="B99188" t="s">
        <v>108922</v>
      </c>
      <c r="C99188" t="s">
        <v>108923</v>
      </c>
      <c r="D99188" t="s">
        <v>106929</v>
      </c>
      <c r="E99188" t="s">
        <v>106930</v>
      </c>
      <c r="F99188" t="s">
        <v>106931</v>
      </c>
    </row>
    <row r="99189" spans="1:6" x14ac:dyDescent="0.2">
      <c r="A99189" t="s">
        <v>103253</v>
      </c>
      <c r="B99189" t="s">
        <v>108922</v>
      </c>
      <c r="C99189" t="s">
        <v>108923</v>
      </c>
      <c r="D99189" t="s">
        <v>3050</v>
      </c>
      <c r="E99189" t="s">
        <v>3051</v>
      </c>
      <c r="F99189" t="s">
        <v>108924</v>
      </c>
    </row>
    <row r="99190" spans="1:6" x14ac:dyDescent="0.2">
      <c r="A99190" t="s">
        <v>103253</v>
      </c>
      <c r="B99190" t="s">
        <v>108922</v>
      </c>
      <c r="C99190" t="s">
        <v>108923</v>
      </c>
      <c r="D99190" t="s">
        <v>8155</v>
      </c>
      <c r="E99190" t="s">
        <v>8156</v>
      </c>
      <c r="F99190" t="s">
        <v>108925</v>
      </c>
    </row>
    <row r="99191" spans="1:6" x14ac:dyDescent="0.2">
      <c r="A99191" t="s">
        <v>103253</v>
      </c>
      <c r="B99191" t="s">
        <v>108922</v>
      </c>
      <c r="C99191" t="s">
        <v>108923</v>
      </c>
      <c r="D99191" t="s">
        <v>106945</v>
      </c>
      <c r="E99191" t="s">
        <v>106946</v>
      </c>
      <c r="F99191" t="s">
        <v>108926</v>
      </c>
    </row>
    <row r="99192" spans="1:6" x14ac:dyDescent="0.2">
      <c r="A99192" t="s">
        <v>103253</v>
      </c>
      <c r="B99192" t="s">
        <v>108922</v>
      </c>
      <c r="C99192" t="s">
        <v>108923</v>
      </c>
      <c r="D99192" t="s">
        <v>32472</v>
      </c>
      <c r="E99192" t="s">
        <v>32473</v>
      </c>
      <c r="F99192" t="s">
        <v>32474</v>
      </c>
    </row>
    <row r="99193" spans="1:6" x14ac:dyDescent="0.2">
      <c r="A99193" t="s">
        <v>103253</v>
      </c>
      <c r="B99193" t="s">
        <v>108922</v>
      </c>
      <c r="C99193" t="s">
        <v>108923</v>
      </c>
      <c r="D99193" t="s">
        <v>5304</v>
      </c>
      <c r="E99193" t="s">
        <v>6999</v>
      </c>
      <c r="F99193" t="s">
        <v>7000</v>
      </c>
    </row>
    <row r="99194" spans="1:6" x14ac:dyDescent="0.2">
      <c r="A99194" t="s">
        <v>103253</v>
      </c>
      <c r="B99194" t="s">
        <v>108922</v>
      </c>
      <c r="C99194" t="s">
        <v>108923</v>
      </c>
      <c r="D99194" t="s">
        <v>104429</v>
      </c>
      <c r="E99194" t="s">
        <v>104430</v>
      </c>
      <c r="F99194" t="s">
        <v>104431</v>
      </c>
    </row>
    <row r="99195" spans="1:6" x14ac:dyDescent="0.2">
      <c r="A99195" t="s">
        <v>103253</v>
      </c>
      <c r="B99195" t="s">
        <v>108922</v>
      </c>
      <c r="C99195" t="s">
        <v>108923</v>
      </c>
      <c r="D99195" t="s">
        <v>108552</v>
      </c>
      <c r="E99195" t="s">
        <v>108553</v>
      </c>
      <c r="F99195" t="s">
        <v>108554</v>
      </c>
    </row>
    <row r="99196" spans="1:6" x14ac:dyDescent="0.2">
      <c r="A99196" t="s">
        <v>103253</v>
      </c>
      <c r="B99196" t="s">
        <v>108922</v>
      </c>
      <c r="C99196" t="s">
        <v>108923</v>
      </c>
      <c r="D99196" t="s">
        <v>106952</v>
      </c>
      <c r="E99196" t="s">
        <v>106953</v>
      </c>
      <c r="F99196" t="s">
        <v>106954</v>
      </c>
    </row>
    <row r="99197" spans="1:6" x14ac:dyDescent="0.2">
      <c r="A99197" t="s">
        <v>103253</v>
      </c>
      <c r="B99197" t="s">
        <v>108922</v>
      </c>
      <c r="C99197" t="s">
        <v>108923</v>
      </c>
      <c r="D99197" t="s">
        <v>104432</v>
      </c>
      <c r="E99197" t="s">
        <v>104433</v>
      </c>
      <c r="F99197" t="s">
        <v>104434</v>
      </c>
    </row>
    <row r="99198" spans="1:6" x14ac:dyDescent="0.2">
      <c r="A99198" t="s">
        <v>103253</v>
      </c>
      <c r="B99198" t="s">
        <v>108922</v>
      </c>
      <c r="C99198" t="s">
        <v>108923</v>
      </c>
      <c r="D99198" t="s">
        <v>104453</v>
      </c>
      <c r="E99198" t="s">
        <v>104454</v>
      </c>
      <c r="F99198" t="s">
        <v>106303</v>
      </c>
    </row>
    <row r="99199" spans="1:6" x14ac:dyDescent="0.2">
      <c r="A99199" t="s">
        <v>103253</v>
      </c>
      <c r="B99199" t="s">
        <v>108922</v>
      </c>
      <c r="C99199" t="s">
        <v>108923</v>
      </c>
      <c r="D99199" t="s">
        <v>7016</v>
      </c>
      <c r="E99199" t="s">
        <v>7017</v>
      </c>
      <c r="F99199" t="s">
        <v>108927</v>
      </c>
    </row>
    <row r="99200" spans="1:6" x14ac:dyDescent="0.2">
      <c r="A99200" t="s">
        <v>103253</v>
      </c>
      <c r="B99200" t="s">
        <v>108922</v>
      </c>
      <c r="C99200" t="s">
        <v>108923</v>
      </c>
      <c r="D99200" t="s">
        <v>105424</v>
      </c>
      <c r="E99200" t="s">
        <v>105425</v>
      </c>
      <c r="F99200" t="s">
        <v>105426</v>
      </c>
    </row>
    <row r="99201" spans="1:6" x14ac:dyDescent="0.2">
      <c r="A99201" t="s">
        <v>103253</v>
      </c>
      <c r="B99201" t="s">
        <v>108922</v>
      </c>
      <c r="C99201" t="s">
        <v>108923</v>
      </c>
      <c r="D99201" t="s">
        <v>61299</v>
      </c>
      <c r="E99201" t="s">
        <v>61300</v>
      </c>
      <c r="F99201" t="s">
        <v>108928</v>
      </c>
    </row>
    <row r="99202" spans="1:6" x14ac:dyDescent="0.2">
      <c r="A99202" t="s">
        <v>103253</v>
      </c>
      <c r="B99202" t="s">
        <v>108922</v>
      </c>
      <c r="C99202" t="s">
        <v>108923</v>
      </c>
      <c r="D99202" t="s">
        <v>8215</v>
      </c>
      <c r="E99202" t="s">
        <v>8216</v>
      </c>
      <c r="F99202" t="s">
        <v>8217</v>
      </c>
    </row>
    <row r="99203" spans="1:6" x14ac:dyDescent="0.2">
      <c r="A99203" t="s">
        <v>103253</v>
      </c>
      <c r="B99203" t="s">
        <v>108922</v>
      </c>
      <c r="C99203" t="s">
        <v>108923</v>
      </c>
      <c r="D99203" t="s">
        <v>106848</v>
      </c>
      <c r="E99203" t="s">
        <v>106849</v>
      </c>
      <c r="F99203" t="s">
        <v>106850</v>
      </c>
    </row>
    <row r="99204" spans="1:6" x14ac:dyDescent="0.2">
      <c r="A99204" t="s">
        <v>103253</v>
      </c>
      <c r="B99204" t="s">
        <v>108922</v>
      </c>
      <c r="C99204" t="s">
        <v>108923</v>
      </c>
      <c r="D99204" t="s">
        <v>105435</v>
      </c>
      <c r="E99204" t="s">
        <v>105436</v>
      </c>
      <c r="F99204" t="s">
        <v>105437</v>
      </c>
    </row>
    <row r="99205" spans="1:6" x14ac:dyDescent="0.2">
      <c r="A99205" t="s">
        <v>103253</v>
      </c>
      <c r="B99205" t="s">
        <v>108922</v>
      </c>
      <c r="C99205" t="s">
        <v>108923</v>
      </c>
      <c r="D99205" t="s">
        <v>106979</v>
      </c>
      <c r="E99205" t="s">
        <v>106980</v>
      </c>
      <c r="F99205" t="s">
        <v>106981</v>
      </c>
    </row>
    <row r="99206" spans="1:6" x14ac:dyDescent="0.2">
      <c r="A99206" t="s">
        <v>103253</v>
      </c>
      <c r="B99206" t="s">
        <v>108922</v>
      </c>
      <c r="C99206" t="s">
        <v>108923</v>
      </c>
      <c r="D99206" t="s">
        <v>106982</v>
      </c>
      <c r="E99206" t="s">
        <v>106983</v>
      </c>
      <c r="F99206" t="s">
        <v>106984</v>
      </c>
    </row>
    <row r="99207" spans="1:6" x14ac:dyDescent="0.2">
      <c r="A99207" t="s">
        <v>103253</v>
      </c>
      <c r="B99207" t="s">
        <v>108922</v>
      </c>
      <c r="C99207" t="s">
        <v>108923</v>
      </c>
      <c r="D99207" t="s">
        <v>107193</v>
      </c>
      <c r="E99207" t="s">
        <v>107194</v>
      </c>
      <c r="F99207" t="s">
        <v>107195</v>
      </c>
    </row>
    <row r="99208" spans="1:6" x14ac:dyDescent="0.2">
      <c r="A99208" t="s">
        <v>103253</v>
      </c>
      <c r="B99208" t="s">
        <v>108922</v>
      </c>
      <c r="C99208" t="s">
        <v>108923</v>
      </c>
      <c r="D99208" t="s">
        <v>107238</v>
      </c>
      <c r="E99208" t="s">
        <v>107239</v>
      </c>
      <c r="F99208" t="s">
        <v>107240</v>
      </c>
    </row>
    <row r="99209" spans="1:6" x14ac:dyDescent="0.2">
      <c r="A99209" t="s">
        <v>103253</v>
      </c>
      <c r="B99209" t="s">
        <v>108922</v>
      </c>
      <c r="C99209" t="s">
        <v>108923</v>
      </c>
      <c r="D99209" t="s">
        <v>7124</v>
      </c>
      <c r="E99209" t="s">
        <v>7125</v>
      </c>
      <c r="F99209" t="s">
        <v>7126</v>
      </c>
    </row>
    <row r="99210" spans="1:6" x14ac:dyDescent="0.2">
      <c r="A99210" t="s">
        <v>103253</v>
      </c>
      <c r="B99210" t="s">
        <v>108922</v>
      </c>
      <c r="C99210" t="s">
        <v>108923</v>
      </c>
      <c r="D99210" t="s">
        <v>105550</v>
      </c>
      <c r="E99210" t="s">
        <v>105551</v>
      </c>
      <c r="F99210" t="s">
        <v>105552</v>
      </c>
    </row>
    <row r="99211" spans="1:6" x14ac:dyDescent="0.2">
      <c r="A99211" t="s">
        <v>103253</v>
      </c>
      <c r="B99211" t="s">
        <v>108922</v>
      </c>
      <c r="C99211" t="s">
        <v>108923</v>
      </c>
      <c r="D99211" t="s">
        <v>108234</v>
      </c>
      <c r="E99211" t="s">
        <v>108235</v>
      </c>
      <c r="F99211" t="s">
        <v>108236</v>
      </c>
    </row>
    <row r="99212" spans="1:6" x14ac:dyDescent="0.2">
      <c r="A99212" t="s">
        <v>103253</v>
      </c>
      <c r="B99212" t="s">
        <v>108922</v>
      </c>
      <c r="C99212" t="s">
        <v>108923</v>
      </c>
      <c r="D99212" t="s">
        <v>108929</v>
      </c>
      <c r="E99212" t="s">
        <v>108930</v>
      </c>
      <c r="F99212" t="s">
        <v>108931</v>
      </c>
    </row>
    <row r="99213" spans="1:6" x14ac:dyDescent="0.2">
      <c r="A99213" t="s">
        <v>103253</v>
      </c>
      <c r="B99213" t="s">
        <v>108922</v>
      </c>
      <c r="C99213" t="s">
        <v>108923</v>
      </c>
      <c r="D99213" t="s">
        <v>45885</v>
      </c>
      <c r="E99213" t="s">
        <v>45886</v>
      </c>
      <c r="F99213" t="s">
        <v>45887</v>
      </c>
    </row>
    <row r="99214" spans="1:6" x14ac:dyDescent="0.2">
      <c r="A99214" t="s">
        <v>103253</v>
      </c>
      <c r="B99214" t="s">
        <v>108922</v>
      </c>
      <c r="C99214" t="s">
        <v>108923</v>
      </c>
      <c r="D99214" t="s">
        <v>108932</v>
      </c>
      <c r="E99214" t="s">
        <v>108933</v>
      </c>
      <c r="F99214" t="s">
        <v>108934</v>
      </c>
    </row>
    <row r="99215" spans="1:6" x14ac:dyDescent="0.2">
      <c r="A99215" t="s">
        <v>103253</v>
      </c>
      <c r="B99215" t="s">
        <v>108922</v>
      </c>
      <c r="C99215" t="s">
        <v>108923</v>
      </c>
      <c r="D99215" t="s">
        <v>53025</v>
      </c>
      <c r="E99215" t="s">
        <v>53026</v>
      </c>
      <c r="F99215" t="s">
        <v>53027</v>
      </c>
    </row>
    <row r="99216" spans="1:6" x14ac:dyDescent="0.2">
      <c r="A99216" t="s">
        <v>103253</v>
      </c>
      <c r="B99216" t="s">
        <v>108922</v>
      </c>
      <c r="C99216" t="s">
        <v>108923</v>
      </c>
      <c r="D99216" t="s">
        <v>107085</v>
      </c>
      <c r="E99216" t="s">
        <v>107086</v>
      </c>
      <c r="F99216" t="s">
        <v>107087</v>
      </c>
    </row>
    <row r="99217" spans="1:6" x14ac:dyDescent="0.2">
      <c r="A99217" t="s">
        <v>103253</v>
      </c>
      <c r="B99217" t="s">
        <v>108922</v>
      </c>
      <c r="C99217" t="s">
        <v>108923</v>
      </c>
      <c r="D99217" t="s">
        <v>107412</v>
      </c>
      <c r="E99217" t="s">
        <v>107413</v>
      </c>
      <c r="F99217" t="s">
        <v>108935</v>
      </c>
    </row>
    <row r="99218" spans="1:6" x14ac:dyDescent="0.2">
      <c r="A99218" t="s">
        <v>103253</v>
      </c>
      <c r="B99218" t="s">
        <v>108922</v>
      </c>
      <c r="C99218" t="s">
        <v>108923</v>
      </c>
      <c r="D99218" t="s">
        <v>108936</v>
      </c>
      <c r="E99218" t="s">
        <v>108937</v>
      </c>
      <c r="F99218" t="s">
        <v>108938</v>
      </c>
    </row>
    <row r="99219" spans="1:6" x14ac:dyDescent="0.2">
      <c r="A99219" t="s">
        <v>103253</v>
      </c>
      <c r="B99219" t="s">
        <v>108922</v>
      </c>
      <c r="C99219" t="s">
        <v>108923</v>
      </c>
      <c r="D99219" t="s">
        <v>20427</v>
      </c>
      <c r="E99219" t="s">
        <v>20428</v>
      </c>
      <c r="F99219" t="s">
        <v>32770</v>
      </c>
    </row>
    <row r="99220" spans="1:6" x14ac:dyDescent="0.2">
      <c r="A99220" t="s">
        <v>103253</v>
      </c>
      <c r="B99220" t="s">
        <v>108922</v>
      </c>
      <c r="C99220" t="s">
        <v>108923</v>
      </c>
      <c r="D99220" t="s">
        <v>106363</v>
      </c>
      <c r="E99220" t="s">
        <v>106364</v>
      </c>
      <c r="F99220" t="s">
        <v>108939</v>
      </c>
    </row>
    <row r="99221" spans="1:6" x14ac:dyDescent="0.2">
      <c r="A99221" t="s">
        <v>103253</v>
      </c>
      <c r="B99221" t="s">
        <v>108922</v>
      </c>
      <c r="C99221" t="s">
        <v>108923</v>
      </c>
      <c r="D99221" t="s">
        <v>107412</v>
      </c>
      <c r="E99221" t="s">
        <v>107413</v>
      </c>
      <c r="F99221" t="s">
        <v>108935</v>
      </c>
    </row>
    <row r="99222" spans="1:6" x14ac:dyDescent="0.2">
      <c r="A99222" t="s">
        <v>103253</v>
      </c>
      <c r="B99222" t="s">
        <v>108940</v>
      </c>
      <c r="C99222" t="s">
        <v>108941</v>
      </c>
      <c r="D99222" t="s">
        <v>103465</v>
      </c>
      <c r="E99222" t="s">
        <v>103466</v>
      </c>
      <c r="F99222" t="s">
        <v>103467</v>
      </c>
    </row>
    <row r="99223" spans="1:6" x14ac:dyDescent="0.2">
      <c r="A99223" t="s">
        <v>103253</v>
      </c>
      <c r="B99223" t="s">
        <v>108940</v>
      </c>
      <c r="C99223" t="s">
        <v>108941</v>
      </c>
      <c r="D99223" t="s">
        <v>8110</v>
      </c>
      <c r="E99223" t="s">
        <v>8111</v>
      </c>
      <c r="F99223" t="s">
        <v>8112</v>
      </c>
    </row>
    <row r="99224" spans="1:6" x14ac:dyDescent="0.2">
      <c r="A99224" t="s">
        <v>103253</v>
      </c>
      <c r="B99224" t="s">
        <v>108940</v>
      </c>
      <c r="C99224" t="s">
        <v>108941</v>
      </c>
      <c r="D99224" t="s">
        <v>9561</v>
      </c>
      <c r="E99224" t="s">
        <v>9562</v>
      </c>
      <c r="F99224" t="s">
        <v>9563</v>
      </c>
    </row>
    <row r="99225" spans="1:6" x14ac:dyDescent="0.2">
      <c r="A99225" t="s">
        <v>103253</v>
      </c>
      <c r="B99225" t="s">
        <v>108940</v>
      </c>
      <c r="C99225" t="s">
        <v>108941</v>
      </c>
      <c r="D99225" t="s">
        <v>108942</v>
      </c>
      <c r="E99225" t="s">
        <v>108943</v>
      </c>
      <c r="F99225" t="s">
        <v>108944</v>
      </c>
    </row>
    <row r="99226" spans="1:6" x14ac:dyDescent="0.2">
      <c r="A99226" t="s">
        <v>103253</v>
      </c>
      <c r="B99226" t="s">
        <v>108940</v>
      </c>
      <c r="C99226" t="s">
        <v>108941</v>
      </c>
      <c r="D99226" t="s">
        <v>9564</v>
      </c>
      <c r="E99226" t="s">
        <v>9565</v>
      </c>
      <c r="F99226" t="s">
        <v>108945</v>
      </c>
    </row>
    <row r="99227" spans="1:6" x14ac:dyDescent="0.2">
      <c r="A99227" t="s">
        <v>103253</v>
      </c>
      <c r="B99227" t="s">
        <v>108940</v>
      </c>
      <c r="C99227" t="s">
        <v>108941</v>
      </c>
      <c r="D99227" t="s">
        <v>96060</v>
      </c>
      <c r="E99227" t="s">
        <v>96061</v>
      </c>
      <c r="F99227" t="s">
        <v>96062</v>
      </c>
    </row>
    <row r="99228" spans="1:6" x14ac:dyDescent="0.2">
      <c r="A99228" t="s">
        <v>103253</v>
      </c>
      <c r="B99228" t="s">
        <v>108940</v>
      </c>
      <c r="C99228" t="s">
        <v>108941</v>
      </c>
      <c r="D99228" t="s">
        <v>101588</v>
      </c>
      <c r="E99228" t="s">
        <v>101589</v>
      </c>
      <c r="F99228" t="s">
        <v>101590</v>
      </c>
    </row>
    <row r="99229" spans="1:6" x14ac:dyDescent="0.2">
      <c r="A99229" t="s">
        <v>103253</v>
      </c>
      <c r="B99229" t="s">
        <v>108940</v>
      </c>
      <c r="C99229" t="s">
        <v>108941</v>
      </c>
      <c r="D99229" t="s">
        <v>104653</v>
      </c>
      <c r="E99229" t="s">
        <v>104654</v>
      </c>
      <c r="F99229" t="s">
        <v>104655</v>
      </c>
    </row>
    <row r="99230" spans="1:6" x14ac:dyDescent="0.2">
      <c r="A99230" t="s">
        <v>103253</v>
      </c>
      <c r="B99230" t="s">
        <v>108940</v>
      </c>
      <c r="C99230" t="s">
        <v>108941</v>
      </c>
      <c r="D99230" t="s">
        <v>32375</v>
      </c>
      <c r="E99230" t="s">
        <v>32376</v>
      </c>
      <c r="F99230" t="s">
        <v>32377</v>
      </c>
    </row>
    <row r="99231" spans="1:6" x14ac:dyDescent="0.2">
      <c r="A99231" t="s">
        <v>103253</v>
      </c>
      <c r="B99231" t="s">
        <v>108940</v>
      </c>
      <c r="C99231" t="s">
        <v>108941</v>
      </c>
      <c r="D99231" t="s">
        <v>104664</v>
      </c>
      <c r="E99231" t="s">
        <v>104665</v>
      </c>
      <c r="F99231" t="s">
        <v>104666</v>
      </c>
    </row>
    <row r="99232" spans="1:6" x14ac:dyDescent="0.2">
      <c r="A99232" t="s">
        <v>103253</v>
      </c>
      <c r="B99232" t="s">
        <v>108940</v>
      </c>
      <c r="C99232" t="s">
        <v>108941</v>
      </c>
      <c r="D99232" t="s">
        <v>106579</v>
      </c>
      <c r="E99232" t="s">
        <v>106580</v>
      </c>
      <c r="F99232" t="s">
        <v>106581</v>
      </c>
    </row>
    <row r="99233" spans="1:6" x14ac:dyDescent="0.2">
      <c r="A99233" t="s">
        <v>103253</v>
      </c>
      <c r="B99233" t="s">
        <v>108940</v>
      </c>
      <c r="C99233" t="s">
        <v>108941</v>
      </c>
      <c r="D99233" t="s">
        <v>108946</v>
      </c>
      <c r="E99233" t="s">
        <v>108947</v>
      </c>
      <c r="F99233" t="s">
        <v>108948</v>
      </c>
    </row>
    <row r="99234" spans="1:6" x14ac:dyDescent="0.2">
      <c r="A99234" t="s">
        <v>103253</v>
      </c>
      <c r="B99234" t="s">
        <v>108940</v>
      </c>
      <c r="C99234" t="s">
        <v>108941</v>
      </c>
      <c r="D99234" t="s">
        <v>108949</v>
      </c>
      <c r="E99234" t="s">
        <v>108950</v>
      </c>
      <c r="F99234" t="s">
        <v>108951</v>
      </c>
    </row>
    <row r="99235" spans="1:6" x14ac:dyDescent="0.2">
      <c r="A99235" t="s">
        <v>103253</v>
      </c>
      <c r="B99235" t="s">
        <v>108940</v>
      </c>
      <c r="C99235" t="s">
        <v>108941</v>
      </c>
      <c r="D99235" t="s">
        <v>14362</v>
      </c>
      <c r="E99235" t="s">
        <v>14363</v>
      </c>
      <c r="F99235" t="s">
        <v>14364</v>
      </c>
    </row>
    <row r="99236" spans="1:6" x14ac:dyDescent="0.2">
      <c r="A99236" t="s">
        <v>103253</v>
      </c>
      <c r="B99236" t="s">
        <v>108940</v>
      </c>
      <c r="C99236" t="s">
        <v>108941</v>
      </c>
      <c r="D99236" t="s">
        <v>29340</v>
      </c>
      <c r="E99236" t="s">
        <v>29341</v>
      </c>
      <c r="F99236" t="s">
        <v>108952</v>
      </c>
    </row>
    <row r="99237" spans="1:6" x14ac:dyDescent="0.2">
      <c r="A99237" t="s">
        <v>103253</v>
      </c>
      <c r="B99237" t="s">
        <v>108940</v>
      </c>
      <c r="C99237" t="s">
        <v>108941</v>
      </c>
      <c r="D99237" t="s">
        <v>104704</v>
      </c>
      <c r="E99237" t="s">
        <v>104705</v>
      </c>
      <c r="F99237" t="s">
        <v>108953</v>
      </c>
    </row>
    <row r="99238" spans="1:6" x14ac:dyDescent="0.2">
      <c r="A99238" t="s">
        <v>103253</v>
      </c>
      <c r="B99238" t="s">
        <v>108940</v>
      </c>
      <c r="C99238" t="s">
        <v>108941</v>
      </c>
      <c r="D99238" t="s">
        <v>108954</v>
      </c>
      <c r="E99238" t="s">
        <v>108955</v>
      </c>
      <c r="F99238" t="s">
        <v>108956</v>
      </c>
    </row>
    <row r="99239" spans="1:6" x14ac:dyDescent="0.2">
      <c r="A99239" t="s">
        <v>103253</v>
      </c>
      <c r="B99239" t="s">
        <v>108940</v>
      </c>
      <c r="C99239" t="s">
        <v>108941</v>
      </c>
      <c r="D99239" t="s">
        <v>108957</v>
      </c>
      <c r="E99239" t="s">
        <v>108958</v>
      </c>
      <c r="F99239" t="s">
        <v>108959</v>
      </c>
    </row>
    <row r="99240" spans="1:6" x14ac:dyDescent="0.2">
      <c r="A99240" t="s">
        <v>103253</v>
      </c>
      <c r="B99240" t="s">
        <v>108940</v>
      </c>
      <c r="C99240" t="s">
        <v>108941</v>
      </c>
      <c r="D99240" t="s">
        <v>43335</v>
      </c>
      <c r="E99240" t="s">
        <v>43336</v>
      </c>
      <c r="F99240" t="s">
        <v>43337</v>
      </c>
    </row>
    <row r="99241" spans="1:6" x14ac:dyDescent="0.2">
      <c r="A99241" t="s">
        <v>103253</v>
      </c>
      <c r="B99241" t="s">
        <v>108940</v>
      </c>
      <c r="C99241" t="s">
        <v>108941</v>
      </c>
      <c r="D99241" t="s">
        <v>23651</v>
      </c>
      <c r="E99241" t="s">
        <v>23652</v>
      </c>
      <c r="F99241" t="s">
        <v>23653</v>
      </c>
    </row>
    <row r="99242" spans="1:6" x14ac:dyDescent="0.2">
      <c r="A99242" t="s">
        <v>103253</v>
      </c>
      <c r="B99242" t="s">
        <v>108940</v>
      </c>
      <c r="C99242" t="s">
        <v>108941</v>
      </c>
      <c r="D99242" t="s">
        <v>96537</v>
      </c>
      <c r="E99242" t="s">
        <v>96538</v>
      </c>
      <c r="F99242" t="s">
        <v>96539</v>
      </c>
    </row>
    <row r="99243" spans="1:6" x14ac:dyDescent="0.2">
      <c r="A99243" t="s">
        <v>103253</v>
      </c>
      <c r="B99243" t="s">
        <v>108940</v>
      </c>
      <c r="C99243" t="s">
        <v>108941</v>
      </c>
      <c r="D99243" t="s">
        <v>108960</v>
      </c>
      <c r="E99243" t="s">
        <v>108961</v>
      </c>
      <c r="F99243" t="s">
        <v>108962</v>
      </c>
    </row>
    <row r="99244" spans="1:6" x14ac:dyDescent="0.2">
      <c r="A99244" t="s">
        <v>103253</v>
      </c>
      <c r="B99244" t="s">
        <v>108940</v>
      </c>
      <c r="C99244" t="s">
        <v>108941</v>
      </c>
      <c r="D99244" t="s">
        <v>9600</v>
      </c>
      <c r="E99244" t="s">
        <v>9601</v>
      </c>
      <c r="F99244" t="s">
        <v>9602</v>
      </c>
    </row>
    <row r="99245" spans="1:6" x14ac:dyDescent="0.2">
      <c r="A99245" t="s">
        <v>103253</v>
      </c>
      <c r="B99245" t="s">
        <v>108940</v>
      </c>
      <c r="C99245" t="s">
        <v>108941</v>
      </c>
      <c r="D99245" t="s">
        <v>108963</v>
      </c>
      <c r="E99245" t="s">
        <v>108964</v>
      </c>
      <c r="F99245" t="s">
        <v>108965</v>
      </c>
    </row>
    <row r="99246" spans="1:6" x14ac:dyDescent="0.2">
      <c r="A99246" t="s">
        <v>103253</v>
      </c>
      <c r="B99246" t="s">
        <v>108940</v>
      </c>
      <c r="C99246" t="s">
        <v>108941</v>
      </c>
      <c r="D99246" t="s">
        <v>9606</v>
      </c>
      <c r="E99246" t="s">
        <v>9607</v>
      </c>
      <c r="F99246" t="s">
        <v>9608</v>
      </c>
    </row>
    <row r="99247" spans="1:6" x14ac:dyDescent="0.2">
      <c r="A99247" t="s">
        <v>103253</v>
      </c>
      <c r="B99247" t="s">
        <v>108940</v>
      </c>
      <c r="C99247" t="s">
        <v>108941</v>
      </c>
      <c r="D99247" t="s">
        <v>108966</v>
      </c>
      <c r="E99247" t="s">
        <v>108967</v>
      </c>
      <c r="F99247" t="s">
        <v>108968</v>
      </c>
    </row>
    <row r="99248" spans="1:6" x14ac:dyDescent="0.2">
      <c r="A99248" t="s">
        <v>103253</v>
      </c>
      <c r="B99248" t="s">
        <v>108940</v>
      </c>
      <c r="C99248" t="s">
        <v>108941</v>
      </c>
      <c r="D99248" t="s">
        <v>108969</v>
      </c>
      <c r="E99248" t="s">
        <v>108970</v>
      </c>
      <c r="F99248" t="s">
        <v>108971</v>
      </c>
    </row>
    <row r="99249" spans="1:6" x14ac:dyDescent="0.2">
      <c r="A99249" t="s">
        <v>103253</v>
      </c>
      <c r="B99249" t="s">
        <v>108940</v>
      </c>
      <c r="C99249" t="s">
        <v>108941</v>
      </c>
      <c r="D99249" t="s">
        <v>108972</v>
      </c>
      <c r="E99249" t="s">
        <v>108973</v>
      </c>
      <c r="F99249" t="s">
        <v>108974</v>
      </c>
    </row>
    <row r="99250" spans="1:6" x14ac:dyDescent="0.2">
      <c r="A99250" t="s">
        <v>103253</v>
      </c>
      <c r="B99250" t="s">
        <v>108940</v>
      </c>
      <c r="C99250" t="s">
        <v>108941</v>
      </c>
      <c r="D99250" t="s">
        <v>12526</v>
      </c>
      <c r="E99250" t="s">
        <v>12527</v>
      </c>
      <c r="F99250" t="s">
        <v>12528</v>
      </c>
    </row>
    <row r="99251" spans="1:6" x14ac:dyDescent="0.2">
      <c r="A99251" t="s">
        <v>103253</v>
      </c>
      <c r="B99251" t="s">
        <v>108940</v>
      </c>
      <c r="C99251" t="s">
        <v>108941</v>
      </c>
      <c r="D99251" t="s">
        <v>96599</v>
      </c>
      <c r="E99251" t="s">
        <v>96600</v>
      </c>
      <c r="F99251" t="s">
        <v>96601</v>
      </c>
    </row>
    <row r="99252" spans="1:6" x14ac:dyDescent="0.2">
      <c r="A99252" t="s">
        <v>103253</v>
      </c>
      <c r="B99252" t="s">
        <v>108940</v>
      </c>
      <c r="C99252" t="s">
        <v>108941</v>
      </c>
      <c r="D99252" t="s">
        <v>29854</v>
      </c>
      <c r="E99252" t="s">
        <v>29855</v>
      </c>
      <c r="F99252" t="s">
        <v>29856</v>
      </c>
    </row>
    <row r="99253" spans="1:6" x14ac:dyDescent="0.2">
      <c r="A99253" t="s">
        <v>103253</v>
      </c>
      <c r="B99253" t="s">
        <v>108940</v>
      </c>
      <c r="C99253" t="s">
        <v>108941</v>
      </c>
      <c r="D99253" t="s">
        <v>104804</v>
      </c>
      <c r="E99253" t="s">
        <v>104805</v>
      </c>
      <c r="F99253" t="s">
        <v>108975</v>
      </c>
    </row>
    <row r="99254" spans="1:6" x14ac:dyDescent="0.2">
      <c r="A99254" t="s">
        <v>103253</v>
      </c>
      <c r="B99254" t="s">
        <v>108940</v>
      </c>
      <c r="C99254" t="s">
        <v>108941</v>
      </c>
      <c r="D99254" t="s">
        <v>9636</v>
      </c>
      <c r="E99254" t="s">
        <v>9637</v>
      </c>
      <c r="F99254" t="s">
        <v>9638</v>
      </c>
    </row>
    <row r="99255" spans="1:6" x14ac:dyDescent="0.2">
      <c r="A99255" t="s">
        <v>103253</v>
      </c>
      <c r="B99255" t="s">
        <v>108940</v>
      </c>
      <c r="C99255" t="s">
        <v>108941</v>
      </c>
      <c r="D99255" t="s">
        <v>104834</v>
      </c>
      <c r="E99255" t="s">
        <v>104835</v>
      </c>
      <c r="F99255" t="s">
        <v>108976</v>
      </c>
    </row>
    <row r="99256" spans="1:6" x14ac:dyDescent="0.2">
      <c r="A99256" t="s">
        <v>103253</v>
      </c>
      <c r="B99256" t="s">
        <v>108940</v>
      </c>
      <c r="C99256" t="s">
        <v>108941</v>
      </c>
      <c r="D99256" t="s">
        <v>9648</v>
      </c>
      <c r="E99256" t="s">
        <v>9649</v>
      </c>
      <c r="F99256" t="s">
        <v>9650</v>
      </c>
    </row>
    <row r="99257" spans="1:6" x14ac:dyDescent="0.2">
      <c r="A99257" t="s">
        <v>103253</v>
      </c>
      <c r="B99257" t="s">
        <v>108940</v>
      </c>
      <c r="C99257" t="s">
        <v>108941</v>
      </c>
      <c r="D99257" t="s">
        <v>108430</v>
      </c>
      <c r="E99257" t="s">
        <v>108431</v>
      </c>
      <c r="F99257" t="s">
        <v>108432</v>
      </c>
    </row>
    <row r="99258" spans="1:6" x14ac:dyDescent="0.2">
      <c r="A99258" t="s">
        <v>103253</v>
      </c>
      <c r="B99258" t="s">
        <v>108940</v>
      </c>
      <c r="C99258" t="s">
        <v>108941</v>
      </c>
      <c r="D99258" t="s">
        <v>108433</v>
      </c>
      <c r="E99258" t="s">
        <v>108434</v>
      </c>
      <c r="F99258" t="s">
        <v>108435</v>
      </c>
    </row>
    <row r="99259" spans="1:6" x14ac:dyDescent="0.2">
      <c r="A99259" t="s">
        <v>103253</v>
      </c>
      <c r="B99259" t="s">
        <v>108940</v>
      </c>
      <c r="C99259" t="s">
        <v>108941</v>
      </c>
      <c r="D99259" t="s">
        <v>104879</v>
      </c>
      <c r="E99259" t="s">
        <v>104880</v>
      </c>
      <c r="F99259" t="s">
        <v>104881</v>
      </c>
    </row>
    <row r="99260" spans="1:6" x14ac:dyDescent="0.2">
      <c r="A99260" t="s">
        <v>103253</v>
      </c>
      <c r="B99260" t="s">
        <v>108940</v>
      </c>
      <c r="C99260" t="s">
        <v>108941</v>
      </c>
      <c r="D99260" t="s">
        <v>34249</v>
      </c>
      <c r="E99260" t="s">
        <v>34250</v>
      </c>
      <c r="F99260" t="s">
        <v>34251</v>
      </c>
    </row>
    <row r="99261" spans="1:6" x14ac:dyDescent="0.2">
      <c r="A99261" t="s">
        <v>103253</v>
      </c>
      <c r="B99261" t="s">
        <v>108940</v>
      </c>
      <c r="C99261" t="s">
        <v>108941</v>
      </c>
      <c r="D99261" t="s">
        <v>104946</v>
      </c>
      <c r="E99261" t="s">
        <v>104947</v>
      </c>
      <c r="F99261" t="s">
        <v>104948</v>
      </c>
    </row>
    <row r="99262" spans="1:6" x14ac:dyDescent="0.2">
      <c r="A99262" t="s">
        <v>103253</v>
      </c>
      <c r="B99262" t="s">
        <v>108940</v>
      </c>
      <c r="C99262" t="s">
        <v>108941</v>
      </c>
      <c r="D99262" t="s">
        <v>96376</v>
      </c>
      <c r="E99262" t="s">
        <v>96377</v>
      </c>
      <c r="F99262" t="s">
        <v>96378</v>
      </c>
    </row>
    <row r="99263" spans="1:6" x14ac:dyDescent="0.2">
      <c r="A99263" t="s">
        <v>103253</v>
      </c>
      <c r="B99263" t="s">
        <v>108940</v>
      </c>
      <c r="C99263" t="s">
        <v>108941</v>
      </c>
      <c r="D99263" t="s">
        <v>62664</v>
      </c>
      <c r="E99263" t="s">
        <v>62665</v>
      </c>
      <c r="F99263" t="s">
        <v>62666</v>
      </c>
    </row>
    <row r="99264" spans="1:6" x14ac:dyDescent="0.2">
      <c r="A99264" t="s">
        <v>103253</v>
      </c>
      <c r="B99264" t="s">
        <v>108940</v>
      </c>
      <c r="C99264" t="s">
        <v>108941</v>
      </c>
      <c r="D99264" t="s">
        <v>94388</v>
      </c>
      <c r="E99264" t="s">
        <v>107319</v>
      </c>
      <c r="F99264" t="s">
        <v>107320</v>
      </c>
    </row>
    <row r="99265" spans="1:6" x14ac:dyDescent="0.2">
      <c r="A99265" t="s">
        <v>103253</v>
      </c>
      <c r="B99265" t="s">
        <v>108940</v>
      </c>
      <c r="C99265" t="s">
        <v>108941</v>
      </c>
      <c r="D99265" t="s">
        <v>108977</v>
      </c>
      <c r="E99265" t="s">
        <v>108978</v>
      </c>
      <c r="F99265" t="s">
        <v>108979</v>
      </c>
    </row>
    <row r="99266" spans="1:6" x14ac:dyDescent="0.2">
      <c r="A99266" t="s">
        <v>103253</v>
      </c>
      <c r="B99266" t="s">
        <v>108940</v>
      </c>
      <c r="C99266" t="s">
        <v>108941</v>
      </c>
      <c r="D99266" t="s">
        <v>105005</v>
      </c>
      <c r="E99266" t="s">
        <v>105006</v>
      </c>
      <c r="F99266" t="s">
        <v>105007</v>
      </c>
    </row>
    <row r="99267" spans="1:6" x14ac:dyDescent="0.2">
      <c r="A99267" t="s">
        <v>103253</v>
      </c>
      <c r="B99267" t="s">
        <v>108940</v>
      </c>
      <c r="C99267" t="s">
        <v>108941</v>
      </c>
      <c r="D99267" t="s">
        <v>108980</v>
      </c>
      <c r="E99267" t="s">
        <v>108981</v>
      </c>
      <c r="F99267" t="s">
        <v>108982</v>
      </c>
    </row>
    <row r="99268" spans="1:6" x14ac:dyDescent="0.2">
      <c r="A99268" t="s">
        <v>103253</v>
      </c>
      <c r="B99268" t="s">
        <v>108940</v>
      </c>
      <c r="C99268" t="s">
        <v>108941</v>
      </c>
      <c r="D99268" t="s">
        <v>108983</v>
      </c>
      <c r="E99268" t="s">
        <v>108984</v>
      </c>
      <c r="F99268" t="s">
        <v>108985</v>
      </c>
    </row>
    <row r="99269" spans="1:6" x14ac:dyDescent="0.2">
      <c r="A99269" t="s">
        <v>103253</v>
      </c>
      <c r="B99269" t="s">
        <v>108940</v>
      </c>
      <c r="C99269" t="s">
        <v>108941</v>
      </c>
      <c r="D99269" t="s">
        <v>34298</v>
      </c>
      <c r="E99269" t="s">
        <v>34299</v>
      </c>
      <c r="F99269" t="s">
        <v>34300</v>
      </c>
    </row>
    <row r="99270" spans="1:6" x14ac:dyDescent="0.2">
      <c r="A99270" t="s">
        <v>103253</v>
      </c>
      <c r="B99270" t="s">
        <v>108940</v>
      </c>
      <c r="C99270" t="s">
        <v>108941</v>
      </c>
      <c r="D99270" t="s">
        <v>108986</v>
      </c>
      <c r="E99270" t="s">
        <v>108987</v>
      </c>
      <c r="F99270" t="s">
        <v>108988</v>
      </c>
    </row>
    <row r="99271" spans="1:6" x14ac:dyDescent="0.2">
      <c r="A99271" t="s">
        <v>103253</v>
      </c>
      <c r="B99271" t="s">
        <v>108940</v>
      </c>
      <c r="C99271" t="s">
        <v>108941</v>
      </c>
      <c r="D99271" t="s">
        <v>96173</v>
      </c>
      <c r="E99271" t="s">
        <v>96174</v>
      </c>
      <c r="F99271" t="s">
        <v>96175</v>
      </c>
    </row>
    <row r="99272" spans="1:6" x14ac:dyDescent="0.2">
      <c r="A99272" t="s">
        <v>108989</v>
      </c>
      <c r="B99272" t="s">
        <v>108990</v>
      </c>
      <c r="C99272" t="s">
        <v>108991</v>
      </c>
      <c r="D99272" t="s">
        <v>6906</v>
      </c>
      <c r="E99272" t="s">
        <v>6907</v>
      </c>
      <c r="F99272" t="s">
        <v>108992</v>
      </c>
    </row>
    <row r="99273" spans="1:6" x14ac:dyDescent="0.2">
      <c r="A99273" t="s">
        <v>108989</v>
      </c>
      <c r="B99273" t="s">
        <v>108990</v>
      </c>
      <c r="C99273" t="s">
        <v>108991</v>
      </c>
      <c r="D99273" t="s">
        <v>49181</v>
      </c>
      <c r="E99273" t="s">
        <v>49182</v>
      </c>
      <c r="F99273" t="s">
        <v>49183</v>
      </c>
    </row>
    <row r="99274" spans="1:6" x14ac:dyDescent="0.2">
      <c r="A99274" t="s">
        <v>108989</v>
      </c>
      <c r="B99274" t="s">
        <v>108990</v>
      </c>
      <c r="C99274" t="s">
        <v>108991</v>
      </c>
      <c r="D99274" t="s">
        <v>60587</v>
      </c>
      <c r="E99274" t="s">
        <v>60588</v>
      </c>
      <c r="F99274" t="s">
        <v>108993</v>
      </c>
    </row>
    <row r="99275" spans="1:6" x14ac:dyDescent="0.2">
      <c r="A99275" t="s">
        <v>108989</v>
      </c>
      <c r="B99275" t="s">
        <v>108990</v>
      </c>
      <c r="C99275" t="s">
        <v>108991</v>
      </c>
      <c r="D99275" t="s">
        <v>108994</v>
      </c>
      <c r="E99275" t="s">
        <v>108995</v>
      </c>
      <c r="F99275" t="s">
        <v>108996</v>
      </c>
    </row>
    <row r="99276" spans="1:6" x14ac:dyDescent="0.2">
      <c r="A99276" t="s">
        <v>108989</v>
      </c>
      <c r="B99276" t="s">
        <v>108990</v>
      </c>
      <c r="C99276" t="s">
        <v>108991</v>
      </c>
      <c r="D99276" t="s">
        <v>7430</v>
      </c>
      <c r="E99276" t="s">
        <v>7431</v>
      </c>
      <c r="F99276" t="s">
        <v>108997</v>
      </c>
    </row>
    <row r="99277" spans="1:6" x14ac:dyDescent="0.2">
      <c r="A99277" t="s">
        <v>108989</v>
      </c>
      <c r="B99277" t="s">
        <v>108990</v>
      </c>
      <c r="C99277" t="s">
        <v>108991</v>
      </c>
      <c r="D99277" t="s">
        <v>108998</v>
      </c>
      <c r="E99277" t="s">
        <v>108999</v>
      </c>
      <c r="F99277" t="s">
        <v>109000</v>
      </c>
    </row>
    <row r="99278" spans="1:6" x14ac:dyDescent="0.2">
      <c r="A99278" t="s">
        <v>108989</v>
      </c>
      <c r="B99278" t="s">
        <v>108990</v>
      </c>
      <c r="C99278" t="s">
        <v>108991</v>
      </c>
      <c r="D99278" t="s">
        <v>109001</v>
      </c>
      <c r="E99278" t="s">
        <v>109002</v>
      </c>
      <c r="F99278" t="s">
        <v>109003</v>
      </c>
    </row>
    <row r="99279" spans="1:6" x14ac:dyDescent="0.2">
      <c r="A99279" t="s">
        <v>108989</v>
      </c>
      <c r="B99279" t="s">
        <v>108990</v>
      </c>
      <c r="C99279" t="s">
        <v>108991</v>
      </c>
      <c r="D99279" t="s">
        <v>72244</v>
      </c>
      <c r="E99279" t="s">
        <v>72245</v>
      </c>
      <c r="F99279" t="s">
        <v>109004</v>
      </c>
    </row>
    <row r="99280" spans="1:6" x14ac:dyDescent="0.2">
      <c r="A99280" t="s">
        <v>108989</v>
      </c>
      <c r="B99280" t="s">
        <v>108990</v>
      </c>
      <c r="C99280" t="s">
        <v>108991</v>
      </c>
      <c r="D99280" t="s">
        <v>109005</v>
      </c>
      <c r="E99280" t="s">
        <v>109006</v>
      </c>
      <c r="F99280" t="s">
        <v>109007</v>
      </c>
    </row>
    <row r="99281" spans="1:6" x14ac:dyDescent="0.2">
      <c r="A99281" t="s">
        <v>108989</v>
      </c>
      <c r="B99281" t="s">
        <v>108990</v>
      </c>
      <c r="C99281" t="s">
        <v>108991</v>
      </c>
      <c r="D99281" t="s">
        <v>64812</v>
      </c>
      <c r="E99281" t="s">
        <v>64813</v>
      </c>
      <c r="F99281" t="s">
        <v>72745</v>
      </c>
    </row>
    <row r="99282" spans="1:6" x14ac:dyDescent="0.2">
      <c r="A99282" t="s">
        <v>108989</v>
      </c>
      <c r="B99282" t="s">
        <v>108990</v>
      </c>
      <c r="C99282" t="s">
        <v>108991</v>
      </c>
      <c r="D99282" t="s">
        <v>109008</v>
      </c>
      <c r="E99282" t="s">
        <v>109009</v>
      </c>
      <c r="F99282" t="s">
        <v>109010</v>
      </c>
    </row>
    <row r="99283" spans="1:6" x14ac:dyDescent="0.2">
      <c r="A99283" t="s">
        <v>108989</v>
      </c>
      <c r="B99283" t="s">
        <v>108990</v>
      </c>
      <c r="C99283" t="s">
        <v>108991</v>
      </c>
      <c r="D99283" t="s">
        <v>20834</v>
      </c>
      <c r="E99283" t="s">
        <v>20835</v>
      </c>
      <c r="F99283" t="s">
        <v>109011</v>
      </c>
    </row>
    <row r="99284" spans="1:6" x14ac:dyDescent="0.2">
      <c r="A99284" t="s">
        <v>108989</v>
      </c>
      <c r="B99284" t="s">
        <v>108990</v>
      </c>
      <c r="C99284" t="s">
        <v>108991</v>
      </c>
      <c r="D99284" t="s">
        <v>109012</v>
      </c>
      <c r="E99284" t="s">
        <v>109013</v>
      </c>
      <c r="F99284" t="s">
        <v>109014</v>
      </c>
    </row>
    <row r="99285" spans="1:6" x14ac:dyDescent="0.2">
      <c r="A99285" t="s">
        <v>108989</v>
      </c>
      <c r="B99285" t="s">
        <v>108990</v>
      </c>
      <c r="C99285" t="s">
        <v>108991</v>
      </c>
      <c r="D99285" t="s">
        <v>109015</v>
      </c>
      <c r="E99285" t="s">
        <v>109016</v>
      </c>
      <c r="F99285" t="s">
        <v>109017</v>
      </c>
    </row>
    <row r="99286" spans="1:6" x14ac:dyDescent="0.2">
      <c r="A99286" t="s">
        <v>108989</v>
      </c>
      <c r="B99286" t="s">
        <v>108990</v>
      </c>
      <c r="C99286" t="s">
        <v>108991</v>
      </c>
      <c r="D99286" t="s">
        <v>109018</v>
      </c>
      <c r="E99286" t="s">
        <v>109019</v>
      </c>
      <c r="F99286" t="s">
        <v>109020</v>
      </c>
    </row>
    <row r="99287" spans="1:6" x14ac:dyDescent="0.2">
      <c r="A99287" t="s">
        <v>108989</v>
      </c>
      <c r="B99287" t="s">
        <v>108990</v>
      </c>
      <c r="C99287" t="s">
        <v>108991</v>
      </c>
      <c r="D99287" t="s">
        <v>26964</v>
      </c>
      <c r="E99287" t="s">
        <v>26965</v>
      </c>
      <c r="F99287" t="s">
        <v>109021</v>
      </c>
    </row>
    <row r="99288" spans="1:6" x14ac:dyDescent="0.2">
      <c r="A99288" t="s">
        <v>108989</v>
      </c>
      <c r="B99288" t="s">
        <v>108990</v>
      </c>
      <c r="C99288" t="s">
        <v>108991</v>
      </c>
      <c r="D99288" t="s">
        <v>109022</v>
      </c>
      <c r="E99288" t="s">
        <v>109023</v>
      </c>
      <c r="F99288" t="s">
        <v>109024</v>
      </c>
    </row>
    <row r="99289" spans="1:6" x14ac:dyDescent="0.2">
      <c r="A99289" t="s">
        <v>108989</v>
      </c>
      <c r="B99289" t="s">
        <v>108990</v>
      </c>
      <c r="C99289" t="s">
        <v>108991</v>
      </c>
      <c r="D99289" t="s">
        <v>37487</v>
      </c>
      <c r="E99289" t="s">
        <v>37488</v>
      </c>
      <c r="F99289" t="s">
        <v>37489</v>
      </c>
    </row>
    <row r="99290" spans="1:6" x14ac:dyDescent="0.2">
      <c r="A99290" t="s">
        <v>108989</v>
      </c>
      <c r="B99290" t="s">
        <v>108990</v>
      </c>
      <c r="C99290" t="s">
        <v>108991</v>
      </c>
      <c r="D99290" t="s">
        <v>90456</v>
      </c>
      <c r="E99290" t="s">
        <v>109025</v>
      </c>
      <c r="F99290" t="s">
        <v>109026</v>
      </c>
    </row>
    <row r="99291" spans="1:6" x14ac:dyDescent="0.2">
      <c r="A99291" t="s">
        <v>108989</v>
      </c>
      <c r="B99291" t="s">
        <v>108990</v>
      </c>
      <c r="C99291" t="s">
        <v>108991</v>
      </c>
      <c r="D99291" t="s">
        <v>50035</v>
      </c>
      <c r="E99291" t="s">
        <v>50036</v>
      </c>
      <c r="F99291" t="s">
        <v>50037</v>
      </c>
    </row>
    <row r="99292" spans="1:6" x14ac:dyDescent="0.2">
      <c r="A99292" t="s">
        <v>108989</v>
      </c>
      <c r="B99292" t="s">
        <v>108990</v>
      </c>
      <c r="C99292" t="s">
        <v>108991</v>
      </c>
      <c r="D99292" t="s">
        <v>109027</v>
      </c>
      <c r="E99292" t="s">
        <v>109028</v>
      </c>
      <c r="F99292" t="s">
        <v>109029</v>
      </c>
    </row>
    <row r="99293" spans="1:6" x14ac:dyDescent="0.2">
      <c r="A99293" t="s">
        <v>108989</v>
      </c>
      <c r="B99293" t="s">
        <v>108990</v>
      </c>
      <c r="C99293" t="s">
        <v>108991</v>
      </c>
      <c r="D99293" t="s">
        <v>66075</v>
      </c>
      <c r="E99293" t="s">
        <v>66076</v>
      </c>
      <c r="F99293" t="s">
        <v>66077</v>
      </c>
    </row>
    <row r="99294" spans="1:6" x14ac:dyDescent="0.2">
      <c r="A99294" t="s">
        <v>108989</v>
      </c>
      <c r="B99294" t="s">
        <v>108990</v>
      </c>
      <c r="C99294" t="s">
        <v>108991</v>
      </c>
      <c r="D99294" t="s">
        <v>109030</v>
      </c>
      <c r="E99294" t="s">
        <v>109031</v>
      </c>
      <c r="F99294" t="s">
        <v>109032</v>
      </c>
    </row>
    <row r="99295" spans="1:6" x14ac:dyDescent="0.2">
      <c r="A99295" t="s">
        <v>108989</v>
      </c>
      <c r="B99295" t="s">
        <v>108990</v>
      </c>
      <c r="C99295" t="s">
        <v>108991</v>
      </c>
      <c r="D99295" t="s">
        <v>109033</v>
      </c>
      <c r="E99295" t="s">
        <v>109034</v>
      </c>
      <c r="F99295" t="s">
        <v>109035</v>
      </c>
    </row>
    <row r="99296" spans="1:6" x14ac:dyDescent="0.2">
      <c r="A99296" t="s">
        <v>108989</v>
      </c>
      <c r="B99296" t="s">
        <v>108990</v>
      </c>
      <c r="C99296" t="s">
        <v>108991</v>
      </c>
      <c r="D99296" t="s">
        <v>75726</v>
      </c>
      <c r="E99296" t="s">
        <v>75727</v>
      </c>
      <c r="F99296" t="s">
        <v>75728</v>
      </c>
    </row>
    <row r="99297" spans="1:6" x14ac:dyDescent="0.2">
      <c r="A99297" t="s">
        <v>108989</v>
      </c>
      <c r="B99297" t="s">
        <v>108990</v>
      </c>
      <c r="C99297" t="s">
        <v>108991</v>
      </c>
      <c r="D99297" t="s">
        <v>11340</v>
      </c>
      <c r="E99297" t="s">
        <v>11341</v>
      </c>
      <c r="F99297" t="s">
        <v>11342</v>
      </c>
    </row>
    <row r="99298" spans="1:6" x14ac:dyDescent="0.2">
      <c r="A99298" t="s">
        <v>108989</v>
      </c>
      <c r="B99298" t="s">
        <v>108990</v>
      </c>
      <c r="C99298" t="s">
        <v>108991</v>
      </c>
      <c r="D99298" t="s">
        <v>109036</v>
      </c>
      <c r="E99298" t="s">
        <v>109037</v>
      </c>
      <c r="F99298" t="s">
        <v>109038</v>
      </c>
    </row>
    <row r="99299" spans="1:6" x14ac:dyDescent="0.2">
      <c r="A99299" t="s">
        <v>108989</v>
      </c>
      <c r="B99299" t="s">
        <v>108990</v>
      </c>
      <c r="C99299" t="s">
        <v>108991</v>
      </c>
      <c r="D99299" t="s">
        <v>109039</v>
      </c>
      <c r="E99299" t="s">
        <v>109040</v>
      </c>
      <c r="F99299" t="s">
        <v>109041</v>
      </c>
    </row>
    <row r="99300" spans="1:6" x14ac:dyDescent="0.2">
      <c r="A99300" t="s">
        <v>108989</v>
      </c>
      <c r="B99300" t="s">
        <v>108990</v>
      </c>
      <c r="C99300" t="s">
        <v>108991</v>
      </c>
      <c r="D99300" t="s">
        <v>109042</v>
      </c>
      <c r="E99300" t="s">
        <v>109043</v>
      </c>
      <c r="F99300" t="s">
        <v>109044</v>
      </c>
    </row>
    <row r="99301" spans="1:6" x14ac:dyDescent="0.2">
      <c r="A99301" t="s">
        <v>108989</v>
      </c>
      <c r="B99301" t="s">
        <v>108990</v>
      </c>
      <c r="C99301" t="s">
        <v>108991</v>
      </c>
      <c r="D99301" t="s">
        <v>31425</v>
      </c>
      <c r="E99301" t="s">
        <v>31426</v>
      </c>
      <c r="F99301" t="s">
        <v>109045</v>
      </c>
    </row>
    <row r="99302" spans="1:6" x14ac:dyDescent="0.2">
      <c r="A99302" t="s">
        <v>108989</v>
      </c>
      <c r="B99302" t="s">
        <v>108990</v>
      </c>
      <c r="C99302" t="s">
        <v>108991</v>
      </c>
      <c r="D99302" t="s">
        <v>109046</v>
      </c>
      <c r="E99302" t="s">
        <v>109047</v>
      </c>
      <c r="F99302" t="s">
        <v>109048</v>
      </c>
    </row>
    <row r="99303" spans="1:6" x14ac:dyDescent="0.2">
      <c r="A99303" t="s">
        <v>108989</v>
      </c>
      <c r="B99303" t="s">
        <v>108990</v>
      </c>
      <c r="C99303" t="s">
        <v>108991</v>
      </c>
      <c r="D99303" t="s">
        <v>79898</v>
      </c>
      <c r="E99303" t="s">
        <v>79899</v>
      </c>
      <c r="F99303" t="s">
        <v>79900</v>
      </c>
    </row>
    <row r="99304" spans="1:6" x14ac:dyDescent="0.2">
      <c r="A99304" t="s">
        <v>108989</v>
      </c>
      <c r="B99304" t="s">
        <v>108990</v>
      </c>
      <c r="C99304" t="s">
        <v>108991</v>
      </c>
      <c r="D99304" t="s">
        <v>109049</v>
      </c>
      <c r="E99304" t="s">
        <v>109050</v>
      </c>
      <c r="F99304" t="s">
        <v>109051</v>
      </c>
    </row>
    <row r="99305" spans="1:6" x14ac:dyDescent="0.2">
      <c r="A99305" t="s">
        <v>108989</v>
      </c>
      <c r="B99305" t="s">
        <v>108990</v>
      </c>
      <c r="C99305" t="s">
        <v>108991</v>
      </c>
      <c r="D99305" t="s">
        <v>109052</v>
      </c>
      <c r="E99305" t="s">
        <v>109053</v>
      </c>
      <c r="F99305" t="s">
        <v>109054</v>
      </c>
    </row>
    <row r="99306" spans="1:6" x14ac:dyDescent="0.2">
      <c r="A99306" t="s">
        <v>108989</v>
      </c>
      <c r="B99306" t="s">
        <v>108990</v>
      </c>
      <c r="C99306" t="s">
        <v>108991</v>
      </c>
      <c r="D99306" t="s">
        <v>109055</v>
      </c>
      <c r="E99306" t="s">
        <v>109056</v>
      </c>
      <c r="F99306" t="s">
        <v>109057</v>
      </c>
    </row>
    <row r="99307" spans="1:6" x14ac:dyDescent="0.2">
      <c r="A99307" t="s">
        <v>108989</v>
      </c>
      <c r="B99307" t="s">
        <v>108990</v>
      </c>
      <c r="C99307" t="s">
        <v>108991</v>
      </c>
      <c r="D99307" t="s">
        <v>28542</v>
      </c>
      <c r="E99307" t="s">
        <v>28543</v>
      </c>
      <c r="F99307" t="s">
        <v>109058</v>
      </c>
    </row>
    <row r="99308" spans="1:6" x14ac:dyDescent="0.2">
      <c r="A99308" t="s">
        <v>108989</v>
      </c>
      <c r="B99308" t="s">
        <v>108990</v>
      </c>
      <c r="C99308" t="s">
        <v>108991</v>
      </c>
      <c r="D99308" t="s">
        <v>15992</v>
      </c>
      <c r="E99308" t="s">
        <v>38927</v>
      </c>
      <c r="F99308" t="s">
        <v>38928</v>
      </c>
    </row>
    <row r="99309" spans="1:6" x14ac:dyDescent="0.2">
      <c r="A99309" t="s">
        <v>108989</v>
      </c>
      <c r="B99309" t="s">
        <v>108990</v>
      </c>
      <c r="C99309" t="s">
        <v>108991</v>
      </c>
      <c r="D99309" t="s">
        <v>109059</v>
      </c>
      <c r="E99309" t="s">
        <v>109060</v>
      </c>
      <c r="F99309" t="s">
        <v>109061</v>
      </c>
    </row>
    <row r="99310" spans="1:6" x14ac:dyDescent="0.2">
      <c r="A99310" t="s">
        <v>108989</v>
      </c>
      <c r="B99310" t="s">
        <v>108990</v>
      </c>
      <c r="C99310" t="s">
        <v>108991</v>
      </c>
      <c r="D99310" t="s">
        <v>109062</v>
      </c>
      <c r="E99310" t="s">
        <v>109063</v>
      </c>
      <c r="F99310" t="s">
        <v>109064</v>
      </c>
    </row>
    <row r="99311" spans="1:6" x14ac:dyDescent="0.2">
      <c r="A99311" t="s">
        <v>108989</v>
      </c>
      <c r="B99311" t="s">
        <v>108990</v>
      </c>
      <c r="C99311" t="s">
        <v>108991</v>
      </c>
      <c r="D99311" t="s">
        <v>109065</v>
      </c>
      <c r="E99311" t="s">
        <v>109066</v>
      </c>
      <c r="F99311" t="s">
        <v>109067</v>
      </c>
    </row>
    <row r="99312" spans="1:6" x14ac:dyDescent="0.2">
      <c r="A99312" t="s">
        <v>108989</v>
      </c>
      <c r="B99312" t="s">
        <v>108990</v>
      </c>
      <c r="C99312" t="s">
        <v>108991</v>
      </c>
      <c r="D99312" t="s">
        <v>34933</v>
      </c>
      <c r="E99312" t="s">
        <v>34934</v>
      </c>
      <c r="F99312" t="s">
        <v>34935</v>
      </c>
    </row>
    <row r="99313" spans="1:6" x14ac:dyDescent="0.2">
      <c r="A99313" t="s">
        <v>108989</v>
      </c>
      <c r="B99313" t="s">
        <v>108990</v>
      </c>
      <c r="C99313" t="s">
        <v>108991</v>
      </c>
      <c r="D99313" t="s">
        <v>109068</v>
      </c>
      <c r="E99313" t="s">
        <v>109069</v>
      </c>
      <c r="F99313" t="s">
        <v>109070</v>
      </c>
    </row>
    <row r="99314" spans="1:6" x14ac:dyDescent="0.2">
      <c r="A99314" t="s">
        <v>108989</v>
      </c>
      <c r="B99314" t="s">
        <v>108990</v>
      </c>
      <c r="C99314" t="s">
        <v>108991</v>
      </c>
      <c r="D99314" t="s">
        <v>37588</v>
      </c>
      <c r="E99314" t="s">
        <v>37589</v>
      </c>
      <c r="F99314" t="s">
        <v>37590</v>
      </c>
    </row>
    <row r="99315" spans="1:6" x14ac:dyDescent="0.2">
      <c r="A99315" t="s">
        <v>108989</v>
      </c>
      <c r="B99315" t="s">
        <v>108990</v>
      </c>
      <c r="C99315" t="s">
        <v>108991</v>
      </c>
      <c r="D99315" t="s">
        <v>109071</v>
      </c>
      <c r="E99315" t="s">
        <v>109072</v>
      </c>
      <c r="F99315" t="s">
        <v>109073</v>
      </c>
    </row>
    <row r="99316" spans="1:6" x14ac:dyDescent="0.2">
      <c r="A99316" t="s">
        <v>108989</v>
      </c>
      <c r="B99316" t="s">
        <v>108990</v>
      </c>
      <c r="C99316" t="s">
        <v>108991</v>
      </c>
      <c r="D99316" t="s">
        <v>109074</v>
      </c>
      <c r="E99316" t="s">
        <v>109075</v>
      </c>
      <c r="F99316" t="s">
        <v>109076</v>
      </c>
    </row>
    <row r="99317" spans="1:6" x14ac:dyDescent="0.2">
      <c r="A99317" t="s">
        <v>108989</v>
      </c>
      <c r="B99317" t="s">
        <v>108990</v>
      </c>
      <c r="C99317" t="s">
        <v>108991</v>
      </c>
      <c r="D99317" t="s">
        <v>109077</v>
      </c>
      <c r="E99317" t="s">
        <v>109078</v>
      </c>
      <c r="F99317" t="s">
        <v>109079</v>
      </c>
    </row>
    <row r="99318" spans="1:6" x14ac:dyDescent="0.2">
      <c r="A99318" t="s">
        <v>108989</v>
      </c>
      <c r="B99318" t="s">
        <v>108990</v>
      </c>
      <c r="C99318" t="s">
        <v>108991</v>
      </c>
      <c r="D99318" t="s">
        <v>88881</v>
      </c>
      <c r="E99318" t="s">
        <v>88882</v>
      </c>
      <c r="F99318" t="s">
        <v>88883</v>
      </c>
    </row>
    <row r="99319" spans="1:6" x14ac:dyDescent="0.2">
      <c r="A99319" t="s">
        <v>108989</v>
      </c>
      <c r="B99319" t="s">
        <v>108990</v>
      </c>
      <c r="C99319" t="s">
        <v>108991</v>
      </c>
      <c r="D99319" t="s">
        <v>12429</v>
      </c>
      <c r="E99319" t="s">
        <v>12430</v>
      </c>
      <c r="F99319" t="s">
        <v>12431</v>
      </c>
    </row>
    <row r="99320" spans="1:6" x14ac:dyDescent="0.2">
      <c r="A99320" t="s">
        <v>108989</v>
      </c>
      <c r="B99320" t="s">
        <v>108990</v>
      </c>
      <c r="C99320" t="s">
        <v>108991</v>
      </c>
      <c r="D99320" t="s">
        <v>64613</v>
      </c>
      <c r="E99320" t="s">
        <v>64614</v>
      </c>
      <c r="F99320" t="s">
        <v>64615</v>
      </c>
    </row>
    <row r="99321" spans="1:6" x14ac:dyDescent="0.2">
      <c r="A99321" t="s">
        <v>108989</v>
      </c>
      <c r="B99321" t="s">
        <v>108990</v>
      </c>
      <c r="C99321" t="s">
        <v>108991</v>
      </c>
      <c r="D99321" t="s">
        <v>109080</v>
      </c>
      <c r="E99321" t="s">
        <v>109081</v>
      </c>
      <c r="F99321" t="s">
        <v>109082</v>
      </c>
    </row>
    <row r="99322" spans="1:6" x14ac:dyDescent="0.2">
      <c r="A99322" t="s">
        <v>108989</v>
      </c>
      <c r="B99322" t="s">
        <v>108990</v>
      </c>
      <c r="C99322" t="s">
        <v>108991</v>
      </c>
      <c r="D99322" t="s">
        <v>109083</v>
      </c>
      <c r="E99322" t="s">
        <v>109084</v>
      </c>
      <c r="F99322" t="s">
        <v>109085</v>
      </c>
    </row>
    <row r="99323" spans="1:6" x14ac:dyDescent="0.2">
      <c r="A99323" t="s">
        <v>108989</v>
      </c>
      <c r="B99323" t="s">
        <v>108990</v>
      </c>
      <c r="C99323" t="s">
        <v>108991</v>
      </c>
      <c r="D99323" t="s">
        <v>109086</v>
      </c>
      <c r="E99323" t="s">
        <v>109087</v>
      </c>
      <c r="F99323" t="s">
        <v>109088</v>
      </c>
    </row>
    <row r="99324" spans="1:6" x14ac:dyDescent="0.2">
      <c r="A99324" t="s">
        <v>108989</v>
      </c>
      <c r="B99324" t="s">
        <v>108990</v>
      </c>
      <c r="C99324" t="s">
        <v>108991</v>
      </c>
      <c r="D99324" t="s">
        <v>109089</v>
      </c>
      <c r="E99324" t="s">
        <v>109090</v>
      </c>
      <c r="F99324" t="s">
        <v>109091</v>
      </c>
    </row>
    <row r="99325" spans="1:6" x14ac:dyDescent="0.2">
      <c r="A99325" t="s">
        <v>108989</v>
      </c>
      <c r="B99325" t="s">
        <v>108990</v>
      </c>
      <c r="C99325" t="s">
        <v>108991</v>
      </c>
      <c r="D99325" t="s">
        <v>109092</v>
      </c>
      <c r="E99325" t="s">
        <v>109093</v>
      </c>
      <c r="F99325" t="s">
        <v>109094</v>
      </c>
    </row>
    <row r="99326" spans="1:6" x14ac:dyDescent="0.2">
      <c r="A99326" t="s">
        <v>108989</v>
      </c>
      <c r="B99326" t="s">
        <v>108990</v>
      </c>
      <c r="C99326" t="s">
        <v>108991</v>
      </c>
      <c r="D99326" t="s">
        <v>109095</v>
      </c>
      <c r="E99326" t="s">
        <v>109096</v>
      </c>
      <c r="F99326" t="s">
        <v>109097</v>
      </c>
    </row>
    <row r="99327" spans="1:6" x14ac:dyDescent="0.2">
      <c r="A99327" t="s">
        <v>108989</v>
      </c>
      <c r="B99327" t="s">
        <v>108990</v>
      </c>
      <c r="C99327" t="s">
        <v>108991</v>
      </c>
      <c r="D99327" t="s">
        <v>109098</v>
      </c>
      <c r="E99327" t="s">
        <v>109099</v>
      </c>
      <c r="F99327" t="s">
        <v>109100</v>
      </c>
    </row>
    <row r="99328" spans="1:6" x14ac:dyDescent="0.2">
      <c r="A99328" t="s">
        <v>108989</v>
      </c>
      <c r="B99328" t="s">
        <v>108990</v>
      </c>
      <c r="C99328" t="s">
        <v>108991</v>
      </c>
      <c r="D99328" t="s">
        <v>34740</v>
      </c>
      <c r="E99328" t="s">
        <v>34741</v>
      </c>
      <c r="F99328" t="s">
        <v>34742</v>
      </c>
    </row>
    <row r="99329" spans="1:6" x14ac:dyDescent="0.2">
      <c r="A99329" t="s">
        <v>108989</v>
      </c>
      <c r="B99329" t="s">
        <v>108990</v>
      </c>
      <c r="C99329" t="s">
        <v>108991</v>
      </c>
      <c r="D99329" t="s">
        <v>66412</v>
      </c>
      <c r="E99329" t="s">
        <v>66413</v>
      </c>
      <c r="F99329" t="s">
        <v>66414</v>
      </c>
    </row>
    <row r="99330" spans="1:6" x14ac:dyDescent="0.2">
      <c r="A99330" t="s">
        <v>108989</v>
      </c>
      <c r="B99330" t="s">
        <v>108990</v>
      </c>
      <c r="C99330" t="s">
        <v>108991</v>
      </c>
      <c r="D99330" t="s">
        <v>109101</v>
      </c>
      <c r="E99330" t="s">
        <v>109102</v>
      </c>
      <c r="F99330" t="s">
        <v>109103</v>
      </c>
    </row>
    <row r="99331" spans="1:6" x14ac:dyDescent="0.2">
      <c r="A99331" t="s">
        <v>108989</v>
      </c>
      <c r="B99331" t="s">
        <v>108990</v>
      </c>
      <c r="C99331" t="s">
        <v>108991</v>
      </c>
      <c r="D99331" t="s">
        <v>109104</v>
      </c>
      <c r="E99331" t="s">
        <v>109105</v>
      </c>
      <c r="F99331" t="s">
        <v>109106</v>
      </c>
    </row>
    <row r="99332" spans="1:6" x14ac:dyDescent="0.2">
      <c r="A99332" t="s">
        <v>108989</v>
      </c>
      <c r="B99332" t="s">
        <v>108990</v>
      </c>
      <c r="C99332" t="s">
        <v>108991</v>
      </c>
      <c r="D99332" t="s">
        <v>109107</v>
      </c>
      <c r="E99332" t="s">
        <v>109108</v>
      </c>
      <c r="F99332" t="s">
        <v>109109</v>
      </c>
    </row>
    <row r="99333" spans="1:6" x14ac:dyDescent="0.2">
      <c r="A99333" t="s">
        <v>108989</v>
      </c>
      <c r="B99333" t="s">
        <v>108990</v>
      </c>
      <c r="C99333" t="s">
        <v>108991</v>
      </c>
      <c r="D99333" t="s">
        <v>109110</v>
      </c>
      <c r="E99333" t="s">
        <v>109111</v>
      </c>
      <c r="F99333" t="s">
        <v>109112</v>
      </c>
    </row>
    <row r="99334" spans="1:6" x14ac:dyDescent="0.2">
      <c r="A99334" t="s">
        <v>108989</v>
      </c>
      <c r="B99334" t="s">
        <v>108990</v>
      </c>
      <c r="C99334" t="s">
        <v>108991</v>
      </c>
      <c r="D99334" t="s">
        <v>109113</v>
      </c>
      <c r="E99334" t="s">
        <v>109114</v>
      </c>
      <c r="F99334" t="s">
        <v>109115</v>
      </c>
    </row>
    <row r="99335" spans="1:6" x14ac:dyDescent="0.2">
      <c r="A99335" t="s">
        <v>108989</v>
      </c>
      <c r="B99335" t="s">
        <v>108990</v>
      </c>
      <c r="C99335" t="s">
        <v>108991</v>
      </c>
      <c r="D99335" t="s">
        <v>109116</v>
      </c>
      <c r="E99335" t="s">
        <v>109117</v>
      </c>
      <c r="F99335" t="s">
        <v>109118</v>
      </c>
    </row>
    <row r="99336" spans="1:6" x14ac:dyDescent="0.2">
      <c r="A99336" t="s">
        <v>108989</v>
      </c>
      <c r="B99336" t="s">
        <v>108990</v>
      </c>
      <c r="C99336" t="s">
        <v>108991</v>
      </c>
      <c r="D99336" t="s">
        <v>109119</v>
      </c>
      <c r="E99336" t="s">
        <v>109120</v>
      </c>
      <c r="F99336" t="s">
        <v>109121</v>
      </c>
    </row>
    <row r="99337" spans="1:6" x14ac:dyDescent="0.2">
      <c r="A99337" t="s">
        <v>108989</v>
      </c>
      <c r="B99337" t="s">
        <v>108990</v>
      </c>
      <c r="C99337" t="s">
        <v>108991</v>
      </c>
      <c r="D99337" t="s">
        <v>109122</v>
      </c>
      <c r="E99337" t="s">
        <v>109123</v>
      </c>
      <c r="F99337" t="s">
        <v>109124</v>
      </c>
    </row>
    <row r="99338" spans="1:6" x14ac:dyDescent="0.2">
      <c r="A99338" t="s">
        <v>108989</v>
      </c>
      <c r="B99338" t="s">
        <v>108990</v>
      </c>
      <c r="C99338" t="s">
        <v>108991</v>
      </c>
      <c r="D99338" t="s">
        <v>66511</v>
      </c>
      <c r="E99338" t="s">
        <v>66512</v>
      </c>
      <c r="F99338" t="s">
        <v>66513</v>
      </c>
    </row>
    <row r="99339" spans="1:6" x14ac:dyDescent="0.2">
      <c r="A99339" t="s">
        <v>108989</v>
      </c>
      <c r="B99339" t="s">
        <v>108990</v>
      </c>
      <c r="C99339" t="s">
        <v>108991</v>
      </c>
      <c r="D99339" t="s">
        <v>38468</v>
      </c>
      <c r="E99339" t="s">
        <v>38469</v>
      </c>
      <c r="F99339" t="s">
        <v>38470</v>
      </c>
    </row>
    <row r="99340" spans="1:6" x14ac:dyDescent="0.2">
      <c r="A99340" t="s">
        <v>108989</v>
      </c>
      <c r="B99340" t="s">
        <v>108990</v>
      </c>
      <c r="C99340" t="s">
        <v>108991</v>
      </c>
      <c r="D99340" t="s">
        <v>109125</v>
      </c>
      <c r="E99340" t="s">
        <v>109126</v>
      </c>
      <c r="F99340" t="s">
        <v>109127</v>
      </c>
    </row>
    <row r="99341" spans="1:6" x14ac:dyDescent="0.2">
      <c r="A99341" t="s">
        <v>108989</v>
      </c>
      <c r="B99341" t="s">
        <v>108990</v>
      </c>
      <c r="C99341" t="s">
        <v>108991</v>
      </c>
      <c r="D99341" t="s">
        <v>66995</v>
      </c>
      <c r="E99341" t="s">
        <v>66996</v>
      </c>
      <c r="F99341" t="s">
        <v>66997</v>
      </c>
    </row>
    <row r="99342" spans="1:6" x14ac:dyDescent="0.2">
      <c r="A99342" t="s">
        <v>108989</v>
      </c>
      <c r="B99342" t="s">
        <v>108990</v>
      </c>
      <c r="C99342" t="s">
        <v>108991</v>
      </c>
      <c r="D99342" t="s">
        <v>109128</v>
      </c>
      <c r="E99342" t="s">
        <v>109129</v>
      </c>
      <c r="F99342" t="s">
        <v>109130</v>
      </c>
    </row>
    <row r="99343" spans="1:6" x14ac:dyDescent="0.2">
      <c r="A99343" t="s">
        <v>108989</v>
      </c>
      <c r="B99343" t="s">
        <v>108990</v>
      </c>
      <c r="C99343" t="s">
        <v>108991</v>
      </c>
      <c r="D99343" t="s">
        <v>109131</v>
      </c>
      <c r="E99343" t="s">
        <v>109132</v>
      </c>
      <c r="F99343" t="s">
        <v>109133</v>
      </c>
    </row>
    <row r="99344" spans="1:6" x14ac:dyDescent="0.2">
      <c r="A99344" t="s">
        <v>108989</v>
      </c>
      <c r="B99344" t="s">
        <v>108990</v>
      </c>
      <c r="C99344" t="s">
        <v>108991</v>
      </c>
      <c r="D99344" t="s">
        <v>109134</v>
      </c>
      <c r="E99344" t="s">
        <v>109135</v>
      </c>
      <c r="F99344" t="s">
        <v>109136</v>
      </c>
    </row>
    <row r="99345" spans="1:6" x14ac:dyDescent="0.2">
      <c r="A99345" t="s">
        <v>108989</v>
      </c>
      <c r="B99345" t="s">
        <v>108990</v>
      </c>
      <c r="C99345" t="s">
        <v>108991</v>
      </c>
      <c r="D99345" t="s">
        <v>109137</v>
      </c>
      <c r="E99345" t="s">
        <v>109138</v>
      </c>
      <c r="F99345" t="s">
        <v>109139</v>
      </c>
    </row>
    <row r="99346" spans="1:6" x14ac:dyDescent="0.2">
      <c r="A99346" t="s">
        <v>108989</v>
      </c>
      <c r="B99346" t="s">
        <v>108990</v>
      </c>
      <c r="C99346" t="s">
        <v>108991</v>
      </c>
      <c r="D99346" t="s">
        <v>109140</v>
      </c>
      <c r="E99346" t="s">
        <v>109141</v>
      </c>
      <c r="F99346" t="s">
        <v>109142</v>
      </c>
    </row>
    <row r="99347" spans="1:6" x14ac:dyDescent="0.2">
      <c r="A99347" t="s">
        <v>108989</v>
      </c>
      <c r="B99347" t="s">
        <v>108990</v>
      </c>
      <c r="C99347" t="s">
        <v>108991</v>
      </c>
      <c r="D99347" t="s">
        <v>38339</v>
      </c>
      <c r="E99347" t="s">
        <v>38340</v>
      </c>
      <c r="F99347" t="s">
        <v>109143</v>
      </c>
    </row>
    <row r="99348" spans="1:6" x14ac:dyDescent="0.2">
      <c r="A99348" t="s">
        <v>108989</v>
      </c>
      <c r="B99348" t="s">
        <v>108990</v>
      </c>
      <c r="C99348" t="s">
        <v>108991</v>
      </c>
      <c r="D99348" t="s">
        <v>60668</v>
      </c>
      <c r="E99348" t="s">
        <v>60669</v>
      </c>
      <c r="F99348" t="s">
        <v>109144</v>
      </c>
    </row>
    <row r="99349" spans="1:6" x14ac:dyDescent="0.2">
      <c r="A99349" t="s">
        <v>108989</v>
      </c>
      <c r="B99349" t="s">
        <v>108990</v>
      </c>
      <c r="C99349" t="s">
        <v>108991</v>
      </c>
      <c r="D99349" t="s">
        <v>109137</v>
      </c>
      <c r="E99349" t="s">
        <v>109138</v>
      </c>
      <c r="F99349" t="s">
        <v>109139</v>
      </c>
    </row>
    <row r="99350" spans="1:6" x14ac:dyDescent="0.2">
      <c r="A99350" t="s">
        <v>108989</v>
      </c>
      <c r="B99350" t="s">
        <v>108990</v>
      </c>
      <c r="C99350" t="s">
        <v>108991</v>
      </c>
      <c r="D99350" t="s">
        <v>109145</v>
      </c>
      <c r="E99350" t="s">
        <v>109146</v>
      </c>
      <c r="F99350" t="s">
        <v>109147</v>
      </c>
    </row>
    <row r="99351" spans="1:6" x14ac:dyDescent="0.2">
      <c r="A99351" t="s">
        <v>108989</v>
      </c>
      <c r="B99351" t="s">
        <v>108990</v>
      </c>
      <c r="C99351" t="s">
        <v>108991</v>
      </c>
      <c r="D99351" t="s">
        <v>109125</v>
      </c>
      <c r="E99351" t="s">
        <v>109126</v>
      </c>
      <c r="F99351" t="s">
        <v>109127</v>
      </c>
    </row>
    <row r="99352" spans="1:6" x14ac:dyDescent="0.2">
      <c r="A99352" t="s">
        <v>108989</v>
      </c>
      <c r="B99352" t="s">
        <v>108990</v>
      </c>
      <c r="C99352" t="s">
        <v>108991</v>
      </c>
      <c r="D99352" t="s">
        <v>109131</v>
      </c>
      <c r="E99352" t="s">
        <v>109132</v>
      </c>
      <c r="F99352" t="s">
        <v>109133</v>
      </c>
    </row>
    <row r="99353" spans="1:6" x14ac:dyDescent="0.2">
      <c r="A99353" t="s">
        <v>108989</v>
      </c>
      <c r="B99353" t="s">
        <v>108990</v>
      </c>
      <c r="C99353" t="s">
        <v>108991</v>
      </c>
      <c r="D99353" t="s">
        <v>109148</v>
      </c>
      <c r="E99353" t="s">
        <v>109149</v>
      </c>
      <c r="F99353" t="s">
        <v>109150</v>
      </c>
    </row>
    <row r="99354" spans="1:6" x14ac:dyDescent="0.2">
      <c r="A99354" t="s">
        <v>108989</v>
      </c>
      <c r="B99354" t="s">
        <v>108990</v>
      </c>
      <c r="C99354" t="s">
        <v>108991</v>
      </c>
      <c r="D99354" t="s">
        <v>109151</v>
      </c>
      <c r="E99354" t="s">
        <v>109152</v>
      </c>
      <c r="F99354" t="s">
        <v>109153</v>
      </c>
    </row>
    <row r="99355" spans="1:6" x14ac:dyDescent="0.2">
      <c r="A99355" t="s">
        <v>108989</v>
      </c>
      <c r="B99355" t="s">
        <v>108990</v>
      </c>
      <c r="C99355" t="s">
        <v>108991</v>
      </c>
      <c r="D99355" t="s">
        <v>109154</v>
      </c>
      <c r="E99355" t="s">
        <v>109155</v>
      </c>
      <c r="F99355" t="s">
        <v>109156</v>
      </c>
    </row>
    <row r="99356" spans="1:6" x14ac:dyDescent="0.2">
      <c r="A99356" t="s">
        <v>108989</v>
      </c>
      <c r="B99356" t="s">
        <v>108990</v>
      </c>
      <c r="C99356" t="s">
        <v>108991</v>
      </c>
      <c r="D99356" t="s">
        <v>109157</v>
      </c>
      <c r="E99356" t="s">
        <v>109158</v>
      </c>
      <c r="F99356" t="s">
        <v>109159</v>
      </c>
    </row>
    <row r="99357" spans="1:6" x14ac:dyDescent="0.2">
      <c r="A99357" t="s">
        <v>108989</v>
      </c>
      <c r="B99357" t="s">
        <v>108990</v>
      </c>
      <c r="C99357" t="s">
        <v>108991</v>
      </c>
      <c r="D99357" t="s">
        <v>109160</v>
      </c>
      <c r="E99357" t="s">
        <v>109161</v>
      </c>
      <c r="F99357" t="s">
        <v>109162</v>
      </c>
    </row>
    <row r="99358" spans="1:6" x14ac:dyDescent="0.2">
      <c r="A99358" t="s">
        <v>108989</v>
      </c>
      <c r="B99358" t="s">
        <v>108990</v>
      </c>
      <c r="C99358" t="s">
        <v>108991</v>
      </c>
      <c r="D99358" t="s">
        <v>89645</v>
      </c>
      <c r="E99358" t="s">
        <v>89646</v>
      </c>
      <c r="F99358" t="s">
        <v>89647</v>
      </c>
    </row>
    <row r="99359" spans="1:6" x14ac:dyDescent="0.2">
      <c r="A99359" t="s">
        <v>108989</v>
      </c>
      <c r="B99359" t="s">
        <v>108990</v>
      </c>
      <c r="C99359" t="s">
        <v>108991</v>
      </c>
      <c r="D99359" t="s">
        <v>38468</v>
      </c>
      <c r="E99359" t="s">
        <v>38469</v>
      </c>
      <c r="F99359" t="s">
        <v>38470</v>
      </c>
    </row>
    <row r="99360" spans="1:6" x14ac:dyDescent="0.2">
      <c r="A99360" t="s">
        <v>108989</v>
      </c>
      <c r="B99360" t="s">
        <v>108990</v>
      </c>
      <c r="C99360" t="s">
        <v>108991</v>
      </c>
      <c r="D99360" t="s">
        <v>109157</v>
      </c>
      <c r="E99360" t="s">
        <v>109158</v>
      </c>
      <c r="F99360" t="s">
        <v>109159</v>
      </c>
    </row>
    <row r="99361" spans="1:6" x14ac:dyDescent="0.2">
      <c r="A99361" t="s">
        <v>108989</v>
      </c>
      <c r="B99361" t="s">
        <v>108990</v>
      </c>
      <c r="C99361" t="s">
        <v>108991</v>
      </c>
      <c r="D99361" t="s">
        <v>109160</v>
      </c>
      <c r="E99361" t="s">
        <v>109161</v>
      </c>
      <c r="F99361" t="s">
        <v>109162</v>
      </c>
    </row>
    <row r="99362" spans="1:6" x14ac:dyDescent="0.2">
      <c r="A99362" t="s">
        <v>108989</v>
      </c>
      <c r="B99362" t="s">
        <v>108990</v>
      </c>
      <c r="C99362" t="s">
        <v>108991</v>
      </c>
      <c r="D99362" t="s">
        <v>109163</v>
      </c>
      <c r="E99362" t="s">
        <v>109164</v>
      </c>
      <c r="F99362" t="s">
        <v>109165</v>
      </c>
    </row>
    <row r="99363" spans="1:6" x14ac:dyDescent="0.2">
      <c r="A99363" t="s">
        <v>108989</v>
      </c>
      <c r="B99363" t="s">
        <v>109166</v>
      </c>
      <c r="C99363" t="s">
        <v>109167</v>
      </c>
      <c r="D99363" t="s">
        <v>14654</v>
      </c>
      <c r="E99363" t="s">
        <v>14655</v>
      </c>
      <c r="F99363" t="s">
        <v>109168</v>
      </c>
    </row>
    <row r="99364" spans="1:6" x14ac:dyDescent="0.2">
      <c r="A99364" t="s">
        <v>108989</v>
      </c>
      <c r="B99364" t="s">
        <v>109166</v>
      </c>
      <c r="C99364" t="s">
        <v>109167</v>
      </c>
      <c r="D99364" t="s">
        <v>66614</v>
      </c>
      <c r="E99364" t="s">
        <v>66615</v>
      </c>
      <c r="F99364" t="s">
        <v>66616</v>
      </c>
    </row>
    <row r="99365" spans="1:6" x14ac:dyDescent="0.2">
      <c r="A99365" t="s">
        <v>108989</v>
      </c>
      <c r="B99365" t="s">
        <v>109166</v>
      </c>
      <c r="C99365" t="s">
        <v>109167</v>
      </c>
      <c r="D99365" t="s">
        <v>109169</v>
      </c>
      <c r="E99365" t="s">
        <v>109170</v>
      </c>
      <c r="F99365" t="s">
        <v>109171</v>
      </c>
    </row>
    <row r="99366" spans="1:6" x14ac:dyDescent="0.2">
      <c r="A99366" t="s">
        <v>108989</v>
      </c>
      <c r="B99366" t="s">
        <v>109166</v>
      </c>
      <c r="C99366" t="s">
        <v>109167</v>
      </c>
      <c r="D99366" t="s">
        <v>13039</v>
      </c>
      <c r="E99366" t="s">
        <v>13040</v>
      </c>
      <c r="F99366" t="s">
        <v>109172</v>
      </c>
    </row>
    <row r="99367" spans="1:6" x14ac:dyDescent="0.2">
      <c r="A99367" t="s">
        <v>108989</v>
      </c>
      <c r="B99367" t="s">
        <v>109166</v>
      </c>
      <c r="C99367" t="s">
        <v>109167</v>
      </c>
      <c r="D99367" t="s">
        <v>57906</v>
      </c>
      <c r="E99367" t="s">
        <v>109173</v>
      </c>
      <c r="F99367" t="s">
        <v>109174</v>
      </c>
    </row>
    <row r="99368" spans="1:6" x14ac:dyDescent="0.2">
      <c r="A99368" t="s">
        <v>108989</v>
      </c>
      <c r="B99368" t="s">
        <v>109166</v>
      </c>
      <c r="C99368" t="s">
        <v>109167</v>
      </c>
      <c r="D99368" t="s">
        <v>100225</v>
      </c>
      <c r="E99368" t="s">
        <v>100226</v>
      </c>
      <c r="F99368" t="s">
        <v>109175</v>
      </c>
    </row>
    <row r="99369" spans="1:6" x14ac:dyDescent="0.2">
      <c r="A99369" t="s">
        <v>108989</v>
      </c>
      <c r="B99369" t="s">
        <v>109166</v>
      </c>
      <c r="C99369" t="s">
        <v>109167</v>
      </c>
      <c r="D99369" t="s">
        <v>51654</v>
      </c>
      <c r="E99369" t="s">
        <v>51655</v>
      </c>
      <c r="F99369" t="s">
        <v>109176</v>
      </c>
    </row>
    <row r="99370" spans="1:6" x14ac:dyDescent="0.2">
      <c r="A99370" t="s">
        <v>108989</v>
      </c>
      <c r="B99370" t="s">
        <v>109166</v>
      </c>
      <c r="C99370" t="s">
        <v>109167</v>
      </c>
      <c r="D99370" t="s">
        <v>30637</v>
      </c>
      <c r="E99370" t="s">
        <v>30638</v>
      </c>
      <c r="F99370" t="s">
        <v>109177</v>
      </c>
    </row>
    <row r="99371" spans="1:6" x14ac:dyDescent="0.2">
      <c r="A99371" t="s">
        <v>108989</v>
      </c>
      <c r="B99371" t="s">
        <v>109166</v>
      </c>
      <c r="C99371" t="s">
        <v>109167</v>
      </c>
      <c r="D99371" t="s">
        <v>62239</v>
      </c>
      <c r="E99371" t="s">
        <v>62240</v>
      </c>
      <c r="F99371" t="s">
        <v>62241</v>
      </c>
    </row>
    <row r="99372" spans="1:6" x14ac:dyDescent="0.2">
      <c r="A99372" t="s">
        <v>108989</v>
      </c>
      <c r="B99372" t="s">
        <v>109166</v>
      </c>
      <c r="C99372" t="s">
        <v>109167</v>
      </c>
      <c r="D99372" t="s">
        <v>38815</v>
      </c>
      <c r="E99372" t="s">
        <v>38816</v>
      </c>
      <c r="F99372" t="s">
        <v>38817</v>
      </c>
    </row>
    <row r="99373" spans="1:6" x14ac:dyDescent="0.2">
      <c r="A99373" t="s">
        <v>108989</v>
      </c>
      <c r="B99373" t="s">
        <v>109166</v>
      </c>
      <c r="C99373" t="s">
        <v>109167</v>
      </c>
      <c r="D99373" t="s">
        <v>63120</v>
      </c>
      <c r="E99373" t="s">
        <v>63121</v>
      </c>
      <c r="F99373" t="s">
        <v>76226</v>
      </c>
    </row>
    <row r="99374" spans="1:6" x14ac:dyDescent="0.2">
      <c r="A99374" t="s">
        <v>108989</v>
      </c>
      <c r="B99374" t="s">
        <v>109166</v>
      </c>
      <c r="C99374" t="s">
        <v>109167</v>
      </c>
      <c r="D99374" t="s">
        <v>61436</v>
      </c>
      <c r="E99374" t="s">
        <v>61437</v>
      </c>
      <c r="F99374" t="s">
        <v>61438</v>
      </c>
    </row>
    <row r="99375" spans="1:6" x14ac:dyDescent="0.2">
      <c r="A99375" t="s">
        <v>108989</v>
      </c>
      <c r="B99375" t="s">
        <v>109166</v>
      </c>
      <c r="C99375" t="s">
        <v>109167</v>
      </c>
      <c r="D99375" t="s">
        <v>30678</v>
      </c>
      <c r="E99375" t="s">
        <v>30679</v>
      </c>
      <c r="F99375" t="s">
        <v>30680</v>
      </c>
    </row>
    <row r="99376" spans="1:6" x14ac:dyDescent="0.2">
      <c r="A99376" t="s">
        <v>108989</v>
      </c>
      <c r="B99376" t="s">
        <v>109166</v>
      </c>
      <c r="C99376" t="s">
        <v>109167</v>
      </c>
      <c r="D99376" t="s">
        <v>38823</v>
      </c>
      <c r="E99376" t="s">
        <v>38824</v>
      </c>
      <c r="F99376" t="s">
        <v>109178</v>
      </c>
    </row>
    <row r="99377" spans="1:6" x14ac:dyDescent="0.2">
      <c r="A99377" t="s">
        <v>108989</v>
      </c>
      <c r="B99377" t="s">
        <v>109166</v>
      </c>
      <c r="C99377" t="s">
        <v>109167</v>
      </c>
      <c r="D99377" t="s">
        <v>109179</v>
      </c>
      <c r="E99377" t="s">
        <v>109180</v>
      </c>
      <c r="F99377" t="s">
        <v>109181</v>
      </c>
    </row>
    <row r="99378" spans="1:6" x14ac:dyDescent="0.2">
      <c r="A99378" t="s">
        <v>108989</v>
      </c>
      <c r="B99378" t="s">
        <v>109166</v>
      </c>
      <c r="C99378" t="s">
        <v>109167</v>
      </c>
      <c r="D99378" t="s">
        <v>109182</v>
      </c>
      <c r="E99378" t="s">
        <v>109183</v>
      </c>
      <c r="F99378" t="s">
        <v>109184</v>
      </c>
    </row>
    <row r="99379" spans="1:6" x14ac:dyDescent="0.2">
      <c r="A99379" t="s">
        <v>108989</v>
      </c>
      <c r="B99379" t="s">
        <v>109166</v>
      </c>
      <c r="C99379" t="s">
        <v>109167</v>
      </c>
      <c r="D99379" t="s">
        <v>63186</v>
      </c>
      <c r="E99379" t="s">
        <v>63187</v>
      </c>
      <c r="F99379" t="s">
        <v>63188</v>
      </c>
    </row>
    <row r="99380" spans="1:6" x14ac:dyDescent="0.2">
      <c r="A99380" t="s">
        <v>108989</v>
      </c>
      <c r="B99380" t="s">
        <v>109166</v>
      </c>
      <c r="C99380" t="s">
        <v>109167</v>
      </c>
      <c r="D99380" t="s">
        <v>81145</v>
      </c>
      <c r="E99380" t="s">
        <v>81146</v>
      </c>
      <c r="F99380" t="s">
        <v>109185</v>
      </c>
    </row>
    <row r="99381" spans="1:6" x14ac:dyDescent="0.2">
      <c r="A99381" t="s">
        <v>108989</v>
      </c>
      <c r="B99381" t="s">
        <v>109166</v>
      </c>
      <c r="C99381" t="s">
        <v>109167</v>
      </c>
      <c r="D99381" t="s">
        <v>48314</v>
      </c>
      <c r="E99381" t="s">
        <v>48315</v>
      </c>
      <c r="F99381" t="s">
        <v>109186</v>
      </c>
    </row>
    <row r="99382" spans="1:6" x14ac:dyDescent="0.2">
      <c r="A99382" t="s">
        <v>108989</v>
      </c>
      <c r="B99382" t="s">
        <v>109166</v>
      </c>
      <c r="C99382" t="s">
        <v>109167</v>
      </c>
      <c r="D99382" t="s">
        <v>61460</v>
      </c>
      <c r="E99382" t="s">
        <v>61461</v>
      </c>
      <c r="F99382" t="s">
        <v>109187</v>
      </c>
    </row>
    <row r="99383" spans="1:6" x14ac:dyDescent="0.2">
      <c r="A99383" t="s">
        <v>108989</v>
      </c>
      <c r="B99383" t="s">
        <v>109166</v>
      </c>
      <c r="C99383" t="s">
        <v>109167</v>
      </c>
      <c r="D99383" t="s">
        <v>109030</v>
      </c>
      <c r="E99383" t="s">
        <v>109031</v>
      </c>
      <c r="F99383" t="s">
        <v>109032</v>
      </c>
    </row>
    <row r="99384" spans="1:6" x14ac:dyDescent="0.2">
      <c r="A99384" t="s">
        <v>108989</v>
      </c>
      <c r="B99384" t="s">
        <v>109166</v>
      </c>
      <c r="C99384" t="s">
        <v>109167</v>
      </c>
      <c r="D99384" t="s">
        <v>15077</v>
      </c>
      <c r="E99384" t="s">
        <v>15078</v>
      </c>
      <c r="F99384" t="s">
        <v>15079</v>
      </c>
    </row>
    <row r="99385" spans="1:6" x14ac:dyDescent="0.2">
      <c r="A99385" t="s">
        <v>108989</v>
      </c>
      <c r="B99385" t="s">
        <v>109166</v>
      </c>
      <c r="C99385" t="s">
        <v>109167</v>
      </c>
      <c r="D99385" t="s">
        <v>38845</v>
      </c>
      <c r="E99385" t="s">
        <v>38846</v>
      </c>
      <c r="F99385" t="s">
        <v>109188</v>
      </c>
    </row>
    <row r="99386" spans="1:6" x14ac:dyDescent="0.2">
      <c r="A99386" t="s">
        <v>108989</v>
      </c>
      <c r="B99386" t="s">
        <v>109166</v>
      </c>
      <c r="C99386" t="s">
        <v>109167</v>
      </c>
      <c r="D99386" t="s">
        <v>109189</v>
      </c>
      <c r="E99386" t="s">
        <v>109190</v>
      </c>
      <c r="F99386" t="s">
        <v>109191</v>
      </c>
    </row>
    <row r="99387" spans="1:6" x14ac:dyDescent="0.2">
      <c r="A99387" t="s">
        <v>108989</v>
      </c>
      <c r="B99387" t="s">
        <v>109166</v>
      </c>
      <c r="C99387" t="s">
        <v>109167</v>
      </c>
      <c r="D99387" t="s">
        <v>13048</v>
      </c>
      <c r="E99387" t="s">
        <v>13049</v>
      </c>
      <c r="F99387" t="s">
        <v>109192</v>
      </c>
    </row>
    <row r="99388" spans="1:6" x14ac:dyDescent="0.2">
      <c r="A99388" t="s">
        <v>108989</v>
      </c>
      <c r="B99388" t="s">
        <v>109166</v>
      </c>
      <c r="C99388" t="s">
        <v>109167</v>
      </c>
      <c r="D99388" t="s">
        <v>109193</v>
      </c>
      <c r="E99388" t="s">
        <v>109194</v>
      </c>
      <c r="F99388" t="s">
        <v>109195</v>
      </c>
    </row>
    <row r="99389" spans="1:6" x14ac:dyDescent="0.2">
      <c r="A99389" t="s">
        <v>108989</v>
      </c>
      <c r="B99389" t="s">
        <v>109166</v>
      </c>
      <c r="C99389" t="s">
        <v>109167</v>
      </c>
      <c r="D99389" t="s">
        <v>60623</v>
      </c>
      <c r="E99389" t="s">
        <v>60624</v>
      </c>
      <c r="F99389" t="s">
        <v>109196</v>
      </c>
    </row>
    <row r="99390" spans="1:6" x14ac:dyDescent="0.2">
      <c r="A99390" t="s">
        <v>108989</v>
      </c>
      <c r="B99390" t="s">
        <v>109166</v>
      </c>
      <c r="C99390" t="s">
        <v>109167</v>
      </c>
      <c r="D99390" t="s">
        <v>109197</v>
      </c>
      <c r="E99390" t="s">
        <v>109198</v>
      </c>
      <c r="F99390" t="s">
        <v>109199</v>
      </c>
    </row>
    <row r="99391" spans="1:6" x14ac:dyDescent="0.2">
      <c r="A99391" t="s">
        <v>108989</v>
      </c>
      <c r="B99391" t="s">
        <v>109166</v>
      </c>
      <c r="C99391" t="s">
        <v>109167</v>
      </c>
      <c r="D99391" t="s">
        <v>109200</v>
      </c>
      <c r="E99391" t="s">
        <v>109201</v>
      </c>
      <c r="F99391" t="s">
        <v>109202</v>
      </c>
    </row>
    <row r="99392" spans="1:6" x14ac:dyDescent="0.2">
      <c r="A99392" t="s">
        <v>108989</v>
      </c>
      <c r="B99392" t="s">
        <v>109166</v>
      </c>
      <c r="C99392" t="s">
        <v>109167</v>
      </c>
      <c r="D99392" t="s">
        <v>63316</v>
      </c>
      <c r="E99392" t="s">
        <v>63317</v>
      </c>
      <c r="F99392" t="s">
        <v>63318</v>
      </c>
    </row>
    <row r="99393" spans="1:6" x14ac:dyDescent="0.2">
      <c r="A99393" t="s">
        <v>108989</v>
      </c>
      <c r="B99393" t="s">
        <v>109166</v>
      </c>
      <c r="C99393" t="s">
        <v>109167</v>
      </c>
      <c r="D99393" t="s">
        <v>38895</v>
      </c>
      <c r="E99393" t="s">
        <v>38896</v>
      </c>
      <c r="F99393" t="s">
        <v>38897</v>
      </c>
    </row>
    <row r="99394" spans="1:6" x14ac:dyDescent="0.2">
      <c r="A99394" t="s">
        <v>108989</v>
      </c>
      <c r="B99394" t="s">
        <v>109166</v>
      </c>
      <c r="C99394" t="s">
        <v>109167</v>
      </c>
      <c r="D99394" t="s">
        <v>109203</v>
      </c>
      <c r="E99394" t="s">
        <v>109204</v>
      </c>
      <c r="F99394" t="s">
        <v>109205</v>
      </c>
    </row>
    <row r="99395" spans="1:6" x14ac:dyDescent="0.2">
      <c r="A99395" t="s">
        <v>108989</v>
      </c>
      <c r="B99395" t="s">
        <v>109166</v>
      </c>
      <c r="C99395" t="s">
        <v>109167</v>
      </c>
      <c r="D99395" t="s">
        <v>109206</v>
      </c>
      <c r="E99395" t="s">
        <v>109207</v>
      </c>
      <c r="F99395" t="s">
        <v>109208</v>
      </c>
    </row>
    <row r="99396" spans="1:6" x14ac:dyDescent="0.2">
      <c r="A99396" t="s">
        <v>108989</v>
      </c>
      <c r="B99396" t="s">
        <v>109166</v>
      </c>
      <c r="C99396" t="s">
        <v>109167</v>
      </c>
      <c r="D99396" t="s">
        <v>38899</v>
      </c>
      <c r="E99396" t="s">
        <v>38900</v>
      </c>
      <c r="F99396" t="s">
        <v>109209</v>
      </c>
    </row>
    <row r="99397" spans="1:6" x14ac:dyDescent="0.2">
      <c r="A99397" t="s">
        <v>108989</v>
      </c>
      <c r="B99397" t="s">
        <v>109166</v>
      </c>
      <c r="C99397" t="s">
        <v>109167</v>
      </c>
      <c r="D99397" t="s">
        <v>109210</v>
      </c>
      <c r="E99397" t="s">
        <v>109211</v>
      </c>
      <c r="F99397" t="s">
        <v>109212</v>
      </c>
    </row>
    <row r="99398" spans="1:6" x14ac:dyDescent="0.2">
      <c r="A99398" t="s">
        <v>108989</v>
      </c>
      <c r="B99398" t="s">
        <v>109166</v>
      </c>
      <c r="C99398" t="s">
        <v>109167</v>
      </c>
      <c r="D99398" t="s">
        <v>38906</v>
      </c>
      <c r="E99398" t="s">
        <v>38907</v>
      </c>
      <c r="F99398" t="s">
        <v>38908</v>
      </c>
    </row>
    <row r="99399" spans="1:6" x14ac:dyDescent="0.2">
      <c r="A99399" t="s">
        <v>108989</v>
      </c>
      <c r="B99399" t="s">
        <v>109166</v>
      </c>
      <c r="C99399" t="s">
        <v>109167</v>
      </c>
      <c r="D99399" t="s">
        <v>109213</v>
      </c>
      <c r="E99399" t="s">
        <v>109214</v>
      </c>
      <c r="F99399" t="s">
        <v>109215</v>
      </c>
    </row>
    <row r="99400" spans="1:6" x14ac:dyDescent="0.2">
      <c r="A99400" t="s">
        <v>108989</v>
      </c>
      <c r="B99400" t="s">
        <v>109166</v>
      </c>
      <c r="C99400" t="s">
        <v>109167</v>
      </c>
      <c r="D99400" t="s">
        <v>38936</v>
      </c>
      <c r="E99400" t="s">
        <v>38937</v>
      </c>
      <c r="F99400" t="s">
        <v>38938</v>
      </c>
    </row>
    <row r="99401" spans="1:6" x14ac:dyDescent="0.2">
      <c r="A99401" t="s">
        <v>108989</v>
      </c>
      <c r="B99401" t="s">
        <v>109166</v>
      </c>
      <c r="C99401" t="s">
        <v>109167</v>
      </c>
      <c r="D99401" t="s">
        <v>66740</v>
      </c>
      <c r="E99401" t="s">
        <v>66741</v>
      </c>
      <c r="F99401" t="s">
        <v>66742</v>
      </c>
    </row>
    <row r="99402" spans="1:6" x14ac:dyDescent="0.2">
      <c r="A99402" t="s">
        <v>108989</v>
      </c>
      <c r="B99402" t="s">
        <v>109166</v>
      </c>
      <c r="C99402" t="s">
        <v>109167</v>
      </c>
      <c r="D99402" t="s">
        <v>32479</v>
      </c>
      <c r="E99402" t="s">
        <v>32480</v>
      </c>
      <c r="F99402" t="s">
        <v>32481</v>
      </c>
    </row>
    <row r="99403" spans="1:6" x14ac:dyDescent="0.2">
      <c r="A99403" t="s">
        <v>108989</v>
      </c>
      <c r="B99403" t="s">
        <v>109166</v>
      </c>
      <c r="C99403" t="s">
        <v>109167</v>
      </c>
      <c r="D99403" t="s">
        <v>109216</v>
      </c>
      <c r="E99403" t="s">
        <v>109217</v>
      </c>
      <c r="F99403" t="s">
        <v>109218</v>
      </c>
    </row>
    <row r="99404" spans="1:6" x14ac:dyDescent="0.2">
      <c r="A99404" t="s">
        <v>108989</v>
      </c>
      <c r="B99404" t="s">
        <v>109166</v>
      </c>
      <c r="C99404" t="s">
        <v>109167</v>
      </c>
      <c r="D99404" t="s">
        <v>41127</v>
      </c>
      <c r="E99404" t="s">
        <v>41128</v>
      </c>
      <c r="F99404" t="s">
        <v>41129</v>
      </c>
    </row>
    <row r="99405" spans="1:6" x14ac:dyDescent="0.2">
      <c r="A99405" t="s">
        <v>108989</v>
      </c>
      <c r="B99405" t="s">
        <v>109166</v>
      </c>
      <c r="C99405" t="s">
        <v>109167</v>
      </c>
      <c r="D99405" t="s">
        <v>109219</v>
      </c>
      <c r="E99405" t="s">
        <v>109220</v>
      </c>
      <c r="F99405" t="s">
        <v>109221</v>
      </c>
    </row>
    <row r="99406" spans="1:6" x14ac:dyDescent="0.2">
      <c r="A99406" t="s">
        <v>108989</v>
      </c>
      <c r="B99406" t="s">
        <v>109166</v>
      </c>
      <c r="C99406" t="s">
        <v>109167</v>
      </c>
      <c r="D99406" t="s">
        <v>109222</v>
      </c>
      <c r="E99406" t="s">
        <v>109223</v>
      </c>
      <c r="F99406" t="s">
        <v>109224</v>
      </c>
    </row>
    <row r="99407" spans="1:6" x14ac:dyDescent="0.2">
      <c r="A99407" t="s">
        <v>108989</v>
      </c>
      <c r="B99407" t="s">
        <v>109166</v>
      </c>
      <c r="C99407" t="s">
        <v>109167</v>
      </c>
      <c r="D99407" t="s">
        <v>109225</v>
      </c>
      <c r="E99407" t="s">
        <v>109226</v>
      </c>
      <c r="F99407" t="s">
        <v>109227</v>
      </c>
    </row>
    <row r="99408" spans="1:6" x14ac:dyDescent="0.2">
      <c r="A99408" t="s">
        <v>108989</v>
      </c>
      <c r="B99408" t="s">
        <v>109166</v>
      </c>
      <c r="C99408" t="s">
        <v>109167</v>
      </c>
      <c r="D99408" t="s">
        <v>63467</v>
      </c>
      <c r="E99408" t="s">
        <v>63468</v>
      </c>
      <c r="F99408" t="s">
        <v>63469</v>
      </c>
    </row>
    <row r="99409" spans="1:6" x14ac:dyDescent="0.2">
      <c r="A99409" t="s">
        <v>108989</v>
      </c>
      <c r="B99409" t="s">
        <v>109166</v>
      </c>
      <c r="C99409" t="s">
        <v>109167</v>
      </c>
      <c r="D99409" t="s">
        <v>109228</v>
      </c>
      <c r="E99409" t="s">
        <v>109229</v>
      </c>
      <c r="F99409" t="s">
        <v>109230</v>
      </c>
    </row>
    <row r="99410" spans="1:6" x14ac:dyDescent="0.2">
      <c r="A99410" t="s">
        <v>108989</v>
      </c>
      <c r="B99410" t="s">
        <v>109166</v>
      </c>
      <c r="C99410" t="s">
        <v>109167</v>
      </c>
      <c r="D99410" t="s">
        <v>109231</v>
      </c>
      <c r="E99410" t="s">
        <v>109232</v>
      </c>
      <c r="F99410" t="s">
        <v>109233</v>
      </c>
    </row>
    <row r="99411" spans="1:6" x14ac:dyDescent="0.2">
      <c r="A99411" t="s">
        <v>108989</v>
      </c>
      <c r="B99411" t="s">
        <v>109166</v>
      </c>
      <c r="C99411" t="s">
        <v>109167</v>
      </c>
      <c r="D99411" t="s">
        <v>109234</v>
      </c>
      <c r="E99411" t="s">
        <v>109235</v>
      </c>
      <c r="F99411" t="s">
        <v>109236</v>
      </c>
    </row>
    <row r="99412" spans="1:6" x14ac:dyDescent="0.2">
      <c r="A99412" t="s">
        <v>108989</v>
      </c>
      <c r="B99412" t="s">
        <v>109166</v>
      </c>
      <c r="C99412" t="s">
        <v>109167</v>
      </c>
      <c r="D99412" t="s">
        <v>14812</v>
      </c>
      <c r="E99412" t="s">
        <v>14813</v>
      </c>
      <c r="F99412" t="s">
        <v>14814</v>
      </c>
    </row>
    <row r="99413" spans="1:6" x14ac:dyDescent="0.2">
      <c r="A99413" t="s">
        <v>108989</v>
      </c>
      <c r="B99413" t="s">
        <v>109166</v>
      </c>
      <c r="C99413" t="s">
        <v>109167</v>
      </c>
      <c r="D99413" t="s">
        <v>60983</v>
      </c>
      <c r="E99413" t="s">
        <v>60984</v>
      </c>
      <c r="F99413" t="s">
        <v>60985</v>
      </c>
    </row>
    <row r="99414" spans="1:6" x14ac:dyDescent="0.2">
      <c r="A99414" t="s">
        <v>108989</v>
      </c>
      <c r="B99414" t="s">
        <v>109166</v>
      </c>
      <c r="C99414" t="s">
        <v>109167</v>
      </c>
      <c r="D99414" t="s">
        <v>109237</v>
      </c>
      <c r="E99414" t="s">
        <v>109238</v>
      </c>
      <c r="F99414" t="s">
        <v>109239</v>
      </c>
    </row>
    <row r="99415" spans="1:6" x14ac:dyDescent="0.2">
      <c r="A99415" t="s">
        <v>108989</v>
      </c>
      <c r="B99415" t="s">
        <v>109166</v>
      </c>
      <c r="C99415" t="s">
        <v>109167</v>
      </c>
      <c r="D99415" t="s">
        <v>109240</v>
      </c>
      <c r="E99415" t="s">
        <v>109241</v>
      </c>
      <c r="F99415" t="s">
        <v>109242</v>
      </c>
    </row>
    <row r="99416" spans="1:6" x14ac:dyDescent="0.2">
      <c r="A99416" t="s">
        <v>108989</v>
      </c>
      <c r="B99416" t="s">
        <v>109166</v>
      </c>
      <c r="C99416" t="s">
        <v>109167</v>
      </c>
      <c r="D99416" t="s">
        <v>63564</v>
      </c>
      <c r="E99416" t="s">
        <v>63565</v>
      </c>
      <c r="F99416" t="s">
        <v>63566</v>
      </c>
    </row>
    <row r="99417" spans="1:6" x14ac:dyDescent="0.2">
      <c r="A99417" t="s">
        <v>108989</v>
      </c>
      <c r="B99417" t="s">
        <v>109166</v>
      </c>
      <c r="C99417" t="s">
        <v>109167</v>
      </c>
      <c r="D99417" t="s">
        <v>63573</v>
      </c>
      <c r="E99417" t="s">
        <v>63574</v>
      </c>
      <c r="F99417" t="s">
        <v>63575</v>
      </c>
    </row>
    <row r="99418" spans="1:6" x14ac:dyDescent="0.2">
      <c r="A99418" t="s">
        <v>108989</v>
      </c>
      <c r="B99418" t="s">
        <v>109166</v>
      </c>
      <c r="C99418" t="s">
        <v>109167</v>
      </c>
      <c r="D99418" t="s">
        <v>109243</v>
      </c>
      <c r="E99418" t="s">
        <v>109244</v>
      </c>
      <c r="F99418" t="s">
        <v>109245</v>
      </c>
    </row>
    <row r="99419" spans="1:6" x14ac:dyDescent="0.2">
      <c r="A99419" t="s">
        <v>108989</v>
      </c>
      <c r="B99419" t="s">
        <v>109166</v>
      </c>
      <c r="C99419" t="s">
        <v>109167</v>
      </c>
      <c r="D99419" t="s">
        <v>63694</v>
      </c>
      <c r="E99419" t="s">
        <v>63695</v>
      </c>
      <c r="F99419" t="s">
        <v>63696</v>
      </c>
    </row>
    <row r="99420" spans="1:6" x14ac:dyDescent="0.2">
      <c r="A99420" t="s">
        <v>108989</v>
      </c>
      <c r="B99420" t="s">
        <v>109166</v>
      </c>
      <c r="C99420" t="s">
        <v>109167</v>
      </c>
      <c r="D99420" t="s">
        <v>33977</v>
      </c>
      <c r="E99420" t="s">
        <v>33978</v>
      </c>
      <c r="F99420" t="s">
        <v>33979</v>
      </c>
    </row>
    <row r="99421" spans="1:6" x14ac:dyDescent="0.2">
      <c r="A99421" t="s">
        <v>108989</v>
      </c>
      <c r="B99421" t="s">
        <v>109166</v>
      </c>
      <c r="C99421" t="s">
        <v>109167</v>
      </c>
      <c r="D99421" t="s">
        <v>109246</v>
      </c>
      <c r="E99421" t="s">
        <v>109247</v>
      </c>
      <c r="F99421" t="s">
        <v>109248</v>
      </c>
    </row>
    <row r="99422" spans="1:6" x14ac:dyDescent="0.2">
      <c r="A99422" t="s">
        <v>108989</v>
      </c>
      <c r="B99422" t="s">
        <v>109166</v>
      </c>
      <c r="C99422" t="s">
        <v>109167</v>
      </c>
      <c r="D99422" t="s">
        <v>50346</v>
      </c>
      <c r="E99422" t="s">
        <v>50347</v>
      </c>
      <c r="F99422" t="s">
        <v>109249</v>
      </c>
    </row>
    <row r="99423" spans="1:6" x14ac:dyDescent="0.2">
      <c r="A99423" t="s">
        <v>108989</v>
      </c>
      <c r="B99423" t="s">
        <v>109250</v>
      </c>
      <c r="C99423" t="s">
        <v>109251</v>
      </c>
      <c r="D99423" t="s">
        <v>109252</v>
      </c>
      <c r="E99423" t="s">
        <v>109253</v>
      </c>
      <c r="F99423" t="s">
        <v>109254</v>
      </c>
    </row>
    <row r="99424" spans="1:6" x14ac:dyDescent="0.2">
      <c r="A99424" t="s">
        <v>108989</v>
      </c>
      <c r="B99424" t="s">
        <v>109250</v>
      </c>
      <c r="C99424" t="s">
        <v>109251</v>
      </c>
      <c r="D99424" t="s">
        <v>2449</v>
      </c>
      <c r="E99424" t="s">
        <v>2450</v>
      </c>
      <c r="F99424" t="s">
        <v>109255</v>
      </c>
    </row>
    <row r="99425" spans="1:6" x14ac:dyDescent="0.2">
      <c r="A99425" t="s">
        <v>108989</v>
      </c>
      <c r="B99425" t="s">
        <v>109250</v>
      </c>
      <c r="C99425" t="s">
        <v>109251</v>
      </c>
      <c r="D99425" t="s">
        <v>66614</v>
      </c>
      <c r="E99425" t="s">
        <v>66615</v>
      </c>
      <c r="F99425" t="s">
        <v>66616</v>
      </c>
    </row>
    <row r="99426" spans="1:6" x14ac:dyDescent="0.2">
      <c r="A99426" t="s">
        <v>108989</v>
      </c>
      <c r="B99426" t="s">
        <v>109250</v>
      </c>
      <c r="C99426" t="s">
        <v>109251</v>
      </c>
      <c r="D99426" t="s">
        <v>66622</v>
      </c>
      <c r="E99426" t="s">
        <v>66623</v>
      </c>
      <c r="F99426" t="s">
        <v>66624</v>
      </c>
    </row>
    <row r="99427" spans="1:6" x14ac:dyDescent="0.2">
      <c r="A99427" t="s">
        <v>108989</v>
      </c>
      <c r="B99427" t="s">
        <v>109250</v>
      </c>
      <c r="C99427" t="s">
        <v>109251</v>
      </c>
      <c r="D99427" t="s">
        <v>108994</v>
      </c>
      <c r="E99427" t="s">
        <v>108995</v>
      </c>
      <c r="F99427" t="s">
        <v>109256</v>
      </c>
    </row>
    <row r="99428" spans="1:6" x14ac:dyDescent="0.2">
      <c r="A99428" t="s">
        <v>108989</v>
      </c>
      <c r="B99428" t="s">
        <v>109250</v>
      </c>
      <c r="C99428" t="s">
        <v>109251</v>
      </c>
      <c r="D99428" t="s">
        <v>86920</v>
      </c>
      <c r="E99428" t="s">
        <v>86921</v>
      </c>
      <c r="F99428" t="s">
        <v>86922</v>
      </c>
    </row>
    <row r="99429" spans="1:6" x14ac:dyDescent="0.2">
      <c r="A99429" t="s">
        <v>108989</v>
      </c>
      <c r="B99429" t="s">
        <v>109250</v>
      </c>
      <c r="C99429" t="s">
        <v>109251</v>
      </c>
      <c r="D99429" t="s">
        <v>109257</v>
      </c>
      <c r="E99429" t="s">
        <v>109258</v>
      </c>
      <c r="F99429" t="s">
        <v>109259</v>
      </c>
    </row>
    <row r="99430" spans="1:6" x14ac:dyDescent="0.2">
      <c r="A99430" t="s">
        <v>108989</v>
      </c>
      <c r="B99430" t="s">
        <v>109250</v>
      </c>
      <c r="C99430" t="s">
        <v>109251</v>
      </c>
      <c r="D99430" t="s">
        <v>57906</v>
      </c>
      <c r="E99430" t="s">
        <v>109173</v>
      </c>
      <c r="F99430" t="s">
        <v>109260</v>
      </c>
    </row>
    <row r="99431" spans="1:6" x14ac:dyDescent="0.2">
      <c r="A99431" t="s">
        <v>108989</v>
      </c>
      <c r="B99431" t="s">
        <v>109250</v>
      </c>
      <c r="C99431" t="s">
        <v>109251</v>
      </c>
      <c r="D99431" t="s">
        <v>51654</v>
      </c>
      <c r="E99431" t="s">
        <v>51655</v>
      </c>
      <c r="F99431" t="s">
        <v>109261</v>
      </c>
    </row>
    <row r="99432" spans="1:6" x14ac:dyDescent="0.2">
      <c r="A99432" t="s">
        <v>108989</v>
      </c>
      <c r="B99432" t="s">
        <v>109250</v>
      </c>
      <c r="C99432" t="s">
        <v>109251</v>
      </c>
      <c r="D99432" t="s">
        <v>61394</v>
      </c>
      <c r="E99432" t="s">
        <v>61395</v>
      </c>
      <c r="F99432" t="s">
        <v>61396</v>
      </c>
    </row>
    <row r="99433" spans="1:6" x14ac:dyDescent="0.2">
      <c r="A99433" t="s">
        <v>108989</v>
      </c>
      <c r="B99433" t="s">
        <v>109250</v>
      </c>
      <c r="C99433" t="s">
        <v>109251</v>
      </c>
      <c r="D99433" t="s">
        <v>108998</v>
      </c>
      <c r="E99433" t="s">
        <v>108999</v>
      </c>
      <c r="F99433" t="s">
        <v>109000</v>
      </c>
    </row>
    <row r="99434" spans="1:6" x14ac:dyDescent="0.2">
      <c r="A99434" t="s">
        <v>108989</v>
      </c>
      <c r="B99434" t="s">
        <v>109250</v>
      </c>
      <c r="C99434" t="s">
        <v>109251</v>
      </c>
      <c r="D99434" t="s">
        <v>109001</v>
      </c>
      <c r="E99434" t="s">
        <v>109002</v>
      </c>
      <c r="F99434" t="s">
        <v>109262</v>
      </c>
    </row>
    <row r="99435" spans="1:6" x14ac:dyDescent="0.2">
      <c r="A99435" t="s">
        <v>108989</v>
      </c>
      <c r="B99435" t="s">
        <v>109250</v>
      </c>
      <c r="C99435" t="s">
        <v>109251</v>
      </c>
      <c r="D99435" t="s">
        <v>6926</v>
      </c>
      <c r="E99435" t="s">
        <v>6927</v>
      </c>
      <c r="F99435" t="s">
        <v>109263</v>
      </c>
    </row>
    <row r="99436" spans="1:6" x14ac:dyDescent="0.2">
      <c r="A99436" t="s">
        <v>108989</v>
      </c>
      <c r="B99436" t="s">
        <v>109250</v>
      </c>
      <c r="C99436" t="s">
        <v>109251</v>
      </c>
      <c r="D99436" t="s">
        <v>62239</v>
      </c>
      <c r="E99436" t="s">
        <v>62240</v>
      </c>
      <c r="F99436" t="s">
        <v>62241</v>
      </c>
    </row>
    <row r="99437" spans="1:6" x14ac:dyDescent="0.2">
      <c r="A99437" t="s">
        <v>108989</v>
      </c>
      <c r="B99437" t="s">
        <v>109250</v>
      </c>
      <c r="C99437" t="s">
        <v>109251</v>
      </c>
      <c r="D99437" t="s">
        <v>60736</v>
      </c>
      <c r="E99437" t="s">
        <v>60737</v>
      </c>
      <c r="F99437" t="s">
        <v>60738</v>
      </c>
    </row>
    <row r="99438" spans="1:6" x14ac:dyDescent="0.2">
      <c r="A99438" t="s">
        <v>108989</v>
      </c>
      <c r="B99438" t="s">
        <v>109250</v>
      </c>
      <c r="C99438" t="s">
        <v>109251</v>
      </c>
      <c r="D99438" t="s">
        <v>29485</v>
      </c>
      <c r="E99438" t="s">
        <v>29486</v>
      </c>
      <c r="F99438" t="s">
        <v>29487</v>
      </c>
    </row>
    <row r="99439" spans="1:6" x14ac:dyDescent="0.2">
      <c r="A99439" t="s">
        <v>108989</v>
      </c>
      <c r="B99439" t="s">
        <v>109250</v>
      </c>
      <c r="C99439" t="s">
        <v>109251</v>
      </c>
      <c r="D99439" t="s">
        <v>49992</v>
      </c>
      <c r="E99439" t="s">
        <v>49993</v>
      </c>
      <c r="F99439" t="s">
        <v>49994</v>
      </c>
    </row>
    <row r="99440" spans="1:6" x14ac:dyDescent="0.2">
      <c r="A99440" t="s">
        <v>108989</v>
      </c>
      <c r="B99440" t="s">
        <v>109250</v>
      </c>
      <c r="C99440" t="s">
        <v>109251</v>
      </c>
      <c r="D99440" t="s">
        <v>49998</v>
      </c>
      <c r="E99440" t="s">
        <v>49999</v>
      </c>
      <c r="F99440" t="s">
        <v>57083</v>
      </c>
    </row>
    <row r="99441" spans="1:6" x14ac:dyDescent="0.2">
      <c r="A99441" t="s">
        <v>108989</v>
      </c>
      <c r="B99441" t="s">
        <v>109250</v>
      </c>
      <c r="C99441" t="s">
        <v>109251</v>
      </c>
      <c r="D99441" t="s">
        <v>109008</v>
      </c>
      <c r="E99441" t="s">
        <v>109009</v>
      </c>
      <c r="F99441" t="s">
        <v>109264</v>
      </c>
    </row>
    <row r="99442" spans="1:6" x14ac:dyDescent="0.2">
      <c r="A99442" t="s">
        <v>108989</v>
      </c>
      <c r="B99442" t="s">
        <v>109250</v>
      </c>
      <c r="C99442" t="s">
        <v>109251</v>
      </c>
      <c r="D99442" t="s">
        <v>109265</v>
      </c>
      <c r="E99442" t="s">
        <v>109266</v>
      </c>
      <c r="F99442" t="s">
        <v>109267</v>
      </c>
    </row>
    <row r="99443" spans="1:6" x14ac:dyDescent="0.2">
      <c r="A99443" t="s">
        <v>108989</v>
      </c>
      <c r="B99443" t="s">
        <v>109250</v>
      </c>
      <c r="C99443" t="s">
        <v>109251</v>
      </c>
      <c r="D99443" t="s">
        <v>73285</v>
      </c>
      <c r="E99443" t="s">
        <v>73286</v>
      </c>
      <c r="F99443" t="s">
        <v>109268</v>
      </c>
    </row>
    <row r="99444" spans="1:6" x14ac:dyDescent="0.2">
      <c r="A99444" t="s">
        <v>108989</v>
      </c>
      <c r="B99444" t="s">
        <v>109250</v>
      </c>
      <c r="C99444" t="s">
        <v>109251</v>
      </c>
      <c r="D99444" t="s">
        <v>38823</v>
      </c>
      <c r="E99444" t="s">
        <v>38824</v>
      </c>
      <c r="F99444" t="s">
        <v>109269</v>
      </c>
    </row>
    <row r="99445" spans="1:6" x14ac:dyDescent="0.2">
      <c r="A99445" t="s">
        <v>108989</v>
      </c>
      <c r="B99445" t="s">
        <v>109250</v>
      </c>
      <c r="C99445" t="s">
        <v>109251</v>
      </c>
      <c r="D99445" t="s">
        <v>109270</v>
      </c>
      <c r="E99445" t="s">
        <v>109271</v>
      </c>
      <c r="F99445" t="s">
        <v>109272</v>
      </c>
    </row>
    <row r="99446" spans="1:6" x14ac:dyDescent="0.2">
      <c r="A99446" t="s">
        <v>108989</v>
      </c>
      <c r="B99446" t="s">
        <v>109250</v>
      </c>
      <c r="C99446" t="s">
        <v>109251</v>
      </c>
      <c r="D99446" t="s">
        <v>109179</v>
      </c>
      <c r="E99446" t="s">
        <v>109180</v>
      </c>
      <c r="F99446" t="s">
        <v>109181</v>
      </c>
    </row>
    <row r="99447" spans="1:6" x14ac:dyDescent="0.2">
      <c r="A99447" t="s">
        <v>108989</v>
      </c>
      <c r="B99447" t="s">
        <v>109250</v>
      </c>
      <c r="C99447" t="s">
        <v>109251</v>
      </c>
      <c r="D99447" t="s">
        <v>109182</v>
      </c>
      <c r="E99447" t="s">
        <v>109183</v>
      </c>
      <c r="F99447" t="s">
        <v>109273</v>
      </c>
    </row>
    <row r="99448" spans="1:6" x14ac:dyDescent="0.2">
      <c r="A99448" t="s">
        <v>108989</v>
      </c>
      <c r="B99448" t="s">
        <v>109250</v>
      </c>
      <c r="C99448" t="s">
        <v>109251</v>
      </c>
      <c r="D99448" t="s">
        <v>50035</v>
      </c>
      <c r="E99448" t="s">
        <v>50036</v>
      </c>
      <c r="F99448" t="s">
        <v>50037</v>
      </c>
    </row>
    <row r="99449" spans="1:6" x14ac:dyDescent="0.2">
      <c r="A99449" t="s">
        <v>108989</v>
      </c>
      <c r="B99449" t="s">
        <v>109250</v>
      </c>
      <c r="C99449" t="s">
        <v>109251</v>
      </c>
      <c r="D99449" t="s">
        <v>67627</v>
      </c>
      <c r="E99449" t="s">
        <v>67628</v>
      </c>
      <c r="F99449" t="s">
        <v>67629</v>
      </c>
    </row>
    <row r="99450" spans="1:6" x14ac:dyDescent="0.2">
      <c r="A99450" t="s">
        <v>108989</v>
      </c>
      <c r="B99450" t="s">
        <v>109250</v>
      </c>
      <c r="C99450" t="s">
        <v>109251</v>
      </c>
      <c r="D99450" t="s">
        <v>109274</v>
      </c>
      <c r="E99450" t="s">
        <v>109275</v>
      </c>
      <c r="F99450" t="s">
        <v>109276</v>
      </c>
    </row>
    <row r="99451" spans="1:6" x14ac:dyDescent="0.2">
      <c r="A99451" t="s">
        <v>108989</v>
      </c>
      <c r="B99451" t="s">
        <v>109250</v>
      </c>
      <c r="C99451" t="s">
        <v>109251</v>
      </c>
      <c r="D99451" t="s">
        <v>81145</v>
      </c>
      <c r="E99451" t="s">
        <v>81146</v>
      </c>
      <c r="F99451" t="s">
        <v>81147</v>
      </c>
    </row>
    <row r="99452" spans="1:6" x14ac:dyDescent="0.2">
      <c r="A99452" t="s">
        <v>108989</v>
      </c>
      <c r="B99452" t="s">
        <v>109250</v>
      </c>
      <c r="C99452" t="s">
        <v>109251</v>
      </c>
      <c r="D99452" t="s">
        <v>48314</v>
      </c>
      <c r="E99452" t="s">
        <v>48315</v>
      </c>
      <c r="F99452" t="s">
        <v>109277</v>
      </c>
    </row>
    <row r="99453" spans="1:6" x14ac:dyDescent="0.2">
      <c r="A99453" t="s">
        <v>108989</v>
      </c>
      <c r="B99453" t="s">
        <v>109250</v>
      </c>
      <c r="C99453" t="s">
        <v>109251</v>
      </c>
      <c r="D99453" t="s">
        <v>109278</v>
      </c>
      <c r="E99453" t="s">
        <v>109279</v>
      </c>
      <c r="F99453" t="s">
        <v>109280</v>
      </c>
    </row>
    <row r="99454" spans="1:6" x14ac:dyDescent="0.2">
      <c r="A99454" t="s">
        <v>108989</v>
      </c>
      <c r="B99454" t="s">
        <v>109250</v>
      </c>
      <c r="C99454" t="s">
        <v>109251</v>
      </c>
      <c r="D99454" t="s">
        <v>67634</v>
      </c>
      <c r="E99454" t="s">
        <v>67635</v>
      </c>
      <c r="F99454" t="s">
        <v>67636</v>
      </c>
    </row>
    <row r="99455" spans="1:6" x14ac:dyDescent="0.2">
      <c r="A99455" t="s">
        <v>108989</v>
      </c>
      <c r="B99455" t="s">
        <v>109250</v>
      </c>
      <c r="C99455" t="s">
        <v>109251</v>
      </c>
      <c r="D99455" t="s">
        <v>109030</v>
      </c>
      <c r="E99455" t="s">
        <v>109031</v>
      </c>
      <c r="F99455" t="s">
        <v>109032</v>
      </c>
    </row>
    <row r="99456" spans="1:6" x14ac:dyDescent="0.2">
      <c r="A99456" t="s">
        <v>108989</v>
      </c>
      <c r="B99456" t="s">
        <v>109250</v>
      </c>
      <c r="C99456" t="s">
        <v>109251</v>
      </c>
      <c r="D99456" t="s">
        <v>11711</v>
      </c>
      <c r="E99456" t="s">
        <v>11712</v>
      </c>
      <c r="F99456" t="s">
        <v>32384</v>
      </c>
    </row>
    <row r="99457" spans="1:6" x14ac:dyDescent="0.2">
      <c r="A99457" t="s">
        <v>108989</v>
      </c>
      <c r="B99457" t="s">
        <v>109250</v>
      </c>
      <c r="C99457" t="s">
        <v>109251</v>
      </c>
      <c r="D99457" t="s">
        <v>15077</v>
      </c>
      <c r="E99457" t="s">
        <v>15078</v>
      </c>
      <c r="F99457" t="s">
        <v>15079</v>
      </c>
    </row>
    <row r="99458" spans="1:6" x14ac:dyDescent="0.2">
      <c r="A99458" t="s">
        <v>108989</v>
      </c>
      <c r="B99458" t="s">
        <v>109250</v>
      </c>
      <c r="C99458" t="s">
        <v>109251</v>
      </c>
      <c r="D99458" t="s">
        <v>109189</v>
      </c>
      <c r="E99458" t="s">
        <v>109190</v>
      </c>
      <c r="F99458" t="s">
        <v>109281</v>
      </c>
    </row>
    <row r="99459" spans="1:6" x14ac:dyDescent="0.2">
      <c r="A99459" t="s">
        <v>108989</v>
      </c>
      <c r="B99459" t="s">
        <v>109250</v>
      </c>
      <c r="C99459" t="s">
        <v>109251</v>
      </c>
      <c r="D99459" t="s">
        <v>109193</v>
      </c>
      <c r="E99459" t="s">
        <v>109194</v>
      </c>
      <c r="F99459" t="s">
        <v>109195</v>
      </c>
    </row>
    <row r="99460" spans="1:6" x14ac:dyDescent="0.2">
      <c r="A99460" t="s">
        <v>108989</v>
      </c>
      <c r="B99460" t="s">
        <v>109250</v>
      </c>
      <c r="C99460" t="s">
        <v>109251</v>
      </c>
      <c r="D99460" t="s">
        <v>109282</v>
      </c>
      <c r="E99460" t="s">
        <v>109283</v>
      </c>
      <c r="F99460" t="s">
        <v>109284</v>
      </c>
    </row>
    <row r="99461" spans="1:6" x14ac:dyDescent="0.2">
      <c r="A99461" t="s">
        <v>108989</v>
      </c>
      <c r="B99461" t="s">
        <v>109250</v>
      </c>
      <c r="C99461" t="s">
        <v>109251</v>
      </c>
      <c r="D99461" t="s">
        <v>109285</v>
      </c>
      <c r="E99461" t="s">
        <v>109286</v>
      </c>
      <c r="F99461" t="s">
        <v>109287</v>
      </c>
    </row>
    <row r="99462" spans="1:6" x14ac:dyDescent="0.2">
      <c r="A99462" t="s">
        <v>108989</v>
      </c>
      <c r="B99462" t="s">
        <v>109250</v>
      </c>
      <c r="C99462" t="s">
        <v>109251</v>
      </c>
      <c r="D99462" t="s">
        <v>7487</v>
      </c>
      <c r="E99462" t="s">
        <v>7488</v>
      </c>
      <c r="F99462" t="s">
        <v>109288</v>
      </c>
    </row>
    <row r="99463" spans="1:6" x14ac:dyDescent="0.2">
      <c r="A99463" t="s">
        <v>108989</v>
      </c>
      <c r="B99463" t="s">
        <v>109250</v>
      </c>
      <c r="C99463" t="s">
        <v>109251</v>
      </c>
      <c r="D99463" t="s">
        <v>109200</v>
      </c>
      <c r="E99463" t="s">
        <v>109201</v>
      </c>
      <c r="F99463" t="s">
        <v>109289</v>
      </c>
    </row>
    <row r="99464" spans="1:6" x14ac:dyDescent="0.2">
      <c r="A99464" t="s">
        <v>108989</v>
      </c>
      <c r="B99464" t="s">
        <v>109250</v>
      </c>
      <c r="C99464" t="s">
        <v>109251</v>
      </c>
      <c r="D99464" t="s">
        <v>38891</v>
      </c>
      <c r="E99464" t="s">
        <v>38892</v>
      </c>
      <c r="F99464" t="s">
        <v>38893</v>
      </c>
    </row>
    <row r="99465" spans="1:6" x14ac:dyDescent="0.2">
      <c r="A99465" t="s">
        <v>108989</v>
      </c>
      <c r="B99465" t="s">
        <v>109250</v>
      </c>
      <c r="C99465" t="s">
        <v>109251</v>
      </c>
      <c r="D99465" t="s">
        <v>38895</v>
      </c>
      <c r="E99465" t="s">
        <v>38896</v>
      </c>
      <c r="F99465" t="s">
        <v>38897</v>
      </c>
    </row>
    <row r="99466" spans="1:6" x14ac:dyDescent="0.2">
      <c r="A99466" t="s">
        <v>108989</v>
      </c>
      <c r="B99466" t="s">
        <v>109250</v>
      </c>
      <c r="C99466" t="s">
        <v>109251</v>
      </c>
      <c r="D99466" t="s">
        <v>109210</v>
      </c>
      <c r="E99466" t="s">
        <v>109211</v>
      </c>
      <c r="F99466" t="s">
        <v>109212</v>
      </c>
    </row>
    <row r="99467" spans="1:6" x14ac:dyDescent="0.2">
      <c r="A99467" t="s">
        <v>108989</v>
      </c>
      <c r="B99467" t="s">
        <v>109250</v>
      </c>
      <c r="C99467" t="s">
        <v>109251</v>
      </c>
      <c r="D99467" t="s">
        <v>38899</v>
      </c>
      <c r="E99467" t="s">
        <v>38900</v>
      </c>
      <c r="F99467" t="s">
        <v>109290</v>
      </c>
    </row>
    <row r="99468" spans="1:6" x14ac:dyDescent="0.2">
      <c r="A99468" t="s">
        <v>108989</v>
      </c>
      <c r="B99468" t="s">
        <v>109250</v>
      </c>
      <c r="C99468" t="s">
        <v>109251</v>
      </c>
      <c r="D99468" t="s">
        <v>30312</v>
      </c>
      <c r="E99468" t="s">
        <v>30313</v>
      </c>
      <c r="F99468" t="s">
        <v>30314</v>
      </c>
    </row>
    <row r="99469" spans="1:6" x14ac:dyDescent="0.2">
      <c r="A99469" t="s">
        <v>108989</v>
      </c>
      <c r="B99469" t="s">
        <v>109250</v>
      </c>
      <c r="C99469" t="s">
        <v>109251</v>
      </c>
      <c r="D99469" t="s">
        <v>38906</v>
      </c>
      <c r="E99469" t="s">
        <v>38907</v>
      </c>
      <c r="F99469" t="s">
        <v>38908</v>
      </c>
    </row>
    <row r="99470" spans="1:6" x14ac:dyDescent="0.2">
      <c r="A99470" t="s">
        <v>108989</v>
      </c>
      <c r="B99470" t="s">
        <v>109250</v>
      </c>
      <c r="C99470" t="s">
        <v>109251</v>
      </c>
      <c r="D99470" t="s">
        <v>109291</v>
      </c>
      <c r="E99470" t="s">
        <v>109292</v>
      </c>
      <c r="F99470" t="s">
        <v>109293</v>
      </c>
    </row>
    <row r="99471" spans="1:6" x14ac:dyDescent="0.2">
      <c r="A99471" t="s">
        <v>108989</v>
      </c>
      <c r="B99471" t="s">
        <v>109250</v>
      </c>
      <c r="C99471" t="s">
        <v>109251</v>
      </c>
      <c r="D99471" t="s">
        <v>109294</v>
      </c>
      <c r="E99471" t="s">
        <v>109295</v>
      </c>
      <c r="F99471" t="s">
        <v>109296</v>
      </c>
    </row>
    <row r="99472" spans="1:6" x14ac:dyDescent="0.2">
      <c r="A99472" t="s">
        <v>108989</v>
      </c>
      <c r="B99472" t="s">
        <v>109250</v>
      </c>
      <c r="C99472" t="s">
        <v>109251</v>
      </c>
      <c r="D99472" t="s">
        <v>15992</v>
      </c>
      <c r="E99472" t="s">
        <v>38927</v>
      </c>
      <c r="F99472" t="s">
        <v>38928</v>
      </c>
    </row>
    <row r="99473" spans="1:6" x14ac:dyDescent="0.2">
      <c r="A99473" t="s">
        <v>108989</v>
      </c>
      <c r="B99473" t="s">
        <v>109250</v>
      </c>
      <c r="C99473" t="s">
        <v>109251</v>
      </c>
      <c r="D99473" t="s">
        <v>63369</v>
      </c>
      <c r="E99473" t="s">
        <v>63370</v>
      </c>
      <c r="F99473" t="s">
        <v>63371</v>
      </c>
    </row>
    <row r="99474" spans="1:6" x14ac:dyDescent="0.2">
      <c r="A99474" t="s">
        <v>108989</v>
      </c>
      <c r="B99474" t="s">
        <v>109250</v>
      </c>
      <c r="C99474" t="s">
        <v>109251</v>
      </c>
      <c r="D99474" t="s">
        <v>109297</v>
      </c>
      <c r="E99474" t="s">
        <v>109298</v>
      </c>
      <c r="F99474" t="s">
        <v>109299</v>
      </c>
    </row>
    <row r="99475" spans="1:6" x14ac:dyDescent="0.2">
      <c r="A99475" t="s">
        <v>108989</v>
      </c>
      <c r="B99475" t="s">
        <v>109250</v>
      </c>
      <c r="C99475" t="s">
        <v>109251</v>
      </c>
      <c r="D99475" t="s">
        <v>38936</v>
      </c>
      <c r="E99475" t="s">
        <v>38937</v>
      </c>
      <c r="F99475" t="s">
        <v>38938</v>
      </c>
    </row>
    <row r="99476" spans="1:6" x14ac:dyDescent="0.2">
      <c r="A99476" t="s">
        <v>108989</v>
      </c>
      <c r="B99476" t="s">
        <v>109250</v>
      </c>
      <c r="C99476" t="s">
        <v>109251</v>
      </c>
      <c r="D99476" t="s">
        <v>37588</v>
      </c>
      <c r="E99476" t="s">
        <v>37589</v>
      </c>
      <c r="F99476" t="s">
        <v>37590</v>
      </c>
    </row>
    <row r="99477" spans="1:6" x14ac:dyDescent="0.2">
      <c r="A99477" t="s">
        <v>108989</v>
      </c>
      <c r="B99477" t="s">
        <v>109250</v>
      </c>
      <c r="C99477" t="s">
        <v>109251</v>
      </c>
      <c r="D99477" t="s">
        <v>32479</v>
      </c>
      <c r="E99477" t="s">
        <v>32480</v>
      </c>
      <c r="F99477" t="s">
        <v>32481</v>
      </c>
    </row>
    <row r="99478" spans="1:6" x14ac:dyDescent="0.2">
      <c r="A99478" t="s">
        <v>108989</v>
      </c>
      <c r="B99478" t="s">
        <v>109250</v>
      </c>
      <c r="C99478" t="s">
        <v>109251</v>
      </c>
      <c r="D99478" t="s">
        <v>41127</v>
      </c>
      <c r="E99478" t="s">
        <v>41128</v>
      </c>
      <c r="F99478" t="s">
        <v>41129</v>
      </c>
    </row>
    <row r="99479" spans="1:6" x14ac:dyDescent="0.2">
      <c r="A99479" t="s">
        <v>108989</v>
      </c>
      <c r="B99479" t="s">
        <v>109250</v>
      </c>
      <c r="C99479" t="s">
        <v>109251</v>
      </c>
      <c r="D99479" t="s">
        <v>25376</v>
      </c>
      <c r="E99479" t="s">
        <v>25377</v>
      </c>
      <c r="F99479" t="s">
        <v>25378</v>
      </c>
    </row>
    <row r="99480" spans="1:6" x14ac:dyDescent="0.2">
      <c r="A99480" t="s">
        <v>108989</v>
      </c>
      <c r="B99480" t="s">
        <v>109250</v>
      </c>
      <c r="C99480" t="s">
        <v>109251</v>
      </c>
      <c r="D99480" t="s">
        <v>109300</v>
      </c>
      <c r="E99480" t="s">
        <v>109301</v>
      </c>
      <c r="F99480" t="s">
        <v>109302</v>
      </c>
    </row>
    <row r="99481" spans="1:6" x14ac:dyDescent="0.2">
      <c r="A99481" t="s">
        <v>108989</v>
      </c>
      <c r="B99481" t="s">
        <v>109250</v>
      </c>
      <c r="C99481" t="s">
        <v>109251</v>
      </c>
      <c r="D99481" t="s">
        <v>109219</v>
      </c>
      <c r="E99481" t="s">
        <v>109220</v>
      </c>
      <c r="F99481" t="s">
        <v>109221</v>
      </c>
    </row>
    <row r="99482" spans="1:6" x14ac:dyDescent="0.2">
      <c r="A99482" t="s">
        <v>108989</v>
      </c>
      <c r="B99482" t="s">
        <v>109250</v>
      </c>
      <c r="C99482" t="s">
        <v>109251</v>
      </c>
      <c r="D99482" t="s">
        <v>15122</v>
      </c>
      <c r="E99482" t="s">
        <v>15123</v>
      </c>
      <c r="F99482" t="s">
        <v>15124</v>
      </c>
    </row>
    <row r="99483" spans="1:6" x14ac:dyDescent="0.2">
      <c r="A99483" t="s">
        <v>108989</v>
      </c>
      <c r="B99483" t="s">
        <v>109250</v>
      </c>
      <c r="C99483" t="s">
        <v>109251</v>
      </c>
      <c r="D99483" t="s">
        <v>109077</v>
      </c>
      <c r="E99483" t="s">
        <v>109078</v>
      </c>
      <c r="F99483" t="s">
        <v>109303</v>
      </c>
    </row>
    <row r="99484" spans="1:6" x14ac:dyDescent="0.2">
      <c r="A99484" t="s">
        <v>108989</v>
      </c>
      <c r="B99484" t="s">
        <v>109250</v>
      </c>
      <c r="C99484" t="s">
        <v>109251</v>
      </c>
      <c r="D99484" t="s">
        <v>12429</v>
      </c>
      <c r="E99484" t="s">
        <v>12430</v>
      </c>
      <c r="F99484" t="s">
        <v>12431</v>
      </c>
    </row>
    <row r="99485" spans="1:6" x14ac:dyDescent="0.2">
      <c r="A99485" t="s">
        <v>108989</v>
      </c>
      <c r="B99485" t="s">
        <v>109250</v>
      </c>
      <c r="C99485" t="s">
        <v>109251</v>
      </c>
      <c r="D99485" t="s">
        <v>109304</v>
      </c>
      <c r="E99485" t="s">
        <v>109305</v>
      </c>
      <c r="F99485" t="s">
        <v>109306</v>
      </c>
    </row>
    <row r="99486" spans="1:6" x14ac:dyDescent="0.2">
      <c r="A99486" t="s">
        <v>108989</v>
      </c>
      <c r="B99486" t="s">
        <v>109250</v>
      </c>
      <c r="C99486" t="s">
        <v>109251</v>
      </c>
      <c r="D99486" t="s">
        <v>109307</v>
      </c>
      <c r="E99486" t="s">
        <v>109308</v>
      </c>
      <c r="F99486" t="s">
        <v>109309</v>
      </c>
    </row>
    <row r="99487" spans="1:6" x14ac:dyDescent="0.2">
      <c r="A99487" t="s">
        <v>108989</v>
      </c>
      <c r="B99487" t="s">
        <v>109250</v>
      </c>
      <c r="C99487" t="s">
        <v>109251</v>
      </c>
      <c r="D99487" t="s">
        <v>109228</v>
      </c>
      <c r="E99487" t="s">
        <v>109229</v>
      </c>
      <c r="F99487" t="s">
        <v>109310</v>
      </c>
    </row>
    <row r="99488" spans="1:6" x14ac:dyDescent="0.2">
      <c r="A99488" t="s">
        <v>108989</v>
      </c>
      <c r="B99488" t="s">
        <v>109250</v>
      </c>
      <c r="C99488" t="s">
        <v>109251</v>
      </c>
      <c r="D99488" t="s">
        <v>109311</v>
      </c>
      <c r="E99488" t="s">
        <v>109312</v>
      </c>
      <c r="F99488" t="s">
        <v>109313</v>
      </c>
    </row>
    <row r="99489" spans="1:6" x14ac:dyDescent="0.2">
      <c r="A99489" t="s">
        <v>108989</v>
      </c>
      <c r="B99489" t="s">
        <v>109250</v>
      </c>
      <c r="C99489" t="s">
        <v>109251</v>
      </c>
      <c r="D99489" t="s">
        <v>109314</v>
      </c>
      <c r="E99489" t="s">
        <v>109315</v>
      </c>
      <c r="F99489" t="s">
        <v>109316</v>
      </c>
    </row>
    <row r="99490" spans="1:6" x14ac:dyDescent="0.2">
      <c r="A99490" t="s">
        <v>108989</v>
      </c>
      <c r="B99490" t="s">
        <v>109250</v>
      </c>
      <c r="C99490" t="s">
        <v>109251</v>
      </c>
      <c r="D99490" t="s">
        <v>109231</v>
      </c>
      <c r="E99490" t="s">
        <v>109232</v>
      </c>
      <c r="F99490" t="s">
        <v>109233</v>
      </c>
    </row>
    <row r="99491" spans="1:6" x14ac:dyDescent="0.2">
      <c r="A99491" t="s">
        <v>108989</v>
      </c>
      <c r="B99491" t="s">
        <v>109250</v>
      </c>
      <c r="C99491" t="s">
        <v>109251</v>
      </c>
      <c r="D99491" t="s">
        <v>109317</v>
      </c>
      <c r="E99491" t="s">
        <v>109318</v>
      </c>
      <c r="F99491" t="s">
        <v>109319</v>
      </c>
    </row>
    <row r="99492" spans="1:6" x14ac:dyDescent="0.2">
      <c r="A99492" t="s">
        <v>108989</v>
      </c>
      <c r="B99492" t="s">
        <v>109250</v>
      </c>
      <c r="C99492" t="s">
        <v>109251</v>
      </c>
      <c r="D99492" t="s">
        <v>57589</v>
      </c>
      <c r="E99492" t="s">
        <v>57590</v>
      </c>
      <c r="F99492" t="s">
        <v>57591</v>
      </c>
    </row>
    <row r="99493" spans="1:6" x14ac:dyDescent="0.2">
      <c r="A99493" t="s">
        <v>108989</v>
      </c>
      <c r="B99493" t="s">
        <v>109250</v>
      </c>
      <c r="C99493" t="s">
        <v>109251</v>
      </c>
      <c r="D99493" t="s">
        <v>109320</v>
      </c>
      <c r="E99493" t="s">
        <v>109321</v>
      </c>
      <c r="F99493" t="s">
        <v>109322</v>
      </c>
    </row>
    <row r="99494" spans="1:6" x14ac:dyDescent="0.2">
      <c r="A99494" t="s">
        <v>108989</v>
      </c>
      <c r="B99494" t="s">
        <v>109250</v>
      </c>
      <c r="C99494" t="s">
        <v>109251</v>
      </c>
      <c r="D99494" t="s">
        <v>48364</v>
      </c>
      <c r="E99494" t="s">
        <v>48365</v>
      </c>
      <c r="F99494" t="s">
        <v>48366</v>
      </c>
    </row>
    <row r="99495" spans="1:6" x14ac:dyDescent="0.2">
      <c r="A99495" t="s">
        <v>108989</v>
      </c>
      <c r="B99495" t="s">
        <v>109250</v>
      </c>
      <c r="C99495" t="s">
        <v>109251</v>
      </c>
      <c r="D99495" t="s">
        <v>109323</v>
      </c>
      <c r="E99495" t="s">
        <v>109324</v>
      </c>
      <c r="F99495" t="s">
        <v>109325</v>
      </c>
    </row>
    <row r="99496" spans="1:6" x14ac:dyDescent="0.2">
      <c r="A99496" t="s">
        <v>108989</v>
      </c>
      <c r="B99496" t="s">
        <v>109250</v>
      </c>
      <c r="C99496" t="s">
        <v>109251</v>
      </c>
      <c r="D99496" t="s">
        <v>109326</v>
      </c>
      <c r="E99496" t="s">
        <v>109327</v>
      </c>
      <c r="F99496" t="s">
        <v>109328</v>
      </c>
    </row>
    <row r="99497" spans="1:6" x14ac:dyDescent="0.2">
      <c r="A99497" t="s">
        <v>108989</v>
      </c>
      <c r="B99497" t="s">
        <v>109250</v>
      </c>
      <c r="C99497" t="s">
        <v>109251</v>
      </c>
      <c r="D99497" t="s">
        <v>37720</v>
      </c>
      <c r="E99497" t="s">
        <v>37721</v>
      </c>
      <c r="F99497" t="s">
        <v>37722</v>
      </c>
    </row>
    <row r="99498" spans="1:6" x14ac:dyDescent="0.2">
      <c r="A99498" t="s">
        <v>108989</v>
      </c>
      <c r="B99498" t="s">
        <v>109250</v>
      </c>
      <c r="C99498" t="s">
        <v>109251</v>
      </c>
      <c r="D99498" t="s">
        <v>109329</v>
      </c>
      <c r="E99498" t="s">
        <v>109330</v>
      </c>
      <c r="F99498" t="s">
        <v>109331</v>
      </c>
    </row>
    <row r="99499" spans="1:6" x14ac:dyDescent="0.2">
      <c r="A99499" t="s">
        <v>108989</v>
      </c>
      <c r="B99499" t="s">
        <v>109250</v>
      </c>
      <c r="C99499" t="s">
        <v>109251</v>
      </c>
      <c r="D99499" t="s">
        <v>109332</v>
      </c>
      <c r="E99499" t="s">
        <v>109333</v>
      </c>
      <c r="F99499" t="s">
        <v>109334</v>
      </c>
    </row>
    <row r="99500" spans="1:6" x14ac:dyDescent="0.2">
      <c r="A99500" t="s">
        <v>108989</v>
      </c>
      <c r="B99500" t="s">
        <v>109250</v>
      </c>
      <c r="C99500" t="s">
        <v>109251</v>
      </c>
      <c r="D99500" t="s">
        <v>106410</v>
      </c>
      <c r="E99500" t="s">
        <v>109335</v>
      </c>
      <c r="F99500" t="s">
        <v>109336</v>
      </c>
    </row>
    <row r="99501" spans="1:6" x14ac:dyDescent="0.2">
      <c r="A99501" t="s">
        <v>108989</v>
      </c>
      <c r="B99501" t="s">
        <v>109250</v>
      </c>
      <c r="C99501" t="s">
        <v>109251</v>
      </c>
      <c r="D99501" t="s">
        <v>109337</v>
      </c>
      <c r="E99501" t="s">
        <v>109338</v>
      </c>
      <c r="F99501" t="s">
        <v>109339</v>
      </c>
    </row>
    <row r="99502" spans="1:6" x14ac:dyDescent="0.2">
      <c r="A99502" t="s">
        <v>108989</v>
      </c>
      <c r="B99502" t="s">
        <v>109250</v>
      </c>
      <c r="C99502" t="s">
        <v>109251</v>
      </c>
      <c r="D99502" t="s">
        <v>109340</v>
      </c>
      <c r="E99502" t="s">
        <v>109341</v>
      </c>
      <c r="F99502" t="s">
        <v>109342</v>
      </c>
    </row>
    <row r="99503" spans="1:6" x14ac:dyDescent="0.2">
      <c r="A99503" t="s">
        <v>108989</v>
      </c>
      <c r="B99503" t="s">
        <v>109250</v>
      </c>
      <c r="C99503" t="s">
        <v>109251</v>
      </c>
      <c r="D99503" t="s">
        <v>3773</v>
      </c>
      <c r="E99503" t="s">
        <v>3774</v>
      </c>
      <c r="F99503" t="s">
        <v>3775</v>
      </c>
    </row>
    <row r="99504" spans="1:6" x14ac:dyDescent="0.2">
      <c r="A99504" t="s">
        <v>108989</v>
      </c>
      <c r="B99504" t="s">
        <v>109250</v>
      </c>
      <c r="C99504" t="s">
        <v>109251</v>
      </c>
      <c r="D99504" t="s">
        <v>109343</v>
      </c>
      <c r="E99504" t="s">
        <v>109344</v>
      </c>
      <c r="F99504" t="s">
        <v>109345</v>
      </c>
    </row>
    <row r="99505" spans="1:6" x14ac:dyDescent="0.2">
      <c r="A99505" t="s">
        <v>108989</v>
      </c>
      <c r="B99505" t="s">
        <v>109250</v>
      </c>
      <c r="C99505" t="s">
        <v>109251</v>
      </c>
      <c r="D99505" t="s">
        <v>50301</v>
      </c>
      <c r="E99505" t="s">
        <v>50302</v>
      </c>
      <c r="F99505" t="s">
        <v>50303</v>
      </c>
    </row>
    <row r="99506" spans="1:6" x14ac:dyDescent="0.2">
      <c r="A99506" t="s">
        <v>108989</v>
      </c>
      <c r="B99506" t="s">
        <v>109250</v>
      </c>
      <c r="C99506" t="s">
        <v>109251</v>
      </c>
      <c r="D99506" t="s">
        <v>51786</v>
      </c>
      <c r="E99506" t="s">
        <v>51787</v>
      </c>
      <c r="F99506" t="s">
        <v>51788</v>
      </c>
    </row>
    <row r="99507" spans="1:6" x14ac:dyDescent="0.2">
      <c r="A99507" t="s">
        <v>108989</v>
      </c>
      <c r="B99507" t="s">
        <v>109250</v>
      </c>
      <c r="C99507" t="s">
        <v>109251</v>
      </c>
      <c r="D99507" t="s">
        <v>109346</v>
      </c>
      <c r="E99507" t="s">
        <v>109347</v>
      </c>
      <c r="F99507" t="s">
        <v>109348</v>
      </c>
    </row>
    <row r="99508" spans="1:6" x14ac:dyDescent="0.2">
      <c r="A99508" t="s">
        <v>108989</v>
      </c>
      <c r="B99508" t="s">
        <v>109250</v>
      </c>
      <c r="C99508" t="s">
        <v>109251</v>
      </c>
      <c r="D99508" t="s">
        <v>61083</v>
      </c>
      <c r="E99508" t="s">
        <v>61084</v>
      </c>
      <c r="F99508" t="s">
        <v>61085</v>
      </c>
    </row>
    <row r="99509" spans="1:6" x14ac:dyDescent="0.2">
      <c r="A99509" t="s">
        <v>108989</v>
      </c>
      <c r="B99509" t="s">
        <v>109250</v>
      </c>
      <c r="C99509" t="s">
        <v>109251</v>
      </c>
      <c r="D99509" t="s">
        <v>109349</v>
      </c>
      <c r="E99509" t="s">
        <v>109350</v>
      </c>
      <c r="F99509" t="s">
        <v>109351</v>
      </c>
    </row>
    <row r="99510" spans="1:6" x14ac:dyDescent="0.2">
      <c r="A99510" t="s">
        <v>108989</v>
      </c>
      <c r="B99510" t="s">
        <v>109250</v>
      </c>
      <c r="C99510" t="s">
        <v>109251</v>
      </c>
      <c r="D99510" t="s">
        <v>109352</v>
      </c>
      <c r="E99510" t="s">
        <v>109353</v>
      </c>
      <c r="F99510" t="s">
        <v>109354</v>
      </c>
    </row>
    <row r="99511" spans="1:6" x14ac:dyDescent="0.2">
      <c r="A99511" t="s">
        <v>108989</v>
      </c>
      <c r="B99511" t="s">
        <v>109250</v>
      </c>
      <c r="C99511" t="s">
        <v>109251</v>
      </c>
      <c r="D99511" t="s">
        <v>109355</v>
      </c>
      <c r="E99511" t="s">
        <v>109356</v>
      </c>
      <c r="F99511" t="s">
        <v>109357</v>
      </c>
    </row>
    <row r="99512" spans="1:6" x14ac:dyDescent="0.2">
      <c r="A99512" t="s">
        <v>108989</v>
      </c>
      <c r="B99512" t="s">
        <v>109250</v>
      </c>
      <c r="C99512" t="s">
        <v>109251</v>
      </c>
      <c r="D99512" t="s">
        <v>109358</v>
      </c>
      <c r="E99512" t="s">
        <v>109359</v>
      </c>
      <c r="F99512" t="s">
        <v>109360</v>
      </c>
    </row>
    <row r="99513" spans="1:6" x14ac:dyDescent="0.2">
      <c r="A99513" t="s">
        <v>108989</v>
      </c>
      <c r="B99513" t="s">
        <v>109250</v>
      </c>
      <c r="C99513" t="s">
        <v>109251</v>
      </c>
      <c r="D99513" t="s">
        <v>109361</v>
      </c>
      <c r="E99513" t="s">
        <v>109362</v>
      </c>
      <c r="F99513" t="s">
        <v>109363</v>
      </c>
    </row>
    <row r="99514" spans="1:6" x14ac:dyDescent="0.2">
      <c r="A99514" t="s">
        <v>108989</v>
      </c>
      <c r="B99514" t="s">
        <v>109250</v>
      </c>
      <c r="C99514" t="s">
        <v>109251</v>
      </c>
      <c r="D99514" t="s">
        <v>31330</v>
      </c>
      <c r="E99514" t="s">
        <v>31331</v>
      </c>
      <c r="F99514" t="s">
        <v>31332</v>
      </c>
    </row>
    <row r="99515" spans="1:6" x14ac:dyDescent="0.2">
      <c r="A99515" t="s">
        <v>108989</v>
      </c>
      <c r="B99515" t="s">
        <v>74236</v>
      </c>
      <c r="C99515" t="s">
        <v>109364</v>
      </c>
      <c r="D99515" t="s">
        <v>68057</v>
      </c>
      <c r="E99515" t="s">
        <v>68058</v>
      </c>
      <c r="F99515" t="s">
        <v>68059</v>
      </c>
    </row>
    <row r="99516" spans="1:6" x14ac:dyDescent="0.2">
      <c r="A99516" t="s">
        <v>108989</v>
      </c>
      <c r="B99516" t="s">
        <v>74236</v>
      </c>
      <c r="C99516" t="s">
        <v>109364</v>
      </c>
      <c r="D99516" t="s">
        <v>109365</v>
      </c>
      <c r="E99516" t="s">
        <v>109366</v>
      </c>
      <c r="F99516" t="s">
        <v>109367</v>
      </c>
    </row>
    <row r="99517" spans="1:6" x14ac:dyDescent="0.2">
      <c r="A99517" t="s">
        <v>108989</v>
      </c>
      <c r="B99517" t="s">
        <v>74236</v>
      </c>
      <c r="C99517" t="s">
        <v>109364</v>
      </c>
      <c r="D99517" t="s">
        <v>109368</v>
      </c>
      <c r="E99517" t="s">
        <v>109369</v>
      </c>
      <c r="F99517" t="s">
        <v>109370</v>
      </c>
    </row>
    <row r="99518" spans="1:6" x14ac:dyDescent="0.2">
      <c r="A99518" t="s">
        <v>108989</v>
      </c>
      <c r="B99518" t="s">
        <v>74236</v>
      </c>
      <c r="C99518" t="s">
        <v>109364</v>
      </c>
      <c r="D99518" t="s">
        <v>109371</v>
      </c>
      <c r="E99518" t="s">
        <v>109372</v>
      </c>
      <c r="F99518" t="s">
        <v>109373</v>
      </c>
    </row>
    <row r="99519" spans="1:6" x14ac:dyDescent="0.2">
      <c r="A99519" t="s">
        <v>108989</v>
      </c>
      <c r="B99519" t="s">
        <v>74236</v>
      </c>
      <c r="C99519" t="s">
        <v>109364</v>
      </c>
      <c r="D99519" t="s">
        <v>66622</v>
      </c>
      <c r="E99519" t="s">
        <v>66623</v>
      </c>
      <c r="F99519" t="s">
        <v>66624</v>
      </c>
    </row>
    <row r="99520" spans="1:6" x14ac:dyDescent="0.2">
      <c r="A99520" t="s">
        <v>108989</v>
      </c>
      <c r="B99520" t="s">
        <v>74236</v>
      </c>
      <c r="C99520" t="s">
        <v>109364</v>
      </c>
      <c r="D99520" t="s">
        <v>108994</v>
      </c>
      <c r="E99520" t="s">
        <v>108995</v>
      </c>
      <c r="F99520" t="s">
        <v>109374</v>
      </c>
    </row>
    <row r="99521" spans="1:6" x14ac:dyDescent="0.2">
      <c r="A99521" t="s">
        <v>108989</v>
      </c>
      <c r="B99521" t="s">
        <v>74236</v>
      </c>
      <c r="C99521" t="s">
        <v>109364</v>
      </c>
      <c r="D99521" t="s">
        <v>109375</v>
      </c>
      <c r="E99521" t="s">
        <v>109376</v>
      </c>
      <c r="F99521" t="s">
        <v>109377</v>
      </c>
    </row>
    <row r="99522" spans="1:6" x14ac:dyDescent="0.2">
      <c r="A99522" t="s">
        <v>108989</v>
      </c>
      <c r="B99522" t="s">
        <v>74236</v>
      </c>
      <c r="C99522" t="s">
        <v>109364</v>
      </c>
      <c r="D99522" t="s">
        <v>57906</v>
      </c>
      <c r="E99522" t="s">
        <v>109173</v>
      </c>
      <c r="F99522" t="s">
        <v>109378</v>
      </c>
    </row>
    <row r="99523" spans="1:6" x14ac:dyDescent="0.2">
      <c r="A99523" t="s">
        <v>108989</v>
      </c>
      <c r="B99523" t="s">
        <v>74236</v>
      </c>
      <c r="C99523" t="s">
        <v>109364</v>
      </c>
      <c r="D99523" t="s">
        <v>8453</v>
      </c>
      <c r="E99523" t="s">
        <v>8454</v>
      </c>
      <c r="F99523" t="s">
        <v>8455</v>
      </c>
    </row>
    <row r="99524" spans="1:6" x14ac:dyDescent="0.2">
      <c r="A99524" t="s">
        <v>108989</v>
      </c>
      <c r="B99524" t="s">
        <v>74236</v>
      </c>
      <c r="C99524" t="s">
        <v>109364</v>
      </c>
      <c r="D99524" t="s">
        <v>108998</v>
      </c>
      <c r="E99524" t="s">
        <v>108999</v>
      </c>
      <c r="F99524" t="s">
        <v>109000</v>
      </c>
    </row>
    <row r="99525" spans="1:6" x14ac:dyDescent="0.2">
      <c r="A99525" t="s">
        <v>108989</v>
      </c>
      <c r="B99525" t="s">
        <v>74236</v>
      </c>
      <c r="C99525" t="s">
        <v>109364</v>
      </c>
      <c r="D99525" t="s">
        <v>109379</v>
      </c>
      <c r="E99525" t="s">
        <v>109380</v>
      </c>
      <c r="F99525" t="s">
        <v>109381</v>
      </c>
    </row>
    <row r="99526" spans="1:6" x14ac:dyDescent="0.2">
      <c r="A99526" t="s">
        <v>108989</v>
      </c>
      <c r="B99526" t="s">
        <v>74236</v>
      </c>
      <c r="C99526" t="s">
        <v>109364</v>
      </c>
      <c r="D99526" t="s">
        <v>66030</v>
      </c>
      <c r="E99526" t="s">
        <v>66031</v>
      </c>
      <c r="F99526" t="s">
        <v>66032</v>
      </c>
    </row>
    <row r="99527" spans="1:6" x14ac:dyDescent="0.2">
      <c r="A99527" t="s">
        <v>108989</v>
      </c>
      <c r="B99527" t="s">
        <v>74236</v>
      </c>
      <c r="C99527" t="s">
        <v>109364</v>
      </c>
      <c r="D99527" t="s">
        <v>109382</v>
      </c>
      <c r="E99527" t="s">
        <v>109383</v>
      </c>
      <c r="F99527" t="s">
        <v>109384</v>
      </c>
    </row>
    <row r="99528" spans="1:6" x14ac:dyDescent="0.2">
      <c r="A99528" t="s">
        <v>108989</v>
      </c>
      <c r="B99528" t="s">
        <v>74236</v>
      </c>
      <c r="C99528" t="s">
        <v>109364</v>
      </c>
      <c r="D99528" t="s">
        <v>56242</v>
      </c>
      <c r="E99528" t="s">
        <v>56243</v>
      </c>
      <c r="F99528" t="s">
        <v>56244</v>
      </c>
    </row>
    <row r="99529" spans="1:6" x14ac:dyDescent="0.2">
      <c r="A99529" t="s">
        <v>108989</v>
      </c>
      <c r="B99529" t="s">
        <v>74236</v>
      </c>
      <c r="C99529" t="s">
        <v>109364</v>
      </c>
      <c r="D99529" t="s">
        <v>109385</v>
      </c>
      <c r="E99529" t="s">
        <v>109386</v>
      </c>
      <c r="F99529" t="s">
        <v>109387</v>
      </c>
    </row>
    <row r="99530" spans="1:6" x14ac:dyDescent="0.2">
      <c r="A99530" t="s">
        <v>108989</v>
      </c>
      <c r="B99530" t="s">
        <v>74236</v>
      </c>
      <c r="C99530" t="s">
        <v>109364</v>
      </c>
      <c r="D99530" t="s">
        <v>67605</v>
      </c>
      <c r="E99530" t="s">
        <v>67606</v>
      </c>
      <c r="F99530" t="s">
        <v>109388</v>
      </c>
    </row>
    <row r="99531" spans="1:6" x14ac:dyDescent="0.2">
      <c r="A99531" t="s">
        <v>108989</v>
      </c>
      <c r="B99531" t="s">
        <v>74236</v>
      </c>
      <c r="C99531" t="s">
        <v>109364</v>
      </c>
      <c r="D99531" t="s">
        <v>109008</v>
      </c>
      <c r="E99531" t="s">
        <v>109009</v>
      </c>
      <c r="F99531" t="s">
        <v>109389</v>
      </c>
    </row>
    <row r="99532" spans="1:6" x14ac:dyDescent="0.2">
      <c r="A99532" t="s">
        <v>108989</v>
      </c>
      <c r="B99532" t="s">
        <v>74236</v>
      </c>
      <c r="C99532" t="s">
        <v>109364</v>
      </c>
      <c r="D99532" t="s">
        <v>71123</v>
      </c>
      <c r="E99532" t="s">
        <v>71124</v>
      </c>
      <c r="F99532" t="s">
        <v>71125</v>
      </c>
    </row>
    <row r="99533" spans="1:6" x14ac:dyDescent="0.2">
      <c r="A99533" t="s">
        <v>108989</v>
      </c>
      <c r="B99533" t="s">
        <v>74236</v>
      </c>
      <c r="C99533" t="s">
        <v>109364</v>
      </c>
      <c r="D99533" t="s">
        <v>109018</v>
      </c>
      <c r="E99533" t="s">
        <v>109019</v>
      </c>
      <c r="F99533" t="s">
        <v>109020</v>
      </c>
    </row>
    <row r="99534" spans="1:6" x14ac:dyDescent="0.2">
      <c r="A99534" t="s">
        <v>108989</v>
      </c>
      <c r="B99534" t="s">
        <v>74236</v>
      </c>
      <c r="C99534" t="s">
        <v>109364</v>
      </c>
      <c r="D99534" t="s">
        <v>109022</v>
      </c>
      <c r="E99534" t="s">
        <v>109023</v>
      </c>
      <c r="F99534" t="s">
        <v>109024</v>
      </c>
    </row>
    <row r="99535" spans="1:6" x14ac:dyDescent="0.2">
      <c r="A99535" t="s">
        <v>108989</v>
      </c>
      <c r="B99535" t="s">
        <v>74236</v>
      </c>
      <c r="C99535" t="s">
        <v>109364</v>
      </c>
      <c r="D99535" t="s">
        <v>37487</v>
      </c>
      <c r="E99535" t="s">
        <v>37488</v>
      </c>
      <c r="F99535" t="s">
        <v>37489</v>
      </c>
    </row>
    <row r="99536" spans="1:6" x14ac:dyDescent="0.2">
      <c r="A99536" t="s">
        <v>108989</v>
      </c>
      <c r="B99536" t="s">
        <v>74236</v>
      </c>
      <c r="C99536" t="s">
        <v>109364</v>
      </c>
      <c r="D99536" t="s">
        <v>66055</v>
      </c>
      <c r="E99536" t="s">
        <v>66056</v>
      </c>
      <c r="F99536" t="s">
        <v>109390</v>
      </c>
    </row>
    <row r="99537" spans="1:6" x14ac:dyDescent="0.2">
      <c r="A99537" t="s">
        <v>108989</v>
      </c>
      <c r="B99537" t="s">
        <v>74236</v>
      </c>
      <c r="C99537" t="s">
        <v>109364</v>
      </c>
      <c r="D99537" t="s">
        <v>109391</v>
      </c>
      <c r="E99537" t="s">
        <v>109392</v>
      </c>
      <c r="F99537" t="s">
        <v>109393</v>
      </c>
    </row>
    <row r="99538" spans="1:6" x14ac:dyDescent="0.2">
      <c r="A99538" t="s">
        <v>108989</v>
      </c>
      <c r="B99538" t="s">
        <v>74236</v>
      </c>
      <c r="C99538" t="s">
        <v>109364</v>
      </c>
      <c r="D99538" t="s">
        <v>109394</v>
      </c>
      <c r="E99538" t="s">
        <v>109395</v>
      </c>
      <c r="F99538" t="s">
        <v>109396</v>
      </c>
    </row>
    <row r="99539" spans="1:6" x14ac:dyDescent="0.2">
      <c r="A99539" t="s">
        <v>108989</v>
      </c>
      <c r="B99539" t="s">
        <v>74236</v>
      </c>
      <c r="C99539" t="s">
        <v>109364</v>
      </c>
      <c r="D99539" t="s">
        <v>50035</v>
      </c>
      <c r="E99539" t="s">
        <v>50036</v>
      </c>
      <c r="F99539" t="s">
        <v>50037</v>
      </c>
    </row>
    <row r="99540" spans="1:6" x14ac:dyDescent="0.2">
      <c r="A99540" t="s">
        <v>108989</v>
      </c>
      <c r="B99540" t="s">
        <v>74236</v>
      </c>
      <c r="C99540" t="s">
        <v>109364</v>
      </c>
      <c r="D99540" t="s">
        <v>109397</v>
      </c>
      <c r="E99540" t="s">
        <v>109398</v>
      </c>
      <c r="F99540" t="s">
        <v>109399</v>
      </c>
    </row>
    <row r="99541" spans="1:6" x14ac:dyDescent="0.2">
      <c r="A99541" t="s">
        <v>108989</v>
      </c>
      <c r="B99541" t="s">
        <v>74236</v>
      </c>
      <c r="C99541" t="s">
        <v>109364</v>
      </c>
      <c r="D99541" t="s">
        <v>109027</v>
      </c>
      <c r="E99541" t="s">
        <v>109028</v>
      </c>
      <c r="F99541" t="s">
        <v>109029</v>
      </c>
    </row>
    <row r="99542" spans="1:6" x14ac:dyDescent="0.2">
      <c r="A99542" t="s">
        <v>108989</v>
      </c>
      <c r="B99542" t="s">
        <v>74236</v>
      </c>
      <c r="C99542" t="s">
        <v>109364</v>
      </c>
      <c r="D99542" t="s">
        <v>109400</v>
      </c>
      <c r="E99542" t="s">
        <v>109401</v>
      </c>
      <c r="F99542" t="s">
        <v>109402</v>
      </c>
    </row>
    <row r="99543" spans="1:6" x14ac:dyDescent="0.2">
      <c r="A99543" t="s">
        <v>108989</v>
      </c>
      <c r="B99543" t="s">
        <v>74236</v>
      </c>
      <c r="C99543" t="s">
        <v>109364</v>
      </c>
      <c r="D99543" t="s">
        <v>109403</v>
      </c>
      <c r="E99543" t="s">
        <v>109404</v>
      </c>
      <c r="F99543" t="s">
        <v>109405</v>
      </c>
    </row>
    <row r="99544" spans="1:6" x14ac:dyDescent="0.2">
      <c r="A99544" t="s">
        <v>108989</v>
      </c>
      <c r="B99544" t="s">
        <v>74236</v>
      </c>
      <c r="C99544" t="s">
        <v>109364</v>
      </c>
      <c r="D99544" t="s">
        <v>109406</v>
      </c>
      <c r="E99544" t="s">
        <v>109407</v>
      </c>
      <c r="F99544" t="s">
        <v>109408</v>
      </c>
    </row>
    <row r="99545" spans="1:6" x14ac:dyDescent="0.2">
      <c r="A99545" t="s">
        <v>108989</v>
      </c>
      <c r="B99545" t="s">
        <v>74236</v>
      </c>
      <c r="C99545" t="s">
        <v>109364</v>
      </c>
      <c r="D99545" t="s">
        <v>109030</v>
      </c>
      <c r="E99545" t="s">
        <v>109031</v>
      </c>
      <c r="F99545" t="s">
        <v>109032</v>
      </c>
    </row>
    <row r="99546" spans="1:6" x14ac:dyDescent="0.2">
      <c r="A99546" t="s">
        <v>108989</v>
      </c>
      <c r="B99546" t="s">
        <v>74236</v>
      </c>
      <c r="C99546" t="s">
        <v>109364</v>
      </c>
      <c r="D99546" t="s">
        <v>109409</v>
      </c>
      <c r="E99546" t="s">
        <v>109410</v>
      </c>
      <c r="F99546" t="s">
        <v>109411</v>
      </c>
    </row>
    <row r="99547" spans="1:6" x14ac:dyDescent="0.2">
      <c r="A99547" t="s">
        <v>108989</v>
      </c>
      <c r="B99547" t="s">
        <v>74236</v>
      </c>
      <c r="C99547" t="s">
        <v>109364</v>
      </c>
      <c r="D99547" t="s">
        <v>109033</v>
      </c>
      <c r="E99547" t="s">
        <v>109034</v>
      </c>
      <c r="F99547" t="s">
        <v>109035</v>
      </c>
    </row>
    <row r="99548" spans="1:6" x14ac:dyDescent="0.2">
      <c r="A99548" t="s">
        <v>108989</v>
      </c>
      <c r="B99548" t="s">
        <v>74236</v>
      </c>
      <c r="C99548" t="s">
        <v>109364</v>
      </c>
      <c r="D99548" t="s">
        <v>109412</v>
      </c>
      <c r="E99548" t="s">
        <v>109413</v>
      </c>
      <c r="F99548" t="s">
        <v>109414</v>
      </c>
    </row>
    <row r="99549" spans="1:6" x14ac:dyDescent="0.2">
      <c r="A99549" t="s">
        <v>108989</v>
      </c>
      <c r="B99549" t="s">
        <v>74236</v>
      </c>
      <c r="C99549" t="s">
        <v>109364</v>
      </c>
      <c r="D99549" t="s">
        <v>109415</v>
      </c>
      <c r="E99549" t="s">
        <v>109416</v>
      </c>
      <c r="F99549" t="s">
        <v>109417</v>
      </c>
    </row>
    <row r="99550" spans="1:6" x14ac:dyDescent="0.2">
      <c r="A99550" t="s">
        <v>108989</v>
      </c>
      <c r="B99550" t="s">
        <v>74236</v>
      </c>
      <c r="C99550" t="s">
        <v>109364</v>
      </c>
      <c r="D99550" t="s">
        <v>109418</v>
      </c>
      <c r="E99550" t="s">
        <v>109419</v>
      </c>
      <c r="F99550" t="s">
        <v>109420</v>
      </c>
    </row>
    <row r="99551" spans="1:6" x14ac:dyDescent="0.2">
      <c r="A99551" t="s">
        <v>108989</v>
      </c>
      <c r="B99551" t="s">
        <v>74236</v>
      </c>
      <c r="C99551" t="s">
        <v>109364</v>
      </c>
      <c r="D99551" t="s">
        <v>109036</v>
      </c>
      <c r="E99551" t="s">
        <v>109037</v>
      </c>
      <c r="F99551" t="s">
        <v>109038</v>
      </c>
    </row>
    <row r="99552" spans="1:6" x14ac:dyDescent="0.2">
      <c r="A99552" t="s">
        <v>108989</v>
      </c>
      <c r="B99552" t="s">
        <v>74236</v>
      </c>
      <c r="C99552" t="s">
        <v>109364</v>
      </c>
      <c r="D99552" t="s">
        <v>109039</v>
      </c>
      <c r="E99552" t="s">
        <v>109040</v>
      </c>
      <c r="F99552" t="s">
        <v>109041</v>
      </c>
    </row>
    <row r="99553" spans="1:6" x14ac:dyDescent="0.2">
      <c r="A99553" t="s">
        <v>108989</v>
      </c>
      <c r="B99553" t="s">
        <v>74236</v>
      </c>
      <c r="C99553" t="s">
        <v>109364</v>
      </c>
      <c r="D99553" t="s">
        <v>53990</v>
      </c>
      <c r="E99553" t="s">
        <v>53991</v>
      </c>
      <c r="F99553" t="s">
        <v>53992</v>
      </c>
    </row>
    <row r="99554" spans="1:6" x14ac:dyDescent="0.2">
      <c r="A99554" t="s">
        <v>108989</v>
      </c>
      <c r="B99554" t="s">
        <v>74236</v>
      </c>
      <c r="C99554" t="s">
        <v>109364</v>
      </c>
      <c r="D99554" t="s">
        <v>109421</v>
      </c>
      <c r="E99554" t="s">
        <v>109422</v>
      </c>
      <c r="F99554" t="s">
        <v>109423</v>
      </c>
    </row>
    <row r="99555" spans="1:6" x14ac:dyDescent="0.2">
      <c r="A99555" t="s">
        <v>108989</v>
      </c>
      <c r="B99555" t="s">
        <v>74236</v>
      </c>
      <c r="C99555" t="s">
        <v>109364</v>
      </c>
      <c r="D99555" t="s">
        <v>109424</v>
      </c>
      <c r="E99555" t="s">
        <v>109425</v>
      </c>
      <c r="F99555" t="s">
        <v>109426</v>
      </c>
    </row>
    <row r="99556" spans="1:6" x14ac:dyDescent="0.2">
      <c r="A99556" t="s">
        <v>108989</v>
      </c>
      <c r="B99556" t="s">
        <v>74236</v>
      </c>
      <c r="C99556" t="s">
        <v>109364</v>
      </c>
      <c r="D99556" t="s">
        <v>38878</v>
      </c>
      <c r="E99556" t="s">
        <v>38879</v>
      </c>
      <c r="F99556" t="s">
        <v>109427</v>
      </c>
    </row>
    <row r="99557" spans="1:6" x14ac:dyDescent="0.2">
      <c r="A99557" t="s">
        <v>108989</v>
      </c>
      <c r="B99557" t="s">
        <v>74236</v>
      </c>
      <c r="C99557" t="s">
        <v>109364</v>
      </c>
      <c r="D99557" t="s">
        <v>109285</v>
      </c>
      <c r="E99557" t="s">
        <v>109286</v>
      </c>
      <c r="F99557" t="s">
        <v>109287</v>
      </c>
    </row>
    <row r="99558" spans="1:6" x14ac:dyDescent="0.2">
      <c r="A99558" t="s">
        <v>108989</v>
      </c>
      <c r="B99558" t="s">
        <v>74236</v>
      </c>
      <c r="C99558" t="s">
        <v>109364</v>
      </c>
      <c r="D99558" t="s">
        <v>109428</v>
      </c>
      <c r="E99558" t="s">
        <v>109429</v>
      </c>
      <c r="F99558" t="s">
        <v>109430</v>
      </c>
    </row>
    <row r="99559" spans="1:6" x14ac:dyDescent="0.2">
      <c r="A99559" t="s">
        <v>108989</v>
      </c>
      <c r="B99559" t="s">
        <v>74236</v>
      </c>
      <c r="C99559" t="s">
        <v>109364</v>
      </c>
      <c r="D99559" t="s">
        <v>30312</v>
      </c>
      <c r="E99559" t="s">
        <v>30313</v>
      </c>
      <c r="F99559" t="s">
        <v>30314</v>
      </c>
    </row>
    <row r="99560" spans="1:6" x14ac:dyDescent="0.2">
      <c r="A99560" t="s">
        <v>108989</v>
      </c>
      <c r="B99560" t="s">
        <v>74236</v>
      </c>
      <c r="C99560" t="s">
        <v>109364</v>
      </c>
      <c r="D99560" t="s">
        <v>38906</v>
      </c>
      <c r="E99560" t="s">
        <v>38907</v>
      </c>
      <c r="F99560" t="s">
        <v>38908</v>
      </c>
    </row>
    <row r="99561" spans="1:6" x14ac:dyDescent="0.2">
      <c r="A99561" t="s">
        <v>108989</v>
      </c>
      <c r="B99561" t="s">
        <v>74236</v>
      </c>
      <c r="C99561" t="s">
        <v>109364</v>
      </c>
      <c r="D99561" t="s">
        <v>41441</v>
      </c>
      <c r="E99561" t="s">
        <v>41442</v>
      </c>
      <c r="F99561" t="s">
        <v>41443</v>
      </c>
    </row>
    <row r="99562" spans="1:6" x14ac:dyDescent="0.2">
      <c r="A99562" t="s">
        <v>108989</v>
      </c>
      <c r="B99562" t="s">
        <v>74236</v>
      </c>
      <c r="C99562" t="s">
        <v>109364</v>
      </c>
      <c r="D99562" t="s">
        <v>109431</v>
      </c>
      <c r="E99562" t="s">
        <v>109432</v>
      </c>
      <c r="F99562" t="s">
        <v>109433</v>
      </c>
    </row>
    <row r="99563" spans="1:6" x14ac:dyDescent="0.2">
      <c r="A99563" t="s">
        <v>108989</v>
      </c>
      <c r="B99563" t="s">
        <v>74236</v>
      </c>
      <c r="C99563" t="s">
        <v>109364</v>
      </c>
      <c r="D99563" t="s">
        <v>93720</v>
      </c>
      <c r="E99563" t="s">
        <v>93721</v>
      </c>
      <c r="F99563" t="s">
        <v>93722</v>
      </c>
    </row>
    <row r="99564" spans="1:6" x14ac:dyDescent="0.2">
      <c r="A99564" t="s">
        <v>108989</v>
      </c>
      <c r="B99564" t="s">
        <v>74236</v>
      </c>
      <c r="C99564" t="s">
        <v>109364</v>
      </c>
      <c r="D99564" t="s">
        <v>109059</v>
      </c>
      <c r="E99564" t="s">
        <v>109060</v>
      </c>
      <c r="F99564" t="s">
        <v>109061</v>
      </c>
    </row>
    <row r="99565" spans="1:6" x14ac:dyDescent="0.2">
      <c r="A99565" t="s">
        <v>108989</v>
      </c>
      <c r="B99565" t="s">
        <v>74236</v>
      </c>
      <c r="C99565" t="s">
        <v>109364</v>
      </c>
      <c r="D99565" t="s">
        <v>66156</v>
      </c>
      <c r="E99565" t="s">
        <v>66157</v>
      </c>
      <c r="F99565" t="s">
        <v>66158</v>
      </c>
    </row>
    <row r="99566" spans="1:6" x14ac:dyDescent="0.2">
      <c r="A99566" t="s">
        <v>108989</v>
      </c>
      <c r="B99566" t="s">
        <v>74236</v>
      </c>
      <c r="C99566" t="s">
        <v>109364</v>
      </c>
      <c r="D99566" t="s">
        <v>73503</v>
      </c>
      <c r="E99566" t="s">
        <v>73504</v>
      </c>
      <c r="F99566" t="s">
        <v>73505</v>
      </c>
    </row>
    <row r="99567" spans="1:6" x14ac:dyDescent="0.2">
      <c r="A99567" t="s">
        <v>108989</v>
      </c>
      <c r="B99567" t="s">
        <v>74236</v>
      </c>
      <c r="C99567" t="s">
        <v>109364</v>
      </c>
      <c r="D99567" t="s">
        <v>34933</v>
      </c>
      <c r="E99567" t="s">
        <v>34934</v>
      </c>
      <c r="F99567" t="s">
        <v>34935</v>
      </c>
    </row>
    <row r="99568" spans="1:6" x14ac:dyDescent="0.2">
      <c r="A99568" t="s">
        <v>108989</v>
      </c>
      <c r="B99568" t="s">
        <v>74236</v>
      </c>
      <c r="C99568" t="s">
        <v>109364</v>
      </c>
      <c r="D99568" t="s">
        <v>56366</v>
      </c>
      <c r="E99568" t="s">
        <v>56367</v>
      </c>
      <c r="F99568" t="s">
        <v>56368</v>
      </c>
    </row>
    <row r="99569" spans="1:6" x14ac:dyDescent="0.2">
      <c r="A99569" t="s">
        <v>108989</v>
      </c>
      <c r="B99569" t="s">
        <v>74236</v>
      </c>
      <c r="C99569" t="s">
        <v>109364</v>
      </c>
      <c r="D99569" t="s">
        <v>109434</v>
      </c>
      <c r="E99569" t="s">
        <v>109435</v>
      </c>
      <c r="F99569" t="s">
        <v>109436</v>
      </c>
    </row>
    <row r="99570" spans="1:6" x14ac:dyDescent="0.2">
      <c r="A99570" t="s">
        <v>108989</v>
      </c>
      <c r="B99570" t="s">
        <v>74236</v>
      </c>
      <c r="C99570" t="s">
        <v>109364</v>
      </c>
      <c r="D99570" t="s">
        <v>41127</v>
      </c>
      <c r="E99570" t="s">
        <v>41128</v>
      </c>
      <c r="F99570" t="s">
        <v>41129</v>
      </c>
    </row>
    <row r="99571" spans="1:6" x14ac:dyDescent="0.2">
      <c r="A99571" t="s">
        <v>108989</v>
      </c>
      <c r="B99571" t="s">
        <v>74236</v>
      </c>
      <c r="C99571" t="s">
        <v>109364</v>
      </c>
      <c r="D99571" t="s">
        <v>28566</v>
      </c>
      <c r="E99571" t="s">
        <v>28567</v>
      </c>
      <c r="F99571" t="s">
        <v>28568</v>
      </c>
    </row>
    <row r="99572" spans="1:6" x14ac:dyDescent="0.2">
      <c r="A99572" t="s">
        <v>108989</v>
      </c>
      <c r="B99572" t="s">
        <v>74236</v>
      </c>
      <c r="C99572" t="s">
        <v>109364</v>
      </c>
      <c r="D99572" t="s">
        <v>109437</v>
      </c>
      <c r="E99572" t="s">
        <v>109438</v>
      </c>
      <c r="F99572" t="s">
        <v>109439</v>
      </c>
    </row>
    <row r="99573" spans="1:6" x14ac:dyDescent="0.2">
      <c r="A99573" t="s">
        <v>108989</v>
      </c>
      <c r="B99573" t="s">
        <v>74236</v>
      </c>
      <c r="C99573" t="s">
        <v>109364</v>
      </c>
      <c r="D99573" t="s">
        <v>109440</v>
      </c>
      <c r="E99573" t="s">
        <v>109441</v>
      </c>
      <c r="F99573" t="s">
        <v>109442</v>
      </c>
    </row>
    <row r="99574" spans="1:6" x14ac:dyDescent="0.2">
      <c r="A99574" t="s">
        <v>108989</v>
      </c>
      <c r="B99574" t="s">
        <v>74236</v>
      </c>
      <c r="C99574" t="s">
        <v>109364</v>
      </c>
      <c r="D99574" t="s">
        <v>109080</v>
      </c>
      <c r="E99574" t="s">
        <v>109081</v>
      </c>
      <c r="F99574" t="s">
        <v>109082</v>
      </c>
    </row>
    <row r="99575" spans="1:6" x14ac:dyDescent="0.2">
      <c r="A99575" t="s">
        <v>108989</v>
      </c>
      <c r="B99575" t="s">
        <v>74236</v>
      </c>
      <c r="C99575" t="s">
        <v>109364</v>
      </c>
      <c r="D99575" t="s">
        <v>109443</v>
      </c>
      <c r="E99575" t="s">
        <v>109444</v>
      </c>
      <c r="F99575" t="s">
        <v>109445</v>
      </c>
    </row>
    <row r="99576" spans="1:6" x14ac:dyDescent="0.2">
      <c r="A99576" t="s">
        <v>108989</v>
      </c>
      <c r="B99576" t="s">
        <v>74236</v>
      </c>
      <c r="C99576" t="s">
        <v>109364</v>
      </c>
      <c r="D99576" t="s">
        <v>73609</v>
      </c>
      <c r="E99576" t="s">
        <v>73610</v>
      </c>
      <c r="F99576" t="s">
        <v>73611</v>
      </c>
    </row>
    <row r="99577" spans="1:6" x14ac:dyDescent="0.2">
      <c r="A99577" t="s">
        <v>108989</v>
      </c>
      <c r="B99577" t="s">
        <v>74236</v>
      </c>
      <c r="C99577" t="s">
        <v>109364</v>
      </c>
      <c r="D99577" t="s">
        <v>25595</v>
      </c>
      <c r="E99577" t="s">
        <v>25596</v>
      </c>
      <c r="F99577" t="s">
        <v>25597</v>
      </c>
    </row>
    <row r="99578" spans="1:6" x14ac:dyDescent="0.2">
      <c r="A99578" t="s">
        <v>108989</v>
      </c>
      <c r="B99578" t="s">
        <v>74236</v>
      </c>
      <c r="C99578" t="s">
        <v>109364</v>
      </c>
      <c r="D99578" t="s">
        <v>30377</v>
      </c>
      <c r="E99578" t="s">
        <v>30378</v>
      </c>
      <c r="F99578" t="s">
        <v>30379</v>
      </c>
    </row>
    <row r="99579" spans="1:6" x14ac:dyDescent="0.2">
      <c r="A99579" t="s">
        <v>108989</v>
      </c>
      <c r="B99579" t="s">
        <v>74236</v>
      </c>
      <c r="C99579" t="s">
        <v>109364</v>
      </c>
      <c r="D99579" t="s">
        <v>109446</v>
      </c>
      <c r="E99579" t="s">
        <v>109447</v>
      </c>
      <c r="F99579" t="s">
        <v>109448</v>
      </c>
    </row>
    <row r="99580" spans="1:6" x14ac:dyDescent="0.2">
      <c r="A99580" t="s">
        <v>108989</v>
      </c>
      <c r="B99580" t="s">
        <v>74236</v>
      </c>
      <c r="C99580" t="s">
        <v>109364</v>
      </c>
      <c r="D99580" t="s">
        <v>109449</v>
      </c>
      <c r="E99580" t="s">
        <v>109450</v>
      </c>
      <c r="F99580" t="s">
        <v>109451</v>
      </c>
    </row>
    <row r="99581" spans="1:6" x14ac:dyDescent="0.2">
      <c r="A99581" t="s">
        <v>108989</v>
      </c>
      <c r="B99581" t="s">
        <v>74236</v>
      </c>
      <c r="C99581" t="s">
        <v>109364</v>
      </c>
      <c r="D99581" t="s">
        <v>66776</v>
      </c>
      <c r="E99581" t="s">
        <v>66777</v>
      </c>
      <c r="F99581" t="s">
        <v>66778</v>
      </c>
    </row>
    <row r="99582" spans="1:6" x14ac:dyDescent="0.2">
      <c r="A99582" t="s">
        <v>108989</v>
      </c>
      <c r="B99582" t="s">
        <v>74236</v>
      </c>
      <c r="C99582" t="s">
        <v>109364</v>
      </c>
      <c r="D99582" t="s">
        <v>109452</v>
      </c>
      <c r="E99582" t="s">
        <v>109453</v>
      </c>
      <c r="F99582" t="s">
        <v>109454</v>
      </c>
    </row>
    <row r="99583" spans="1:6" x14ac:dyDescent="0.2">
      <c r="A99583" t="s">
        <v>108989</v>
      </c>
      <c r="B99583" t="s">
        <v>74236</v>
      </c>
      <c r="C99583" t="s">
        <v>109364</v>
      </c>
      <c r="D99583" t="s">
        <v>109455</v>
      </c>
      <c r="E99583" t="s">
        <v>109456</v>
      </c>
      <c r="F99583" t="s">
        <v>109457</v>
      </c>
    </row>
    <row r="99584" spans="1:6" x14ac:dyDescent="0.2">
      <c r="A99584" t="s">
        <v>108989</v>
      </c>
      <c r="B99584" t="s">
        <v>74236</v>
      </c>
      <c r="C99584" t="s">
        <v>109364</v>
      </c>
      <c r="D99584" t="s">
        <v>66878</v>
      </c>
      <c r="E99584" t="s">
        <v>109458</v>
      </c>
      <c r="F99584" t="s">
        <v>109459</v>
      </c>
    </row>
    <row r="99585" spans="1:6" x14ac:dyDescent="0.2">
      <c r="A99585" t="s">
        <v>108989</v>
      </c>
      <c r="B99585" t="s">
        <v>74236</v>
      </c>
      <c r="C99585" t="s">
        <v>109364</v>
      </c>
      <c r="D99585" t="s">
        <v>30392</v>
      </c>
      <c r="E99585" t="s">
        <v>30393</v>
      </c>
      <c r="F99585" t="s">
        <v>30394</v>
      </c>
    </row>
    <row r="99586" spans="1:6" x14ac:dyDescent="0.2">
      <c r="A99586" t="s">
        <v>108989</v>
      </c>
      <c r="B99586" t="s">
        <v>74236</v>
      </c>
      <c r="C99586" t="s">
        <v>109364</v>
      </c>
      <c r="D99586" t="s">
        <v>72903</v>
      </c>
      <c r="E99586" t="s">
        <v>72904</v>
      </c>
      <c r="F99586" t="s">
        <v>72905</v>
      </c>
    </row>
    <row r="99587" spans="1:6" x14ac:dyDescent="0.2">
      <c r="A99587" t="s">
        <v>108989</v>
      </c>
      <c r="B99587" t="s">
        <v>74236</v>
      </c>
      <c r="C99587" t="s">
        <v>109364</v>
      </c>
      <c r="D99587" t="s">
        <v>109460</v>
      </c>
      <c r="E99587" t="s">
        <v>109461</v>
      </c>
      <c r="F99587" t="s">
        <v>109462</v>
      </c>
    </row>
    <row r="99588" spans="1:6" x14ac:dyDescent="0.2">
      <c r="A99588" t="s">
        <v>108989</v>
      </c>
      <c r="B99588" t="s">
        <v>74236</v>
      </c>
      <c r="C99588" t="s">
        <v>109364</v>
      </c>
      <c r="D99588" t="s">
        <v>25605</v>
      </c>
      <c r="E99588" t="s">
        <v>25606</v>
      </c>
      <c r="F99588" t="s">
        <v>25607</v>
      </c>
    </row>
    <row r="99589" spans="1:6" x14ac:dyDescent="0.2">
      <c r="A99589" t="s">
        <v>108989</v>
      </c>
      <c r="B99589" t="s">
        <v>74236</v>
      </c>
      <c r="C99589" t="s">
        <v>109364</v>
      </c>
      <c r="D99589" t="s">
        <v>109463</v>
      </c>
      <c r="E99589" t="s">
        <v>109464</v>
      </c>
      <c r="F99589" t="s">
        <v>109465</v>
      </c>
    </row>
    <row r="99590" spans="1:6" x14ac:dyDescent="0.2">
      <c r="A99590" t="s">
        <v>108989</v>
      </c>
      <c r="B99590" t="s">
        <v>74236</v>
      </c>
      <c r="C99590" t="s">
        <v>109364</v>
      </c>
      <c r="D99590" t="s">
        <v>66274</v>
      </c>
      <c r="E99590" t="s">
        <v>66275</v>
      </c>
      <c r="F99590" t="s">
        <v>66276</v>
      </c>
    </row>
    <row r="99591" spans="1:6" x14ac:dyDescent="0.2">
      <c r="A99591" t="s">
        <v>108989</v>
      </c>
      <c r="B99591" t="s">
        <v>74236</v>
      </c>
      <c r="C99591" t="s">
        <v>109364</v>
      </c>
      <c r="D99591" t="s">
        <v>109466</v>
      </c>
      <c r="E99591" t="s">
        <v>109467</v>
      </c>
      <c r="F99591" t="s">
        <v>109468</v>
      </c>
    </row>
    <row r="99592" spans="1:6" x14ac:dyDescent="0.2">
      <c r="A99592" t="s">
        <v>108989</v>
      </c>
      <c r="B99592" t="s">
        <v>74236</v>
      </c>
      <c r="C99592" t="s">
        <v>109364</v>
      </c>
      <c r="D99592" t="s">
        <v>109320</v>
      </c>
      <c r="E99592" t="s">
        <v>109321</v>
      </c>
      <c r="F99592" t="s">
        <v>109322</v>
      </c>
    </row>
    <row r="99593" spans="1:6" x14ac:dyDescent="0.2">
      <c r="A99593" t="s">
        <v>108989</v>
      </c>
      <c r="B99593" t="s">
        <v>74236</v>
      </c>
      <c r="C99593" t="s">
        <v>109364</v>
      </c>
      <c r="D99593" t="s">
        <v>109469</v>
      </c>
      <c r="E99593" t="s">
        <v>109470</v>
      </c>
      <c r="F99593" t="s">
        <v>109471</v>
      </c>
    </row>
    <row r="99594" spans="1:6" x14ac:dyDescent="0.2">
      <c r="A99594" t="s">
        <v>108989</v>
      </c>
      <c r="B99594" t="s">
        <v>74236</v>
      </c>
      <c r="C99594" t="s">
        <v>109364</v>
      </c>
      <c r="D99594" t="s">
        <v>109323</v>
      </c>
      <c r="E99594" t="s">
        <v>109324</v>
      </c>
      <c r="F99594" t="s">
        <v>109325</v>
      </c>
    </row>
    <row r="99595" spans="1:6" x14ac:dyDescent="0.2">
      <c r="A99595" t="s">
        <v>108989</v>
      </c>
      <c r="B99595" t="s">
        <v>74236</v>
      </c>
      <c r="C99595" t="s">
        <v>109364</v>
      </c>
      <c r="D99595" t="s">
        <v>37720</v>
      </c>
      <c r="E99595" t="s">
        <v>37721</v>
      </c>
      <c r="F99595" t="s">
        <v>37722</v>
      </c>
    </row>
    <row r="99596" spans="1:6" x14ac:dyDescent="0.2">
      <c r="A99596" t="s">
        <v>108989</v>
      </c>
      <c r="B99596" t="s">
        <v>74236</v>
      </c>
      <c r="C99596" t="s">
        <v>109364</v>
      </c>
      <c r="D99596" t="s">
        <v>109472</v>
      </c>
      <c r="E99596" t="s">
        <v>109473</v>
      </c>
      <c r="F99596" t="s">
        <v>109474</v>
      </c>
    </row>
    <row r="99597" spans="1:6" x14ac:dyDescent="0.2">
      <c r="A99597" t="s">
        <v>108989</v>
      </c>
      <c r="B99597" t="s">
        <v>74236</v>
      </c>
      <c r="C99597" t="s">
        <v>109364</v>
      </c>
      <c r="D99597" t="s">
        <v>109475</v>
      </c>
      <c r="E99597" t="s">
        <v>109476</v>
      </c>
      <c r="F99597" t="s">
        <v>109477</v>
      </c>
    </row>
    <row r="99598" spans="1:6" x14ac:dyDescent="0.2">
      <c r="A99598" t="s">
        <v>108989</v>
      </c>
      <c r="B99598" t="s">
        <v>74236</v>
      </c>
      <c r="C99598" t="s">
        <v>109364</v>
      </c>
      <c r="D99598" t="s">
        <v>109329</v>
      </c>
      <c r="E99598" t="s">
        <v>109330</v>
      </c>
      <c r="F99598" t="s">
        <v>109331</v>
      </c>
    </row>
    <row r="99599" spans="1:6" x14ac:dyDescent="0.2">
      <c r="A99599" t="s">
        <v>108989</v>
      </c>
      <c r="B99599" t="s">
        <v>74236</v>
      </c>
      <c r="C99599" t="s">
        <v>109364</v>
      </c>
      <c r="D99599" t="s">
        <v>73756</v>
      </c>
      <c r="E99599" t="s">
        <v>73757</v>
      </c>
      <c r="F99599" t="s">
        <v>73758</v>
      </c>
    </row>
    <row r="99600" spans="1:6" x14ac:dyDescent="0.2">
      <c r="A99600" t="s">
        <v>108989</v>
      </c>
      <c r="B99600" t="s">
        <v>74236</v>
      </c>
      <c r="C99600" t="s">
        <v>109364</v>
      </c>
      <c r="D99600" t="s">
        <v>109478</v>
      </c>
      <c r="E99600" t="s">
        <v>109479</v>
      </c>
      <c r="F99600" t="s">
        <v>109480</v>
      </c>
    </row>
    <row r="99601" spans="1:6" x14ac:dyDescent="0.2">
      <c r="A99601" t="s">
        <v>108989</v>
      </c>
      <c r="B99601" t="s">
        <v>74236</v>
      </c>
      <c r="C99601" t="s">
        <v>109364</v>
      </c>
      <c r="D99601" t="s">
        <v>109481</v>
      </c>
      <c r="E99601" t="s">
        <v>109482</v>
      </c>
      <c r="F99601" t="s">
        <v>109483</v>
      </c>
    </row>
    <row r="99602" spans="1:6" x14ac:dyDescent="0.2">
      <c r="A99602" t="s">
        <v>108989</v>
      </c>
      <c r="B99602" t="s">
        <v>74236</v>
      </c>
      <c r="C99602" t="s">
        <v>109364</v>
      </c>
      <c r="D99602" t="s">
        <v>109484</v>
      </c>
      <c r="E99602" t="s">
        <v>109485</v>
      </c>
      <c r="F99602" t="s">
        <v>109486</v>
      </c>
    </row>
    <row r="99603" spans="1:6" x14ac:dyDescent="0.2">
      <c r="A99603" t="s">
        <v>108989</v>
      </c>
      <c r="B99603" t="s">
        <v>74236</v>
      </c>
      <c r="C99603" t="s">
        <v>109364</v>
      </c>
      <c r="D99603" t="s">
        <v>66319</v>
      </c>
      <c r="E99603" t="s">
        <v>66320</v>
      </c>
      <c r="F99603" t="s">
        <v>66321</v>
      </c>
    </row>
    <row r="99604" spans="1:6" x14ac:dyDescent="0.2">
      <c r="A99604" t="s">
        <v>108989</v>
      </c>
      <c r="B99604" t="s">
        <v>74236</v>
      </c>
      <c r="C99604" t="s">
        <v>109364</v>
      </c>
      <c r="D99604" t="s">
        <v>109487</v>
      </c>
      <c r="E99604" t="s">
        <v>109488</v>
      </c>
      <c r="F99604" t="s">
        <v>109489</v>
      </c>
    </row>
    <row r="99605" spans="1:6" x14ac:dyDescent="0.2">
      <c r="A99605" t="s">
        <v>108989</v>
      </c>
      <c r="B99605" t="s">
        <v>74236</v>
      </c>
      <c r="C99605" t="s">
        <v>109364</v>
      </c>
      <c r="D99605" t="s">
        <v>109490</v>
      </c>
      <c r="E99605" t="s">
        <v>109491</v>
      </c>
      <c r="F99605" t="s">
        <v>109492</v>
      </c>
    </row>
    <row r="99606" spans="1:6" x14ac:dyDescent="0.2">
      <c r="A99606" t="s">
        <v>108989</v>
      </c>
      <c r="B99606" t="s">
        <v>74236</v>
      </c>
      <c r="C99606" t="s">
        <v>109364</v>
      </c>
      <c r="D99606" t="s">
        <v>109493</v>
      </c>
      <c r="E99606" t="s">
        <v>109494</v>
      </c>
      <c r="F99606" t="s">
        <v>109495</v>
      </c>
    </row>
    <row r="99607" spans="1:6" x14ac:dyDescent="0.2">
      <c r="A99607" t="s">
        <v>108989</v>
      </c>
      <c r="B99607" t="s">
        <v>74236</v>
      </c>
      <c r="C99607" t="s">
        <v>109364</v>
      </c>
      <c r="D99607" t="s">
        <v>7634</v>
      </c>
      <c r="E99607" t="s">
        <v>7635</v>
      </c>
      <c r="F99607" t="s">
        <v>7636</v>
      </c>
    </row>
    <row r="99608" spans="1:6" x14ac:dyDescent="0.2">
      <c r="A99608" t="s">
        <v>108989</v>
      </c>
      <c r="B99608" t="s">
        <v>74236</v>
      </c>
      <c r="C99608" t="s">
        <v>109364</v>
      </c>
      <c r="D99608" t="s">
        <v>109496</v>
      </c>
      <c r="E99608" t="s">
        <v>109497</v>
      </c>
      <c r="F99608" t="s">
        <v>109498</v>
      </c>
    </row>
    <row r="99609" spans="1:6" x14ac:dyDescent="0.2">
      <c r="A99609" t="s">
        <v>108989</v>
      </c>
      <c r="B99609" t="s">
        <v>74236</v>
      </c>
      <c r="C99609" t="s">
        <v>109364</v>
      </c>
      <c r="D99609" t="s">
        <v>23498</v>
      </c>
      <c r="E99609" t="s">
        <v>23499</v>
      </c>
      <c r="F99609" t="s">
        <v>23500</v>
      </c>
    </row>
    <row r="99610" spans="1:6" x14ac:dyDescent="0.2">
      <c r="A99610" t="s">
        <v>108989</v>
      </c>
      <c r="B99610" t="s">
        <v>74236</v>
      </c>
      <c r="C99610" t="s">
        <v>109364</v>
      </c>
      <c r="D99610" t="s">
        <v>109499</v>
      </c>
      <c r="E99610" t="s">
        <v>109500</v>
      </c>
      <c r="F99610" t="s">
        <v>109501</v>
      </c>
    </row>
    <row r="99611" spans="1:6" x14ac:dyDescent="0.2">
      <c r="A99611" t="s">
        <v>108989</v>
      </c>
      <c r="B99611" t="s">
        <v>74236</v>
      </c>
      <c r="C99611" t="s">
        <v>109364</v>
      </c>
      <c r="D99611" t="s">
        <v>73819</v>
      </c>
      <c r="E99611" t="s">
        <v>73820</v>
      </c>
      <c r="F99611" t="s">
        <v>73821</v>
      </c>
    </row>
    <row r="99612" spans="1:6" x14ac:dyDescent="0.2">
      <c r="A99612" t="s">
        <v>108989</v>
      </c>
      <c r="B99612" t="s">
        <v>74236</v>
      </c>
      <c r="C99612" t="s">
        <v>109364</v>
      </c>
      <c r="D99612" t="s">
        <v>106410</v>
      </c>
      <c r="E99612" t="s">
        <v>109335</v>
      </c>
      <c r="F99612" t="s">
        <v>109336</v>
      </c>
    </row>
    <row r="99613" spans="1:6" x14ac:dyDescent="0.2">
      <c r="A99613" t="s">
        <v>108989</v>
      </c>
      <c r="B99613" t="s">
        <v>74236</v>
      </c>
      <c r="C99613" t="s">
        <v>109364</v>
      </c>
      <c r="D99613" t="s">
        <v>4985</v>
      </c>
      <c r="E99613" t="s">
        <v>4986</v>
      </c>
      <c r="F99613" t="s">
        <v>4987</v>
      </c>
    </row>
    <row r="99614" spans="1:6" x14ac:dyDescent="0.2">
      <c r="A99614" t="s">
        <v>108989</v>
      </c>
      <c r="B99614" t="s">
        <v>74236</v>
      </c>
      <c r="C99614" t="s">
        <v>109364</v>
      </c>
      <c r="D99614" t="s">
        <v>109502</v>
      </c>
      <c r="E99614" t="s">
        <v>109503</v>
      </c>
      <c r="F99614" t="s">
        <v>109504</v>
      </c>
    </row>
    <row r="99615" spans="1:6" x14ac:dyDescent="0.2">
      <c r="A99615" t="s">
        <v>108989</v>
      </c>
      <c r="B99615" t="s">
        <v>74236</v>
      </c>
      <c r="C99615" t="s">
        <v>109364</v>
      </c>
      <c r="D99615" t="s">
        <v>70308</v>
      </c>
      <c r="E99615" t="s">
        <v>70309</v>
      </c>
      <c r="F99615" t="s">
        <v>70310</v>
      </c>
    </row>
    <row r="99616" spans="1:6" x14ac:dyDescent="0.2">
      <c r="A99616" t="s">
        <v>108989</v>
      </c>
      <c r="B99616" t="s">
        <v>74236</v>
      </c>
      <c r="C99616" t="s">
        <v>109364</v>
      </c>
      <c r="D99616" t="s">
        <v>67731</v>
      </c>
      <c r="E99616" t="s">
        <v>67732</v>
      </c>
      <c r="F99616" t="s">
        <v>67733</v>
      </c>
    </row>
    <row r="99617" spans="1:6" x14ac:dyDescent="0.2">
      <c r="A99617" t="s">
        <v>108989</v>
      </c>
      <c r="B99617" t="s">
        <v>74236</v>
      </c>
      <c r="C99617" t="s">
        <v>109364</v>
      </c>
      <c r="D99617" t="s">
        <v>109505</v>
      </c>
      <c r="E99617" t="s">
        <v>109506</v>
      </c>
      <c r="F99617" t="s">
        <v>109507</v>
      </c>
    </row>
    <row r="99618" spans="1:6" x14ac:dyDescent="0.2">
      <c r="A99618" t="s">
        <v>108989</v>
      </c>
      <c r="B99618" t="s">
        <v>74236</v>
      </c>
      <c r="C99618" t="s">
        <v>109364</v>
      </c>
      <c r="D99618" t="s">
        <v>109508</v>
      </c>
      <c r="E99618" t="s">
        <v>109509</v>
      </c>
      <c r="F99618" t="s">
        <v>109510</v>
      </c>
    </row>
    <row r="99619" spans="1:6" x14ac:dyDescent="0.2">
      <c r="A99619" t="s">
        <v>108989</v>
      </c>
      <c r="B99619" t="s">
        <v>74236</v>
      </c>
      <c r="C99619" t="s">
        <v>109364</v>
      </c>
      <c r="D99619" t="s">
        <v>109511</v>
      </c>
      <c r="E99619" t="s">
        <v>109512</v>
      </c>
      <c r="F99619" t="s">
        <v>109513</v>
      </c>
    </row>
    <row r="99620" spans="1:6" x14ac:dyDescent="0.2">
      <c r="A99620" t="s">
        <v>108989</v>
      </c>
      <c r="B99620" t="s">
        <v>74236</v>
      </c>
      <c r="C99620" t="s">
        <v>109364</v>
      </c>
      <c r="D99620" t="s">
        <v>21306</v>
      </c>
      <c r="E99620" t="s">
        <v>21307</v>
      </c>
      <c r="F99620" t="s">
        <v>21308</v>
      </c>
    </row>
    <row r="99621" spans="1:6" x14ac:dyDescent="0.2">
      <c r="A99621" t="s">
        <v>108989</v>
      </c>
      <c r="B99621" t="s">
        <v>74236</v>
      </c>
      <c r="C99621" t="s">
        <v>109364</v>
      </c>
      <c r="D99621" t="s">
        <v>109514</v>
      </c>
      <c r="E99621" t="s">
        <v>109515</v>
      </c>
      <c r="F99621" t="s">
        <v>109516</v>
      </c>
    </row>
    <row r="99622" spans="1:6" x14ac:dyDescent="0.2">
      <c r="A99622" t="s">
        <v>108989</v>
      </c>
      <c r="B99622" t="s">
        <v>74236</v>
      </c>
      <c r="C99622" t="s">
        <v>109364</v>
      </c>
      <c r="D99622" t="s">
        <v>109101</v>
      </c>
      <c r="E99622" t="s">
        <v>109102</v>
      </c>
      <c r="F99622" t="s">
        <v>109517</v>
      </c>
    </row>
    <row r="99623" spans="1:6" x14ac:dyDescent="0.2">
      <c r="A99623" t="s">
        <v>108989</v>
      </c>
      <c r="B99623" t="s">
        <v>74236</v>
      </c>
      <c r="C99623" t="s">
        <v>109364</v>
      </c>
      <c r="D99623" t="s">
        <v>109518</v>
      </c>
      <c r="E99623" t="s">
        <v>109519</v>
      </c>
      <c r="F99623" t="s">
        <v>109520</v>
      </c>
    </row>
    <row r="99624" spans="1:6" x14ac:dyDescent="0.2">
      <c r="A99624" t="s">
        <v>108989</v>
      </c>
      <c r="B99624" t="s">
        <v>74236</v>
      </c>
      <c r="C99624" t="s">
        <v>109364</v>
      </c>
      <c r="D99624" t="s">
        <v>109521</v>
      </c>
      <c r="E99624" t="s">
        <v>109522</v>
      </c>
      <c r="F99624" t="s">
        <v>109523</v>
      </c>
    </row>
    <row r="99625" spans="1:6" x14ac:dyDescent="0.2">
      <c r="A99625" t="s">
        <v>108989</v>
      </c>
      <c r="B99625" t="s">
        <v>74236</v>
      </c>
      <c r="C99625" t="s">
        <v>109364</v>
      </c>
      <c r="D99625" t="s">
        <v>109524</v>
      </c>
      <c r="E99625" t="s">
        <v>109525</v>
      </c>
      <c r="F99625" t="s">
        <v>109526</v>
      </c>
    </row>
    <row r="99626" spans="1:6" x14ac:dyDescent="0.2">
      <c r="A99626" t="s">
        <v>108989</v>
      </c>
      <c r="B99626" t="s">
        <v>74236</v>
      </c>
      <c r="C99626" t="s">
        <v>109364</v>
      </c>
      <c r="D99626" t="s">
        <v>73977</v>
      </c>
      <c r="E99626" t="s">
        <v>73978</v>
      </c>
      <c r="F99626" t="s">
        <v>73979</v>
      </c>
    </row>
    <row r="99627" spans="1:6" x14ac:dyDescent="0.2">
      <c r="A99627" t="s">
        <v>108989</v>
      </c>
      <c r="B99627" t="s">
        <v>74236</v>
      </c>
      <c r="C99627" t="s">
        <v>109364</v>
      </c>
      <c r="D99627" t="s">
        <v>109527</v>
      </c>
      <c r="E99627" t="s">
        <v>109528</v>
      </c>
      <c r="F99627" t="s">
        <v>109529</v>
      </c>
    </row>
    <row r="99628" spans="1:6" x14ac:dyDescent="0.2">
      <c r="A99628" t="s">
        <v>108989</v>
      </c>
      <c r="B99628" t="s">
        <v>74236</v>
      </c>
      <c r="C99628" t="s">
        <v>109364</v>
      </c>
      <c r="D99628" t="s">
        <v>89581</v>
      </c>
      <c r="E99628" t="s">
        <v>89582</v>
      </c>
      <c r="F99628" t="s">
        <v>89583</v>
      </c>
    </row>
    <row r="99629" spans="1:6" x14ac:dyDescent="0.2">
      <c r="A99629" t="s">
        <v>108989</v>
      </c>
      <c r="B99629" t="s">
        <v>74236</v>
      </c>
      <c r="C99629" t="s">
        <v>109364</v>
      </c>
      <c r="D99629" t="s">
        <v>109530</v>
      </c>
      <c r="E99629" t="s">
        <v>109531</v>
      </c>
      <c r="F99629" t="s">
        <v>109532</v>
      </c>
    </row>
    <row r="99630" spans="1:6" x14ac:dyDescent="0.2">
      <c r="A99630" t="s">
        <v>108989</v>
      </c>
      <c r="B99630" t="s">
        <v>74236</v>
      </c>
      <c r="C99630" t="s">
        <v>109364</v>
      </c>
      <c r="D99630" t="s">
        <v>109122</v>
      </c>
      <c r="E99630" t="s">
        <v>109123</v>
      </c>
      <c r="F99630" t="s">
        <v>109533</v>
      </c>
    </row>
    <row r="99631" spans="1:6" x14ac:dyDescent="0.2">
      <c r="A99631" t="s">
        <v>108989</v>
      </c>
      <c r="B99631" t="s">
        <v>74236</v>
      </c>
      <c r="C99631" t="s">
        <v>109364</v>
      </c>
      <c r="D99631" t="s">
        <v>51570</v>
      </c>
      <c r="E99631" t="s">
        <v>51571</v>
      </c>
      <c r="F99631" t="s">
        <v>51572</v>
      </c>
    </row>
    <row r="99632" spans="1:6" x14ac:dyDescent="0.2">
      <c r="A99632" t="s">
        <v>108989</v>
      </c>
      <c r="B99632" t="s">
        <v>74236</v>
      </c>
      <c r="C99632" t="s">
        <v>109364</v>
      </c>
      <c r="D99632" t="s">
        <v>109534</v>
      </c>
      <c r="E99632" t="s">
        <v>109535</v>
      </c>
      <c r="F99632" t="s">
        <v>109536</v>
      </c>
    </row>
    <row r="99633" spans="1:6" x14ac:dyDescent="0.2">
      <c r="A99633" t="s">
        <v>108989</v>
      </c>
      <c r="B99633" t="s">
        <v>74236</v>
      </c>
      <c r="C99633" t="s">
        <v>109364</v>
      </c>
      <c r="D99633" t="s">
        <v>109537</v>
      </c>
      <c r="E99633" t="s">
        <v>109538</v>
      </c>
      <c r="F99633" t="s">
        <v>109539</v>
      </c>
    </row>
    <row r="99634" spans="1:6" x14ac:dyDescent="0.2">
      <c r="A99634" t="s">
        <v>108989</v>
      </c>
      <c r="B99634" t="s">
        <v>74236</v>
      </c>
      <c r="C99634" t="s">
        <v>109364</v>
      </c>
      <c r="D99634" t="s">
        <v>109540</v>
      </c>
      <c r="E99634" t="s">
        <v>109541</v>
      </c>
      <c r="F99634" t="s">
        <v>109542</v>
      </c>
    </row>
    <row r="99635" spans="1:6" x14ac:dyDescent="0.2">
      <c r="A99635" t="s">
        <v>108989</v>
      </c>
      <c r="B99635" t="s">
        <v>74236</v>
      </c>
      <c r="C99635" t="s">
        <v>109364</v>
      </c>
      <c r="D99635" t="s">
        <v>109543</v>
      </c>
      <c r="E99635" t="s">
        <v>109544</v>
      </c>
      <c r="F99635" t="s">
        <v>109545</v>
      </c>
    </row>
    <row r="99636" spans="1:6" x14ac:dyDescent="0.2">
      <c r="A99636" t="s">
        <v>108989</v>
      </c>
      <c r="B99636" t="s">
        <v>74236</v>
      </c>
      <c r="C99636" t="s">
        <v>109364</v>
      </c>
      <c r="D99636" t="s">
        <v>109346</v>
      </c>
      <c r="E99636" t="s">
        <v>109347</v>
      </c>
      <c r="F99636" t="s">
        <v>109348</v>
      </c>
    </row>
    <row r="99637" spans="1:6" x14ac:dyDescent="0.2">
      <c r="A99637" t="s">
        <v>108989</v>
      </c>
      <c r="B99637" t="s">
        <v>74236</v>
      </c>
      <c r="C99637" t="s">
        <v>109364</v>
      </c>
      <c r="D99637" t="s">
        <v>109128</v>
      </c>
      <c r="E99637" t="s">
        <v>109129</v>
      </c>
      <c r="F99637" t="s">
        <v>109130</v>
      </c>
    </row>
    <row r="99638" spans="1:6" x14ac:dyDescent="0.2">
      <c r="A99638" t="s">
        <v>108989</v>
      </c>
      <c r="B99638" t="s">
        <v>74236</v>
      </c>
      <c r="C99638" t="s">
        <v>109364</v>
      </c>
      <c r="D99638" t="s">
        <v>109131</v>
      </c>
      <c r="E99638" t="s">
        <v>109132</v>
      </c>
      <c r="F99638" t="s">
        <v>109133</v>
      </c>
    </row>
    <row r="99639" spans="1:6" x14ac:dyDescent="0.2">
      <c r="A99639" t="s">
        <v>108989</v>
      </c>
      <c r="B99639" t="s">
        <v>74236</v>
      </c>
      <c r="C99639" t="s">
        <v>109364</v>
      </c>
      <c r="D99639" t="s">
        <v>109349</v>
      </c>
      <c r="E99639" t="s">
        <v>109350</v>
      </c>
      <c r="F99639" t="s">
        <v>109351</v>
      </c>
    </row>
    <row r="99640" spans="1:6" x14ac:dyDescent="0.2">
      <c r="A99640" t="s">
        <v>108989</v>
      </c>
      <c r="B99640" t="s">
        <v>74236</v>
      </c>
      <c r="C99640" t="s">
        <v>109364</v>
      </c>
      <c r="D99640" t="s">
        <v>109346</v>
      </c>
      <c r="E99640" t="s">
        <v>109347</v>
      </c>
      <c r="F99640" t="s">
        <v>109348</v>
      </c>
    </row>
    <row r="99641" spans="1:6" x14ac:dyDescent="0.2">
      <c r="A99641" t="s">
        <v>108989</v>
      </c>
      <c r="B99641" t="s">
        <v>74236</v>
      </c>
      <c r="C99641" t="s">
        <v>109364</v>
      </c>
      <c r="D99641" t="s">
        <v>38105</v>
      </c>
      <c r="E99641" t="s">
        <v>38106</v>
      </c>
      <c r="F99641" t="s">
        <v>38107</v>
      </c>
    </row>
    <row r="99642" spans="1:6" x14ac:dyDescent="0.2">
      <c r="A99642" t="s">
        <v>108989</v>
      </c>
      <c r="B99642" t="s">
        <v>74236</v>
      </c>
      <c r="C99642" t="s">
        <v>109364</v>
      </c>
      <c r="D99642" t="s">
        <v>38339</v>
      </c>
      <c r="E99642" t="s">
        <v>38340</v>
      </c>
      <c r="F99642" t="s">
        <v>109143</v>
      </c>
    </row>
    <row r="99643" spans="1:6" x14ac:dyDescent="0.2">
      <c r="A99643" t="s">
        <v>108989</v>
      </c>
      <c r="B99643" t="s">
        <v>74236</v>
      </c>
      <c r="C99643" t="s">
        <v>109364</v>
      </c>
      <c r="D99643" t="s">
        <v>109131</v>
      </c>
      <c r="E99643" t="s">
        <v>109132</v>
      </c>
      <c r="F99643" t="s">
        <v>109133</v>
      </c>
    </row>
    <row r="99644" spans="1:6" x14ac:dyDescent="0.2">
      <c r="A99644" t="s">
        <v>108989</v>
      </c>
      <c r="B99644" t="s">
        <v>74236</v>
      </c>
      <c r="C99644" t="s">
        <v>109364</v>
      </c>
      <c r="D99644" t="s">
        <v>109160</v>
      </c>
      <c r="E99644" t="s">
        <v>109161</v>
      </c>
      <c r="F99644" t="s">
        <v>109162</v>
      </c>
    </row>
    <row r="99645" spans="1:6" x14ac:dyDescent="0.2">
      <c r="A99645" t="s">
        <v>108989</v>
      </c>
      <c r="B99645" t="s">
        <v>74236</v>
      </c>
      <c r="C99645" t="s">
        <v>109364</v>
      </c>
      <c r="D99645" t="s">
        <v>74201</v>
      </c>
      <c r="E99645" t="s">
        <v>74202</v>
      </c>
      <c r="F99645" t="s">
        <v>74203</v>
      </c>
    </row>
    <row r="99646" spans="1:6" x14ac:dyDescent="0.2">
      <c r="A99646" t="s">
        <v>108989</v>
      </c>
      <c r="B99646" t="s">
        <v>74236</v>
      </c>
      <c r="C99646" t="s">
        <v>109364</v>
      </c>
      <c r="D99646" t="s">
        <v>74236</v>
      </c>
      <c r="E99646" t="s">
        <v>74237</v>
      </c>
      <c r="F99646" t="s">
        <v>74238</v>
      </c>
    </row>
    <row r="99647" spans="1:6" x14ac:dyDescent="0.2">
      <c r="A99647" t="s">
        <v>108989</v>
      </c>
      <c r="B99647" t="s">
        <v>74236</v>
      </c>
      <c r="C99647" t="s">
        <v>109364</v>
      </c>
      <c r="D99647" t="s">
        <v>109546</v>
      </c>
      <c r="E99647" t="s">
        <v>109547</v>
      </c>
      <c r="F99647" t="s">
        <v>109548</v>
      </c>
    </row>
    <row r="99648" spans="1:6" x14ac:dyDescent="0.2">
      <c r="A99648" t="s">
        <v>108989</v>
      </c>
      <c r="B99648" t="s">
        <v>74236</v>
      </c>
      <c r="C99648" t="s">
        <v>109364</v>
      </c>
      <c r="D99648" t="s">
        <v>109543</v>
      </c>
      <c r="E99648" t="s">
        <v>109544</v>
      </c>
      <c r="F99648" t="s">
        <v>109545</v>
      </c>
    </row>
    <row r="99649" spans="1:6" x14ac:dyDescent="0.2">
      <c r="A99649" t="s">
        <v>108989</v>
      </c>
      <c r="B99649" t="s">
        <v>74236</v>
      </c>
      <c r="C99649" t="s">
        <v>109364</v>
      </c>
      <c r="D99649" t="s">
        <v>109549</v>
      </c>
      <c r="E99649" t="s">
        <v>109550</v>
      </c>
      <c r="F99649" t="s">
        <v>109551</v>
      </c>
    </row>
    <row r="99650" spans="1:6" x14ac:dyDescent="0.2">
      <c r="A99650" t="s">
        <v>108989</v>
      </c>
      <c r="B99650" t="s">
        <v>109552</v>
      </c>
      <c r="C99650" t="s">
        <v>109553</v>
      </c>
      <c r="D99650" t="s">
        <v>109252</v>
      </c>
      <c r="E99650" t="s">
        <v>109253</v>
      </c>
      <c r="F99650" t="s">
        <v>109554</v>
      </c>
    </row>
    <row r="99651" spans="1:6" x14ac:dyDescent="0.2">
      <c r="A99651" t="s">
        <v>108989</v>
      </c>
      <c r="B99651" t="s">
        <v>109552</v>
      </c>
      <c r="C99651" t="s">
        <v>109553</v>
      </c>
      <c r="D99651" t="s">
        <v>109555</v>
      </c>
      <c r="E99651" t="s">
        <v>109556</v>
      </c>
      <c r="F99651" t="s">
        <v>109557</v>
      </c>
    </row>
    <row r="99652" spans="1:6" x14ac:dyDescent="0.2">
      <c r="A99652" t="s">
        <v>108989</v>
      </c>
      <c r="B99652" t="s">
        <v>109552</v>
      </c>
      <c r="C99652" t="s">
        <v>109553</v>
      </c>
      <c r="D99652" t="s">
        <v>109558</v>
      </c>
      <c r="E99652" t="s">
        <v>109559</v>
      </c>
      <c r="F99652" t="s">
        <v>109560</v>
      </c>
    </row>
    <row r="99653" spans="1:6" x14ac:dyDescent="0.2">
      <c r="A99653" t="s">
        <v>108989</v>
      </c>
      <c r="B99653" t="s">
        <v>109552</v>
      </c>
      <c r="C99653" t="s">
        <v>109553</v>
      </c>
      <c r="D99653" t="s">
        <v>103455</v>
      </c>
      <c r="E99653" t="s">
        <v>103456</v>
      </c>
      <c r="F99653" t="s">
        <v>103457</v>
      </c>
    </row>
    <row r="99654" spans="1:6" x14ac:dyDescent="0.2">
      <c r="A99654" t="s">
        <v>108989</v>
      </c>
      <c r="B99654" t="s">
        <v>109552</v>
      </c>
      <c r="C99654" t="s">
        <v>109553</v>
      </c>
      <c r="D99654" t="s">
        <v>109561</v>
      </c>
      <c r="E99654" t="s">
        <v>109562</v>
      </c>
      <c r="F99654" t="s">
        <v>109563</v>
      </c>
    </row>
    <row r="99655" spans="1:6" x14ac:dyDescent="0.2">
      <c r="A99655" t="s">
        <v>108989</v>
      </c>
      <c r="B99655" t="s">
        <v>109552</v>
      </c>
      <c r="C99655" t="s">
        <v>109553</v>
      </c>
      <c r="D99655" t="s">
        <v>109564</v>
      </c>
      <c r="E99655" t="s">
        <v>109565</v>
      </c>
      <c r="F99655" t="s">
        <v>109566</v>
      </c>
    </row>
    <row r="99656" spans="1:6" x14ac:dyDescent="0.2">
      <c r="A99656" t="s">
        <v>108989</v>
      </c>
      <c r="B99656" t="s">
        <v>109552</v>
      </c>
      <c r="C99656" t="s">
        <v>109553</v>
      </c>
      <c r="D99656" t="s">
        <v>109567</v>
      </c>
      <c r="E99656" t="s">
        <v>109568</v>
      </c>
      <c r="F99656" t="s">
        <v>109569</v>
      </c>
    </row>
    <row r="99657" spans="1:6" x14ac:dyDescent="0.2">
      <c r="A99657" t="s">
        <v>108989</v>
      </c>
      <c r="B99657" t="s">
        <v>109552</v>
      </c>
      <c r="C99657" t="s">
        <v>109553</v>
      </c>
      <c r="D99657" t="s">
        <v>57906</v>
      </c>
      <c r="E99657" t="s">
        <v>109173</v>
      </c>
      <c r="F99657" t="s">
        <v>109570</v>
      </c>
    </row>
    <row r="99658" spans="1:6" x14ac:dyDescent="0.2">
      <c r="A99658" t="s">
        <v>108989</v>
      </c>
      <c r="B99658" t="s">
        <v>109552</v>
      </c>
      <c r="C99658" t="s">
        <v>109553</v>
      </c>
      <c r="D99658" t="s">
        <v>51654</v>
      </c>
      <c r="E99658" t="s">
        <v>51655</v>
      </c>
      <c r="F99658" t="s">
        <v>109571</v>
      </c>
    </row>
    <row r="99659" spans="1:6" x14ac:dyDescent="0.2">
      <c r="A99659" t="s">
        <v>108989</v>
      </c>
      <c r="B99659" t="s">
        <v>109552</v>
      </c>
      <c r="C99659" t="s">
        <v>109553</v>
      </c>
      <c r="D99659" t="s">
        <v>109572</v>
      </c>
      <c r="E99659" t="s">
        <v>109573</v>
      </c>
      <c r="F99659" t="s">
        <v>109574</v>
      </c>
    </row>
    <row r="99660" spans="1:6" x14ac:dyDescent="0.2">
      <c r="A99660" t="s">
        <v>108989</v>
      </c>
      <c r="B99660" t="s">
        <v>109552</v>
      </c>
      <c r="C99660" t="s">
        <v>109553</v>
      </c>
      <c r="D99660" t="s">
        <v>109001</v>
      </c>
      <c r="E99660" t="s">
        <v>109002</v>
      </c>
      <c r="F99660" t="s">
        <v>109575</v>
      </c>
    </row>
    <row r="99661" spans="1:6" x14ac:dyDescent="0.2">
      <c r="A99661" t="s">
        <v>108989</v>
      </c>
      <c r="B99661" t="s">
        <v>109552</v>
      </c>
      <c r="C99661" t="s">
        <v>109553</v>
      </c>
      <c r="D99661" t="s">
        <v>109379</v>
      </c>
      <c r="E99661" t="s">
        <v>109380</v>
      </c>
      <c r="F99661" t="s">
        <v>109381</v>
      </c>
    </row>
    <row r="99662" spans="1:6" x14ac:dyDescent="0.2">
      <c r="A99662" t="s">
        <v>108989</v>
      </c>
      <c r="B99662" t="s">
        <v>109552</v>
      </c>
      <c r="C99662" t="s">
        <v>109553</v>
      </c>
      <c r="D99662" t="s">
        <v>66039</v>
      </c>
      <c r="E99662" t="s">
        <v>66040</v>
      </c>
      <c r="F99662" t="s">
        <v>66041</v>
      </c>
    </row>
    <row r="99663" spans="1:6" x14ac:dyDescent="0.2">
      <c r="A99663" t="s">
        <v>108989</v>
      </c>
      <c r="B99663" t="s">
        <v>109552</v>
      </c>
      <c r="C99663" t="s">
        <v>109553</v>
      </c>
      <c r="D99663" t="s">
        <v>109265</v>
      </c>
      <c r="E99663" t="s">
        <v>109266</v>
      </c>
      <c r="F99663" t="s">
        <v>109267</v>
      </c>
    </row>
    <row r="99664" spans="1:6" x14ac:dyDescent="0.2">
      <c r="A99664" t="s">
        <v>108989</v>
      </c>
      <c r="B99664" t="s">
        <v>109552</v>
      </c>
      <c r="C99664" t="s">
        <v>109553</v>
      </c>
      <c r="D99664" t="s">
        <v>104360</v>
      </c>
      <c r="E99664" t="s">
        <v>104361</v>
      </c>
      <c r="F99664" t="s">
        <v>109576</v>
      </c>
    </row>
    <row r="99665" spans="1:6" x14ac:dyDescent="0.2">
      <c r="A99665" t="s">
        <v>108989</v>
      </c>
      <c r="B99665" t="s">
        <v>109552</v>
      </c>
      <c r="C99665" t="s">
        <v>109553</v>
      </c>
      <c r="D99665" t="s">
        <v>109577</v>
      </c>
      <c r="E99665" t="s">
        <v>109578</v>
      </c>
      <c r="F99665" t="s">
        <v>109579</v>
      </c>
    </row>
    <row r="99666" spans="1:6" x14ac:dyDescent="0.2">
      <c r="A99666" t="s">
        <v>108989</v>
      </c>
      <c r="B99666" t="s">
        <v>109552</v>
      </c>
      <c r="C99666" t="s">
        <v>109553</v>
      </c>
      <c r="D99666" t="s">
        <v>109580</v>
      </c>
      <c r="E99666" t="s">
        <v>109581</v>
      </c>
      <c r="F99666" t="s">
        <v>109582</v>
      </c>
    </row>
    <row r="99667" spans="1:6" x14ac:dyDescent="0.2">
      <c r="A99667" t="s">
        <v>108989</v>
      </c>
      <c r="B99667" t="s">
        <v>109552</v>
      </c>
      <c r="C99667" t="s">
        <v>109553</v>
      </c>
      <c r="D99667" t="s">
        <v>109583</v>
      </c>
      <c r="E99667" t="s">
        <v>109584</v>
      </c>
      <c r="F99667" t="s">
        <v>109585</v>
      </c>
    </row>
    <row r="99668" spans="1:6" x14ac:dyDescent="0.2">
      <c r="A99668" t="s">
        <v>108989</v>
      </c>
      <c r="B99668" t="s">
        <v>109552</v>
      </c>
      <c r="C99668" t="s">
        <v>109553</v>
      </c>
      <c r="D99668" t="s">
        <v>109586</v>
      </c>
      <c r="E99668" t="s">
        <v>109587</v>
      </c>
      <c r="F99668" t="s">
        <v>109588</v>
      </c>
    </row>
    <row r="99669" spans="1:6" x14ac:dyDescent="0.2">
      <c r="A99669" t="s">
        <v>108989</v>
      </c>
      <c r="B99669" t="s">
        <v>109552</v>
      </c>
      <c r="C99669" t="s">
        <v>109553</v>
      </c>
      <c r="D99669" t="s">
        <v>109589</v>
      </c>
      <c r="E99669" t="s">
        <v>109590</v>
      </c>
      <c r="F99669" t="s">
        <v>109591</v>
      </c>
    </row>
    <row r="99670" spans="1:6" x14ac:dyDescent="0.2">
      <c r="A99670" t="s">
        <v>108989</v>
      </c>
      <c r="B99670" t="s">
        <v>109552</v>
      </c>
      <c r="C99670" t="s">
        <v>109553</v>
      </c>
      <c r="D99670" t="s">
        <v>109592</v>
      </c>
      <c r="E99670" t="s">
        <v>109593</v>
      </c>
      <c r="F99670" t="s">
        <v>109594</v>
      </c>
    </row>
    <row r="99671" spans="1:6" x14ac:dyDescent="0.2">
      <c r="A99671" t="s">
        <v>108989</v>
      </c>
      <c r="B99671" t="s">
        <v>109552</v>
      </c>
      <c r="C99671" t="s">
        <v>109553</v>
      </c>
      <c r="D99671" t="s">
        <v>109595</v>
      </c>
      <c r="E99671" t="s">
        <v>109596</v>
      </c>
      <c r="F99671" t="s">
        <v>109597</v>
      </c>
    </row>
    <row r="99672" spans="1:6" x14ac:dyDescent="0.2">
      <c r="A99672" t="s">
        <v>108989</v>
      </c>
      <c r="B99672" t="s">
        <v>109552</v>
      </c>
      <c r="C99672" t="s">
        <v>109553</v>
      </c>
      <c r="D99672" t="s">
        <v>109400</v>
      </c>
      <c r="E99672" t="s">
        <v>109401</v>
      </c>
      <c r="F99672" t="s">
        <v>109402</v>
      </c>
    </row>
    <row r="99673" spans="1:6" x14ac:dyDescent="0.2">
      <c r="A99673" t="s">
        <v>108989</v>
      </c>
      <c r="B99673" t="s">
        <v>109552</v>
      </c>
      <c r="C99673" t="s">
        <v>109553</v>
      </c>
      <c r="D99673" t="s">
        <v>109598</v>
      </c>
      <c r="E99673" t="s">
        <v>109599</v>
      </c>
      <c r="F99673" t="s">
        <v>109600</v>
      </c>
    </row>
    <row r="99674" spans="1:6" x14ac:dyDescent="0.2">
      <c r="A99674" t="s">
        <v>108989</v>
      </c>
      <c r="B99674" t="s">
        <v>109552</v>
      </c>
      <c r="C99674" t="s">
        <v>109553</v>
      </c>
      <c r="D99674" t="s">
        <v>109601</v>
      </c>
      <c r="E99674" t="s">
        <v>109602</v>
      </c>
      <c r="F99674" t="s">
        <v>109603</v>
      </c>
    </row>
    <row r="99675" spans="1:6" x14ac:dyDescent="0.2">
      <c r="A99675" t="s">
        <v>108989</v>
      </c>
      <c r="B99675" t="s">
        <v>109552</v>
      </c>
      <c r="C99675" t="s">
        <v>109553</v>
      </c>
      <c r="D99675" t="s">
        <v>109030</v>
      </c>
      <c r="E99675" t="s">
        <v>109031</v>
      </c>
      <c r="F99675" t="s">
        <v>109032</v>
      </c>
    </row>
    <row r="99676" spans="1:6" x14ac:dyDescent="0.2">
      <c r="A99676" t="s">
        <v>108989</v>
      </c>
      <c r="B99676" t="s">
        <v>109552</v>
      </c>
      <c r="C99676" t="s">
        <v>109553</v>
      </c>
      <c r="D99676" t="s">
        <v>11711</v>
      </c>
      <c r="E99676" t="s">
        <v>11712</v>
      </c>
      <c r="F99676" t="s">
        <v>109604</v>
      </c>
    </row>
    <row r="99677" spans="1:6" x14ac:dyDescent="0.2">
      <c r="A99677" t="s">
        <v>108989</v>
      </c>
      <c r="B99677" t="s">
        <v>109552</v>
      </c>
      <c r="C99677" t="s">
        <v>109553</v>
      </c>
      <c r="D99677" t="s">
        <v>109605</v>
      </c>
      <c r="E99677" t="s">
        <v>109606</v>
      </c>
      <c r="F99677" t="s">
        <v>109607</v>
      </c>
    </row>
    <row r="99678" spans="1:6" x14ac:dyDescent="0.2">
      <c r="A99678" t="s">
        <v>108989</v>
      </c>
      <c r="B99678" t="s">
        <v>109552</v>
      </c>
      <c r="C99678" t="s">
        <v>109553</v>
      </c>
      <c r="D99678" t="s">
        <v>109608</v>
      </c>
      <c r="E99678" t="s">
        <v>109609</v>
      </c>
      <c r="F99678" t="s">
        <v>109610</v>
      </c>
    </row>
    <row r="99679" spans="1:6" x14ac:dyDescent="0.2">
      <c r="A99679" t="s">
        <v>108989</v>
      </c>
      <c r="B99679" t="s">
        <v>109552</v>
      </c>
      <c r="C99679" t="s">
        <v>109553</v>
      </c>
      <c r="D99679" t="s">
        <v>101037</v>
      </c>
      <c r="E99679" t="s">
        <v>101038</v>
      </c>
      <c r="F99679" t="s">
        <v>109611</v>
      </c>
    </row>
    <row r="99680" spans="1:6" x14ac:dyDescent="0.2">
      <c r="A99680" t="s">
        <v>108989</v>
      </c>
      <c r="B99680" t="s">
        <v>109552</v>
      </c>
      <c r="C99680" t="s">
        <v>109553</v>
      </c>
      <c r="D99680" t="s">
        <v>11720</v>
      </c>
      <c r="E99680" t="s">
        <v>11721</v>
      </c>
      <c r="F99680" t="s">
        <v>11722</v>
      </c>
    </row>
    <row r="99681" spans="1:6" x14ac:dyDescent="0.2">
      <c r="A99681" t="s">
        <v>108989</v>
      </c>
      <c r="B99681" t="s">
        <v>109552</v>
      </c>
      <c r="C99681" t="s">
        <v>109553</v>
      </c>
      <c r="D99681" t="s">
        <v>109189</v>
      </c>
      <c r="E99681" t="s">
        <v>109190</v>
      </c>
      <c r="F99681" t="s">
        <v>109281</v>
      </c>
    </row>
    <row r="99682" spans="1:6" x14ac:dyDescent="0.2">
      <c r="A99682" t="s">
        <v>108989</v>
      </c>
      <c r="B99682" t="s">
        <v>109552</v>
      </c>
      <c r="C99682" t="s">
        <v>109553</v>
      </c>
      <c r="D99682" t="s">
        <v>109612</v>
      </c>
      <c r="E99682" t="s">
        <v>109613</v>
      </c>
      <c r="F99682" t="s">
        <v>109614</v>
      </c>
    </row>
    <row r="99683" spans="1:6" x14ac:dyDescent="0.2">
      <c r="A99683" t="s">
        <v>108989</v>
      </c>
      <c r="B99683" t="s">
        <v>109552</v>
      </c>
      <c r="C99683" t="s">
        <v>109553</v>
      </c>
      <c r="D99683" t="s">
        <v>109615</v>
      </c>
      <c r="E99683" t="s">
        <v>109616</v>
      </c>
      <c r="F99683" t="s">
        <v>109617</v>
      </c>
    </row>
    <row r="99684" spans="1:6" x14ac:dyDescent="0.2">
      <c r="A99684" t="s">
        <v>108989</v>
      </c>
      <c r="B99684" t="s">
        <v>109552</v>
      </c>
      <c r="C99684" t="s">
        <v>109553</v>
      </c>
      <c r="D99684" t="s">
        <v>109618</v>
      </c>
      <c r="E99684" t="s">
        <v>109619</v>
      </c>
      <c r="F99684" t="s">
        <v>109620</v>
      </c>
    </row>
    <row r="99685" spans="1:6" x14ac:dyDescent="0.2">
      <c r="A99685" t="s">
        <v>108989</v>
      </c>
      <c r="B99685" t="s">
        <v>109552</v>
      </c>
      <c r="C99685" t="s">
        <v>109553</v>
      </c>
      <c r="D99685" t="s">
        <v>109282</v>
      </c>
      <c r="E99685" t="s">
        <v>109283</v>
      </c>
      <c r="F99685" t="s">
        <v>109284</v>
      </c>
    </row>
    <row r="99686" spans="1:6" x14ac:dyDescent="0.2">
      <c r="A99686" t="s">
        <v>108989</v>
      </c>
      <c r="B99686" t="s">
        <v>109552</v>
      </c>
      <c r="C99686" t="s">
        <v>109553</v>
      </c>
      <c r="D99686" t="s">
        <v>109621</v>
      </c>
      <c r="E99686" t="s">
        <v>109622</v>
      </c>
      <c r="F99686" t="s">
        <v>109623</v>
      </c>
    </row>
    <row r="99687" spans="1:6" x14ac:dyDescent="0.2">
      <c r="A99687" t="s">
        <v>108989</v>
      </c>
      <c r="B99687" t="s">
        <v>109552</v>
      </c>
      <c r="C99687" t="s">
        <v>109553</v>
      </c>
      <c r="D99687" t="s">
        <v>38891</v>
      </c>
      <c r="E99687" t="s">
        <v>38892</v>
      </c>
      <c r="F99687" t="s">
        <v>38893</v>
      </c>
    </row>
    <row r="99688" spans="1:6" x14ac:dyDescent="0.2">
      <c r="A99688" t="s">
        <v>108989</v>
      </c>
      <c r="B99688" t="s">
        <v>109552</v>
      </c>
      <c r="C99688" t="s">
        <v>109553</v>
      </c>
      <c r="D99688" t="s">
        <v>109203</v>
      </c>
      <c r="E99688" t="s">
        <v>109204</v>
      </c>
      <c r="F99688" t="s">
        <v>109205</v>
      </c>
    </row>
    <row r="99689" spans="1:6" x14ac:dyDescent="0.2">
      <c r="A99689" t="s">
        <v>108989</v>
      </c>
      <c r="B99689" t="s">
        <v>109552</v>
      </c>
      <c r="C99689" t="s">
        <v>109553</v>
      </c>
      <c r="D99689" t="s">
        <v>109210</v>
      </c>
      <c r="E99689" t="s">
        <v>109211</v>
      </c>
      <c r="F99689" t="s">
        <v>109212</v>
      </c>
    </row>
    <row r="99690" spans="1:6" x14ac:dyDescent="0.2">
      <c r="A99690" t="s">
        <v>108989</v>
      </c>
      <c r="B99690" t="s">
        <v>109552</v>
      </c>
      <c r="C99690" t="s">
        <v>109553</v>
      </c>
      <c r="D99690" t="s">
        <v>41106</v>
      </c>
      <c r="E99690" t="s">
        <v>41107</v>
      </c>
      <c r="F99690" t="s">
        <v>109624</v>
      </c>
    </row>
    <row r="99691" spans="1:6" x14ac:dyDescent="0.2">
      <c r="A99691" t="s">
        <v>108989</v>
      </c>
      <c r="B99691" t="s">
        <v>109552</v>
      </c>
      <c r="C99691" t="s">
        <v>109553</v>
      </c>
      <c r="D99691" t="s">
        <v>109625</v>
      </c>
      <c r="E99691" t="s">
        <v>109626</v>
      </c>
      <c r="F99691" t="s">
        <v>109627</v>
      </c>
    </row>
    <row r="99692" spans="1:6" x14ac:dyDescent="0.2">
      <c r="A99692" t="s">
        <v>108989</v>
      </c>
      <c r="B99692" t="s">
        <v>109552</v>
      </c>
      <c r="C99692" t="s">
        <v>109553</v>
      </c>
      <c r="D99692" t="s">
        <v>109628</v>
      </c>
      <c r="E99692" t="s">
        <v>109629</v>
      </c>
      <c r="F99692" t="s">
        <v>109630</v>
      </c>
    </row>
    <row r="99693" spans="1:6" x14ac:dyDescent="0.2">
      <c r="A99693" t="s">
        <v>108989</v>
      </c>
      <c r="B99693" t="s">
        <v>109552</v>
      </c>
      <c r="C99693" t="s">
        <v>109553</v>
      </c>
      <c r="D99693" t="s">
        <v>109631</v>
      </c>
      <c r="E99693" t="s">
        <v>109632</v>
      </c>
      <c r="F99693" t="s">
        <v>109633</v>
      </c>
    </row>
    <row r="99694" spans="1:6" x14ac:dyDescent="0.2">
      <c r="A99694" t="s">
        <v>108989</v>
      </c>
      <c r="B99694" t="s">
        <v>109552</v>
      </c>
      <c r="C99694" t="s">
        <v>109553</v>
      </c>
      <c r="D99694" t="s">
        <v>109634</v>
      </c>
      <c r="E99694" t="s">
        <v>109635</v>
      </c>
      <c r="F99694" t="s">
        <v>109636</v>
      </c>
    </row>
    <row r="99695" spans="1:6" x14ac:dyDescent="0.2">
      <c r="A99695" t="s">
        <v>108989</v>
      </c>
      <c r="B99695" t="s">
        <v>109552</v>
      </c>
      <c r="C99695" t="s">
        <v>109553</v>
      </c>
      <c r="D99695" t="s">
        <v>66740</v>
      </c>
      <c r="E99695" t="s">
        <v>66741</v>
      </c>
      <c r="F99695" t="s">
        <v>66742</v>
      </c>
    </row>
    <row r="99696" spans="1:6" x14ac:dyDescent="0.2">
      <c r="A99696" t="s">
        <v>108989</v>
      </c>
      <c r="B99696" t="s">
        <v>109552</v>
      </c>
      <c r="C99696" t="s">
        <v>109553</v>
      </c>
      <c r="D99696" t="s">
        <v>109637</v>
      </c>
      <c r="E99696" t="s">
        <v>109638</v>
      </c>
      <c r="F99696" t="s">
        <v>109639</v>
      </c>
    </row>
    <row r="99697" spans="1:6" x14ac:dyDescent="0.2">
      <c r="A99697" t="s">
        <v>108989</v>
      </c>
      <c r="B99697" t="s">
        <v>109552</v>
      </c>
      <c r="C99697" t="s">
        <v>109553</v>
      </c>
      <c r="D99697" t="s">
        <v>38956</v>
      </c>
      <c r="E99697" t="s">
        <v>38957</v>
      </c>
      <c r="F99697" t="s">
        <v>109640</v>
      </c>
    </row>
    <row r="99698" spans="1:6" x14ac:dyDescent="0.2">
      <c r="A99698" t="s">
        <v>108989</v>
      </c>
      <c r="B99698" t="s">
        <v>109552</v>
      </c>
      <c r="C99698" t="s">
        <v>109553</v>
      </c>
      <c r="D99698" t="s">
        <v>109641</v>
      </c>
      <c r="E99698" t="s">
        <v>109642</v>
      </c>
      <c r="F99698" t="s">
        <v>109643</v>
      </c>
    </row>
    <row r="99699" spans="1:6" x14ac:dyDescent="0.2">
      <c r="A99699" t="s">
        <v>108989</v>
      </c>
      <c r="B99699" t="s">
        <v>109552</v>
      </c>
      <c r="C99699" t="s">
        <v>109553</v>
      </c>
      <c r="D99699" t="s">
        <v>109644</v>
      </c>
      <c r="E99699" t="s">
        <v>109645</v>
      </c>
      <c r="F99699" t="s">
        <v>109646</v>
      </c>
    </row>
    <row r="99700" spans="1:6" x14ac:dyDescent="0.2">
      <c r="A99700" t="s">
        <v>108989</v>
      </c>
      <c r="B99700" t="s">
        <v>109552</v>
      </c>
      <c r="C99700" t="s">
        <v>109553</v>
      </c>
      <c r="D99700" t="s">
        <v>109647</v>
      </c>
      <c r="E99700" t="s">
        <v>109648</v>
      </c>
      <c r="F99700" t="s">
        <v>109649</v>
      </c>
    </row>
    <row r="99701" spans="1:6" x14ac:dyDescent="0.2">
      <c r="A99701" t="s">
        <v>108989</v>
      </c>
      <c r="B99701" t="s">
        <v>109552</v>
      </c>
      <c r="C99701" t="s">
        <v>109553</v>
      </c>
      <c r="D99701" t="s">
        <v>69304</v>
      </c>
      <c r="E99701" t="s">
        <v>69305</v>
      </c>
      <c r="F99701" t="s">
        <v>69306</v>
      </c>
    </row>
    <row r="99702" spans="1:6" x14ac:dyDescent="0.2">
      <c r="A99702" t="s">
        <v>108989</v>
      </c>
      <c r="B99702" t="s">
        <v>109552</v>
      </c>
      <c r="C99702" t="s">
        <v>109553</v>
      </c>
      <c r="D99702" t="s">
        <v>109650</v>
      </c>
      <c r="E99702" t="s">
        <v>109651</v>
      </c>
      <c r="F99702" t="s">
        <v>109652</v>
      </c>
    </row>
    <row r="99703" spans="1:6" x14ac:dyDescent="0.2">
      <c r="A99703" t="s">
        <v>108989</v>
      </c>
      <c r="B99703" t="s">
        <v>109552</v>
      </c>
      <c r="C99703" t="s">
        <v>109553</v>
      </c>
      <c r="D99703" t="s">
        <v>109653</v>
      </c>
      <c r="E99703" t="s">
        <v>109654</v>
      </c>
      <c r="F99703" t="s">
        <v>109655</v>
      </c>
    </row>
    <row r="99704" spans="1:6" x14ac:dyDescent="0.2">
      <c r="A99704" t="s">
        <v>108989</v>
      </c>
      <c r="B99704" t="s">
        <v>109552</v>
      </c>
      <c r="C99704" t="s">
        <v>109553</v>
      </c>
      <c r="D99704" t="s">
        <v>109656</v>
      </c>
      <c r="E99704" t="s">
        <v>109657</v>
      </c>
      <c r="F99704" t="s">
        <v>109658</v>
      </c>
    </row>
    <row r="99705" spans="1:6" x14ac:dyDescent="0.2">
      <c r="A99705" t="s">
        <v>108989</v>
      </c>
      <c r="B99705" t="s">
        <v>109552</v>
      </c>
      <c r="C99705" t="s">
        <v>109553</v>
      </c>
      <c r="D99705" t="s">
        <v>83910</v>
      </c>
      <c r="E99705" t="s">
        <v>83911</v>
      </c>
      <c r="F99705" t="s">
        <v>83912</v>
      </c>
    </row>
    <row r="99706" spans="1:6" x14ac:dyDescent="0.2">
      <c r="A99706" t="s">
        <v>108989</v>
      </c>
      <c r="B99706" t="s">
        <v>109552</v>
      </c>
      <c r="C99706" t="s">
        <v>109553</v>
      </c>
      <c r="D99706" t="s">
        <v>109659</v>
      </c>
      <c r="E99706" t="s">
        <v>109660</v>
      </c>
      <c r="F99706" t="s">
        <v>109661</v>
      </c>
    </row>
    <row r="99707" spans="1:6" x14ac:dyDescent="0.2">
      <c r="A99707" t="s">
        <v>108989</v>
      </c>
      <c r="B99707" t="s">
        <v>109552</v>
      </c>
      <c r="C99707" t="s">
        <v>109553</v>
      </c>
      <c r="D99707" t="s">
        <v>109304</v>
      </c>
      <c r="E99707" t="s">
        <v>109305</v>
      </c>
      <c r="F99707" t="s">
        <v>109306</v>
      </c>
    </row>
    <row r="99708" spans="1:6" x14ac:dyDescent="0.2">
      <c r="A99708" t="s">
        <v>108989</v>
      </c>
      <c r="B99708" t="s">
        <v>109552</v>
      </c>
      <c r="C99708" t="s">
        <v>109553</v>
      </c>
      <c r="D99708" t="s">
        <v>109662</v>
      </c>
      <c r="E99708" t="s">
        <v>109663</v>
      </c>
      <c r="F99708" t="s">
        <v>109664</v>
      </c>
    </row>
    <row r="99709" spans="1:6" x14ac:dyDescent="0.2">
      <c r="A99709" t="s">
        <v>108989</v>
      </c>
      <c r="B99709" t="s">
        <v>109552</v>
      </c>
      <c r="C99709" t="s">
        <v>109553</v>
      </c>
      <c r="D99709" t="s">
        <v>109665</v>
      </c>
      <c r="E99709" t="s">
        <v>109666</v>
      </c>
      <c r="F99709" t="s">
        <v>109667</v>
      </c>
    </row>
    <row r="99710" spans="1:6" x14ac:dyDescent="0.2">
      <c r="A99710" t="s">
        <v>108989</v>
      </c>
      <c r="B99710" t="s">
        <v>109552</v>
      </c>
      <c r="C99710" t="s">
        <v>109553</v>
      </c>
      <c r="D99710" t="s">
        <v>109668</v>
      </c>
      <c r="E99710" t="s">
        <v>109669</v>
      </c>
      <c r="F99710" t="s">
        <v>109670</v>
      </c>
    </row>
    <row r="99711" spans="1:6" x14ac:dyDescent="0.2">
      <c r="A99711" t="s">
        <v>108989</v>
      </c>
      <c r="B99711" t="s">
        <v>109552</v>
      </c>
      <c r="C99711" t="s">
        <v>109553</v>
      </c>
      <c r="D99711" t="s">
        <v>109671</v>
      </c>
      <c r="E99711" t="s">
        <v>109672</v>
      </c>
      <c r="F99711" t="s">
        <v>109673</v>
      </c>
    </row>
    <row r="99712" spans="1:6" x14ac:dyDescent="0.2">
      <c r="A99712" t="s">
        <v>108989</v>
      </c>
      <c r="B99712" t="s">
        <v>109552</v>
      </c>
      <c r="C99712" t="s">
        <v>109553</v>
      </c>
      <c r="D99712" t="s">
        <v>109674</v>
      </c>
      <c r="E99712" t="s">
        <v>109675</v>
      </c>
      <c r="F99712" t="s">
        <v>109676</v>
      </c>
    </row>
    <row r="99713" spans="1:6" x14ac:dyDescent="0.2">
      <c r="A99713" t="s">
        <v>108989</v>
      </c>
      <c r="B99713" t="s">
        <v>109552</v>
      </c>
      <c r="C99713" t="s">
        <v>109553</v>
      </c>
      <c r="D99713" t="s">
        <v>109677</v>
      </c>
      <c r="E99713" t="s">
        <v>109678</v>
      </c>
      <c r="F99713" t="s">
        <v>109679</v>
      </c>
    </row>
    <row r="99714" spans="1:6" x14ac:dyDescent="0.2">
      <c r="A99714" t="s">
        <v>108989</v>
      </c>
      <c r="B99714" t="s">
        <v>109552</v>
      </c>
      <c r="C99714" t="s">
        <v>109553</v>
      </c>
      <c r="D99714" t="s">
        <v>109680</v>
      </c>
      <c r="E99714" t="s">
        <v>109681</v>
      </c>
      <c r="F99714" t="s">
        <v>109682</v>
      </c>
    </row>
    <row r="99715" spans="1:6" x14ac:dyDescent="0.2">
      <c r="A99715" t="s">
        <v>108989</v>
      </c>
      <c r="B99715" t="s">
        <v>109552</v>
      </c>
      <c r="C99715" t="s">
        <v>109553</v>
      </c>
      <c r="D99715" t="s">
        <v>109683</v>
      </c>
      <c r="E99715" t="s">
        <v>109684</v>
      </c>
      <c r="F99715" t="s">
        <v>109685</v>
      </c>
    </row>
    <row r="99716" spans="1:6" x14ac:dyDescent="0.2">
      <c r="A99716" t="s">
        <v>108989</v>
      </c>
      <c r="B99716" t="s">
        <v>109552</v>
      </c>
      <c r="C99716" t="s">
        <v>109553</v>
      </c>
      <c r="D99716" t="s">
        <v>37720</v>
      </c>
      <c r="E99716" t="s">
        <v>37721</v>
      </c>
      <c r="F99716" t="s">
        <v>37722</v>
      </c>
    </row>
    <row r="99717" spans="1:6" x14ac:dyDescent="0.2">
      <c r="A99717" t="s">
        <v>108989</v>
      </c>
      <c r="B99717" t="s">
        <v>109552</v>
      </c>
      <c r="C99717" t="s">
        <v>109553</v>
      </c>
      <c r="D99717" t="s">
        <v>100368</v>
      </c>
      <c r="E99717" t="s">
        <v>109686</v>
      </c>
      <c r="F99717" t="s">
        <v>109687</v>
      </c>
    </row>
    <row r="99718" spans="1:6" x14ac:dyDescent="0.2">
      <c r="A99718" t="s">
        <v>108989</v>
      </c>
      <c r="B99718" t="s">
        <v>109552</v>
      </c>
      <c r="C99718" t="s">
        <v>109553</v>
      </c>
      <c r="D99718" t="s">
        <v>109329</v>
      </c>
      <c r="E99718" t="s">
        <v>109330</v>
      </c>
      <c r="F99718" t="s">
        <v>109331</v>
      </c>
    </row>
    <row r="99719" spans="1:6" x14ac:dyDescent="0.2">
      <c r="A99719" t="s">
        <v>108989</v>
      </c>
      <c r="B99719" t="s">
        <v>109552</v>
      </c>
      <c r="C99719" t="s">
        <v>109553</v>
      </c>
      <c r="D99719" t="s">
        <v>109688</v>
      </c>
      <c r="E99719" t="s">
        <v>109689</v>
      </c>
      <c r="F99719" t="s">
        <v>109690</v>
      </c>
    </row>
    <row r="99720" spans="1:6" x14ac:dyDescent="0.2">
      <c r="A99720" t="s">
        <v>108989</v>
      </c>
      <c r="B99720" t="s">
        <v>109552</v>
      </c>
      <c r="C99720" t="s">
        <v>109553</v>
      </c>
      <c r="D99720" t="s">
        <v>109691</v>
      </c>
      <c r="E99720" t="s">
        <v>109692</v>
      </c>
      <c r="F99720" t="s">
        <v>109693</v>
      </c>
    </row>
    <row r="99721" spans="1:6" x14ac:dyDescent="0.2">
      <c r="A99721" t="s">
        <v>108989</v>
      </c>
      <c r="B99721" t="s">
        <v>109552</v>
      </c>
      <c r="C99721" t="s">
        <v>109553</v>
      </c>
      <c r="D99721" t="s">
        <v>109694</v>
      </c>
      <c r="E99721" t="s">
        <v>109695</v>
      </c>
      <c r="F99721" t="s">
        <v>109696</v>
      </c>
    </row>
    <row r="99722" spans="1:6" x14ac:dyDescent="0.2">
      <c r="A99722" t="s">
        <v>108989</v>
      </c>
      <c r="B99722" t="s">
        <v>109552</v>
      </c>
      <c r="C99722" t="s">
        <v>109553</v>
      </c>
      <c r="D99722" t="s">
        <v>109697</v>
      </c>
      <c r="E99722" t="s">
        <v>109698</v>
      </c>
      <c r="F99722" t="s">
        <v>109699</v>
      </c>
    </row>
    <row r="99723" spans="1:6" x14ac:dyDescent="0.2">
      <c r="A99723" t="s">
        <v>108989</v>
      </c>
      <c r="B99723" t="s">
        <v>109552</v>
      </c>
      <c r="C99723" t="s">
        <v>109553</v>
      </c>
      <c r="D99723" t="s">
        <v>109700</v>
      </c>
      <c r="E99723" t="s">
        <v>109701</v>
      </c>
      <c r="F99723" t="s">
        <v>109702</v>
      </c>
    </row>
    <row r="99724" spans="1:6" x14ac:dyDescent="0.2">
      <c r="A99724" t="s">
        <v>108989</v>
      </c>
      <c r="B99724" t="s">
        <v>109552</v>
      </c>
      <c r="C99724" t="s">
        <v>109553</v>
      </c>
      <c r="D99724" t="s">
        <v>109703</v>
      </c>
      <c r="E99724" t="s">
        <v>109704</v>
      </c>
      <c r="F99724" t="s">
        <v>109705</v>
      </c>
    </row>
    <row r="99725" spans="1:6" x14ac:dyDescent="0.2">
      <c r="A99725" t="s">
        <v>108989</v>
      </c>
      <c r="B99725" t="s">
        <v>109552</v>
      </c>
      <c r="C99725" t="s">
        <v>109553</v>
      </c>
      <c r="D99725" t="s">
        <v>109706</v>
      </c>
      <c r="E99725" t="s">
        <v>109707</v>
      </c>
      <c r="F99725" t="s">
        <v>109708</v>
      </c>
    </row>
    <row r="99726" spans="1:6" x14ac:dyDescent="0.2">
      <c r="A99726" t="s">
        <v>108989</v>
      </c>
      <c r="B99726" t="s">
        <v>109552</v>
      </c>
      <c r="C99726" t="s">
        <v>109553</v>
      </c>
      <c r="D99726" t="s">
        <v>109709</v>
      </c>
      <c r="E99726" t="s">
        <v>109710</v>
      </c>
      <c r="F99726" t="s">
        <v>109711</v>
      </c>
    </row>
    <row r="99727" spans="1:6" x14ac:dyDescent="0.2">
      <c r="A99727" t="s">
        <v>108989</v>
      </c>
      <c r="B99727" t="s">
        <v>109552</v>
      </c>
      <c r="C99727" t="s">
        <v>109553</v>
      </c>
      <c r="D99727" t="s">
        <v>109712</v>
      </c>
      <c r="E99727" t="s">
        <v>109713</v>
      </c>
      <c r="F99727" t="s">
        <v>109714</v>
      </c>
    </row>
    <row r="99728" spans="1:6" x14ac:dyDescent="0.2">
      <c r="A99728" t="s">
        <v>108989</v>
      </c>
      <c r="B99728" t="s">
        <v>109552</v>
      </c>
      <c r="C99728" t="s">
        <v>109553</v>
      </c>
      <c r="D99728" t="s">
        <v>109715</v>
      </c>
      <c r="E99728" t="s">
        <v>109716</v>
      </c>
      <c r="F99728" t="s">
        <v>109717</v>
      </c>
    </row>
    <row r="99729" spans="1:6" x14ac:dyDescent="0.2">
      <c r="A99729" t="s">
        <v>108989</v>
      </c>
      <c r="B99729" t="s">
        <v>109552</v>
      </c>
      <c r="C99729" t="s">
        <v>109553</v>
      </c>
      <c r="D99729" t="s">
        <v>109718</v>
      </c>
      <c r="E99729" t="s">
        <v>109719</v>
      </c>
      <c r="F99729" t="s">
        <v>109720</v>
      </c>
    </row>
    <row r="99730" spans="1:6" x14ac:dyDescent="0.2">
      <c r="A99730" t="s">
        <v>108989</v>
      </c>
      <c r="B99730" t="s">
        <v>109552</v>
      </c>
      <c r="C99730" t="s">
        <v>109553</v>
      </c>
      <c r="D99730" t="s">
        <v>104916</v>
      </c>
      <c r="E99730" t="s">
        <v>104917</v>
      </c>
      <c r="F99730" t="s">
        <v>104918</v>
      </c>
    </row>
    <row r="99731" spans="1:6" x14ac:dyDescent="0.2">
      <c r="A99731" t="s">
        <v>108989</v>
      </c>
      <c r="B99731" t="s">
        <v>109552</v>
      </c>
      <c r="C99731" t="s">
        <v>109553</v>
      </c>
      <c r="D99731" t="s">
        <v>48397</v>
      </c>
      <c r="E99731" t="s">
        <v>48398</v>
      </c>
      <c r="F99731" t="s">
        <v>48399</v>
      </c>
    </row>
    <row r="99732" spans="1:6" x14ac:dyDescent="0.2">
      <c r="A99732" t="s">
        <v>108989</v>
      </c>
      <c r="B99732" t="s">
        <v>109552</v>
      </c>
      <c r="C99732" t="s">
        <v>109553</v>
      </c>
      <c r="D99732" t="s">
        <v>109721</v>
      </c>
      <c r="E99732" t="s">
        <v>109722</v>
      </c>
      <c r="F99732" t="s">
        <v>109723</v>
      </c>
    </row>
    <row r="99733" spans="1:6" x14ac:dyDescent="0.2">
      <c r="A99733" t="s">
        <v>108989</v>
      </c>
      <c r="B99733" t="s">
        <v>109552</v>
      </c>
      <c r="C99733" t="s">
        <v>109553</v>
      </c>
      <c r="D99733" t="s">
        <v>32685</v>
      </c>
      <c r="E99733" t="s">
        <v>32686</v>
      </c>
      <c r="F99733" t="s">
        <v>32687</v>
      </c>
    </row>
    <row r="99734" spans="1:6" x14ac:dyDescent="0.2">
      <c r="A99734" t="s">
        <v>108989</v>
      </c>
      <c r="B99734" t="s">
        <v>109552</v>
      </c>
      <c r="C99734" t="s">
        <v>109553</v>
      </c>
      <c r="D99734" t="s">
        <v>109724</v>
      </c>
      <c r="E99734" t="s">
        <v>109725</v>
      </c>
      <c r="F99734" t="s">
        <v>109726</v>
      </c>
    </row>
    <row r="99735" spans="1:6" x14ac:dyDescent="0.2">
      <c r="A99735" t="s">
        <v>108989</v>
      </c>
      <c r="B99735" t="s">
        <v>109552</v>
      </c>
      <c r="C99735" t="s">
        <v>109553</v>
      </c>
      <c r="D99735" t="s">
        <v>3773</v>
      </c>
      <c r="E99735" t="s">
        <v>3774</v>
      </c>
      <c r="F99735" t="s">
        <v>3775</v>
      </c>
    </row>
    <row r="99736" spans="1:6" x14ac:dyDescent="0.2">
      <c r="A99736" t="s">
        <v>108989</v>
      </c>
      <c r="B99736" t="s">
        <v>109552</v>
      </c>
      <c r="C99736" t="s">
        <v>109553</v>
      </c>
      <c r="D99736" t="s">
        <v>109727</v>
      </c>
      <c r="E99736" t="s">
        <v>109728</v>
      </c>
      <c r="F99736" t="s">
        <v>109729</v>
      </c>
    </row>
    <row r="99737" spans="1:6" x14ac:dyDescent="0.2">
      <c r="A99737" t="s">
        <v>108989</v>
      </c>
      <c r="B99737" t="s">
        <v>109552</v>
      </c>
      <c r="C99737" t="s">
        <v>109553</v>
      </c>
      <c r="D99737" t="s">
        <v>109730</v>
      </c>
      <c r="E99737" t="s">
        <v>109731</v>
      </c>
      <c r="F99737" t="s">
        <v>109732</v>
      </c>
    </row>
    <row r="99738" spans="1:6" x14ac:dyDescent="0.2">
      <c r="A99738" t="s">
        <v>108989</v>
      </c>
      <c r="B99738" t="s">
        <v>109552</v>
      </c>
      <c r="C99738" t="s">
        <v>109553</v>
      </c>
      <c r="D99738" t="s">
        <v>109733</v>
      </c>
      <c r="E99738" t="s">
        <v>109734</v>
      </c>
      <c r="F99738" t="s">
        <v>109735</v>
      </c>
    </row>
    <row r="99739" spans="1:6" x14ac:dyDescent="0.2">
      <c r="A99739" t="s">
        <v>108989</v>
      </c>
      <c r="B99739" t="s">
        <v>109552</v>
      </c>
      <c r="C99739" t="s">
        <v>109553</v>
      </c>
      <c r="D99739" t="s">
        <v>109736</v>
      </c>
      <c r="E99739" t="s">
        <v>109737</v>
      </c>
      <c r="F99739" t="s">
        <v>109738</v>
      </c>
    </row>
    <row r="99740" spans="1:6" x14ac:dyDescent="0.2">
      <c r="A99740" t="s">
        <v>108989</v>
      </c>
      <c r="B99740" t="s">
        <v>109552</v>
      </c>
      <c r="C99740" t="s">
        <v>109553</v>
      </c>
      <c r="D99740" t="s">
        <v>109739</v>
      </c>
      <c r="E99740" t="s">
        <v>109740</v>
      </c>
      <c r="F99740" t="s">
        <v>109741</v>
      </c>
    </row>
    <row r="99741" spans="1:6" x14ac:dyDescent="0.2">
      <c r="A99741" t="s">
        <v>108989</v>
      </c>
      <c r="B99741" t="s">
        <v>109552</v>
      </c>
      <c r="C99741" t="s">
        <v>109553</v>
      </c>
      <c r="D99741" t="s">
        <v>109742</v>
      </c>
      <c r="E99741" t="s">
        <v>109743</v>
      </c>
      <c r="F99741" t="s">
        <v>109744</v>
      </c>
    </row>
    <row r="99742" spans="1:6" x14ac:dyDescent="0.2">
      <c r="A99742" t="s">
        <v>108989</v>
      </c>
      <c r="B99742" t="s">
        <v>109552</v>
      </c>
      <c r="C99742" t="s">
        <v>109553</v>
      </c>
      <c r="D99742" t="s">
        <v>109745</v>
      </c>
      <c r="E99742" t="s">
        <v>109746</v>
      </c>
      <c r="F99742" t="s">
        <v>109747</v>
      </c>
    </row>
    <row r="99743" spans="1:6" x14ac:dyDescent="0.2">
      <c r="A99743" t="s">
        <v>108989</v>
      </c>
      <c r="B99743" t="s">
        <v>109552</v>
      </c>
      <c r="C99743" t="s">
        <v>109553</v>
      </c>
      <c r="D99743" t="s">
        <v>109748</v>
      </c>
      <c r="E99743" t="s">
        <v>109749</v>
      </c>
      <c r="F99743" t="s">
        <v>109750</v>
      </c>
    </row>
    <row r="99744" spans="1:6" x14ac:dyDescent="0.2">
      <c r="A99744" t="s">
        <v>108989</v>
      </c>
      <c r="B99744" t="s">
        <v>109552</v>
      </c>
      <c r="C99744" t="s">
        <v>109553</v>
      </c>
      <c r="D99744" t="s">
        <v>105518</v>
      </c>
      <c r="E99744" t="s">
        <v>109751</v>
      </c>
      <c r="F99744" t="s">
        <v>109752</v>
      </c>
    </row>
    <row r="99745" spans="1:6" x14ac:dyDescent="0.2">
      <c r="A99745" t="s">
        <v>108989</v>
      </c>
      <c r="B99745" t="s">
        <v>109552</v>
      </c>
      <c r="C99745" t="s">
        <v>109553</v>
      </c>
      <c r="D99745" t="s">
        <v>109753</v>
      </c>
      <c r="E99745" t="s">
        <v>109754</v>
      </c>
      <c r="F99745" t="s">
        <v>109755</v>
      </c>
    </row>
    <row r="99746" spans="1:6" x14ac:dyDescent="0.2">
      <c r="A99746" t="s">
        <v>108989</v>
      </c>
      <c r="B99746" t="s">
        <v>109552</v>
      </c>
      <c r="C99746" t="s">
        <v>109553</v>
      </c>
      <c r="D99746" t="s">
        <v>109756</v>
      </c>
      <c r="E99746" t="s">
        <v>109757</v>
      </c>
      <c r="F99746" t="s">
        <v>109758</v>
      </c>
    </row>
    <row r="99747" spans="1:6" x14ac:dyDescent="0.2">
      <c r="A99747" t="s">
        <v>108989</v>
      </c>
      <c r="B99747" t="s">
        <v>109552</v>
      </c>
      <c r="C99747" t="s">
        <v>109553</v>
      </c>
      <c r="D99747" t="s">
        <v>109759</v>
      </c>
      <c r="E99747" t="s">
        <v>109760</v>
      </c>
      <c r="F99747" t="s">
        <v>109761</v>
      </c>
    </row>
    <row r="99748" spans="1:6" x14ac:dyDescent="0.2">
      <c r="A99748" t="s">
        <v>108989</v>
      </c>
      <c r="B99748" t="s">
        <v>109552</v>
      </c>
      <c r="C99748" t="s">
        <v>109553</v>
      </c>
      <c r="D99748" t="s">
        <v>109762</v>
      </c>
      <c r="E99748" t="s">
        <v>109763</v>
      </c>
      <c r="F99748" t="s">
        <v>109764</v>
      </c>
    </row>
    <row r="99749" spans="1:6" x14ac:dyDescent="0.2">
      <c r="A99749" t="s">
        <v>108989</v>
      </c>
      <c r="B99749" t="s">
        <v>109552</v>
      </c>
      <c r="C99749" t="s">
        <v>109553</v>
      </c>
      <c r="D99749" t="s">
        <v>109765</v>
      </c>
      <c r="E99749" t="s">
        <v>109766</v>
      </c>
      <c r="F99749" t="s">
        <v>109767</v>
      </c>
    </row>
    <row r="99750" spans="1:6" x14ac:dyDescent="0.2">
      <c r="A99750" t="s">
        <v>108989</v>
      </c>
      <c r="B99750" t="s">
        <v>109552</v>
      </c>
      <c r="C99750" t="s">
        <v>109553</v>
      </c>
      <c r="D99750" t="s">
        <v>109768</v>
      </c>
      <c r="E99750" t="s">
        <v>109769</v>
      </c>
      <c r="F99750" t="s">
        <v>109770</v>
      </c>
    </row>
    <row r="99751" spans="1:6" x14ac:dyDescent="0.2">
      <c r="A99751" t="s">
        <v>108989</v>
      </c>
      <c r="B99751" t="s">
        <v>109552</v>
      </c>
      <c r="C99751" t="s">
        <v>109553</v>
      </c>
      <c r="D99751" t="s">
        <v>109762</v>
      </c>
      <c r="E99751" t="s">
        <v>109763</v>
      </c>
      <c r="F99751" t="s">
        <v>109764</v>
      </c>
    </row>
    <row r="99752" spans="1:6" x14ac:dyDescent="0.2">
      <c r="A99752" t="s">
        <v>108989</v>
      </c>
      <c r="B99752" t="s">
        <v>109552</v>
      </c>
      <c r="C99752" t="s">
        <v>109553</v>
      </c>
      <c r="D99752" t="s">
        <v>109771</v>
      </c>
      <c r="E99752" t="s">
        <v>109772</v>
      </c>
      <c r="F99752" t="s">
        <v>109773</v>
      </c>
    </row>
    <row r="99753" spans="1:6" x14ac:dyDescent="0.2">
      <c r="A99753" t="s">
        <v>108989</v>
      </c>
      <c r="B99753" t="s">
        <v>109552</v>
      </c>
      <c r="C99753" t="s">
        <v>109553</v>
      </c>
      <c r="D99753" t="s">
        <v>53077</v>
      </c>
      <c r="E99753" t="s">
        <v>53078</v>
      </c>
      <c r="F99753" t="s">
        <v>53079</v>
      </c>
    </row>
    <row r="99754" spans="1:6" x14ac:dyDescent="0.2">
      <c r="A99754" t="s">
        <v>108989</v>
      </c>
      <c r="B99754" t="s">
        <v>109552</v>
      </c>
      <c r="C99754" t="s">
        <v>109553</v>
      </c>
      <c r="D99754" t="s">
        <v>109774</v>
      </c>
      <c r="E99754" t="s">
        <v>109775</v>
      </c>
      <c r="F99754" t="s">
        <v>109776</v>
      </c>
    </row>
    <row r="99755" spans="1:6" x14ac:dyDescent="0.2">
      <c r="A99755" t="s">
        <v>108989</v>
      </c>
      <c r="B99755" t="s">
        <v>109552</v>
      </c>
      <c r="C99755" t="s">
        <v>109553</v>
      </c>
      <c r="D99755" t="s">
        <v>109765</v>
      </c>
      <c r="E99755" t="s">
        <v>109766</v>
      </c>
      <c r="F99755" t="s">
        <v>109767</v>
      </c>
    </row>
    <row r="99756" spans="1:6" x14ac:dyDescent="0.2">
      <c r="A99756" t="s">
        <v>108989</v>
      </c>
      <c r="B99756" t="s">
        <v>109552</v>
      </c>
      <c r="C99756" t="s">
        <v>109553</v>
      </c>
      <c r="D99756" t="s">
        <v>109777</v>
      </c>
      <c r="E99756" t="s">
        <v>109778</v>
      </c>
      <c r="F99756" t="s">
        <v>109779</v>
      </c>
    </row>
    <row r="99757" spans="1:6" x14ac:dyDescent="0.2">
      <c r="A99757" t="s">
        <v>108989</v>
      </c>
      <c r="B99757" t="s">
        <v>109552</v>
      </c>
      <c r="C99757" t="s">
        <v>109553</v>
      </c>
      <c r="D99757" t="s">
        <v>64646</v>
      </c>
      <c r="E99757" t="s">
        <v>64647</v>
      </c>
      <c r="F99757" t="s">
        <v>64648</v>
      </c>
    </row>
    <row r="99758" spans="1:6" x14ac:dyDescent="0.2">
      <c r="A99758" t="s">
        <v>108989</v>
      </c>
      <c r="B99758" t="s">
        <v>109552</v>
      </c>
      <c r="C99758" t="s">
        <v>109553</v>
      </c>
      <c r="D99758" t="s">
        <v>109780</v>
      </c>
      <c r="E99758" t="s">
        <v>109781</v>
      </c>
      <c r="F99758" t="s">
        <v>109782</v>
      </c>
    </row>
    <row r="99759" spans="1:6" x14ac:dyDescent="0.2">
      <c r="A99759" t="s">
        <v>108989</v>
      </c>
      <c r="B99759" t="s">
        <v>109552</v>
      </c>
      <c r="C99759" t="s">
        <v>109553</v>
      </c>
      <c r="D99759" t="s">
        <v>109783</v>
      </c>
      <c r="E99759" t="s">
        <v>109784</v>
      </c>
      <c r="F99759" t="s">
        <v>109785</v>
      </c>
    </row>
    <row r="99760" spans="1:6" x14ac:dyDescent="0.2">
      <c r="A99760" t="s">
        <v>108989</v>
      </c>
      <c r="B99760" t="s">
        <v>109552</v>
      </c>
      <c r="C99760" t="s">
        <v>109553</v>
      </c>
      <c r="D99760" t="s">
        <v>70705</v>
      </c>
      <c r="E99760" t="s">
        <v>70706</v>
      </c>
      <c r="F99760" t="s">
        <v>70707</v>
      </c>
    </row>
    <row r="99761" spans="1:6" x14ac:dyDescent="0.2">
      <c r="A99761" t="s">
        <v>108989</v>
      </c>
      <c r="B99761" t="s">
        <v>109552</v>
      </c>
      <c r="C99761" t="s">
        <v>109553</v>
      </c>
      <c r="D99761" t="s">
        <v>109786</v>
      </c>
      <c r="E99761" t="s">
        <v>109787</v>
      </c>
      <c r="F99761" t="s">
        <v>109788</v>
      </c>
    </row>
    <row r="99762" spans="1:6" x14ac:dyDescent="0.2">
      <c r="A99762" t="s">
        <v>108989</v>
      </c>
      <c r="B99762" t="s">
        <v>109789</v>
      </c>
      <c r="C99762" t="s">
        <v>109790</v>
      </c>
      <c r="D99762" t="s">
        <v>24272</v>
      </c>
      <c r="E99762" t="s">
        <v>109791</v>
      </c>
      <c r="F99762" t="s">
        <v>24274</v>
      </c>
    </row>
    <row r="99763" spans="1:6" x14ac:dyDescent="0.2">
      <c r="A99763" t="s">
        <v>108989</v>
      </c>
      <c r="B99763" t="s">
        <v>109789</v>
      </c>
      <c r="C99763" t="s">
        <v>109790</v>
      </c>
      <c r="D99763" t="s">
        <v>24612</v>
      </c>
      <c r="E99763" t="s">
        <v>24613</v>
      </c>
      <c r="F99763" t="s">
        <v>59000</v>
      </c>
    </row>
    <row r="99764" spans="1:6" x14ac:dyDescent="0.2">
      <c r="A99764" t="s">
        <v>108989</v>
      </c>
      <c r="B99764" t="s">
        <v>109789</v>
      </c>
      <c r="C99764" t="s">
        <v>109790</v>
      </c>
      <c r="D99764" t="s">
        <v>41342</v>
      </c>
      <c r="E99764" t="s">
        <v>41343</v>
      </c>
      <c r="F99764" t="s">
        <v>41344</v>
      </c>
    </row>
    <row r="99765" spans="1:6" x14ac:dyDescent="0.2">
      <c r="A99765" t="s">
        <v>108989</v>
      </c>
      <c r="B99765" t="s">
        <v>109789</v>
      </c>
      <c r="C99765" t="s">
        <v>109790</v>
      </c>
      <c r="D99765" t="s">
        <v>59032</v>
      </c>
      <c r="E99765" t="s">
        <v>59033</v>
      </c>
      <c r="F99765" t="s">
        <v>109792</v>
      </c>
    </row>
    <row r="99766" spans="1:6" x14ac:dyDescent="0.2">
      <c r="A99766" t="s">
        <v>108989</v>
      </c>
      <c r="B99766" t="s">
        <v>109789</v>
      </c>
      <c r="C99766" t="s">
        <v>109790</v>
      </c>
      <c r="D99766" t="s">
        <v>23549</v>
      </c>
      <c r="E99766" t="s">
        <v>23550</v>
      </c>
      <c r="F99766" t="s">
        <v>23551</v>
      </c>
    </row>
    <row r="99767" spans="1:6" x14ac:dyDescent="0.2">
      <c r="A99767" t="s">
        <v>108989</v>
      </c>
      <c r="B99767" t="s">
        <v>109789</v>
      </c>
      <c r="C99767" t="s">
        <v>109790</v>
      </c>
      <c r="D99767" t="s">
        <v>1956</v>
      </c>
      <c r="E99767" t="s">
        <v>1957</v>
      </c>
      <c r="F99767" t="s">
        <v>109793</v>
      </c>
    </row>
    <row r="99768" spans="1:6" x14ac:dyDescent="0.2">
      <c r="A99768" t="s">
        <v>108989</v>
      </c>
      <c r="B99768" t="s">
        <v>109789</v>
      </c>
      <c r="C99768" t="s">
        <v>109790</v>
      </c>
      <c r="D99768" t="s">
        <v>109794</v>
      </c>
      <c r="E99768" t="s">
        <v>109795</v>
      </c>
      <c r="F99768" t="s">
        <v>109796</v>
      </c>
    </row>
    <row r="99769" spans="1:6" x14ac:dyDescent="0.2">
      <c r="A99769" t="s">
        <v>108989</v>
      </c>
      <c r="B99769" t="s">
        <v>109789</v>
      </c>
      <c r="C99769" t="s">
        <v>109790</v>
      </c>
      <c r="D99769" t="s">
        <v>34474</v>
      </c>
      <c r="E99769" t="s">
        <v>34475</v>
      </c>
      <c r="F99769" t="s">
        <v>109797</v>
      </c>
    </row>
    <row r="99770" spans="1:6" x14ac:dyDescent="0.2">
      <c r="A99770" t="s">
        <v>108989</v>
      </c>
      <c r="B99770" t="s">
        <v>109789</v>
      </c>
      <c r="C99770" t="s">
        <v>109790</v>
      </c>
      <c r="D99770" t="s">
        <v>54374</v>
      </c>
      <c r="E99770" t="s">
        <v>54375</v>
      </c>
      <c r="F99770" t="s">
        <v>109798</v>
      </c>
    </row>
    <row r="99771" spans="1:6" x14ac:dyDescent="0.2">
      <c r="A99771" t="s">
        <v>108989</v>
      </c>
      <c r="B99771" t="s">
        <v>109789</v>
      </c>
      <c r="C99771" t="s">
        <v>109790</v>
      </c>
      <c r="D99771" t="s">
        <v>2746</v>
      </c>
      <c r="E99771" t="s">
        <v>2747</v>
      </c>
      <c r="F99771" t="s">
        <v>109799</v>
      </c>
    </row>
    <row r="99772" spans="1:6" x14ac:dyDescent="0.2">
      <c r="A99772" t="s">
        <v>108989</v>
      </c>
      <c r="B99772" t="s">
        <v>109789</v>
      </c>
      <c r="C99772" t="s">
        <v>109790</v>
      </c>
      <c r="D99772" t="s">
        <v>23985</v>
      </c>
      <c r="E99772" t="s">
        <v>23986</v>
      </c>
      <c r="F99772" t="s">
        <v>23987</v>
      </c>
    </row>
    <row r="99773" spans="1:6" x14ac:dyDescent="0.2">
      <c r="A99773" t="s">
        <v>108989</v>
      </c>
      <c r="B99773" t="s">
        <v>109789</v>
      </c>
      <c r="C99773" t="s">
        <v>109790</v>
      </c>
      <c r="D99773" t="s">
        <v>54383</v>
      </c>
      <c r="E99773" t="s">
        <v>54384</v>
      </c>
      <c r="F99773" t="s">
        <v>109800</v>
      </c>
    </row>
    <row r="99774" spans="1:6" x14ac:dyDescent="0.2">
      <c r="A99774" t="s">
        <v>108989</v>
      </c>
      <c r="B99774" t="s">
        <v>109789</v>
      </c>
      <c r="C99774" t="s">
        <v>109790</v>
      </c>
      <c r="D99774" t="s">
        <v>60334</v>
      </c>
      <c r="E99774" t="s">
        <v>60335</v>
      </c>
      <c r="F99774" t="s">
        <v>60336</v>
      </c>
    </row>
    <row r="99775" spans="1:6" x14ac:dyDescent="0.2">
      <c r="A99775" t="s">
        <v>108989</v>
      </c>
      <c r="B99775" t="s">
        <v>109789</v>
      </c>
      <c r="C99775" t="s">
        <v>109790</v>
      </c>
      <c r="D99775" t="s">
        <v>60337</v>
      </c>
      <c r="E99775" t="s">
        <v>60338</v>
      </c>
      <c r="F99775" t="s">
        <v>60339</v>
      </c>
    </row>
    <row r="99776" spans="1:6" x14ac:dyDescent="0.2">
      <c r="A99776" t="s">
        <v>108989</v>
      </c>
      <c r="B99776" t="s">
        <v>109789</v>
      </c>
      <c r="C99776" t="s">
        <v>109790</v>
      </c>
      <c r="D99776" t="s">
        <v>59143</v>
      </c>
      <c r="E99776" t="s">
        <v>59144</v>
      </c>
      <c r="F99776" t="s">
        <v>59145</v>
      </c>
    </row>
    <row r="99777" spans="1:6" x14ac:dyDescent="0.2">
      <c r="A99777" t="s">
        <v>108989</v>
      </c>
      <c r="B99777" t="s">
        <v>109789</v>
      </c>
      <c r="C99777" t="s">
        <v>109790</v>
      </c>
      <c r="D99777" t="s">
        <v>34485</v>
      </c>
      <c r="E99777" t="s">
        <v>34486</v>
      </c>
      <c r="F99777" t="s">
        <v>34487</v>
      </c>
    </row>
    <row r="99778" spans="1:6" x14ac:dyDescent="0.2">
      <c r="A99778" t="s">
        <v>108989</v>
      </c>
      <c r="B99778" t="s">
        <v>109789</v>
      </c>
      <c r="C99778" t="s">
        <v>109790</v>
      </c>
      <c r="D99778" t="s">
        <v>46037</v>
      </c>
      <c r="E99778" t="s">
        <v>46038</v>
      </c>
      <c r="F99778" t="s">
        <v>46039</v>
      </c>
    </row>
    <row r="99779" spans="1:6" x14ac:dyDescent="0.2">
      <c r="A99779" t="s">
        <v>108989</v>
      </c>
      <c r="B99779" t="s">
        <v>109789</v>
      </c>
      <c r="C99779" t="s">
        <v>109790</v>
      </c>
      <c r="D99779" t="s">
        <v>73418</v>
      </c>
      <c r="E99779" t="s">
        <v>73419</v>
      </c>
      <c r="F99779" t="s">
        <v>73420</v>
      </c>
    </row>
    <row r="99780" spans="1:6" x14ac:dyDescent="0.2">
      <c r="A99780" t="s">
        <v>108989</v>
      </c>
      <c r="B99780" t="s">
        <v>109789</v>
      </c>
      <c r="C99780" t="s">
        <v>109790</v>
      </c>
      <c r="D99780" t="s">
        <v>49296</v>
      </c>
      <c r="E99780" t="s">
        <v>49297</v>
      </c>
      <c r="F99780" t="s">
        <v>49298</v>
      </c>
    </row>
    <row r="99781" spans="1:6" x14ac:dyDescent="0.2">
      <c r="A99781" t="s">
        <v>108989</v>
      </c>
      <c r="B99781" t="s">
        <v>109789</v>
      </c>
      <c r="C99781" t="s">
        <v>109790</v>
      </c>
      <c r="D99781" t="s">
        <v>15872</v>
      </c>
      <c r="E99781" t="s">
        <v>15873</v>
      </c>
      <c r="F99781" t="s">
        <v>15874</v>
      </c>
    </row>
    <row r="99782" spans="1:6" x14ac:dyDescent="0.2">
      <c r="A99782" t="s">
        <v>108989</v>
      </c>
      <c r="B99782" t="s">
        <v>109789</v>
      </c>
      <c r="C99782" t="s">
        <v>109790</v>
      </c>
      <c r="D99782" t="s">
        <v>71172</v>
      </c>
      <c r="E99782" t="s">
        <v>71173</v>
      </c>
      <c r="F99782" t="s">
        <v>71174</v>
      </c>
    </row>
    <row r="99783" spans="1:6" x14ac:dyDescent="0.2">
      <c r="A99783" t="s">
        <v>108989</v>
      </c>
      <c r="B99783" t="s">
        <v>109789</v>
      </c>
      <c r="C99783" t="s">
        <v>109790</v>
      </c>
      <c r="D99783" t="s">
        <v>59241</v>
      </c>
      <c r="E99783" t="s">
        <v>59242</v>
      </c>
      <c r="F99783" t="s">
        <v>59243</v>
      </c>
    </row>
    <row r="99784" spans="1:6" x14ac:dyDescent="0.2">
      <c r="A99784" t="s">
        <v>108989</v>
      </c>
      <c r="B99784" t="s">
        <v>109789</v>
      </c>
      <c r="C99784" t="s">
        <v>109790</v>
      </c>
      <c r="D99784" t="s">
        <v>59244</v>
      </c>
      <c r="E99784" t="s">
        <v>59245</v>
      </c>
      <c r="F99784" t="s">
        <v>59246</v>
      </c>
    </row>
    <row r="99785" spans="1:6" x14ac:dyDescent="0.2">
      <c r="A99785" t="s">
        <v>108989</v>
      </c>
      <c r="B99785" t="s">
        <v>109789</v>
      </c>
      <c r="C99785" t="s">
        <v>109790</v>
      </c>
      <c r="D99785" t="s">
        <v>34500</v>
      </c>
      <c r="E99785" t="s">
        <v>34501</v>
      </c>
      <c r="F99785" t="s">
        <v>51828</v>
      </c>
    </row>
    <row r="99786" spans="1:6" x14ac:dyDescent="0.2">
      <c r="A99786" t="s">
        <v>108989</v>
      </c>
      <c r="B99786" t="s">
        <v>109789</v>
      </c>
      <c r="C99786" t="s">
        <v>109790</v>
      </c>
      <c r="D99786" t="s">
        <v>59259</v>
      </c>
      <c r="E99786" t="s">
        <v>59260</v>
      </c>
      <c r="F99786" t="s">
        <v>59261</v>
      </c>
    </row>
    <row r="99787" spans="1:6" x14ac:dyDescent="0.2">
      <c r="A99787" t="s">
        <v>108989</v>
      </c>
      <c r="B99787" t="s">
        <v>109789</v>
      </c>
      <c r="C99787" t="s">
        <v>109790</v>
      </c>
      <c r="D99787" t="s">
        <v>34504</v>
      </c>
      <c r="E99787" t="s">
        <v>34505</v>
      </c>
      <c r="F99787" t="s">
        <v>34506</v>
      </c>
    </row>
    <row r="99788" spans="1:6" x14ac:dyDescent="0.2">
      <c r="A99788" t="s">
        <v>108989</v>
      </c>
      <c r="B99788" t="s">
        <v>109789</v>
      </c>
      <c r="C99788" t="s">
        <v>109790</v>
      </c>
      <c r="D99788" t="s">
        <v>27742</v>
      </c>
      <c r="E99788" t="s">
        <v>27743</v>
      </c>
      <c r="F99788" t="s">
        <v>109801</v>
      </c>
    </row>
    <row r="99789" spans="1:6" x14ac:dyDescent="0.2">
      <c r="A99789" t="s">
        <v>108989</v>
      </c>
      <c r="B99789" t="s">
        <v>109789</v>
      </c>
      <c r="C99789" t="s">
        <v>109790</v>
      </c>
      <c r="D99789" t="s">
        <v>34507</v>
      </c>
      <c r="E99789" t="s">
        <v>34508</v>
      </c>
      <c r="F99789" t="s">
        <v>34509</v>
      </c>
    </row>
    <row r="99790" spans="1:6" x14ac:dyDescent="0.2">
      <c r="A99790" t="s">
        <v>108989</v>
      </c>
      <c r="B99790" t="s">
        <v>109789</v>
      </c>
      <c r="C99790" t="s">
        <v>109790</v>
      </c>
      <c r="D99790" t="s">
        <v>71200</v>
      </c>
      <c r="E99790" t="s">
        <v>71201</v>
      </c>
      <c r="F99790" t="s">
        <v>71202</v>
      </c>
    </row>
    <row r="99791" spans="1:6" x14ac:dyDescent="0.2">
      <c r="A99791" t="s">
        <v>108989</v>
      </c>
      <c r="B99791" t="s">
        <v>109789</v>
      </c>
      <c r="C99791" t="s">
        <v>109790</v>
      </c>
      <c r="D99791" t="s">
        <v>29358</v>
      </c>
      <c r="E99791" t="s">
        <v>29359</v>
      </c>
      <c r="F99791" t="s">
        <v>29360</v>
      </c>
    </row>
    <row r="99792" spans="1:6" x14ac:dyDescent="0.2">
      <c r="A99792" t="s">
        <v>108989</v>
      </c>
      <c r="B99792" t="s">
        <v>109789</v>
      </c>
      <c r="C99792" t="s">
        <v>109790</v>
      </c>
      <c r="D99792" t="s">
        <v>34515</v>
      </c>
      <c r="E99792" t="s">
        <v>34516</v>
      </c>
      <c r="F99792" t="s">
        <v>34517</v>
      </c>
    </row>
    <row r="99793" spans="1:6" x14ac:dyDescent="0.2">
      <c r="A99793" t="s">
        <v>108989</v>
      </c>
      <c r="B99793" t="s">
        <v>109789</v>
      </c>
      <c r="C99793" t="s">
        <v>109790</v>
      </c>
      <c r="D99793" t="s">
        <v>60361</v>
      </c>
      <c r="E99793" t="s">
        <v>60362</v>
      </c>
      <c r="F99793" t="s">
        <v>60363</v>
      </c>
    </row>
    <row r="99794" spans="1:6" x14ac:dyDescent="0.2">
      <c r="A99794" t="s">
        <v>108989</v>
      </c>
      <c r="B99794" t="s">
        <v>109789</v>
      </c>
      <c r="C99794" t="s">
        <v>109790</v>
      </c>
      <c r="D99794" t="s">
        <v>59317</v>
      </c>
      <c r="E99794" t="s">
        <v>59318</v>
      </c>
      <c r="F99794" t="s">
        <v>59319</v>
      </c>
    </row>
    <row r="99795" spans="1:6" x14ac:dyDescent="0.2">
      <c r="A99795" t="s">
        <v>108989</v>
      </c>
      <c r="B99795" t="s">
        <v>109789</v>
      </c>
      <c r="C99795" t="s">
        <v>109790</v>
      </c>
      <c r="D99795" t="s">
        <v>91059</v>
      </c>
      <c r="E99795" t="s">
        <v>91060</v>
      </c>
      <c r="F99795" t="s">
        <v>91061</v>
      </c>
    </row>
    <row r="99796" spans="1:6" x14ac:dyDescent="0.2">
      <c r="A99796" t="s">
        <v>108989</v>
      </c>
      <c r="B99796" t="s">
        <v>109789</v>
      </c>
      <c r="C99796" t="s">
        <v>109790</v>
      </c>
      <c r="D99796" t="s">
        <v>34518</v>
      </c>
      <c r="E99796" t="s">
        <v>34519</v>
      </c>
      <c r="F99796" t="s">
        <v>109802</v>
      </c>
    </row>
    <row r="99797" spans="1:6" x14ac:dyDescent="0.2">
      <c r="A99797" t="s">
        <v>108989</v>
      </c>
      <c r="B99797" t="s">
        <v>109789</v>
      </c>
      <c r="C99797" t="s">
        <v>109790</v>
      </c>
      <c r="D99797" t="s">
        <v>41465</v>
      </c>
      <c r="E99797" t="s">
        <v>41466</v>
      </c>
      <c r="F99797" t="s">
        <v>41467</v>
      </c>
    </row>
    <row r="99798" spans="1:6" x14ac:dyDescent="0.2">
      <c r="A99798" t="s">
        <v>108989</v>
      </c>
      <c r="B99798" t="s">
        <v>109789</v>
      </c>
      <c r="C99798" t="s">
        <v>109790</v>
      </c>
      <c r="D99798" t="s">
        <v>54474</v>
      </c>
      <c r="E99798" t="s">
        <v>54475</v>
      </c>
      <c r="F99798" t="s">
        <v>54476</v>
      </c>
    </row>
    <row r="99799" spans="1:6" x14ac:dyDescent="0.2">
      <c r="A99799" t="s">
        <v>108989</v>
      </c>
      <c r="B99799" t="s">
        <v>109789</v>
      </c>
      <c r="C99799" t="s">
        <v>109790</v>
      </c>
      <c r="D99799" t="s">
        <v>34521</v>
      </c>
      <c r="E99799" t="s">
        <v>34522</v>
      </c>
      <c r="F99799" t="s">
        <v>34523</v>
      </c>
    </row>
    <row r="99800" spans="1:6" x14ac:dyDescent="0.2">
      <c r="A99800" t="s">
        <v>108989</v>
      </c>
      <c r="B99800" t="s">
        <v>109789</v>
      </c>
      <c r="C99800" t="s">
        <v>109790</v>
      </c>
      <c r="D99800" t="s">
        <v>34527</v>
      </c>
      <c r="E99800" t="s">
        <v>34528</v>
      </c>
      <c r="F99800" t="s">
        <v>34529</v>
      </c>
    </row>
    <row r="99801" spans="1:6" x14ac:dyDescent="0.2">
      <c r="A99801" t="s">
        <v>108989</v>
      </c>
      <c r="B99801" t="s">
        <v>109789</v>
      </c>
      <c r="C99801" t="s">
        <v>109790</v>
      </c>
      <c r="D99801" t="s">
        <v>34530</v>
      </c>
      <c r="E99801" t="s">
        <v>34531</v>
      </c>
      <c r="F99801" t="s">
        <v>34532</v>
      </c>
    </row>
    <row r="99802" spans="1:6" x14ac:dyDescent="0.2">
      <c r="A99802" t="s">
        <v>108989</v>
      </c>
      <c r="B99802" t="s">
        <v>109789</v>
      </c>
      <c r="C99802" t="s">
        <v>109790</v>
      </c>
      <c r="D99802" t="s">
        <v>58749</v>
      </c>
      <c r="E99802" t="s">
        <v>58750</v>
      </c>
      <c r="F99802" t="s">
        <v>58751</v>
      </c>
    </row>
    <row r="99803" spans="1:6" x14ac:dyDescent="0.2">
      <c r="A99803" t="s">
        <v>108989</v>
      </c>
      <c r="B99803" t="s">
        <v>109789</v>
      </c>
      <c r="C99803" t="s">
        <v>109790</v>
      </c>
      <c r="D99803" t="s">
        <v>34536</v>
      </c>
      <c r="E99803" t="s">
        <v>34537</v>
      </c>
      <c r="F99803" t="s">
        <v>109803</v>
      </c>
    </row>
    <row r="99804" spans="1:6" x14ac:dyDescent="0.2">
      <c r="A99804" t="s">
        <v>108989</v>
      </c>
      <c r="B99804" t="s">
        <v>109789</v>
      </c>
      <c r="C99804" t="s">
        <v>109790</v>
      </c>
      <c r="D99804" t="s">
        <v>109804</v>
      </c>
      <c r="E99804" t="s">
        <v>109805</v>
      </c>
      <c r="F99804" t="s">
        <v>109806</v>
      </c>
    </row>
    <row r="99805" spans="1:6" x14ac:dyDescent="0.2">
      <c r="A99805" t="s">
        <v>108989</v>
      </c>
      <c r="B99805" t="s">
        <v>109789</v>
      </c>
      <c r="C99805" t="s">
        <v>109790</v>
      </c>
      <c r="D99805" t="s">
        <v>109807</v>
      </c>
      <c r="E99805" t="s">
        <v>109808</v>
      </c>
      <c r="F99805" t="s">
        <v>109809</v>
      </c>
    </row>
    <row r="99806" spans="1:6" x14ac:dyDescent="0.2">
      <c r="A99806" t="s">
        <v>108989</v>
      </c>
      <c r="B99806" t="s">
        <v>109789</v>
      </c>
      <c r="C99806" t="s">
        <v>109790</v>
      </c>
      <c r="D99806" t="s">
        <v>60377</v>
      </c>
      <c r="E99806" t="s">
        <v>60378</v>
      </c>
      <c r="F99806" t="s">
        <v>60379</v>
      </c>
    </row>
    <row r="99807" spans="1:6" x14ac:dyDescent="0.2">
      <c r="A99807" t="s">
        <v>108989</v>
      </c>
      <c r="B99807" t="s">
        <v>109789</v>
      </c>
      <c r="C99807" t="s">
        <v>109790</v>
      </c>
      <c r="D99807" t="s">
        <v>54512</v>
      </c>
      <c r="E99807" t="s">
        <v>54513</v>
      </c>
      <c r="F99807" t="s">
        <v>54514</v>
      </c>
    </row>
    <row r="99808" spans="1:6" x14ac:dyDescent="0.2">
      <c r="A99808" t="s">
        <v>108989</v>
      </c>
      <c r="B99808" t="s">
        <v>109789</v>
      </c>
      <c r="C99808" t="s">
        <v>109790</v>
      </c>
      <c r="D99808" t="s">
        <v>23707</v>
      </c>
      <c r="E99808" t="s">
        <v>23708</v>
      </c>
      <c r="F99808" t="s">
        <v>23709</v>
      </c>
    </row>
    <row r="99809" spans="1:6" x14ac:dyDescent="0.2">
      <c r="A99809" t="s">
        <v>108989</v>
      </c>
      <c r="B99809" t="s">
        <v>109789</v>
      </c>
      <c r="C99809" t="s">
        <v>109790</v>
      </c>
      <c r="D99809" t="s">
        <v>60382</v>
      </c>
      <c r="E99809" t="s">
        <v>60383</v>
      </c>
      <c r="F99809" t="s">
        <v>60384</v>
      </c>
    </row>
    <row r="99810" spans="1:6" x14ac:dyDescent="0.2">
      <c r="A99810" t="s">
        <v>108989</v>
      </c>
      <c r="B99810" t="s">
        <v>109789</v>
      </c>
      <c r="C99810" t="s">
        <v>109790</v>
      </c>
      <c r="D99810" t="s">
        <v>30057</v>
      </c>
      <c r="E99810" t="s">
        <v>30058</v>
      </c>
      <c r="F99810" t="s">
        <v>30059</v>
      </c>
    </row>
    <row r="99811" spans="1:6" x14ac:dyDescent="0.2">
      <c r="A99811" t="s">
        <v>108989</v>
      </c>
      <c r="B99811" t="s">
        <v>109789</v>
      </c>
      <c r="C99811" t="s">
        <v>109790</v>
      </c>
      <c r="D99811" t="s">
        <v>73709</v>
      </c>
      <c r="E99811" t="s">
        <v>73710</v>
      </c>
      <c r="F99811" t="s">
        <v>73711</v>
      </c>
    </row>
    <row r="99812" spans="1:6" x14ac:dyDescent="0.2">
      <c r="A99812" t="s">
        <v>108989</v>
      </c>
      <c r="B99812" t="s">
        <v>109789</v>
      </c>
      <c r="C99812" t="s">
        <v>109790</v>
      </c>
      <c r="D99812" t="s">
        <v>33167</v>
      </c>
      <c r="E99812" t="s">
        <v>33168</v>
      </c>
      <c r="F99812" t="s">
        <v>33169</v>
      </c>
    </row>
    <row r="99813" spans="1:6" x14ac:dyDescent="0.2">
      <c r="A99813" t="s">
        <v>108989</v>
      </c>
      <c r="B99813" t="s">
        <v>109789</v>
      </c>
      <c r="C99813" t="s">
        <v>109790</v>
      </c>
      <c r="D99813" t="s">
        <v>59478</v>
      </c>
      <c r="E99813" t="s">
        <v>59479</v>
      </c>
      <c r="F99813" t="s">
        <v>59480</v>
      </c>
    </row>
    <row r="99814" spans="1:6" x14ac:dyDescent="0.2">
      <c r="A99814" t="s">
        <v>108989</v>
      </c>
      <c r="B99814" t="s">
        <v>109789</v>
      </c>
      <c r="C99814" t="s">
        <v>109790</v>
      </c>
      <c r="D99814" t="s">
        <v>109810</v>
      </c>
      <c r="E99814" t="s">
        <v>109811</v>
      </c>
      <c r="F99814" t="s">
        <v>109812</v>
      </c>
    </row>
    <row r="99815" spans="1:6" x14ac:dyDescent="0.2">
      <c r="A99815" t="s">
        <v>108989</v>
      </c>
      <c r="B99815" t="s">
        <v>109789</v>
      </c>
      <c r="C99815" t="s">
        <v>109790</v>
      </c>
      <c r="D99815" t="s">
        <v>109813</v>
      </c>
      <c r="E99815" t="s">
        <v>109814</v>
      </c>
      <c r="F99815" t="s">
        <v>109815</v>
      </c>
    </row>
    <row r="99816" spans="1:6" x14ac:dyDescent="0.2">
      <c r="A99816" t="s">
        <v>108989</v>
      </c>
      <c r="B99816" t="s">
        <v>109789</v>
      </c>
      <c r="C99816" t="s">
        <v>109790</v>
      </c>
      <c r="D99816" t="s">
        <v>59509</v>
      </c>
      <c r="E99816" t="s">
        <v>59510</v>
      </c>
      <c r="F99816" t="s">
        <v>71283</v>
      </c>
    </row>
    <row r="99817" spans="1:6" x14ac:dyDescent="0.2">
      <c r="A99817" t="s">
        <v>108989</v>
      </c>
      <c r="B99817" t="s">
        <v>109789</v>
      </c>
      <c r="C99817" t="s">
        <v>109790</v>
      </c>
      <c r="D99817" t="s">
        <v>109816</v>
      </c>
      <c r="E99817" t="s">
        <v>109817</v>
      </c>
      <c r="F99817" t="s">
        <v>109818</v>
      </c>
    </row>
    <row r="99818" spans="1:6" x14ac:dyDescent="0.2">
      <c r="A99818" t="s">
        <v>108989</v>
      </c>
      <c r="B99818" t="s">
        <v>109789</v>
      </c>
      <c r="C99818" t="s">
        <v>109790</v>
      </c>
      <c r="D99818" t="s">
        <v>109819</v>
      </c>
      <c r="E99818" t="s">
        <v>109820</v>
      </c>
      <c r="F99818" t="s">
        <v>109821</v>
      </c>
    </row>
    <row r="99819" spans="1:6" x14ac:dyDescent="0.2">
      <c r="A99819" t="s">
        <v>108989</v>
      </c>
      <c r="B99819" t="s">
        <v>109789</v>
      </c>
      <c r="C99819" t="s">
        <v>109790</v>
      </c>
      <c r="D99819" t="s">
        <v>59555</v>
      </c>
      <c r="E99819" t="s">
        <v>59556</v>
      </c>
      <c r="F99819" t="s">
        <v>59557</v>
      </c>
    </row>
    <row r="99820" spans="1:6" x14ac:dyDescent="0.2">
      <c r="A99820" t="s">
        <v>108989</v>
      </c>
      <c r="B99820" t="s">
        <v>109789</v>
      </c>
      <c r="C99820" t="s">
        <v>109790</v>
      </c>
      <c r="D99820" t="s">
        <v>109822</v>
      </c>
      <c r="E99820" t="s">
        <v>109823</v>
      </c>
      <c r="F99820" t="s">
        <v>109824</v>
      </c>
    </row>
    <row r="99821" spans="1:6" x14ac:dyDescent="0.2">
      <c r="A99821" t="s">
        <v>108989</v>
      </c>
      <c r="B99821" t="s">
        <v>109789</v>
      </c>
      <c r="C99821" t="s">
        <v>109790</v>
      </c>
      <c r="D99821" t="s">
        <v>59568</v>
      </c>
      <c r="E99821" t="s">
        <v>59569</v>
      </c>
      <c r="F99821" t="s">
        <v>59570</v>
      </c>
    </row>
    <row r="99822" spans="1:6" x14ac:dyDescent="0.2">
      <c r="A99822" t="s">
        <v>108989</v>
      </c>
      <c r="B99822" t="s">
        <v>109789</v>
      </c>
      <c r="C99822" t="s">
        <v>109790</v>
      </c>
      <c r="D99822" t="s">
        <v>69658</v>
      </c>
      <c r="E99822" t="s">
        <v>69659</v>
      </c>
      <c r="F99822" t="s">
        <v>69660</v>
      </c>
    </row>
    <row r="99823" spans="1:6" x14ac:dyDescent="0.2">
      <c r="A99823" t="s">
        <v>108989</v>
      </c>
      <c r="B99823" t="s">
        <v>109789</v>
      </c>
      <c r="C99823" t="s">
        <v>109790</v>
      </c>
      <c r="D99823" t="s">
        <v>34552</v>
      </c>
      <c r="E99823" t="s">
        <v>34553</v>
      </c>
      <c r="F99823" t="s">
        <v>34554</v>
      </c>
    </row>
    <row r="99824" spans="1:6" x14ac:dyDescent="0.2">
      <c r="A99824" t="s">
        <v>108989</v>
      </c>
      <c r="B99824" t="s">
        <v>109789</v>
      </c>
      <c r="C99824" t="s">
        <v>109790</v>
      </c>
      <c r="D99824" t="s">
        <v>59602</v>
      </c>
      <c r="E99824" t="s">
        <v>59603</v>
      </c>
      <c r="F99824" t="s">
        <v>59604</v>
      </c>
    </row>
    <row r="99825" spans="1:6" x14ac:dyDescent="0.2">
      <c r="A99825" t="s">
        <v>108989</v>
      </c>
      <c r="B99825" t="s">
        <v>109789</v>
      </c>
      <c r="C99825" t="s">
        <v>109790</v>
      </c>
      <c r="D99825" t="s">
        <v>109825</v>
      </c>
      <c r="E99825" t="s">
        <v>109826</v>
      </c>
      <c r="F99825" t="s">
        <v>109827</v>
      </c>
    </row>
    <row r="99826" spans="1:6" x14ac:dyDescent="0.2">
      <c r="A99826" t="s">
        <v>108989</v>
      </c>
      <c r="B99826" t="s">
        <v>109789</v>
      </c>
      <c r="C99826" t="s">
        <v>109790</v>
      </c>
      <c r="D99826" t="s">
        <v>58511</v>
      </c>
      <c r="E99826" t="s">
        <v>58512</v>
      </c>
      <c r="F99826" t="s">
        <v>58513</v>
      </c>
    </row>
    <row r="99827" spans="1:6" x14ac:dyDescent="0.2">
      <c r="A99827" t="s">
        <v>108989</v>
      </c>
      <c r="B99827" t="s">
        <v>109789</v>
      </c>
      <c r="C99827" t="s">
        <v>109790</v>
      </c>
      <c r="D99827" t="s">
        <v>33848</v>
      </c>
      <c r="E99827" t="s">
        <v>33849</v>
      </c>
      <c r="F99827" t="s">
        <v>33850</v>
      </c>
    </row>
    <row r="99828" spans="1:6" x14ac:dyDescent="0.2">
      <c r="A99828" t="s">
        <v>108989</v>
      </c>
      <c r="B99828" t="s">
        <v>109789</v>
      </c>
      <c r="C99828" t="s">
        <v>109790</v>
      </c>
      <c r="D99828" t="s">
        <v>109828</v>
      </c>
      <c r="E99828" t="s">
        <v>109829</v>
      </c>
      <c r="F99828" t="s">
        <v>109830</v>
      </c>
    </row>
    <row r="99829" spans="1:6" x14ac:dyDescent="0.2">
      <c r="A99829" t="s">
        <v>108989</v>
      </c>
      <c r="B99829" t="s">
        <v>109789</v>
      </c>
      <c r="C99829" t="s">
        <v>109790</v>
      </c>
      <c r="D99829" t="s">
        <v>109831</v>
      </c>
      <c r="E99829" t="s">
        <v>109832</v>
      </c>
      <c r="F99829" t="s">
        <v>109833</v>
      </c>
    </row>
    <row r="99830" spans="1:6" x14ac:dyDescent="0.2">
      <c r="A99830" t="s">
        <v>108989</v>
      </c>
      <c r="B99830" t="s">
        <v>109789</v>
      </c>
      <c r="C99830" t="s">
        <v>109790</v>
      </c>
      <c r="D99830" t="s">
        <v>55764</v>
      </c>
      <c r="E99830" t="s">
        <v>55765</v>
      </c>
      <c r="F99830" t="s">
        <v>55766</v>
      </c>
    </row>
    <row r="99831" spans="1:6" x14ac:dyDescent="0.2">
      <c r="A99831" t="s">
        <v>108989</v>
      </c>
      <c r="B99831" t="s">
        <v>109789</v>
      </c>
      <c r="C99831" t="s">
        <v>109790</v>
      </c>
      <c r="D99831" t="s">
        <v>15726</v>
      </c>
      <c r="E99831" t="s">
        <v>15727</v>
      </c>
      <c r="F99831" t="s">
        <v>15728</v>
      </c>
    </row>
    <row r="99832" spans="1:6" x14ac:dyDescent="0.2">
      <c r="A99832" t="s">
        <v>108989</v>
      </c>
      <c r="B99832" t="s">
        <v>109789</v>
      </c>
      <c r="C99832" t="s">
        <v>109790</v>
      </c>
      <c r="D99832" t="s">
        <v>70499</v>
      </c>
      <c r="E99832" t="s">
        <v>71334</v>
      </c>
      <c r="F99832" t="s">
        <v>71335</v>
      </c>
    </row>
    <row r="99833" spans="1:6" x14ac:dyDescent="0.2">
      <c r="A99833" t="s">
        <v>108989</v>
      </c>
      <c r="B99833" t="s">
        <v>109789</v>
      </c>
      <c r="C99833" t="s">
        <v>109790</v>
      </c>
      <c r="D99833" t="s">
        <v>109834</v>
      </c>
      <c r="E99833" t="s">
        <v>109835</v>
      </c>
      <c r="F99833" t="s">
        <v>109836</v>
      </c>
    </row>
    <row r="99834" spans="1:6" x14ac:dyDescent="0.2">
      <c r="A99834" t="s">
        <v>108989</v>
      </c>
      <c r="B99834" t="s">
        <v>109789</v>
      </c>
      <c r="C99834" t="s">
        <v>109790</v>
      </c>
      <c r="D99834" t="s">
        <v>3908</v>
      </c>
      <c r="E99834" t="s">
        <v>3909</v>
      </c>
      <c r="F99834" t="s">
        <v>3910</v>
      </c>
    </row>
    <row r="99835" spans="1:6" x14ac:dyDescent="0.2">
      <c r="A99835" t="s">
        <v>108989</v>
      </c>
      <c r="B99835" t="s">
        <v>109789</v>
      </c>
      <c r="C99835" t="s">
        <v>109790</v>
      </c>
      <c r="D99835" t="s">
        <v>109837</v>
      </c>
      <c r="E99835" t="s">
        <v>109838</v>
      </c>
      <c r="F99835" t="s">
        <v>109839</v>
      </c>
    </row>
    <row r="99836" spans="1:6" x14ac:dyDescent="0.2">
      <c r="A99836" t="s">
        <v>108989</v>
      </c>
      <c r="B99836" t="s">
        <v>109789</v>
      </c>
      <c r="C99836" t="s">
        <v>109790</v>
      </c>
      <c r="D99836" t="s">
        <v>34569</v>
      </c>
      <c r="E99836" t="s">
        <v>34570</v>
      </c>
      <c r="F99836" t="s">
        <v>34571</v>
      </c>
    </row>
    <row r="99837" spans="1:6" x14ac:dyDescent="0.2">
      <c r="A99837" t="s">
        <v>108989</v>
      </c>
      <c r="B99837" t="s">
        <v>109789</v>
      </c>
      <c r="C99837" t="s">
        <v>109790</v>
      </c>
      <c r="D99837" t="s">
        <v>60453</v>
      </c>
      <c r="E99837" t="s">
        <v>109840</v>
      </c>
      <c r="F99837" t="s">
        <v>109841</v>
      </c>
    </row>
    <row r="99838" spans="1:6" x14ac:dyDescent="0.2">
      <c r="A99838" t="s">
        <v>108989</v>
      </c>
      <c r="B99838" t="s">
        <v>109789</v>
      </c>
      <c r="C99838" t="s">
        <v>109790</v>
      </c>
      <c r="D99838" t="s">
        <v>109842</v>
      </c>
      <c r="E99838" t="s">
        <v>109843</v>
      </c>
      <c r="F99838" t="s">
        <v>109844</v>
      </c>
    </row>
    <row r="99839" spans="1:6" x14ac:dyDescent="0.2">
      <c r="A99839" t="s">
        <v>108989</v>
      </c>
      <c r="B99839" t="s">
        <v>109789</v>
      </c>
      <c r="C99839" t="s">
        <v>109790</v>
      </c>
      <c r="D99839" t="s">
        <v>23873</v>
      </c>
      <c r="E99839" t="s">
        <v>23874</v>
      </c>
      <c r="F99839" t="s">
        <v>23875</v>
      </c>
    </row>
    <row r="99840" spans="1:6" x14ac:dyDescent="0.2">
      <c r="A99840" t="s">
        <v>108989</v>
      </c>
      <c r="B99840" t="s">
        <v>109789</v>
      </c>
      <c r="C99840" t="s">
        <v>109790</v>
      </c>
      <c r="D99840" t="s">
        <v>55775</v>
      </c>
      <c r="E99840" t="s">
        <v>55776</v>
      </c>
      <c r="F99840" t="s">
        <v>55777</v>
      </c>
    </row>
    <row r="99841" spans="1:6" x14ac:dyDescent="0.2">
      <c r="A99841" t="s">
        <v>108989</v>
      </c>
      <c r="B99841" t="s">
        <v>109789</v>
      </c>
      <c r="C99841" t="s">
        <v>109790</v>
      </c>
      <c r="D99841" t="s">
        <v>109845</v>
      </c>
      <c r="E99841" t="s">
        <v>109846</v>
      </c>
      <c r="F99841" t="s">
        <v>109847</v>
      </c>
    </row>
    <row r="99842" spans="1:6" x14ac:dyDescent="0.2">
      <c r="A99842" t="s">
        <v>108989</v>
      </c>
      <c r="B99842" t="s">
        <v>109789</v>
      </c>
      <c r="C99842" t="s">
        <v>109790</v>
      </c>
      <c r="D99842" t="s">
        <v>54670</v>
      </c>
      <c r="E99842" t="s">
        <v>54671</v>
      </c>
      <c r="F99842" t="s">
        <v>54672</v>
      </c>
    </row>
    <row r="99843" spans="1:6" x14ac:dyDescent="0.2">
      <c r="A99843" t="s">
        <v>108989</v>
      </c>
      <c r="B99843" t="s">
        <v>109789</v>
      </c>
      <c r="C99843" t="s">
        <v>109790</v>
      </c>
      <c r="D99843" t="s">
        <v>60435</v>
      </c>
      <c r="E99843" t="s">
        <v>60436</v>
      </c>
      <c r="F99843" t="s">
        <v>60437</v>
      </c>
    </row>
    <row r="99844" spans="1:6" x14ac:dyDescent="0.2">
      <c r="A99844" t="s">
        <v>108989</v>
      </c>
      <c r="B99844" t="s">
        <v>109789</v>
      </c>
      <c r="C99844" t="s">
        <v>109790</v>
      </c>
      <c r="D99844" t="s">
        <v>109848</v>
      </c>
      <c r="E99844" t="s">
        <v>109849</v>
      </c>
      <c r="F99844" t="s">
        <v>109850</v>
      </c>
    </row>
    <row r="99845" spans="1:6" x14ac:dyDescent="0.2">
      <c r="A99845" t="s">
        <v>108989</v>
      </c>
      <c r="B99845" t="s">
        <v>109789</v>
      </c>
      <c r="C99845" t="s">
        <v>109790</v>
      </c>
      <c r="D99845" t="s">
        <v>59858</v>
      </c>
      <c r="E99845" t="s">
        <v>59859</v>
      </c>
      <c r="F99845" t="s">
        <v>109851</v>
      </c>
    </row>
    <row r="99846" spans="1:6" x14ac:dyDescent="0.2">
      <c r="A99846" t="s">
        <v>108989</v>
      </c>
      <c r="B99846" t="s">
        <v>109789</v>
      </c>
      <c r="C99846" t="s">
        <v>109790</v>
      </c>
      <c r="D99846" t="s">
        <v>34563</v>
      </c>
      <c r="E99846" t="s">
        <v>34564</v>
      </c>
      <c r="F99846" t="s">
        <v>34565</v>
      </c>
    </row>
    <row r="99847" spans="1:6" x14ac:dyDescent="0.2">
      <c r="A99847" t="s">
        <v>108989</v>
      </c>
      <c r="B99847" t="s">
        <v>109789</v>
      </c>
      <c r="C99847" t="s">
        <v>109790</v>
      </c>
      <c r="D99847" t="s">
        <v>13283</v>
      </c>
      <c r="E99847" t="s">
        <v>74141</v>
      </c>
      <c r="F99847" t="s">
        <v>74142</v>
      </c>
    </row>
    <row r="99848" spans="1:6" x14ac:dyDescent="0.2">
      <c r="A99848" t="s">
        <v>108989</v>
      </c>
      <c r="B99848" t="s">
        <v>109789</v>
      </c>
      <c r="C99848" t="s">
        <v>109790</v>
      </c>
      <c r="D99848" t="s">
        <v>60453</v>
      </c>
      <c r="E99848" t="s">
        <v>60454</v>
      </c>
      <c r="F99848" t="s">
        <v>60455</v>
      </c>
    </row>
    <row r="99849" spans="1:6" x14ac:dyDescent="0.2">
      <c r="A99849" t="s">
        <v>108989</v>
      </c>
      <c r="B99849" t="s">
        <v>109789</v>
      </c>
      <c r="C99849" t="s">
        <v>109790</v>
      </c>
      <c r="D99849" t="s">
        <v>55802</v>
      </c>
      <c r="E99849" t="s">
        <v>55803</v>
      </c>
      <c r="F99849" t="s">
        <v>55804</v>
      </c>
    </row>
    <row r="99850" spans="1:6" x14ac:dyDescent="0.2">
      <c r="A99850" t="s">
        <v>108989</v>
      </c>
      <c r="B99850" t="s">
        <v>109789</v>
      </c>
      <c r="C99850" t="s">
        <v>109790</v>
      </c>
      <c r="D99850" t="s">
        <v>34563</v>
      </c>
      <c r="E99850" t="s">
        <v>34564</v>
      </c>
      <c r="F99850" t="s">
        <v>34565</v>
      </c>
    </row>
    <row r="99851" spans="1:6" x14ac:dyDescent="0.2">
      <c r="A99851" t="s">
        <v>108989</v>
      </c>
      <c r="B99851" t="s">
        <v>109789</v>
      </c>
      <c r="C99851" t="s">
        <v>109790</v>
      </c>
      <c r="D99851" t="s">
        <v>15971</v>
      </c>
      <c r="E99851" t="s">
        <v>74219</v>
      </c>
      <c r="F99851" t="s">
        <v>74220</v>
      </c>
    </row>
    <row r="99852" spans="1:6" x14ac:dyDescent="0.2">
      <c r="A99852" t="s">
        <v>108989</v>
      </c>
      <c r="B99852" t="s">
        <v>109789</v>
      </c>
      <c r="C99852" t="s">
        <v>109790</v>
      </c>
      <c r="D99852" t="s">
        <v>23912</v>
      </c>
      <c r="E99852" t="s">
        <v>23913</v>
      </c>
      <c r="F99852" t="s">
        <v>23914</v>
      </c>
    </row>
    <row r="99853" spans="1:6" x14ac:dyDescent="0.2">
      <c r="A99853" t="s">
        <v>108989</v>
      </c>
      <c r="B99853" t="s">
        <v>109789</v>
      </c>
      <c r="C99853" t="s">
        <v>109790</v>
      </c>
      <c r="D99853" t="s">
        <v>109852</v>
      </c>
      <c r="E99853" t="s">
        <v>109853</v>
      </c>
      <c r="F99853" t="s">
        <v>109854</v>
      </c>
    </row>
    <row r="99854" spans="1:6" x14ac:dyDescent="0.2">
      <c r="A99854" t="s">
        <v>108989</v>
      </c>
      <c r="B99854" t="s">
        <v>109855</v>
      </c>
      <c r="C99854" t="s">
        <v>109856</v>
      </c>
      <c r="D99854" t="s">
        <v>6906</v>
      </c>
      <c r="E99854" t="s">
        <v>6907</v>
      </c>
      <c r="F99854" t="s">
        <v>108992</v>
      </c>
    </row>
    <row r="99855" spans="1:6" x14ac:dyDescent="0.2">
      <c r="A99855" t="s">
        <v>108989</v>
      </c>
      <c r="B99855" t="s">
        <v>109855</v>
      </c>
      <c r="C99855" t="s">
        <v>109856</v>
      </c>
      <c r="D99855" t="s">
        <v>15037</v>
      </c>
      <c r="E99855" t="s">
        <v>15038</v>
      </c>
      <c r="F99855" t="s">
        <v>15039</v>
      </c>
    </row>
    <row r="99856" spans="1:6" x14ac:dyDescent="0.2">
      <c r="A99856" t="s">
        <v>108989</v>
      </c>
      <c r="B99856" t="s">
        <v>109855</v>
      </c>
      <c r="C99856" t="s">
        <v>109856</v>
      </c>
      <c r="D99856" t="s">
        <v>15040</v>
      </c>
      <c r="E99856" t="s">
        <v>15041</v>
      </c>
      <c r="F99856" t="s">
        <v>109857</v>
      </c>
    </row>
    <row r="99857" spans="1:6" x14ac:dyDescent="0.2">
      <c r="A99857" t="s">
        <v>108989</v>
      </c>
      <c r="B99857" t="s">
        <v>109855</v>
      </c>
      <c r="C99857" t="s">
        <v>109856</v>
      </c>
      <c r="D99857" t="s">
        <v>11243</v>
      </c>
      <c r="E99857" t="s">
        <v>11244</v>
      </c>
      <c r="F99857" t="s">
        <v>11245</v>
      </c>
    </row>
    <row r="99858" spans="1:6" x14ac:dyDescent="0.2">
      <c r="A99858" t="s">
        <v>108989</v>
      </c>
      <c r="B99858" t="s">
        <v>109855</v>
      </c>
      <c r="C99858" t="s">
        <v>109856</v>
      </c>
      <c r="D99858" t="s">
        <v>109858</v>
      </c>
      <c r="E99858" t="s">
        <v>109859</v>
      </c>
      <c r="F99858" t="s">
        <v>109860</v>
      </c>
    </row>
    <row r="99859" spans="1:6" x14ac:dyDescent="0.2">
      <c r="A99859" t="s">
        <v>108989</v>
      </c>
      <c r="B99859" t="s">
        <v>109855</v>
      </c>
      <c r="C99859" t="s">
        <v>109856</v>
      </c>
      <c r="D99859" t="s">
        <v>15059</v>
      </c>
      <c r="E99859" t="s">
        <v>15060</v>
      </c>
      <c r="F99859" t="s">
        <v>15061</v>
      </c>
    </row>
    <row r="99860" spans="1:6" x14ac:dyDescent="0.2">
      <c r="A99860" t="s">
        <v>108989</v>
      </c>
      <c r="B99860" t="s">
        <v>109855</v>
      </c>
      <c r="C99860" t="s">
        <v>109856</v>
      </c>
      <c r="D99860" t="s">
        <v>109861</v>
      </c>
      <c r="E99860" t="s">
        <v>109862</v>
      </c>
      <c r="F99860" t="s">
        <v>109863</v>
      </c>
    </row>
    <row r="99861" spans="1:6" x14ac:dyDescent="0.2">
      <c r="A99861" t="s">
        <v>108989</v>
      </c>
      <c r="B99861" t="s">
        <v>109855</v>
      </c>
      <c r="C99861" t="s">
        <v>109856</v>
      </c>
      <c r="D99861" t="s">
        <v>57385</v>
      </c>
      <c r="E99861" t="s">
        <v>57386</v>
      </c>
      <c r="F99861" t="s">
        <v>57387</v>
      </c>
    </row>
    <row r="99862" spans="1:6" x14ac:dyDescent="0.2">
      <c r="A99862" t="s">
        <v>108989</v>
      </c>
      <c r="B99862" t="s">
        <v>109855</v>
      </c>
      <c r="C99862" t="s">
        <v>109856</v>
      </c>
      <c r="D99862" t="s">
        <v>14020</v>
      </c>
      <c r="E99862" t="s">
        <v>14021</v>
      </c>
      <c r="F99862" t="s">
        <v>109864</v>
      </c>
    </row>
    <row r="99863" spans="1:6" x14ac:dyDescent="0.2">
      <c r="A99863" t="s">
        <v>108989</v>
      </c>
      <c r="B99863" t="s">
        <v>109855</v>
      </c>
      <c r="C99863" t="s">
        <v>109856</v>
      </c>
      <c r="D99863" t="s">
        <v>109865</v>
      </c>
      <c r="E99863" t="s">
        <v>109866</v>
      </c>
      <c r="F99863" t="s">
        <v>109867</v>
      </c>
    </row>
    <row r="99864" spans="1:6" x14ac:dyDescent="0.2">
      <c r="A99864" t="s">
        <v>108989</v>
      </c>
      <c r="B99864" t="s">
        <v>109855</v>
      </c>
      <c r="C99864" t="s">
        <v>109856</v>
      </c>
      <c r="D99864" t="s">
        <v>109868</v>
      </c>
      <c r="E99864" t="s">
        <v>109869</v>
      </c>
      <c r="F99864" t="s">
        <v>109870</v>
      </c>
    </row>
    <row r="99865" spans="1:6" x14ac:dyDescent="0.2">
      <c r="A99865" t="s">
        <v>108989</v>
      </c>
      <c r="B99865" t="s">
        <v>109855</v>
      </c>
      <c r="C99865" t="s">
        <v>109856</v>
      </c>
      <c r="D99865" t="s">
        <v>15077</v>
      </c>
      <c r="E99865" t="s">
        <v>15078</v>
      </c>
      <c r="F99865" t="s">
        <v>15079</v>
      </c>
    </row>
    <row r="99866" spans="1:6" x14ac:dyDescent="0.2">
      <c r="A99866" t="s">
        <v>108989</v>
      </c>
      <c r="B99866" t="s">
        <v>109855</v>
      </c>
      <c r="C99866" t="s">
        <v>109856</v>
      </c>
      <c r="D99866" t="s">
        <v>109871</v>
      </c>
      <c r="E99866" t="s">
        <v>109872</v>
      </c>
      <c r="F99866" t="s">
        <v>109873</v>
      </c>
    </row>
    <row r="99867" spans="1:6" x14ac:dyDescent="0.2">
      <c r="A99867" t="s">
        <v>108989</v>
      </c>
      <c r="B99867" t="s">
        <v>109855</v>
      </c>
      <c r="C99867" t="s">
        <v>109856</v>
      </c>
      <c r="D99867" t="s">
        <v>8784</v>
      </c>
      <c r="E99867" t="s">
        <v>8785</v>
      </c>
      <c r="F99867" t="s">
        <v>8786</v>
      </c>
    </row>
    <row r="99868" spans="1:6" x14ac:dyDescent="0.2">
      <c r="A99868" t="s">
        <v>108989</v>
      </c>
      <c r="B99868" t="s">
        <v>109855</v>
      </c>
      <c r="C99868" t="s">
        <v>109856</v>
      </c>
      <c r="D99868" t="s">
        <v>15086</v>
      </c>
      <c r="E99868" t="s">
        <v>15087</v>
      </c>
      <c r="F99868" t="s">
        <v>15088</v>
      </c>
    </row>
    <row r="99869" spans="1:6" x14ac:dyDescent="0.2">
      <c r="A99869" t="s">
        <v>108989</v>
      </c>
      <c r="B99869" t="s">
        <v>109855</v>
      </c>
      <c r="C99869" t="s">
        <v>109856</v>
      </c>
      <c r="D99869" t="s">
        <v>98336</v>
      </c>
      <c r="E99869" t="s">
        <v>98337</v>
      </c>
      <c r="F99869" t="s">
        <v>98338</v>
      </c>
    </row>
    <row r="99870" spans="1:6" x14ac:dyDescent="0.2">
      <c r="A99870" t="s">
        <v>108989</v>
      </c>
      <c r="B99870" t="s">
        <v>109855</v>
      </c>
      <c r="C99870" t="s">
        <v>109856</v>
      </c>
      <c r="D99870" t="s">
        <v>57467</v>
      </c>
      <c r="E99870" t="s">
        <v>57468</v>
      </c>
      <c r="F99870" t="s">
        <v>57469</v>
      </c>
    </row>
    <row r="99871" spans="1:6" x14ac:dyDescent="0.2">
      <c r="A99871" t="s">
        <v>108989</v>
      </c>
      <c r="B99871" t="s">
        <v>109855</v>
      </c>
      <c r="C99871" t="s">
        <v>109856</v>
      </c>
      <c r="D99871" t="s">
        <v>109653</v>
      </c>
      <c r="E99871" t="s">
        <v>109654</v>
      </c>
      <c r="F99871" t="s">
        <v>109655</v>
      </c>
    </row>
    <row r="99872" spans="1:6" x14ac:dyDescent="0.2">
      <c r="A99872" t="s">
        <v>108989</v>
      </c>
      <c r="B99872" t="s">
        <v>109855</v>
      </c>
      <c r="C99872" t="s">
        <v>109856</v>
      </c>
      <c r="D99872" t="s">
        <v>57586</v>
      </c>
      <c r="E99872" t="s">
        <v>57587</v>
      </c>
      <c r="F99872" t="s">
        <v>57588</v>
      </c>
    </row>
    <row r="99873" spans="1:6" x14ac:dyDescent="0.2">
      <c r="A99873" t="s">
        <v>108989</v>
      </c>
      <c r="B99873" t="s">
        <v>109855</v>
      </c>
      <c r="C99873" t="s">
        <v>109856</v>
      </c>
      <c r="D99873" t="s">
        <v>14803</v>
      </c>
      <c r="E99873" t="s">
        <v>14804</v>
      </c>
      <c r="F99873" t="s">
        <v>14805</v>
      </c>
    </row>
    <row r="99874" spans="1:6" x14ac:dyDescent="0.2">
      <c r="A99874" t="s">
        <v>108989</v>
      </c>
      <c r="B99874" t="s">
        <v>109855</v>
      </c>
      <c r="C99874" t="s">
        <v>109856</v>
      </c>
      <c r="D99874" t="s">
        <v>109874</v>
      </c>
      <c r="E99874" t="s">
        <v>109875</v>
      </c>
      <c r="F99874" t="s">
        <v>109876</v>
      </c>
    </row>
    <row r="99875" spans="1:6" x14ac:dyDescent="0.2">
      <c r="A99875" t="s">
        <v>108989</v>
      </c>
      <c r="B99875" t="s">
        <v>109855</v>
      </c>
      <c r="C99875" t="s">
        <v>109856</v>
      </c>
      <c r="D99875" t="s">
        <v>4985</v>
      </c>
      <c r="E99875" t="s">
        <v>4986</v>
      </c>
      <c r="F99875" t="s">
        <v>109877</v>
      </c>
    </row>
    <row r="99876" spans="1:6" x14ac:dyDescent="0.2">
      <c r="A99876" t="s">
        <v>108989</v>
      </c>
      <c r="B99876" t="s">
        <v>109855</v>
      </c>
      <c r="C99876" t="s">
        <v>109856</v>
      </c>
      <c r="D99876" t="s">
        <v>1730</v>
      </c>
      <c r="E99876" t="s">
        <v>109878</v>
      </c>
      <c r="F99876" t="s">
        <v>109879</v>
      </c>
    </row>
    <row r="99877" spans="1:6" x14ac:dyDescent="0.2">
      <c r="A99877" t="s">
        <v>108989</v>
      </c>
      <c r="B99877" t="s">
        <v>109855</v>
      </c>
      <c r="C99877" t="s">
        <v>109856</v>
      </c>
      <c r="D99877" t="s">
        <v>109880</v>
      </c>
      <c r="E99877" t="s">
        <v>109881</v>
      </c>
      <c r="F99877" t="s">
        <v>109882</v>
      </c>
    </row>
    <row r="99878" spans="1:6" x14ac:dyDescent="0.2">
      <c r="A99878" t="s">
        <v>108989</v>
      </c>
      <c r="B99878" t="s">
        <v>109855</v>
      </c>
      <c r="C99878" t="s">
        <v>109856</v>
      </c>
      <c r="D99878" t="s">
        <v>109883</v>
      </c>
      <c r="E99878" t="s">
        <v>109884</v>
      </c>
      <c r="F99878" t="s">
        <v>109885</v>
      </c>
    </row>
    <row r="99879" spans="1:6" x14ac:dyDescent="0.2">
      <c r="A99879" t="s">
        <v>108989</v>
      </c>
      <c r="B99879" t="s">
        <v>109855</v>
      </c>
      <c r="C99879" t="s">
        <v>109856</v>
      </c>
      <c r="D99879" t="s">
        <v>109886</v>
      </c>
      <c r="E99879" t="s">
        <v>109887</v>
      </c>
      <c r="F99879" t="s">
        <v>109888</v>
      </c>
    </row>
    <row r="99880" spans="1:6" x14ac:dyDescent="0.2">
      <c r="A99880" t="s">
        <v>108989</v>
      </c>
      <c r="B99880" t="s">
        <v>109855</v>
      </c>
      <c r="C99880" t="s">
        <v>109856</v>
      </c>
      <c r="D99880" t="s">
        <v>109889</v>
      </c>
      <c r="E99880" t="s">
        <v>109890</v>
      </c>
      <c r="F99880" t="s">
        <v>109891</v>
      </c>
    </row>
    <row r="99881" spans="1:6" x14ac:dyDescent="0.2">
      <c r="A99881" t="s">
        <v>108989</v>
      </c>
      <c r="B99881" t="s">
        <v>109855</v>
      </c>
      <c r="C99881" t="s">
        <v>109856</v>
      </c>
      <c r="D99881" t="s">
        <v>109892</v>
      </c>
      <c r="E99881" t="s">
        <v>109893</v>
      </c>
      <c r="F99881" t="s">
        <v>109894</v>
      </c>
    </row>
    <row r="99882" spans="1:6" x14ac:dyDescent="0.2">
      <c r="A99882" t="s">
        <v>108989</v>
      </c>
      <c r="B99882" t="s">
        <v>109855</v>
      </c>
      <c r="C99882" t="s">
        <v>109856</v>
      </c>
      <c r="D99882" t="s">
        <v>109895</v>
      </c>
      <c r="E99882" t="s">
        <v>109896</v>
      </c>
      <c r="F99882" t="s">
        <v>109897</v>
      </c>
    </row>
    <row r="99883" spans="1:6" x14ac:dyDescent="0.2">
      <c r="A99883" t="s">
        <v>108989</v>
      </c>
      <c r="B99883" t="s">
        <v>109855</v>
      </c>
      <c r="C99883" t="s">
        <v>109856</v>
      </c>
      <c r="D99883" t="s">
        <v>109898</v>
      </c>
      <c r="E99883" t="s">
        <v>109899</v>
      </c>
      <c r="F99883" t="s">
        <v>109900</v>
      </c>
    </row>
    <row r="99884" spans="1:6" x14ac:dyDescent="0.2">
      <c r="A99884" t="s">
        <v>108989</v>
      </c>
      <c r="B99884" t="s">
        <v>109855</v>
      </c>
      <c r="C99884" t="s">
        <v>109856</v>
      </c>
      <c r="D99884" t="s">
        <v>109883</v>
      </c>
      <c r="E99884" t="s">
        <v>109884</v>
      </c>
      <c r="F99884" t="s">
        <v>109885</v>
      </c>
    </row>
    <row r="99885" spans="1:6" x14ac:dyDescent="0.2">
      <c r="A99885" t="s">
        <v>108989</v>
      </c>
      <c r="B99885" t="s">
        <v>109855</v>
      </c>
      <c r="C99885" t="s">
        <v>109856</v>
      </c>
      <c r="D99885" t="s">
        <v>109901</v>
      </c>
      <c r="E99885" t="s">
        <v>109902</v>
      </c>
      <c r="F99885" t="s">
        <v>109903</v>
      </c>
    </row>
    <row r="99886" spans="1:6" x14ac:dyDescent="0.2">
      <c r="A99886" t="s">
        <v>108989</v>
      </c>
      <c r="B99886" t="s">
        <v>109855</v>
      </c>
      <c r="C99886" t="s">
        <v>109856</v>
      </c>
      <c r="D99886" t="s">
        <v>15152</v>
      </c>
      <c r="E99886" t="s">
        <v>15153</v>
      </c>
      <c r="F99886" t="s">
        <v>15154</v>
      </c>
    </row>
    <row r="99887" spans="1:6" x14ac:dyDescent="0.2">
      <c r="A99887" t="s">
        <v>108989</v>
      </c>
      <c r="B99887" t="s">
        <v>109855</v>
      </c>
      <c r="C99887" t="s">
        <v>109856</v>
      </c>
      <c r="D99887" t="s">
        <v>109904</v>
      </c>
      <c r="E99887" t="s">
        <v>109905</v>
      </c>
      <c r="F99887" t="s">
        <v>109906</v>
      </c>
    </row>
    <row r="99888" spans="1:6" x14ac:dyDescent="0.2">
      <c r="A99888" t="s">
        <v>108989</v>
      </c>
      <c r="B99888" t="s">
        <v>109855</v>
      </c>
      <c r="C99888" t="s">
        <v>109856</v>
      </c>
      <c r="D99888" t="s">
        <v>109907</v>
      </c>
      <c r="E99888" t="s">
        <v>109908</v>
      </c>
      <c r="F99888" t="s">
        <v>109909</v>
      </c>
    </row>
    <row r="99889" spans="1:6" x14ac:dyDescent="0.2">
      <c r="A99889" t="s">
        <v>108989</v>
      </c>
      <c r="B99889" t="s">
        <v>109855</v>
      </c>
      <c r="C99889" t="s">
        <v>109856</v>
      </c>
      <c r="D99889" t="s">
        <v>109910</v>
      </c>
      <c r="E99889" t="s">
        <v>109911</v>
      </c>
      <c r="F99889" t="s">
        <v>109912</v>
      </c>
    </row>
    <row r="99890" spans="1:6" x14ac:dyDescent="0.2">
      <c r="A99890" t="s">
        <v>108989</v>
      </c>
      <c r="B99890" t="s">
        <v>109855</v>
      </c>
      <c r="C99890" t="s">
        <v>109856</v>
      </c>
      <c r="D99890" t="s">
        <v>109913</v>
      </c>
      <c r="E99890" t="s">
        <v>109914</v>
      </c>
      <c r="F99890" t="s">
        <v>109915</v>
      </c>
    </row>
    <row r="99891" spans="1:6" x14ac:dyDescent="0.2">
      <c r="A99891" t="s">
        <v>108989</v>
      </c>
      <c r="B99891" t="s">
        <v>109855</v>
      </c>
      <c r="C99891" t="s">
        <v>109856</v>
      </c>
      <c r="D99891" t="s">
        <v>109916</v>
      </c>
      <c r="E99891" t="s">
        <v>109917</v>
      </c>
      <c r="F99891" t="s">
        <v>109918</v>
      </c>
    </row>
    <row r="99892" spans="1:6" x14ac:dyDescent="0.2">
      <c r="A99892" t="s">
        <v>108989</v>
      </c>
      <c r="B99892" t="s">
        <v>109919</v>
      </c>
      <c r="C99892" t="s">
        <v>109920</v>
      </c>
      <c r="D99892" t="s">
        <v>71094</v>
      </c>
      <c r="E99892" t="s">
        <v>71095</v>
      </c>
      <c r="F99892" t="s">
        <v>71096</v>
      </c>
    </row>
    <row r="99893" spans="1:6" x14ac:dyDescent="0.2">
      <c r="A99893" t="s">
        <v>108989</v>
      </c>
      <c r="B99893" t="s">
        <v>109919</v>
      </c>
      <c r="C99893" t="s">
        <v>109920</v>
      </c>
      <c r="D99893" t="s">
        <v>66030</v>
      </c>
      <c r="E99893" t="s">
        <v>66031</v>
      </c>
      <c r="F99893" t="s">
        <v>66032</v>
      </c>
    </row>
    <row r="99894" spans="1:6" x14ac:dyDescent="0.2">
      <c r="A99894" t="s">
        <v>108989</v>
      </c>
      <c r="B99894" t="s">
        <v>109919</v>
      </c>
      <c r="C99894" t="s">
        <v>109920</v>
      </c>
      <c r="D99894" t="s">
        <v>66033</v>
      </c>
      <c r="E99894" t="s">
        <v>66034</v>
      </c>
      <c r="F99894" t="s">
        <v>109921</v>
      </c>
    </row>
    <row r="99895" spans="1:6" x14ac:dyDescent="0.2">
      <c r="A99895" t="s">
        <v>108989</v>
      </c>
      <c r="B99895" t="s">
        <v>109919</v>
      </c>
      <c r="C99895" t="s">
        <v>109920</v>
      </c>
      <c r="D99895" t="s">
        <v>56246</v>
      </c>
      <c r="E99895" t="s">
        <v>56247</v>
      </c>
      <c r="F99895" t="s">
        <v>64790</v>
      </c>
    </row>
    <row r="99896" spans="1:6" x14ac:dyDescent="0.2">
      <c r="A99896" t="s">
        <v>108989</v>
      </c>
      <c r="B99896" t="s">
        <v>109919</v>
      </c>
      <c r="C99896" t="s">
        <v>109920</v>
      </c>
      <c r="D99896" t="s">
        <v>73241</v>
      </c>
      <c r="E99896" t="s">
        <v>73242</v>
      </c>
      <c r="F99896" t="s">
        <v>73243</v>
      </c>
    </row>
    <row r="99897" spans="1:6" x14ac:dyDescent="0.2">
      <c r="A99897" t="s">
        <v>108989</v>
      </c>
      <c r="B99897" t="s">
        <v>109919</v>
      </c>
      <c r="C99897" t="s">
        <v>109920</v>
      </c>
      <c r="D99897" t="s">
        <v>72830</v>
      </c>
      <c r="E99897" t="s">
        <v>72831</v>
      </c>
      <c r="F99897" t="s">
        <v>72832</v>
      </c>
    </row>
    <row r="99898" spans="1:6" x14ac:dyDescent="0.2">
      <c r="A99898" t="s">
        <v>108989</v>
      </c>
      <c r="B99898" t="s">
        <v>109919</v>
      </c>
      <c r="C99898" t="s">
        <v>109920</v>
      </c>
      <c r="D99898" t="s">
        <v>56258</v>
      </c>
      <c r="E99898" t="s">
        <v>56259</v>
      </c>
      <c r="F99898" t="s">
        <v>56260</v>
      </c>
    </row>
    <row r="99899" spans="1:6" x14ac:dyDescent="0.2">
      <c r="A99899" t="s">
        <v>108989</v>
      </c>
      <c r="B99899" t="s">
        <v>109919</v>
      </c>
      <c r="C99899" t="s">
        <v>109920</v>
      </c>
      <c r="D99899" t="s">
        <v>66046</v>
      </c>
      <c r="E99899" t="s">
        <v>66047</v>
      </c>
      <c r="F99899" t="s">
        <v>66048</v>
      </c>
    </row>
    <row r="99900" spans="1:6" x14ac:dyDescent="0.2">
      <c r="A99900" t="s">
        <v>108989</v>
      </c>
      <c r="B99900" t="s">
        <v>109919</v>
      </c>
      <c r="C99900" t="s">
        <v>109920</v>
      </c>
      <c r="D99900" t="s">
        <v>66049</v>
      </c>
      <c r="E99900" t="s">
        <v>66050</v>
      </c>
      <c r="F99900" t="s">
        <v>109922</v>
      </c>
    </row>
    <row r="99901" spans="1:6" x14ac:dyDescent="0.2">
      <c r="A99901" t="s">
        <v>108989</v>
      </c>
      <c r="B99901" t="s">
        <v>109919</v>
      </c>
      <c r="C99901" t="s">
        <v>109920</v>
      </c>
      <c r="D99901" t="s">
        <v>66052</v>
      </c>
      <c r="E99901" t="s">
        <v>66053</v>
      </c>
      <c r="F99901" t="s">
        <v>66054</v>
      </c>
    </row>
    <row r="99902" spans="1:6" x14ac:dyDescent="0.2">
      <c r="A99902" t="s">
        <v>108989</v>
      </c>
      <c r="B99902" t="s">
        <v>109919</v>
      </c>
      <c r="C99902" t="s">
        <v>109920</v>
      </c>
      <c r="D99902" t="s">
        <v>55406</v>
      </c>
      <c r="E99902" t="s">
        <v>55407</v>
      </c>
      <c r="F99902" t="s">
        <v>55408</v>
      </c>
    </row>
    <row r="99903" spans="1:6" x14ac:dyDescent="0.2">
      <c r="A99903" t="s">
        <v>108989</v>
      </c>
      <c r="B99903" t="s">
        <v>109919</v>
      </c>
      <c r="C99903" t="s">
        <v>109920</v>
      </c>
      <c r="D99903" t="s">
        <v>46201</v>
      </c>
      <c r="E99903" t="s">
        <v>46202</v>
      </c>
      <c r="F99903" t="s">
        <v>109923</v>
      </c>
    </row>
    <row r="99904" spans="1:6" x14ac:dyDescent="0.2">
      <c r="A99904" t="s">
        <v>108989</v>
      </c>
      <c r="B99904" t="s">
        <v>109919</v>
      </c>
      <c r="C99904" t="s">
        <v>109920</v>
      </c>
      <c r="D99904" t="s">
        <v>37503</v>
      </c>
      <c r="E99904" t="s">
        <v>37504</v>
      </c>
      <c r="F99904" t="s">
        <v>37505</v>
      </c>
    </row>
    <row r="99905" spans="1:6" x14ac:dyDescent="0.2">
      <c r="A99905" t="s">
        <v>108989</v>
      </c>
      <c r="B99905" t="s">
        <v>109919</v>
      </c>
      <c r="C99905" t="s">
        <v>109920</v>
      </c>
      <c r="D99905" t="s">
        <v>66075</v>
      </c>
      <c r="E99905" t="s">
        <v>66076</v>
      </c>
      <c r="F99905" t="s">
        <v>66077</v>
      </c>
    </row>
    <row r="99906" spans="1:6" x14ac:dyDescent="0.2">
      <c r="A99906" t="s">
        <v>108989</v>
      </c>
      <c r="B99906" t="s">
        <v>109919</v>
      </c>
      <c r="C99906" t="s">
        <v>109920</v>
      </c>
      <c r="D99906" t="s">
        <v>66078</v>
      </c>
      <c r="E99906" t="s">
        <v>66079</v>
      </c>
      <c r="F99906" t="s">
        <v>72048</v>
      </c>
    </row>
    <row r="99907" spans="1:6" x14ac:dyDescent="0.2">
      <c r="A99907" t="s">
        <v>108989</v>
      </c>
      <c r="B99907" t="s">
        <v>109919</v>
      </c>
      <c r="C99907" t="s">
        <v>109920</v>
      </c>
      <c r="D99907" t="s">
        <v>66100</v>
      </c>
      <c r="E99907" t="s">
        <v>66101</v>
      </c>
      <c r="F99907" t="s">
        <v>109924</v>
      </c>
    </row>
    <row r="99908" spans="1:6" x14ac:dyDescent="0.2">
      <c r="A99908" t="s">
        <v>108989</v>
      </c>
      <c r="B99908" t="s">
        <v>109919</v>
      </c>
      <c r="C99908" t="s">
        <v>109920</v>
      </c>
      <c r="D99908" t="s">
        <v>73395</v>
      </c>
      <c r="E99908" t="s">
        <v>73396</v>
      </c>
      <c r="F99908" t="s">
        <v>73397</v>
      </c>
    </row>
    <row r="99909" spans="1:6" x14ac:dyDescent="0.2">
      <c r="A99909" t="s">
        <v>108989</v>
      </c>
      <c r="B99909" t="s">
        <v>109919</v>
      </c>
      <c r="C99909" t="s">
        <v>109920</v>
      </c>
      <c r="D99909" t="s">
        <v>66106</v>
      </c>
      <c r="E99909" t="s">
        <v>66107</v>
      </c>
      <c r="F99909" t="s">
        <v>66108</v>
      </c>
    </row>
    <row r="99910" spans="1:6" x14ac:dyDescent="0.2">
      <c r="A99910" t="s">
        <v>108989</v>
      </c>
      <c r="B99910" t="s">
        <v>109919</v>
      </c>
      <c r="C99910" t="s">
        <v>109920</v>
      </c>
      <c r="D99910" t="s">
        <v>66116</v>
      </c>
      <c r="E99910" t="s">
        <v>66117</v>
      </c>
      <c r="F99910" t="s">
        <v>66118</v>
      </c>
    </row>
    <row r="99911" spans="1:6" x14ac:dyDescent="0.2">
      <c r="A99911" t="s">
        <v>108989</v>
      </c>
      <c r="B99911" t="s">
        <v>109919</v>
      </c>
      <c r="C99911" t="s">
        <v>109920</v>
      </c>
      <c r="D99911" t="s">
        <v>66122</v>
      </c>
      <c r="E99911" t="s">
        <v>66123</v>
      </c>
      <c r="F99911" t="s">
        <v>66124</v>
      </c>
    </row>
    <row r="99912" spans="1:6" x14ac:dyDescent="0.2">
      <c r="A99912" t="s">
        <v>108989</v>
      </c>
      <c r="B99912" t="s">
        <v>109919</v>
      </c>
      <c r="C99912" t="s">
        <v>109920</v>
      </c>
      <c r="D99912" t="s">
        <v>109925</v>
      </c>
      <c r="E99912" t="s">
        <v>109926</v>
      </c>
      <c r="F99912" t="s">
        <v>109927</v>
      </c>
    </row>
    <row r="99913" spans="1:6" x14ac:dyDescent="0.2">
      <c r="A99913" t="s">
        <v>108989</v>
      </c>
      <c r="B99913" t="s">
        <v>109919</v>
      </c>
      <c r="C99913" t="s">
        <v>109920</v>
      </c>
      <c r="D99913" t="s">
        <v>66128</v>
      </c>
      <c r="E99913" t="s">
        <v>66129</v>
      </c>
      <c r="F99913" t="s">
        <v>66130</v>
      </c>
    </row>
    <row r="99914" spans="1:6" x14ac:dyDescent="0.2">
      <c r="A99914" t="s">
        <v>108989</v>
      </c>
      <c r="B99914" t="s">
        <v>109919</v>
      </c>
      <c r="C99914" t="s">
        <v>109920</v>
      </c>
      <c r="D99914" t="s">
        <v>66134</v>
      </c>
      <c r="E99914" t="s">
        <v>66135</v>
      </c>
      <c r="F99914" t="s">
        <v>66136</v>
      </c>
    </row>
    <row r="99915" spans="1:6" x14ac:dyDescent="0.2">
      <c r="A99915" t="s">
        <v>108989</v>
      </c>
      <c r="B99915" t="s">
        <v>109919</v>
      </c>
      <c r="C99915" t="s">
        <v>109920</v>
      </c>
      <c r="D99915" t="s">
        <v>66140</v>
      </c>
      <c r="E99915" t="s">
        <v>66141</v>
      </c>
      <c r="F99915" t="s">
        <v>109928</v>
      </c>
    </row>
    <row r="99916" spans="1:6" x14ac:dyDescent="0.2">
      <c r="A99916" t="s">
        <v>108989</v>
      </c>
      <c r="B99916" t="s">
        <v>109919</v>
      </c>
      <c r="C99916" t="s">
        <v>109920</v>
      </c>
      <c r="D99916" t="s">
        <v>66143</v>
      </c>
      <c r="E99916" t="s">
        <v>66144</v>
      </c>
      <c r="F99916" t="s">
        <v>109929</v>
      </c>
    </row>
    <row r="99917" spans="1:6" x14ac:dyDescent="0.2">
      <c r="A99917" t="s">
        <v>108989</v>
      </c>
      <c r="B99917" t="s">
        <v>109919</v>
      </c>
      <c r="C99917" t="s">
        <v>109920</v>
      </c>
      <c r="D99917" t="s">
        <v>66149</v>
      </c>
      <c r="E99917" t="s">
        <v>66150</v>
      </c>
      <c r="F99917" t="s">
        <v>66151</v>
      </c>
    </row>
    <row r="99918" spans="1:6" x14ac:dyDescent="0.2">
      <c r="A99918" t="s">
        <v>108989</v>
      </c>
      <c r="B99918" t="s">
        <v>109919</v>
      </c>
      <c r="C99918" t="s">
        <v>109920</v>
      </c>
      <c r="D99918" t="s">
        <v>109930</v>
      </c>
      <c r="E99918" t="s">
        <v>109931</v>
      </c>
      <c r="F99918" t="s">
        <v>109932</v>
      </c>
    </row>
    <row r="99919" spans="1:6" x14ac:dyDescent="0.2">
      <c r="A99919" t="s">
        <v>108989</v>
      </c>
      <c r="B99919" t="s">
        <v>109919</v>
      </c>
      <c r="C99919" t="s">
        <v>109920</v>
      </c>
      <c r="D99919" t="s">
        <v>109933</v>
      </c>
      <c r="E99919" t="s">
        <v>109934</v>
      </c>
      <c r="F99919" t="s">
        <v>109935</v>
      </c>
    </row>
    <row r="99920" spans="1:6" x14ac:dyDescent="0.2">
      <c r="A99920" t="s">
        <v>108989</v>
      </c>
      <c r="B99920" t="s">
        <v>109919</v>
      </c>
      <c r="C99920" t="s">
        <v>109920</v>
      </c>
      <c r="D99920" t="s">
        <v>66162</v>
      </c>
      <c r="E99920" t="s">
        <v>66163</v>
      </c>
      <c r="F99920" t="s">
        <v>66164</v>
      </c>
    </row>
    <row r="99921" spans="1:6" x14ac:dyDescent="0.2">
      <c r="A99921" t="s">
        <v>108989</v>
      </c>
      <c r="B99921" t="s">
        <v>109919</v>
      </c>
      <c r="C99921" t="s">
        <v>109920</v>
      </c>
      <c r="D99921" t="s">
        <v>66177</v>
      </c>
      <c r="E99921" t="s">
        <v>66178</v>
      </c>
      <c r="F99921" t="s">
        <v>66179</v>
      </c>
    </row>
    <row r="99922" spans="1:6" x14ac:dyDescent="0.2">
      <c r="A99922" t="s">
        <v>108989</v>
      </c>
      <c r="B99922" t="s">
        <v>109919</v>
      </c>
      <c r="C99922" t="s">
        <v>109920</v>
      </c>
      <c r="D99922" t="s">
        <v>66183</v>
      </c>
      <c r="E99922" t="s">
        <v>66184</v>
      </c>
      <c r="F99922" t="s">
        <v>66185</v>
      </c>
    </row>
    <row r="99923" spans="1:6" x14ac:dyDescent="0.2">
      <c r="A99923" t="s">
        <v>108989</v>
      </c>
      <c r="B99923" t="s">
        <v>109919</v>
      </c>
      <c r="C99923" t="s">
        <v>109920</v>
      </c>
      <c r="D99923" t="s">
        <v>66189</v>
      </c>
      <c r="E99923" t="s">
        <v>66190</v>
      </c>
      <c r="F99923" t="s">
        <v>66191</v>
      </c>
    </row>
    <row r="99924" spans="1:6" x14ac:dyDescent="0.2">
      <c r="A99924" t="s">
        <v>108989</v>
      </c>
      <c r="B99924" t="s">
        <v>109919</v>
      </c>
      <c r="C99924" t="s">
        <v>109920</v>
      </c>
      <c r="D99924" t="s">
        <v>66192</v>
      </c>
      <c r="E99924" t="s">
        <v>66193</v>
      </c>
      <c r="F99924" t="s">
        <v>66194</v>
      </c>
    </row>
    <row r="99925" spans="1:6" x14ac:dyDescent="0.2">
      <c r="A99925" t="s">
        <v>108989</v>
      </c>
      <c r="B99925" t="s">
        <v>109919</v>
      </c>
      <c r="C99925" t="s">
        <v>109920</v>
      </c>
      <c r="D99925" t="s">
        <v>66210</v>
      </c>
      <c r="E99925" t="s">
        <v>66211</v>
      </c>
      <c r="F99925" t="s">
        <v>66212</v>
      </c>
    </row>
    <row r="99926" spans="1:6" x14ac:dyDescent="0.2">
      <c r="A99926" t="s">
        <v>108989</v>
      </c>
      <c r="B99926" t="s">
        <v>109919</v>
      </c>
      <c r="C99926" t="s">
        <v>109920</v>
      </c>
      <c r="D99926" t="s">
        <v>66207</v>
      </c>
      <c r="E99926" t="s">
        <v>66208</v>
      </c>
      <c r="F99926" t="s">
        <v>66209</v>
      </c>
    </row>
    <row r="99927" spans="1:6" x14ac:dyDescent="0.2">
      <c r="A99927" t="s">
        <v>108989</v>
      </c>
      <c r="B99927" t="s">
        <v>109919</v>
      </c>
      <c r="C99927" t="s">
        <v>109920</v>
      </c>
      <c r="D99927" t="s">
        <v>66219</v>
      </c>
      <c r="E99927" t="s">
        <v>66220</v>
      </c>
      <c r="F99927" t="s">
        <v>66221</v>
      </c>
    </row>
    <row r="99928" spans="1:6" x14ac:dyDescent="0.2">
      <c r="A99928" t="s">
        <v>108989</v>
      </c>
      <c r="B99928" t="s">
        <v>109919</v>
      </c>
      <c r="C99928" t="s">
        <v>109920</v>
      </c>
      <c r="D99928" t="s">
        <v>109936</v>
      </c>
      <c r="E99928" t="s">
        <v>109937</v>
      </c>
      <c r="F99928" t="s">
        <v>109938</v>
      </c>
    </row>
    <row r="99929" spans="1:6" x14ac:dyDescent="0.2">
      <c r="A99929" t="s">
        <v>108989</v>
      </c>
      <c r="B99929" t="s">
        <v>109919</v>
      </c>
      <c r="C99929" t="s">
        <v>109920</v>
      </c>
      <c r="D99929" t="s">
        <v>55469</v>
      </c>
      <c r="E99929" t="s">
        <v>55470</v>
      </c>
      <c r="F99929" t="s">
        <v>55471</v>
      </c>
    </row>
    <row r="99930" spans="1:6" x14ac:dyDescent="0.2">
      <c r="A99930" t="s">
        <v>108989</v>
      </c>
      <c r="B99930" t="s">
        <v>109919</v>
      </c>
      <c r="C99930" t="s">
        <v>109920</v>
      </c>
      <c r="D99930" t="s">
        <v>93375</v>
      </c>
      <c r="E99930" t="s">
        <v>93376</v>
      </c>
      <c r="F99930" t="s">
        <v>93377</v>
      </c>
    </row>
    <row r="99931" spans="1:6" x14ac:dyDescent="0.2">
      <c r="A99931" t="s">
        <v>108989</v>
      </c>
      <c r="B99931" t="s">
        <v>109919</v>
      </c>
      <c r="C99931" t="s">
        <v>109920</v>
      </c>
      <c r="D99931" t="s">
        <v>41487</v>
      </c>
      <c r="E99931" t="s">
        <v>41488</v>
      </c>
      <c r="F99931" t="s">
        <v>41489</v>
      </c>
    </row>
    <row r="99932" spans="1:6" x14ac:dyDescent="0.2">
      <c r="A99932" t="s">
        <v>108989</v>
      </c>
      <c r="B99932" t="s">
        <v>109919</v>
      </c>
      <c r="C99932" t="s">
        <v>109920</v>
      </c>
      <c r="D99932" t="s">
        <v>109443</v>
      </c>
      <c r="E99932" t="s">
        <v>109444</v>
      </c>
      <c r="F99932" t="s">
        <v>109445</v>
      </c>
    </row>
    <row r="99933" spans="1:6" x14ac:dyDescent="0.2">
      <c r="A99933" t="s">
        <v>108989</v>
      </c>
      <c r="B99933" t="s">
        <v>109919</v>
      </c>
      <c r="C99933" t="s">
        <v>109920</v>
      </c>
      <c r="D99933" t="s">
        <v>73612</v>
      </c>
      <c r="E99933" t="s">
        <v>73613</v>
      </c>
      <c r="F99933" t="s">
        <v>73614</v>
      </c>
    </row>
    <row r="99934" spans="1:6" x14ac:dyDescent="0.2">
      <c r="A99934" t="s">
        <v>108989</v>
      </c>
      <c r="B99934" t="s">
        <v>109919</v>
      </c>
      <c r="C99934" t="s">
        <v>109920</v>
      </c>
      <c r="D99934" t="s">
        <v>66249</v>
      </c>
      <c r="E99934" t="s">
        <v>66250</v>
      </c>
      <c r="F99934" t="s">
        <v>66251</v>
      </c>
    </row>
    <row r="99935" spans="1:6" x14ac:dyDescent="0.2">
      <c r="A99935" t="s">
        <v>108989</v>
      </c>
      <c r="B99935" t="s">
        <v>109919</v>
      </c>
      <c r="C99935" t="s">
        <v>109920</v>
      </c>
      <c r="D99935" t="s">
        <v>66255</v>
      </c>
      <c r="E99935" t="s">
        <v>66256</v>
      </c>
      <c r="F99935" t="s">
        <v>66257</v>
      </c>
    </row>
    <row r="99936" spans="1:6" x14ac:dyDescent="0.2">
      <c r="A99936" t="s">
        <v>108989</v>
      </c>
      <c r="B99936" t="s">
        <v>109919</v>
      </c>
      <c r="C99936" t="s">
        <v>109920</v>
      </c>
      <c r="D99936" t="s">
        <v>109939</v>
      </c>
      <c r="E99936" t="s">
        <v>109940</v>
      </c>
      <c r="F99936" t="s">
        <v>109941</v>
      </c>
    </row>
    <row r="99937" spans="1:6" x14ac:dyDescent="0.2">
      <c r="A99937" t="s">
        <v>108989</v>
      </c>
      <c r="B99937" t="s">
        <v>109919</v>
      </c>
      <c r="C99937" t="s">
        <v>109920</v>
      </c>
      <c r="D99937" t="s">
        <v>109942</v>
      </c>
      <c r="E99937" t="s">
        <v>109943</v>
      </c>
      <c r="F99937" t="s">
        <v>109944</v>
      </c>
    </row>
    <row r="99938" spans="1:6" x14ac:dyDescent="0.2">
      <c r="A99938" t="s">
        <v>108989</v>
      </c>
      <c r="B99938" t="s">
        <v>109919</v>
      </c>
      <c r="C99938" t="s">
        <v>109920</v>
      </c>
      <c r="D99938" t="s">
        <v>66271</v>
      </c>
      <c r="E99938" t="s">
        <v>66272</v>
      </c>
      <c r="F99938" t="s">
        <v>66273</v>
      </c>
    </row>
    <row r="99939" spans="1:6" x14ac:dyDescent="0.2">
      <c r="A99939" t="s">
        <v>108989</v>
      </c>
      <c r="B99939" t="s">
        <v>109919</v>
      </c>
      <c r="C99939" t="s">
        <v>109920</v>
      </c>
      <c r="D99939" t="s">
        <v>72090</v>
      </c>
      <c r="E99939" t="s">
        <v>72091</v>
      </c>
      <c r="F99939" t="s">
        <v>72092</v>
      </c>
    </row>
    <row r="99940" spans="1:6" x14ac:dyDescent="0.2">
      <c r="A99940" t="s">
        <v>108989</v>
      </c>
      <c r="B99940" t="s">
        <v>109919</v>
      </c>
      <c r="C99940" t="s">
        <v>109920</v>
      </c>
      <c r="D99940" t="s">
        <v>109945</v>
      </c>
      <c r="E99940" t="s">
        <v>109946</v>
      </c>
      <c r="F99940" t="s">
        <v>109947</v>
      </c>
    </row>
    <row r="99941" spans="1:6" x14ac:dyDescent="0.2">
      <c r="A99941" t="s">
        <v>108989</v>
      </c>
      <c r="B99941" t="s">
        <v>109919</v>
      </c>
      <c r="C99941" t="s">
        <v>109920</v>
      </c>
      <c r="D99941" t="s">
        <v>66286</v>
      </c>
      <c r="E99941" t="s">
        <v>66287</v>
      </c>
      <c r="F99941" t="s">
        <v>66288</v>
      </c>
    </row>
    <row r="99942" spans="1:6" x14ac:dyDescent="0.2">
      <c r="A99942" t="s">
        <v>108989</v>
      </c>
      <c r="B99942" t="s">
        <v>109919</v>
      </c>
      <c r="C99942" t="s">
        <v>109920</v>
      </c>
      <c r="D99942" t="s">
        <v>109948</v>
      </c>
      <c r="E99942" t="s">
        <v>109949</v>
      </c>
      <c r="F99942" t="s">
        <v>109950</v>
      </c>
    </row>
    <row r="99943" spans="1:6" x14ac:dyDescent="0.2">
      <c r="A99943" t="s">
        <v>108989</v>
      </c>
      <c r="B99943" t="s">
        <v>109919</v>
      </c>
      <c r="C99943" t="s">
        <v>109920</v>
      </c>
      <c r="D99943" t="s">
        <v>109951</v>
      </c>
      <c r="E99943" t="s">
        <v>109952</v>
      </c>
      <c r="F99943" t="s">
        <v>109953</v>
      </c>
    </row>
    <row r="99944" spans="1:6" x14ac:dyDescent="0.2">
      <c r="A99944" t="s">
        <v>108989</v>
      </c>
      <c r="B99944" t="s">
        <v>109919</v>
      </c>
      <c r="C99944" t="s">
        <v>109920</v>
      </c>
      <c r="D99944" t="s">
        <v>66522</v>
      </c>
      <c r="E99944" t="s">
        <v>66523</v>
      </c>
      <c r="F99944" t="s">
        <v>66524</v>
      </c>
    </row>
    <row r="99945" spans="1:6" x14ac:dyDescent="0.2">
      <c r="A99945" t="s">
        <v>108989</v>
      </c>
      <c r="B99945" t="s">
        <v>109919</v>
      </c>
      <c r="C99945" t="s">
        <v>109920</v>
      </c>
      <c r="D99945" t="s">
        <v>74158</v>
      </c>
      <c r="E99945" t="s">
        <v>74159</v>
      </c>
      <c r="F99945" t="s">
        <v>74160</v>
      </c>
    </row>
    <row r="99946" spans="1:6" x14ac:dyDescent="0.2">
      <c r="A99946" t="s">
        <v>108989</v>
      </c>
      <c r="B99946" t="s">
        <v>109919</v>
      </c>
      <c r="C99946" t="s">
        <v>109920</v>
      </c>
      <c r="D99946" t="s">
        <v>109954</v>
      </c>
      <c r="E99946" t="s">
        <v>109955</v>
      </c>
      <c r="F99946" t="s">
        <v>109956</v>
      </c>
    </row>
    <row r="99947" spans="1:6" x14ac:dyDescent="0.2">
      <c r="A99947" t="s">
        <v>108989</v>
      </c>
      <c r="B99947" t="s">
        <v>109919</v>
      </c>
      <c r="C99947" t="s">
        <v>109920</v>
      </c>
      <c r="D99947" t="s">
        <v>109957</v>
      </c>
      <c r="E99947" t="s">
        <v>109958</v>
      </c>
      <c r="F99947" t="s">
        <v>109959</v>
      </c>
    </row>
    <row r="99948" spans="1:6" x14ac:dyDescent="0.2">
      <c r="A99948" t="s">
        <v>108989</v>
      </c>
      <c r="B99948" t="s">
        <v>109919</v>
      </c>
      <c r="C99948" t="s">
        <v>109920</v>
      </c>
      <c r="D99948" t="s">
        <v>66570</v>
      </c>
      <c r="E99948" t="s">
        <v>66571</v>
      </c>
      <c r="F99948" t="s">
        <v>66572</v>
      </c>
    </row>
    <row r="99949" spans="1:6" x14ac:dyDescent="0.2">
      <c r="A99949" t="s">
        <v>108989</v>
      </c>
      <c r="B99949" t="s">
        <v>109919</v>
      </c>
      <c r="C99949" t="s">
        <v>109920</v>
      </c>
      <c r="D99949" t="s">
        <v>109960</v>
      </c>
      <c r="E99949" t="s">
        <v>109961</v>
      </c>
      <c r="F99949" t="s">
        <v>109962</v>
      </c>
    </row>
    <row r="99950" spans="1:6" x14ac:dyDescent="0.2">
      <c r="A99950" t="s">
        <v>108989</v>
      </c>
      <c r="B99950" t="s">
        <v>109919</v>
      </c>
      <c r="C99950" t="s">
        <v>109920</v>
      </c>
      <c r="D99950" t="s">
        <v>109963</v>
      </c>
      <c r="E99950" t="s">
        <v>109964</v>
      </c>
      <c r="F99950" t="s">
        <v>109965</v>
      </c>
    </row>
    <row r="99951" spans="1:6" x14ac:dyDescent="0.2">
      <c r="A99951" t="s">
        <v>108989</v>
      </c>
      <c r="B99951" t="s">
        <v>109966</v>
      </c>
      <c r="C99951" t="s">
        <v>109967</v>
      </c>
      <c r="D99951" t="s">
        <v>68057</v>
      </c>
      <c r="E99951" t="s">
        <v>68058</v>
      </c>
      <c r="F99951" t="s">
        <v>68059</v>
      </c>
    </row>
    <row r="99952" spans="1:6" x14ac:dyDescent="0.2">
      <c r="A99952" t="s">
        <v>108989</v>
      </c>
      <c r="B99952" t="s">
        <v>109966</v>
      </c>
      <c r="C99952" t="s">
        <v>109967</v>
      </c>
      <c r="D99952" t="s">
        <v>109252</v>
      </c>
      <c r="E99952" t="s">
        <v>109253</v>
      </c>
      <c r="F99952" t="s">
        <v>109254</v>
      </c>
    </row>
    <row r="99953" spans="1:6" x14ac:dyDescent="0.2">
      <c r="A99953" t="s">
        <v>108989</v>
      </c>
      <c r="B99953" t="s">
        <v>109966</v>
      </c>
      <c r="C99953" t="s">
        <v>109967</v>
      </c>
      <c r="D99953" t="s">
        <v>109368</v>
      </c>
      <c r="E99953" t="s">
        <v>109369</v>
      </c>
      <c r="F99953" t="s">
        <v>109968</v>
      </c>
    </row>
    <row r="99954" spans="1:6" x14ac:dyDescent="0.2">
      <c r="A99954" t="s">
        <v>108989</v>
      </c>
      <c r="B99954" t="s">
        <v>109966</v>
      </c>
      <c r="C99954" t="s">
        <v>109967</v>
      </c>
      <c r="D99954" t="s">
        <v>108994</v>
      </c>
      <c r="E99954" t="s">
        <v>108995</v>
      </c>
      <c r="F99954" t="s">
        <v>109969</v>
      </c>
    </row>
    <row r="99955" spans="1:6" x14ac:dyDescent="0.2">
      <c r="A99955" t="s">
        <v>108989</v>
      </c>
      <c r="B99955" t="s">
        <v>109966</v>
      </c>
      <c r="C99955" t="s">
        <v>109967</v>
      </c>
      <c r="D99955" t="s">
        <v>108998</v>
      </c>
      <c r="E99955" t="s">
        <v>108999</v>
      </c>
      <c r="F99955" t="s">
        <v>109000</v>
      </c>
    </row>
    <row r="99956" spans="1:6" x14ac:dyDescent="0.2">
      <c r="A99956" t="s">
        <v>108989</v>
      </c>
      <c r="B99956" t="s">
        <v>109966</v>
      </c>
      <c r="C99956" t="s">
        <v>109967</v>
      </c>
      <c r="D99956" t="s">
        <v>109379</v>
      </c>
      <c r="E99956" t="s">
        <v>109380</v>
      </c>
      <c r="F99956" t="s">
        <v>109381</v>
      </c>
    </row>
    <row r="99957" spans="1:6" x14ac:dyDescent="0.2">
      <c r="A99957" t="s">
        <v>108989</v>
      </c>
      <c r="B99957" t="s">
        <v>109966</v>
      </c>
      <c r="C99957" t="s">
        <v>109967</v>
      </c>
      <c r="D99957" t="s">
        <v>109385</v>
      </c>
      <c r="E99957" t="s">
        <v>109386</v>
      </c>
      <c r="F99957" t="s">
        <v>109387</v>
      </c>
    </row>
    <row r="99958" spans="1:6" x14ac:dyDescent="0.2">
      <c r="A99958" t="s">
        <v>108989</v>
      </c>
      <c r="B99958" t="s">
        <v>109966</v>
      </c>
      <c r="C99958" t="s">
        <v>109967</v>
      </c>
      <c r="D99958" t="s">
        <v>109008</v>
      </c>
      <c r="E99958" t="s">
        <v>109009</v>
      </c>
      <c r="F99958" t="s">
        <v>109970</v>
      </c>
    </row>
    <row r="99959" spans="1:6" x14ac:dyDescent="0.2">
      <c r="A99959" t="s">
        <v>108989</v>
      </c>
      <c r="B99959" t="s">
        <v>109966</v>
      </c>
      <c r="C99959" t="s">
        <v>109967</v>
      </c>
      <c r="D99959" t="s">
        <v>109015</v>
      </c>
      <c r="E99959" t="s">
        <v>109016</v>
      </c>
      <c r="F99959" t="s">
        <v>109017</v>
      </c>
    </row>
    <row r="99960" spans="1:6" x14ac:dyDescent="0.2">
      <c r="A99960" t="s">
        <v>108989</v>
      </c>
      <c r="B99960" t="s">
        <v>109966</v>
      </c>
      <c r="C99960" t="s">
        <v>109967</v>
      </c>
      <c r="D99960" t="s">
        <v>109018</v>
      </c>
      <c r="E99960" t="s">
        <v>109019</v>
      </c>
      <c r="F99960" t="s">
        <v>109971</v>
      </c>
    </row>
    <row r="99961" spans="1:6" x14ac:dyDescent="0.2">
      <c r="A99961" t="s">
        <v>108989</v>
      </c>
      <c r="B99961" t="s">
        <v>109966</v>
      </c>
      <c r="C99961" t="s">
        <v>109967</v>
      </c>
      <c r="D99961" t="s">
        <v>37487</v>
      </c>
      <c r="E99961" t="s">
        <v>37488</v>
      </c>
      <c r="F99961" t="s">
        <v>37489</v>
      </c>
    </row>
    <row r="99962" spans="1:6" x14ac:dyDescent="0.2">
      <c r="A99962" t="s">
        <v>108989</v>
      </c>
      <c r="B99962" t="s">
        <v>109966</v>
      </c>
      <c r="C99962" t="s">
        <v>109967</v>
      </c>
      <c r="D99962" t="s">
        <v>66055</v>
      </c>
      <c r="E99962" t="s">
        <v>66056</v>
      </c>
      <c r="F99962" t="s">
        <v>109972</v>
      </c>
    </row>
    <row r="99963" spans="1:6" x14ac:dyDescent="0.2">
      <c r="A99963" t="s">
        <v>108989</v>
      </c>
      <c r="B99963" t="s">
        <v>109966</v>
      </c>
      <c r="C99963" t="s">
        <v>109967</v>
      </c>
      <c r="D99963" t="s">
        <v>50035</v>
      </c>
      <c r="E99963" t="s">
        <v>50036</v>
      </c>
      <c r="F99963" t="s">
        <v>50037</v>
      </c>
    </row>
    <row r="99964" spans="1:6" x14ac:dyDescent="0.2">
      <c r="A99964" t="s">
        <v>108989</v>
      </c>
      <c r="B99964" t="s">
        <v>109966</v>
      </c>
      <c r="C99964" t="s">
        <v>109967</v>
      </c>
      <c r="D99964" t="s">
        <v>109027</v>
      </c>
      <c r="E99964" t="s">
        <v>109028</v>
      </c>
      <c r="F99964" t="s">
        <v>109029</v>
      </c>
    </row>
    <row r="99965" spans="1:6" x14ac:dyDescent="0.2">
      <c r="A99965" t="s">
        <v>108989</v>
      </c>
      <c r="B99965" t="s">
        <v>109966</v>
      </c>
      <c r="C99965" t="s">
        <v>109967</v>
      </c>
      <c r="D99965" t="s">
        <v>109403</v>
      </c>
      <c r="E99965" t="s">
        <v>109404</v>
      </c>
      <c r="F99965" t="s">
        <v>109405</v>
      </c>
    </row>
    <row r="99966" spans="1:6" x14ac:dyDescent="0.2">
      <c r="A99966" t="s">
        <v>108989</v>
      </c>
      <c r="B99966" t="s">
        <v>109966</v>
      </c>
      <c r="C99966" t="s">
        <v>109967</v>
      </c>
      <c r="D99966" t="s">
        <v>109973</v>
      </c>
      <c r="E99966" t="s">
        <v>109974</v>
      </c>
      <c r="F99966" t="s">
        <v>109975</v>
      </c>
    </row>
    <row r="99967" spans="1:6" x14ac:dyDescent="0.2">
      <c r="A99967" t="s">
        <v>108989</v>
      </c>
      <c r="B99967" t="s">
        <v>109966</v>
      </c>
      <c r="C99967" t="s">
        <v>109967</v>
      </c>
      <c r="D99967" t="s">
        <v>109412</v>
      </c>
      <c r="E99967" t="s">
        <v>109413</v>
      </c>
      <c r="F99967" t="s">
        <v>109414</v>
      </c>
    </row>
    <row r="99968" spans="1:6" x14ac:dyDescent="0.2">
      <c r="A99968" t="s">
        <v>108989</v>
      </c>
      <c r="B99968" t="s">
        <v>109966</v>
      </c>
      <c r="C99968" t="s">
        <v>109967</v>
      </c>
      <c r="D99968" t="s">
        <v>109036</v>
      </c>
      <c r="E99968" t="s">
        <v>109037</v>
      </c>
      <c r="F99968" t="s">
        <v>109038</v>
      </c>
    </row>
    <row r="99969" spans="1:6" x14ac:dyDescent="0.2">
      <c r="A99969" t="s">
        <v>108989</v>
      </c>
      <c r="B99969" t="s">
        <v>109966</v>
      </c>
      <c r="C99969" t="s">
        <v>109967</v>
      </c>
      <c r="D99969" t="s">
        <v>109039</v>
      </c>
      <c r="E99969" t="s">
        <v>109040</v>
      </c>
      <c r="F99969" t="s">
        <v>109041</v>
      </c>
    </row>
    <row r="99970" spans="1:6" x14ac:dyDescent="0.2">
      <c r="A99970" t="s">
        <v>108989</v>
      </c>
      <c r="B99970" t="s">
        <v>109966</v>
      </c>
      <c r="C99970" t="s">
        <v>109967</v>
      </c>
      <c r="D99970" t="s">
        <v>109042</v>
      </c>
      <c r="E99970" t="s">
        <v>109043</v>
      </c>
      <c r="F99970" t="s">
        <v>109044</v>
      </c>
    </row>
    <row r="99971" spans="1:6" x14ac:dyDescent="0.2">
      <c r="A99971" t="s">
        <v>108989</v>
      </c>
      <c r="B99971" t="s">
        <v>109966</v>
      </c>
      <c r="C99971" t="s">
        <v>109967</v>
      </c>
      <c r="D99971" t="s">
        <v>109421</v>
      </c>
      <c r="E99971" t="s">
        <v>109422</v>
      </c>
      <c r="F99971" t="s">
        <v>109423</v>
      </c>
    </row>
    <row r="99972" spans="1:6" x14ac:dyDescent="0.2">
      <c r="A99972" t="s">
        <v>108989</v>
      </c>
      <c r="B99972" t="s">
        <v>109966</v>
      </c>
      <c r="C99972" t="s">
        <v>109967</v>
      </c>
      <c r="D99972" t="s">
        <v>109428</v>
      </c>
      <c r="E99972" t="s">
        <v>109429</v>
      </c>
      <c r="F99972" t="s">
        <v>109430</v>
      </c>
    </row>
    <row r="99973" spans="1:6" x14ac:dyDescent="0.2">
      <c r="A99973" t="s">
        <v>108989</v>
      </c>
      <c r="B99973" t="s">
        <v>109966</v>
      </c>
      <c r="C99973" t="s">
        <v>109967</v>
      </c>
      <c r="D99973" t="s">
        <v>109976</v>
      </c>
      <c r="E99973" t="s">
        <v>109977</v>
      </c>
      <c r="F99973" t="s">
        <v>109978</v>
      </c>
    </row>
    <row r="99974" spans="1:6" x14ac:dyDescent="0.2">
      <c r="A99974" t="s">
        <v>108989</v>
      </c>
      <c r="B99974" t="s">
        <v>109966</v>
      </c>
      <c r="C99974" t="s">
        <v>109967</v>
      </c>
      <c r="D99974" t="s">
        <v>109059</v>
      </c>
      <c r="E99974" t="s">
        <v>109060</v>
      </c>
      <c r="F99974" t="s">
        <v>109061</v>
      </c>
    </row>
    <row r="99975" spans="1:6" x14ac:dyDescent="0.2">
      <c r="A99975" t="s">
        <v>108989</v>
      </c>
      <c r="B99975" t="s">
        <v>109966</v>
      </c>
      <c r="C99975" t="s">
        <v>109967</v>
      </c>
      <c r="D99975" t="s">
        <v>109979</v>
      </c>
      <c r="E99975" t="s">
        <v>109980</v>
      </c>
      <c r="F99975" t="s">
        <v>109981</v>
      </c>
    </row>
    <row r="99976" spans="1:6" x14ac:dyDescent="0.2">
      <c r="A99976" t="s">
        <v>108989</v>
      </c>
      <c r="B99976" t="s">
        <v>109966</v>
      </c>
      <c r="C99976" t="s">
        <v>109967</v>
      </c>
      <c r="D99976" t="s">
        <v>109434</v>
      </c>
      <c r="E99976" t="s">
        <v>109435</v>
      </c>
      <c r="F99976" t="s">
        <v>109436</v>
      </c>
    </row>
    <row r="99977" spans="1:6" x14ac:dyDescent="0.2">
      <c r="A99977" t="s">
        <v>108989</v>
      </c>
      <c r="B99977" t="s">
        <v>109966</v>
      </c>
      <c r="C99977" t="s">
        <v>109967</v>
      </c>
      <c r="D99977" t="s">
        <v>109440</v>
      </c>
      <c r="E99977" t="s">
        <v>109441</v>
      </c>
      <c r="F99977" t="s">
        <v>109982</v>
      </c>
    </row>
    <row r="99978" spans="1:6" x14ac:dyDescent="0.2">
      <c r="A99978" t="s">
        <v>108989</v>
      </c>
      <c r="B99978" t="s">
        <v>109966</v>
      </c>
      <c r="C99978" t="s">
        <v>109967</v>
      </c>
      <c r="D99978" t="s">
        <v>109443</v>
      </c>
      <c r="E99978" t="s">
        <v>109444</v>
      </c>
      <c r="F99978" t="s">
        <v>109445</v>
      </c>
    </row>
    <row r="99979" spans="1:6" x14ac:dyDescent="0.2">
      <c r="A99979" t="s">
        <v>108989</v>
      </c>
      <c r="B99979" t="s">
        <v>109966</v>
      </c>
      <c r="C99979" t="s">
        <v>109967</v>
      </c>
      <c r="D99979" t="s">
        <v>109452</v>
      </c>
      <c r="E99979" t="s">
        <v>109453</v>
      </c>
      <c r="F99979" t="s">
        <v>109983</v>
      </c>
    </row>
    <row r="99980" spans="1:6" x14ac:dyDescent="0.2">
      <c r="A99980" t="s">
        <v>108989</v>
      </c>
      <c r="B99980" t="s">
        <v>109966</v>
      </c>
      <c r="C99980" t="s">
        <v>109967</v>
      </c>
      <c r="D99980" t="s">
        <v>66878</v>
      </c>
      <c r="E99980" t="s">
        <v>109458</v>
      </c>
      <c r="F99980" t="s">
        <v>109459</v>
      </c>
    </row>
    <row r="99981" spans="1:6" x14ac:dyDescent="0.2">
      <c r="A99981" t="s">
        <v>108989</v>
      </c>
      <c r="B99981" t="s">
        <v>109966</v>
      </c>
      <c r="C99981" t="s">
        <v>109967</v>
      </c>
      <c r="D99981" t="s">
        <v>72903</v>
      </c>
      <c r="E99981" t="s">
        <v>72904</v>
      </c>
      <c r="F99981" t="s">
        <v>72905</v>
      </c>
    </row>
    <row r="99982" spans="1:6" x14ac:dyDescent="0.2">
      <c r="A99982" t="s">
        <v>108989</v>
      </c>
      <c r="B99982" t="s">
        <v>109966</v>
      </c>
      <c r="C99982" t="s">
        <v>109967</v>
      </c>
      <c r="D99982" t="s">
        <v>109984</v>
      </c>
      <c r="E99982" t="s">
        <v>109985</v>
      </c>
      <c r="F99982" t="s">
        <v>109986</v>
      </c>
    </row>
    <row r="99983" spans="1:6" x14ac:dyDescent="0.2">
      <c r="A99983" t="s">
        <v>108989</v>
      </c>
      <c r="B99983" t="s">
        <v>109966</v>
      </c>
      <c r="C99983" t="s">
        <v>109967</v>
      </c>
      <c r="D99983" t="s">
        <v>66274</v>
      </c>
      <c r="E99983" t="s">
        <v>66275</v>
      </c>
      <c r="F99983" t="s">
        <v>66276</v>
      </c>
    </row>
    <row r="99984" spans="1:6" x14ac:dyDescent="0.2">
      <c r="A99984" t="s">
        <v>108989</v>
      </c>
      <c r="B99984" t="s">
        <v>109966</v>
      </c>
      <c r="C99984" t="s">
        <v>109967</v>
      </c>
      <c r="D99984" t="s">
        <v>109466</v>
      </c>
      <c r="E99984" t="s">
        <v>109467</v>
      </c>
      <c r="F99984" t="s">
        <v>109987</v>
      </c>
    </row>
    <row r="99985" spans="1:6" x14ac:dyDescent="0.2">
      <c r="A99985" t="s">
        <v>108989</v>
      </c>
      <c r="B99985" t="s">
        <v>109966</v>
      </c>
      <c r="C99985" t="s">
        <v>109967</v>
      </c>
      <c r="D99985" t="s">
        <v>109988</v>
      </c>
      <c r="E99985" t="s">
        <v>109989</v>
      </c>
      <c r="F99985" t="s">
        <v>109990</v>
      </c>
    </row>
    <row r="99986" spans="1:6" x14ac:dyDescent="0.2">
      <c r="A99986" t="s">
        <v>108989</v>
      </c>
      <c r="B99986" t="s">
        <v>109966</v>
      </c>
      <c r="C99986" t="s">
        <v>109967</v>
      </c>
      <c r="D99986" t="s">
        <v>73756</v>
      </c>
      <c r="E99986" t="s">
        <v>73757</v>
      </c>
      <c r="F99986" t="s">
        <v>73758</v>
      </c>
    </row>
    <row r="99987" spans="1:6" x14ac:dyDescent="0.2">
      <c r="A99987" t="s">
        <v>108989</v>
      </c>
      <c r="B99987" t="s">
        <v>109966</v>
      </c>
      <c r="C99987" t="s">
        <v>109967</v>
      </c>
      <c r="D99987" t="s">
        <v>109991</v>
      </c>
      <c r="E99987" t="s">
        <v>109992</v>
      </c>
      <c r="F99987" t="s">
        <v>109993</v>
      </c>
    </row>
    <row r="99988" spans="1:6" x14ac:dyDescent="0.2">
      <c r="A99988" t="s">
        <v>108989</v>
      </c>
      <c r="B99988" t="s">
        <v>109966</v>
      </c>
      <c r="C99988" t="s">
        <v>109967</v>
      </c>
      <c r="D99988" t="s">
        <v>109994</v>
      </c>
      <c r="E99988" t="s">
        <v>109995</v>
      </c>
      <c r="F99988" t="s">
        <v>109996</v>
      </c>
    </row>
    <row r="99989" spans="1:6" x14ac:dyDescent="0.2">
      <c r="A99989" t="s">
        <v>108989</v>
      </c>
      <c r="B99989" t="s">
        <v>109966</v>
      </c>
      <c r="C99989" t="s">
        <v>109967</v>
      </c>
      <c r="D99989" t="s">
        <v>109496</v>
      </c>
      <c r="E99989" t="s">
        <v>109497</v>
      </c>
      <c r="F99989" t="s">
        <v>109498</v>
      </c>
    </row>
    <row r="99990" spans="1:6" x14ac:dyDescent="0.2">
      <c r="A99990" t="s">
        <v>108989</v>
      </c>
      <c r="B99990" t="s">
        <v>109966</v>
      </c>
      <c r="C99990" t="s">
        <v>109967</v>
      </c>
      <c r="D99990" t="s">
        <v>109997</v>
      </c>
      <c r="E99990" t="s">
        <v>109998</v>
      </c>
      <c r="F99990" t="s">
        <v>109999</v>
      </c>
    </row>
    <row r="99991" spans="1:6" x14ac:dyDescent="0.2">
      <c r="A99991" t="s">
        <v>108989</v>
      </c>
      <c r="B99991" t="s">
        <v>109966</v>
      </c>
      <c r="C99991" t="s">
        <v>109967</v>
      </c>
      <c r="D99991" t="s">
        <v>110000</v>
      </c>
      <c r="E99991" t="s">
        <v>110001</v>
      </c>
      <c r="F99991" t="s">
        <v>110002</v>
      </c>
    </row>
    <row r="99992" spans="1:6" x14ac:dyDescent="0.2">
      <c r="A99992" t="s">
        <v>108989</v>
      </c>
      <c r="B99992" t="s">
        <v>109966</v>
      </c>
      <c r="C99992" t="s">
        <v>109967</v>
      </c>
      <c r="D99992" t="s">
        <v>70308</v>
      </c>
      <c r="E99992" t="s">
        <v>70309</v>
      </c>
      <c r="F99992" t="s">
        <v>70310</v>
      </c>
    </row>
    <row r="99993" spans="1:6" x14ac:dyDescent="0.2">
      <c r="A99993" t="s">
        <v>108989</v>
      </c>
      <c r="B99993" t="s">
        <v>109966</v>
      </c>
      <c r="C99993" t="s">
        <v>109967</v>
      </c>
      <c r="D99993" t="s">
        <v>109508</v>
      </c>
      <c r="E99993" t="s">
        <v>109509</v>
      </c>
      <c r="F99993" t="s">
        <v>109510</v>
      </c>
    </row>
    <row r="99994" spans="1:6" x14ac:dyDescent="0.2">
      <c r="A99994" t="s">
        <v>108989</v>
      </c>
      <c r="B99994" t="s">
        <v>109966</v>
      </c>
      <c r="C99994" t="s">
        <v>109967</v>
      </c>
      <c r="D99994" t="s">
        <v>110003</v>
      </c>
      <c r="E99994" t="s">
        <v>110004</v>
      </c>
      <c r="F99994" t="s">
        <v>110005</v>
      </c>
    </row>
    <row r="99995" spans="1:6" x14ac:dyDescent="0.2">
      <c r="A99995" t="s">
        <v>108989</v>
      </c>
      <c r="B99995" t="s">
        <v>109966</v>
      </c>
      <c r="C99995" t="s">
        <v>109967</v>
      </c>
      <c r="D99995" t="s">
        <v>3773</v>
      </c>
      <c r="E99995" t="s">
        <v>3774</v>
      </c>
      <c r="F99995" t="s">
        <v>3775</v>
      </c>
    </row>
    <row r="99996" spans="1:6" x14ac:dyDescent="0.2">
      <c r="A99996" t="s">
        <v>108989</v>
      </c>
      <c r="B99996" t="s">
        <v>109966</v>
      </c>
      <c r="C99996" t="s">
        <v>109967</v>
      </c>
      <c r="D99996" t="s">
        <v>109101</v>
      </c>
      <c r="E99996" t="s">
        <v>109102</v>
      </c>
      <c r="F99996" t="s">
        <v>110006</v>
      </c>
    </row>
    <row r="99997" spans="1:6" x14ac:dyDescent="0.2">
      <c r="A99997" t="s">
        <v>108989</v>
      </c>
      <c r="B99997" t="s">
        <v>109966</v>
      </c>
      <c r="C99997" t="s">
        <v>109967</v>
      </c>
      <c r="D99997" t="s">
        <v>109518</v>
      </c>
      <c r="E99997" t="s">
        <v>109519</v>
      </c>
      <c r="F99997" t="s">
        <v>109520</v>
      </c>
    </row>
    <row r="99998" spans="1:6" x14ac:dyDescent="0.2">
      <c r="A99998" t="s">
        <v>108989</v>
      </c>
      <c r="B99998" t="s">
        <v>109966</v>
      </c>
      <c r="C99998" t="s">
        <v>109967</v>
      </c>
      <c r="D99998" t="s">
        <v>73977</v>
      </c>
      <c r="E99998" t="s">
        <v>73978</v>
      </c>
      <c r="F99998" t="s">
        <v>73979</v>
      </c>
    </row>
    <row r="99999" spans="1:6" x14ac:dyDescent="0.2">
      <c r="A99999" t="s">
        <v>108989</v>
      </c>
      <c r="B99999" t="s">
        <v>109966</v>
      </c>
      <c r="C99999" t="s">
        <v>109967</v>
      </c>
      <c r="D99999" t="s">
        <v>110007</v>
      </c>
      <c r="E99999" t="s">
        <v>110008</v>
      </c>
      <c r="F99999" t="s">
        <v>110009</v>
      </c>
    </row>
    <row r="100000" spans="1:6" x14ac:dyDescent="0.2">
      <c r="A100000" t="s">
        <v>108989</v>
      </c>
      <c r="B100000" t="s">
        <v>109966</v>
      </c>
      <c r="C100000" t="s">
        <v>109967</v>
      </c>
      <c r="D100000" t="s">
        <v>110010</v>
      </c>
      <c r="E100000" t="s">
        <v>110011</v>
      </c>
      <c r="F100000" t="s">
        <v>110012</v>
      </c>
    </row>
    <row r="100001" spans="1:6" x14ac:dyDescent="0.2">
      <c r="A100001" t="s">
        <v>108989</v>
      </c>
      <c r="B100001" t="s">
        <v>109966</v>
      </c>
      <c r="C100001" t="s">
        <v>109967</v>
      </c>
      <c r="D100001" t="s">
        <v>109349</v>
      </c>
      <c r="E100001" t="s">
        <v>109350</v>
      </c>
      <c r="F100001" t="s">
        <v>109351</v>
      </c>
    </row>
    <row r="100002" spans="1:6" x14ac:dyDescent="0.2">
      <c r="A100002" t="s">
        <v>108989</v>
      </c>
      <c r="B100002" t="s">
        <v>109966</v>
      </c>
      <c r="C100002" t="s">
        <v>109967</v>
      </c>
      <c r="D100002" t="s">
        <v>109128</v>
      </c>
      <c r="E100002" t="s">
        <v>109129</v>
      </c>
      <c r="F100002" t="s">
        <v>109130</v>
      </c>
    </row>
    <row r="100003" spans="1:6" x14ac:dyDescent="0.2">
      <c r="A100003" t="s">
        <v>108989</v>
      </c>
      <c r="B100003" t="s">
        <v>109966</v>
      </c>
      <c r="C100003" t="s">
        <v>109967</v>
      </c>
      <c r="D100003" t="s">
        <v>110013</v>
      </c>
      <c r="E100003" t="s">
        <v>110014</v>
      </c>
      <c r="F100003" t="s">
        <v>110015</v>
      </c>
    </row>
    <row r="100004" spans="1:6" x14ac:dyDescent="0.2">
      <c r="A100004" t="s">
        <v>108989</v>
      </c>
      <c r="B100004" t="s">
        <v>109966</v>
      </c>
      <c r="C100004" t="s">
        <v>109967</v>
      </c>
      <c r="D100004" t="s">
        <v>109346</v>
      </c>
      <c r="E100004" t="s">
        <v>109347</v>
      </c>
      <c r="F100004" t="s">
        <v>109348</v>
      </c>
    </row>
    <row r="100005" spans="1:6" x14ac:dyDescent="0.2">
      <c r="A100005" t="s">
        <v>108989</v>
      </c>
      <c r="B100005" t="s">
        <v>109966</v>
      </c>
      <c r="C100005" t="s">
        <v>109967</v>
      </c>
      <c r="D100005" t="s">
        <v>110016</v>
      </c>
      <c r="E100005" t="s">
        <v>110017</v>
      </c>
      <c r="F100005" t="s">
        <v>110018</v>
      </c>
    </row>
    <row r="100006" spans="1:6" x14ac:dyDescent="0.2">
      <c r="A100006" t="s">
        <v>108989</v>
      </c>
      <c r="B100006" t="s">
        <v>109966</v>
      </c>
      <c r="C100006" t="s">
        <v>109967</v>
      </c>
      <c r="D100006" t="s">
        <v>38105</v>
      </c>
      <c r="E100006" t="s">
        <v>38106</v>
      </c>
      <c r="F100006" t="s">
        <v>38107</v>
      </c>
    </row>
    <row r="100007" spans="1:6" x14ac:dyDescent="0.2">
      <c r="A100007" t="s">
        <v>108989</v>
      </c>
      <c r="B100007" t="s">
        <v>109966</v>
      </c>
      <c r="C100007" t="s">
        <v>109967</v>
      </c>
      <c r="D100007" t="s">
        <v>38339</v>
      </c>
      <c r="E100007" t="s">
        <v>38340</v>
      </c>
      <c r="F100007" t="s">
        <v>109143</v>
      </c>
    </row>
    <row r="100008" spans="1:6" x14ac:dyDescent="0.2">
      <c r="A100008" t="s">
        <v>108989</v>
      </c>
      <c r="B100008" t="s">
        <v>109966</v>
      </c>
      <c r="C100008" t="s">
        <v>109967</v>
      </c>
      <c r="D100008" t="s">
        <v>109125</v>
      </c>
      <c r="E100008" t="s">
        <v>109126</v>
      </c>
      <c r="F100008" t="s">
        <v>109127</v>
      </c>
    </row>
    <row r="100009" spans="1:6" x14ac:dyDescent="0.2">
      <c r="A100009" t="s">
        <v>108989</v>
      </c>
      <c r="B100009" t="s">
        <v>109966</v>
      </c>
      <c r="C100009" t="s">
        <v>109967</v>
      </c>
      <c r="D100009" t="s">
        <v>38468</v>
      </c>
      <c r="E100009" t="s">
        <v>38469</v>
      </c>
      <c r="F100009" t="s">
        <v>38470</v>
      </c>
    </row>
    <row r="100010" spans="1:6" x14ac:dyDescent="0.2">
      <c r="A100010" t="s">
        <v>108989</v>
      </c>
      <c r="B100010" t="s">
        <v>109966</v>
      </c>
      <c r="C100010" t="s">
        <v>109967</v>
      </c>
      <c r="D100010" t="s">
        <v>110019</v>
      </c>
      <c r="E100010" t="s">
        <v>110020</v>
      </c>
      <c r="F100010" t="s">
        <v>110021</v>
      </c>
    </row>
    <row r="100011" spans="1:6" x14ac:dyDescent="0.2">
      <c r="A100011" t="s">
        <v>108989</v>
      </c>
      <c r="B100011" t="s">
        <v>109966</v>
      </c>
      <c r="C100011" t="s">
        <v>109967</v>
      </c>
      <c r="D100011" t="s">
        <v>109543</v>
      </c>
      <c r="E100011" t="s">
        <v>109544</v>
      </c>
      <c r="F100011" t="s">
        <v>109545</v>
      </c>
    </row>
    <row r="100012" spans="1:6" x14ac:dyDescent="0.2">
      <c r="A100012" t="s">
        <v>108989</v>
      </c>
      <c r="B100012" t="s">
        <v>110022</v>
      </c>
      <c r="C100012" t="s">
        <v>110023</v>
      </c>
      <c r="D100012" t="s">
        <v>68057</v>
      </c>
      <c r="E100012" t="s">
        <v>68058</v>
      </c>
      <c r="F100012" t="s">
        <v>68059</v>
      </c>
    </row>
    <row r="100013" spans="1:6" x14ac:dyDescent="0.2">
      <c r="A100013" t="s">
        <v>108989</v>
      </c>
      <c r="B100013" t="s">
        <v>110022</v>
      </c>
      <c r="C100013" t="s">
        <v>110023</v>
      </c>
      <c r="D100013" t="s">
        <v>2449</v>
      </c>
      <c r="E100013" t="s">
        <v>2450</v>
      </c>
      <c r="F100013" t="s">
        <v>110024</v>
      </c>
    </row>
    <row r="100014" spans="1:6" x14ac:dyDescent="0.2">
      <c r="A100014" t="s">
        <v>108989</v>
      </c>
      <c r="B100014" t="s">
        <v>110022</v>
      </c>
      <c r="C100014" t="s">
        <v>110023</v>
      </c>
      <c r="D100014" t="s">
        <v>110025</v>
      </c>
      <c r="E100014" t="s">
        <v>110026</v>
      </c>
      <c r="F100014" t="s">
        <v>110027</v>
      </c>
    </row>
    <row r="100015" spans="1:6" x14ac:dyDescent="0.2">
      <c r="A100015" t="s">
        <v>108989</v>
      </c>
      <c r="B100015" t="s">
        <v>110022</v>
      </c>
      <c r="C100015" t="s">
        <v>110023</v>
      </c>
      <c r="D100015" t="s">
        <v>73193</v>
      </c>
      <c r="E100015" t="s">
        <v>73194</v>
      </c>
      <c r="F100015" t="s">
        <v>73195</v>
      </c>
    </row>
    <row r="100016" spans="1:6" x14ac:dyDescent="0.2">
      <c r="A100016" t="s">
        <v>108989</v>
      </c>
      <c r="B100016" t="s">
        <v>110022</v>
      </c>
      <c r="C100016" t="s">
        <v>110023</v>
      </c>
      <c r="D100016" t="s">
        <v>23532</v>
      </c>
      <c r="E100016" t="s">
        <v>23533</v>
      </c>
      <c r="F100016" t="s">
        <v>23534</v>
      </c>
    </row>
    <row r="100017" spans="1:6" x14ac:dyDescent="0.2">
      <c r="A100017" t="s">
        <v>108989</v>
      </c>
      <c r="B100017" t="s">
        <v>110022</v>
      </c>
      <c r="C100017" t="s">
        <v>110023</v>
      </c>
      <c r="D100017" t="s">
        <v>54791</v>
      </c>
      <c r="E100017" t="s">
        <v>54792</v>
      </c>
      <c r="F100017" t="s">
        <v>54793</v>
      </c>
    </row>
    <row r="100018" spans="1:6" x14ac:dyDescent="0.2">
      <c r="A100018" t="s">
        <v>108989</v>
      </c>
      <c r="B100018" t="s">
        <v>110022</v>
      </c>
      <c r="C100018" t="s">
        <v>110023</v>
      </c>
      <c r="D100018" t="s">
        <v>110028</v>
      </c>
      <c r="E100018" t="s">
        <v>110029</v>
      </c>
      <c r="F100018" t="s">
        <v>110030</v>
      </c>
    </row>
    <row r="100019" spans="1:6" x14ac:dyDescent="0.2">
      <c r="A100019" t="s">
        <v>108989</v>
      </c>
      <c r="B100019" t="s">
        <v>110022</v>
      </c>
      <c r="C100019" t="s">
        <v>110023</v>
      </c>
      <c r="D100019" t="s">
        <v>7382</v>
      </c>
      <c r="E100019" t="s">
        <v>14281</v>
      </c>
      <c r="F100019" t="s">
        <v>14282</v>
      </c>
    </row>
    <row r="100020" spans="1:6" x14ac:dyDescent="0.2">
      <c r="A100020" t="s">
        <v>108989</v>
      </c>
      <c r="B100020" t="s">
        <v>110022</v>
      </c>
      <c r="C100020" t="s">
        <v>110023</v>
      </c>
      <c r="D100020" t="s">
        <v>66027</v>
      </c>
      <c r="E100020" t="s">
        <v>66028</v>
      </c>
      <c r="F100020" t="s">
        <v>66029</v>
      </c>
    </row>
    <row r="100021" spans="1:6" x14ac:dyDescent="0.2">
      <c r="A100021" t="s">
        <v>108989</v>
      </c>
      <c r="B100021" t="s">
        <v>110022</v>
      </c>
      <c r="C100021" t="s">
        <v>110023</v>
      </c>
      <c r="D100021" t="s">
        <v>29476</v>
      </c>
      <c r="E100021" t="s">
        <v>29477</v>
      </c>
      <c r="F100021" t="s">
        <v>29478</v>
      </c>
    </row>
    <row r="100022" spans="1:6" x14ac:dyDescent="0.2">
      <c r="A100022" t="s">
        <v>108989</v>
      </c>
      <c r="B100022" t="s">
        <v>110022</v>
      </c>
      <c r="C100022" t="s">
        <v>110023</v>
      </c>
      <c r="D100022" t="s">
        <v>108998</v>
      </c>
      <c r="E100022" t="s">
        <v>108999</v>
      </c>
      <c r="F100022" t="s">
        <v>109000</v>
      </c>
    </row>
    <row r="100023" spans="1:6" x14ac:dyDescent="0.2">
      <c r="A100023" t="s">
        <v>108989</v>
      </c>
      <c r="B100023" t="s">
        <v>110022</v>
      </c>
      <c r="C100023" t="s">
        <v>110023</v>
      </c>
      <c r="D100023" t="s">
        <v>41348</v>
      </c>
      <c r="E100023" t="s">
        <v>41349</v>
      </c>
      <c r="F100023" t="s">
        <v>41350</v>
      </c>
    </row>
    <row r="100024" spans="1:6" x14ac:dyDescent="0.2">
      <c r="A100024" t="s">
        <v>108989</v>
      </c>
      <c r="B100024" t="s">
        <v>110022</v>
      </c>
      <c r="C100024" t="s">
        <v>110023</v>
      </c>
      <c r="D100024" t="s">
        <v>41351</v>
      </c>
      <c r="E100024" t="s">
        <v>41352</v>
      </c>
      <c r="F100024" t="s">
        <v>41353</v>
      </c>
    </row>
    <row r="100025" spans="1:6" x14ac:dyDescent="0.2">
      <c r="A100025" t="s">
        <v>108989</v>
      </c>
      <c r="B100025" t="s">
        <v>110022</v>
      </c>
      <c r="C100025" t="s">
        <v>110023</v>
      </c>
      <c r="D100025" t="s">
        <v>1947</v>
      </c>
      <c r="E100025" t="s">
        <v>1948</v>
      </c>
      <c r="F100025" t="s">
        <v>1949</v>
      </c>
    </row>
    <row r="100026" spans="1:6" x14ac:dyDescent="0.2">
      <c r="A100026" t="s">
        <v>108989</v>
      </c>
      <c r="B100026" t="s">
        <v>110022</v>
      </c>
      <c r="C100026" t="s">
        <v>110023</v>
      </c>
      <c r="D100026" t="s">
        <v>66030</v>
      </c>
      <c r="E100026" t="s">
        <v>66031</v>
      </c>
      <c r="F100026" t="s">
        <v>66032</v>
      </c>
    </row>
    <row r="100027" spans="1:6" x14ac:dyDescent="0.2">
      <c r="A100027" t="s">
        <v>108989</v>
      </c>
      <c r="B100027" t="s">
        <v>110022</v>
      </c>
      <c r="C100027" t="s">
        <v>110023</v>
      </c>
      <c r="D100027" t="s">
        <v>8119</v>
      </c>
      <c r="E100027" t="s">
        <v>8120</v>
      </c>
      <c r="F100027" t="s">
        <v>8121</v>
      </c>
    </row>
    <row r="100028" spans="1:6" x14ac:dyDescent="0.2">
      <c r="A100028" t="s">
        <v>108989</v>
      </c>
      <c r="B100028" t="s">
        <v>110022</v>
      </c>
      <c r="C100028" t="s">
        <v>110023</v>
      </c>
      <c r="D100028" t="s">
        <v>67605</v>
      </c>
      <c r="E100028" t="s">
        <v>67606</v>
      </c>
      <c r="F100028" t="s">
        <v>110031</v>
      </c>
    </row>
    <row r="100029" spans="1:6" x14ac:dyDescent="0.2">
      <c r="A100029" t="s">
        <v>108989</v>
      </c>
      <c r="B100029" t="s">
        <v>110022</v>
      </c>
      <c r="C100029" t="s">
        <v>110023</v>
      </c>
      <c r="D100029" t="s">
        <v>73253</v>
      </c>
      <c r="E100029" t="s">
        <v>73254</v>
      </c>
      <c r="F100029" t="s">
        <v>110032</v>
      </c>
    </row>
    <row r="100030" spans="1:6" x14ac:dyDescent="0.2">
      <c r="A100030" t="s">
        <v>108989</v>
      </c>
      <c r="B100030" t="s">
        <v>110022</v>
      </c>
      <c r="C100030" t="s">
        <v>110023</v>
      </c>
      <c r="D100030" t="s">
        <v>109008</v>
      </c>
      <c r="E100030" t="s">
        <v>109009</v>
      </c>
      <c r="F100030" t="s">
        <v>110033</v>
      </c>
    </row>
    <row r="100031" spans="1:6" x14ac:dyDescent="0.2">
      <c r="A100031" t="s">
        <v>108989</v>
      </c>
      <c r="B100031" t="s">
        <v>110022</v>
      </c>
      <c r="C100031" t="s">
        <v>110023</v>
      </c>
      <c r="D100031" t="s">
        <v>73259</v>
      </c>
      <c r="E100031" t="s">
        <v>73260</v>
      </c>
      <c r="F100031" t="s">
        <v>110034</v>
      </c>
    </row>
    <row r="100032" spans="1:6" x14ac:dyDescent="0.2">
      <c r="A100032" t="s">
        <v>108989</v>
      </c>
      <c r="B100032" t="s">
        <v>110022</v>
      </c>
      <c r="C100032" t="s">
        <v>110023</v>
      </c>
      <c r="D100032" t="s">
        <v>71123</v>
      </c>
      <c r="E100032" t="s">
        <v>71124</v>
      </c>
      <c r="F100032" t="s">
        <v>71125</v>
      </c>
    </row>
    <row r="100033" spans="1:6" x14ac:dyDescent="0.2">
      <c r="A100033" t="s">
        <v>108989</v>
      </c>
      <c r="B100033" t="s">
        <v>110022</v>
      </c>
      <c r="C100033" t="s">
        <v>110023</v>
      </c>
      <c r="D100033" t="s">
        <v>29497</v>
      </c>
      <c r="E100033" t="s">
        <v>29498</v>
      </c>
      <c r="F100033" t="s">
        <v>29499</v>
      </c>
    </row>
    <row r="100034" spans="1:6" x14ac:dyDescent="0.2">
      <c r="A100034" t="s">
        <v>108989</v>
      </c>
      <c r="B100034" t="s">
        <v>110022</v>
      </c>
      <c r="C100034" t="s">
        <v>110023</v>
      </c>
      <c r="D100034" t="s">
        <v>26964</v>
      </c>
      <c r="E100034" t="s">
        <v>26965</v>
      </c>
      <c r="F100034" t="s">
        <v>110035</v>
      </c>
    </row>
    <row r="100035" spans="1:6" x14ac:dyDescent="0.2">
      <c r="A100035" t="s">
        <v>108989</v>
      </c>
      <c r="B100035" t="s">
        <v>110022</v>
      </c>
      <c r="C100035" t="s">
        <v>110023</v>
      </c>
      <c r="D100035" t="s">
        <v>73285</v>
      </c>
      <c r="E100035" t="s">
        <v>73286</v>
      </c>
      <c r="F100035" t="s">
        <v>110036</v>
      </c>
    </row>
    <row r="100036" spans="1:6" x14ac:dyDescent="0.2">
      <c r="A100036" t="s">
        <v>108989</v>
      </c>
      <c r="B100036" t="s">
        <v>110022</v>
      </c>
      <c r="C100036" t="s">
        <v>110023</v>
      </c>
      <c r="D100036" t="s">
        <v>109022</v>
      </c>
      <c r="E100036" t="s">
        <v>109023</v>
      </c>
      <c r="F100036" t="s">
        <v>109024</v>
      </c>
    </row>
    <row r="100037" spans="1:6" x14ac:dyDescent="0.2">
      <c r="A100037" t="s">
        <v>108989</v>
      </c>
      <c r="B100037" t="s">
        <v>110022</v>
      </c>
      <c r="C100037" t="s">
        <v>110023</v>
      </c>
      <c r="D100037" t="s">
        <v>90456</v>
      </c>
      <c r="E100037" t="s">
        <v>109025</v>
      </c>
      <c r="F100037" t="s">
        <v>110037</v>
      </c>
    </row>
    <row r="100038" spans="1:6" x14ac:dyDescent="0.2">
      <c r="A100038" t="s">
        <v>108989</v>
      </c>
      <c r="B100038" t="s">
        <v>110022</v>
      </c>
      <c r="C100038" t="s">
        <v>110023</v>
      </c>
      <c r="D100038" t="s">
        <v>46201</v>
      </c>
      <c r="E100038" t="s">
        <v>46202</v>
      </c>
      <c r="F100038" t="s">
        <v>110038</v>
      </c>
    </row>
    <row r="100039" spans="1:6" x14ac:dyDescent="0.2">
      <c r="A100039" t="s">
        <v>108989</v>
      </c>
      <c r="B100039" t="s">
        <v>110022</v>
      </c>
      <c r="C100039" t="s">
        <v>110023</v>
      </c>
      <c r="D100039" t="s">
        <v>110039</v>
      </c>
      <c r="E100039" t="s">
        <v>110040</v>
      </c>
      <c r="F100039" t="s">
        <v>110041</v>
      </c>
    </row>
    <row r="100040" spans="1:6" x14ac:dyDescent="0.2">
      <c r="A100040" t="s">
        <v>108989</v>
      </c>
      <c r="B100040" t="s">
        <v>110022</v>
      </c>
      <c r="C100040" t="s">
        <v>110023</v>
      </c>
      <c r="D100040" t="s">
        <v>71137</v>
      </c>
      <c r="E100040" t="s">
        <v>71138</v>
      </c>
      <c r="F100040" t="s">
        <v>71139</v>
      </c>
    </row>
    <row r="100041" spans="1:6" x14ac:dyDescent="0.2">
      <c r="A100041" t="s">
        <v>108989</v>
      </c>
      <c r="B100041" t="s">
        <v>110022</v>
      </c>
      <c r="C100041" t="s">
        <v>110023</v>
      </c>
      <c r="D100041" t="s">
        <v>110042</v>
      </c>
      <c r="E100041" t="s">
        <v>110043</v>
      </c>
      <c r="F100041" t="s">
        <v>110044</v>
      </c>
    </row>
    <row r="100042" spans="1:6" x14ac:dyDescent="0.2">
      <c r="A100042" t="s">
        <v>108989</v>
      </c>
      <c r="B100042" t="s">
        <v>110022</v>
      </c>
      <c r="C100042" t="s">
        <v>110023</v>
      </c>
      <c r="D100042" t="s">
        <v>37503</v>
      </c>
      <c r="E100042" t="s">
        <v>37504</v>
      </c>
      <c r="F100042" t="s">
        <v>37505</v>
      </c>
    </row>
    <row r="100043" spans="1:6" x14ac:dyDescent="0.2">
      <c r="A100043" t="s">
        <v>108989</v>
      </c>
      <c r="B100043" t="s">
        <v>110022</v>
      </c>
      <c r="C100043" t="s">
        <v>110023</v>
      </c>
      <c r="D100043" t="s">
        <v>86955</v>
      </c>
      <c r="E100043" t="s">
        <v>86956</v>
      </c>
      <c r="F100043" t="s">
        <v>86957</v>
      </c>
    </row>
    <row r="100044" spans="1:6" x14ac:dyDescent="0.2">
      <c r="A100044" t="s">
        <v>108989</v>
      </c>
      <c r="B100044" t="s">
        <v>110022</v>
      </c>
      <c r="C100044" t="s">
        <v>110023</v>
      </c>
      <c r="D100044" t="s">
        <v>110045</v>
      </c>
      <c r="E100044" t="s">
        <v>110046</v>
      </c>
      <c r="F100044" t="s">
        <v>110047</v>
      </c>
    </row>
    <row r="100045" spans="1:6" x14ac:dyDescent="0.2">
      <c r="A100045" t="s">
        <v>108989</v>
      </c>
      <c r="B100045" t="s">
        <v>110022</v>
      </c>
      <c r="C100045" t="s">
        <v>110023</v>
      </c>
      <c r="D100045" t="s">
        <v>69914</v>
      </c>
      <c r="E100045" t="s">
        <v>69915</v>
      </c>
      <c r="F100045" t="s">
        <v>69916</v>
      </c>
    </row>
    <row r="100046" spans="1:6" x14ac:dyDescent="0.2">
      <c r="A100046" t="s">
        <v>108989</v>
      </c>
      <c r="B100046" t="s">
        <v>110022</v>
      </c>
      <c r="C100046" t="s">
        <v>110023</v>
      </c>
      <c r="D100046" t="s">
        <v>110048</v>
      </c>
      <c r="E100046" t="s">
        <v>110049</v>
      </c>
      <c r="F100046" t="s">
        <v>110050</v>
      </c>
    </row>
    <row r="100047" spans="1:6" x14ac:dyDescent="0.2">
      <c r="A100047" t="s">
        <v>108989</v>
      </c>
      <c r="B100047" t="s">
        <v>110022</v>
      </c>
      <c r="C100047" t="s">
        <v>110023</v>
      </c>
      <c r="D100047" t="s">
        <v>49257</v>
      </c>
      <c r="E100047" t="s">
        <v>49258</v>
      </c>
      <c r="F100047" t="s">
        <v>49259</v>
      </c>
    </row>
    <row r="100048" spans="1:6" x14ac:dyDescent="0.2">
      <c r="A100048" t="s">
        <v>108989</v>
      </c>
      <c r="B100048" t="s">
        <v>110022</v>
      </c>
      <c r="C100048" t="s">
        <v>110023</v>
      </c>
      <c r="D100048" t="s">
        <v>75726</v>
      </c>
      <c r="E100048" t="s">
        <v>75727</v>
      </c>
      <c r="F100048" t="s">
        <v>75728</v>
      </c>
    </row>
    <row r="100049" spans="1:6" x14ac:dyDescent="0.2">
      <c r="A100049" t="s">
        <v>108989</v>
      </c>
      <c r="B100049" t="s">
        <v>110022</v>
      </c>
      <c r="C100049" t="s">
        <v>110023</v>
      </c>
      <c r="D100049" t="s">
        <v>109418</v>
      </c>
      <c r="E100049" t="s">
        <v>109419</v>
      </c>
      <c r="F100049" t="s">
        <v>109420</v>
      </c>
    </row>
    <row r="100050" spans="1:6" x14ac:dyDescent="0.2">
      <c r="A100050" t="s">
        <v>108989</v>
      </c>
      <c r="B100050" t="s">
        <v>110022</v>
      </c>
      <c r="C100050" t="s">
        <v>110023</v>
      </c>
      <c r="D100050" t="s">
        <v>11340</v>
      </c>
      <c r="E100050" t="s">
        <v>11341</v>
      </c>
      <c r="F100050" t="s">
        <v>11342</v>
      </c>
    </row>
    <row r="100051" spans="1:6" x14ac:dyDescent="0.2">
      <c r="A100051" t="s">
        <v>108989</v>
      </c>
      <c r="B100051" t="s">
        <v>110022</v>
      </c>
      <c r="C100051" t="s">
        <v>110023</v>
      </c>
      <c r="D100051" t="s">
        <v>21013</v>
      </c>
      <c r="E100051" t="s">
        <v>21014</v>
      </c>
      <c r="F100051" t="s">
        <v>21015</v>
      </c>
    </row>
    <row r="100052" spans="1:6" x14ac:dyDescent="0.2">
      <c r="A100052" t="s">
        <v>108989</v>
      </c>
      <c r="B100052" t="s">
        <v>110022</v>
      </c>
      <c r="C100052" t="s">
        <v>110023</v>
      </c>
      <c r="D100052" t="s">
        <v>66100</v>
      </c>
      <c r="E100052" t="s">
        <v>66101</v>
      </c>
      <c r="F100052" t="s">
        <v>110051</v>
      </c>
    </row>
    <row r="100053" spans="1:6" x14ac:dyDescent="0.2">
      <c r="A100053" t="s">
        <v>108989</v>
      </c>
      <c r="B100053" t="s">
        <v>110022</v>
      </c>
      <c r="C100053" t="s">
        <v>110023</v>
      </c>
      <c r="D100053" t="s">
        <v>61517</v>
      </c>
      <c r="E100053" t="s">
        <v>61518</v>
      </c>
      <c r="F100053" t="s">
        <v>61519</v>
      </c>
    </row>
    <row r="100054" spans="1:6" x14ac:dyDescent="0.2">
      <c r="A100054" t="s">
        <v>108989</v>
      </c>
      <c r="B100054" t="s">
        <v>110022</v>
      </c>
      <c r="C100054" t="s">
        <v>110023</v>
      </c>
      <c r="D100054" t="s">
        <v>66103</v>
      </c>
      <c r="E100054" t="s">
        <v>66104</v>
      </c>
      <c r="F100054" t="s">
        <v>66105</v>
      </c>
    </row>
    <row r="100055" spans="1:6" x14ac:dyDescent="0.2">
      <c r="A100055" t="s">
        <v>108989</v>
      </c>
      <c r="B100055" t="s">
        <v>110022</v>
      </c>
      <c r="C100055" t="s">
        <v>110023</v>
      </c>
      <c r="D100055" t="s">
        <v>31425</v>
      </c>
      <c r="E100055" t="s">
        <v>31426</v>
      </c>
      <c r="F100055" t="s">
        <v>110052</v>
      </c>
    </row>
    <row r="100056" spans="1:6" x14ac:dyDescent="0.2">
      <c r="A100056" t="s">
        <v>108989</v>
      </c>
      <c r="B100056" t="s">
        <v>110022</v>
      </c>
      <c r="C100056" t="s">
        <v>110023</v>
      </c>
      <c r="D100056" t="s">
        <v>33483</v>
      </c>
      <c r="E100056" t="s">
        <v>33484</v>
      </c>
      <c r="F100056" t="s">
        <v>33485</v>
      </c>
    </row>
    <row r="100057" spans="1:6" x14ac:dyDescent="0.2">
      <c r="A100057" t="s">
        <v>108989</v>
      </c>
      <c r="B100057" t="s">
        <v>110022</v>
      </c>
      <c r="C100057" t="s">
        <v>110023</v>
      </c>
      <c r="D100057" t="s">
        <v>66113</v>
      </c>
      <c r="E100057" t="s">
        <v>66114</v>
      </c>
      <c r="F100057" t="s">
        <v>66115</v>
      </c>
    </row>
    <row r="100058" spans="1:6" x14ac:dyDescent="0.2">
      <c r="A100058" t="s">
        <v>108989</v>
      </c>
      <c r="B100058" t="s">
        <v>110022</v>
      </c>
      <c r="C100058" t="s">
        <v>110023</v>
      </c>
      <c r="D100058" t="s">
        <v>73429</v>
      </c>
      <c r="E100058" t="s">
        <v>73430</v>
      </c>
      <c r="F100058" t="s">
        <v>73431</v>
      </c>
    </row>
    <row r="100059" spans="1:6" x14ac:dyDescent="0.2">
      <c r="A100059" t="s">
        <v>108989</v>
      </c>
      <c r="B100059" t="s">
        <v>110022</v>
      </c>
      <c r="C100059" t="s">
        <v>110023</v>
      </c>
      <c r="D100059" t="s">
        <v>89680</v>
      </c>
      <c r="E100059" t="s">
        <v>89681</v>
      </c>
      <c r="F100059" t="s">
        <v>89682</v>
      </c>
    </row>
    <row r="100060" spans="1:6" x14ac:dyDescent="0.2">
      <c r="A100060" t="s">
        <v>108989</v>
      </c>
      <c r="B100060" t="s">
        <v>110022</v>
      </c>
      <c r="C100060" t="s">
        <v>110023</v>
      </c>
      <c r="D100060" t="s">
        <v>110053</v>
      </c>
      <c r="E100060" t="s">
        <v>110054</v>
      </c>
      <c r="F100060" t="s">
        <v>110055</v>
      </c>
    </row>
    <row r="100061" spans="1:6" x14ac:dyDescent="0.2">
      <c r="A100061" t="s">
        <v>108989</v>
      </c>
      <c r="B100061" t="s">
        <v>110022</v>
      </c>
      <c r="C100061" t="s">
        <v>110023</v>
      </c>
      <c r="D100061" t="s">
        <v>109046</v>
      </c>
      <c r="E100061" t="s">
        <v>109047</v>
      </c>
      <c r="F100061" t="s">
        <v>109048</v>
      </c>
    </row>
    <row r="100062" spans="1:6" x14ac:dyDescent="0.2">
      <c r="A100062" t="s">
        <v>108989</v>
      </c>
      <c r="B100062" t="s">
        <v>110022</v>
      </c>
      <c r="C100062" t="s">
        <v>110023</v>
      </c>
      <c r="D100062" t="s">
        <v>66192</v>
      </c>
      <c r="E100062" t="s">
        <v>66193</v>
      </c>
      <c r="F100062" t="s">
        <v>66194</v>
      </c>
    </row>
    <row r="100063" spans="1:6" x14ac:dyDescent="0.2">
      <c r="A100063" t="s">
        <v>108989</v>
      </c>
      <c r="B100063" t="s">
        <v>110022</v>
      </c>
      <c r="C100063" t="s">
        <v>110023</v>
      </c>
      <c r="D100063" t="s">
        <v>109074</v>
      </c>
      <c r="E100063" t="s">
        <v>109075</v>
      </c>
      <c r="F100063" t="s">
        <v>109076</v>
      </c>
    </row>
    <row r="100064" spans="1:6" x14ac:dyDescent="0.2">
      <c r="A100064" t="s">
        <v>108989</v>
      </c>
      <c r="B100064" t="s">
        <v>110022</v>
      </c>
      <c r="C100064" t="s">
        <v>110023</v>
      </c>
      <c r="D100064" t="s">
        <v>109077</v>
      </c>
      <c r="E100064" t="s">
        <v>109078</v>
      </c>
      <c r="F100064" t="s">
        <v>110056</v>
      </c>
    </row>
    <row r="100065" spans="1:6" x14ac:dyDescent="0.2">
      <c r="A100065" t="s">
        <v>108989</v>
      </c>
      <c r="B100065" t="s">
        <v>110022</v>
      </c>
      <c r="C100065" t="s">
        <v>110023</v>
      </c>
      <c r="D100065" t="s">
        <v>88881</v>
      </c>
      <c r="E100065" t="s">
        <v>88882</v>
      </c>
      <c r="F100065" t="s">
        <v>88883</v>
      </c>
    </row>
    <row r="100066" spans="1:6" x14ac:dyDescent="0.2">
      <c r="A100066" t="s">
        <v>108989</v>
      </c>
      <c r="B100066" t="s">
        <v>110022</v>
      </c>
      <c r="C100066" t="s">
        <v>110023</v>
      </c>
      <c r="D100066" t="s">
        <v>110057</v>
      </c>
      <c r="E100066" t="s">
        <v>110058</v>
      </c>
      <c r="F100066" t="s">
        <v>110059</v>
      </c>
    </row>
    <row r="100067" spans="1:6" x14ac:dyDescent="0.2">
      <c r="A100067" t="s">
        <v>108989</v>
      </c>
      <c r="B100067" t="s">
        <v>110022</v>
      </c>
      <c r="C100067" t="s">
        <v>110023</v>
      </c>
      <c r="D100067" t="s">
        <v>12429</v>
      </c>
      <c r="E100067" t="s">
        <v>12430</v>
      </c>
      <c r="F100067" t="s">
        <v>12431</v>
      </c>
    </row>
    <row r="100068" spans="1:6" x14ac:dyDescent="0.2">
      <c r="A100068" t="s">
        <v>108989</v>
      </c>
      <c r="B100068" t="s">
        <v>110022</v>
      </c>
      <c r="C100068" t="s">
        <v>110023</v>
      </c>
      <c r="D100068" t="s">
        <v>55469</v>
      </c>
      <c r="E100068" t="s">
        <v>55470</v>
      </c>
      <c r="F100068" t="s">
        <v>110060</v>
      </c>
    </row>
    <row r="100069" spans="1:6" x14ac:dyDescent="0.2">
      <c r="A100069" t="s">
        <v>108989</v>
      </c>
      <c r="B100069" t="s">
        <v>110022</v>
      </c>
      <c r="C100069" t="s">
        <v>110023</v>
      </c>
      <c r="D100069" t="s">
        <v>109080</v>
      </c>
      <c r="E100069" t="s">
        <v>109081</v>
      </c>
      <c r="F100069" t="s">
        <v>109082</v>
      </c>
    </row>
    <row r="100070" spans="1:6" x14ac:dyDescent="0.2">
      <c r="A100070" t="s">
        <v>108989</v>
      </c>
      <c r="B100070" t="s">
        <v>110022</v>
      </c>
      <c r="C100070" t="s">
        <v>110023</v>
      </c>
      <c r="D100070" t="s">
        <v>100461</v>
      </c>
      <c r="E100070" t="s">
        <v>100462</v>
      </c>
      <c r="F100070" t="s">
        <v>100463</v>
      </c>
    </row>
    <row r="100071" spans="1:6" x14ac:dyDescent="0.2">
      <c r="A100071" t="s">
        <v>108989</v>
      </c>
      <c r="B100071" t="s">
        <v>110022</v>
      </c>
      <c r="C100071" t="s">
        <v>110023</v>
      </c>
      <c r="D100071" t="s">
        <v>73612</v>
      </c>
      <c r="E100071" t="s">
        <v>73613</v>
      </c>
      <c r="F100071" t="s">
        <v>73614</v>
      </c>
    </row>
    <row r="100072" spans="1:6" x14ac:dyDescent="0.2">
      <c r="A100072" t="s">
        <v>108989</v>
      </c>
      <c r="B100072" t="s">
        <v>110022</v>
      </c>
      <c r="C100072" t="s">
        <v>110023</v>
      </c>
      <c r="D100072" t="s">
        <v>110061</v>
      </c>
      <c r="E100072" t="s">
        <v>110062</v>
      </c>
      <c r="F100072" t="s">
        <v>110063</v>
      </c>
    </row>
    <row r="100073" spans="1:6" x14ac:dyDescent="0.2">
      <c r="A100073" t="s">
        <v>108989</v>
      </c>
      <c r="B100073" t="s">
        <v>110022</v>
      </c>
      <c r="C100073" t="s">
        <v>110023</v>
      </c>
      <c r="D100073" t="s">
        <v>66776</v>
      </c>
      <c r="E100073" t="s">
        <v>66777</v>
      </c>
      <c r="F100073" t="s">
        <v>66778</v>
      </c>
    </row>
    <row r="100074" spans="1:6" x14ac:dyDescent="0.2">
      <c r="A100074" t="s">
        <v>108989</v>
      </c>
      <c r="B100074" t="s">
        <v>110022</v>
      </c>
      <c r="C100074" t="s">
        <v>110023</v>
      </c>
      <c r="D100074" t="s">
        <v>15171</v>
      </c>
      <c r="E100074" t="s">
        <v>31446</v>
      </c>
      <c r="F100074" t="s">
        <v>31447</v>
      </c>
    </row>
    <row r="100075" spans="1:6" x14ac:dyDescent="0.2">
      <c r="A100075" t="s">
        <v>108989</v>
      </c>
      <c r="B100075" t="s">
        <v>110022</v>
      </c>
      <c r="C100075" t="s">
        <v>110023</v>
      </c>
      <c r="D100075" t="s">
        <v>73633</v>
      </c>
      <c r="E100075" t="s">
        <v>73634</v>
      </c>
      <c r="F100075" t="s">
        <v>73635</v>
      </c>
    </row>
    <row r="100076" spans="1:6" x14ac:dyDescent="0.2">
      <c r="A100076" t="s">
        <v>108989</v>
      </c>
      <c r="B100076" t="s">
        <v>110022</v>
      </c>
      <c r="C100076" t="s">
        <v>110023</v>
      </c>
      <c r="D100076" t="s">
        <v>110064</v>
      </c>
      <c r="E100076" t="s">
        <v>110065</v>
      </c>
      <c r="F100076" t="s">
        <v>110066</v>
      </c>
    </row>
    <row r="100077" spans="1:6" x14ac:dyDescent="0.2">
      <c r="A100077" t="s">
        <v>108989</v>
      </c>
      <c r="B100077" t="s">
        <v>110022</v>
      </c>
      <c r="C100077" t="s">
        <v>110023</v>
      </c>
      <c r="D100077" t="s">
        <v>37650</v>
      </c>
      <c r="E100077" t="s">
        <v>37651</v>
      </c>
      <c r="F100077" t="s">
        <v>110067</v>
      </c>
    </row>
    <row r="100078" spans="1:6" x14ac:dyDescent="0.2">
      <c r="A100078" t="s">
        <v>108989</v>
      </c>
      <c r="B100078" t="s">
        <v>110022</v>
      </c>
      <c r="C100078" t="s">
        <v>110023</v>
      </c>
      <c r="D100078" t="s">
        <v>110068</v>
      </c>
      <c r="E100078" t="s">
        <v>110069</v>
      </c>
      <c r="F100078" t="s">
        <v>110070</v>
      </c>
    </row>
    <row r="100079" spans="1:6" x14ac:dyDescent="0.2">
      <c r="A100079" t="s">
        <v>108989</v>
      </c>
      <c r="B100079" t="s">
        <v>110022</v>
      </c>
      <c r="C100079" t="s">
        <v>110023</v>
      </c>
      <c r="D100079" t="s">
        <v>30392</v>
      </c>
      <c r="E100079" t="s">
        <v>30393</v>
      </c>
      <c r="F100079" t="s">
        <v>30394</v>
      </c>
    </row>
    <row r="100080" spans="1:6" x14ac:dyDescent="0.2">
      <c r="A100080" t="s">
        <v>108989</v>
      </c>
      <c r="B100080" t="s">
        <v>110022</v>
      </c>
      <c r="C100080" t="s">
        <v>110023</v>
      </c>
      <c r="D100080" t="s">
        <v>109460</v>
      </c>
      <c r="E100080" t="s">
        <v>109461</v>
      </c>
      <c r="F100080" t="s">
        <v>109462</v>
      </c>
    </row>
    <row r="100081" spans="1:6" x14ac:dyDescent="0.2">
      <c r="A100081" t="s">
        <v>108989</v>
      </c>
      <c r="B100081" t="s">
        <v>110022</v>
      </c>
      <c r="C100081" t="s">
        <v>110023</v>
      </c>
      <c r="D100081" t="s">
        <v>8944</v>
      </c>
      <c r="E100081" t="s">
        <v>8945</v>
      </c>
      <c r="F100081" t="s">
        <v>8946</v>
      </c>
    </row>
    <row r="100082" spans="1:6" x14ac:dyDescent="0.2">
      <c r="A100082" t="s">
        <v>108989</v>
      </c>
      <c r="B100082" t="s">
        <v>110022</v>
      </c>
      <c r="C100082" t="s">
        <v>110023</v>
      </c>
      <c r="D100082" t="s">
        <v>110071</v>
      </c>
      <c r="E100082" t="s">
        <v>110072</v>
      </c>
      <c r="F100082" t="s">
        <v>110073</v>
      </c>
    </row>
    <row r="100083" spans="1:6" x14ac:dyDescent="0.2">
      <c r="A100083" t="s">
        <v>108989</v>
      </c>
      <c r="B100083" t="s">
        <v>110022</v>
      </c>
      <c r="C100083" t="s">
        <v>110023</v>
      </c>
      <c r="D100083" t="s">
        <v>83957</v>
      </c>
      <c r="E100083" t="s">
        <v>83958</v>
      </c>
      <c r="F100083" t="s">
        <v>83959</v>
      </c>
    </row>
    <row r="100084" spans="1:6" x14ac:dyDescent="0.2">
      <c r="A100084" t="s">
        <v>108989</v>
      </c>
      <c r="B100084" t="s">
        <v>110022</v>
      </c>
      <c r="C100084" t="s">
        <v>110023</v>
      </c>
      <c r="D100084" t="s">
        <v>55710</v>
      </c>
      <c r="E100084" t="s">
        <v>55711</v>
      </c>
      <c r="F100084" t="s">
        <v>55712</v>
      </c>
    </row>
    <row r="100085" spans="1:6" x14ac:dyDescent="0.2">
      <c r="A100085" t="s">
        <v>108989</v>
      </c>
      <c r="B100085" t="s">
        <v>110022</v>
      </c>
      <c r="C100085" t="s">
        <v>110023</v>
      </c>
      <c r="D100085" t="s">
        <v>110074</v>
      </c>
      <c r="E100085" t="s">
        <v>110075</v>
      </c>
      <c r="F100085" t="s">
        <v>110076</v>
      </c>
    </row>
    <row r="100086" spans="1:6" x14ac:dyDescent="0.2">
      <c r="A100086" t="s">
        <v>108989</v>
      </c>
      <c r="B100086" t="s">
        <v>110022</v>
      </c>
      <c r="C100086" t="s">
        <v>110023</v>
      </c>
      <c r="D100086" t="s">
        <v>73692</v>
      </c>
      <c r="E100086" t="s">
        <v>73693</v>
      </c>
      <c r="F100086" t="s">
        <v>73694</v>
      </c>
    </row>
    <row r="100087" spans="1:6" x14ac:dyDescent="0.2">
      <c r="A100087" t="s">
        <v>108989</v>
      </c>
      <c r="B100087" t="s">
        <v>110022</v>
      </c>
      <c r="C100087" t="s">
        <v>110023</v>
      </c>
      <c r="D100087" t="s">
        <v>30948</v>
      </c>
      <c r="E100087" t="s">
        <v>30949</v>
      </c>
      <c r="F100087" t="s">
        <v>30950</v>
      </c>
    </row>
    <row r="100088" spans="1:6" x14ac:dyDescent="0.2">
      <c r="A100088" t="s">
        <v>108989</v>
      </c>
      <c r="B100088" t="s">
        <v>110022</v>
      </c>
      <c r="C100088" t="s">
        <v>110023</v>
      </c>
      <c r="D100088" t="s">
        <v>48364</v>
      </c>
      <c r="E100088" t="s">
        <v>48365</v>
      </c>
      <c r="F100088" t="s">
        <v>48366</v>
      </c>
    </row>
    <row r="100089" spans="1:6" x14ac:dyDescent="0.2">
      <c r="A100089" t="s">
        <v>108989</v>
      </c>
      <c r="B100089" t="s">
        <v>110022</v>
      </c>
      <c r="C100089" t="s">
        <v>110023</v>
      </c>
      <c r="D100089" t="s">
        <v>54525</v>
      </c>
      <c r="E100089" t="s">
        <v>54526</v>
      </c>
      <c r="F100089" t="s">
        <v>54527</v>
      </c>
    </row>
    <row r="100090" spans="1:6" x14ac:dyDescent="0.2">
      <c r="A100090" t="s">
        <v>108989</v>
      </c>
      <c r="B100090" t="s">
        <v>110022</v>
      </c>
      <c r="C100090" t="s">
        <v>110023</v>
      </c>
      <c r="D100090" t="s">
        <v>41533</v>
      </c>
      <c r="E100090" t="s">
        <v>41534</v>
      </c>
      <c r="F100090" t="s">
        <v>41535</v>
      </c>
    </row>
    <row r="100091" spans="1:6" x14ac:dyDescent="0.2">
      <c r="A100091" t="s">
        <v>108989</v>
      </c>
      <c r="B100091" t="s">
        <v>110022</v>
      </c>
      <c r="C100091" t="s">
        <v>110023</v>
      </c>
      <c r="D100091" t="s">
        <v>37720</v>
      </c>
      <c r="E100091" t="s">
        <v>37721</v>
      </c>
      <c r="F100091" t="s">
        <v>37722</v>
      </c>
    </row>
    <row r="100092" spans="1:6" x14ac:dyDescent="0.2">
      <c r="A100092" t="s">
        <v>108989</v>
      </c>
      <c r="B100092" t="s">
        <v>110022</v>
      </c>
      <c r="C100092" t="s">
        <v>110023</v>
      </c>
      <c r="D100092" t="s">
        <v>110077</v>
      </c>
      <c r="E100092" t="s">
        <v>110078</v>
      </c>
      <c r="F100092" t="s">
        <v>110079</v>
      </c>
    </row>
    <row r="100093" spans="1:6" x14ac:dyDescent="0.2">
      <c r="A100093" t="s">
        <v>108989</v>
      </c>
      <c r="B100093" t="s">
        <v>110022</v>
      </c>
      <c r="C100093" t="s">
        <v>110023</v>
      </c>
      <c r="D100093" t="s">
        <v>109472</v>
      </c>
      <c r="E100093" t="s">
        <v>109473</v>
      </c>
      <c r="F100093" t="s">
        <v>109474</v>
      </c>
    </row>
    <row r="100094" spans="1:6" x14ac:dyDescent="0.2">
      <c r="A100094" t="s">
        <v>108989</v>
      </c>
      <c r="B100094" t="s">
        <v>110022</v>
      </c>
      <c r="C100094" t="s">
        <v>110023</v>
      </c>
      <c r="D100094" t="s">
        <v>18920</v>
      </c>
      <c r="E100094" t="s">
        <v>18921</v>
      </c>
      <c r="F100094" t="s">
        <v>18922</v>
      </c>
    </row>
    <row r="100095" spans="1:6" x14ac:dyDescent="0.2">
      <c r="A100095" t="s">
        <v>108989</v>
      </c>
      <c r="B100095" t="s">
        <v>110022</v>
      </c>
      <c r="C100095" t="s">
        <v>110023</v>
      </c>
      <c r="D100095" t="s">
        <v>110080</v>
      </c>
      <c r="E100095" t="s">
        <v>110081</v>
      </c>
      <c r="F100095" t="s">
        <v>110082</v>
      </c>
    </row>
    <row r="100096" spans="1:6" x14ac:dyDescent="0.2">
      <c r="A100096" t="s">
        <v>108989</v>
      </c>
      <c r="B100096" t="s">
        <v>110022</v>
      </c>
      <c r="C100096" t="s">
        <v>110023</v>
      </c>
      <c r="D100096" t="s">
        <v>71277</v>
      </c>
      <c r="E100096" t="s">
        <v>71278</v>
      </c>
      <c r="F100096" t="s">
        <v>71279</v>
      </c>
    </row>
    <row r="100097" spans="1:6" x14ac:dyDescent="0.2">
      <c r="A100097" t="s">
        <v>108989</v>
      </c>
      <c r="B100097" t="s">
        <v>110022</v>
      </c>
      <c r="C100097" t="s">
        <v>110023</v>
      </c>
      <c r="D100097" t="s">
        <v>41557</v>
      </c>
      <c r="E100097" t="s">
        <v>41558</v>
      </c>
      <c r="F100097" t="s">
        <v>41559</v>
      </c>
    </row>
    <row r="100098" spans="1:6" x14ac:dyDescent="0.2">
      <c r="A100098" t="s">
        <v>108989</v>
      </c>
      <c r="B100098" t="s">
        <v>110022</v>
      </c>
      <c r="C100098" t="s">
        <v>110023</v>
      </c>
      <c r="D100098" t="s">
        <v>11960</v>
      </c>
      <c r="E100098" t="s">
        <v>11961</v>
      </c>
      <c r="F100098" t="s">
        <v>11962</v>
      </c>
    </row>
    <row r="100099" spans="1:6" x14ac:dyDescent="0.2">
      <c r="A100099" t="s">
        <v>108989</v>
      </c>
      <c r="B100099" t="s">
        <v>110022</v>
      </c>
      <c r="C100099" t="s">
        <v>110023</v>
      </c>
      <c r="D100099" t="s">
        <v>109484</v>
      </c>
      <c r="E100099" t="s">
        <v>109485</v>
      </c>
      <c r="F100099" t="s">
        <v>109486</v>
      </c>
    </row>
    <row r="100100" spans="1:6" x14ac:dyDescent="0.2">
      <c r="A100100" t="s">
        <v>108989</v>
      </c>
      <c r="B100100" t="s">
        <v>110022</v>
      </c>
      <c r="C100100" t="s">
        <v>110023</v>
      </c>
      <c r="D100100" t="s">
        <v>110083</v>
      </c>
      <c r="E100100" t="s">
        <v>110084</v>
      </c>
      <c r="F100100" t="s">
        <v>110085</v>
      </c>
    </row>
    <row r="100101" spans="1:6" x14ac:dyDescent="0.2">
      <c r="A100101" t="s">
        <v>108989</v>
      </c>
      <c r="B100101" t="s">
        <v>110022</v>
      </c>
      <c r="C100101" t="s">
        <v>110023</v>
      </c>
      <c r="D100101" t="s">
        <v>109484</v>
      </c>
      <c r="E100101" t="s">
        <v>109485</v>
      </c>
      <c r="F100101" t="s">
        <v>109486</v>
      </c>
    </row>
    <row r="100102" spans="1:6" x14ac:dyDescent="0.2">
      <c r="A100102" t="s">
        <v>108989</v>
      </c>
      <c r="B100102" t="s">
        <v>110022</v>
      </c>
      <c r="C100102" t="s">
        <v>110023</v>
      </c>
      <c r="D100102" t="s">
        <v>110086</v>
      </c>
      <c r="E100102" t="s">
        <v>110087</v>
      </c>
      <c r="F100102" t="s">
        <v>110088</v>
      </c>
    </row>
    <row r="100103" spans="1:6" x14ac:dyDescent="0.2">
      <c r="A100103" t="s">
        <v>108989</v>
      </c>
      <c r="B100103" t="s">
        <v>110022</v>
      </c>
      <c r="C100103" t="s">
        <v>110023</v>
      </c>
      <c r="D100103" t="s">
        <v>110089</v>
      </c>
      <c r="E100103" t="s">
        <v>110090</v>
      </c>
      <c r="F100103" t="s">
        <v>110091</v>
      </c>
    </row>
    <row r="100104" spans="1:6" x14ac:dyDescent="0.2">
      <c r="A100104" t="s">
        <v>108989</v>
      </c>
      <c r="B100104" t="s">
        <v>110022</v>
      </c>
      <c r="C100104" t="s">
        <v>110023</v>
      </c>
      <c r="D100104" t="s">
        <v>109496</v>
      </c>
      <c r="E100104" t="s">
        <v>109497</v>
      </c>
      <c r="F100104" t="s">
        <v>109498</v>
      </c>
    </row>
    <row r="100105" spans="1:6" x14ac:dyDescent="0.2">
      <c r="A100105" t="s">
        <v>108989</v>
      </c>
      <c r="B100105" t="s">
        <v>110022</v>
      </c>
      <c r="C100105" t="s">
        <v>110023</v>
      </c>
      <c r="D100105" t="s">
        <v>73819</v>
      </c>
      <c r="E100105" t="s">
        <v>73820</v>
      </c>
      <c r="F100105" t="s">
        <v>73821</v>
      </c>
    </row>
    <row r="100106" spans="1:6" x14ac:dyDescent="0.2">
      <c r="A100106" t="s">
        <v>108989</v>
      </c>
      <c r="B100106" t="s">
        <v>110022</v>
      </c>
      <c r="C100106" t="s">
        <v>110023</v>
      </c>
      <c r="D100106" t="s">
        <v>21247</v>
      </c>
      <c r="E100106" t="s">
        <v>21248</v>
      </c>
      <c r="F100106" t="s">
        <v>21249</v>
      </c>
    </row>
    <row r="100107" spans="1:6" x14ac:dyDescent="0.2">
      <c r="A100107" t="s">
        <v>108989</v>
      </c>
      <c r="B100107" t="s">
        <v>110022</v>
      </c>
      <c r="C100107" t="s">
        <v>110023</v>
      </c>
      <c r="D100107" t="s">
        <v>31463</v>
      </c>
      <c r="E100107" t="s">
        <v>31464</v>
      </c>
      <c r="F100107" t="s">
        <v>31465</v>
      </c>
    </row>
    <row r="100108" spans="1:6" x14ac:dyDescent="0.2">
      <c r="A100108" t="s">
        <v>108989</v>
      </c>
      <c r="B100108" t="s">
        <v>110022</v>
      </c>
      <c r="C100108" t="s">
        <v>110023</v>
      </c>
      <c r="D100108" t="s">
        <v>109337</v>
      </c>
      <c r="E100108" t="s">
        <v>109338</v>
      </c>
      <c r="F100108" t="s">
        <v>109339</v>
      </c>
    </row>
    <row r="100109" spans="1:6" x14ac:dyDescent="0.2">
      <c r="A100109" t="s">
        <v>108989</v>
      </c>
      <c r="B100109" t="s">
        <v>110022</v>
      </c>
      <c r="C100109" t="s">
        <v>110023</v>
      </c>
      <c r="D100109" t="s">
        <v>67731</v>
      </c>
      <c r="E100109" t="s">
        <v>67732</v>
      </c>
      <c r="F100109" t="s">
        <v>67733</v>
      </c>
    </row>
    <row r="100110" spans="1:6" x14ac:dyDescent="0.2">
      <c r="A100110" t="s">
        <v>108989</v>
      </c>
      <c r="B100110" t="s">
        <v>110022</v>
      </c>
      <c r="C100110" t="s">
        <v>110023</v>
      </c>
      <c r="D100110" t="s">
        <v>109083</v>
      </c>
      <c r="E100110" t="s">
        <v>109084</v>
      </c>
      <c r="F100110" t="s">
        <v>109085</v>
      </c>
    </row>
    <row r="100111" spans="1:6" x14ac:dyDescent="0.2">
      <c r="A100111" t="s">
        <v>108989</v>
      </c>
      <c r="B100111" t="s">
        <v>110022</v>
      </c>
      <c r="C100111" t="s">
        <v>110023</v>
      </c>
      <c r="D100111" t="s">
        <v>73890</v>
      </c>
      <c r="E100111" t="s">
        <v>73891</v>
      </c>
      <c r="F100111" t="s">
        <v>73892</v>
      </c>
    </row>
    <row r="100112" spans="1:6" x14ac:dyDescent="0.2">
      <c r="A100112" t="s">
        <v>108989</v>
      </c>
      <c r="B100112" t="s">
        <v>110022</v>
      </c>
      <c r="C100112" t="s">
        <v>110023</v>
      </c>
      <c r="D100112" t="s">
        <v>23776</v>
      </c>
      <c r="E100112" t="s">
        <v>23777</v>
      </c>
      <c r="F100112" t="s">
        <v>23778</v>
      </c>
    </row>
    <row r="100113" spans="1:6" x14ac:dyDescent="0.2">
      <c r="A100113" t="s">
        <v>108989</v>
      </c>
      <c r="B100113" t="s">
        <v>110022</v>
      </c>
      <c r="C100113" t="s">
        <v>110023</v>
      </c>
      <c r="D100113" t="s">
        <v>110092</v>
      </c>
      <c r="E100113" t="s">
        <v>110093</v>
      </c>
      <c r="F100113" t="s">
        <v>110094</v>
      </c>
    </row>
    <row r="100114" spans="1:6" x14ac:dyDescent="0.2">
      <c r="A100114" t="s">
        <v>108989</v>
      </c>
      <c r="B100114" t="s">
        <v>110022</v>
      </c>
      <c r="C100114" t="s">
        <v>110023</v>
      </c>
      <c r="D100114" t="s">
        <v>31466</v>
      </c>
      <c r="E100114" t="s">
        <v>31467</v>
      </c>
      <c r="F100114" t="s">
        <v>31468</v>
      </c>
    </row>
    <row r="100115" spans="1:6" x14ac:dyDescent="0.2">
      <c r="A100115" t="s">
        <v>108989</v>
      </c>
      <c r="B100115" t="s">
        <v>110022</v>
      </c>
      <c r="C100115" t="s">
        <v>110023</v>
      </c>
      <c r="D100115" t="s">
        <v>109508</v>
      </c>
      <c r="E100115" t="s">
        <v>109509</v>
      </c>
      <c r="F100115" t="s">
        <v>109510</v>
      </c>
    </row>
    <row r="100116" spans="1:6" x14ac:dyDescent="0.2">
      <c r="A100116" t="s">
        <v>108989</v>
      </c>
      <c r="B100116" t="s">
        <v>110022</v>
      </c>
      <c r="C100116" t="s">
        <v>110023</v>
      </c>
      <c r="D100116" t="s">
        <v>73911</v>
      </c>
      <c r="E100116" t="s">
        <v>73912</v>
      </c>
      <c r="F100116" t="s">
        <v>73913</v>
      </c>
    </row>
    <row r="100117" spans="1:6" x14ac:dyDescent="0.2">
      <c r="A100117" t="s">
        <v>108989</v>
      </c>
      <c r="B100117" t="s">
        <v>110022</v>
      </c>
      <c r="C100117" t="s">
        <v>110023</v>
      </c>
      <c r="D100117" t="s">
        <v>110095</v>
      </c>
      <c r="E100117" t="s">
        <v>110096</v>
      </c>
      <c r="F100117" t="s">
        <v>110097</v>
      </c>
    </row>
    <row r="100118" spans="1:6" x14ac:dyDescent="0.2">
      <c r="A100118" t="s">
        <v>108989</v>
      </c>
      <c r="B100118" t="s">
        <v>110022</v>
      </c>
      <c r="C100118" t="s">
        <v>110023</v>
      </c>
      <c r="D100118" t="s">
        <v>31469</v>
      </c>
      <c r="E100118" t="s">
        <v>31470</v>
      </c>
      <c r="F100118" t="s">
        <v>31471</v>
      </c>
    </row>
    <row r="100119" spans="1:6" x14ac:dyDescent="0.2">
      <c r="A100119" t="s">
        <v>108989</v>
      </c>
      <c r="B100119" t="s">
        <v>110022</v>
      </c>
      <c r="C100119" t="s">
        <v>110023</v>
      </c>
      <c r="D100119" t="s">
        <v>66412</v>
      </c>
      <c r="E100119" t="s">
        <v>66413</v>
      </c>
      <c r="F100119" t="s">
        <v>66414</v>
      </c>
    </row>
    <row r="100120" spans="1:6" x14ac:dyDescent="0.2">
      <c r="A100120" t="s">
        <v>108989</v>
      </c>
      <c r="B100120" t="s">
        <v>110022</v>
      </c>
      <c r="C100120" t="s">
        <v>110023</v>
      </c>
      <c r="D100120" t="s">
        <v>7679</v>
      </c>
      <c r="E100120" t="s">
        <v>7680</v>
      </c>
      <c r="F100120" t="s">
        <v>110098</v>
      </c>
    </row>
    <row r="100121" spans="1:6" x14ac:dyDescent="0.2">
      <c r="A100121" t="s">
        <v>108989</v>
      </c>
      <c r="B100121" t="s">
        <v>110022</v>
      </c>
      <c r="C100121" t="s">
        <v>110023</v>
      </c>
      <c r="D100121" t="s">
        <v>110099</v>
      </c>
      <c r="E100121" t="s">
        <v>110100</v>
      </c>
      <c r="F100121" t="s">
        <v>110101</v>
      </c>
    </row>
    <row r="100122" spans="1:6" x14ac:dyDescent="0.2">
      <c r="A100122" t="s">
        <v>108989</v>
      </c>
      <c r="B100122" t="s">
        <v>110022</v>
      </c>
      <c r="C100122" t="s">
        <v>110023</v>
      </c>
      <c r="D100122" t="s">
        <v>110102</v>
      </c>
      <c r="E100122" t="s">
        <v>110103</v>
      </c>
      <c r="F100122" t="s">
        <v>110104</v>
      </c>
    </row>
    <row r="100123" spans="1:6" x14ac:dyDescent="0.2">
      <c r="A100123" t="s">
        <v>108989</v>
      </c>
      <c r="B100123" t="s">
        <v>110022</v>
      </c>
      <c r="C100123" t="s">
        <v>110023</v>
      </c>
      <c r="D100123" t="s">
        <v>109101</v>
      </c>
      <c r="E100123" t="s">
        <v>109102</v>
      </c>
      <c r="F100123" t="s">
        <v>110105</v>
      </c>
    </row>
    <row r="100124" spans="1:6" x14ac:dyDescent="0.2">
      <c r="A100124" t="s">
        <v>108989</v>
      </c>
      <c r="B100124" t="s">
        <v>110022</v>
      </c>
      <c r="C100124" t="s">
        <v>110023</v>
      </c>
      <c r="D100124" t="s">
        <v>109521</v>
      </c>
      <c r="E100124" t="s">
        <v>109522</v>
      </c>
      <c r="F100124" t="s">
        <v>109523</v>
      </c>
    </row>
    <row r="100125" spans="1:6" x14ac:dyDescent="0.2">
      <c r="A100125" t="s">
        <v>108989</v>
      </c>
      <c r="B100125" t="s">
        <v>110022</v>
      </c>
      <c r="C100125" t="s">
        <v>110023</v>
      </c>
      <c r="D100125" t="s">
        <v>31469</v>
      </c>
      <c r="E100125" t="s">
        <v>31470</v>
      </c>
      <c r="F100125" t="s">
        <v>31471</v>
      </c>
    </row>
    <row r="100126" spans="1:6" x14ac:dyDescent="0.2">
      <c r="A100126" t="s">
        <v>108989</v>
      </c>
      <c r="B100126" t="s">
        <v>110022</v>
      </c>
      <c r="C100126" t="s">
        <v>110023</v>
      </c>
      <c r="D100126" t="s">
        <v>7679</v>
      </c>
      <c r="E100126" t="s">
        <v>7680</v>
      </c>
      <c r="F100126" t="s">
        <v>110098</v>
      </c>
    </row>
    <row r="100127" spans="1:6" x14ac:dyDescent="0.2">
      <c r="A100127" t="s">
        <v>108989</v>
      </c>
      <c r="B100127" t="s">
        <v>110022</v>
      </c>
      <c r="C100127" t="s">
        <v>110023</v>
      </c>
      <c r="D100127" t="s">
        <v>109104</v>
      </c>
      <c r="E100127" t="s">
        <v>109105</v>
      </c>
      <c r="F100127" t="s">
        <v>109106</v>
      </c>
    </row>
    <row r="100128" spans="1:6" x14ac:dyDescent="0.2">
      <c r="A100128" t="s">
        <v>108989</v>
      </c>
      <c r="B100128" t="s">
        <v>110022</v>
      </c>
      <c r="C100128" t="s">
        <v>110023</v>
      </c>
      <c r="D100128" t="s">
        <v>110106</v>
      </c>
      <c r="E100128" t="s">
        <v>110107</v>
      </c>
      <c r="F100128" t="s">
        <v>110108</v>
      </c>
    </row>
    <row r="100129" spans="1:6" x14ac:dyDescent="0.2">
      <c r="A100129" t="s">
        <v>108989</v>
      </c>
      <c r="B100129" t="s">
        <v>110022</v>
      </c>
      <c r="C100129" t="s">
        <v>110023</v>
      </c>
      <c r="D100129" t="s">
        <v>110109</v>
      </c>
      <c r="E100129" t="s">
        <v>110110</v>
      </c>
      <c r="F100129" t="s">
        <v>110111</v>
      </c>
    </row>
    <row r="100130" spans="1:6" x14ac:dyDescent="0.2">
      <c r="A100130" t="s">
        <v>108989</v>
      </c>
      <c r="B100130" t="s">
        <v>110022</v>
      </c>
      <c r="C100130" t="s">
        <v>110023</v>
      </c>
      <c r="D100130" t="s">
        <v>73977</v>
      </c>
      <c r="E100130" t="s">
        <v>73978</v>
      </c>
      <c r="F100130" t="s">
        <v>73979</v>
      </c>
    </row>
    <row r="100131" spans="1:6" x14ac:dyDescent="0.2">
      <c r="A100131" t="s">
        <v>108989</v>
      </c>
      <c r="B100131" t="s">
        <v>110022</v>
      </c>
      <c r="C100131" t="s">
        <v>110023</v>
      </c>
      <c r="D100131" t="s">
        <v>110112</v>
      </c>
      <c r="E100131" t="s">
        <v>110113</v>
      </c>
      <c r="F100131" t="s">
        <v>110114</v>
      </c>
    </row>
    <row r="100132" spans="1:6" x14ac:dyDescent="0.2">
      <c r="A100132" t="s">
        <v>108989</v>
      </c>
      <c r="B100132" t="s">
        <v>110022</v>
      </c>
      <c r="C100132" t="s">
        <v>110023</v>
      </c>
      <c r="D100132" t="s">
        <v>3972</v>
      </c>
      <c r="E100132" t="s">
        <v>3973</v>
      </c>
      <c r="F100132" t="s">
        <v>3974</v>
      </c>
    </row>
    <row r="100133" spans="1:6" x14ac:dyDescent="0.2">
      <c r="A100133" t="s">
        <v>108989</v>
      </c>
      <c r="B100133" t="s">
        <v>110022</v>
      </c>
      <c r="C100133" t="s">
        <v>110023</v>
      </c>
      <c r="D100133" t="s">
        <v>110115</v>
      </c>
      <c r="E100133" t="s">
        <v>110116</v>
      </c>
      <c r="F100133" t="s">
        <v>110117</v>
      </c>
    </row>
    <row r="100134" spans="1:6" x14ac:dyDescent="0.2">
      <c r="A100134" t="s">
        <v>108989</v>
      </c>
      <c r="B100134" t="s">
        <v>110022</v>
      </c>
      <c r="C100134" t="s">
        <v>110023</v>
      </c>
      <c r="D100134" t="s">
        <v>110118</v>
      </c>
      <c r="E100134" t="s">
        <v>110119</v>
      </c>
      <c r="F100134" t="s">
        <v>110120</v>
      </c>
    </row>
    <row r="100135" spans="1:6" x14ac:dyDescent="0.2">
      <c r="A100135" t="s">
        <v>108989</v>
      </c>
      <c r="B100135" t="s">
        <v>110022</v>
      </c>
      <c r="C100135" t="s">
        <v>110023</v>
      </c>
      <c r="D100135" t="s">
        <v>109119</v>
      </c>
      <c r="E100135" t="s">
        <v>109120</v>
      </c>
      <c r="F100135" t="s">
        <v>109121</v>
      </c>
    </row>
    <row r="100136" spans="1:6" x14ac:dyDescent="0.2">
      <c r="A100136" t="s">
        <v>108989</v>
      </c>
      <c r="B100136" t="s">
        <v>110022</v>
      </c>
      <c r="C100136" t="s">
        <v>110023</v>
      </c>
      <c r="D100136" t="s">
        <v>14581</v>
      </c>
      <c r="E100136" t="s">
        <v>14582</v>
      </c>
      <c r="F100136" t="s">
        <v>14583</v>
      </c>
    </row>
    <row r="100137" spans="1:6" x14ac:dyDescent="0.2">
      <c r="A100137" t="s">
        <v>108989</v>
      </c>
      <c r="B100137" t="s">
        <v>110022</v>
      </c>
      <c r="C100137" t="s">
        <v>110023</v>
      </c>
      <c r="D100137" t="s">
        <v>110121</v>
      </c>
      <c r="E100137" t="s">
        <v>110122</v>
      </c>
      <c r="F100137" t="s">
        <v>110123</v>
      </c>
    </row>
    <row r="100138" spans="1:6" x14ac:dyDescent="0.2">
      <c r="A100138" t="s">
        <v>108989</v>
      </c>
      <c r="B100138" t="s">
        <v>110022</v>
      </c>
      <c r="C100138" t="s">
        <v>110023</v>
      </c>
      <c r="D100138" t="s">
        <v>28623</v>
      </c>
      <c r="E100138" t="s">
        <v>28624</v>
      </c>
      <c r="F100138" t="s">
        <v>28625</v>
      </c>
    </row>
    <row r="100139" spans="1:6" x14ac:dyDescent="0.2">
      <c r="A100139" t="s">
        <v>108989</v>
      </c>
      <c r="B100139" t="s">
        <v>110022</v>
      </c>
      <c r="C100139" t="s">
        <v>110023</v>
      </c>
      <c r="D100139" t="s">
        <v>31496</v>
      </c>
      <c r="E100139" t="s">
        <v>31497</v>
      </c>
      <c r="F100139" t="s">
        <v>31498</v>
      </c>
    </row>
    <row r="100140" spans="1:6" x14ac:dyDescent="0.2">
      <c r="A100140" t="s">
        <v>108989</v>
      </c>
      <c r="B100140" t="s">
        <v>110022</v>
      </c>
      <c r="C100140" t="s">
        <v>110023</v>
      </c>
      <c r="D100140" t="s">
        <v>74066</v>
      </c>
      <c r="E100140" t="s">
        <v>74067</v>
      </c>
      <c r="F100140" t="s">
        <v>74068</v>
      </c>
    </row>
    <row r="100141" spans="1:6" x14ac:dyDescent="0.2">
      <c r="A100141" t="s">
        <v>108989</v>
      </c>
      <c r="B100141" t="s">
        <v>110022</v>
      </c>
      <c r="C100141" t="s">
        <v>110023</v>
      </c>
      <c r="D100141" t="s">
        <v>107031</v>
      </c>
      <c r="E100141" t="s">
        <v>107032</v>
      </c>
      <c r="F100141" t="s">
        <v>107033</v>
      </c>
    </row>
    <row r="100142" spans="1:6" x14ac:dyDescent="0.2">
      <c r="A100142" t="s">
        <v>108989</v>
      </c>
      <c r="B100142" t="s">
        <v>110022</v>
      </c>
      <c r="C100142" t="s">
        <v>110023</v>
      </c>
      <c r="D100142" t="s">
        <v>110124</v>
      </c>
      <c r="E100142" t="s">
        <v>110125</v>
      </c>
      <c r="F100142" t="s">
        <v>110126</v>
      </c>
    </row>
    <row r="100143" spans="1:6" x14ac:dyDescent="0.2">
      <c r="A100143" t="s">
        <v>108989</v>
      </c>
      <c r="B100143" t="s">
        <v>110022</v>
      </c>
      <c r="C100143" t="s">
        <v>110023</v>
      </c>
      <c r="D100143" t="s">
        <v>74090</v>
      </c>
      <c r="E100143" t="s">
        <v>74091</v>
      </c>
      <c r="F100143" t="s">
        <v>74092</v>
      </c>
    </row>
    <row r="100144" spans="1:6" x14ac:dyDescent="0.2">
      <c r="A100144" t="s">
        <v>108989</v>
      </c>
      <c r="B100144" t="s">
        <v>110022</v>
      </c>
      <c r="C100144" t="s">
        <v>110023</v>
      </c>
      <c r="D100144" t="s">
        <v>74123</v>
      </c>
      <c r="E100144" t="s">
        <v>74124</v>
      </c>
      <c r="F100144" t="s">
        <v>110127</v>
      </c>
    </row>
    <row r="100145" spans="1:6" x14ac:dyDescent="0.2">
      <c r="A100145" t="s">
        <v>108989</v>
      </c>
      <c r="B100145" t="s">
        <v>110022</v>
      </c>
      <c r="C100145" t="s">
        <v>110023</v>
      </c>
      <c r="D100145" t="s">
        <v>109349</v>
      </c>
      <c r="E100145" t="s">
        <v>109350</v>
      </c>
      <c r="F100145" t="s">
        <v>109351</v>
      </c>
    </row>
    <row r="100146" spans="1:6" x14ac:dyDescent="0.2">
      <c r="A100146" t="s">
        <v>108989</v>
      </c>
      <c r="B100146" t="s">
        <v>110022</v>
      </c>
      <c r="C100146" t="s">
        <v>110023</v>
      </c>
      <c r="D100146" t="s">
        <v>109128</v>
      </c>
      <c r="E100146" t="s">
        <v>109129</v>
      </c>
      <c r="F100146" t="s">
        <v>109130</v>
      </c>
    </row>
    <row r="100147" spans="1:6" x14ac:dyDescent="0.2">
      <c r="A100147" t="s">
        <v>108989</v>
      </c>
      <c r="B100147" t="s">
        <v>110022</v>
      </c>
      <c r="C100147" t="s">
        <v>110023</v>
      </c>
      <c r="D100147" t="s">
        <v>110128</v>
      </c>
      <c r="E100147" t="s">
        <v>110129</v>
      </c>
      <c r="F100147" t="s">
        <v>110130</v>
      </c>
    </row>
    <row r="100148" spans="1:6" x14ac:dyDescent="0.2">
      <c r="A100148" t="s">
        <v>108989</v>
      </c>
      <c r="B100148" t="s">
        <v>110022</v>
      </c>
      <c r="C100148" t="s">
        <v>110023</v>
      </c>
      <c r="D100148" t="s">
        <v>110131</v>
      </c>
      <c r="E100148" t="s">
        <v>110132</v>
      </c>
      <c r="F100148" t="s">
        <v>110133</v>
      </c>
    </row>
    <row r="100149" spans="1:6" x14ac:dyDescent="0.2">
      <c r="A100149" t="s">
        <v>108989</v>
      </c>
      <c r="B100149" t="s">
        <v>110022</v>
      </c>
      <c r="C100149" t="s">
        <v>110023</v>
      </c>
      <c r="D100149" t="s">
        <v>110134</v>
      </c>
      <c r="E100149" t="s">
        <v>110135</v>
      </c>
      <c r="F100149" t="s">
        <v>110136</v>
      </c>
    </row>
    <row r="100150" spans="1:6" x14ac:dyDescent="0.2">
      <c r="A100150" t="s">
        <v>108989</v>
      </c>
      <c r="B100150" t="s">
        <v>110022</v>
      </c>
      <c r="C100150" t="s">
        <v>110023</v>
      </c>
      <c r="D100150" t="s">
        <v>110137</v>
      </c>
      <c r="E100150" t="s">
        <v>110138</v>
      </c>
      <c r="F100150" t="s">
        <v>110139</v>
      </c>
    </row>
    <row r="100151" spans="1:6" x14ac:dyDescent="0.2">
      <c r="A100151" t="s">
        <v>108989</v>
      </c>
      <c r="B100151" t="s">
        <v>110022</v>
      </c>
      <c r="C100151" t="s">
        <v>110023</v>
      </c>
      <c r="D100151" t="s">
        <v>109540</v>
      </c>
      <c r="E100151" t="s">
        <v>109541</v>
      </c>
      <c r="F100151" t="s">
        <v>109542</v>
      </c>
    </row>
    <row r="100152" spans="1:6" x14ac:dyDescent="0.2">
      <c r="A100152" t="s">
        <v>108989</v>
      </c>
      <c r="B100152" t="s">
        <v>110022</v>
      </c>
      <c r="C100152" t="s">
        <v>110023</v>
      </c>
      <c r="D100152" t="s">
        <v>110140</v>
      </c>
      <c r="E100152" t="s">
        <v>110141</v>
      </c>
      <c r="F100152" t="s">
        <v>110142</v>
      </c>
    </row>
    <row r="100153" spans="1:6" x14ac:dyDescent="0.2">
      <c r="A100153" t="s">
        <v>108989</v>
      </c>
      <c r="B100153" t="s">
        <v>110022</v>
      </c>
      <c r="C100153" t="s">
        <v>110023</v>
      </c>
      <c r="D100153" t="s">
        <v>110143</v>
      </c>
      <c r="E100153" t="s">
        <v>110144</v>
      </c>
      <c r="F100153" t="s">
        <v>110145</v>
      </c>
    </row>
    <row r="100154" spans="1:6" x14ac:dyDescent="0.2">
      <c r="A100154" t="s">
        <v>108989</v>
      </c>
      <c r="B100154" t="s">
        <v>110022</v>
      </c>
      <c r="C100154" t="s">
        <v>110023</v>
      </c>
      <c r="D100154" t="s">
        <v>32582</v>
      </c>
      <c r="E100154" t="s">
        <v>110146</v>
      </c>
      <c r="F100154" t="s">
        <v>110147</v>
      </c>
    </row>
    <row r="100155" spans="1:6" x14ac:dyDescent="0.2">
      <c r="A100155" t="s">
        <v>108989</v>
      </c>
      <c r="B100155" t="s">
        <v>110022</v>
      </c>
      <c r="C100155" t="s">
        <v>110023</v>
      </c>
      <c r="D100155" t="s">
        <v>110148</v>
      </c>
      <c r="E100155" t="s">
        <v>110149</v>
      </c>
      <c r="F100155" t="s">
        <v>110150</v>
      </c>
    </row>
    <row r="100156" spans="1:6" x14ac:dyDescent="0.2">
      <c r="A100156" t="s">
        <v>108989</v>
      </c>
      <c r="B100156" t="s">
        <v>110022</v>
      </c>
      <c r="C100156" t="s">
        <v>110023</v>
      </c>
      <c r="D100156" t="s">
        <v>110151</v>
      </c>
      <c r="E100156" t="s">
        <v>110152</v>
      </c>
      <c r="F100156" t="s">
        <v>110153</v>
      </c>
    </row>
    <row r="100157" spans="1:6" x14ac:dyDescent="0.2">
      <c r="A100157" t="s">
        <v>108989</v>
      </c>
      <c r="B100157" t="s">
        <v>110022</v>
      </c>
      <c r="C100157" t="s">
        <v>110023</v>
      </c>
      <c r="D100157" t="s">
        <v>97526</v>
      </c>
      <c r="E100157" t="s">
        <v>97527</v>
      </c>
      <c r="F100157" t="s">
        <v>97528</v>
      </c>
    </row>
    <row r="100158" spans="1:6" x14ac:dyDescent="0.2">
      <c r="A100158" t="s">
        <v>108989</v>
      </c>
      <c r="B100158" t="s">
        <v>110022</v>
      </c>
      <c r="C100158" t="s">
        <v>110023</v>
      </c>
      <c r="D100158" t="s">
        <v>110016</v>
      </c>
      <c r="E100158" t="s">
        <v>110017</v>
      </c>
      <c r="F100158" t="s">
        <v>110018</v>
      </c>
    </row>
    <row r="100159" spans="1:6" x14ac:dyDescent="0.2">
      <c r="A100159" t="s">
        <v>108989</v>
      </c>
      <c r="B100159" t="s">
        <v>110022</v>
      </c>
      <c r="C100159" t="s">
        <v>110023</v>
      </c>
      <c r="D100159" t="s">
        <v>38105</v>
      </c>
      <c r="E100159" t="s">
        <v>38106</v>
      </c>
      <c r="F100159" t="s">
        <v>38107</v>
      </c>
    </row>
    <row r="100160" spans="1:6" x14ac:dyDescent="0.2">
      <c r="A100160" t="s">
        <v>108989</v>
      </c>
      <c r="B100160" t="s">
        <v>110022</v>
      </c>
      <c r="C100160" t="s">
        <v>110023</v>
      </c>
      <c r="D100160" t="s">
        <v>110154</v>
      </c>
      <c r="E100160" t="s">
        <v>110155</v>
      </c>
      <c r="F100160" t="s">
        <v>110156</v>
      </c>
    </row>
    <row r="100161" spans="1:6" x14ac:dyDescent="0.2">
      <c r="A100161" t="s">
        <v>108989</v>
      </c>
      <c r="B100161" t="s">
        <v>110022</v>
      </c>
      <c r="C100161" t="s">
        <v>110023</v>
      </c>
      <c r="D100161" t="s">
        <v>38339</v>
      </c>
      <c r="E100161" t="s">
        <v>38340</v>
      </c>
      <c r="F100161" t="s">
        <v>109143</v>
      </c>
    </row>
    <row r="100162" spans="1:6" x14ac:dyDescent="0.2">
      <c r="A100162" t="s">
        <v>108989</v>
      </c>
      <c r="B100162" t="s">
        <v>110022</v>
      </c>
      <c r="C100162" t="s">
        <v>110023</v>
      </c>
      <c r="D100162" t="s">
        <v>110157</v>
      </c>
      <c r="E100162" t="s">
        <v>110158</v>
      </c>
      <c r="F100162" t="s">
        <v>110159</v>
      </c>
    </row>
    <row r="100163" spans="1:6" x14ac:dyDescent="0.2">
      <c r="A100163" t="s">
        <v>108989</v>
      </c>
      <c r="B100163" t="s">
        <v>110022</v>
      </c>
      <c r="C100163" t="s">
        <v>110023</v>
      </c>
      <c r="D100163" t="s">
        <v>60668</v>
      </c>
      <c r="E100163" t="s">
        <v>60669</v>
      </c>
      <c r="F100163" t="s">
        <v>110160</v>
      </c>
    </row>
    <row r="100164" spans="1:6" x14ac:dyDescent="0.2">
      <c r="A100164" t="s">
        <v>108989</v>
      </c>
      <c r="B100164" t="s">
        <v>110022</v>
      </c>
      <c r="C100164" t="s">
        <v>110023</v>
      </c>
      <c r="D100164" t="s">
        <v>88187</v>
      </c>
      <c r="E100164" t="s">
        <v>88188</v>
      </c>
      <c r="F100164" t="s">
        <v>110161</v>
      </c>
    </row>
    <row r="100165" spans="1:6" x14ac:dyDescent="0.2">
      <c r="A100165" t="s">
        <v>108989</v>
      </c>
      <c r="B100165" t="s">
        <v>110022</v>
      </c>
      <c r="C100165" t="s">
        <v>110023</v>
      </c>
      <c r="D100165" t="s">
        <v>99821</v>
      </c>
      <c r="E100165" t="s">
        <v>99822</v>
      </c>
      <c r="F100165" t="s">
        <v>99823</v>
      </c>
    </row>
    <row r="100166" spans="1:6" x14ac:dyDescent="0.2">
      <c r="A100166" t="s">
        <v>108989</v>
      </c>
      <c r="B100166" t="s">
        <v>110022</v>
      </c>
      <c r="C100166" t="s">
        <v>110023</v>
      </c>
      <c r="D100166" t="s">
        <v>47036</v>
      </c>
      <c r="E100166" t="s">
        <v>47037</v>
      </c>
      <c r="F100166" t="s">
        <v>47038</v>
      </c>
    </row>
    <row r="100167" spans="1:6" x14ac:dyDescent="0.2">
      <c r="A100167" t="s">
        <v>108989</v>
      </c>
      <c r="B100167" t="s">
        <v>110022</v>
      </c>
      <c r="C100167" t="s">
        <v>110023</v>
      </c>
      <c r="D100167" t="s">
        <v>109125</v>
      </c>
      <c r="E100167" t="s">
        <v>109126</v>
      </c>
      <c r="F100167" t="s">
        <v>109127</v>
      </c>
    </row>
    <row r="100168" spans="1:6" x14ac:dyDescent="0.2">
      <c r="A100168" t="s">
        <v>108989</v>
      </c>
      <c r="B100168" t="s">
        <v>110022</v>
      </c>
      <c r="C100168" t="s">
        <v>110023</v>
      </c>
      <c r="D100168" t="s">
        <v>110162</v>
      </c>
      <c r="E100168" t="s">
        <v>110163</v>
      </c>
      <c r="F100168" t="s">
        <v>110164</v>
      </c>
    </row>
    <row r="100169" spans="1:6" x14ac:dyDescent="0.2">
      <c r="A100169" t="s">
        <v>108989</v>
      </c>
      <c r="B100169" t="s">
        <v>110022</v>
      </c>
      <c r="C100169" t="s">
        <v>110023</v>
      </c>
      <c r="D100169" t="s">
        <v>110165</v>
      </c>
      <c r="E100169" t="s">
        <v>110166</v>
      </c>
      <c r="F100169" t="s">
        <v>110167</v>
      </c>
    </row>
    <row r="100170" spans="1:6" x14ac:dyDescent="0.2">
      <c r="A100170" t="s">
        <v>108989</v>
      </c>
      <c r="B100170" t="s">
        <v>110022</v>
      </c>
      <c r="C100170" t="s">
        <v>110023</v>
      </c>
      <c r="D100170" t="s">
        <v>109543</v>
      </c>
      <c r="E100170" t="s">
        <v>109544</v>
      </c>
      <c r="F100170" t="s">
        <v>109545</v>
      </c>
    </row>
    <row r="100171" spans="1:6" x14ac:dyDescent="0.2">
      <c r="A100171" t="s">
        <v>108989</v>
      </c>
      <c r="B100171" t="s">
        <v>110022</v>
      </c>
      <c r="C100171" t="s">
        <v>110023</v>
      </c>
      <c r="D100171" t="s">
        <v>110168</v>
      </c>
      <c r="E100171" t="s">
        <v>110169</v>
      </c>
      <c r="F100171" t="s">
        <v>110170</v>
      </c>
    </row>
    <row r="100172" spans="1:6" x14ac:dyDescent="0.2">
      <c r="A100172" t="s">
        <v>108989</v>
      </c>
      <c r="B100172" t="s">
        <v>110022</v>
      </c>
      <c r="C100172" t="s">
        <v>110023</v>
      </c>
      <c r="D100172" t="s">
        <v>110171</v>
      </c>
      <c r="E100172" t="s">
        <v>110172</v>
      </c>
      <c r="F100172" t="s">
        <v>110173</v>
      </c>
    </row>
    <row r="100173" spans="1:6" x14ac:dyDescent="0.2">
      <c r="A100173" t="s">
        <v>108989</v>
      </c>
      <c r="B100173" t="s">
        <v>110022</v>
      </c>
      <c r="C100173" t="s">
        <v>110023</v>
      </c>
      <c r="D100173" t="s">
        <v>109163</v>
      </c>
      <c r="E100173" t="s">
        <v>109164</v>
      </c>
      <c r="F100173" t="s">
        <v>109165</v>
      </c>
    </row>
    <row r="100174" spans="1:6" x14ac:dyDescent="0.2">
      <c r="A100174" t="s">
        <v>108989</v>
      </c>
      <c r="B100174" t="s">
        <v>110022</v>
      </c>
      <c r="C100174" t="s">
        <v>110023</v>
      </c>
      <c r="D100174" t="s">
        <v>110174</v>
      </c>
      <c r="E100174" t="s">
        <v>110175</v>
      </c>
      <c r="F100174" t="s">
        <v>110176</v>
      </c>
    </row>
    <row r="100175" spans="1:6" x14ac:dyDescent="0.2">
      <c r="A100175" t="s">
        <v>108989</v>
      </c>
      <c r="B100175" t="s">
        <v>110177</v>
      </c>
      <c r="C100175" t="s">
        <v>110178</v>
      </c>
      <c r="D100175" t="s">
        <v>68057</v>
      </c>
      <c r="E100175" t="s">
        <v>68058</v>
      </c>
      <c r="F100175" t="s">
        <v>68059</v>
      </c>
    </row>
    <row r="100176" spans="1:6" x14ac:dyDescent="0.2">
      <c r="A100176" t="s">
        <v>108989</v>
      </c>
      <c r="B100176" t="s">
        <v>110177</v>
      </c>
      <c r="C100176" t="s">
        <v>110178</v>
      </c>
      <c r="D100176" t="s">
        <v>73190</v>
      </c>
      <c r="E100176" t="s">
        <v>73191</v>
      </c>
      <c r="F100176" t="s">
        <v>73192</v>
      </c>
    </row>
    <row r="100177" spans="1:6" x14ac:dyDescent="0.2">
      <c r="A100177" t="s">
        <v>108989</v>
      </c>
      <c r="B100177" t="s">
        <v>110177</v>
      </c>
      <c r="C100177" t="s">
        <v>110178</v>
      </c>
      <c r="D100177" t="s">
        <v>2449</v>
      </c>
      <c r="E100177" t="s">
        <v>2450</v>
      </c>
      <c r="F100177" t="s">
        <v>110179</v>
      </c>
    </row>
    <row r="100178" spans="1:6" x14ac:dyDescent="0.2">
      <c r="A100178" t="s">
        <v>108989</v>
      </c>
      <c r="B100178" t="s">
        <v>110177</v>
      </c>
      <c r="C100178" t="s">
        <v>110178</v>
      </c>
      <c r="D100178" t="s">
        <v>110025</v>
      </c>
      <c r="E100178" t="s">
        <v>110026</v>
      </c>
      <c r="F100178" t="s">
        <v>110027</v>
      </c>
    </row>
    <row r="100179" spans="1:6" x14ac:dyDescent="0.2">
      <c r="A100179" t="s">
        <v>108989</v>
      </c>
      <c r="B100179" t="s">
        <v>110177</v>
      </c>
      <c r="C100179" t="s">
        <v>110178</v>
      </c>
      <c r="D100179" t="s">
        <v>73193</v>
      </c>
      <c r="E100179" t="s">
        <v>73194</v>
      </c>
      <c r="F100179" t="s">
        <v>73195</v>
      </c>
    </row>
    <row r="100180" spans="1:6" x14ac:dyDescent="0.2">
      <c r="A100180" t="s">
        <v>108989</v>
      </c>
      <c r="B100180" t="s">
        <v>110177</v>
      </c>
      <c r="C100180" t="s">
        <v>110178</v>
      </c>
      <c r="D100180" t="s">
        <v>110180</v>
      </c>
      <c r="E100180" t="s">
        <v>110181</v>
      </c>
      <c r="F100180" t="s">
        <v>110182</v>
      </c>
    </row>
    <row r="100181" spans="1:6" x14ac:dyDescent="0.2">
      <c r="A100181" t="s">
        <v>108989</v>
      </c>
      <c r="B100181" t="s">
        <v>110177</v>
      </c>
      <c r="C100181" t="s">
        <v>110178</v>
      </c>
      <c r="D100181" t="s">
        <v>49181</v>
      </c>
      <c r="E100181" t="s">
        <v>49182</v>
      </c>
      <c r="F100181" t="s">
        <v>49183</v>
      </c>
    </row>
    <row r="100182" spans="1:6" x14ac:dyDescent="0.2">
      <c r="A100182" t="s">
        <v>108989</v>
      </c>
      <c r="B100182" t="s">
        <v>110177</v>
      </c>
      <c r="C100182" t="s">
        <v>110178</v>
      </c>
      <c r="D100182" t="s">
        <v>109371</v>
      </c>
      <c r="E100182" t="s">
        <v>109372</v>
      </c>
      <c r="F100182" t="s">
        <v>109373</v>
      </c>
    </row>
    <row r="100183" spans="1:6" x14ac:dyDescent="0.2">
      <c r="A100183" t="s">
        <v>108989</v>
      </c>
      <c r="B100183" t="s">
        <v>110177</v>
      </c>
      <c r="C100183" t="s">
        <v>110178</v>
      </c>
      <c r="D100183" t="s">
        <v>108994</v>
      </c>
      <c r="E100183" t="s">
        <v>108995</v>
      </c>
      <c r="F100183" t="s">
        <v>110183</v>
      </c>
    </row>
    <row r="100184" spans="1:6" x14ac:dyDescent="0.2">
      <c r="A100184" t="s">
        <v>108989</v>
      </c>
      <c r="B100184" t="s">
        <v>110177</v>
      </c>
      <c r="C100184" t="s">
        <v>110178</v>
      </c>
      <c r="D100184" t="s">
        <v>109375</v>
      </c>
      <c r="E100184" t="s">
        <v>109376</v>
      </c>
      <c r="F100184" t="s">
        <v>109377</v>
      </c>
    </row>
    <row r="100185" spans="1:6" x14ac:dyDescent="0.2">
      <c r="A100185" t="s">
        <v>108989</v>
      </c>
      <c r="B100185" t="s">
        <v>110177</v>
      </c>
      <c r="C100185" t="s">
        <v>110178</v>
      </c>
      <c r="D100185" t="s">
        <v>57906</v>
      </c>
      <c r="E100185" t="s">
        <v>109173</v>
      </c>
      <c r="F100185" t="s">
        <v>110184</v>
      </c>
    </row>
    <row r="100186" spans="1:6" x14ac:dyDescent="0.2">
      <c r="A100186" t="s">
        <v>108989</v>
      </c>
      <c r="B100186" t="s">
        <v>110177</v>
      </c>
      <c r="C100186" t="s">
        <v>110178</v>
      </c>
      <c r="D100186" t="s">
        <v>108998</v>
      </c>
      <c r="E100186" t="s">
        <v>108999</v>
      </c>
      <c r="F100186" t="s">
        <v>109000</v>
      </c>
    </row>
    <row r="100187" spans="1:6" x14ac:dyDescent="0.2">
      <c r="A100187" t="s">
        <v>108989</v>
      </c>
      <c r="B100187" t="s">
        <v>110177</v>
      </c>
      <c r="C100187" t="s">
        <v>110178</v>
      </c>
      <c r="D100187" t="s">
        <v>109001</v>
      </c>
      <c r="E100187" t="s">
        <v>109002</v>
      </c>
      <c r="F100187" t="s">
        <v>110185</v>
      </c>
    </row>
    <row r="100188" spans="1:6" x14ac:dyDescent="0.2">
      <c r="A100188" t="s">
        <v>108989</v>
      </c>
      <c r="B100188" t="s">
        <v>110177</v>
      </c>
      <c r="C100188" t="s">
        <v>110178</v>
      </c>
      <c r="D100188" t="s">
        <v>41348</v>
      </c>
      <c r="E100188" t="s">
        <v>41349</v>
      </c>
      <c r="F100188" t="s">
        <v>41350</v>
      </c>
    </row>
    <row r="100189" spans="1:6" x14ac:dyDescent="0.2">
      <c r="A100189" t="s">
        <v>108989</v>
      </c>
      <c r="B100189" t="s">
        <v>110177</v>
      </c>
      <c r="C100189" t="s">
        <v>110178</v>
      </c>
      <c r="D100189" t="s">
        <v>41351</v>
      </c>
      <c r="E100189" t="s">
        <v>41352</v>
      </c>
      <c r="F100189" t="s">
        <v>41353</v>
      </c>
    </row>
    <row r="100190" spans="1:6" x14ac:dyDescent="0.2">
      <c r="A100190" t="s">
        <v>108989</v>
      </c>
      <c r="B100190" t="s">
        <v>110177</v>
      </c>
      <c r="C100190" t="s">
        <v>110178</v>
      </c>
      <c r="D100190" t="s">
        <v>109379</v>
      </c>
      <c r="E100190" t="s">
        <v>109380</v>
      </c>
      <c r="F100190" t="s">
        <v>109381</v>
      </c>
    </row>
    <row r="100191" spans="1:6" x14ac:dyDescent="0.2">
      <c r="A100191" t="s">
        <v>108989</v>
      </c>
      <c r="B100191" t="s">
        <v>110177</v>
      </c>
      <c r="C100191" t="s">
        <v>110178</v>
      </c>
      <c r="D100191" t="s">
        <v>66030</v>
      </c>
      <c r="E100191" t="s">
        <v>66031</v>
      </c>
      <c r="F100191" t="s">
        <v>66032</v>
      </c>
    </row>
    <row r="100192" spans="1:6" x14ac:dyDescent="0.2">
      <c r="A100192" t="s">
        <v>108989</v>
      </c>
      <c r="B100192" t="s">
        <v>110177</v>
      </c>
      <c r="C100192" t="s">
        <v>110178</v>
      </c>
      <c r="D100192" t="s">
        <v>110186</v>
      </c>
      <c r="E100192" t="s">
        <v>110187</v>
      </c>
      <c r="F100192" t="s">
        <v>110188</v>
      </c>
    </row>
    <row r="100193" spans="1:6" x14ac:dyDescent="0.2">
      <c r="A100193" t="s">
        <v>108989</v>
      </c>
      <c r="B100193" t="s">
        <v>110177</v>
      </c>
      <c r="C100193" t="s">
        <v>110178</v>
      </c>
      <c r="D100193" t="s">
        <v>109382</v>
      </c>
      <c r="E100193" t="s">
        <v>109383</v>
      </c>
      <c r="F100193" t="s">
        <v>109384</v>
      </c>
    </row>
    <row r="100194" spans="1:6" x14ac:dyDescent="0.2">
      <c r="A100194" t="s">
        <v>108989</v>
      </c>
      <c r="B100194" t="s">
        <v>110177</v>
      </c>
      <c r="C100194" t="s">
        <v>110178</v>
      </c>
      <c r="D100194" t="s">
        <v>73241</v>
      </c>
      <c r="E100194" t="s">
        <v>73242</v>
      </c>
      <c r="F100194" t="s">
        <v>73243</v>
      </c>
    </row>
    <row r="100195" spans="1:6" x14ac:dyDescent="0.2">
      <c r="A100195" t="s">
        <v>108989</v>
      </c>
      <c r="B100195" t="s">
        <v>110177</v>
      </c>
      <c r="C100195" t="s">
        <v>110178</v>
      </c>
      <c r="D100195" t="s">
        <v>109385</v>
      </c>
      <c r="E100195" t="s">
        <v>109386</v>
      </c>
      <c r="F100195" t="s">
        <v>109387</v>
      </c>
    </row>
    <row r="100196" spans="1:6" x14ac:dyDescent="0.2">
      <c r="A100196" t="s">
        <v>108989</v>
      </c>
      <c r="B100196" t="s">
        <v>110177</v>
      </c>
      <c r="C100196" t="s">
        <v>110178</v>
      </c>
      <c r="D100196" t="s">
        <v>109005</v>
      </c>
      <c r="E100196" t="s">
        <v>109006</v>
      </c>
      <c r="F100196" t="s">
        <v>109007</v>
      </c>
    </row>
    <row r="100197" spans="1:6" x14ac:dyDescent="0.2">
      <c r="A100197" t="s">
        <v>108989</v>
      </c>
      <c r="B100197" t="s">
        <v>110177</v>
      </c>
      <c r="C100197" t="s">
        <v>110178</v>
      </c>
      <c r="D100197" t="s">
        <v>73253</v>
      </c>
      <c r="E100197" t="s">
        <v>73254</v>
      </c>
      <c r="F100197" t="s">
        <v>110189</v>
      </c>
    </row>
    <row r="100198" spans="1:6" x14ac:dyDescent="0.2">
      <c r="A100198" t="s">
        <v>108989</v>
      </c>
      <c r="B100198" t="s">
        <v>110177</v>
      </c>
      <c r="C100198" t="s">
        <v>110178</v>
      </c>
      <c r="D100198" t="s">
        <v>109008</v>
      </c>
      <c r="E100198" t="s">
        <v>109009</v>
      </c>
      <c r="F100198" t="s">
        <v>110190</v>
      </c>
    </row>
    <row r="100199" spans="1:6" x14ac:dyDescent="0.2">
      <c r="A100199" t="s">
        <v>108989</v>
      </c>
      <c r="B100199" t="s">
        <v>110177</v>
      </c>
      <c r="C100199" t="s">
        <v>110178</v>
      </c>
      <c r="D100199" t="s">
        <v>72836</v>
      </c>
      <c r="E100199" t="s">
        <v>72837</v>
      </c>
      <c r="F100199" t="s">
        <v>72838</v>
      </c>
    </row>
    <row r="100200" spans="1:6" x14ac:dyDescent="0.2">
      <c r="A100200" t="s">
        <v>108989</v>
      </c>
      <c r="B100200" t="s">
        <v>110177</v>
      </c>
      <c r="C100200" t="s">
        <v>110178</v>
      </c>
      <c r="D100200" t="s">
        <v>29497</v>
      </c>
      <c r="E100200" t="s">
        <v>29498</v>
      </c>
      <c r="F100200" t="s">
        <v>29499</v>
      </c>
    </row>
    <row r="100201" spans="1:6" x14ac:dyDescent="0.2">
      <c r="A100201" t="s">
        <v>108989</v>
      </c>
      <c r="B100201" t="s">
        <v>110177</v>
      </c>
      <c r="C100201" t="s">
        <v>110178</v>
      </c>
      <c r="D100201" t="s">
        <v>109015</v>
      </c>
      <c r="E100201" t="s">
        <v>109016</v>
      </c>
      <c r="F100201" t="s">
        <v>109017</v>
      </c>
    </row>
    <row r="100202" spans="1:6" x14ac:dyDescent="0.2">
      <c r="A100202" t="s">
        <v>108989</v>
      </c>
      <c r="B100202" t="s">
        <v>110177</v>
      </c>
      <c r="C100202" t="s">
        <v>110178</v>
      </c>
      <c r="D100202" t="s">
        <v>109018</v>
      </c>
      <c r="E100202" t="s">
        <v>109019</v>
      </c>
      <c r="F100202" t="s">
        <v>109020</v>
      </c>
    </row>
    <row r="100203" spans="1:6" x14ac:dyDescent="0.2">
      <c r="A100203" t="s">
        <v>108989</v>
      </c>
      <c r="B100203" t="s">
        <v>110177</v>
      </c>
      <c r="C100203" t="s">
        <v>110178</v>
      </c>
      <c r="D100203" t="s">
        <v>109265</v>
      </c>
      <c r="E100203" t="s">
        <v>109266</v>
      </c>
      <c r="F100203" t="s">
        <v>109267</v>
      </c>
    </row>
    <row r="100204" spans="1:6" x14ac:dyDescent="0.2">
      <c r="A100204" t="s">
        <v>108989</v>
      </c>
      <c r="B100204" t="s">
        <v>110177</v>
      </c>
      <c r="C100204" t="s">
        <v>110178</v>
      </c>
      <c r="D100204" t="s">
        <v>109022</v>
      </c>
      <c r="E100204" t="s">
        <v>109023</v>
      </c>
      <c r="F100204" t="s">
        <v>109024</v>
      </c>
    </row>
    <row r="100205" spans="1:6" x14ac:dyDescent="0.2">
      <c r="A100205" t="s">
        <v>108989</v>
      </c>
      <c r="B100205" t="s">
        <v>110177</v>
      </c>
      <c r="C100205" t="s">
        <v>110178</v>
      </c>
      <c r="D100205" t="s">
        <v>37487</v>
      </c>
      <c r="E100205" t="s">
        <v>37488</v>
      </c>
      <c r="F100205" t="s">
        <v>37489</v>
      </c>
    </row>
    <row r="100206" spans="1:6" x14ac:dyDescent="0.2">
      <c r="A100206" t="s">
        <v>108989</v>
      </c>
      <c r="B100206" t="s">
        <v>110177</v>
      </c>
      <c r="C100206" t="s">
        <v>110178</v>
      </c>
      <c r="D100206" t="s">
        <v>66055</v>
      </c>
      <c r="E100206" t="s">
        <v>66056</v>
      </c>
      <c r="F100206" t="s">
        <v>110191</v>
      </c>
    </row>
    <row r="100207" spans="1:6" x14ac:dyDescent="0.2">
      <c r="A100207" t="s">
        <v>108989</v>
      </c>
      <c r="B100207" t="s">
        <v>110177</v>
      </c>
      <c r="C100207" t="s">
        <v>110178</v>
      </c>
      <c r="D100207" t="s">
        <v>109391</v>
      </c>
      <c r="E100207" t="s">
        <v>109392</v>
      </c>
      <c r="F100207" t="s">
        <v>109393</v>
      </c>
    </row>
    <row r="100208" spans="1:6" x14ac:dyDescent="0.2">
      <c r="A100208" t="s">
        <v>108989</v>
      </c>
      <c r="B100208" t="s">
        <v>110177</v>
      </c>
      <c r="C100208" t="s">
        <v>110178</v>
      </c>
      <c r="D100208" t="s">
        <v>109394</v>
      </c>
      <c r="E100208" t="s">
        <v>109395</v>
      </c>
      <c r="F100208" t="s">
        <v>109396</v>
      </c>
    </row>
    <row r="100209" spans="1:6" x14ac:dyDescent="0.2">
      <c r="A100209" t="s">
        <v>108989</v>
      </c>
      <c r="B100209" t="s">
        <v>110177</v>
      </c>
      <c r="C100209" t="s">
        <v>110178</v>
      </c>
      <c r="D100209" t="s">
        <v>50035</v>
      </c>
      <c r="E100209" t="s">
        <v>50036</v>
      </c>
      <c r="F100209" t="s">
        <v>50037</v>
      </c>
    </row>
    <row r="100210" spans="1:6" x14ac:dyDescent="0.2">
      <c r="A100210" t="s">
        <v>108989</v>
      </c>
      <c r="B100210" t="s">
        <v>110177</v>
      </c>
      <c r="C100210" t="s">
        <v>110178</v>
      </c>
      <c r="D100210" t="s">
        <v>46201</v>
      </c>
      <c r="E100210" t="s">
        <v>46202</v>
      </c>
      <c r="F100210" t="s">
        <v>110192</v>
      </c>
    </row>
    <row r="100211" spans="1:6" x14ac:dyDescent="0.2">
      <c r="A100211" t="s">
        <v>108989</v>
      </c>
      <c r="B100211" t="s">
        <v>110177</v>
      </c>
      <c r="C100211" t="s">
        <v>110178</v>
      </c>
      <c r="D100211" t="s">
        <v>109397</v>
      </c>
      <c r="E100211" t="s">
        <v>109398</v>
      </c>
      <c r="F100211" t="s">
        <v>109399</v>
      </c>
    </row>
    <row r="100212" spans="1:6" x14ac:dyDescent="0.2">
      <c r="A100212" t="s">
        <v>108989</v>
      </c>
      <c r="B100212" t="s">
        <v>110177</v>
      </c>
      <c r="C100212" t="s">
        <v>110178</v>
      </c>
      <c r="D100212" t="s">
        <v>110193</v>
      </c>
      <c r="E100212" t="s">
        <v>110194</v>
      </c>
      <c r="F100212" t="s">
        <v>110195</v>
      </c>
    </row>
    <row r="100213" spans="1:6" x14ac:dyDescent="0.2">
      <c r="A100213" t="s">
        <v>108989</v>
      </c>
      <c r="B100213" t="s">
        <v>110177</v>
      </c>
      <c r="C100213" t="s">
        <v>110178</v>
      </c>
      <c r="D100213" t="s">
        <v>109027</v>
      </c>
      <c r="E100213" t="s">
        <v>109028</v>
      </c>
      <c r="F100213" t="s">
        <v>109029</v>
      </c>
    </row>
    <row r="100214" spans="1:6" x14ac:dyDescent="0.2">
      <c r="A100214" t="s">
        <v>108989</v>
      </c>
      <c r="B100214" t="s">
        <v>110177</v>
      </c>
      <c r="C100214" t="s">
        <v>110178</v>
      </c>
      <c r="D100214" t="s">
        <v>110196</v>
      </c>
      <c r="E100214" t="s">
        <v>110197</v>
      </c>
      <c r="F100214" t="s">
        <v>110198</v>
      </c>
    </row>
    <row r="100215" spans="1:6" x14ac:dyDescent="0.2">
      <c r="A100215" t="s">
        <v>108989</v>
      </c>
      <c r="B100215" t="s">
        <v>110177</v>
      </c>
      <c r="C100215" t="s">
        <v>110178</v>
      </c>
      <c r="D100215" t="s">
        <v>109601</v>
      </c>
      <c r="E100215" t="s">
        <v>109602</v>
      </c>
      <c r="F100215" t="s">
        <v>109603</v>
      </c>
    </row>
    <row r="100216" spans="1:6" x14ac:dyDescent="0.2">
      <c r="A100216" t="s">
        <v>108989</v>
      </c>
      <c r="B100216" t="s">
        <v>110177</v>
      </c>
      <c r="C100216" t="s">
        <v>110178</v>
      </c>
      <c r="D100216" t="s">
        <v>109406</v>
      </c>
      <c r="E100216" t="s">
        <v>109407</v>
      </c>
      <c r="F100216" t="s">
        <v>109408</v>
      </c>
    </row>
    <row r="100217" spans="1:6" x14ac:dyDescent="0.2">
      <c r="A100217" t="s">
        <v>108989</v>
      </c>
      <c r="B100217" t="s">
        <v>110177</v>
      </c>
      <c r="C100217" t="s">
        <v>110178</v>
      </c>
      <c r="D100217" t="s">
        <v>109030</v>
      </c>
      <c r="E100217" t="s">
        <v>109031</v>
      </c>
      <c r="F100217" t="s">
        <v>109032</v>
      </c>
    </row>
    <row r="100218" spans="1:6" x14ac:dyDescent="0.2">
      <c r="A100218" t="s">
        <v>108989</v>
      </c>
      <c r="B100218" t="s">
        <v>110177</v>
      </c>
      <c r="C100218" t="s">
        <v>110178</v>
      </c>
      <c r="D100218" t="s">
        <v>110045</v>
      </c>
      <c r="E100218" t="s">
        <v>110046</v>
      </c>
      <c r="F100218" t="s">
        <v>110047</v>
      </c>
    </row>
    <row r="100219" spans="1:6" x14ac:dyDescent="0.2">
      <c r="A100219" t="s">
        <v>108989</v>
      </c>
      <c r="B100219" t="s">
        <v>110177</v>
      </c>
      <c r="C100219" t="s">
        <v>110178</v>
      </c>
      <c r="D100219" t="s">
        <v>109033</v>
      </c>
      <c r="E100219" t="s">
        <v>109034</v>
      </c>
      <c r="F100219" t="s">
        <v>109035</v>
      </c>
    </row>
    <row r="100220" spans="1:6" x14ac:dyDescent="0.2">
      <c r="A100220" t="s">
        <v>108989</v>
      </c>
      <c r="B100220" t="s">
        <v>110177</v>
      </c>
      <c r="C100220" t="s">
        <v>110178</v>
      </c>
      <c r="D100220" t="s">
        <v>109605</v>
      </c>
      <c r="E100220" t="s">
        <v>109606</v>
      </c>
      <c r="F100220" t="s">
        <v>110199</v>
      </c>
    </row>
    <row r="100221" spans="1:6" x14ac:dyDescent="0.2">
      <c r="A100221" t="s">
        <v>108989</v>
      </c>
      <c r="B100221" t="s">
        <v>110177</v>
      </c>
      <c r="C100221" t="s">
        <v>110178</v>
      </c>
      <c r="D100221" t="s">
        <v>109412</v>
      </c>
      <c r="E100221" t="s">
        <v>109413</v>
      </c>
      <c r="F100221" t="s">
        <v>110200</v>
      </c>
    </row>
    <row r="100222" spans="1:6" x14ac:dyDescent="0.2">
      <c r="A100222" t="s">
        <v>108989</v>
      </c>
      <c r="B100222" t="s">
        <v>110177</v>
      </c>
      <c r="C100222" t="s">
        <v>110178</v>
      </c>
      <c r="D100222" t="s">
        <v>31604</v>
      </c>
      <c r="E100222" t="s">
        <v>31605</v>
      </c>
      <c r="F100222" t="s">
        <v>31606</v>
      </c>
    </row>
    <row r="100223" spans="1:6" x14ac:dyDescent="0.2">
      <c r="A100223" t="s">
        <v>108989</v>
      </c>
      <c r="B100223" t="s">
        <v>110177</v>
      </c>
      <c r="C100223" t="s">
        <v>110178</v>
      </c>
      <c r="D100223" t="s">
        <v>109418</v>
      </c>
      <c r="E100223" t="s">
        <v>109419</v>
      </c>
      <c r="F100223" t="s">
        <v>109420</v>
      </c>
    </row>
    <row r="100224" spans="1:6" x14ac:dyDescent="0.2">
      <c r="A100224" t="s">
        <v>108989</v>
      </c>
      <c r="B100224" t="s">
        <v>110177</v>
      </c>
      <c r="C100224" t="s">
        <v>110178</v>
      </c>
      <c r="D100224" t="s">
        <v>109036</v>
      </c>
      <c r="E100224" t="s">
        <v>109037</v>
      </c>
      <c r="F100224" t="s">
        <v>109038</v>
      </c>
    </row>
    <row r="100225" spans="1:6" x14ac:dyDescent="0.2">
      <c r="A100225" t="s">
        <v>108989</v>
      </c>
      <c r="B100225" t="s">
        <v>110177</v>
      </c>
      <c r="C100225" t="s">
        <v>110178</v>
      </c>
      <c r="D100225" t="s">
        <v>109039</v>
      </c>
      <c r="E100225" t="s">
        <v>109040</v>
      </c>
      <c r="F100225" t="s">
        <v>109041</v>
      </c>
    </row>
    <row r="100226" spans="1:6" x14ac:dyDescent="0.2">
      <c r="A100226" t="s">
        <v>108989</v>
      </c>
      <c r="B100226" t="s">
        <v>110177</v>
      </c>
      <c r="C100226" t="s">
        <v>110178</v>
      </c>
      <c r="D100226" t="s">
        <v>109042</v>
      </c>
      <c r="E100226" t="s">
        <v>109043</v>
      </c>
      <c r="F100226" t="s">
        <v>109044</v>
      </c>
    </row>
    <row r="100227" spans="1:6" x14ac:dyDescent="0.2">
      <c r="A100227" t="s">
        <v>108989</v>
      </c>
      <c r="B100227" t="s">
        <v>110177</v>
      </c>
      <c r="C100227" t="s">
        <v>110178</v>
      </c>
      <c r="D100227" t="s">
        <v>31617</v>
      </c>
      <c r="E100227" t="s">
        <v>31618</v>
      </c>
      <c r="F100227" t="s">
        <v>31619</v>
      </c>
    </row>
    <row r="100228" spans="1:6" x14ac:dyDescent="0.2">
      <c r="A100228" t="s">
        <v>108989</v>
      </c>
      <c r="B100228" t="s">
        <v>110177</v>
      </c>
      <c r="C100228" t="s">
        <v>110178</v>
      </c>
      <c r="D100228" t="s">
        <v>109424</v>
      </c>
      <c r="E100228" t="s">
        <v>109425</v>
      </c>
      <c r="F100228" t="s">
        <v>109426</v>
      </c>
    </row>
    <row r="100229" spans="1:6" x14ac:dyDescent="0.2">
      <c r="A100229" t="s">
        <v>108989</v>
      </c>
      <c r="B100229" t="s">
        <v>110177</v>
      </c>
      <c r="C100229" t="s">
        <v>110178</v>
      </c>
      <c r="D100229" t="s">
        <v>21036</v>
      </c>
      <c r="E100229" t="s">
        <v>21037</v>
      </c>
      <c r="F100229" t="s">
        <v>21038</v>
      </c>
    </row>
    <row r="100230" spans="1:6" x14ac:dyDescent="0.2">
      <c r="A100230" t="s">
        <v>108989</v>
      </c>
      <c r="B100230" t="s">
        <v>110177</v>
      </c>
      <c r="C100230" t="s">
        <v>110178</v>
      </c>
      <c r="D100230" t="s">
        <v>73429</v>
      </c>
      <c r="E100230" t="s">
        <v>73430</v>
      </c>
      <c r="F100230" t="s">
        <v>73431</v>
      </c>
    </row>
    <row r="100231" spans="1:6" x14ac:dyDescent="0.2">
      <c r="A100231" t="s">
        <v>108989</v>
      </c>
      <c r="B100231" t="s">
        <v>110177</v>
      </c>
      <c r="C100231" t="s">
        <v>110178</v>
      </c>
      <c r="D100231" t="s">
        <v>110053</v>
      </c>
      <c r="E100231" t="s">
        <v>110054</v>
      </c>
      <c r="F100231" t="s">
        <v>110055</v>
      </c>
    </row>
    <row r="100232" spans="1:6" x14ac:dyDescent="0.2">
      <c r="A100232" t="s">
        <v>108989</v>
      </c>
      <c r="B100232" t="s">
        <v>110177</v>
      </c>
      <c r="C100232" t="s">
        <v>110178</v>
      </c>
      <c r="D100232" t="s">
        <v>33498</v>
      </c>
      <c r="E100232" t="s">
        <v>33499</v>
      </c>
      <c r="F100232" t="s">
        <v>33500</v>
      </c>
    </row>
    <row r="100233" spans="1:6" x14ac:dyDescent="0.2">
      <c r="A100233" t="s">
        <v>108989</v>
      </c>
      <c r="B100233" t="s">
        <v>110177</v>
      </c>
      <c r="C100233" t="s">
        <v>110178</v>
      </c>
      <c r="D100233" t="s">
        <v>41214</v>
      </c>
      <c r="E100233" t="s">
        <v>41215</v>
      </c>
      <c r="F100233" t="s">
        <v>41216</v>
      </c>
    </row>
    <row r="100234" spans="1:6" x14ac:dyDescent="0.2">
      <c r="A100234" t="s">
        <v>108989</v>
      </c>
      <c r="B100234" t="s">
        <v>110177</v>
      </c>
      <c r="C100234" t="s">
        <v>110178</v>
      </c>
      <c r="D100234" t="s">
        <v>109428</v>
      </c>
      <c r="E100234" t="s">
        <v>109429</v>
      </c>
      <c r="F100234" t="s">
        <v>109430</v>
      </c>
    </row>
    <row r="100235" spans="1:6" x14ac:dyDescent="0.2">
      <c r="A100235" t="s">
        <v>108989</v>
      </c>
      <c r="B100235" t="s">
        <v>110177</v>
      </c>
      <c r="C100235" t="s">
        <v>110178</v>
      </c>
      <c r="D100235" t="s">
        <v>110201</v>
      </c>
      <c r="E100235" t="s">
        <v>110202</v>
      </c>
      <c r="F100235" t="s">
        <v>110203</v>
      </c>
    </row>
    <row r="100236" spans="1:6" x14ac:dyDescent="0.2">
      <c r="A100236" t="s">
        <v>108989</v>
      </c>
      <c r="B100236" t="s">
        <v>110177</v>
      </c>
      <c r="C100236" t="s">
        <v>110178</v>
      </c>
      <c r="D100236" t="s">
        <v>109049</v>
      </c>
      <c r="E100236" t="s">
        <v>109050</v>
      </c>
      <c r="F100236" t="s">
        <v>109051</v>
      </c>
    </row>
    <row r="100237" spans="1:6" x14ac:dyDescent="0.2">
      <c r="A100237" t="s">
        <v>108989</v>
      </c>
      <c r="B100237" t="s">
        <v>110177</v>
      </c>
      <c r="C100237" t="s">
        <v>110178</v>
      </c>
      <c r="D100237" t="s">
        <v>109976</v>
      </c>
      <c r="E100237" t="s">
        <v>109977</v>
      </c>
      <c r="F100237" t="s">
        <v>109978</v>
      </c>
    </row>
    <row r="100238" spans="1:6" x14ac:dyDescent="0.2">
      <c r="A100238" t="s">
        <v>108989</v>
      </c>
      <c r="B100238" t="s">
        <v>110177</v>
      </c>
      <c r="C100238" t="s">
        <v>110178</v>
      </c>
      <c r="D100238" t="s">
        <v>110204</v>
      </c>
      <c r="E100238" t="s">
        <v>110205</v>
      </c>
      <c r="F100238" t="s">
        <v>110206</v>
      </c>
    </row>
    <row r="100239" spans="1:6" x14ac:dyDescent="0.2">
      <c r="A100239" t="s">
        <v>108989</v>
      </c>
      <c r="B100239" t="s">
        <v>110177</v>
      </c>
      <c r="C100239" t="s">
        <v>110178</v>
      </c>
      <c r="D100239" t="s">
        <v>41218</v>
      </c>
      <c r="E100239" t="s">
        <v>41219</v>
      </c>
      <c r="F100239" t="s">
        <v>41220</v>
      </c>
    </row>
    <row r="100240" spans="1:6" x14ac:dyDescent="0.2">
      <c r="A100240" t="s">
        <v>108989</v>
      </c>
      <c r="B100240" t="s">
        <v>110177</v>
      </c>
      <c r="C100240" t="s">
        <v>110178</v>
      </c>
      <c r="D100240" t="s">
        <v>41441</v>
      </c>
      <c r="E100240" t="s">
        <v>41442</v>
      </c>
      <c r="F100240" t="s">
        <v>41443</v>
      </c>
    </row>
    <row r="100241" spans="1:6" x14ac:dyDescent="0.2">
      <c r="A100241" t="s">
        <v>108989</v>
      </c>
      <c r="B100241" t="s">
        <v>110177</v>
      </c>
      <c r="C100241" t="s">
        <v>110178</v>
      </c>
      <c r="D100241" t="s">
        <v>66726</v>
      </c>
      <c r="E100241" t="s">
        <v>66727</v>
      </c>
      <c r="F100241" t="s">
        <v>66728</v>
      </c>
    </row>
    <row r="100242" spans="1:6" x14ac:dyDescent="0.2">
      <c r="A100242" t="s">
        <v>108989</v>
      </c>
      <c r="B100242" t="s">
        <v>110177</v>
      </c>
      <c r="C100242" t="s">
        <v>110178</v>
      </c>
      <c r="D100242" t="s">
        <v>93720</v>
      </c>
      <c r="E100242" t="s">
        <v>93721</v>
      </c>
      <c r="F100242" t="s">
        <v>93722</v>
      </c>
    </row>
    <row r="100243" spans="1:6" x14ac:dyDescent="0.2">
      <c r="A100243" t="s">
        <v>108989</v>
      </c>
      <c r="B100243" t="s">
        <v>110177</v>
      </c>
      <c r="C100243" t="s">
        <v>110178</v>
      </c>
      <c r="D100243" t="s">
        <v>109059</v>
      </c>
      <c r="E100243" t="s">
        <v>109060</v>
      </c>
      <c r="F100243" t="s">
        <v>109061</v>
      </c>
    </row>
    <row r="100244" spans="1:6" x14ac:dyDescent="0.2">
      <c r="A100244" t="s">
        <v>108989</v>
      </c>
      <c r="B100244" t="s">
        <v>110177</v>
      </c>
      <c r="C100244" t="s">
        <v>110178</v>
      </c>
      <c r="D100244" t="s">
        <v>27736</v>
      </c>
      <c r="E100244" t="s">
        <v>27737</v>
      </c>
      <c r="F100244" t="s">
        <v>27738</v>
      </c>
    </row>
    <row r="100245" spans="1:6" x14ac:dyDescent="0.2">
      <c r="A100245" t="s">
        <v>108989</v>
      </c>
      <c r="B100245" t="s">
        <v>110177</v>
      </c>
      <c r="C100245" t="s">
        <v>110178</v>
      </c>
      <c r="D100245" t="s">
        <v>66153</v>
      </c>
      <c r="E100245" t="s">
        <v>66154</v>
      </c>
      <c r="F100245" t="s">
        <v>66155</v>
      </c>
    </row>
    <row r="100246" spans="1:6" x14ac:dyDescent="0.2">
      <c r="A100246" t="s">
        <v>108989</v>
      </c>
      <c r="B100246" t="s">
        <v>110177</v>
      </c>
      <c r="C100246" t="s">
        <v>110178</v>
      </c>
      <c r="D100246" t="s">
        <v>66156</v>
      </c>
      <c r="E100246" t="s">
        <v>66157</v>
      </c>
      <c r="F100246" t="s">
        <v>66158</v>
      </c>
    </row>
    <row r="100247" spans="1:6" x14ac:dyDescent="0.2">
      <c r="A100247" t="s">
        <v>108989</v>
      </c>
      <c r="B100247" t="s">
        <v>110177</v>
      </c>
      <c r="C100247" t="s">
        <v>110178</v>
      </c>
      <c r="D100247" t="s">
        <v>110207</v>
      </c>
      <c r="E100247" t="s">
        <v>110208</v>
      </c>
      <c r="F100247" t="s">
        <v>110209</v>
      </c>
    </row>
    <row r="100248" spans="1:6" x14ac:dyDescent="0.2">
      <c r="A100248" t="s">
        <v>108989</v>
      </c>
      <c r="B100248" t="s">
        <v>110177</v>
      </c>
      <c r="C100248" t="s">
        <v>110178</v>
      </c>
      <c r="D100248" t="s">
        <v>109062</v>
      </c>
      <c r="E100248" t="s">
        <v>109063</v>
      </c>
      <c r="F100248" t="s">
        <v>109064</v>
      </c>
    </row>
    <row r="100249" spans="1:6" x14ac:dyDescent="0.2">
      <c r="A100249" t="s">
        <v>108989</v>
      </c>
      <c r="B100249" t="s">
        <v>110177</v>
      </c>
      <c r="C100249" t="s">
        <v>110178</v>
      </c>
      <c r="D100249" t="s">
        <v>73503</v>
      </c>
      <c r="E100249" t="s">
        <v>73504</v>
      </c>
      <c r="F100249" t="s">
        <v>73505</v>
      </c>
    </row>
    <row r="100250" spans="1:6" x14ac:dyDescent="0.2">
      <c r="A100250" t="s">
        <v>108989</v>
      </c>
      <c r="B100250" t="s">
        <v>110177</v>
      </c>
      <c r="C100250" t="s">
        <v>110178</v>
      </c>
      <c r="D100250" t="s">
        <v>34933</v>
      </c>
      <c r="E100250" t="s">
        <v>34934</v>
      </c>
      <c r="F100250" t="s">
        <v>34935</v>
      </c>
    </row>
    <row r="100251" spans="1:6" x14ac:dyDescent="0.2">
      <c r="A100251" t="s">
        <v>108989</v>
      </c>
      <c r="B100251" t="s">
        <v>110177</v>
      </c>
      <c r="C100251" t="s">
        <v>110178</v>
      </c>
      <c r="D100251" t="s">
        <v>56366</v>
      </c>
      <c r="E100251" t="s">
        <v>56367</v>
      </c>
      <c r="F100251" t="s">
        <v>56368</v>
      </c>
    </row>
    <row r="100252" spans="1:6" x14ac:dyDescent="0.2">
      <c r="A100252" t="s">
        <v>108989</v>
      </c>
      <c r="B100252" t="s">
        <v>110177</v>
      </c>
      <c r="C100252" t="s">
        <v>110178</v>
      </c>
      <c r="D100252" t="s">
        <v>73528</v>
      </c>
      <c r="E100252" t="s">
        <v>73529</v>
      </c>
      <c r="F100252" t="s">
        <v>73530</v>
      </c>
    </row>
    <row r="100253" spans="1:6" x14ac:dyDescent="0.2">
      <c r="A100253" t="s">
        <v>108989</v>
      </c>
      <c r="B100253" t="s">
        <v>110177</v>
      </c>
      <c r="C100253" t="s">
        <v>110178</v>
      </c>
      <c r="D100253" t="s">
        <v>51007</v>
      </c>
      <c r="E100253" t="s">
        <v>51008</v>
      </c>
      <c r="F100253" t="s">
        <v>51009</v>
      </c>
    </row>
    <row r="100254" spans="1:6" x14ac:dyDescent="0.2">
      <c r="A100254" t="s">
        <v>108989</v>
      </c>
      <c r="B100254" t="s">
        <v>110177</v>
      </c>
      <c r="C100254" t="s">
        <v>110178</v>
      </c>
      <c r="D100254" t="s">
        <v>109434</v>
      </c>
      <c r="E100254" t="s">
        <v>109435</v>
      </c>
      <c r="F100254" t="s">
        <v>109436</v>
      </c>
    </row>
    <row r="100255" spans="1:6" x14ac:dyDescent="0.2">
      <c r="A100255" t="s">
        <v>108989</v>
      </c>
      <c r="B100255" t="s">
        <v>110177</v>
      </c>
      <c r="C100255" t="s">
        <v>110178</v>
      </c>
      <c r="D100255" t="s">
        <v>28566</v>
      </c>
      <c r="E100255" t="s">
        <v>28567</v>
      </c>
      <c r="F100255" t="s">
        <v>28568</v>
      </c>
    </row>
    <row r="100256" spans="1:6" x14ac:dyDescent="0.2">
      <c r="A100256" t="s">
        <v>108989</v>
      </c>
      <c r="B100256" t="s">
        <v>110177</v>
      </c>
      <c r="C100256" t="s">
        <v>110178</v>
      </c>
      <c r="D100256" t="s">
        <v>109437</v>
      </c>
      <c r="E100256" t="s">
        <v>109438</v>
      </c>
      <c r="F100256" t="s">
        <v>109439</v>
      </c>
    </row>
    <row r="100257" spans="1:6" x14ac:dyDescent="0.2">
      <c r="A100257" t="s">
        <v>108989</v>
      </c>
      <c r="B100257" t="s">
        <v>110177</v>
      </c>
      <c r="C100257" t="s">
        <v>110178</v>
      </c>
      <c r="D100257" t="s">
        <v>110210</v>
      </c>
      <c r="E100257" t="s">
        <v>110211</v>
      </c>
      <c r="F100257" t="s">
        <v>110212</v>
      </c>
    </row>
    <row r="100258" spans="1:6" x14ac:dyDescent="0.2">
      <c r="A100258" t="s">
        <v>108989</v>
      </c>
      <c r="B100258" t="s">
        <v>110177</v>
      </c>
      <c r="C100258" t="s">
        <v>110178</v>
      </c>
      <c r="D100258" t="s">
        <v>110213</v>
      </c>
      <c r="E100258" t="s">
        <v>110214</v>
      </c>
      <c r="F100258" t="s">
        <v>110215</v>
      </c>
    </row>
    <row r="100259" spans="1:6" x14ac:dyDescent="0.2">
      <c r="A100259" t="s">
        <v>108989</v>
      </c>
      <c r="B100259" t="s">
        <v>110177</v>
      </c>
      <c r="C100259" t="s">
        <v>110178</v>
      </c>
      <c r="D100259" t="s">
        <v>109659</v>
      </c>
      <c r="E100259" t="s">
        <v>109660</v>
      </c>
      <c r="F100259" t="s">
        <v>110216</v>
      </c>
    </row>
    <row r="100260" spans="1:6" x14ac:dyDescent="0.2">
      <c r="A100260" t="s">
        <v>108989</v>
      </c>
      <c r="B100260" t="s">
        <v>110177</v>
      </c>
      <c r="C100260" t="s">
        <v>110178</v>
      </c>
      <c r="D100260" t="s">
        <v>109080</v>
      </c>
      <c r="E100260" t="s">
        <v>109081</v>
      </c>
      <c r="F100260" t="s">
        <v>109082</v>
      </c>
    </row>
    <row r="100261" spans="1:6" x14ac:dyDescent="0.2">
      <c r="A100261" t="s">
        <v>108989</v>
      </c>
      <c r="B100261" t="s">
        <v>110177</v>
      </c>
      <c r="C100261" t="s">
        <v>110178</v>
      </c>
      <c r="D100261" t="s">
        <v>41487</v>
      </c>
      <c r="E100261" t="s">
        <v>41488</v>
      </c>
      <c r="F100261" t="s">
        <v>41489</v>
      </c>
    </row>
    <row r="100262" spans="1:6" x14ac:dyDescent="0.2">
      <c r="A100262" t="s">
        <v>108989</v>
      </c>
      <c r="B100262" t="s">
        <v>110177</v>
      </c>
      <c r="C100262" t="s">
        <v>110178</v>
      </c>
      <c r="D100262" t="s">
        <v>100461</v>
      </c>
      <c r="E100262" t="s">
        <v>100462</v>
      </c>
      <c r="F100262" t="s">
        <v>100463</v>
      </c>
    </row>
    <row r="100263" spans="1:6" x14ac:dyDescent="0.2">
      <c r="A100263" t="s">
        <v>108989</v>
      </c>
      <c r="B100263" t="s">
        <v>110177</v>
      </c>
      <c r="C100263" t="s">
        <v>110178</v>
      </c>
      <c r="D100263" t="s">
        <v>3271</v>
      </c>
      <c r="E100263" t="s">
        <v>3272</v>
      </c>
      <c r="F100263" t="s">
        <v>110217</v>
      </c>
    </row>
    <row r="100264" spans="1:6" x14ac:dyDescent="0.2">
      <c r="A100264" t="s">
        <v>108989</v>
      </c>
      <c r="B100264" t="s">
        <v>110177</v>
      </c>
      <c r="C100264" t="s">
        <v>110178</v>
      </c>
      <c r="D100264" t="s">
        <v>110218</v>
      </c>
      <c r="E100264" t="s">
        <v>110219</v>
      </c>
      <c r="F100264" t="s">
        <v>110220</v>
      </c>
    </row>
    <row r="100265" spans="1:6" x14ac:dyDescent="0.2">
      <c r="A100265" t="s">
        <v>108989</v>
      </c>
      <c r="B100265" t="s">
        <v>110177</v>
      </c>
      <c r="C100265" t="s">
        <v>110178</v>
      </c>
      <c r="D100265" t="s">
        <v>110061</v>
      </c>
      <c r="E100265" t="s">
        <v>110062</v>
      </c>
      <c r="F100265" t="s">
        <v>110063</v>
      </c>
    </row>
    <row r="100266" spans="1:6" x14ac:dyDescent="0.2">
      <c r="A100266" t="s">
        <v>108989</v>
      </c>
      <c r="B100266" t="s">
        <v>110177</v>
      </c>
      <c r="C100266" t="s">
        <v>110178</v>
      </c>
      <c r="D100266" t="s">
        <v>109449</v>
      </c>
      <c r="E100266" t="s">
        <v>109450</v>
      </c>
      <c r="F100266" t="s">
        <v>109451</v>
      </c>
    </row>
    <row r="100267" spans="1:6" x14ac:dyDescent="0.2">
      <c r="A100267" t="s">
        <v>108989</v>
      </c>
      <c r="B100267" t="s">
        <v>110177</v>
      </c>
      <c r="C100267" t="s">
        <v>110178</v>
      </c>
      <c r="D100267" t="s">
        <v>67704</v>
      </c>
      <c r="E100267" t="s">
        <v>67705</v>
      </c>
      <c r="F100267" t="s">
        <v>67706</v>
      </c>
    </row>
    <row r="100268" spans="1:6" x14ac:dyDescent="0.2">
      <c r="A100268" t="s">
        <v>108989</v>
      </c>
      <c r="B100268" t="s">
        <v>110177</v>
      </c>
      <c r="C100268" t="s">
        <v>110178</v>
      </c>
      <c r="D100268" t="s">
        <v>109452</v>
      </c>
      <c r="E100268" t="s">
        <v>109453</v>
      </c>
      <c r="F100268" t="s">
        <v>110221</v>
      </c>
    </row>
    <row r="100269" spans="1:6" x14ac:dyDescent="0.2">
      <c r="A100269" t="s">
        <v>108989</v>
      </c>
      <c r="B100269" t="s">
        <v>110177</v>
      </c>
      <c r="C100269" t="s">
        <v>110178</v>
      </c>
      <c r="D100269" t="s">
        <v>37650</v>
      </c>
      <c r="E100269" t="s">
        <v>37651</v>
      </c>
      <c r="F100269" t="s">
        <v>37652</v>
      </c>
    </row>
    <row r="100270" spans="1:6" x14ac:dyDescent="0.2">
      <c r="A100270" t="s">
        <v>108989</v>
      </c>
      <c r="B100270" t="s">
        <v>110177</v>
      </c>
      <c r="C100270" t="s">
        <v>110178</v>
      </c>
      <c r="D100270" t="s">
        <v>72903</v>
      </c>
      <c r="E100270" t="s">
        <v>72904</v>
      </c>
      <c r="F100270" t="s">
        <v>72905</v>
      </c>
    </row>
    <row r="100271" spans="1:6" x14ac:dyDescent="0.2">
      <c r="A100271" t="s">
        <v>108989</v>
      </c>
      <c r="B100271" t="s">
        <v>110177</v>
      </c>
      <c r="C100271" t="s">
        <v>110178</v>
      </c>
      <c r="D100271" t="s">
        <v>30392</v>
      </c>
      <c r="E100271" t="s">
        <v>30393</v>
      </c>
      <c r="F100271" t="s">
        <v>30394</v>
      </c>
    </row>
    <row r="100272" spans="1:6" x14ac:dyDescent="0.2">
      <c r="A100272" t="s">
        <v>108989</v>
      </c>
      <c r="B100272" t="s">
        <v>110177</v>
      </c>
      <c r="C100272" t="s">
        <v>110178</v>
      </c>
      <c r="D100272" t="s">
        <v>25605</v>
      </c>
      <c r="E100272" t="s">
        <v>25606</v>
      </c>
      <c r="F100272" t="s">
        <v>93268</v>
      </c>
    </row>
    <row r="100273" spans="1:6" x14ac:dyDescent="0.2">
      <c r="A100273" t="s">
        <v>108989</v>
      </c>
      <c r="B100273" t="s">
        <v>110177</v>
      </c>
      <c r="C100273" t="s">
        <v>110178</v>
      </c>
      <c r="D100273" t="s">
        <v>109677</v>
      </c>
      <c r="E100273" t="s">
        <v>109678</v>
      </c>
      <c r="F100273" t="s">
        <v>109679</v>
      </c>
    </row>
    <row r="100274" spans="1:6" x14ac:dyDescent="0.2">
      <c r="A100274" t="s">
        <v>108989</v>
      </c>
      <c r="B100274" t="s">
        <v>110177</v>
      </c>
      <c r="C100274" t="s">
        <v>110178</v>
      </c>
      <c r="D100274" t="s">
        <v>48575</v>
      </c>
      <c r="E100274" t="s">
        <v>48576</v>
      </c>
      <c r="F100274" t="s">
        <v>48577</v>
      </c>
    </row>
    <row r="100275" spans="1:6" x14ac:dyDescent="0.2">
      <c r="A100275" t="s">
        <v>108989</v>
      </c>
      <c r="B100275" t="s">
        <v>110177</v>
      </c>
      <c r="C100275" t="s">
        <v>110178</v>
      </c>
      <c r="D100275" t="s">
        <v>66274</v>
      </c>
      <c r="E100275" t="s">
        <v>66275</v>
      </c>
      <c r="F100275" t="s">
        <v>66276</v>
      </c>
    </row>
    <row r="100276" spans="1:6" x14ac:dyDescent="0.2">
      <c r="A100276" t="s">
        <v>108989</v>
      </c>
      <c r="B100276" t="s">
        <v>110177</v>
      </c>
      <c r="C100276" t="s">
        <v>110178</v>
      </c>
      <c r="D100276" t="s">
        <v>109466</v>
      </c>
      <c r="E100276" t="s">
        <v>109467</v>
      </c>
      <c r="F100276" t="s">
        <v>110222</v>
      </c>
    </row>
    <row r="100277" spans="1:6" x14ac:dyDescent="0.2">
      <c r="A100277" t="s">
        <v>108989</v>
      </c>
      <c r="B100277" t="s">
        <v>110177</v>
      </c>
      <c r="C100277" t="s">
        <v>110178</v>
      </c>
      <c r="D100277" t="s">
        <v>109988</v>
      </c>
      <c r="E100277" t="s">
        <v>109989</v>
      </c>
      <c r="F100277" t="s">
        <v>110223</v>
      </c>
    </row>
    <row r="100278" spans="1:6" x14ac:dyDescent="0.2">
      <c r="A100278" t="s">
        <v>108989</v>
      </c>
      <c r="B100278" t="s">
        <v>110177</v>
      </c>
      <c r="C100278" t="s">
        <v>110178</v>
      </c>
      <c r="D100278" t="s">
        <v>54525</v>
      </c>
      <c r="E100278" t="s">
        <v>54526</v>
      </c>
      <c r="F100278" t="s">
        <v>54527</v>
      </c>
    </row>
    <row r="100279" spans="1:6" x14ac:dyDescent="0.2">
      <c r="A100279" t="s">
        <v>108989</v>
      </c>
      <c r="B100279" t="s">
        <v>110177</v>
      </c>
      <c r="C100279" t="s">
        <v>110178</v>
      </c>
      <c r="D100279" t="s">
        <v>110224</v>
      </c>
      <c r="E100279" t="s">
        <v>110225</v>
      </c>
      <c r="F100279" t="s">
        <v>110226</v>
      </c>
    </row>
    <row r="100280" spans="1:6" x14ac:dyDescent="0.2">
      <c r="A100280" t="s">
        <v>108989</v>
      </c>
      <c r="B100280" t="s">
        <v>110177</v>
      </c>
      <c r="C100280" t="s">
        <v>110178</v>
      </c>
      <c r="D100280" t="s">
        <v>37720</v>
      </c>
      <c r="E100280" t="s">
        <v>37721</v>
      </c>
      <c r="F100280" t="s">
        <v>37722</v>
      </c>
    </row>
    <row r="100281" spans="1:6" x14ac:dyDescent="0.2">
      <c r="A100281" t="s">
        <v>108989</v>
      </c>
      <c r="B100281" t="s">
        <v>110177</v>
      </c>
      <c r="C100281" t="s">
        <v>110178</v>
      </c>
      <c r="D100281" t="s">
        <v>110077</v>
      </c>
      <c r="E100281" t="s">
        <v>110078</v>
      </c>
      <c r="F100281" t="s">
        <v>110079</v>
      </c>
    </row>
    <row r="100282" spans="1:6" x14ac:dyDescent="0.2">
      <c r="A100282" t="s">
        <v>108989</v>
      </c>
      <c r="B100282" t="s">
        <v>110177</v>
      </c>
      <c r="C100282" t="s">
        <v>110178</v>
      </c>
      <c r="D100282" t="s">
        <v>66289</v>
      </c>
      <c r="E100282" t="s">
        <v>66290</v>
      </c>
      <c r="F100282" t="s">
        <v>66291</v>
      </c>
    </row>
    <row r="100283" spans="1:6" x14ac:dyDescent="0.2">
      <c r="A100283" t="s">
        <v>108989</v>
      </c>
      <c r="B100283" t="s">
        <v>110177</v>
      </c>
      <c r="C100283" t="s">
        <v>110178</v>
      </c>
      <c r="D100283" t="s">
        <v>109472</v>
      </c>
      <c r="E100283" t="s">
        <v>109473</v>
      </c>
      <c r="F100283" t="s">
        <v>109474</v>
      </c>
    </row>
    <row r="100284" spans="1:6" x14ac:dyDescent="0.2">
      <c r="A100284" t="s">
        <v>108989</v>
      </c>
      <c r="B100284" t="s">
        <v>110177</v>
      </c>
      <c r="C100284" t="s">
        <v>110178</v>
      </c>
      <c r="D100284" t="s">
        <v>110227</v>
      </c>
      <c r="E100284" t="s">
        <v>110228</v>
      </c>
      <c r="F100284" t="s">
        <v>110229</v>
      </c>
    </row>
    <row r="100285" spans="1:6" x14ac:dyDescent="0.2">
      <c r="A100285" t="s">
        <v>108989</v>
      </c>
      <c r="B100285" t="s">
        <v>110177</v>
      </c>
      <c r="C100285" t="s">
        <v>110178</v>
      </c>
      <c r="D100285" t="s">
        <v>109484</v>
      </c>
      <c r="E100285" t="s">
        <v>109485</v>
      </c>
      <c r="F100285" t="s">
        <v>109486</v>
      </c>
    </row>
    <row r="100286" spans="1:6" x14ac:dyDescent="0.2">
      <c r="A100286" t="s">
        <v>108989</v>
      </c>
      <c r="B100286" t="s">
        <v>110177</v>
      </c>
      <c r="C100286" t="s">
        <v>110178</v>
      </c>
      <c r="D100286" t="s">
        <v>110086</v>
      </c>
      <c r="E100286" t="s">
        <v>110087</v>
      </c>
      <c r="F100286" t="s">
        <v>110088</v>
      </c>
    </row>
    <row r="100287" spans="1:6" x14ac:dyDescent="0.2">
      <c r="A100287" t="s">
        <v>108989</v>
      </c>
      <c r="B100287" t="s">
        <v>110177</v>
      </c>
      <c r="C100287" t="s">
        <v>110178</v>
      </c>
      <c r="D100287" t="s">
        <v>110230</v>
      </c>
      <c r="E100287" t="s">
        <v>110231</v>
      </c>
      <c r="F100287" t="s">
        <v>110232</v>
      </c>
    </row>
    <row r="100288" spans="1:6" x14ac:dyDescent="0.2">
      <c r="A100288" t="s">
        <v>108989</v>
      </c>
      <c r="B100288" t="s">
        <v>110177</v>
      </c>
      <c r="C100288" t="s">
        <v>110178</v>
      </c>
      <c r="D100288" t="s">
        <v>109493</v>
      </c>
      <c r="E100288" t="s">
        <v>109494</v>
      </c>
      <c r="F100288" t="s">
        <v>109495</v>
      </c>
    </row>
    <row r="100289" spans="1:6" x14ac:dyDescent="0.2">
      <c r="A100289" t="s">
        <v>108989</v>
      </c>
      <c r="B100289" t="s">
        <v>110177</v>
      </c>
      <c r="C100289" t="s">
        <v>110178</v>
      </c>
      <c r="D100289" t="s">
        <v>110233</v>
      </c>
      <c r="E100289" t="s">
        <v>110234</v>
      </c>
      <c r="F100289" t="s">
        <v>110235</v>
      </c>
    </row>
    <row r="100290" spans="1:6" x14ac:dyDescent="0.2">
      <c r="A100290" t="s">
        <v>108989</v>
      </c>
      <c r="B100290" t="s">
        <v>110177</v>
      </c>
      <c r="C100290" t="s">
        <v>110178</v>
      </c>
      <c r="D100290" t="s">
        <v>73819</v>
      </c>
      <c r="E100290" t="s">
        <v>73820</v>
      </c>
      <c r="F100290" t="s">
        <v>73821</v>
      </c>
    </row>
    <row r="100291" spans="1:6" x14ac:dyDescent="0.2">
      <c r="A100291" t="s">
        <v>108989</v>
      </c>
      <c r="B100291" t="s">
        <v>110177</v>
      </c>
      <c r="C100291" t="s">
        <v>110178</v>
      </c>
      <c r="D100291" t="s">
        <v>66355</v>
      </c>
      <c r="E100291" t="s">
        <v>66356</v>
      </c>
      <c r="F100291" t="s">
        <v>66357</v>
      </c>
    </row>
    <row r="100292" spans="1:6" x14ac:dyDescent="0.2">
      <c r="A100292" t="s">
        <v>108989</v>
      </c>
      <c r="B100292" t="s">
        <v>110177</v>
      </c>
      <c r="C100292" t="s">
        <v>110178</v>
      </c>
      <c r="D100292" t="s">
        <v>110000</v>
      </c>
      <c r="E100292" t="s">
        <v>110001</v>
      </c>
      <c r="F100292" t="s">
        <v>110002</v>
      </c>
    </row>
    <row r="100293" spans="1:6" x14ac:dyDescent="0.2">
      <c r="A100293" t="s">
        <v>108989</v>
      </c>
      <c r="B100293" t="s">
        <v>110177</v>
      </c>
      <c r="C100293" t="s">
        <v>110178</v>
      </c>
      <c r="D100293" t="s">
        <v>70308</v>
      </c>
      <c r="E100293" t="s">
        <v>70309</v>
      </c>
      <c r="F100293" t="s">
        <v>70310</v>
      </c>
    </row>
    <row r="100294" spans="1:6" x14ac:dyDescent="0.2">
      <c r="A100294" t="s">
        <v>108989</v>
      </c>
      <c r="B100294" t="s">
        <v>110177</v>
      </c>
      <c r="C100294" t="s">
        <v>110178</v>
      </c>
      <c r="D100294" t="s">
        <v>67731</v>
      </c>
      <c r="E100294" t="s">
        <v>67732</v>
      </c>
      <c r="F100294" t="s">
        <v>67733</v>
      </c>
    </row>
    <row r="100295" spans="1:6" x14ac:dyDescent="0.2">
      <c r="A100295" t="s">
        <v>108989</v>
      </c>
      <c r="B100295" t="s">
        <v>110177</v>
      </c>
      <c r="C100295" t="s">
        <v>110178</v>
      </c>
      <c r="D100295" t="s">
        <v>110236</v>
      </c>
      <c r="E100295" t="s">
        <v>110237</v>
      </c>
      <c r="F100295" t="s">
        <v>110238</v>
      </c>
    </row>
    <row r="100296" spans="1:6" x14ac:dyDescent="0.2">
      <c r="A100296" t="s">
        <v>108989</v>
      </c>
      <c r="B100296" t="s">
        <v>110177</v>
      </c>
      <c r="C100296" t="s">
        <v>110178</v>
      </c>
      <c r="D100296" t="s">
        <v>109511</v>
      </c>
      <c r="E100296" t="s">
        <v>109512</v>
      </c>
      <c r="F100296" t="s">
        <v>109513</v>
      </c>
    </row>
    <row r="100297" spans="1:6" x14ac:dyDescent="0.2">
      <c r="A100297" t="s">
        <v>108989</v>
      </c>
      <c r="B100297" t="s">
        <v>110177</v>
      </c>
      <c r="C100297" t="s">
        <v>110178</v>
      </c>
      <c r="D100297" t="s">
        <v>21306</v>
      </c>
      <c r="E100297" t="s">
        <v>21307</v>
      </c>
      <c r="F100297" t="s">
        <v>21308</v>
      </c>
    </row>
    <row r="100298" spans="1:6" x14ac:dyDescent="0.2">
      <c r="A100298" t="s">
        <v>108989</v>
      </c>
      <c r="B100298" t="s">
        <v>110177</v>
      </c>
      <c r="C100298" t="s">
        <v>110178</v>
      </c>
      <c r="D100298" t="s">
        <v>3773</v>
      </c>
      <c r="E100298" t="s">
        <v>3774</v>
      </c>
      <c r="F100298" t="s">
        <v>3775</v>
      </c>
    </row>
    <row r="100299" spans="1:6" x14ac:dyDescent="0.2">
      <c r="A100299" t="s">
        <v>108989</v>
      </c>
      <c r="B100299" t="s">
        <v>110177</v>
      </c>
      <c r="C100299" t="s">
        <v>110178</v>
      </c>
      <c r="D100299" t="s">
        <v>109521</v>
      </c>
      <c r="E100299" t="s">
        <v>109522</v>
      </c>
      <c r="F100299" t="s">
        <v>109523</v>
      </c>
    </row>
    <row r="100300" spans="1:6" x14ac:dyDescent="0.2">
      <c r="A100300" t="s">
        <v>108989</v>
      </c>
      <c r="B100300" t="s">
        <v>110177</v>
      </c>
      <c r="C100300" t="s">
        <v>110178</v>
      </c>
      <c r="D100300" t="s">
        <v>109521</v>
      </c>
      <c r="E100300" t="s">
        <v>109522</v>
      </c>
      <c r="F100300" t="s">
        <v>109523</v>
      </c>
    </row>
    <row r="100301" spans="1:6" x14ac:dyDescent="0.2">
      <c r="A100301" t="s">
        <v>108989</v>
      </c>
      <c r="B100301" t="s">
        <v>110177</v>
      </c>
      <c r="C100301" t="s">
        <v>110178</v>
      </c>
      <c r="D100301" t="s">
        <v>110239</v>
      </c>
      <c r="E100301" t="s">
        <v>110240</v>
      </c>
      <c r="F100301" t="s">
        <v>110241</v>
      </c>
    </row>
    <row r="100302" spans="1:6" x14ac:dyDescent="0.2">
      <c r="A100302" t="s">
        <v>108989</v>
      </c>
      <c r="B100302" t="s">
        <v>110177</v>
      </c>
      <c r="C100302" t="s">
        <v>110178</v>
      </c>
      <c r="D100302" t="s">
        <v>41259</v>
      </c>
      <c r="E100302" t="s">
        <v>41260</v>
      </c>
      <c r="F100302" t="s">
        <v>41261</v>
      </c>
    </row>
    <row r="100303" spans="1:6" x14ac:dyDescent="0.2">
      <c r="A100303" t="s">
        <v>108989</v>
      </c>
      <c r="B100303" t="s">
        <v>110177</v>
      </c>
      <c r="C100303" t="s">
        <v>110178</v>
      </c>
      <c r="D100303" t="s">
        <v>110106</v>
      </c>
      <c r="E100303" t="s">
        <v>110107</v>
      </c>
      <c r="F100303" t="s">
        <v>110108</v>
      </c>
    </row>
    <row r="100304" spans="1:6" x14ac:dyDescent="0.2">
      <c r="A100304" t="s">
        <v>108989</v>
      </c>
      <c r="B100304" t="s">
        <v>110177</v>
      </c>
      <c r="C100304" t="s">
        <v>110178</v>
      </c>
      <c r="D100304" t="s">
        <v>73977</v>
      </c>
      <c r="E100304" t="s">
        <v>73978</v>
      </c>
      <c r="F100304" t="s">
        <v>73979</v>
      </c>
    </row>
    <row r="100305" spans="1:6" x14ac:dyDescent="0.2">
      <c r="A100305" t="s">
        <v>108989</v>
      </c>
      <c r="B100305" t="s">
        <v>110177</v>
      </c>
      <c r="C100305" t="s">
        <v>110178</v>
      </c>
      <c r="D100305" t="s">
        <v>110242</v>
      </c>
      <c r="E100305" t="s">
        <v>110243</v>
      </c>
      <c r="F100305" t="s">
        <v>110244</v>
      </c>
    </row>
    <row r="100306" spans="1:6" x14ac:dyDescent="0.2">
      <c r="A100306" t="s">
        <v>108989</v>
      </c>
      <c r="B100306" t="s">
        <v>110177</v>
      </c>
      <c r="C100306" t="s">
        <v>110178</v>
      </c>
      <c r="D100306" t="s">
        <v>109110</v>
      </c>
      <c r="E100306" t="s">
        <v>109111</v>
      </c>
      <c r="F100306" t="s">
        <v>109112</v>
      </c>
    </row>
    <row r="100307" spans="1:6" x14ac:dyDescent="0.2">
      <c r="A100307" t="s">
        <v>108989</v>
      </c>
      <c r="B100307" t="s">
        <v>110177</v>
      </c>
      <c r="C100307" t="s">
        <v>110178</v>
      </c>
      <c r="D100307" t="s">
        <v>89581</v>
      </c>
      <c r="E100307" t="s">
        <v>89582</v>
      </c>
      <c r="F100307" t="s">
        <v>89583</v>
      </c>
    </row>
    <row r="100308" spans="1:6" x14ac:dyDescent="0.2">
      <c r="A100308" t="s">
        <v>108989</v>
      </c>
      <c r="B100308" t="s">
        <v>110177</v>
      </c>
      <c r="C100308" t="s">
        <v>110178</v>
      </c>
      <c r="D100308" t="s">
        <v>61215</v>
      </c>
      <c r="E100308" t="s">
        <v>65801</v>
      </c>
      <c r="F100308" t="s">
        <v>65802</v>
      </c>
    </row>
    <row r="100309" spans="1:6" x14ac:dyDescent="0.2">
      <c r="A100309" t="s">
        <v>108989</v>
      </c>
      <c r="B100309" t="s">
        <v>110177</v>
      </c>
      <c r="C100309" t="s">
        <v>110178</v>
      </c>
      <c r="D100309" t="s">
        <v>98026</v>
      </c>
      <c r="E100309" t="s">
        <v>98027</v>
      </c>
      <c r="F100309" t="s">
        <v>98028</v>
      </c>
    </row>
    <row r="100310" spans="1:6" x14ac:dyDescent="0.2">
      <c r="A100310" t="s">
        <v>108989</v>
      </c>
      <c r="B100310" t="s">
        <v>110177</v>
      </c>
      <c r="C100310" t="s">
        <v>110178</v>
      </c>
      <c r="D100310" t="s">
        <v>110112</v>
      </c>
      <c r="E100310" t="s">
        <v>110113</v>
      </c>
      <c r="F100310" t="s">
        <v>110114</v>
      </c>
    </row>
    <row r="100311" spans="1:6" x14ac:dyDescent="0.2">
      <c r="A100311" t="s">
        <v>108989</v>
      </c>
      <c r="B100311" t="s">
        <v>110177</v>
      </c>
      <c r="C100311" t="s">
        <v>110178</v>
      </c>
      <c r="D100311" t="s">
        <v>98029</v>
      </c>
      <c r="E100311" t="s">
        <v>98030</v>
      </c>
      <c r="F100311" t="s">
        <v>98031</v>
      </c>
    </row>
    <row r="100312" spans="1:6" x14ac:dyDescent="0.2">
      <c r="A100312" t="s">
        <v>108989</v>
      </c>
      <c r="B100312" t="s">
        <v>110177</v>
      </c>
      <c r="C100312" t="s">
        <v>110178</v>
      </c>
      <c r="D100312" t="s">
        <v>109122</v>
      </c>
      <c r="E100312" t="s">
        <v>109123</v>
      </c>
      <c r="F100312" t="s">
        <v>109533</v>
      </c>
    </row>
    <row r="100313" spans="1:6" x14ac:dyDescent="0.2">
      <c r="A100313" t="s">
        <v>108989</v>
      </c>
      <c r="B100313" t="s">
        <v>110177</v>
      </c>
      <c r="C100313" t="s">
        <v>110178</v>
      </c>
      <c r="D100313" t="s">
        <v>110245</v>
      </c>
      <c r="E100313" t="s">
        <v>110246</v>
      </c>
      <c r="F100313" t="s">
        <v>110247</v>
      </c>
    </row>
    <row r="100314" spans="1:6" x14ac:dyDescent="0.2">
      <c r="A100314" t="s">
        <v>108989</v>
      </c>
      <c r="B100314" t="s">
        <v>110177</v>
      </c>
      <c r="C100314" t="s">
        <v>110178</v>
      </c>
      <c r="D100314" t="s">
        <v>109534</v>
      </c>
      <c r="E100314" t="s">
        <v>109535</v>
      </c>
      <c r="F100314" t="s">
        <v>109536</v>
      </c>
    </row>
    <row r="100315" spans="1:6" x14ac:dyDescent="0.2">
      <c r="A100315" t="s">
        <v>108989</v>
      </c>
      <c r="B100315" t="s">
        <v>110177</v>
      </c>
      <c r="C100315" t="s">
        <v>110178</v>
      </c>
      <c r="D100315" t="s">
        <v>110010</v>
      </c>
      <c r="E100315" t="s">
        <v>110011</v>
      </c>
      <c r="F100315" t="s">
        <v>110012</v>
      </c>
    </row>
    <row r="100316" spans="1:6" x14ac:dyDescent="0.2">
      <c r="A100316" t="s">
        <v>108989</v>
      </c>
      <c r="B100316" t="s">
        <v>110177</v>
      </c>
      <c r="C100316" t="s">
        <v>110178</v>
      </c>
      <c r="D100316" t="s">
        <v>110143</v>
      </c>
      <c r="E100316" t="s">
        <v>110144</v>
      </c>
      <c r="F100316" t="s">
        <v>110145</v>
      </c>
    </row>
    <row r="100317" spans="1:6" x14ac:dyDescent="0.2">
      <c r="A100317" t="s">
        <v>108989</v>
      </c>
      <c r="B100317" t="s">
        <v>110177</v>
      </c>
      <c r="C100317" t="s">
        <v>110178</v>
      </c>
      <c r="D100317" t="s">
        <v>109543</v>
      </c>
      <c r="E100317" t="s">
        <v>109544</v>
      </c>
      <c r="F100317" t="s">
        <v>109545</v>
      </c>
    </row>
    <row r="100318" spans="1:6" x14ac:dyDescent="0.2">
      <c r="A100318" t="s">
        <v>108989</v>
      </c>
      <c r="B100318" t="s">
        <v>110177</v>
      </c>
      <c r="C100318" t="s">
        <v>110178</v>
      </c>
      <c r="D100318" t="s">
        <v>38468</v>
      </c>
      <c r="E100318" t="s">
        <v>38469</v>
      </c>
      <c r="F100318" t="s">
        <v>38470</v>
      </c>
    </row>
    <row r="100319" spans="1:6" x14ac:dyDescent="0.2">
      <c r="A100319" t="s">
        <v>108989</v>
      </c>
      <c r="B100319" t="s">
        <v>110177</v>
      </c>
      <c r="C100319" t="s">
        <v>110178</v>
      </c>
      <c r="D100319" t="s">
        <v>14581</v>
      </c>
      <c r="E100319" t="s">
        <v>14582</v>
      </c>
      <c r="F100319" t="s">
        <v>14583</v>
      </c>
    </row>
    <row r="100320" spans="1:6" x14ac:dyDescent="0.2">
      <c r="A100320" t="s">
        <v>108989</v>
      </c>
      <c r="B100320" t="s">
        <v>110177</v>
      </c>
      <c r="C100320" t="s">
        <v>110178</v>
      </c>
      <c r="D100320" t="s">
        <v>110248</v>
      </c>
      <c r="E100320" t="s">
        <v>110249</v>
      </c>
      <c r="F100320" t="s">
        <v>110250</v>
      </c>
    </row>
    <row r="100321" spans="1:6" x14ac:dyDescent="0.2">
      <c r="A100321" t="s">
        <v>108989</v>
      </c>
      <c r="B100321" t="s">
        <v>110177</v>
      </c>
      <c r="C100321" t="s">
        <v>110178</v>
      </c>
      <c r="D100321" t="s">
        <v>110251</v>
      </c>
      <c r="E100321" t="s">
        <v>110252</v>
      </c>
      <c r="F100321" t="s">
        <v>110253</v>
      </c>
    </row>
    <row r="100322" spans="1:6" x14ac:dyDescent="0.2">
      <c r="A100322" t="s">
        <v>108989</v>
      </c>
      <c r="B100322" t="s">
        <v>110177</v>
      </c>
      <c r="C100322" t="s">
        <v>110178</v>
      </c>
      <c r="D100322" t="s">
        <v>28629</v>
      </c>
      <c r="E100322" t="s">
        <v>28630</v>
      </c>
      <c r="F100322" t="s">
        <v>28631</v>
      </c>
    </row>
    <row r="100323" spans="1:6" x14ac:dyDescent="0.2">
      <c r="A100323" t="s">
        <v>108989</v>
      </c>
      <c r="B100323" t="s">
        <v>110177</v>
      </c>
      <c r="C100323" t="s">
        <v>110178</v>
      </c>
      <c r="D100323" t="s">
        <v>110254</v>
      </c>
      <c r="E100323" t="s">
        <v>110255</v>
      </c>
      <c r="F100323" t="s">
        <v>110256</v>
      </c>
    </row>
    <row r="100324" spans="1:6" x14ac:dyDescent="0.2">
      <c r="A100324" t="s">
        <v>108989</v>
      </c>
      <c r="B100324" t="s">
        <v>110177</v>
      </c>
      <c r="C100324" t="s">
        <v>110178</v>
      </c>
      <c r="D100324" t="s">
        <v>110257</v>
      </c>
      <c r="E100324" t="s">
        <v>110258</v>
      </c>
      <c r="F100324" t="s">
        <v>110259</v>
      </c>
    </row>
    <row r="100325" spans="1:6" x14ac:dyDescent="0.2">
      <c r="A100325" t="s">
        <v>108989</v>
      </c>
      <c r="B100325" t="s">
        <v>110177</v>
      </c>
      <c r="C100325" t="s">
        <v>110178</v>
      </c>
      <c r="D100325" t="s">
        <v>74117</v>
      </c>
      <c r="E100325" t="s">
        <v>74118</v>
      </c>
      <c r="F100325" t="s">
        <v>74119</v>
      </c>
    </row>
    <row r="100326" spans="1:6" x14ac:dyDescent="0.2">
      <c r="A100326" t="s">
        <v>108989</v>
      </c>
      <c r="B100326" t="s">
        <v>110177</v>
      </c>
      <c r="C100326" t="s">
        <v>110178</v>
      </c>
      <c r="D100326" t="s">
        <v>66995</v>
      </c>
      <c r="E100326" t="s">
        <v>66996</v>
      </c>
      <c r="F100326" t="s">
        <v>66997</v>
      </c>
    </row>
    <row r="100327" spans="1:6" x14ac:dyDescent="0.2">
      <c r="A100327" t="s">
        <v>108989</v>
      </c>
      <c r="B100327" t="s">
        <v>110177</v>
      </c>
      <c r="C100327" t="s">
        <v>110178</v>
      </c>
      <c r="D100327" t="s">
        <v>109128</v>
      </c>
      <c r="E100327" t="s">
        <v>109129</v>
      </c>
      <c r="F100327" t="s">
        <v>109130</v>
      </c>
    </row>
    <row r="100328" spans="1:6" x14ac:dyDescent="0.2">
      <c r="A100328" t="s">
        <v>108989</v>
      </c>
      <c r="B100328" t="s">
        <v>110177</v>
      </c>
      <c r="C100328" t="s">
        <v>110178</v>
      </c>
      <c r="D100328" t="s">
        <v>74066</v>
      </c>
      <c r="E100328" t="s">
        <v>74067</v>
      </c>
      <c r="F100328" t="s">
        <v>74068</v>
      </c>
    </row>
    <row r="100329" spans="1:6" x14ac:dyDescent="0.2">
      <c r="A100329" t="s">
        <v>108989</v>
      </c>
      <c r="B100329" t="s">
        <v>110177</v>
      </c>
      <c r="C100329" t="s">
        <v>110178</v>
      </c>
      <c r="D100329" t="s">
        <v>110260</v>
      </c>
      <c r="E100329" t="s">
        <v>110261</v>
      </c>
      <c r="F100329" t="s">
        <v>110262</v>
      </c>
    </row>
    <row r="100330" spans="1:6" x14ac:dyDescent="0.2">
      <c r="A100330" t="s">
        <v>108989</v>
      </c>
      <c r="B100330" t="s">
        <v>110177</v>
      </c>
      <c r="C100330" t="s">
        <v>110178</v>
      </c>
      <c r="D100330" t="s">
        <v>51446</v>
      </c>
      <c r="E100330" t="s">
        <v>51447</v>
      </c>
      <c r="F100330" t="s">
        <v>51448</v>
      </c>
    </row>
    <row r="100331" spans="1:6" x14ac:dyDescent="0.2">
      <c r="A100331" t="s">
        <v>108989</v>
      </c>
      <c r="B100331" t="s">
        <v>110177</v>
      </c>
      <c r="C100331" t="s">
        <v>110178</v>
      </c>
      <c r="D100331" t="s">
        <v>47039</v>
      </c>
      <c r="E100331" t="s">
        <v>47040</v>
      </c>
      <c r="F100331" t="s">
        <v>47041</v>
      </c>
    </row>
    <row r="100332" spans="1:6" x14ac:dyDescent="0.2">
      <c r="A100332" t="s">
        <v>108989</v>
      </c>
      <c r="B100332" t="s">
        <v>110177</v>
      </c>
      <c r="C100332" t="s">
        <v>110178</v>
      </c>
      <c r="D100332" t="s">
        <v>110263</v>
      </c>
      <c r="E100332" t="s">
        <v>110264</v>
      </c>
      <c r="F100332" t="s">
        <v>110265</v>
      </c>
    </row>
    <row r="100333" spans="1:6" x14ac:dyDescent="0.2">
      <c r="A100333" t="s">
        <v>108989</v>
      </c>
      <c r="B100333" t="s">
        <v>110177</v>
      </c>
      <c r="C100333" t="s">
        <v>110178</v>
      </c>
      <c r="D100333" t="s">
        <v>109768</v>
      </c>
      <c r="E100333" t="s">
        <v>109769</v>
      </c>
      <c r="F100333" t="s">
        <v>109770</v>
      </c>
    </row>
    <row r="100334" spans="1:6" x14ac:dyDescent="0.2">
      <c r="A100334" t="s">
        <v>108989</v>
      </c>
      <c r="B100334" t="s">
        <v>110177</v>
      </c>
      <c r="C100334" t="s">
        <v>110178</v>
      </c>
      <c r="D100334" t="s">
        <v>110266</v>
      </c>
      <c r="E100334" t="s">
        <v>110267</v>
      </c>
      <c r="F100334" t="s">
        <v>110268</v>
      </c>
    </row>
    <row r="100335" spans="1:6" x14ac:dyDescent="0.2">
      <c r="A100335" t="s">
        <v>108989</v>
      </c>
      <c r="B100335" t="s">
        <v>110177</v>
      </c>
      <c r="C100335" t="s">
        <v>110178</v>
      </c>
      <c r="D100335" t="s">
        <v>66481</v>
      </c>
      <c r="E100335" t="s">
        <v>66482</v>
      </c>
      <c r="F100335" t="s">
        <v>66483</v>
      </c>
    </row>
    <row r="100336" spans="1:6" x14ac:dyDescent="0.2">
      <c r="A100336" t="s">
        <v>108989</v>
      </c>
      <c r="B100336" t="s">
        <v>110177</v>
      </c>
      <c r="C100336" t="s">
        <v>110178</v>
      </c>
      <c r="D100336" t="s">
        <v>96355</v>
      </c>
      <c r="E100336" t="s">
        <v>96356</v>
      </c>
      <c r="F100336" t="s">
        <v>96357</v>
      </c>
    </row>
    <row r="100337" spans="1:6" x14ac:dyDescent="0.2">
      <c r="A100337" t="s">
        <v>108989</v>
      </c>
      <c r="B100337" t="s">
        <v>110177</v>
      </c>
      <c r="C100337" t="s">
        <v>110178</v>
      </c>
      <c r="D100337" t="s">
        <v>110269</v>
      </c>
      <c r="E100337" t="s">
        <v>110270</v>
      </c>
      <c r="F100337" t="s">
        <v>110271</v>
      </c>
    </row>
    <row r="100338" spans="1:6" x14ac:dyDescent="0.2">
      <c r="A100338" t="s">
        <v>108989</v>
      </c>
      <c r="B100338" t="s">
        <v>110177</v>
      </c>
      <c r="C100338" t="s">
        <v>110178</v>
      </c>
      <c r="D100338" t="s">
        <v>109762</v>
      </c>
      <c r="E100338" t="s">
        <v>109763</v>
      </c>
      <c r="F100338" t="s">
        <v>109764</v>
      </c>
    </row>
    <row r="100339" spans="1:6" x14ac:dyDescent="0.2">
      <c r="A100339" t="s">
        <v>108989</v>
      </c>
      <c r="B100339" t="s">
        <v>110177</v>
      </c>
      <c r="C100339" t="s">
        <v>110178</v>
      </c>
      <c r="D100339" t="s">
        <v>110272</v>
      </c>
      <c r="E100339" t="s">
        <v>110273</v>
      </c>
      <c r="F100339" t="s">
        <v>110274</v>
      </c>
    </row>
    <row r="100340" spans="1:6" x14ac:dyDescent="0.2">
      <c r="A100340" t="s">
        <v>108989</v>
      </c>
      <c r="B100340" t="s">
        <v>110177</v>
      </c>
      <c r="C100340" t="s">
        <v>110178</v>
      </c>
      <c r="D100340" t="s">
        <v>110275</v>
      </c>
      <c r="E100340" t="s">
        <v>110276</v>
      </c>
      <c r="F100340" t="s">
        <v>110277</v>
      </c>
    </row>
    <row r="100341" spans="1:6" x14ac:dyDescent="0.2">
      <c r="A100341" t="s">
        <v>108989</v>
      </c>
      <c r="B100341" t="s">
        <v>110177</v>
      </c>
      <c r="C100341" t="s">
        <v>110178</v>
      </c>
      <c r="D100341" t="s">
        <v>97526</v>
      </c>
      <c r="E100341" t="s">
        <v>97527</v>
      </c>
      <c r="F100341" t="s">
        <v>97528</v>
      </c>
    </row>
    <row r="100342" spans="1:6" x14ac:dyDescent="0.2">
      <c r="A100342" t="s">
        <v>108989</v>
      </c>
      <c r="B100342" t="s">
        <v>110177</v>
      </c>
      <c r="C100342" t="s">
        <v>110178</v>
      </c>
      <c r="D100342" t="s">
        <v>110016</v>
      </c>
      <c r="E100342" t="s">
        <v>110017</v>
      </c>
      <c r="F100342" t="s">
        <v>110018</v>
      </c>
    </row>
    <row r="100343" spans="1:6" x14ac:dyDescent="0.2">
      <c r="A100343" t="s">
        <v>108989</v>
      </c>
      <c r="B100343" t="s">
        <v>110177</v>
      </c>
      <c r="C100343" t="s">
        <v>110178</v>
      </c>
      <c r="D100343" t="s">
        <v>38105</v>
      </c>
      <c r="E100343" t="s">
        <v>38106</v>
      </c>
      <c r="F100343" t="s">
        <v>38107</v>
      </c>
    </row>
    <row r="100344" spans="1:6" x14ac:dyDescent="0.2">
      <c r="A100344" t="s">
        <v>108989</v>
      </c>
      <c r="B100344" t="s">
        <v>110177</v>
      </c>
      <c r="C100344" t="s">
        <v>110178</v>
      </c>
      <c r="D100344" t="s">
        <v>67794</v>
      </c>
      <c r="E100344" t="s">
        <v>67795</v>
      </c>
      <c r="F100344" t="s">
        <v>67796</v>
      </c>
    </row>
    <row r="100345" spans="1:6" x14ac:dyDescent="0.2">
      <c r="A100345" t="s">
        <v>108989</v>
      </c>
      <c r="B100345" t="s">
        <v>110177</v>
      </c>
      <c r="C100345" t="s">
        <v>110178</v>
      </c>
      <c r="D100345" t="s">
        <v>110278</v>
      </c>
      <c r="E100345" t="s">
        <v>110279</v>
      </c>
      <c r="F100345" t="s">
        <v>110280</v>
      </c>
    </row>
    <row r="100346" spans="1:6" x14ac:dyDescent="0.2">
      <c r="A100346" t="s">
        <v>108989</v>
      </c>
      <c r="B100346" t="s">
        <v>110177</v>
      </c>
      <c r="C100346" t="s">
        <v>110178</v>
      </c>
      <c r="D100346" t="s">
        <v>60668</v>
      </c>
      <c r="E100346" t="s">
        <v>60669</v>
      </c>
      <c r="F100346" t="s">
        <v>110281</v>
      </c>
    </row>
    <row r="100347" spans="1:6" x14ac:dyDescent="0.2">
      <c r="A100347" t="s">
        <v>108989</v>
      </c>
      <c r="B100347" t="s">
        <v>110177</v>
      </c>
      <c r="C100347" t="s">
        <v>110178</v>
      </c>
      <c r="D100347" t="s">
        <v>109358</v>
      </c>
      <c r="E100347" t="s">
        <v>109359</v>
      </c>
      <c r="F100347" t="s">
        <v>109360</v>
      </c>
    </row>
    <row r="100348" spans="1:6" x14ac:dyDescent="0.2">
      <c r="A100348" t="s">
        <v>108989</v>
      </c>
      <c r="B100348" t="s">
        <v>110177</v>
      </c>
      <c r="C100348" t="s">
        <v>110178</v>
      </c>
      <c r="D100348" t="s">
        <v>66543</v>
      </c>
      <c r="E100348" t="s">
        <v>66544</v>
      </c>
      <c r="F100348" t="s">
        <v>66545</v>
      </c>
    </row>
    <row r="100349" spans="1:6" x14ac:dyDescent="0.2">
      <c r="A100349" t="s">
        <v>108989</v>
      </c>
      <c r="B100349" t="s">
        <v>110177</v>
      </c>
      <c r="C100349" t="s">
        <v>110178</v>
      </c>
      <c r="D100349" t="s">
        <v>89645</v>
      </c>
      <c r="E100349" t="s">
        <v>89646</v>
      </c>
      <c r="F100349" t="s">
        <v>89647</v>
      </c>
    </row>
    <row r="100350" spans="1:6" x14ac:dyDescent="0.2">
      <c r="A100350" t="s">
        <v>108989</v>
      </c>
      <c r="B100350" t="s">
        <v>110177</v>
      </c>
      <c r="C100350" t="s">
        <v>110178</v>
      </c>
      <c r="D100350" t="s">
        <v>110282</v>
      </c>
      <c r="E100350" t="s">
        <v>110283</v>
      </c>
      <c r="F100350" t="s">
        <v>110284</v>
      </c>
    </row>
    <row r="100351" spans="1:6" x14ac:dyDescent="0.2">
      <c r="A100351" t="s">
        <v>108989</v>
      </c>
      <c r="B100351" t="s">
        <v>110177</v>
      </c>
      <c r="C100351" t="s">
        <v>110178</v>
      </c>
      <c r="D100351" t="s">
        <v>49883</v>
      </c>
      <c r="E100351" t="s">
        <v>49884</v>
      </c>
      <c r="F100351" t="s">
        <v>49885</v>
      </c>
    </row>
    <row r="100352" spans="1:6" x14ac:dyDescent="0.2">
      <c r="A100352" t="s">
        <v>108989</v>
      </c>
      <c r="B100352" t="s">
        <v>110177</v>
      </c>
      <c r="C100352" t="s">
        <v>110178</v>
      </c>
      <c r="D100352" t="s">
        <v>109151</v>
      </c>
      <c r="E100352" t="s">
        <v>109152</v>
      </c>
      <c r="F100352" t="s">
        <v>109153</v>
      </c>
    </row>
    <row r="100353" spans="1:6" x14ac:dyDescent="0.2">
      <c r="A100353" t="s">
        <v>108989</v>
      </c>
      <c r="B100353" t="s">
        <v>110177</v>
      </c>
      <c r="C100353" t="s">
        <v>110178</v>
      </c>
      <c r="D100353" t="s">
        <v>110154</v>
      </c>
      <c r="E100353" t="s">
        <v>110155</v>
      </c>
      <c r="F100353" t="s">
        <v>110156</v>
      </c>
    </row>
    <row r="100354" spans="1:6" x14ac:dyDescent="0.2">
      <c r="A100354" t="s">
        <v>108989</v>
      </c>
      <c r="B100354" t="s">
        <v>110177</v>
      </c>
      <c r="C100354" t="s">
        <v>110178</v>
      </c>
      <c r="D100354" t="s">
        <v>110285</v>
      </c>
      <c r="E100354" t="s">
        <v>110286</v>
      </c>
      <c r="F100354" t="s">
        <v>110287</v>
      </c>
    </row>
    <row r="100355" spans="1:6" x14ac:dyDescent="0.2">
      <c r="A100355" t="s">
        <v>108989</v>
      </c>
      <c r="B100355" t="s">
        <v>110177</v>
      </c>
      <c r="C100355" t="s">
        <v>110178</v>
      </c>
      <c r="D100355" t="s">
        <v>75605</v>
      </c>
      <c r="E100355" t="s">
        <v>75606</v>
      </c>
      <c r="F100355" t="s">
        <v>75607</v>
      </c>
    </row>
    <row r="100356" spans="1:6" x14ac:dyDescent="0.2">
      <c r="A100356" t="s">
        <v>108989</v>
      </c>
      <c r="B100356" t="s">
        <v>110177</v>
      </c>
      <c r="C100356" t="s">
        <v>110178</v>
      </c>
      <c r="D100356" t="s">
        <v>109160</v>
      </c>
      <c r="E100356" t="s">
        <v>109161</v>
      </c>
      <c r="F100356" t="s">
        <v>109162</v>
      </c>
    </row>
    <row r="100357" spans="1:6" x14ac:dyDescent="0.2">
      <c r="A100357" t="s">
        <v>108989</v>
      </c>
      <c r="B100357" t="s">
        <v>110177</v>
      </c>
      <c r="C100357" t="s">
        <v>110178</v>
      </c>
      <c r="D100357" t="s">
        <v>109549</v>
      </c>
      <c r="E100357" t="s">
        <v>109550</v>
      </c>
      <c r="F100357" t="s">
        <v>109551</v>
      </c>
    </row>
    <row r="100358" spans="1:6" x14ac:dyDescent="0.2">
      <c r="A100358" t="s">
        <v>108989</v>
      </c>
      <c r="B100358" t="s">
        <v>110177</v>
      </c>
      <c r="C100358" t="s">
        <v>110178</v>
      </c>
      <c r="D100358" t="s">
        <v>109786</v>
      </c>
      <c r="E100358" t="s">
        <v>109787</v>
      </c>
      <c r="F100358" t="s">
        <v>109788</v>
      </c>
    </row>
    <row r="100359" spans="1:6" x14ac:dyDescent="0.2">
      <c r="A100359" t="s">
        <v>108989</v>
      </c>
      <c r="B100359" t="s">
        <v>110288</v>
      </c>
      <c r="C100359" t="s">
        <v>110289</v>
      </c>
      <c r="D100359" t="s">
        <v>67574</v>
      </c>
      <c r="E100359" t="s">
        <v>110290</v>
      </c>
      <c r="F100359" t="s">
        <v>110291</v>
      </c>
    </row>
    <row r="100360" spans="1:6" x14ac:dyDescent="0.2">
      <c r="A100360" t="s">
        <v>108989</v>
      </c>
      <c r="B100360" t="s">
        <v>110288</v>
      </c>
      <c r="C100360" t="s">
        <v>110289</v>
      </c>
      <c r="D100360" t="s">
        <v>73193</v>
      </c>
      <c r="E100360" t="s">
        <v>73194</v>
      </c>
      <c r="F100360" t="s">
        <v>73195</v>
      </c>
    </row>
    <row r="100361" spans="1:6" x14ac:dyDescent="0.2">
      <c r="A100361" t="s">
        <v>108989</v>
      </c>
      <c r="B100361" t="s">
        <v>110288</v>
      </c>
      <c r="C100361" t="s">
        <v>110289</v>
      </c>
      <c r="D100361" t="s">
        <v>73197</v>
      </c>
      <c r="E100361" t="s">
        <v>73198</v>
      </c>
      <c r="F100361" t="s">
        <v>110292</v>
      </c>
    </row>
    <row r="100362" spans="1:6" x14ac:dyDescent="0.2">
      <c r="A100362" t="s">
        <v>108989</v>
      </c>
      <c r="B100362" t="s">
        <v>110288</v>
      </c>
      <c r="C100362" t="s">
        <v>110289</v>
      </c>
      <c r="D100362" t="s">
        <v>73200</v>
      </c>
      <c r="E100362" t="s">
        <v>73201</v>
      </c>
      <c r="F100362" t="s">
        <v>73202</v>
      </c>
    </row>
    <row r="100363" spans="1:6" x14ac:dyDescent="0.2">
      <c r="A100363" t="s">
        <v>108989</v>
      </c>
      <c r="B100363" t="s">
        <v>110288</v>
      </c>
      <c r="C100363" t="s">
        <v>110289</v>
      </c>
      <c r="D100363" t="s">
        <v>5143</v>
      </c>
      <c r="E100363" t="s">
        <v>5144</v>
      </c>
      <c r="F100363" t="s">
        <v>5145</v>
      </c>
    </row>
    <row r="100364" spans="1:6" x14ac:dyDescent="0.2">
      <c r="A100364" t="s">
        <v>108989</v>
      </c>
      <c r="B100364" t="s">
        <v>110288</v>
      </c>
      <c r="C100364" t="s">
        <v>110289</v>
      </c>
      <c r="D100364" t="s">
        <v>110293</v>
      </c>
      <c r="E100364" t="s">
        <v>110294</v>
      </c>
      <c r="F100364" t="s">
        <v>110295</v>
      </c>
    </row>
    <row r="100365" spans="1:6" x14ac:dyDescent="0.2">
      <c r="A100365" t="s">
        <v>108989</v>
      </c>
      <c r="B100365" t="s">
        <v>110288</v>
      </c>
      <c r="C100365" t="s">
        <v>110289</v>
      </c>
      <c r="D100365" t="s">
        <v>50662</v>
      </c>
      <c r="E100365" t="s">
        <v>50663</v>
      </c>
      <c r="F100365" t="s">
        <v>50664</v>
      </c>
    </row>
    <row r="100366" spans="1:6" x14ac:dyDescent="0.2">
      <c r="A100366" t="s">
        <v>108989</v>
      </c>
      <c r="B100366" t="s">
        <v>110288</v>
      </c>
      <c r="C100366" t="s">
        <v>110289</v>
      </c>
      <c r="D100366" t="s">
        <v>41342</v>
      </c>
      <c r="E100366" t="s">
        <v>41343</v>
      </c>
      <c r="F100366" t="s">
        <v>110296</v>
      </c>
    </row>
    <row r="100367" spans="1:6" x14ac:dyDescent="0.2">
      <c r="A100367" t="s">
        <v>108989</v>
      </c>
      <c r="B100367" t="s">
        <v>110288</v>
      </c>
      <c r="C100367" t="s">
        <v>110289</v>
      </c>
      <c r="D100367" t="s">
        <v>67264</v>
      </c>
      <c r="E100367" t="s">
        <v>67265</v>
      </c>
      <c r="F100367" t="s">
        <v>67266</v>
      </c>
    </row>
    <row r="100368" spans="1:6" x14ac:dyDescent="0.2">
      <c r="A100368" t="s">
        <v>108989</v>
      </c>
      <c r="B100368" t="s">
        <v>110288</v>
      </c>
      <c r="C100368" t="s">
        <v>110289</v>
      </c>
      <c r="D100368" t="s">
        <v>68082</v>
      </c>
      <c r="E100368" t="s">
        <v>68083</v>
      </c>
      <c r="F100368" t="s">
        <v>73211</v>
      </c>
    </row>
    <row r="100369" spans="1:6" x14ac:dyDescent="0.2">
      <c r="A100369" t="s">
        <v>108989</v>
      </c>
      <c r="B100369" t="s">
        <v>110288</v>
      </c>
      <c r="C100369" t="s">
        <v>110289</v>
      </c>
      <c r="D100369" t="s">
        <v>73212</v>
      </c>
      <c r="E100369" t="s">
        <v>73213</v>
      </c>
      <c r="F100369" t="s">
        <v>73214</v>
      </c>
    </row>
    <row r="100370" spans="1:6" x14ac:dyDescent="0.2">
      <c r="A100370" t="s">
        <v>108989</v>
      </c>
      <c r="B100370" t="s">
        <v>110288</v>
      </c>
      <c r="C100370" t="s">
        <v>110289</v>
      </c>
      <c r="D100370" t="s">
        <v>68090</v>
      </c>
      <c r="E100370" t="s">
        <v>68091</v>
      </c>
      <c r="F100370" t="s">
        <v>68092</v>
      </c>
    </row>
    <row r="100371" spans="1:6" x14ac:dyDescent="0.2">
      <c r="A100371" t="s">
        <v>108989</v>
      </c>
      <c r="B100371" t="s">
        <v>110288</v>
      </c>
      <c r="C100371" t="s">
        <v>110289</v>
      </c>
      <c r="D100371" t="s">
        <v>110297</v>
      </c>
      <c r="E100371" t="s">
        <v>110298</v>
      </c>
      <c r="F100371" t="s">
        <v>110299</v>
      </c>
    </row>
    <row r="100372" spans="1:6" x14ac:dyDescent="0.2">
      <c r="A100372" t="s">
        <v>108989</v>
      </c>
      <c r="B100372" t="s">
        <v>110288</v>
      </c>
      <c r="C100372" t="s">
        <v>110289</v>
      </c>
      <c r="D100372" t="s">
        <v>49199</v>
      </c>
      <c r="E100372" t="s">
        <v>49200</v>
      </c>
      <c r="F100372" t="s">
        <v>49201</v>
      </c>
    </row>
    <row r="100373" spans="1:6" x14ac:dyDescent="0.2">
      <c r="A100373" t="s">
        <v>108989</v>
      </c>
      <c r="B100373" t="s">
        <v>110288</v>
      </c>
      <c r="C100373" t="s">
        <v>110289</v>
      </c>
      <c r="D100373" t="s">
        <v>71094</v>
      </c>
      <c r="E100373" t="s">
        <v>71095</v>
      </c>
      <c r="F100373" t="s">
        <v>71096</v>
      </c>
    </row>
    <row r="100374" spans="1:6" x14ac:dyDescent="0.2">
      <c r="A100374" t="s">
        <v>108989</v>
      </c>
      <c r="B100374" t="s">
        <v>110288</v>
      </c>
      <c r="C100374" t="s">
        <v>110289</v>
      </c>
      <c r="D100374" t="s">
        <v>68102</v>
      </c>
      <c r="E100374" t="s">
        <v>68103</v>
      </c>
      <c r="F100374" t="s">
        <v>72823</v>
      </c>
    </row>
    <row r="100375" spans="1:6" x14ac:dyDescent="0.2">
      <c r="A100375" t="s">
        <v>108989</v>
      </c>
      <c r="B100375" t="s">
        <v>110288</v>
      </c>
      <c r="C100375" t="s">
        <v>110289</v>
      </c>
      <c r="D100375" t="s">
        <v>5240</v>
      </c>
      <c r="E100375" t="s">
        <v>5241</v>
      </c>
      <c r="F100375" t="s">
        <v>73222</v>
      </c>
    </row>
    <row r="100376" spans="1:6" x14ac:dyDescent="0.2">
      <c r="A100376" t="s">
        <v>108989</v>
      </c>
      <c r="B100376" t="s">
        <v>110288</v>
      </c>
      <c r="C100376" t="s">
        <v>110289</v>
      </c>
      <c r="D100376" t="s">
        <v>66033</v>
      </c>
      <c r="E100376" t="s">
        <v>66034</v>
      </c>
      <c r="F100376" t="s">
        <v>66035</v>
      </c>
    </row>
    <row r="100377" spans="1:6" x14ac:dyDescent="0.2">
      <c r="A100377" t="s">
        <v>108989</v>
      </c>
      <c r="B100377" t="s">
        <v>110288</v>
      </c>
      <c r="C100377" t="s">
        <v>110289</v>
      </c>
      <c r="D100377" t="s">
        <v>71108</v>
      </c>
      <c r="E100377" t="s">
        <v>71109</v>
      </c>
      <c r="F100377" t="s">
        <v>110300</v>
      </c>
    </row>
    <row r="100378" spans="1:6" x14ac:dyDescent="0.2">
      <c r="A100378" t="s">
        <v>108989</v>
      </c>
      <c r="B100378" t="s">
        <v>110288</v>
      </c>
      <c r="C100378" t="s">
        <v>110289</v>
      </c>
      <c r="D100378" t="s">
        <v>59041</v>
      </c>
      <c r="E100378" t="s">
        <v>59042</v>
      </c>
      <c r="F100378" t="s">
        <v>110301</v>
      </c>
    </row>
    <row r="100379" spans="1:6" x14ac:dyDescent="0.2">
      <c r="A100379" t="s">
        <v>108989</v>
      </c>
      <c r="B100379" t="s">
        <v>110288</v>
      </c>
      <c r="C100379" t="s">
        <v>110289</v>
      </c>
      <c r="D100379" t="s">
        <v>68117</v>
      </c>
      <c r="E100379" t="s">
        <v>68118</v>
      </c>
      <c r="F100379" t="s">
        <v>68119</v>
      </c>
    </row>
    <row r="100380" spans="1:6" x14ac:dyDescent="0.2">
      <c r="A100380" t="s">
        <v>108989</v>
      </c>
      <c r="B100380" t="s">
        <v>110288</v>
      </c>
      <c r="C100380" t="s">
        <v>110289</v>
      </c>
      <c r="D100380" t="s">
        <v>110302</v>
      </c>
      <c r="E100380" t="s">
        <v>110303</v>
      </c>
      <c r="F100380" t="s">
        <v>110304</v>
      </c>
    </row>
    <row r="100381" spans="1:6" x14ac:dyDescent="0.2">
      <c r="A100381" t="s">
        <v>108989</v>
      </c>
      <c r="B100381" t="s">
        <v>110288</v>
      </c>
      <c r="C100381" t="s">
        <v>110289</v>
      </c>
      <c r="D100381" t="s">
        <v>73231</v>
      </c>
      <c r="E100381" t="s">
        <v>73232</v>
      </c>
      <c r="F100381" t="s">
        <v>110305</v>
      </c>
    </row>
    <row r="100382" spans="1:6" x14ac:dyDescent="0.2">
      <c r="A100382" t="s">
        <v>108989</v>
      </c>
      <c r="B100382" t="s">
        <v>110288</v>
      </c>
      <c r="C100382" t="s">
        <v>110289</v>
      </c>
      <c r="D100382" t="s">
        <v>41357</v>
      </c>
      <c r="E100382" t="s">
        <v>41358</v>
      </c>
      <c r="F100382" t="s">
        <v>41359</v>
      </c>
    </row>
    <row r="100383" spans="1:6" x14ac:dyDescent="0.2">
      <c r="A100383" t="s">
        <v>108989</v>
      </c>
      <c r="B100383" t="s">
        <v>110288</v>
      </c>
      <c r="C100383" t="s">
        <v>110289</v>
      </c>
      <c r="D100383" t="s">
        <v>73238</v>
      </c>
      <c r="E100383" t="s">
        <v>73239</v>
      </c>
      <c r="F100383" t="s">
        <v>73240</v>
      </c>
    </row>
    <row r="100384" spans="1:6" x14ac:dyDescent="0.2">
      <c r="A100384" t="s">
        <v>108989</v>
      </c>
      <c r="B100384" t="s">
        <v>110288</v>
      </c>
      <c r="C100384" t="s">
        <v>110289</v>
      </c>
      <c r="D100384" t="s">
        <v>73246</v>
      </c>
      <c r="E100384" t="s">
        <v>73247</v>
      </c>
      <c r="F100384" t="s">
        <v>110306</v>
      </c>
    </row>
    <row r="100385" spans="1:6" x14ac:dyDescent="0.2">
      <c r="A100385" t="s">
        <v>108989</v>
      </c>
      <c r="B100385" t="s">
        <v>110288</v>
      </c>
      <c r="C100385" t="s">
        <v>110289</v>
      </c>
      <c r="D100385" t="s">
        <v>73249</v>
      </c>
      <c r="E100385" t="s">
        <v>73250</v>
      </c>
      <c r="F100385" t="s">
        <v>73251</v>
      </c>
    </row>
    <row r="100386" spans="1:6" x14ac:dyDescent="0.2">
      <c r="A100386" t="s">
        <v>108989</v>
      </c>
      <c r="B100386" t="s">
        <v>110288</v>
      </c>
      <c r="C100386" t="s">
        <v>110289</v>
      </c>
      <c r="D100386" t="s">
        <v>67605</v>
      </c>
      <c r="E100386" t="s">
        <v>67606</v>
      </c>
      <c r="F100386" t="s">
        <v>110307</v>
      </c>
    </row>
    <row r="100387" spans="1:6" x14ac:dyDescent="0.2">
      <c r="A100387" t="s">
        <v>108989</v>
      </c>
      <c r="B100387" t="s">
        <v>110288</v>
      </c>
      <c r="C100387" t="s">
        <v>110289</v>
      </c>
      <c r="D100387" t="s">
        <v>73256</v>
      </c>
      <c r="E100387" t="s">
        <v>73257</v>
      </c>
      <c r="F100387" t="s">
        <v>73258</v>
      </c>
    </row>
    <row r="100388" spans="1:6" x14ac:dyDescent="0.2">
      <c r="A100388" t="s">
        <v>108989</v>
      </c>
      <c r="B100388" t="s">
        <v>110288</v>
      </c>
      <c r="C100388" t="s">
        <v>110289</v>
      </c>
      <c r="D100388" t="s">
        <v>71120</v>
      </c>
      <c r="E100388" t="s">
        <v>71121</v>
      </c>
      <c r="F100388" t="s">
        <v>71122</v>
      </c>
    </row>
    <row r="100389" spans="1:6" x14ac:dyDescent="0.2">
      <c r="A100389" t="s">
        <v>108989</v>
      </c>
      <c r="B100389" t="s">
        <v>110288</v>
      </c>
      <c r="C100389" t="s">
        <v>110289</v>
      </c>
      <c r="D100389" t="s">
        <v>67608</v>
      </c>
      <c r="E100389" t="s">
        <v>67609</v>
      </c>
      <c r="F100389" t="s">
        <v>67610</v>
      </c>
    </row>
    <row r="100390" spans="1:6" x14ac:dyDescent="0.2">
      <c r="A100390" t="s">
        <v>108989</v>
      </c>
      <c r="B100390" t="s">
        <v>110288</v>
      </c>
      <c r="C100390" t="s">
        <v>110289</v>
      </c>
      <c r="D100390" t="s">
        <v>73265</v>
      </c>
      <c r="E100390" t="s">
        <v>73266</v>
      </c>
      <c r="F100390" t="s">
        <v>73267</v>
      </c>
    </row>
    <row r="100391" spans="1:6" x14ac:dyDescent="0.2">
      <c r="A100391" t="s">
        <v>108989</v>
      </c>
      <c r="B100391" t="s">
        <v>110288</v>
      </c>
      <c r="C100391" t="s">
        <v>110289</v>
      </c>
      <c r="D100391" t="s">
        <v>73272</v>
      </c>
      <c r="E100391" t="s">
        <v>73273</v>
      </c>
      <c r="F100391" t="s">
        <v>73274</v>
      </c>
    </row>
    <row r="100392" spans="1:6" x14ac:dyDescent="0.2">
      <c r="A100392" t="s">
        <v>108989</v>
      </c>
      <c r="B100392" t="s">
        <v>110288</v>
      </c>
      <c r="C100392" t="s">
        <v>110289</v>
      </c>
      <c r="D100392" t="s">
        <v>71123</v>
      </c>
      <c r="E100392" t="s">
        <v>71124</v>
      </c>
      <c r="F100392" t="s">
        <v>71125</v>
      </c>
    </row>
    <row r="100393" spans="1:6" x14ac:dyDescent="0.2">
      <c r="A100393" t="s">
        <v>108989</v>
      </c>
      <c r="B100393" t="s">
        <v>110288</v>
      </c>
      <c r="C100393" t="s">
        <v>110289</v>
      </c>
      <c r="D100393" t="s">
        <v>64854</v>
      </c>
      <c r="E100393" t="s">
        <v>64855</v>
      </c>
      <c r="F100393" t="s">
        <v>72839</v>
      </c>
    </row>
    <row r="100394" spans="1:6" x14ac:dyDescent="0.2">
      <c r="A100394" t="s">
        <v>108989</v>
      </c>
      <c r="B100394" t="s">
        <v>110288</v>
      </c>
      <c r="C100394" t="s">
        <v>110289</v>
      </c>
      <c r="D100394" t="s">
        <v>73278</v>
      </c>
      <c r="E100394" t="s">
        <v>73279</v>
      </c>
      <c r="F100394" t="s">
        <v>110308</v>
      </c>
    </row>
    <row r="100395" spans="1:6" x14ac:dyDescent="0.2">
      <c r="A100395" t="s">
        <v>108989</v>
      </c>
      <c r="B100395" t="s">
        <v>110288</v>
      </c>
      <c r="C100395" t="s">
        <v>110289</v>
      </c>
      <c r="D100395" t="s">
        <v>73281</v>
      </c>
      <c r="E100395" t="s">
        <v>73282</v>
      </c>
      <c r="F100395" t="s">
        <v>73283</v>
      </c>
    </row>
    <row r="100396" spans="1:6" x14ac:dyDescent="0.2">
      <c r="A100396" t="s">
        <v>108989</v>
      </c>
      <c r="B100396" t="s">
        <v>110288</v>
      </c>
      <c r="C100396" t="s">
        <v>110289</v>
      </c>
      <c r="D100396" t="s">
        <v>3001</v>
      </c>
      <c r="E100396" t="s">
        <v>71128</v>
      </c>
      <c r="F100396" t="s">
        <v>110309</v>
      </c>
    </row>
    <row r="100397" spans="1:6" x14ac:dyDescent="0.2">
      <c r="A100397" t="s">
        <v>108989</v>
      </c>
      <c r="B100397" t="s">
        <v>110288</v>
      </c>
      <c r="C100397" t="s">
        <v>110289</v>
      </c>
      <c r="D100397" t="s">
        <v>110310</v>
      </c>
      <c r="E100397" t="s">
        <v>110311</v>
      </c>
      <c r="F100397" t="s">
        <v>110312</v>
      </c>
    </row>
    <row r="100398" spans="1:6" x14ac:dyDescent="0.2">
      <c r="A100398" t="s">
        <v>108989</v>
      </c>
      <c r="B100398" t="s">
        <v>110288</v>
      </c>
      <c r="C100398" t="s">
        <v>110289</v>
      </c>
      <c r="D100398" t="s">
        <v>50757</v>
      </c>
      <c r="E100398" t="s">
        <v>50758</v>
      </c>
      <c r="F100398" t="s">
        <v>50759</v>
      </c>
    </row>
    <row r="100399" spans="1:6" x14ac:dyDescent="0.2">
      <c r="A100399" t="s">
        <v>108989</v>
      </c>
      <c r="B100399" t="s">
        <v>110288</v>
      </c>
      <c r="C100399" t="s">
        <v>110289</v>
      </c>
      <c r="D100399" t="s">
        <v>37487</v>
      </c>
      <c r="E100399" t="s">
        <v>37488</v>
      </c>
      <c r="F100399" t="s">
        <v>37489</v>
      </c>
    </row>
    <row r="100400" spans="1:6" x14ac:dyDescent="0.2">
      <c r="A100400" t="s">
        <v>108989</v>
      </c>
      <c r="B100400" t="s">
        <v>110288</v>
      </c>
      <c r="C100400" t="s">
        <v>110289</v>
      </c>
      <c r="D100400" t="s">
        <v>64097</v>
      </c>
      <c r="E100400" t="s">
        <v>64098</v>
      </c>
      <c r="F100400" t="s">
        <v>73288</v>
      </c>
    </row>
    <row r="100401" spans="1:6" x14ac:dyDescent="0.2">
      <c r="A100401" t="s">
        <v>108989</v>
      </c>
      <c r="B100401" t="s">
        <v>110288</v>
      </c>
      <c r="C100401" t="s">
        <v>110289</v>
      </c>
      <c r="D100401" t="s">
        <v>71131</v>
      </c>
      <c r="E100401" t="s">
        <v>71132</v>
      </c>
      <c r="F100401" t="s">
        <v>71133</v>
      </c>
    </row>
    <row r="100402" spans="1:6" x14ac:dyDescent="0.2">
      <c r="A100402" t="s">
        <v>108989</v>
      </c>
      <c r="B100402" t="s">
        <v>110288</v>
      </c>
      <c r="C100402" t="s">
        <v>110289</v>
      </c>
      <c r="D100402" t="s">
        <v>68152</v>
      </c>
      <c r="E100402" t="s">
        <v>68153</v>
      </c>
      <c r="F100402" t="s">
        <v>68154</v>
      </c>
    </row>
    <row r="100403" spans="1:6" x14ac:dyDescent="0.2">
      <c r="A100403" t="s">
        <v>108989</v>
      </c>
      <c r="B100403" t="s">
        <v>110288</v>
      </c>
      <c r="C100403" t="s">
        <v>110289</v>
      </c>
      <c r="D100403" t="s">
        <v>41367</v>
      </c>
      <c r="E100403" t="s">
        <v>41368</v>
      </c>
      <c r="F100403" t="s">
        <v>41369</v>
      </c>
    </row>
    <row r="100404" spans="1:6" x14ac:dyDescent="0.2">
      <c r="A100404" t="s">
        <v>108989</v>
      </c>
      <c r="B100404" t="s">
        <v>110288</v>
      </c>
      <c r="C100404" t="s">
        <v>110289</v>
      </c>
      <c r="D100404" t="s">
        <v>73295</v>
      </c>
      <c r="E100404" t="s">
        <v>73296</v>
      </c>
      <c r="F100404" t="s">
        <v>110313</v>
      </c>
    </row>
    <row r="100405" spans="1:6" x14ac:dyDescent="0.2">
      <c r="A100405" t="s">
        <v>108989</v>
      </c>
      <c r="B100405" t="s">
        <v>110288</v>
      </c>
      <c r="C100405" t="s">
        <v>110289</v>
      </c>
      <c r="D100405" t="s">
        <v>46201</v>
      </c>
      <c r="E100405" t="s">
        <v>46202</v>
      </c>
      <c r="F100405" t="s">
        <v>110314</v>
      </c>
    </row>
    <row r="100406" spans="1:6" x14ac:dyDescent="0.2">
      <c r="A100406" t="s">
        <v>108989</v>
      </c>
      <c r="B100406" t="s">
        <v>110288</v>
      </c>
      <c r="C100406" t="s">
        <v>110289</v>
      </c>
      <c r="D100406" t="s">
        <v>110315</v>
      </c>
      <c r="E100406" t="s">
        <v>110316</v>
      </c>
      <c r="F100406" t="s">
        <v>110317</v>
      </c>
    </row>
    <row r="100407" spans="1:6" x14ac:dyDescent="0.2">
      <c r="A100407" t="s">
        <v>108989</v>
      </c>
      <c r="B100407" t="s">
        <v>110288</v>
      </c>
      <c r="C100407" t="s">
        <v>110289</v>
      </c>
      <c r="D100407" t="s">
        <v>71137</v>
      </c>
      <c r="E100407" t="s">
        <v>71138</v>
      </c>
      <c r="F100407" t="s">
        <v>71139</v>
      </c>
    </row>
    <row r="100408" spans="1:6" x14ac:dyDescent="0.2">
      <c r="A100408" t="s">
        <v>108989</v>
      </c>
      <c r="B100408" t="s">
        <v>110288</v>
      </c>
      <c r="C100408" t="s">
        <v>110289</v>
      </c>
      <c r="D100408" t="s">
        <v>41370</v>
      </c>
      <c r="E100408" t="s">
        <v>41371</v>
      </c>
      <c r="F100408" t="s">
        <v>110318</v>
      </c>
    </row>
    <row r="100409" spans="1:6" x14ac:dyDescent="0.2">
      <c r="A100409" t="s">
        <v>108989</v>
      </c>
      <c r="B100409" t="s">
        <v>110288</v>
      </c>
      <c r="C100409" t="s">
        <v>110289</v>
      </c>
      <c r="D100409" t="s">
        <v>73308</v>
      </c>
      <c r="E100409" t="s">
        <v>73309</v>
      </c>
      <c r="F100409" t="s">
        <v>73310</v>
      </c>
    </row>
    <row r="100410" spans="1:6" x14ac:dyDescent="0.2">
      <c r="A100410" t="s">
        <v>108989</v>
      </c>
      <c r="B100410" t="s">
        <v>110288</v>
      </c>
      <c r="C100410" t="s">
        <v>110289</v>
      </c>
      <c r="D100410" t="s">
        <v>73313</v>
      </c>
      <c r="E100410" t="s">
        <v>73314</v>
      </c>
      <c r="F100410" t="s">
        <v>73315</v>
      </c>
    </row>
    <row r="100411" spans="1:6" x14ac:dyDescent="0.2">
      <c r="A100411" t="s">
        <v>108989</v>
      </c>
      <c r="B100411" t="s">
        <v>110288</v>
      </c>
      <c r="C100411" t="s">
        <v>110289</v>
      </c>
      <c r="D100411" t="s">
        <v>41376</v>
      </c>
      <c r="E100411" t="s">
        <v>41377</v>
      </c>
      <c r="F100411" t="s">
        <v>41378</v>
      </c>
    </row>
    <row r="100412" spans="1:6" x14ac:dyDescent="0.2">
      <c r="A100412" t="s">
        <v>108989</v>
      </c>
      <c r="B100412" t="s">
        <v>110288</v>
      </c>
      <c r="C100412" t="s">
        <v>110289</v>
      </c>
      <c r="D100412" t="s">
        <v>73319</v>
      </c>
      <c r="E100412" t="s">
        <v>73320</v>
      </c>
      <c r="F100412" t="s">
        <v>73321</v>
      </c>
    </row>
    <row r="100413" spans="1:6" x14ac:dyDescent="0.2">
      <c r="A100413" t="s">
        <v>108989</v>
      </c>
      <c r="B100413" t="s">
        <v>110288</v>
      </c>
      <c r="C100413" t="s">
        <v>110289</v>
      </c>
      <c r="D100413" t="s">
        <v>54374</v>
      </c>
      <c r="E100413" t="s">
        <v>54375</v>
      </c>
      <c r="F100413" t="s">
        <v>109798</v>
      </c>
    </row>
    <row r="100414" spans="1:6" x14ac:dyDescent="0.2">
      <c r="A100414" t="s">
        <v>108989</v>
      </c>
      <c r="B100414" t="s">
        <v>110288</v>
      </c>
      <c r="C100414" t="s">
        <v>110289</v>
      </c>
      <c r="D100414" t="s">
        <v>110319</v>
      </c>
      <c r="E100414" t="s">
        <v>110320</v>
      </c>
      <c r="F100414" t="s">
        <v>110321</v>
      </c>
    </row>
    <row r="100415" spans="1:6" x14ac:dyDescent="0.2">
      <c r="A100415" t="s">
        <v>108989</v>
      </c>
      <c r="B100415" t="s">
        <v>110288</v>
      </c>
      <c r="C100415" t="s">
        <v>110289</v>
      </c>
      <c r="D100415" t="s">
        <v>69900</v>
      </c>
      <c r="E100415" t="s">
        <v>69901</v>
      </c>
      <c r="F100415" t="s">
        <v>110322</v>
      </c>
    </row>
    <row r="100416" spans="1:6" x14ac:dyDescent="0.2">
      <c r="A100416" t="s">
        <v>108989</v>
      </c>
      <c r="B100416" t="s">
        <v>110288</v>
      </c>
      <c r="C100416" t="s">
        <v>110289</v>
      </c>
      <c r="D100416" t="s">
        <v>71143</v>
      </c>
      <c r="E100416" t="s">
        <v>71144</v>
      </c>
      <c r="F100416" t="s">
        <v>71145</v>
      </c>
    </row>
    <row r="100417" spans="1:6" x14ac:dyDescent="0.2">
      <c r="A100417" t="s">
        <v>108989</v>
      </c>
      <c r="B100417" t="s">
        <v>110288</v>
      </c>
      <c r="C100417" t="s">
        <v>110289</v>
      </c>
      <c r="D100417" t="s">
        <v>68173</v>
      </c>
      <c r="E100417" t="s">
        <v>68174</v>
      </c>
      <c r="F100417" t="s">
        <v>68175</v>
      </c>
    </row>
    <row r="100418" spans="1:6" x14ac:dyDescent="0.2">
      <c r="A100418" t="s">
        <v>108989</v>
      </c>
      <c r="B100418" t="s">
        <v>110288</v>
      </c>
      <c r="C100418" t="s">
        <v>110289</v>
      </c>
      <c r="D100418" t="s">
        <v>71149</v>
      </c>
      <c r="E100418" t="s">
        <v>71150</v>
      </c>
      <c r="F100418" t="s">
        <v>71151</v>
      </c>
    </row>
    <row r="100419" spans="1:6" x14ac:dyDescent="0.2">
      <c r="A100419" t="s">
        <v>108989</v>
      </c>
      <c r="B100419" t="s">
        <v>110288</v>
      </c>
      <c r="C100419" t="s">
        <v>110289</v>
      </c>
      <c r="D100419" t="s">
        <v>73332</v>
      </c>
      <c r="E100419" t="s">
        <v>73333</v>
      </c>
      <c r="F100419" t="s">
        <v>73334</v>
      </c>
    </row>
    <row r="100420" spans="1:6" x14ac:dyDescent="0.2">
      <c r="A100420" t="s">
        <v>108989</v>
      </c>
      <c r="B100420" t="s">
        <v>110288</v>
      </c>
      <c r="C100420" t="s">
        <v>110289</v>
      </c>
      <c r="D100420" t="s">
        <v>110323</v>
      </c>
      <c r="E100420" t="s">
        <v>110324</v>
      </c>
      <c r="F100420" t="s">
        <v>110325</v>
      </c>
    </row>
    <row r="100421" spans="1:6" x14ac:dyDescent="0.2">
      <c r="A100421" t="s">
        <v>108989</v>
      </c>
      <c r="B100421" t="s">
        <v>110288</v>
      </c>
      <c r="C100421" t="s">
        <v>110289</v>
      </c>
      <c r="D100421" t="s">
        <v>36994</v>
      </c>
      <c r="E100421" t="s">
        <v>36995</v>
      </c>
      <c r="F100421" t="s">
        <v>110326</v>
      </c>
    </row>
    <row r="100422" spans="1:6" x14ac:dyDescent="0.2">
      <c r="A100422" t="s">
        <v>108989</v>
      </c>
      <c r="B100422" t="s">
        <v>110288</v>
      </c>
      <c r="C100422" t="s">
        <v>110289</v>
      </c>
      <c r="D100422" t="s">
        <v>71153</v>
      </c>
      <c r="E100422" t="s">
        <v>71154</v>
      </c>
      <c r="F100422" t="s">
        <v>71155</v>
      </c>
    </row>
    <row r="100423" spans="1:6" x14ac:dyDescent="0.2">
      <c r="A100423" t="s">
        <v>108989</v>
      </c>
      <c r="B100423" t="s">
        <v>110288</v>
      </c>
      <c r="C100423" t="s">
        <v>110289</v>
      </c>
      <c r="D100423" t="s">
        <v>73339</v>
      </c>
      <c r="E100423" t="s">
        <v>73340</v>
      </c>
      <c r="F100423" t="s">
        <v>73341</v>
      </c>
    </row>
    <row r="100424" spans="1:6" x14ac:dyDescent="0.2">
      <c r="A100424" t="s">
        <v>108989</v>
      </c>
      <c r="B100424" t="s">
        <v>110288</v>
      </c>
      <c r="C100424" t="s">
        <v>110289</v>
      </c>
      <c r="D100424" t="s">
        <v>41385</v>
      </c>
      <c r="E100424" t="s">
        <v>41386</v>
      </c>
      <c r="F100424" t="s">
        <v>41387</v>
      </c>
    </row>
    <row r="100425" spans="1:6" x14ac:dyDescent="0.2">
      <c r="A100425" t="s">
        <v>108989</v>
      </c>
      <c r="B100425" t="s">
        <v>110288</v>
      </c>
      <c r="C100425" t="s">
        <v>110289</v>
      </c>
      <c r="D100425" t="s">
        <v>73343</v>
      </c>
      <c r="E100425" t="s">
        <v>73344</v>
      </c>
      <c r="F100425" t="s">
        <v>73345</v>
      </c>
    </row>
    <row r="100426" spans="1:6" x14ac:dyDescent="0.2">
      <c r="A100426" t="s">
        <v>108989</v>
      </c>
      <c r="B100426" t="s">
        <v>110288</v>
      </c>
      <c r="C100426" t="s">
        <v>110289</v>
      </c>
      <c r="D100426" t="s">
        <v>30275</v>
      </c>
      <c r="E100426" t="s">
        <v>30276</v>
      </c>
      <c r="F100426" t="s">
        <v>30277</v>
      </c>
    </row>
    <row r="100427" spans="1:6" x14ac:dyDescent="0.2">
      <c r="A100427" t="s">
        <v>108989</v>
      </c>
      <c r="B100427" t="s">
        <v>110288</v>
      </c>
      <c r="C100427" t="s">
        <v>110289</v>
      </c>
      <c r="D100427" t="s">
        <v>73349</v>
      </c>
      <c r="E100427" t="s">
        <v>73350</v>
      </c>
      <c r="F100427" t="s">
        <v>73351</v>
      </c>
    </row>
    <row r="100428" spans="1:6" x14ac:dyDescent="0.2">
      <c r="A100428" t="s">
        <v>108989</v>
      </c>
      <c r="B100428" t="s">
        <v>110288</v>
      </c>
      <c r="C100428" t="s">
        <v>110289</v>
      </c>
      <c r="D100428" t="s">
        <v>50824</v>
      </c>
      <c r="E100428" t="s">
        <v>50825</v>
      </c>
      <c r="F100428" t="s">
        <v>50826</v>
      </c>
    </row>
    <row r="100429" spans="1:6" x14ac:dyDescent="0.2">
      <c r="A100429" t="s">
        <v>108989</v>
      </c>
      <c r="B100429" t="s">
        <v>110288</v>
      </c>
      <c r="C100429" t="s">
        <v>110289</v>
      </c>
      <c r="D100429" t="s">
        <v>71157</v>
      </c>
      <c r="E100429" t="s">
        <v>71158</v>
      </c>
      <c r="F100429" t="s">
        <v>73358</v>
      </c>
    </row>
    <row r="100430" spans="1:6" x14ac:dyDescent="0.2">
      <c r="A100430" t="s">
        <v>108989</v>
      </c>
      <c r="B100430" t="s">
        <v>110288</v>
      </c>
      <c r="C100430" t="s">
        <v>110289</v>
      </c>
      <c r="D100430" t="s">
        <v>73359</v>
      </c>
      <c r="E100430" t="s">
        <v>73360</v>
      </c>
      <c r="F100430" t="s">
        <v>110327</v>
      </c>
    </row>
    <row r="100431" spans="1:6" x14ac:dyDescent="0.2">
      <c r="A100431" t="s">
        <v>108989</v>
      </c>
      <c r="B100431" t="s">
        <v>110288</v>
      </c>
      <c r="C100431" t="s">
        <v>110289</v>
      </c>
      <c r="D100431" t="s">
        <v>110328</v>
      </c>
      <c r="E100431" t="s">
        <v>110329</v>
      </c>
      <c r="F100431" t="s">
        <v>110330</v>
      </c>
    </row>
    <row r="100432" spans="1:6" x14ac:dyDescent="0.2">
      <c r="A100432" t="s">
        <v>108989</v>
      </c>
      <c r="B100432" t="s">
        <v>110288</v>
      </c>
      <c r="C100432" t="s">
        <v>110289</v>
      </c>
      <c r="D100432" t="s">
        <v>37009</v>
      </c>
      <c r="E100432" t="s">
        <v>37010</v>
      </c>
      <c r="F100432" t="s">
        <v>37011</v>
      </c>
    </row>
    <row r="100433" spans="1:6" x14ac:dyDescent="0.2">
      <c r="A100433" t="s">
        <v>108989</v>
      </c>
      <c r="B100433" t="s">
        <v>110288</v>
      </c>
      <c r="C100433" t="s">
        <v>110289</v>
      </c>
      <c r="D100433" t="s">
        <v>73368</v>
      </c>
      <c r="E100433" t="s">
        <v>73369</v>
      </c>
      <c r="F100433" t="s">
        <v>73370</v>
      </c>
    </row>
    <row r="100434" spans="1:6" x14ac:dyDescent="0.2">
      <c r="A100434" t="s">
        <v>108989</v>
      </c>
      <c r="B100434" t="s">
        <v>110288</v>
      </c>
      <c r="C100434" t="s">
        <v>110289</v>
      </c>
      <c r="D100434" t="s">
        <v>73374</v>
      </c>
      <c r="E100434" t="s">
        <v>73375</v>
      </c>
      <c r="F100434" t="s">
        <v>73376</v>
      </c>
    </row>
    <row r="100435" spans="1:6" x14ac:dyDescent="0.2">
      <c r="A100435" t="s">
        <v>108989</v>
      </c>
      <c r="B100435" t="s">
        <v>110288</v>
      </c>
      <c r="C100435" t="s">
        <v>110289</v>
      </c>
      <c r="D100435" t="s">
        <v>67642</v>
      </c>
      <c r="E100435" t="s">
        <v>67643</v>
      </c>
      <c r="F100435" t="s">
        <v>67644</v>
      </c>
    </row>
    <row r="100436" spans="1:6" x14ac:dyDescent="0.2">
      <c r="A100436" t="s">
        <v>108989</v>
      </c>
      <c r="B100436" t="s">
        <v>110288</v>
      </c>
      <c r="C100436" t="s">
        <v>110289</v>
      </c>
      <c r="D100436" t="s">
        <v>42403</v>
      </c>
      <c r="E100436" t="s">
        <v>42404</v>
      </c>
      <c r="F100436" t="s">
        <v>42405</v>
      </c>
    </row>
    <row r="100437" spans="1:6" x14ac:dyDescent="0.2">
      <c r="A100437" t="s">
        <v>108989</v>
      </c>
      <c r="B100437" t="s">
        <v>110288</v>
      </c>
      <c r="C100437" t="s">
        <v>110289</v>
      </c>
      <c r="D100437" t="s">
        <v>52529</v>
      </c>
      <c r="E100437" t="s">
        <v>52530</v>
      </c>
      <c r="F100437" t="s">
        <v>52531</v>
      </c>
    </row>
    <row r="100438" spans="1:6" x14ac:dyDescent="0.2">
      <c r="A100438" t="s">
        <v>108989</v>
      </c>
      <c r="B100438" t="s">
        <v>110288</v>
      </c>
      <c r="C100438" t="s">
        <v>110289</v>
      </c>
      <c r="D100438" t="s">
        <v>73378</v>
      </c>
      <c r="E100438" t="s">
        <v>73379</v>
      </c>
      <c r="F100438" t="s">
        <v>110331</v>
      </c>
    </row>
    <row r="100439" spans="1:6" x14ac:dyDescent="0.2">
      <c r="A100439" t="s">
        <v>108989</v>
      </c>
      <c r="B100439" t="s">
        <v>110288</v>
      </c>
      <c r="C100439" t="s">
        <v>110289</v>
      </c>
      <c r="D100439" t="s">
        <v>73381</v>
      </c>
      <c r="E100439" t="s">
        <v>73382</v>
      </c>
      <c r="F100439" t="s">
        <v>73383</v>
      </c>
    </row>
    <row r="100440" spans="1:6" x14ac:dyDescent="0.2">
      <c r="A100440" t="s">
        <v>108989</v>
      </c>
      <c r="B100440" t="s">
        <v>110288</v>
      </c>
      <c r="C100440" t="s">
        <v>110289</v>
      </c>
      <c r="D100440" t="s">
        <v>66100</v>
      </c>
      <c r="E100440" t="s">
        <v>66101</v>
      </c>
      <c r="F100440" t="s">
        <v>110332</v>
      </c>
    </row>
    <row r="100441" spans="1:6" x14ac:dyDescent="0.2">
      <c r="A100441" t="s">
        <v>108989</v>
      </c>
      <c r="B100441" t="s">
        <v>110288</v>
      </c>
      <c r="C100441" t="s">
        <v>110289</v>
      </c>
      <c r="D100441" t="s">
        <v>34485</v>
      </c>
      <c r="E100441" t="s">
        <v>34486</v>
      </c>
      <c r="F100441" t="s">
        <v>110333</v>
      </c>
    </row>
    <row r="100442" spans="1:6" x14ac:dyDescent="0.2">
      <c r="A100442" t="s">
        <v>108989</v>
      </c>
      <c r="B100442" t="s">
        <v>110288</v>
      </c>
      <c r="C100442" t="s">
        <v>110289</v>
      </c>
      <c r="D100442" t="s">
        <v>73398</v>
      </c>
      <c r="E100442" t="s">
        <v>73399</v>
      </c>
      <c r="F100442" t="s">
        <v>73400</v>
      </c>
    </row>
    <row r="100443" spans="1:6" x14ac:dyDescent="0.2">
      <c r="A100443" t="s">
        <v>108989</v>
      </c>
      <c r="B100443" t="s">
        <v>110288</v>
      </c>
      <c r="C100443" t="s">
        <v>110289</v>
      </c>
      <c r="D100443" t="s">
        <v>73401</v>
      </c>
      <c r="E100443" t="s">
        <v>73402</v>
      </c>
      <c r="F100443" t="s">
        <v>73403</v>
      </c>
    </row>
    <row r="100444" spans="1:6" x14ac:dyDescent="0.2">
      <c r="A100444" t="s">
        <v>108989</v>
      </c>
      <c r="B100444" t="s">
        <v>110288</v>
      </c>
      <c r="C100444" t="s">
        <v>110289</v>
      </c>
      <c r="D100444" t="s">
        <v>23579</v>
      </c>
      <c r="E100444" t="s">
        <v>23580</v>
      </c>
      <c r="F100444" t="s">
        <v>23581</v>
      </c>
    </row>
    <row r="100445" spans="1:6" x14ac:dyDescent="0.2">
      <c r="A100445" t="s">
        <v>108989</v>
      </c>
      <c r="B100445" t="s">
        <v>110288</v>
      </c>
      <c r="C100445" t="s">
        <v>110289</v>
      </c>
      <c r="D100445" t="s">
        <v>73408</v>
      </c>
      <c r="E100445" t="s">
        <v>73409</v>
      </c>
      <c r="F100445" t="s">
        <v>110334</v>
      </c>
    </row>
    <row r="100446" spans="1:6" x14ac:dyDescent="0.2">
      <c r="A100446" t="s">
        <v>108989</v>
      </c>
      <c r="B100446" t="s">
        <v>110288</v>
      </c>
      <c r="C100446" t="s">
        <v>110289</v>
      </c>
      <c r="D100446" t="s">
        <v>68211</v>
      </c>
      <c r="E100446" t="s">
        <v>68212</v>
      </c>
      <c r="F100446" t="s">
        <v>68213</v>
      </c>
    </row>
    <row r="100447" spans="1:6" x14ac:dyDescent="0.2">
      <c r="A100447" t="s">
        <v>108989</v>
      </c>
      <c r="B100447" t="s">
        <v>110288</v>
      </c>
      <c r="C100447" t="s">
        <v>110289</v>
      </c>
      <c r="D100447" t="s">
        <v>66103</v>
      </c>
      <c r="E100447" t="s">
        <v>66104</v>
      </c>
      <c r="F100447" t="s">
        <v>66105</v>
      </c>
    </row>
    <row r="100448" spans="1:6" x14ac:dyDescent="0.2">
      <c r="A100448" t="s">
        <v>108989</v>
      </c>
      <c r="B100448" t="s">
        <v>110288</v>
      </c>
      <c r="C100448" t="s">
        <v>110289</v>
      </c>
      <c r="D100448" t="s">
        <v>41403</v>
      </c>
      <c r="E100448" t="s">
        <v>41404</v>
      </c>
      <c r="F100448" t="s">
        <v>54105</v>
      </c>
    </row>
    <row r="100449" spans="1:6" x14ac:dyDescent="0.2">
      <c r="A100449" t="s">
        <v>108989</v>
      </c>
      <c r="B100449" t="s">
        <v>110288</v>
      </c>
      <c r="C100449" t="s">
        <v>110289</v>
      </c>
      <c r="D100449" t="s">
        <v>73411</v>
      </c>
      <c r="E100449" t="s">
        <v>73412</v>
      </c>
      <c r="F100449" t="s">
        <v>73413</v>
      </c>
    </row>
    <row r="100450" spans="1:6" x14ac:dyDescent="0.2">
      <c r="A100450" t="s">
        <v>108989</v>
      </c>
      <c r="B100450" t="s">
        <v>110288</v>
      </c>
      <c r="C100450" t="s">
        <v>110289</v>
      </c>
      <c r="D100450" t="s">
        <v>73414</v>
      </c>
      <c r="E100450" t="s">
        <v>73415</v>
      </c>
      <c r="F100450" t="s">
        <v>110335</v>
      </c>
    </row>
    <row r="100451" spans="1:6" x14ac:dyDescent="0.2">
      <c r="A100451" t="s">
        <v>108989</v>
      </c>
      <c r="B100451" t="s">
        <v>110288</v>
      </c>
      <c r="C100451" t="s">
        <v>110289</v>
      </c>
      <c r="D100451" t="s">
        <v>66113</v>
      </c>
      <c r="E100451" t="s">
        <v>66114</v>
      </c>
      <c r="F100451" t="s">
        <v>66115</v>
      </c>
    </row>
    <row r="100452" spans="1:6" x14ac:dyDescent="0.2">
      <c r="A100452" t="s">
        <v>108989</v>
      </c>
      <c r="B100452" t="s">
        <v>110288</v>
      </c>
      <c r="C100452" t="s">
        <v>110289</v>
      </c>
      <c r="D100452" t="s">
        <v>41406</v>
      </c>
      <c r="E100452" t="s">
        <v>41407</v>
      </c>
      <c r="F100452" t="s">
        <v>41408</v>
      </c>
    </row>
    <row r="100453" spans="1:6" x14ac:dyDescent="0.2">
      <c r="A100453" t="s">
        <v>108989</v>
      </c>
      <c r="B100453" t="s">
        <v>110288</v>
      </c>
      <c r="C100453" t="s">
        <v>110289</v>
      </c>
      <c r="D100453" t="s">
        <v>41409</v>
      </c>
      <c r="E100453" t="s">
        <v>41410</v>
      </c>
      <c r="F100453" t="s">
        <v>110336</v>
      </c>
    </row>
    <row r="100454" spans="1:6" x14ac:dyDescent="0.2">
      <c r="A100454" t="s">
        <v>108989</v>
      </c>
      <c r="B100454" t="s">
        <v>110288</v>
      </c>
      <c r="C100454" t="s">
        <v>110289</v>
      </c>
      <c r="D100454" t="s">
        <v>73421</v>
      </c>
      <c r="E100454" t="s">
        <v>73422</v>
      </c>
      <c r="F100454" t="s">
        <v>73423</v>
      </c>
    </row>
    <row r="100455" spans="1:6" x14ac:dyDescent="0.2">
      <c r="A100455" t="s">
        <v>108989</v>
      </c>
      <c r="B100455" t="s">
        <v>110288</v>
      </c>
      <c r="C100455" t="s">
        <v>110289</v>
      </c>
      <c r="D100455" t="s">
        <v>110337</v>
      </c>
      <c r="E100455" t="s">
        <v>110338</v>
      </c>
      <c r="F100455" t="s">
        <v>110339</v>
      </c>
    </row>
    <row r="100456" spans="1:6" x14ac:dyDescent="0.2">
      <c r="A100456" t="s">
        <v>108989</v>
      </c>
      <c r="B100456" t="s">
        <v>110288</v>
      </c>
      <c r="C100456" t="s">
        <v>110289</v>
      </c>
      <c r="D100456" t="s">
        <v>59204</v>
      </c>
      <c r="E100456" t="s">
        <v>59205</v>
      </c>
      <c r="F100456" t="s">
        <v>59206</v>
      </c>
    </row>
    <row r="100457" spans="1:6" x14ac:dyDescent="0.2">
      <c r="A100457" t="s">
        <v>108989</v>
      </c>
      <c r="B100457" t="s">
        <v>110288</v>
      </c>
      <c r="C100457" t="s">
        <v>110289</v>
      </c>
      <c r="D100457" t="s">
        <v>68229</v>
      </c>
      <c r="E100457" t="s">
        <v>68230</v>
      </c>
      <c r="F100457" t="s">
        <v>68231</v>
      </c>
    </row>
    <row r="100458" spans="1:6" x14ac:dyDescent="0.2">
      <c r="A100458" t="s">
        <v>108989</v>
      </c>
      <c r="B100458" t="s">
        <v>110288</v>
      </c>
      <c r="C100458" t="s">
        <v>110289</v>
      </c>
      <c r="D100458" t="s">
        <v>110340</v>
      </c>
      <c r="E100458" t="s">
        <v>110341</v>
      </c>
      <c r="F100458" t="s">
        <v>110342</v>
      </c>
    </row>
    <row r="100459" spans="1:6" x14ac:dyDescent="0.2">
      <c r="A100459" t="s">
        <v>108989</v>
      </c>
      <c r="B100459" t="s">
        <v>110288</v>
      </c>
      <c r="C100459" t="s">
        <v>110289</v>
      </c>
      <c r="D100459" t="s">
        <v>71166</v>
      </c>
      <c r="E100459" t="s">
        <v>71167</v>
      </c>
      <c r="F100459" t="s">
        <v>71168</v>
      </c>
    </row>
    <row r="100460" spans="1:6" x14ac:dyDescent="0.2">
      <c r="A100460" t="s">
        <v>108989</v>
      </c>
      <c r="B100460" t="s">
        <v>110288</v>
      </c>
      <c r="C100460" t="s">
        <v>110289</v>
      </c>
      <c r="D100460" t="s">
        <v>73446</v>
      </c>
      <c r="E100460" t="s">
        <v>73447</v>
      </c>
      <c r="F100460" t="s">
        <v>73448</v>
      </c>
    </row>
    <row r="100461" spans="1:6" x14ac:dyDescent="0.2">
      <c r="A100461" t="s">
        <v>108989</v>
      </c>
      <c r="B100461" t="s">
        <v>110288</v>
      </c>
      <c r="C100461" t="s">
        <v>110289</v>
      </c>
      <c r="D100461" t="s">
        <v>73453</v>
      </c>
      <c r="E100461" t="s">
        <v>73454</v>
      </c>
      <c r="F100461" t="s">
        <v>73455</v>
      </c>
    </row>
    <row r="100462" spans="1:6" x14ac:dyDescent="0.2">
      <c r="A100462" t="s">
        <v>108989</v>
      </c>
      <c r="B100462" t="s">
        <v>110288</v>
      </c>
      <c r="C100462" t="s">
        <v>110289</v>
      </c>
      <c r="D100462" t="s">
        <v>68256</v>
      </c>
      <c r="E100462" t="s">
        <v>68257</v>
      </c>
      <c r="F100462" t="s">
        <v>68258</v>
      </c>
    </row>
    <row r="100463" spans="1:6" x14ac:dyDescent="0.2">
      <c r="A100463" t="s">
        <v>108989</v>
      </c>
      <c r="B100463" t="s">
        <v>110288</v>
      </c>
      <c r="C100463" t="s">
        <v>110289</v>
      </c>
      <c r="D100463" t="s">
        <v>72867</v>
      </c>
      <c r="E100463" t="s">
        <v>72868</v>
      </c>
      <c r="F100463" t="s">
        <v>72869</v>
      </c>
    </row>
    <row r="100464" spans="1:6" x14ac:dyDescent="0.2">
      <c r="A100464" t="s">
        <v>108989</v>
      </c>
      <c r="B100464" t="s">
        <v>110288</v>
      </c>
      <c r="C100464" t="s">
        <v>110289</v>
      </c>
      <c r="D100464" t="s">
        <v>73470</v>
      </c>
      <c r="E100464" t="s">
        <v>73471</v>
      </c>
      <c r="F100464" t="s">
        <v>73472</v>
      </c>
    </row>
    <row r="100465" spans="1:6" x14ac:dyDescent="0.2">
      <c r="A100465" t="s">
        <v>108989</v>
      </c>
      <c r="B100465" t="s">
        <v>110288</v>
      </c>
      <c r="C100465" t="s">
        <v>110289</v>
      </c>
      <c r="D100465" t="s">
        <v>54430</v>
      </c>
      <c r="E100465" t="s">
        <v>54431</v>
      </c>
      <c r="F100465" t="s">
        <v>54432</v>
      </c>
    </row>
    <row r="100466" spans="1:6" x14ac:dyDescent="0.2">
      <c r="A100466" t="s">
        <v>108989</v>
      </c>
      <c r="B100466" t="s">
        <v>110288</v>
      </c>
      <c r="C100466" t="s">
        <v>110289</v>
      </c>
      <c r="D100466" t="s">
        <v>54433</v>
      </c>
      <c r="E100466" t="s">
        <v>54434</v>
      </c>
      <c r="F100466" t="s">
        <v>54435</v>
      </c>
    </row>
    <row r="100467" spans="1:6" x14ac:dyDescent="0.2">
      <c r="A100467" t="s">
        <v>108989</v>
      </c>
      <c r="B100467" t="s">
        <v>110288</v>
      </c>
      <c r="C100467" t="s">
        <v>110289</v>
      </c>
      <c r="D100467" t="s">
        <v>41435</v>
      </c>
      <c r="E100467" t="s">
        <v>41436</v>
      </c>
      <c r="F100467" t="s">
        <v>41437</v>
      </c>
    </row>
    <row r="100468" spans="1:6" x14ac:dyDescent="0.2">
      <c r="A100468" t="s">
        <v>108989</v>
      </c>
      <c r="B100468" t="s">
        <v>110288</v>
      </c>
      <c r="C100468" t="s">
        <v>110289</v>
      </c>
      <c r="D100468" t="s">
        <v>110343</v>
      </c>
      <c r="E100468" t="s">
        <v>110344</v>
      </c>
      <c r="F100468" t="s">
        <v>110345</v>
      </c>
    </row>
    <row r="100469" spans="1:6" x14ac:dyDescent="0.2">
      <c r="A100469" t="s">
        <v>108989</v>
      </c>
      <c r="B100469" t="s">
        <v>110288</v>
      </c>
      <c r="C100469" t="s">
        <v>110289</v>
      </c>
      <c r="D100469" t="s">
        <v>73483</v>
      </c>
      <c r="E100469" t="s">
        <v>73484</v>
      </c>
      <c r="F100469" t="s">
        <v>73485</v>
      </c>
    </row>
    <row r="100470" spans="1:6" x14ac:dyDescent="0.2">
      <c r="A100470" t="s">
        <v>108989</v>
      </c>
      <c r="B100470" t="s">
        <v>110288</v>
      </c>
      <c r="C100470" t="s">
        <v>110289</v>
      </c>
      <c r="D100470" t="s">
        <v>110346</v>
      </c>
      <c r="E100470" t="s">
        <v>110347</v>
      </c>
      <c r="F100470" t="s">
        <v>110348</v>
      </c>
    </row>
    <row r="100471" spans="1:6" x14ac:dyDescent="0.2">
      <c r="A100471" t="s">
        <v>108989</v>
      </c>
      <c r="B100471" t="s">
        <v>110288</v>
      </c>
      <c r="C100471" t="s">
        <v>110289</v>
      </c>
      <c r="D100471" t="s">
        <v>41441</v>
      </c>
      <c r="E100471" t="s">
        <v>41442</v>
      </c>
      <c r="F100471" t="s">
        <v>41443</v>
      </c>
    </row>
    <row r="100472" spans="1:6" x14ac:dyDescent="0.2">
      <c r="A100472" t="s">
        <v>108989</v>
      </c>
      <c r="B100472" t="s">
        <v>110288</v>
      </c>
      <c r="C100472" t="s">
        <v>110289</v>
      </c>
      <c r="D100472" t="s">
        <v>67667</v>
      </c>
      <c r="E100472" t="s">
        <v>67668</v>
      </c>
      <c r="F100472" t="s">
        <v>67669</v>
      </c>
    </row>
    <row r="100473" spans="1:6" x14ac:dyDescent="0.2">
      <c r="A100473" t="s">
        <v>108989</v>
      </c>
      <c r="B100473" t="s">
        <v>110288</v>
      </c>
      <c r="C100473" t="s">
        <v>110289</v>
      </c>
      <c r="D100473" t="s">
        <v>110349</v>
      </c>
      <c r="E100473" t="s">
        <v>110350</v>
      </c>
      <c r="F100473" t="s">
        <v>110351</v>
      </c>
    </row>
    <row r="100474" spans="1:6" x14ac:dyDescent="0.2">
      <c r="A100474" t="s">
        <v>108989</v>
      </c>
      <c r="B100474" t="s">
        <v>110288</v>
      </c>
      <c r="C100474" t="s">
        <v>110289</v>
      </c>
      <c r="D100474" t="s">
        <v>41842</v>
      </c>
      <c r="E100474" t="s">
        <v>41843</v>
      </c>
      <c r="F100474" t="s">
        <v>41844</v>
      </c>
    </row>
    <row r="100475" spans="1:6" x14ac:dyDescent="0.2">
      <c r="A100475" t="s">
        <v>108989</v>
      </c>
      <c r="B100475" t="s">
        <v>110288</v>
      </c>
      <c r="C100475" t="s">
        <v>110289</v>
      </c>
      <c r="D100475" t="s">
        <v>110352</v>
      </c>
      <c r="E100475" t="s">
        <v>110353</v>
      </c>
      <c r="F100475" t="s">
        <v>110354</v>
      </c>
    </row>
    <row r="100476" spans="1:6" x14ac:dyDescent="0.2">
      <c r="A100476" t="s">
        <v>108989</v>
      </c>
      <c r="B100476" t="s">
        <v>110288</v>
      </c>
      <c r="C100476" t="s">
        <v>110289</v>
      </c>
      <c r="D100476" t="s">
        <v>34507</v>
      </c>
      <c r="E100476" t="s">
        <v>34508</v>
      </c>
      <c r="F100476" t="s">
        <v>34509</v>
      </c>
    </row>
    <row r="100477" spans="1:6" x14ac:dyDescent="0.2">
      <c r="A100477" t="s">
        <v>108989</v>
      </c>
      <c r="B100477" t="s">
        <v>110288</v>
      </c>
      <c r="C100477" t="s">
        <v>110289</v>
      </c>
      <c r="D100477" t="s">
        <v>41444</v>
      </c>
      <c r="E100477" t="s">
        <v>41445</v>
      </c>
      <c r="F100477" t="s">
        <v>110355</v>
      </c>
    </row>
    <row r="100478" spans="1:6" x14ac:dyDescent="0.2">
      <c r="A100478" t="s">
        <v>108989</v>
      </c>
      <c r="B100478" t="s">
        <v>110288</v>
      </c>
      <c r="C100478" t="s">
        <v>110289</v>
      </c>
      <c r="D100478" t="s">
        <v>70008</v>
      </c>
      <c r="E100478" t="s">
        <v>70009</v>
      </c>
      <c r="F100478" t="s">
        <v>70010</v>
      </c>
    </row>
    <row r="100479" spans="1:6" x14ac:dyDescent="0.2">
      <c r="A100479" t="s">
        <v>108989</v>
      </c>
      <c r="B100479" t="s">
        <v>110288</v>
      </c>
      <c r="C100479" t="s">
        <v>110289</v>
      </c>
      <c r="D100479" t="s">
        <v>73509</v>
      </c>
      <c r="E100479" t="s">
        <v>73510</v>
      </c>
      <c r="F100479" t="s">
        <v>73511</v>
      </c>
    </row>
    <row r="100480" spans="1:6" x14ac:dyDescent="0.2">
      <c r="A100480" t="s">
        <v>108989</v>
      </c>
      <c r="B100480" t="s">
        <v>110288</v>
      </c>
      <c r="C100480" t="s">
        <v>110289</v>
      </c>
      <c r="D100480" t="s">
        <v>73512</v>
      </c>
      <c r="E100480" t="s">
        <v>73513</v>
      </c>
      <c r="F100480" t="s">
        <v>73514</v>
      </c>
    </row>
    <row r="100481" spans="1:6" x14ac:dyDescent="0.2">
      <c r="A100481" t="s">
        <v>108989</v>
      </c>
      <c r="B100481" t="s">
        <v>110288</v>
      </c>
      <c r="C100481" t="s">
        <v>110289</v>
      </c>
      <c r="D100481" t="s">
        <v>73515</v>
      </c>
      <c r="E100481" t="s">
        <v>73516</v>
      </c>
      <c r="F100481" t="s">
        <v>73517</v>
      </c>
    </row>
    <row r="100482" spans="1:6" x14ac:dyDescent="0.2">
      <c r="A100482" t="s">
        <v>108989</v>
      </c>
      <c r="B100482" t="s">
        <v>110288</v>
      </c>
      <c r="C100482" t="s">
        <v>110289</v>
      </c>
      <c r="D100482" t="s">
        <v>54448</v>
      </c>
      <c r="E100482" t="s">
        <v>54449</v>
      </c>
      <c r="F100482" t="s">
        <v>54450</v>
      </c>
    </row>
    <row r="100483" spans="1:6" x14ac:dyDescent="0.2">
      <c r="A100483" t="s">
        <v>108989</v>
      </c>
      <c r="B100483" t="s">
        <v>110288</v>
      </c>
      <c r="C100483" t="s">
        <v>110289</v>
      </c>
      <c r="D100483" t="s">
        <v>68314</v>
      </c>
      <c r="E100483" t="s">
        <v>68315</v>
      </c>
      <c r="F100483" t="s">
        <v>68316</v>
      </c>
    </row>
    <row r="100484" spans="1:6" x14ac:dyDescent="0.2">
      <c r="A100484" t="s">
        <v>108989</v>
      </c>
      <c r="B100484" t="s">
        <v>110288</v>
      </c>
      <c r="C100484" t="s">
        <v>110289</v>
      </c>
      <c r="D100484" t="s">
        <v>30336</v>
      </c>
      <c r="E100484" t="s">
        <v>30337</v>
      </c>
      <c r="F100484" t="s">
        <v>30338</v>
      </c>
    </row>
    <row r="100485" spans="1:6" x14ac:dyDescent="0.2">
      <c r="A100485" t="s">
        <v>108989</v>
      </c>
      <c r="B100485" t="s">
        <v>110288</v>
      </c>
      <c r="C100485" t="s">
        <v>110289</v>
      </c>
      <c r="D100485" t="s">
        <v>110356</v>
      </c>
      <c r="E100485" t="s">
        <v>110357</v>
      </c>
      <c r="F100485" t="s">
        <v>110358</v>
      </c>
    </row>
    <row r="100486" spans="1:6" x14ac:dyDescent="0.2">
      <c r="A100486" t="s">
        <v>108989</v>
      </c>
      <c r="B100486" t="s">
        <v>110288</v>
      </c>
      <c r="C100486" t="s">
        <v>110289</v>
      </c>
      <c r="D100486" t="s">
        <v>73528</v>
      </c>
      <c r="E100486" t="s">
        <v>73529</v>
      </c>
      <c r="F100486" t="s">
        <v>73530</v>
      </c>
    </row>
    <row r="100487" spans="1:6" x14ac:dyDescent="0.2">
      <c r="A100487" t="s">
        <v>108989</v>
      </c>
      <c r="B100487" t="s">
        <v>110288</v>
      </c>
      <c r="C100487" t="s">
        <v>110289</v>
      </c>
      <c r="D100487" t="s">
        <v>110359</v>
      </c>
      <c r="E100487" t="s">
        <v>110360</v>
      </c>
      <c r="F100487" t="s">
        <v>110361</v>
      </c>
    </row>
    <row r="100488" spans="1:6" x14ac:dyDescent="0.2">
      <c r="A100488" t="s">
        <v>108989</v>
      </c>
      <c r="B100488" t="s">
        <v>110288</v>
      </c>
      <c r="C100488" t="s">
        <v>110289</v>
      </c>
      <c r="D100488" t="s">
        <v>73543</v>
      </c>
      <c r="E100488" t="s">
        <v>73544</v>
      </c>
      <c r="F100488" t="s">
        <v>73545</v>
      </c>
    </row>
    <row r="100489" spans="1:6" x14ac:dyDescent="0.2">
      <c r="A100489" t="s">
        <v>108989</v>
      </c>
      <c r="B100489" t="s">
        <v>110288</v>
      </c>
      <c r="C100489" t="s">
        <v>110289</v>
      </c>
      <c r="D100489" t="s">
        <v>73546</v>
      </c>
      <c r="E100489" t="s">
        <v>73547</v>
      </c>
      <c r="F100489" t="s">
        <v>73548</v>
      </c>
    </row>
    <row r="100490" spans="1:6" x14ac:dyDescent="0.2">
      <c r="A100490" t="s">
        <v>108989</v>
      </c>
      <c r="B100490" t="s">
        <v>110288</v>
      </c>
      <c r="C100490" t="s">
        <v>110289</v>
      </c>
      <c r="D100490" t="s">
        <v>110362</v>
      </c>
      <c r="E100490" t="s">
        <v>110363</v>
      </c>
      <c r="F100490" t="s">
        <v>110364</v>
      </c>
    </row>
    <row r="100491" spans="1:6" x14ac:dyDescent="0.2">
      <c r="A100491" t="s">
        <v>108989</v>
      </c>
      <c r="B100491" t="s">
        <v>110288</v>
      </c>
      <c r="C100491" t="s">
        <v>110289</v>
      </c>
      <c r="D100491" t="s">
        <v>34518</v>
      </c>
      <c r="E100491" t="s">
        <v>34519</v>
      </c>
      <c r="F100491" t="s">
        <v>60364</v>
      </c>
    </row>
    <row r="100492" spans="1:6" x14ac:dyDescent="0.2">
      <c r="A100492" t="s">
        <v>108989</v>
      </c>
      <c r="B100492" t="s">
        <v>110288</v>
      </c>
      <c r="C100492" t="s">
        <v>110289</v>
      </c>
      <c r="D100492" t="s">
        <v>41472</v>
      </c>
      <c r="E100492" t="s">
        <v>41473</v>
      </c>
      <c r="F100492" t="s">
        <v>67685</v>
      </c>
    </row>
    <row r="100493" spans="1:6" x14ac:dyDescent="0.2">
      <c r="A100493" t="s">
        <v>108989</v>
      </c>
      <c r="B100493" t="s">
        <v>110288</v>
      </c>
      <c r="C100493" t="s">
        <v>110289</v>
      </c>
      <c r="D100493" t="s">
        <v>41465</v>
      </c>
      <c r="E100493" t="s">
        <v>41466</v>
      </c>
      <c r="F100493" t="s">
        <v>41467</v>
      </c>
    </row>
    <row r="100494" spans="1:6" x14ac:dyDescent="0.2">
      <c r="A100494" t="s">
        <v>108989</v>
      </c>
      <c r="B100494" t="s">
        <v>110288</v>
      </c>
      <c r="C100494" t="s">
        <v>110289</v>
      </c>
      <c r="D100494" t="s">
        <v>25237</v>
      </c>
      <c r="E100494" t="s">
        <v>25238</v>
      </c>
      <c r="F100494" t="s">
        <v>25239</v>
      </c>
    </row>
    <row r="100495" spans="1:6" x14ac:dyDescent="0.2">
      <c r="A100495" t="s">
        <v>108989</v>
      </c>
      <c r="B100495" t="s">
        <v>110288</v>
      </c>
      <c r="C100495" t="s">
        <v>110289</v>
      </c>
      <c r="D100495" t="s">
        <v>54474</v>
      </c>
      <c r="E100495" t="s">
        <v>54475</v>
      </c>
      <c r="F100495" t="s">
        <v>54476</v>
      </c>
    </row>
    <row r="100496" spans="1:6" x14ac:dyDescent="0.2">
      <c r="A100496" t="s">
        <v>108989</v>
      </c>
      <c r="B100496" t="s">
        <v>110288</v>
      </c>
      <c r="C100496" t="s">
        <v>110289</v>
      </c>
      <c r="D100496" t="s">
        <v>72888</v>
      </c>
      <c r="E100496" t="s">
        <v>72889</v>
      </c>
      <c r="F100496" t="s">
        <v>72890</v>
      </c>
    </row>
    <row r="100497" spans="1:6" x14ac:dyDescent="0.2">
      <c r="A100497" t="s">
        <v>108989</v>
      </c>
      <c r="B100497" t="s">
        <v>110288</v>
      </c>
      <c r="C100497" t="s">
        <v>110289</v>
      </c>
      <c r="D100497" t="s">
        <v>54145</v>
      </c>
      <c r="E100497" t="s">
        <v>54146</v>
      </c>
      <c r="F100497" t="s">
        <v>54147</v>
      </c>
    </row>
    <row r="100498" spans="1:6" x14ac:dyDescent="0.2">
      <c r="A100498" t="s">
        <v>108989</v>
      </c>
      <c r="B100498" t="s">
        <v>110288</v>
      </c>
      <c r="C100498" t="s">
        <v>110289</v>
      </c>
      <c r="D100498" t="s">
        <v>54480</v>
      </c>
      <c r="E100498" t="s">
        <v>54481</v>
      </c>
      <c r="F100498" t="s">
        <v>54482</v>
      </c>
    </row>
    <row r="100499" spans="1:6" x14ac:dyDescent="0.2">
      <c r="A100499" t="s">
        <v>108989</v>
      </c>
      <c r="B100499" t="s">
        <v>110288</v>
      </c>
      <c r="C100499" t="s">
        <v>110289</v>
      </c>
      <c r="D100499" t="s">
        <v>73580</v>
      </c>
      <c r="E100499" t="s">
        <v>73581</v>
      </c>
      <c r="F100499" t="s">
        <v>73582</v>
      </c>
    </row>
    <row r="100500" spans="1:6" x14ac:dyDescent="0.2">
      <c r="A100500" t="s">
        <v>108989</v>
      </c>
      <c r="B100500" t="s">
        <v>110288</v>
      </c>
      <c r="C100500" t="s">
        <v>110289</v>
      </c>
      <c r="D100500" t="s">
        <v>110365</v>
      </c>
      <c r="E100500" t="s">
        <v>110366</v>
      </c>
      <c r="F100500" t="s">
        <v>110367</v>
      </c>
    </row>
    <row r="100501" spans="1:6" x14ac:dyDescent="0.2">
      <c r="A100501" t="s">
        <v>108989</v>
      </c>
      <c r="B100501" t="s">
        <v>110288</v>
      </c>
      <c r="C100501" t="s">
        <v>110289</v>
      </c>
      <c r="D100501" t="s">
        <v>28766</v>
      </c>
      <c r="E100501" t="s">
        <v>28767</v>
      </c>
      <c r="F100501" t="s">
        <v>28768</v>
      </c>
    </row>
    <row r="100502" spans="1:6" x14ac:dyDescent="0.2">
      <c r="A100502" t="s">
        <v>108989</v>
      </c>
      <c r="B100502" t="s">
        <v>110288</v>
      </c>
      <c r="C100502" t="s">
        <v>110289</v>
      </c>
      <c r="D100502" t="s">
        <v>110368</v>
      </c>
      <c r="E100502" t="s">
        <v>110369</v>
      </c>
      <c r="F100502" t="s">
        <v>110370</v>
      </c>
    </row>
    <row r="100503" spans="1:6" x14ac:dyDescent="0.2">
      <c r="A100503" t="s">
        <v>108989</v>
      </c>
      <c r="B100503" t="s">
        <v>110288</v>
      </c>
      <c r="C100503" t="s">
        <v>110289</v>
      </c>
      <c r="D100503" t="s">
        <v>73595</v>
      </c>
      <c r="E100503" t="s">
        <v>73596</v>
      </c>
      <c r="F100503" t="s">
        <v>73597</v>
      </c>
    </row>
    <row r="100504" spans="1:6" x14ac:dyDescent="0.2">
      <c r="A100504" t="s">
        <v>108989</v>
      </c>
      <c r="B100504" t="s">
        <v>110288</v>
      </c>
      <c r="C100504" t="s">
        <v>110289</v>
      </c>
      <c r="D100504" t="s">
        <v>73598</v>
      </c>
      <c r="E100504" t="s">
        <v>73599</v>
      </c>
      <c r="F100504" t="s">
        <v>110371</v>
      </c>
    </row>
    <row r="100505" spans="1:6" x14ac:dyDescent="0.2">
      <c r="A100505" t="s">
        <v>108989</v>
      </c>
      <c r="B100505" t="s">
        <v>110288</v>
      </c>
      <c r="C100505" t="s">
        <v>110289</v>
      </c>
      <c r="D100505" t="s">
        <v>73606</v>
      </c>
      <c r="E100505" t="s">
        <v>73607</v>
      </c>
      <c r="F100505" t="s">
        <v>73608</v>
      </c>
    </row>
    <row r="100506" spans="1:6" x14ac:dyDescent="0.2">
      <c r="A100506" t="s">
        <v>108989</v>
      </c>
      <c r="B100506" t="s">
        <v>110288</v>
      </c>
      <c r="C100506" t="s">
        <v>110289</v>
      </c>
      <c r="D100506" t="s">
        <v>73609</v>
      </c>
      <c r="E100506" t="s">
        <v>73610</v>
      </c>
      <c r="F100506" t="s">
        <v>73611</v>
      </c>
    </row>
    <row r="100507" spans="1:6" x14ac:dyDescent="0.2">
      <c r="A100507" t="s">
        <v>108989</v>
      </c>
      <c r="B100507" t="s">
        <v>110288</v>
      </c>
      <c r="C100507" t="s">
        <v>110289</v>
      </c>
      <c r="D100507" t="s">
        <v>110372</v>
      </c>
      <c r="E100507" t="s">
        <v>110373</v>
      </c>
      <c r="F100507" t="s">
        <v>110374</v>
      </c>
    </row>
    <row r="100508" spans="1:6" x14ac:dyDescent="0.2">
      <c r="A100508" t="s">
        <v>108989</v>
      </c>
      <c r="B100508" t="s">
        <v>110288</v>
      </c>
      <c r="C100508" t="s">
        <v>110289</v>
      </c>
      <c r="D100508" t="s">
        <v>73612</v>
      </c>
      <c r="E100508" t="s">
        <v>73613</v>
      </c>
      <c r="F100508" t="s">
        <v>73614</v>
      </c>
    </row>
    <row r="100509" spans="1:6" x14ac:dyDescent="0.2">
      <c r="A100509" t="s">
        <v>108989</v>
      </c>
      <c r="B100509" t="s">
        <v>110288</v>
      </c>
      <c r="C100509" t="s">
        <v>110289</v>
      </c>
      <c r="D100509" t="s">
        <v>68411</v>
      </c>
      <c r="E100509" t="s">
        <v>68412</v>
      </c>
      <c r="F100509" t="s">
        <v>68413</v>
      </c>
    </row>
    <row r="100510" spans="1:6" x14ac:dyDescent="0.2">
      <c r="A100510" t="s">
        <v>108989</v>
      </c>
      <c r="B100510" t="s">
        <v>110288</v>
      </c>
      <c r="C100510" t="s">
        <v>110289</v>
      </c>
      <c r="D100510" t="s">
        <v>110375</v>
      </c>
      <c r="E100510" t="s">
        <v>110376</v>
      </c>
      <c r="F100510" t="s">
        <v>110377</v>
      </c>
    </row>
    <row r="100511" spans="1:6" x14ac:dyDescent="0.2">
      <c r="A100511" t="s">
        <v>108989</v>
      </c>
      <c r="B100511" t="s">
        <v>110288</v>
      </c>
      <c r="C100511" t="s">
        <v>110289</v>
      </c>
      <c r="D100511" t="s">
        <v>71247</v>
      </c>
      <c r="E100511" t="s">
        <v>71248</v>
      </c>
      <c r="F100511" t="s">
        <v>71249</v>
      </c>
    </row>
    <row r="100512" spans="1:6" x14ac:dyDescent="0.2">
      <c r="A100512" t="s">
        <v>108989</v>
      </c>
      <c r="B100512" t="s">
        <v>110288</v>
      </c>
      <c r="C100512" t="s">
        <v>110289</v>
      </c>
      <c r="D100512" t="s">
        <v>41493</v>
      </c>
      <c r="E100512" t="s">
        <v>41494</v>
      </c>
      <c r="F100512" t="s">
        <v>41495</v>
      </c>
    </row>
    <row r="100513" spans="1:6" x14ac:dyDescent="0.2">
      <c r="A100513" t="s">
        <v>108989</v>
      </c>
      <c r="B100513" t="s">
        <v>110288</v>
      </c>
      <c r="C100513" t="s">
        <v>110289</v>
      </c>
      <c r="D100513" t="s">
        <v>53311</v>
      </c>
      <c r="E100513" t="s">
        <v>53312</v>
      </c>
      <c r="F100513" t="s">
        <v>53313</v>
      </c>
    </row>
    <row r="100514" spans="1:6" x14ac:dyDescent="0.2">
      <c r="A100514" t="s">
        <v>108989</v>
      </c>
      <c r="B100514" t="s">
        <v>110288</v>
      </c>
      <c r="C100514" t="s">
        <v>110289</v>
      </c>
      <c r="D100514" t="s">
        <v>73622</v>
      </c>
      <c r="E100514" t="s">
        <v>73623</v>
      </c>
      <c r="F100514" t="s">
        <v>73624</v>
      </c>
    </row>
    <row r="100515" spans="1:6" x14ac:dyDescent="0.2">
      <c r="A100515" t="s">
        <v>108989</v>
      </c>
      <c r="B100515" t="s">
        <v>110288</v>
      </c>
      <c r="C100515" t="s">
        <v>110289</v>
      </c>
      <c r="D100515" t="s">
        <v>66246</v>
      </c>
      <c r="E100515" t="s">
        <v>66247</v>
      </c>
      <c r="F100515" t="s">
        <v>66248</v>
      </c>
    </row>
    <row r="100516" spans="1:6" x14ac:dyDescent="0.2">
      <c r="A100516" t="s">
        <v>108989</v>
      </c>
      <c r="B100516" t="s">
        <v>110288</v>
      </c>
      <c r="C100516" t="s">
        <v>110289</v>
      </c>
      <c r="D100516" t="s">
        <v>41496</v>
      </c>
      <c r="E100516" t="s">
        <v>41497</v>
      </c>
      <c r="F100516" t="s">
        <v>73625</v>
      </c>
    </row>
    <row r="100517" spans="1:6" x14ac:dyDescent="0.2">
      <c r="A100517" t="s">
        <v>108989</v>
      </c>
      <c r="B100517" t="s">
        <v>110288</v>
      </c>
      <c r="C100517" t="s">
        <v>110289</v>
      </c>
      <c r="D100517" t="s">
        <v>73633</v>
      </c>
      <c r="E100517" t="s">
        <v>73634</v>
      </c>
      <c r="F100517" t="s">
        <v>73635</v>
      </c>
    </row>
    <row r="100518" spans="1:6" x14ac:dyDescent="0.2">
      <c r="A100518" t="s">
        <v>108989</v>
      </c>
      <c r="B100518" t="s">
        <v>110288</v>
      </c>
      <c r="C100518" t="s">
        <v>110289</v>
      </c>
      <c r="D100518" t="s">
        <v>71925</v>
      </c>
      <c r="E100518" t="s">
        <v>71926</v>
      </c>
      <c r="F100518" t="s">
        <v>71927</v>
      </c>
    </row>
    <row r="100519" spans="1:6" x14ac:dyDescent="0.2">
      <c r="A100519" t="s">
        <v>108989</v>
      </c>
      <c r="B100519" t="s">
        <v>110288</v>
      </c>
      <c r="C100519" t="s">
        <v>110289</v>
      </c>
      <c r="D100519" t="s">
        <v>73636</v>
      </c>
      <c r="E100519" t="s">
        <v>73637</v>
      </c>
      <c r="F100519" t="s">
        <v>73638</v>
      </c>
    </row>
    <row r="100520" spans="1:6" x14ac:dyDescent="0.2">
      <c r="A100520" t="s">
        <v>108989</v>
      </c>
      <c r="B100520" t="s">
        <v>110288</v>
      </c>
      <c r="C100520" t="s">
        <v>110289</v>
      </c>
      <c r="D100520" t="s">
        <v>110378</v>
      </c>
      <c r="E100520" t="s">
        <v>110379</v>
      </c>
      <c r="F100520" t="s">
        <v>110380</v>
      </c>
    </row>
    <row r="100521" spans="1:6" x14ac:dyDescent="0.2">
      <c r="A100521" t="s">
        <v>108989</v>
      </c>
      <c r="B100521" t="s">
        <v>110288</v>
      </c>
      <c r="C100521" t="s">
        <v>110289</v>
      </c>
      <c r="D100521" t="s">
        <v>110381</v>
      </c>
      <c r="E100521" t="s">
        <v>110382</v>
      </c>
      <c r="F100521" t="s">
        <v>110383</v>
      </c>
    </row>
    <row r="100522" spans="1:6" x14ac:dyDescent="0.2">
      <c r="A100522" t="s">
        <v>108989</v>
      </c>
      <c r="B100522" t="s">
        <v>110288</v>
      </c>
      <c r="C100522" t="s">
        <v>110289</v>
      </c>
      <c r="D100522" t="s">
        <v>73648</v>
      </c>
      <c r="E100522" t="s">
        <v>73649</v>
      </c>
      <c r="F100522" t="s">
        <v>110384</v>
      </c>
    </row>
    <row r="100523" spans="1:6" x14ac:dyDescent="0.2">
      <c r="A100523" t="s">
        <v>108989</v>
      </c>
      <c r="B100523" t="s">
        <v>110288</v>
      </c>
      <c r="C100523" t="s">
        <v>110289</v>
      </c>
      <c r="D100523" t="s">
        <v>73645</v>
      </c>
      <c r="E100523" t="s">
        <v>73646</v>
      </c>
      <c r="F100523" t="s">
        <v>73647</v>
      </c>
    </row>
    <row r="100524" spans="1:6" x14ac:dyDescent="0.2">
      <c r="A100524" t="s">
        <v>108989</v>
      </c>
      <c r="B100524" t="s">
        <v>110288</v>
      </c>
      <c r="C100524" t="s">
        <v>110289</v>
      </c>
      <c r="D100524" t="s">
        <v>73651</v>
      </c>
      <c r="E100524" t="s">
        <v>73652</v>
      </c>
      <c r="F100524" t="s">
        <v>73653</v>
      </c>
    </row>
    <row r="100525" spans="1:6" x14ac:dyDescent="0.2">
      <c r="A100525" t="s">
        <v>108989</v>
      </c>
      <c r="B100525" t="s">
        <v>110288</v>
      </c>
      <c r="C100525" t="s">
        <v>110289</v>
      </c>
      <c r="D100525" t="s">
        <v>68435</v>
      </c>
      <c r="E100525" t="s">
        <v>68436</v>
      </c>
      <c r="F100525" t="s">
        <v>110385</v>
      </c>
    </row>
    <row r="100526" spans="1:6" x14ac:dyDescent="0.2">
      <c r="A100526" t="s">
        <v>108989</v>
      </c>
      <c r="B100526" t="s">
        <v>110288</v>
      </c>
      <c r="C100526" t="s">
        <v>110289</v>
      </c>
      <c r="D100526" t="s">
        <v>110386</v>
      </c>
      <c r="E100526" t="s">
        <v>110387</v>
      </c>
      <c r="F100526" t="s">
        <v>110388</v>
      </c>
    </row>
    <row r="100527" spans="1:6" x14ac:dyDescent="0.2">
      <c r="A100527" t="s">
        <v>108989</v>
      </c>
      <c r="B100527" t="s">
        <v>110288</v>
      </c>
      <c r="C100527" t="s">
        <v>110289</v>
      </c>
      <c r="D100527" t="s">
        <v>73664</v>
      </c>
      <c r="E100527" t="s">
        <v>73665</v>
      </c>
      <c r="F100527" t="s">
        <v>73666</v>
      </c>
    </row>
    <row r="100528" spans="1:6" x14ac:dyDescent="0.2">
      <c r="A100528" t="s">
        <v>108989</v>
      </c>
      <c r="B100528" t="s">
        <v>110288</v>
      </c>
      <c r="C100528" t="s">
        <v>110289</v>
      </c>
      <c r="D100528" t="s">
        <v>73667</v>
      </c>
      <c r="E100528" t="s">
        <v>73668</v>
      </c>
      <c r="F100528" t="s">
        <v>73669</v>
      </c>
    </row>
    <row r="100529" spans="1:6" x14ac:dyDescent="0.2">
      <c r="A100529" t="s">
        <v>108989</v>
      </c>
      <c r="B100529" t="s">
        <v>110288</v>
      </c>
      <c r="C100529" t="s">
        <v>110289</v>
      </c>
      <c r="D100529" t="s">
        <v>110389</v>
      </c>
      <c r="E100529" t="s">
        <v>110390</v>
      </c>
      <c r="F100529" t="s">
        <v>110391</v>
      </c>
    </row>
    <row r="100530" spans="1:6" x14ac:dyDescent="0.2">
      <c r="A100530" t="s">
        <v>108989</v>
      </c>
      <c r="B100530" t="s">
        <v>110288</v>
      </c>
      <c r="C100530" t="s">
        <v>110289</v>
      </c>
      <c r="D100530" t="s">
        <v>73673</v>
      </c>
      <c r="E100530" t="s">
        <v>73674</v>
      </c>
      <c r="F100530" t="s">
        <v>73675</v>
      </c>
    </row>
    <row r="100531" spans="1:6" x14ac:dyDescent="0.2">
      <c r="A100531" t="s">
        <v>108989</v>
      </c>
      <c r="B100531" t="s">
        <v>110288</v>
      </c>
      <c r="C100531" t="s">
        <v>110289</v>
      </c>
      <c r="D100531" t="s">
        <v>68458</v>
      </c>
      <c r="E100531" t="s">
        <v>68459</v>
      </c>
      <c r="F100531" t="s">
        <v>68460</v>
      </c>
    </row>
    <row r="100532" spans="1:6" x14ac:dyDescent="0.2">
      <c r="A100532" t="s">
        <v>108989</v>
      </c>
      <c r="B100532" t="s">
        <v>110288</v>
      </c>
      <c r="C100532" t="s">
        <v>110289</v>
      </c>
      <c r="D100532" t="s">
        <v>33692</v>
      </c>
      <c r="E100532" t="s">
        <v>33693</v>
      </c>
      <c r="F100532" t="s">
        <v>33694</v>
      </c>
    </row>
    <row r="100533" spans="1:6" x14ac:dyDescent="0.2">
      <c r="A100533" t="s">
        <v>108989</v>
      </c>
      <c r="B100533" t="s">
        <v>110288</v>
      </c>
      <c r="C100533" t="s">
        <v>110289</v>
      </c>
      <c r="D100533" t="s">
        <v>73682</v>
      </c>
      <c r="E100533" t="s">
        <v>73683</v>
      </c>
      <c r="F100533" t="s">
        <v>110392</v>
      </c>
    </row>
    <row r="100534" spans="1:6" x14ac:dyDescent="0.2">
      <c r="A100534" t="s">
        <v>108989</v>
      </c>
      <c r="B100534" t="s">
        <v>110288</v>
      </c>
      <c r="C100534" t="s">
        <v>110289</v>
      </c>
      <c r="D100534" t="s">
        <v>73685</v>
      </c>
      <c r="E100534" t="s">
        <v>73686</v>
      </c>
      <c r="F100534" t="s">
        <v>73687</v>
      </c>
    </row>
    <row r="100535" spans="1:6" x14ac:dyDescent="0.2">
      <c r="A100535" t="s">
        <v>108989</v>
      </c>
      <c r="B100535" t="s">
        <v>110288</v>
      </c>
      <c r="C100535" t="s">
        <v>110289</v>
      </c>
      <c r="D100535" t="s">
        <v>110393</v>
      </c>
      <c r="E100535" t="s">
        <v>110394</v>
      </c>
      <c r="F100535" t="s">
        <v>110395</v>
      </c>
    </row>
    <row r="100536" spans="1:6" x14ac:dyDescent="0.2">
      <c r="A100536" t="s">
        <v>108989</v>
      </c>
      <c r="B100536" t="s">
        <v>110288</v>
      </c>
      <c r="C100536" t="s">
        <v>110289</v>
      </c>
      <c r="D100536" t="s">
        <v>110396</v>
      </c>
      <c r="E100536" t="s">
        <v>110397</v>
      </c>
      <c r="F100536" t="s">
        <v>110398</v>
      </c>
    </row>
    <row r="100537" spans="1:6" x14ac:dyDescent="0.2">
      <c r="A100537" t="s">
        <v>108989</v>
      </c>
      <c r="B100537" t="s">
        <v>110288</v>
      </c>
      <c r="C100537" t="s">
        <v>110289</v>
      </c>
      <c r="D100537" t="s">
        <v>55710</v>
      </c>
      <c r="E100537" t="s">
        <v>55711</v>
      </c>
      <c r="F100537" t="s">
        <v>55712</v>
      </c>
    </row>
    <row r="100538" spans="1:6" x14ac:dyDescent="0.2">
      <c r="A100538" t="s">
        <v>108989</v>
      </c>
      <c r="B100538" t="s">
        <v>110288</v>
      </c>
      <c r="C100538" t="s">
        <v>110289</v>
      </c>
      <c r="D100538" t="s">
        <v>73689</v>
      </c>
      <c r="E100538" t="s">
        <v>73690</v>
      </c>
      <c r="F100538" t="s">
        <v>73691</v>
      </c>
    </row>
    <row r="100539" spans="1:6" x14ac:dyDescent="0.2">
      <c r="A100539" t="s">
        <v>108989</v>
      </c>
      <c r="B100539" t="s">
        <v>110288</v>
      </c>
      <c r="C100539" t="s">
        <v>110289</v>
      </c>
      <c r="D100539" t="s">
        <v>110399</v>
      </c>
      <c r="E100539" t="s">
        <v>110400</v>
      </c>
      <c r="F100539" t="s">
        <v>110401</v>
      </c>
    </row>
    <row r="100540" spans="1:6" x14ac:dyDescent="0.2">
      <c r="A100540" t="s">
        <v>108989</v>
      </c>
      <c r="B100540" t="s">
        <v>110288</v>
      </c>
      <c r="C100540" t="s">
        <v>110289</v>
      </c>
      <c r="D100540" t="s">
        <v>72908</v>
      </c>
      <c r="E100540" t="s">
        <v>72909</v>
      </c>
      <c r="F100540" t="s">
        <v>110402</v>
      </c>
    </row>
    <row r="100541" spans="1:6" x14ac:dyDescent="0.2">
      <c r="A100541" t="s">
        <v>108989</v>
      </c>
      <c r="B100541" t="s">
        <v>110288</v>
      </c>
      <c r="C100541" t="s">
        <v>110289</v>
      </c>
      <c r="D100541" t="s">
        <v>71257</v>
      </c>
      <c r="E100541" t="s">
        <v>71258</v>
      </c>
      <c r="F100541" t="s">
        <v>71259</v>
      </c>
    </row>
    <row r="100542" spans="1:6" x14ac:dyDescent="0.2">
      <c r="A100542" t="s">
        <v>108989</v>
      </c>
      <c r="B100542" t="s">
        <v>110288</v>
      </c>
      <c r="C100542" t="s">
        <v>110289</v>
      </c>
      <c r="D100542" t="s">
        <v>23707</v>
      </c>
      <c r="E100542" t="s">
        <v>23708</v>
      </c>
      <c r="F100542" t="s">
        <v>23709</v>
      </c>
    </row>
    <row r="100543" spans="1:6" x14ac:dyDescent="0.2">
      <c r="A100543" t="s">
        <v>108989</v>
      </c>
      <c r="B100543" t="s">
        <v>110288</v>
      </c>
      <c r="C100543" t="s">
        <v>110289</v>
      </c>
      <c r="D100543" t="s">
        <v>12502</v>
      </c>
      <c r="E100543" t="s">
        <v>12503</v>
      </c>
      <c r="F100543" t="s">
        <v>12504</v>
      </c>
    </row>
    <row r="100544" spans="1:6" x14ac:dyDescent="0.2">
      <c r="A100544" t="s">
        <v>108989</v>
      </c>
      <c r="B100544" t="s">
        <v>110288</v>
      </c>
      <c r="C100544" t="s">
        <v>110289</v>
      </c>
      <c r="D100544" t="s">
        <v>71260</v>
      </c>
      <c r="E100544" t="s">
        <v>71261</v>
      </c>
      <c r="F100544" t="s">
        <v>110403</v>
      </c>
    </row>
    <row r="100545" spans="1:6" x14ac:dyDescent="0.2">
      <c r="A100545" t="s">
        <v>108989</v>
      </c>
      <c r="B100545" t="s">
        <v>110288</v>
      </c>
      <c r="C100545" t="s">
        <v>110289</v>
      </c>
      <c r="D100545" t="s">
        <v>54522</v>
      </c>
      <c r="E100545" t="s">
        <v>54523</v>
      </c>
      <c r="F100545" t="s">
        <v>54524</v>
      </c>
    </row>
    <row r="100546" spans="1:6" x14ac:dyDescent="0.2">
      <c r="A100546" t="s">
        <v>108989</v>
      </c>
      <c r="B100546" t="s">
        <v>110288</v>
      </c>
      <c r="C100546" t="s">
        <v>110289</v>
      </c>
      <c r="D100546" t="s">
        <v>72911</v>
      </c>
      <c r="E100546" t="s">
        <v>72912</v>
      </c>
      <c r="F100546" t="s">
        <v>72913</v>
      </c>
    </row>
    <row r="100547" spans="1:6" x14ac:dyDescent="0.2">
      <c r="A100547" t="s">
        <v>108989</v>
      </c>
      <c r="B100547" t="s">
        <v>110288</v>
      </c>
      <c r="C100547" t="s">
        <v>110289</v>
      </c>
      <c r="D100547" t="s">
        <v>54525</v>
      </c>
      <c r="E100547" t="s">
        <v>54526</v>
      </c>
      <c r="F100547" t="s">
        <v>54527</v>
      </c>
    </row>
    <row r="100548" spans="1:6" x14ac:dyDescent="0.2">
      <c r="A100548" t="s">
        <v>108989</v>
      </c>
      <c r="B100548" t="s">
        <v>110288</v>
      </c>
      <c r="C100548" t="s">
        <v>110289</v>
      </c>
      <c r="D100548" t="s">
        <v>71263</v>
      </c>
      <c r="E100548" t="s">
        <v>71264</v>
      </c>
      <c r="F100548" t="s">
        <v>71265</v>
      </c>
    </row>
    <row r="100549" spans="1:6" x14ac:dyDescent="0.2">
      <c r="A100549" t="s">
        <v>108989</v>
      </c>
      <c r="B100549" t="s">
        <v>110288</v>
      </c>
      <c r="C100549" t="s">
        <v>110289</v>
      </c>
      <c r="D100549" t="s">
        <v>73712</v>
      </c>
      <c r="E100549" t="s">
        <v>73713</v>
      </c>
      <c r="F100549" t="s">
        <v>73714</v>
      </c>
    </row>
    <row r="100550" spans="1:6" x14ac:dyDescent="0.2">
      <c r="A100550" t="s">
        <v>108989</v>
      </c>
      <c r="B100550" t="s">
        <v>110288</v>
      </c>
      <c r="C100550" t="s">
        <v>110289</v>
      </c>
      <c r="D100550" t="s">
        <v>33167</v>
      </c>
      <c r="E100550" t="s">
        <v>33168</v>
      </c>
      <c r="F100550" t="s">
        <v>33169</v>
      </c>
    </row>
    <row r="100551" spans="1:6" x14ac:dyDescent="0.2">
      <c r="A100551" t="s">
        <v>108989</v>
      </c>
      <c r="B100551" t="s">
        <v>110288</v>
      </c>
      <c r="C100551" t="s">
        <v>110289</v>
      </c>
      <c r="D100551" t="s">
        <v>28830</v>
      </c>
      <c r="E100551" t="s">
        <v>28831</v>
      </c>
      <c r="F100551" t="s">
        <v>28832</v>
      </c>
    </row>
    <row r="100552" spans="1:6" x14ac:dyDescent="0.2">
      <c r="A100552" t="s">
        <v>108989</v>
      </c>
      <c r="B100552" t="s">
        <v>110288</v>
      </c>
      <c r="C100552" t="s">
        <v>110289</v>
      </c>
      <c r="D100552" t="s">
        <v>110404</v>
      </c>
      <c r="E100552" t="s">
        <v>110405</v>
      </c>
      <c r="F100552" t="s">
        <v>110406</v>
      </c>
    </row>
    <row r="100553" spans="1:6" x14ac:dyDescent="0.2">
      <c r="A100553" t="s">
        <v>108989</v>
      </c>
      <c r="B100553" t="s">
        <v>110288</v>
      </c>
      <c r="C100553" t="s">
        <v>110289</v>
      </c>
      <c r="D100553" t="s">
        <v>66289</v>
      </c>
      <c r="E100553" t="s">
        <v>66290</v>
      </c>
      <c r="F100553" t="s">
        <v>66291</v>
      </c>
    </row>
    <row r="100554" spans="1:6" x14ac:dyDescent="0.2">
      <c r="A100554" t="s">
        <v>108989</v>
      </c>
      <c r="B100554" t="s">
        <v>110288</v>
      </c>
      <c r="C100554" t="s">
        <v>110289</v>
      </c>
      <c r="D100554" t="s">
        <v>110407</v>
      </c>
      <c r="E100554" t="s">
        <v>110408</v>
      </c>
      <c r="F100554" t="s">
        <v>110409</v>
      </c>
    </row>
    <row r="100555" spans="1:6" x14ac:dyDescent="0.2">
      <c r="A100555" t="s">
        <v>108989</v>
      </c>
      <c r="B100555" t="s">
        <v>110288</v>
      </c>
      <c r="C100555" t="s">
        <v>110289</v>
      </c>
      <c r="D100555" t="s">
        <v>110410</v>
      </c>
      <c r="E100555" t="s">
        <v>110411</v>
      </c>
      <c r="F100555" t="s">
        <v>110412</v>
      </c>
    </row>
    <row r="100556" spans="1:6" x14ac:dyDescent="0.2">
      <c r="A100556" t="s">
        <v>108989</v>
      </c>
      <c r="B100556" t="s">
        <v>110288</v>
      </c>
      <c r="C100556" t="s">
        <v>110289</v>
      </c>
      <c r="D100556" t="s">
        <v>41542</v>
      </c>
      <c r="E100556" t="s">
        <v>41543</v>
      </c>
      <c r="F100556" t="s">
        <v>41544</v>
      </c>
    </row>
    <row r="100557" spans="1:6" x14ac:dyDescent="0.2">
      <c r="A100557" t="s">
        <v>108989</v>
      </c>
      <c r="B100557" t="s">
        <v>110288</v>
      </c>
      <c r="C100557" t="s">
        <v>110289</v>
      </c>
      <c r="D100557" t="s">
        <v>73727</v>
      </c>
      <c r="E100557" t="s">
        <v>73728</v>
      </c>
      <c r="F100557" t="s">
        <v>73729</v>
      </c>
    </row>
    <row r="100558" spans="1:6" x14ac:dyDescent="0.2">
      <c r="A100558" t="s">
        <v>108989</v>
      </c>
      <c r="B100558" t="s">
        <v>110288</v>
      </c>
      <c r="C100558" t="s">
        <v>110289</v>
      </c>
      <c r="D100558" t="s">
        <v>73733</v>
      </c>
      <c r="E100558" t="s">
        <v>73734</v>
      </c>
      <c r="F100558" t="s">
        <v>110413</v>
      </c>
    </row>
    <row r="100559" spans="1:6" x14ac:dyDescent="0.2">
      <c r="A100559" t="s">
        <v>108989</v>
      </c>
      <c r="B100559" t="s">
        <v>110288</v>
      </c>
      <c r="C100559" t="s">
        <v>110289</v>
      </c>
      <c r="D100559" t="s">
        <v>73730</v>
      </c>
      <c r="E100559" t="s">
        <v>73731</v>
      </c>
      <c r="F100559" t="s">
        <v>73732</v>
      </c>
    </row>
    <row r="100560" spans="1:6" x14ac:dyDescent="0.2">
      <c r="A100560" t="s">
        <v>108989</v>
      </c>
      <c r="B100560" t="s">
        <v>110288</v>
      </c>
      <c r="C100560" t="s">
        <v>110289</v>
      </c>
      <c r="D100560" t="s">
        <v>73736</v>
      </c>
      <c r="E100560" t="s">
        <v>73737</v>
      </c>
      <c r="F100560" t="s">
        <v>110414</v>
      </c>
    </row>
    <row r="100561" spans="1:6" x14ac:dyDescent="0.2">
      <c r="A100561" t="s">
        <v>108989</v>
      </c>
      <c r="B100561" t="s">
        <v>110288</v>
      </c>
      <c r="C100561" t="s">
        <v>110289</v>
      </c>
      <c r="D100561" t="s">
        <v>5924</v>
      </c>
      <c r="E100561" t="s">
        <v>5925</v>
      </c>
      <c r="F100561" t="s">
        <v>110415</v>
      </c>
    </row>
    <row r="100562" spans="1:6" x14ac:dyDescent="0.2">
      <c r="A100562" t="s">
        <v>108989</v>
      </c>
      <c r="B100562" t="s">
        <v>110288</v>
      </c>
      <c r="C100562" t="s">
        <v>110289</v>
      </c>
      <c r="D100562" t="s">
        <v>73740</v>
      </c>
      <c r="E100562" t="s">
        <v>73741</v>
      </c>
      <c r="F100562" t="s">
        <v>73742</v>
      </c>
    </row>
    <row r="100563" spans="1:6" x14ac:dyDescent="0.2">
      <c r="A100563" t="s">
        <v>108989</v>
      </c>
      <c r="B100563" t="s">
        <v>110288</v>
      </c>
      <c r="C100563" t="s">
        <v>110289</v>
      </c>
      <c r="D100563" t="s">
        <v>41554</v>
      </c>
      <c r="E100563" t="s">
        <v>41555</v>
      </c>
      <c r="F100563" t="s">
        <v>41556</v>
      </c>
    </row>
    <row r="100564" spans="1:6" x14ac:dyDescent="0.2">
      <c r="A100564" t="s">
        <v>108989</v>
      </c>
      <c r="B100564" t="s">
        <v>110288</v>
      </c>
      <c r="C100564" t="s">
        <v>110289</v>
      </c>
      <c r="D100564" t="s">
        <v>73753</v>
      </c>
      <c r="E100564" t="s">
        <v>73754</v>
      </c>
      <c r="F100564" t="s">
        <v>110416</v>
      </c>
    </row>
    <row r="100565" spans="1:6" x14ac:dyDescent="0.2">
      <c r="A100565" t="s">
        <v>108989</v>
      </c>
      <c r="B100565" t="s">
        <v>110288</v>
      </c>
      <c r="C100565" t="s">
        <v>110289</v>
      </c>
      <c r="D100565" t="s">
        <v>73750</v>
      </c>
      <c r="E100565" t="s">
        <v>73751</v>
      </c>
      <c r="F100565" t="s">
        <v>73752</v>
      </c>
    </row>
    <row r="100566" spans="1:6" x14ac:dyDescent="0.2">
      <c r="A100566" t="s">
        <v>108989</v>
      </c>
      <c r="B100566" t="s">
        <v>110288</v>
      </c>
      <c r="C100566" t="s">
        <v>110289</v>
      </c>
      <c r="D100566" t="s">
        <v>73759</v>
      </c>
      <c r="E100566" t="s">
        <v>73760</v>
      </c>
      <c r="F100566" t="s">
        <v>73761</v>
      </c>
    </row>
    <row r="100567" spans="1:6" x14ac:dyDescent="0.2">
      <c r="A100567" t="s">
        <v>108989</v>
      </c>
      <c r="B100567" t="s">
        <v>110288</v>
      </c>
      <c r="C100567" t="s">
        <v>110289</v>
      </c>
      <c r="D100567" t="s">
        <v>41557</v>
      </c>
      <c r="E100567" t="s">
        <v>41558</v>
      </c>
      <c r="F100567" t="s">
        <v>41559</v>
      </c>
    </row>
    <row r="100568" spans="1:6" x14ac:dyDescent="0.2">
      <c r="A100568" t="s">
        <v>108989</v>
      </c>
      <c r="B100568" t="s">
        <v>110288</v>
      </c>
      <c r="C100568" t="s">
        <v>110289</v>
      </c>
      <c r="D100568" t="s">
        <v>110417</v>
      </c>
      <c r="E100568" t="s">
        <v>110418</v>
      </c>
      <c r="F100568" t="s">
        <v>110419</v>
      </c>
    </row>
    <row r="100569" spans="1:6" x14ac:dyDescent="0.2">
      <c r="A100569" t="s">
        <v>108989</v>
      </c>
      <c r="B100569" t="s">
        <v>110288</v>
      </c>
      <c r="C100569" t="s">
        <v>110289</v>
      </c>
      <c r="D100569" t="s">
        <v>73762</v>
      </c>
      <c r="E100569" t="s">
        <v>73763</v>
      </c>
      <c r="F100569" t="s">
        <v>73764</v>
      </c>
    </row>
    <row r="100570" spans="1:6" x14ac:dyDescent="0.2">
      <c r="A100570" t="s">
        <v>108989</v>
      </c>
      <c r="B100570" t="s">
        <v>110288</v>
      </c>
      <c r="C100570" t="s">
        <v>110289</v>
      </c>
      <c r="D100570" t="s">
        <v>110420</v>
      </c>
      <c r="E100570" t="s">
        <v>110421</v>
      </c>
      <c r="F100570" t="s">
        <v>110422</v>
      </c>
    </row>
    <row r="100571" spans="1:6" x14ac:dyDescent="0.2">
      <c r="A100571" t="s">
        <v>108989</v>
      </c>
      <c r="B100571" t="s">
        <v>110288</v>
      </c>
      <c r="C100571" t="s">
        <v>110289</v>
      </c>
      <c r="D100571" t="s">
        <v>41563</v>
      </c>
      <c r="E100571" t="s">
        <v>41564</v>
      </c>
      <c r="F100571" t="s">
        <v>41565</v>
      </c>
    </row>
    <row r="100572" spans="1:6" x14ac:dyDescent="0.2">
      <c r="A100572" t="s">
        <v>108989</v>
      </c>
      <c r="B100572" t="s">
        <v>110288</v>
      </c>
      <c r="C100572" t="s">
        <v>110289</v>
      </c>
      <c r="D100572" t="s">
        <v>73768</v>
      </c>
      <c r="E100572" t="s">
        <v>73769</v>
      </c>
      <c r="F100572" t="s">
        <v>73770</v>
      </c>
    </row>
    <row r="100573" spans="1:6" x14ac:dyDescent="0.2">
      <c r="A100573" t="s">
        <v>108989</v>
      </c>
      <c r="B100573" t="s">
        <v>110288</v>
      </c>
      <c r="C100573" t="s">
        <v>110289</v>
      </c>
      <c r="D100573" t="s">
        <v>41563</v>
      </c>
      <c r="E100573" t="s">
        <v>41564</v>
      </c>
      <c r="F100573" t="s">
        <v>41565</v>
      </c>
    </row>
    <row r="100574" spans="1:6" x14ac:dyDescent="0.2">
      <c r="A100574" t="s">
        <v>108989</v>
      </c>
      <c r="B100574" t="s">
        <v>110288</v>
      </c>
      <c r="C100574" t="s">
        <v>110289</v>
      </c>
      <c r="D100574" t="s">
        <v>73765</v>
      </c>
      <c r="E100574" t="s">
        <v>73766</v>
      </c>
      <c r="F100574" t="s">
        <v>73767</v>
      </c>
    </row>
    <row r="100575" spans="1:6" x14ac:dyDescent="0.2">
      <c r="A100575" t="s">
        <v>108989</v>
      </c>
      <c r="B100575" t="s">
        <v>110288</v>
      </c>
      <c r="C100575" t="s">
        <v>110289</v>
      </c>
      <c r="D100575" t="s">
        <v>68563</v>
      </c>
      <c r="E100575" t="s">
        <v>68564</v>
      </c>
      <c r="F100575" t="s">
        <v>68565</v>
      </c>
    </row>
    <row r="100576" spans="1:6" x14ac:dyDescent="0.2">
      <c r="A100576" t="s">
        <v>108989</v>
      </c>
      <c r="B100576" t="s">
        <v>110288</v>
      </c>
      <c r="C100576" t="s">
        <v>110289</v>
      </c>
      <c r="D100576" t="s">
        <v>41566</v>
      </c>
      <c r="E100576" t="s">
        <v>41567</v>
      </c>
      <c r="F100576" t="s">
        <v>41568</v>
      </c>
    </row>
    <row r="100577" spans="1:6" x14ac:dyDescent="0.2">
      <c r="A100577" t="s">
        <v>108989</v>
      </c>
      <c r="B100577" t="s">
        <v>110288</v>
      </c>
      <c r="C100577" t="s">
        <v>110289</v>
      </c>
      <c r="D100577" t="s">
        <v>73774</v>
      </c>
      <c r="E100577" t="s">
        <v>73775</v>
      </c>
      <c r="F100577" t="s">
        <v>73776</v>
      </c>
    </row>
    <row r="100578" spans="1:6" x14ac:dyDescent="0.2">
      <c r="A100578" t="s">
        <v>108989</v>
      </c>
      <c r="B100578" t="s">
        <v>110288</v>
      </c>
      <c r="C100578" t="s">
        <v>110289</v>
      </c>
      <c r="D100578" t="s">
        <v>73777</v>
      </c>
      <c r="E100578" t="s">
        <v>73778</v>
      </c>
      <c r="F100578" t="s">
        <v>73779</v>
      </c>
    </row>
    <row r="100579" spans="1:6" x14ac:dyDescent="0.2">
      <c r="A100579" t="s">
        <v>108989</v>
      </c>
      <c r="B100579" t="s">
        <v>110288</v>
      </c>
      <c r="C100579" t="s">
        <v>110289</v>
      </c>
      <c r="D100579" t="s">
        <v>73783</v>
      </c>
      <c r="E100579" t="s">
        <v>73784</v>
      </c>
      <c r="F100579" t="s">
        <v>73785</v>
      </c>
    </row>
    <row r="100580" spans="1:6" x14ac:dyDescent="0.2">
      <c r="A100580" t="s">
        <v>108989</v>
      </c>
      <c r="B100580" t="s">
        <v>110288</v>
      </c>
      <c r="C100580" t="s">
        <v>110289</v>
      </c>
      <c r="D100580" t="s">
        <v>73789</v>
      </c>
      <c r="E100580" t="s">
        <v>73790</v>
      </c>
      <c r="F100580" t="s">
        <v>73791</v>
      </c>
    </row>
    <row r="100581" spans="1:6" x14ac:dyDescent="0.2">
      <c r="A100581" t="s">
        <v>108989</v>
      </c>
      <c r="B100581" t="s">
        <v>110288</v>
      </c>
      <c r="C100581" t="s">
        <v>110289</v>
      </c>
      <c r="D100581" t="s">
        <v>73792</v>
      </c>
      <c r="E100581" t="s">
        <v>73793</v>
      </c>
      <c r="F100581" t="s">
        <v>110423</v>
      </c>
    </row>
    <row r="100582" spans="1:6" x14ac:dyDescent="0.2">
      <c r="A100582" t="s">
        <v>108989</v>
      </c>
      <c r="B100582" t="s">
        <v>110288</v>
      </c>
      <c r="C100582" t="s">
        <v>110289</v>
      </c>
      <c r="D100582" t="s">
        <v>66328</v>
      </c>
      <c r="E100582" t="s">
        <v>66329</v>
      </c>
      <c r="F100582" t="s">
        <v>66330</v>
      </c>
    </row>
    <row r="100583" spans="1:6" x14ac:dyDescent="0.2">
      <c r="A100583" t="s">
        <v>108989</v>
      </c>
      <c r="B100583" t="s">
        <v>110288</v>
      </c>
      <c r="C100583" t="s">
        <v>110289</v>
      </c>
      <c r="D100583" t="s">
        <v>54557</v>
      </c>
      <c r="E100583" t="s">
        <v>54558</v>
      </c>
      <c r="F100583" t="s">
        <v>54559</v>
      </c>
    </row>
    <row r="100584" spans="1:6" x14ac:dyDescent="0.2">
      <c r="A100584" t="s">
        <v>108989</v>
      </c>
      <c r="B100584" t="s">
        <v>110288</v>
      </c>
      <c r="C100584" t="s">
        <v>110289</v>
      </c>
      <c r="D100584" t="s">
        <v>73804</v>
      </c>
      <c r="E100584" t="s">
        <v>73805</v>
      </c>
      <c r="F100584" t="s">
        <v>73806</v>
      </c>
    </row>
    <row r="100585" spans="1:6" x14ac:dyDescent="0.2">
      <c r="A100585" t="s">
        <v>108989</v>
      </c>
      <c r="B100585" t="s">
        <v>110288</v>
      </c>
      <c r="C100585" t="s">
        <v>110289</v>
      </c>
      <c r="D100585" t="s">
        <v>54170</v>
      </c>
      <c r="E100585" t="s">
        <v>54171</v>
      </c>
      <c r="F100585" t="s">
        <v>110424</v>
      </c>
    </row>
    <row r="100586" spans="1:6" x14ac:dyDescent="0.2">
      <c r="A100586" t="s">
        <v>108989</v>
      </c>
      <c r="B100586" t="s">
        <v>110288</v>
      </c>
      <c r="C100586" t="s">
        <v>110289</v>
      </c>
      <c r="D100586" t="s">
        <v>41581</v>
      </c>
      <c r="E100586" t="s">
        <v>41582</v>
      </c>
      <c r="F100586" t="s">
        <v>41583</v>
      </c>
    </row>
    <row r="100587" spans="1:6" x14ac:dyDescent="0.2">
      <c r="A100587" t="s">
        <v>108989</v>
      </c>
      <c r="B100587" t="s">
        <v>110288</v>
      </c>
      <c r="C100587" t="s">
        <v>110289</v>
      </c>
      <c r="D100587" t="s">
        <v>73819</v>
      </c>
      <c r="E100587" t="s">
        <v>73820</v>
      </c>
      <c r="F100587" t="s">
        <v>73821</v>
      </c>
    </row>
    <row r="100588" spans="1:6" x14ac:dyDescent="0.2">
      <c r="A100588" t="s">
        <v>108989</v>
      </c>
      <c r="B100588" t="s">
        <v>110288</v>
      </c>
      <c r="C100588" t="s">
        <v>110289</v>
      </c>
      <c r="D100588" t="s">
        <v>73828</v>
      </c>
      <c r="E100588" t="s">
        <v>73829</v>
      </c>
      <c r="F100588" t="s">
        <v>73830</v>
      </c>
    </row>
    <row r="100589" spans="1:6" x14ac:dyDescent="0.2">
      <c r="A100589" t="s">
        <v>108989</v>
      </c>
      <c r="B100589" t="s">
        <v>110288</v>
      </c>
      <c r="C100589" t="s">
        <v>110289</v>
      </c>
      <c r="D100589" t="s">
        <v>73832</v>
      </c>
      <c r="E100589" t="s">
        <v>73833</v>
      </c>
      <c r="F100589" t="s">
        <v>73834</v>
      </c>
    </row>
    <row r="100590" spans="1:6" x14ac:dyDescent="0.2">
      <c r="A100590" t="s">
        <v>108989</v>
      </c>
      <c r="B100590" t="s">
        <v>110288</v>
      </c>
      <c r="C100590" t="s">
        <v>110289</v>
      </c>
      <c r="D100590" t="s">
        <v>54570</v>
      </c>
      <c r="E100590" t="s">
        <v>54571</v>
      </c>
      <c r="F100590" t="s">
        <v>110425</v>
      </c>
    </row>
    <row r="100591" spans="1:6" x14ac:dyDescent="0.2">
      <c r="A100591" t="s">
        <v>108989</v>
      </c>
      <c r="B100591" t="s">
        <v>110288</v>
      </c>
      <c r="C100591" t="s">
        <v>110289</v>
      </c>
      <c r="D100591" t="s">
        <v>73838</v>
      </c>
      <c r="E100591" t="s">
        <v>73839</v>
      </c>
      <c r="F100591" t="s">
        <v>73840</v>
      </c>
    </row>
    <row r="100592" spans="1:6" x14ac:dyDescent="0.2">
      <c r="A100592" t="s">
        <v>108989</v>
      </c>
      <c r="B100592" t="s">
        <v>110288</v>
      </c>
      <c r="C100592" t="s">
        <v>110289</v>
      </c>
      <c r="D100592" t="s">
        <v>23758</v>
      </c>
      <c r="E100592" t="s">
        <v>23759</v>
      </c>
      <c r="F100592" t="s">
        <v>23760</v>
      </c>
    </row>
    <row r="100593" spans="1:6" x14ac:dyDescent="0.2">
      <c r="A100593" t="s">
        <v>108989</v>
      </c>
      <c r="B100593" t="s">
        <v>110288</v>
      </c>
      <c r="C100593" t="s">
        <v>110289</v>
      </c>
      <c r="D100593" t="s">
        <v>71298</v>
      </c>
      <c r="E100593" t="s">
        <v>71299</v>
      </c>
      <c r="F100593" t="s">
        <v>71300</v>
      </c>
    </row>
    <row r="100594" spans="1:6" x14ac:dyDescent="0.2">
      <c r="A100594" t="s">
        <v>108989</v>
      </c>
      <c r="B100594" t="s">
        <v>110288</v>
      </c>
      <c r="C100594" t="s">
        <v>110289</v>
      </c>
      <c r="D100594" t="s">
        <v>73856</v>
      </c>
      <c r="E100594" t="s">
        <v>73857</v>
      </c>
      <c r="F100594" t="s">
        <v>73858</v>
      </c>
    </row>
    <row r="100595" spans="1:6" x14ac:dyDescent="0.2">
      <c r="A100595" t="s">
        <v>108989</v>
      </c>
      <c r="B100595" t="s">
        <v>110288</v>
      </c>
      <c r="C100595" t="s">
        <v>110289</v>
      </c>
      <c r="D100595" t="s">
        <v>110426</v>
      </c>
      <c r="E100595" t="s">
        <v>110427</v>
      </c>
      <c r="F100595" t="s">
        <v>110428</v>
      </c>
    </row>
    <row r="100596" spans="1:6" x14ac:dyDescent="0.2">
      <c r="A100596" t="s">
        <v>108989</v>
      </c>
      <c r="B100596" t="s">
        <v>110288</v>
      </c>
      <c r="C100596" t="s">
        <v>110289</v>
      </c>
      <c r="D100596" t="s">
        <v>59626</v>
      </c>
      <c r="E100596" t="s">
        <v>59627</v>
      </c>
      <c r="F100596" t="s">
        <v>59628</v>
      </c>
    </row>
    <row r="100597" spans="1:6" x14ac:dyDescent="0.2">
      <c r="A100597" t="s">
        <v>108989</v>
      </c>
      <c r="B100597" t="s">
        <v>110288</v>
      </c>
      <c r="C100597" t="s">
        <v>110289</v>
      </c>
      <c r="D100597" t="s">
        <v>110429</v>
      </c>
      <c r="E100597" t="s">
        <v>110430</v>
      </c>
      <c r="F100597" t="s">
        <v>110431</v>
      </c>
    </row>
    <row r="100598" spans="1:6" x14ac:dyDescent="0.2">
      <c r="A100598" t="s">
        <v>108989</v>
      </c>
      <c r="B100598" t="s">
        <v>110288</v>
      </c>
      <c r="C100598" t="s">
        <v>110289</v>
      </c>
      <c r="D100598" t="s">
        <v>70330</v>
      </c>
      <c r="E100598" t="s">
        <v>70331</v>
      </c>
      <c r="F100598" t="s">
        <v>70332</v>
      </c>
    </row>
    <row r="100599" spans="1:6" x14ac:dyDescent="0.2">
      <c r="A100599" t="s">
        <v>108989</v>
      </c>
      <c r="B100599" t="s">
        <v>110288</v>
      </c>
      <c r="C100599" t="s">
        <v>110289</v>
      </c>
      <c r="D100599" t="s">
        <v>73890</v>
      </c>
      <c r="E100599" t="s">
        <v>73891</v>
      </c>
      <c r="F100599" t="s">
        <v>73892</v>
      </c>
    </row>
    <row r="100600" spans="1:6" x14ac:dyDescent="0.2">
      <c r="A100600" t="s">
        <v>108989</v>
      </c>
      <c r="B100600" t="s">
        <v>110288</v>
      </c>
      <c r="C100600" t="s">
        <v>110289</v>
      </c>
      <c r="D100600" t="s">
        <v>73893</v>
      </c>
      <c r="E100600" t="s">
        <v>73894</v>
      </c>
      <c r="F100600" t="s">
        <v>73895</v>
      </c>
    </row>
    <row r="100601" spans="1:6" x14ac:dyDescent="0.2">
      <c r="A100601" t="s">
        <v>108989</v>
      </c>
      <c r="B100601" t="s">
        <v>110288</v>
      </c>
      <c r="C100601" t="s">
        <v>110289</v>
      </c>
      <c r="D100601" t="s">
        <v>73899</v>
      </c>
      <c r="E100601" t="s">
        <v>73900</v>
      </c>
      <c r="F100601" t="s">
        <v>73901</v>
      </c>
    </row>
    <row r="100602" spans="1:6" x14ac:dyDescent="0.2">
      <c r="A100602" t="s">
        <v>108989</v>
      </c>
      <c r="B100602" t="s">
        <v>110288</v>
      </c>
      <c r="C100602" t="s">
        <v>110289</v>
      </c>
      <c r="D100602" t="s">
        <v>68637</v>
      </c>
      <c r="E100602" t="s">
        <v>68638</v>
      </c>
      <c r="F100602" t="s">
        <v>68639</v>
      </c>
    </row>
    <row r="100603" spans="1:6" x14ac:dyDescent="0.2">
      <c r="A100603" t="s">
        <v>108989</v>
      </c>
      <c r="B100603" t="s">
        <v>110288</v>
      </c>
      <c r="C100603" t="s">
        <v>110289</v>
      </c>
      <c r="D100603" t="s">
        <v>110432</v>
      </c>
      <c r="E100603" t="s">
        <v>110433</v>
      </c>
      <c r="F100603" t="s">
        <v>110434</v>
      </c>
    </row>
    <row r="100604" spans="1:6" x14ac:dyDescent="0.2">
      <c r="A100604" t="s">
        <v>108989</v>
      </c>
      <c r="B100604" t="s">
        <v>110288</v>
      </c>
      <c r="C100604" t="s">
        <v>110289</v>
      </c>
      <c r="D100604" t="s">
        <v>110435</v>
      </c>
      <c r="E100604" t="s">
        <v>110436</v>
      </c>
      <c r="F100604" t="s">
        <v>110437</v>
      </c>
    </row>
    <row r="100605" spans="1:6" x14ac:dyDescent="0.2">
      <c r="A100605" t="s">
        <v>108989</v>
      </c>
      <c r="B100605" t="s">
        <v>110288</v>
      </c>
      <c r="C100605" t="s">
        <v>110289</v>
      </c>
      <c r="D100605" t="s">
        <v>33848</v>
      </c>
      <c r="E100605" t="s">
        <v>33849</v>
      </c>
      <c r="F100605" t="s">
        <v>33850</v>
      </c>
    </row>
    <row r="100606" spans="1:6" x14ac:dyDescent="0.2">
      <c r="A100606" t="s">
        <v>108989</v>
      </c>
      <c r="B100606" t="s">
        <v>110288</v>
      </c>
      <c r="C100606" t="s">
        <v>110289</v>
      </c>
      <c r="D100606" t="s">
        <v>73911</v>
      </c>
      <c r="E100606" t="s">
        <v>73912</v>
      </c>
      <c r="F100606" t="s">
        <v>73913</v>
      </c>
    </row>
    <row r="100607" spans="1:6" x14ac:dyDescent="0.2">
      <c r="A100607" t="s">
        <v>108989</v>
      </c>
      <c r="B100607" t="s">
        <v>110288</v>
      </c>
      <c r="C100607" t="s">
        <v>110289</v>
      </c>
      <c r="D100607" t="s">
        <v>73921</v>
      </c>
      <c r="E100607" t="s">
        <v>73922</v>
      </c>
      <c r="F100607" t="s">
        <v>73923</v>
      </c>
    </row>
    <row r="100608" spans="1:6" x14ac:dyDescent="0.2">
      <c r="A100608" t="s">
        <v>108989</v>
      </c>
      <c r="B100608" t="s">
        <v>110288</v>
      </c>
      <c r="C100608" t="s">
        <v>110289</v>
      </c>
      <c r="D100608" t="s">
        <v>110438</v>
      </c>
      <c r="E100608" t="s">
        <v>110439</v>
      </c>
      <c r="F100608" t="s">
        <v>110440</v>
      </c>
    </row>
    <row r="100609" spans="1:6" x14ac:dyDescent="0.2">
      <c r="A100609" t="s">
        <v>108989</v>
      </c>
      <c r="B100609" t="s">
        <v>110288</v>
      </c>
      <c r="C100609" t="s">
        <v>110289</v>
      </c>
      <c r="D100609" t="s">
        <v>73933</v>
      </c>
      <c r="E100609" t="s">
        <v>73934</v>
      </c>
      <c r="F100609" t="s">
        <v>73935</v>
      </c>
    </row>
    <row r="100610" spans="1:6" x14ac:dyDescent="0.2">
      <c r="A100610" t="s">
        <v>108989</v>
      </c>
      <c r="B100610" t="s">
        <v>110288</v>
      </c>
      <c r="C100610" t="s">
        <v>110289</v>
      </c>
      <c r="D100610" t="s">
        <v>73943</v>
      </c>
      <c r="E100610" t="s">
        <v>73944</v>
      </c>
      <c r="F100610" t="s">
        <v>73945</v>
      </c>
    </row>
    <row r="100611" spans="1:6" x14ac:dyDescent="0.2">
      <c r="A100611" t="s">
        <v>108989</v>
      </c>
      <c r="B100611" t="s">
        <v>110288</v>
      </c>
      <c r="C100611" t="s">
        <v>110289</v>
      </c>
      <c r="D100611" t="s">
        <v>41647</v>
      </c>
      <c r="E100611" t="s">
        <v>41648</v>
      </c>
      <c r="F100611" t="s">
        <v>41649</v>
      </c>
    </row>
    <row r="100612" spans="1:6" x14ac:dyDescent="0.2">
      <c r="A100612" t="s">
        <v>108989</v>
      </c>
      <c r="B100612" t="s">
        <v>110288</v>
      </c>
      <c r="C100612" t="s">
        <v>110289</v>
      </c>
      <c r="D100612" t="s">
        <v>11429</v>
      </c>
      <c r="E100612" t="s">
        <v>11430</v>
      </c>
      <c r="F100612" t="s">
        <v>11431</v>
      </c>
    </row>
    <row r="100613" spans="1:6" x14ac:dyDescent="0.2">
      <c r="A100613" t="s">
        <v>108989</v>
      </c>
      <c r="B100613" t="s">
        <v>110288</v>
      </c>
      <c r="C100613" t="s">
        <v>110289</v>
      </c>
      <c r="D100613" t="s">
        <v>110441</v>
      </c>
      <c r="E100613" t="s">
        <v>110442</v>
      </c>
      <c r="F100613" t="s">
        <v>110443</v>
      </c>
    </row>
    <row r="100614" spans="1:6" x14ac:dyDescent="0.2">
      <c r="A100614" t="s">
        <v>108989</v>
      </c>
      <c r="B100614" t="s">
        <v>110288</v>
      </c>
      <c r="C100614" t="s">
        <v>110289</v>
      </c>
      <c r="D100614" t="s">
        <v>64467</v>
      </c>
      <c r="E100614" t="s">
        <v>64468</v>
      </c>
      <c r="F100614" t="s">
        <v>64469</v>
      </c>
    </row>
    <row r="100615" spans="1:6" x14ac:dyDescent="0.2">
      <c r="A100615" t="s">
        <v>108989</v>
      </c>
      <c r="B100615" t="s">
        <v>110288</v>
      </c>
      <c r="C100615" t="s">
        <v>110289</v>
      </c>
      <c r="D100615" t="s">
        <v>68682</v>
      </c>
      <c r="E100615" t="s">
        <v>68683</v>
      </c>
      <c r="F100615" t="s">
        <v>68684</v>
      </c>
    </row>
    <row r="100616" spans="1:6" x14ac:dyDescent="0.2">
      <c r="A100616" t="s">
        <v>108989</v>
      </c>
      <c r="B100616" t="s">
        <v>110288</v>
      </c>
      <c r="C100616" t="s">
        <v>110289</v>
      </c>
      <c r="D100616" t="s">
        <v>73955</v>
      </c>
      <c r="E100616" t="s">
        <v>73956</v>
      </c>
      <c r="F100616" t="s">
        <v>73957</v>
      </c>
    </row>
    <row r="100617" spans="1:6" x14ac:dyDescent="0.2">
      <c r="A100617" t="s">
        <v>108989</v>
      </c>
      <c r="B100617" t="s">
        <v>110288</v>
      </c>
      <c r="C100617" t="s">
        <v>110289</v>
      </c>
      <c r="D100617" t="s">
        <v>56443</v>
      </c>
      <c r="E100617" t="s">
        <v>56444</v>
      </c>
      <c r="F100617" t="s">
        <v>56445</v>
      </c>
    </row>
    <row r="100618" spans="1:6" x14ac:dyDescent="0.2">
      <c r="A100618" t="s">
        <v>108989</v>
      </c>
      <c r="B100618" t="s">
        <v>110288</v>
      </c>
      <c r="C100618" t="s">
        <v>110289</v>
      </c>
      <c r="D100618" t="s">
        <v>54624</v>
      </c>
      <c r="E100618" t="s">
        <v>54625</v>
      </c>
      <c r="F100618" t="s">
        <v>54626</v>
      </c>
    </row>
    <row r="100619" spans="1:6" x14ac:dyDescent="0.2">
      <c r="A100619" t="s">
        <v>108989</v>
      </c>
      <c r="B100619" t="s">
        <v>110288</v>
      </c>
      <c r="C100619" t="s">
        <v>110289</v>
      </c>
      <c r="D100619" t="s">
        <v>110444</v>
      </c>
      <c r="E100619" t="s">
        <v>110445</v>
      </c>
      <c r="F100619" t="s">
        <v>110446</v>
      </c>
    </row>
    <row r="100620" spans="1:6" x14ac:dyDescent="0.2">
      <c r="A100620" t="s">
        <v>108989</v>
      </c>
      <c r="B100620" t="s">
        <v>110288</v>
      </c>
      <c r="C100620" t="s">
        <v>110289</v>
      </c>
      <c r="D100620" t="s">
        <v>73970</v>
      </c>
      <c r="E100620" t="s">
        <v>73971</v>
      </c>
      <c r="F100620" t="s">
        <v>73972</v>
      </c>
    </row>
    <row r="100621" spans="1:6" x14ac:dyDescent="0.2">
      <c r="A100621" t="s">
        <v>108989</v>
      </c>
      <c r="B100621" t="s">
        <v>110288</v>
      </c>
      <c r="C100621" t="s">
        <v>110289</v>
      </c>
      <c r="D100621" t="s">
        <v>68693</v>
      </c>
      <c r="E100621" t="s">
        <v>68694</v>
      </c>
      <c r="F100621" t="s">
        <v>68695</v>
      </c>
    </row>
    <row r="100622" spans="1:6" x14ac:dyDescent="0.2">
      <c r="A100622" t="s">
        <v>108989</v>
      </c>
      <c r="B100622" t="s">
        <v>110288</v>
      </c>
      <c r="C100622" t="s">
        <v>110289</v>
      </c>
      <c r="D100622" t="s">
        <v>73943</v>
      </c>
      <c r="E100622" t="s">
        <v>73944</v>
      </c>
      <c r="F100622" t="s">
        <v>73945</v>
      </c>
    </row>
    <row r="100623" spans="1:6" x14ac:dyDescent="0.2">
      <c r="A100623" t="s">
        <v>108989</v>
      </c>
      <c r="B100623" t="s">
        <v>110288</v>
      </c>
      <c r="C100623" t="s">
        <v>110289</v>
      </c>
      <c r="D100623" t="s">
        <v>68693</v>
      </c>
      <c r="E100623" t="s">
        <v>68694</v>
      </c>
      <c r="F100623" t="s">
        <v>68695</v>
      </c>
    </row>
    <row r="100624" spans="1:6" x14ac:dyDescent="0.2">
      <c r="A100624" t="s">
        <v>108989</v>
      </c>
      <c r="B100624" t="s">
        <v>110288</v>
      </c>
      <c r="C100624" t="s">
        <v>110289</v>
      </c>
      <c r="D100624" t="s">
        <v>73970</v>
      </c>
      <c r="E100624" t="s">
        <v>73971</v>
      </c>
      <c r="F100624" t="s">
        <v>73972</v>
      </c>
    </row>
    <row r="100625" spans="1:6" x14ac:dyDescent="0.2">
      <c r="A100625" t="s">
        <v>108989</v>
      </c>
      <c r="B100625" t="s">
        <v>110288</v>
      </c>
      <c r="C100625" t="s">
        <v>110289</v>
      </c>
      <c r="D100625" t="s">
        <v>73974</v>
      </c>
      <c r="E100625" t="s">
        <v>73975</v>
      </c>
      <c r="F100625" t="s">
        <v>73976</v>
      </c>
    </row>
    <row r="100626" spans="1:6" x14ac:dyDescent="0.2">
      <c r="A100626" t="s">
        <v>108989</v>
      </c>
      <c r="B100626" t="s">
        <v>110288</v>
      </c>
      <c r="C100626" t="s">
        <v>110289</v>
      </c>
      <c r="D100626" t="s">
        <v>110447</v>
      </c>
      <c r="E100626" t="s">
        <v>110448</v>
      </c>
      <c r="F100626" t="s">
        <v>110449</v>
      </c>
    </row>
    <row r="100627" spans="1:6" x14ac:dyDescent="0.2">
      <c r="A100627" t="s">
        <v>108989</v>
      </c>
      <c r="B100627" t="s">
        <v>110288</v>
      </c>
      <c r="C100627" t="s">
        <v>110289</v>
      </c>
      <c r="D100627" t="s">
        <v>68708</v>
      </c>
      <c r="E100627" t="s">
        <v>68709</v>
      </c>
      <c r="F100627" t="s">
        <v>68710</v>
      </c>
    </row>
    <row r="100628" spans="1:6" x14ac:dyDescent="0.2">
      <c r="A100628" t="s">
        <v>108989</v>
      </c>
      <c r="B100628" t="s">
        <v>110288</v>
      </c>
      <c r="C100628" t="s">
        <v>110289</v>
      </c>
      <c r="D100628" t="s">
        <v>73983</v>
      </c>
      <c r="E100628" t="s">
        <v>73984</v>
      </c>
      <c r="F100628" t="s">
        <v>73985</v>
      </c>
    </row>
    <row r="100629" spans="1:6" x14ac:dyDescent="0.2">
      <c r="A100629" t="s">
        <v>108989</v>
      </c>
      <c r="B100629" t="s">
        <v>110288</v>
      </c>
      <c r="C100629" t="s">
        <v>110289</v>
      </c>
      <c r="D100629" t="s">
        <v>110450</v>
      </c>
      <c r="E100629" t="s">
        <v>110451</v>
      </c>
      <c r="F100629" t="s">
        <v>110452</v>
      </c>
    </row>
    <row r="100630" spans="1:6" x14ac:dyDescent="0.2">
      <c r="A100630" t="s">
        <v>108989</v>
      </c>
      <c r="B100630" t="s">
        <v>110288</v>
      </c>
      <c r="C100630" t="s">
        <v>110289</v>
      </c>
      <c r="D100630" t="s">
        <v>74002</v>
      </c>
      <c r="E100630" t="s">
        <v>74003</v>
      </c>
      <c r="F100630" t="s">
        <v>74004</v>
      </c>
    </row>
    <row r="100631" spans="1:6" x14ac:dyDescent="0.2">
      <c r="A100631" t="s">
        <v>108989</v>
      </c>
      <c r="B100631" t="s">
        <v>110288</v>
      </c>
      <c r="C100631" t="s">
        <v>110289</v>
      </c>
      <c r="D100631" t="s">
        <v>74017</v>
      </c>
      <c r="E100631" t="s">
        <v>74018</v>
      </c>
      <c r="F100631" t="s">
        <v>74019</v>
      </c>
    </row>
    <row r="100632" spans="1:6" x14ac:dyDescent="0.2">
      <c r="A100632" t="s">
        <v>108989</v>
      </c>
      <c r="B100632" t="s">
        <v>110288</v>
      </c>
      <c r="C100632" t="s">
        <v>110289</v>
      </c>
      <c r="D100632" t="s">
        <v>110112</v>
      </c>
      <c r="E100632" t="s">
        <v>110113</v>
      </c>
      <c r="F100632" t="s">
        <v>110114</v>
      </c>
    </row>
    <row r="100633" spans="1:6" x14ac:dyDescent="0.2">
      <c r="A100633" t="s">
        <v>108989</v>
      </c>
      <c r="B100633" t="s">
        <v>110288</v>
      </c>
      <c r="C100633" t="s">
        <v>110289</v>
      </c>
      <c r="D100633" t="s">
        <v>30200</v>
      </c>
      <c r="E100633" t="s">
        <v>67755</v>
      </c>
      <c r="F100633" t="s">
        <v>67756</v>
      </c>
    </row>
    <row r="100634" spans="1:6" x14ac:dyDescent="0.2">
      <c r="A100634" t="s">
        <v>108989</v>
      </c>
      <c r="B100634" t="s">
        <v>110288</v>
      </c>
      <c r="C100634" t="s">
        <v>110289</v>
      </c>
      <c r="D100634" t="s">
        <v>110453</v>
      </c>
      <c r="E100634" t="s">
        <v>110454</v>
      </c>
      <c r="F100634" t="s">
        <v>110455</v>
      </c>
    </row>
    <row r="100635" spans="1:6" x14ac:dyDescent="0.2">
      <c r="A100635" t="s">
        <v>108989</v>
      </c>
      <c r="B100635" t="s">
        <v>110288</v>
      </c>
      <c r="C100635" t="s">
        <v>110289</v>
      </c>
      <c r="D100635" t="s">
        <v>110456</v>
      </c>
      <c r="E100635" t="s">
        <v>110457</v>
      </c>
      <c r="F100635" t="s">
        <v>110458</v>
      </c>
    </row>
    <row r="100636" spans="1:6" x14ac:dyDescent="0.2">
      <c r="A100636" t="s">
        <v>108989</v>
      </c>
      <c r="B100636" t="s">
        <v>110288</v>
      </c>
      <c r="C100636" t="s">
        <v>110289</v>
      </c>
      <c r="D100636" t="s">
        <v>14581</v>
      </c>
      <c r="E100636" t="s">
        <v>14582</v>
      </c>
      <c r="F100636" t="s">
        <v>14583</v>
      </c>
    </row>
    <row r="100637" spans="1:6" x14ac:dyDescent="0.2">
      <c r="A100637" t="s">
        <v>108989</v>
      </c>
      <c r="B100637" t="s">
        <v>110288</v>
      </c>
      <c r="C100637" t="s">
        <v>110289</v>
      </c>
      <c r="D100637" t="s">
        <v>68815</v>
      </c>
      <c r="E100637" t="s">
        <v>68816</v>
      </c>
      <c r="F100637" t="s">
        <v>68817</v>
      </c>
    </row>
    <row r="100638" spans="1:6" x14ac:dyDescent="0.2">
      <c r="A100638" t="s">
        <v>108989</v>
      </c>
      <c r="B100638" t="s">
        <v>110288</v>
      </c>
      <c r="C100638" t="s">
        <v>110289</v>
      </c>
      <c r="D100638" t="s">
        <v>68749</v>
      </c>
      <c r="E100638" t="s">
        <v>68750</v>
      </c>
      <c r="F100638" t="s">
        <v>68751</v>
      </c>
    </row>
    <row r="100639" spans="1:6" x14ac:dyDescent="0.2">
      <c r="A100639" t="s">
        <v>108989</v>
      </c>
      <c r="B100639" t="s">
        <v>110288</v>
      </c>
      <c r="C100639" t="s">
        <v>110289</v>
      </c>
      <c r="D100639" t="s">
        <v>110459</v>
      </c>
      <c r="E100639" t="s">
        <v>110460</v>
      </c>
      <c r="F100639" t="s">
        <v>110461</v>
      </c>
    </row>
    <row r="100640" spans="1:6" x14ac:dyDescent="0.2">
      <c r="A100640" t="s">
        <v>108989</v>
      </c>
      <c r="B100640" t="s">
        <v>110288</v>
      </c>
      <c r="C100640" t="s">
        <v>110289</v>
      </c>
      <c r="D100640" t="s">
        <v>66478</v>
      </c>
      <c r="E100640" t="s">
        <v>66479</v>
      </c>
      <c r="F100640" t="s">
        <v>66480</v>
      </c>
    </row>
    <row r="100641" spans="1:6" x14ac:dyDescent="0.2">
      <c r="A100641" t="s">
        <v>108989</v>
      </c>
      <c r="B100641" t="s">
        <v>110288</v>
      </c>
      <c r="C100641" t="s">
        <v>110289</v>
      </c>
      <c r="D100641" t="s">
        <v>74099</v>
      </c>
      <c r="E100641" t="s">
        <v>74100</v>
      </c>
      <c r="F100641" t="s">
        <v>74101</v>
      </c>
    </row>
    <row r="100642" spans="1:6" x14ac:dyDescent="0.2">
      <c r="A100642" t="s">
        <v>108989</v>
      </c>
      <c r="B100642" t="s">
        <v>110288</v>
      </c>
      <c r="C100642" t="s">
        <v>110289</v>
      </c>
      <c r="D100642" t="s">
        <v>74102</v>
      </c>
      <c r="E100642" t="s">
        <v>74103</v>
      </c>
      <c r="F100642" t="s">
        <v>74104</v>
      </c>
    </row>
    <row r="100643" spans="1:6" x14ac:dyDescent="0.2">
      <c r="A100643" t="s">
        <v>108989</v>
      </c>
      <c r="B100643" t="s">
        <v>110288</v>
      </c>
      <c r="C100643" t="s">
        <v>110289</v>
      </c>
      <c r="D100643" t="s">
        <v>110462</v>
      </c>
      <c r="E100643" t="s">
        <v>110463</v>
      </c>
      <c r="F100643" t="s">
        <v>110464</v>
      </c>
    </row>
    <row r="100644" spans="1:6" x14ac:dyDescent="0.2">
      <c r="A100644" t="s">
        <v>108989</v>
      </c>
      <c r="B100644" t="s">
        <v>110288</v>
      </c>
      <c r="C100644" t="s">
        <v>110289</v>
      </c>
      <c r="D100644" t="s">
        <v>110465</v>
      </c>
      <c r="E100644" t="s">
        <v>110466</v>
      </c>
      <c r="F100644" t="s">
        <v>110467</v>
      </c>
    </row>
    <row r="100645" spans="1:6" x14ac:dyDescent="0.2">
      <c r="A100645" t="s">
        <v>108989</v>
      </c>
      <c r="B100645" t="s">
        <v>110288</v>
      </c>
      <c r="C100645" t="s">
        <v>110289</v>
      </c>
      <c r="D100645" t="s">
        <v>74135</v>
      </c>
      <c r="E100645" t="s">
        <v>74136</v>
      </c>
      <c r="F100645" t="s">
        <v>74137</v>
      </c>
    </row>
    <row r="100646" spans="1:6" x14ac:dyDescent="0.2">
      <c r="A100646" t="s">
        <v>108989</v>
      </c>
      <c r="B100646" t="s">
        <v>110288</v>
      </c>
      <c r="C100646" t="s">
        <v>110289</v>
      </c>
      <c r="D100646" t="s">
        <v>110468</v>
      </c>
      <c r="E100646" t="s">
        <v>110469</v>
      </c>
      <c r="F100646" t="s">
        <v>110470</v>
      </c>
    </row>
    <row r="100647" spans="1:6" x14ac:dyDescent="0.2">
      <c r="A100647" t="s">
        <v>108989</v>
      </c>
      <c r="B100647" t="s">
        <v>110288</v>
      </c>
      <c r="C100647" t="s">
        <v>110289</v>
      </c>
      <c r="D100647" t="s">
        <v>74099</v>
      </c>
      <c r="E100647" t="s">
        <v>74100</v>
      </c>
      <c r="F100647" t="s">
        <v>74101</v>
      </c>
    </row>
    <row r="100648" spans="1:6" x14ac:dyDescent="0.2">
      <c r="A100648" t="s">
        <v>108989</v>
      </c>
      <c r="B100648" t="s">
        <v>110288</v>
      </c>
      <c r="C100648" t="s">
        <v>110289</v>
      </c>
      <c r="D100648" t="s">
        <v>74167</v>
      </c>
      <c r="E100648" t="s">
        <v>74168</v>
      </c>
      <c r="F100648" t="s">
        <v>74169</v>
      </c>
    </row>
    <row r="100649" spans="1:6" x14ac:dyDescent="0.2">
      <c r="A100649" t="s">
        <v>108989</v>
      </c>
      <c r="B100649" t="s">
        <v>110288</v>
      </c>
      <c r="C100649" t="s">
        <v>110289</v>
      </c>
      <c r="D100649" t="s">
        <v>110468</v>
      </c>
      <c r="E100649" t="s">
        <v>110469</v>
      </c>
      <c r="F100649" t="s">
        <v>110470</v>
      </c>
    </row>
    <row r="100650" spans="1:6" x14ac:dyDescent="0.2">
      <c r="A100650" t="s">
        <v>108989</v>
      </c>
      <c r="B100650" t="s">
        <v>110288</v>
      </c>
      <c r="C100650" t="s">
        <v>110289</v>
      </c>
      <c r="D100650" t="s">
        <v>110471</v>
      </c>
      <c r="E100650" t="s">
        <v>110472</v>
      </c>
      <c r="F100650" t="s">
        <v>110473</v>
      </c>
    </row>
    <row r="100651" spans="1:6" x14ac:dyDescent="0.2">
      <c r="A100651" t="s">
        <v>108989</v>
      </c>
      <c r="B100651" t="s">
        <v>110288</v>
      </c>
      <c r="C100651" t="s">
        <v>110289</v>
      </c>
      <c r="D100651" t="s">
        <v>71394</v>
      </c>
      <c r="E100651" t="s">
        <v>71395</v>
      </c>
      <c r="F100651" t="s">
        <v>71396</v>
      </c>
    </row>
    <row r="100652" spans="1:6" x14ac:dyDescent="0.2">
      <c r="A100652" t="s">
        <v>108989</v>
      </c>
      <c r="B100652" t="s">
        <v>110288</v>
      </c>
      <c r="C100652" t="s">
        <v>110289</v>
      </c>
      <c r="D100652" t="s">
        <v>74152</v>
      </c>
      <c r="E100652" t="s">
        <v>74153</v>
      </c>
      <c r="F100652" t="s">
        <v>74154</v>
      </c>
    </row>
    <row r="100653" spans="1:6" x14ac:dyDescent="0.2">
      <c r="A100653" t="s">
        <v>108989</v>
      </c>
      <c r="B100653" t="s">
        <v>110288</v>
      </c>
      <c r="C100653" t="s">
        <v>110289</v>
      </c>
      <c r="D100653" t="s">
        <v>74135</v>
      </c>
      <c r="E100653" t="s">
        <v>74136</v>
      </c>
      <c r="F100653" t="s">
        <v>74137</v>
      </c>
    </row>
    <row r="100654" spans="1:6" x14ac:dyDescent="0.2">
      <c r="A100654" t="s">
        <v>108989</v>
      </c>
      <c r="B100654" t="s">
        <v>110288</v>
      </c>
      <c r="C100654" t="s">
        <v>110289</v>
      </c>
      <c r="D100654" t="s">
        <v>74161</v>
      </c>
      <c r="E100654" t="s">
        <v>74162</v>
      </c>
      <c r="F100654" t="s">
        <v>74163</v>
      </c>
    </row>
    <row r="100655" spans="1:6" x14ac:dyDescent="0.2">
      <c r="A100655" t="s">
        <v>108989</v>
      </c>
      <c r="B100655" t="s">
        <v>110288</v>
      </c>
      <c r="C100655" t="s">
        <v>110289</v>
      </c>
      <c r="D100655" t="s">
        <v>110474</v>
      </c>
      <c r="E100655" t="s">
        <v>110475</v>
      </c>
      <c r="F100655" t="s">
        <v>110476</v>
      </c>
    </row>
    <row r="100656" spans="1:6" x14ac:dyDescent="0.2">
      <c r="A100656" t="s">
        <v>108989</v>
      </c>
      <c r="B100656" t="s">
        <v>110288</v>
      </c>
      <c r="C100656" t="s">
        <v>110289</v>
      </c>
      <c r="D100656" t="s">
        <v>68815</v>
      </c>
      <c r="E100656" t="s">
        <v>68816</v>
      </c>
      <c r="F100656" t="s">
        <v>68817</v>
      </c>
    </row>
    <row r="100657" spans="1:6" x14ac:dyDescent="0.2">
      <c r="A100657" t="s">
        <v>108989</v>
      </c>
      <c r="B100657" t="s">
        <v>110288</v>
      </c>
      <c r="C100657" t="s">
        <v>110289</v>
      </c>
      <c r="D100657" t="s">
        <v>110462</v>
      </c>
      <c r="E100657" t="s">
        <v>110463</v>
      </c>
      <c r="F100657" t="s">
        <v>110464</v>
      </c>
    </row>
    <row r="100658" spans="1:6" x14ac:dyDescent="0.2">
      <c r="A100658" t="s">
        <v>108989</v>
      </c>
      <c r="B100658" t="s">
        <v>110288</v>
      </c>
      <c r="C100658" t="s">
        <v>110289</v>
      </c>
      <c r="D100658" t="s">
        <v>110477</v>
      </c>
      <c r="E100658" t="s">
        <v>110478</v>
      </c>
      <c r="F100658" t="s">
        <v>110479</v>
      </c>
    </row>
    <row r="100659" spans="1:6" x14ac:dyDescent="0.2">
      <c r="A100659" t="s">
        <v>108989</v>
      </c>
      <c r="B100659" t="s">
        <v>110288</v>
      </c>
      <c r="C100659" t="s">
        <v>110289</v>
      </c>
      <c r="D100659" t="s">
        <v>110480</v>
      </c>
      <c r="E100659" t="s">
        <v>110481</v>
      </c>
      <c r="F100659" t="s">
        <v>110482</v>
      </c>
    </row>
    <row r="100660" spans="1:6" x14ac:dyDescent="0.2">
      <c r="A100660" t="s">
        <v>108989</v>
      </c>
      <c r="B100660" t="s">
        <v>110288</v>
      </c>
      <c r="C100660" t="s">
        <v>110289</v>
      </c>
      <c r="D100660" t="s">
        <v>110154</v>
      </c>
      <c r="E100660" t="s">
        <v>110155</v>
      </c>
      <c r="F100660" t="s">
        <v>110156</v>
      </c>
    </row>
    <row r="100661" spans="1:6" x14ac:dyDescent="0.2">
      <c r="A100661" t="s">
        <v>108989</v>
      </c>
      <c r="B100661" t="s">
        <v>110288</v>
      </c>
      <c r="C100661" t="s">
        <v>110289</v>
      </c>
      <c r="D100661" t="s">
        <v>74182</v>
      </c>
      <c r="E100661" t="s">
        <v>74183</v>
      </c>
      <c r="F100661" t="s">
        <v>74184</v>
      </c>
    </row>
    <row r="100662" spans="1:6" x14ac:dyDescent="0.2">
      <c r="A100662" t="s">
        <v>108989</v>
      </c>
      <c r="B100662" t="s">
        <v>110288</v>
      </c>
      <c r="C100662" t="s">
        <v>110289</v>
      </c>
      <c r="D100662" t="s">
        <v>110483</v>
      </c>
      <c r="E100662" t="s">
        <v>110484</v>
      </c>
      <c r="F100662" t="s">
        <v>110485</v>
      </c>
    </row>
    <row r="100663" spans="1:6" x14ac:dyDescent="0.2">
      <c r="A100663" t="s">
        <v>108989</v>
      </c>
      <c r="B100663" t="s">
        <v>110288</v>
      </c>
      <c r="C100663" t="s">
        <v>110289</v>
      </c>
      <c r="D100663" t="s">
        <v>34563</v>
      </c>
      <c r="E100663" t="s">
        <v>34564</v>
      </c>
      <c r="F100663" t="s">
        <v>34565</v>
      </c>
    </row>
    <row r="100664" spans="1:6" x14ac:dyDescent="0.2">
      <c r="A100664" t="s">
        <v>108989</v>
      </c>
      <c r="B100664" t="s">
        <v>110288</v>
      </c>
      <c r="C100664" t="s">
        <v>110289</v>
      </c>
      <c r="D100664" t="s">
        <v>71394</v>
      </c>
      <c r="E100664" t="s">
        <v>71395</v>
      </c>
      <c r="F100664" t="s">
        <v>71396</v>
      </c>
    </row>
    <row r="100665" spans="1:6" x14ac:dyDescent="0.2">
      <c r="A100665" t="s">
        <v>108989</v>
      </c>
      <c r="B100665" t="s">
        <v>110288</v>
      </c>
      <c r="C100665" t="s">
        <v>110289</v>
      </c>
      <c r="D100665" t="s">
        <v>74152</v>
      </c>
      <c r="E100665" t="s">
        <v>74153</v>
      </c>
      <c r="F100665" t="s">
        <v>74154</v>
      </c>
    </row>
    <row r="100666" spans="1:6" x14ac:dyDescent="0.2">
      <c r="A100666" t="s">
        <v>108989</v>
      </c>
      <c r="B100666" t="s">
        <v>110288</v>
      </c>
      <c r="C100666" t="s">
        <v>110289</v>
      </c>
      <c r="D100666" t="s">
        <v>74161</v>
      </c>
      <c r="E100666" t="s">
        <v>74162</v>
      </c>
      <c r="F100666" t="s">
        <v>74163</v>
      </c>
    </row>
    <row r="100667" spans="1:6" x14ac:dyDescent="0.2">
      <c r="A100667" t="s">
        <v>108989</v>
      </c>
      <c r="B100667" t="s">
        <v>110288</v>
      </c>
      <c r="C100667" t="s">
        <v>110289</v>
      </c>
      <c r="D100667" t="s">
        <v>71375</v>
      </c>
      <c r="E100667" t="s">
        <v>71376</v>
      </c>
      <c r="F100667" t="s">
        <v>71377</v>
      </c>
    </row>
    <row r="100668" spans="1:6" x14ac:dyDescent="0.2">
      <c r="A100668" t="s">
        <v>108989</v>
      </c>
      <c r="B100668" t="s">
        <v>110288</v>
      </c>
      <c r="C100668" t="s">
        <v>110289</v>
      </c>
      <c r="D100668" t="s">
        <v>74167</v>
      </c>
      <c r="E100668" t="s">
        <v>74168</v>
      </c>
      <c r="F100668" t="s">
        <v>74169</v>
      </c>
    </row>
    <row r="100669" spans="1:6" x14ac:dyDescent="0.2">
      <c r="A100669" t="s">
        <v>108989</v>
      </c>
      <c r="B100669" t="s">
        <v>110288</v>
      </c>
      <c r="C100669" t="s">
        <v>110289</v>
      </c>
      <c r="D100669" t="s">
        <v>110486</v>
      </c>
      <c r="E100669" t="s">
        <v>110487</v>
      </c>
      <c r="F100669" t="s">
        <v>110488</v>
      </c>
    </row>
    <row r="100670" spans="1:6" x14ac:dyDescent="0.2">
      <c r="A100670" t="s">
        <v>108989</v>
      </c>
      <c r="B100670" t="s">
        <v>110288</v>
      </c>
      <c r="C100670" t="s">
        <v>110289</v>
      </c>
      <c r="D100670" t="s">
        <v>68833</v>
      </c>
      <c r="E100670" t="s">
        <v>68834</v>
      </c>
      <c r="F100670" t="s">
        <v>68835</v>
      </c>
    </row>
    <row r="100671" spans="1:6" x14ac:dyDescent="0.2">
      <c r="A100671" t="s">
        <v>108989</v>
      </c>
      <c r="B100671" t="s">
        <v>110288</v>
      </c>
      <c r="C100671" t="s">
        <v>110289</v>
      </c>
      <c r="D100671" t="s">
        <v>110489</v>
      </c>
      <c r="E100671" t="s">
        <v>110490</v>
      </c>
      <c r="F100671" t="s">
        <v>110491</v>
      </c>
    </row>
    <row r="100672" spans="1:6" x14ac:dyDescent="0.2">
      <c r="A100672" t="s">
        <v>108989</v>
      </c>
      <c r="B100672" t="s">
        <v>110288</v>
      </c>
      <c r="C100672" t="s">
        <v>110289</v>
      </c>
      <c r="D100672" t="s">
        <v>110492</v>
      </c>
      <c r="E100672" t="s">
        <v>110493</v>
      </c>
      <c r="F100672" t="s">
        <v>110494</v>
      </c>
    </row>
    <row r="100673" spans="1:6" x14ac:dyDescent="0.2">
      <c r="A100673" t="s">
        <v>108989</v>
      </c>
      <c r="B100673" t="s">
        <v>110495</v>
      </c>
      <c r="C100673" t="s">
        <v>110496</v>
      </c>
      <c r="D100673" t="s">
        <v>41336</v>
      </c>
      <c r="E100673" t="s">
        <v>110497</v>
      </c>
      <c r="F100673" t="s">
        <v>41338</v>
      </c>
    </row>
    <row r="100674" spans="1:6" x14ac:dyDescent="0.2">
      <c r="A100674" t="s">
        <v>108989</v>
      </c>
      <c r="B100674" t="s">
        <v>110495</v>
      </c>
      <c r="C100674" t="s">
        <v>110496</v>
      </c>
      <c r="D100674" t="s">
        <v>67574</v>
      </c>
      <c r="E100674" t="s">
        <v>110498</v>
      </c>
      <c r="F100674" t="s">
        <v>110499</v>
      </c>
    </row>
    <row r="100675" spans="1:6" x14ac:dyDescent="0.2">
      <c r="A100675" t="s">
        <v>108989</v>
      </c>
      <c r="B100675" t="s">
        <v>110495</v>
      </c>
      <c r="C100675" t="s">
        <v>110496</v>
      </c>
      <c r="D100675" t="s">
        <v>4867</v>
      </c>
      <c r="E100675" t="s">
        <v>4868</v>
      </c>
      <c r="F100675" t="s">
        <v>110500</v>
      </c>
    </row>
    <row r="100676" spans="1:6" x14ac:dyDescent="0.2">
      <c r="A100676" t="s">
        <v>108989</v>
      </c>
      <c r="B100676" t="s">
        <v>110495</v>
      </c>
      <c r="C100676" t="s">
        <v>110496</v>
      </c>
      <c r="D100676" t="s">
        <v>4870</v>
      </c>
      <c r="E100676" t="s">
        <v>4871</v>
      </c>
      <c r="F100676" t="s">
        <v>4872</v>
      </c>
    </row>
    <row r="100677" spans="1:6" x14ac:dyDescent="0.2">
      <c r="A100677" t="s">
        <v>108989</v>
      </c>
      <c r="B100677" t="s">
        <v>110495</v>
      </c>
      <c r="C100677" t="s">
        <v>110496</v>
      </c>
      <c r="D100677" t="s">
        <v>1554</v>
      </c>
      <c r="E100677" t="s">
        <v>1555</v>
      </c>
      <c r="F100677" t="s">
        <v>110501</v>
      </c>
    </row>
    <row r="100678" spans="1:6" x14ac:dyDescent="0.2">
      <c r="A100678" t="s">
        <v>108989</v>
      </c>
      <c r="B100678" t="s">
        <v>110495</v>
      </c>
      <c r="C100678" t="s">
        <v>110496</v>
      </c>
      <c r="D100678" t="s">
        <v>68057</v>
      </c>
      <c r="E100678" t="s">
        <v>68058</v>
      </c>
      <c r="F100678" t="s">
        <v>68059</v>
      </c>
    </row>
    <row r="100679" spans="1:6" x14ac:dyDescent="0.2">
      <c r="A100679" t="s">
        <v>108989</v>
      </c>
      <c r="B100679" t="s">
        <v>110495</v>
      </c>
      <c r="C100679" t="s">
        <v>110496</v>
      </c>
      <c r="D100679" t="s">
        <v>77830</v>
      </c>
      <c r="E100679" t="s">
        <v>77831</v>
      </c>
      <c r="F100679" t="s">
        <v>77832</v>
      </c>
    </row>
    <row r="100680" spans="1:6" x14ac:dyDescent="0.2">
      <c r="A100680" t="s">
        <v>108989</v>
      </c>
      <c r="B100680" t="s">
        <v>110495</v>
      </c>
      <c r="C100680" t="s">
        <v>110496</v>
      </c>
      <c r="D100680" t="s">
        <v>73190</v>
      </c>
      <c r="E100680" t="s">
        <v>73191</v>
      </c>
      <c r="F100680" t="s">
        <v>73192</v>
      </c>
    </row>
    <row r="100681" spans="1:6" x14ac:dyDescent="0.2">
      <c r="A100681" t="s">
        <v>108989</v>
      </c>
      <c r="B100681" t="s">
        <v>110495</v>
      </c>
      <c r="C100681" t="s">
        <v>110496</v>
      </c>
      <c r="D100681" t="s">
        <v>73193</v>
      </c>
      <c r="E100681" t="s">
        <v>73194</v>
      </c>
      <c r="F100681" t="s">
        <v>73195</v>
      </c>
    </row>
    <row r="100682" spans="1:6" x14ac:dyDescent="0.2">
      <c r="A100682" t="s">
        <v>108989</v>
      </c>
      <c r="B100682" t="s">
        <v>110495</v>
      </c>
      <c r="C100682" t="s">
        <v>110496</v>
      </c>
      <c r="D100682" t="s">
        <v>5095</v>
      </c>
      <c r="E100682" t="s">
        <v>5096</v>
      </c>
      <c r="F100682" t="s">
        <v>5097</v>
      </c>
    </row>
    <row r="100683" spans="1:6" x14ac:dyDescent="0.2">
      <c r="A100683" t="s">
        <v>108989</v>
      </c>
      <c r="B100683" t="s">
        <v>110495</v>
      </c>
      <c r="C100683" t="s">
        <v>110496</v>
      </c>
      <c r="D100683" t="s">
        <v>110502</v>
      </c>
      <c r="E100683" t="s">
        <v>110503</v>
      </c>
      <c r="F100683" t="s">
        <v>110504</v>
      </c>
    </row>
    <row r="100684" spans="1:6" x14ac:dyDescent="0.2">
      <c r="A100684" t="s">
        <v>108989</v>
      </c>
      <c r="B100684" t="s">
        <v>110495</v>
      </c>
      <c r="C100684" t="s">
        <v>110496</v>
      </c>
      <c r="D100684" t="s">
        <v>6527</v>
      </c>
      <c r="E100684" t="s">
        <v>6528</v>
      </c>
      <c r="F100684" t="s">
        <v>110505</v>
      </c>
    </row>
    <row r="100685" spans="1:6" x14ac:dyDescent="0.2">
      <c r="A100685" t="s">
        <v>108989</v>
      </c>
      <c r="B100685" t="s">
        <v>110495</v>
      </c>
      <c r="C100685" t="s">
        <v>110496</v>
      </c>
      <c r="D100685" t="s">
        <v>33395</v>
      </c>
      <c r="E100685" t="s">
        <v>33396</v>
      </c>
      <c r="F100685" t="s">
        <v>110506</v>
      </c>
    </row>
    <row r="100686" spans="1:6" x14ac:dyDescent="0.2">
      <c r="A100686" t="s">
        <v>108989</v>
      </c>
      <c r="B100686" t="s">
        <v>110495</v>
      </c>
      <c r="C100686" t="s">
        <v>110496</v>
      </c>
      <c r="D100686" t="s">
        <v>73197</v>
      </c>
      <c r="E100686" t="s">
        <v>73198</v>
      </c>
      <c r="F100686" t="s">
        <v>110507</v>
      </c>
    </row>
    <row r="100687" spans="1:6" x14ac:dyDescent="0.2">
      <c r="A100687" t="s">
        <v>108989</v>
      </c>
      <c r="B100687" t="s">
        <v>110495</v>
      </c>
      <c r="C100687" t="s">
        <v>110496</v>
      </c>
      <c r="D100687" t="s">
        <v>73200</v>
      </c>
      <c r="E100687" t="s">
        <v>73201</v>
      </c>
      <c r="F100687" t="s">
        <v>73202</v>
      </c>
    </row>
    <row r="100688" spans="1:6" x14ac:dyDescent="0.2">
      <c r="A100688" t="s">
        <v>108989</v>
      </c>
      <c r="B100688" t="s">
        <v>110495</v>
      </c>
      <c r="C100688" t="s">
        <v>110496</v>
      </c>
      <c r="D100688" t="s">
        <v>64707</v>
      </c>
      <c r="E100688" t="s">
        <v>64708</v>
      </c>
      <c r="F100688" t="s">
        <v>69813</v>
      </c>
    </row>
    <row r="100689" spans="1:6" x14ac:dyDescent="0.2">
      <c r="A100689" t="s">
        <v>108989</v>
      </c>
      <c r="B100689" t="s">
        <v>110495</v>
      </c>
      <c r="C100689" t="s">
        <v>110496</v>
      </c>
      <c r="D100689" t="s">
        <v>5143</v>
      </c>
      <c r="E100689" t="s">
        <v>5144</v>
      </c>
      <c r="F100689" t="s">
        <v>5145</v>
      </c>
    </row>
    <row r="100690" spans="1:6" x14ac:dyDescent="0.2">
      <c r="A100690" t="s">
        <v>108989</v>
      </c>
      <c r="B100690" t="s">
        <v>110495</v>
      </c>
      <c r="C100690" t="s">
        <v>110496</v>
      </c>
      <c r="D100690" t="s">
        <v>5146</v>
      </c>
      <c r="E100690" t="s">
        <v>5147</v>
      </c>
      <c r="F100690" t="s">
        <v>5148</v>
      </c>
    </row>
    <row r="100691" spans="1:6" x14ac:dyDescent="0.2">
      <c r="A100691" t="s">
        <v>108989</v>
      </c>
      <c r="B100691" t="s">
        <v>110495</v>
      </c>
      <c r="C100691" t="s">
        <v>110496</v>
      </c>
      <c r="D100691" t="s">
        <v>50662</v>
      </c>
      <c r="E100691" t="s">
        <v>50663</v>
      </c>
      <c r="F100691" t="s">
        <v>73203</v>
      </c>
    </row>
    <row r="100692" spans="1:6" x14ac:dyDescent="0.2">
      <c r="A100692" t="s">
        <v>108989</v>
      </c>
      <c r="B100692" t="s">
        <v>110495</v>
      </c>
      <c r="C100692" t="s">
        <v>110496</v>
      </c>
      <c r="D100692" t="s">
        <v>19929</v>
      </c>
      <c r="E100692" t="s">
        <v>19930</v>
      </c>
      <c r="F100692" t="s">
        <v>110508</v>
      </c>
    </row>
    <row r="100693" spans="1:6" x14ac:dyDescent="0.2">
      <c r="A100693" t="s">
        <v>108989</v>
      </c>
      <c r="B100693" t="s">
        <v>110495</v>
      </c>
      <c r="C100693" t="s">
        <v>110496</v>
      </c>
      <c r="D100693" t="s">
        <v>5177</v>
      </c>
      <c r="E100693" t="s">
        <v>5178</v>
      </c>
      <c r="F100693" t="s">
        <v>5179</v>
      </c>
    </row>
    <row r="100694" spans="1:6" x14ac:dyDescent="0.2">
      <c r="A100694" t="s">
        <v>108989</v>
      </c>
      <c r="B100694" t="s">
        <v>110495</v>
      </c>
      <c r="C100694" t="s">
        <v>110496</v>
      </c>
      <c r="D100694" t="s">
        <v>41342</v>
      </c>
      <c r="E100694" t="s">
        <v>41343</v>
      </c>
      <c r="F100694" t="s">
        <v>73205</v>
      </c>
    </row>
    <row r="100695" spans="1:6" x14ac:dyDescent="0.2">
      <c r="A100695" t="s">
        <v>108989</v>
      </c>
      <c r="B100695" t="s">
        <v>110495</v>
      </c>
      <c r="C100695" t="s">
        <v>110496</v>
      </c>
      <c r="D100695" t="s">
        <v>73206</v>
      </c>
      <c r="E100695" t="s">
        <v>73207</v>
      </c>
      <c r="F100695" t="s">
        <v>73208</v>
      </c>
    </row>
    <row r="100696" spans="1:6" x14ac:dyDescent="0.2">
      <c r="A100696" t="s">
        <v>108989</v>
      </c>
      <c r="B100696" t="s">
        <v>110495</v>
      </c>
      <c r="C100696" t="s">
        <v>110496</v>
      </c>
      <c r="D100696" t="s">
        <v>5186</v>
      </c>
      <c r="E100696" t="s">
        <v>5187</v>
      </c>
      <c r="F100696" t="s">
        <v>73209</v>
      </c>
    </row>
    <row r="100697" spans="1:6" x14ac:dyDescent="0.2">
      <c r="A100697" t="s">
        <v>108989</v>
      </c>
      <c r="B100697" t="s">
        <v>110495</v>
      </c>
      <c r="C100697" t="s">
        <v>110496</v>
      </c>
      <c r="D100697" t="s">
        <v>109375</v>
      </c>
      <c r="E100697" t="s">
        <v>109376</v>
      </c>
      <c r="F100697" t="s">
        <v>109377</v>
      </c>
    </row>
    <row r="100698" spans="1:6" x14ac:dyDescent="0.2">
      <c r="A100698" t="s">
        <v>108989</v>
      </c>
      <c r="B100698" t="s">
        <v>110495</v>
      </c>
      <c r="C100698" t="s">
        <v>110496</v>
      </c>
      <c r="D100698" t="s">
        <v>68082</v>
      </c>
      <c r="E100698" t="s">
        <v>68083</v>
      </c>
      <c r="F100698" t="s">
        <v>73211</v>
      </c>
    </row>
    <row r="100699" spans="1:6" x14ac:dyDescent="0.2">
      <c r="A100699" t="s">
        <v>108989</v>
      </c>
      <c r="B100699" t="s">
        <v>110495</v>
      </c>
      <c r="C100699" t="s">
        <v>110496</v>
      </c>
      <c r="D100699" t="s">
        <v>73212</v>
      </c>
      <c r="E100699" t="s">
        <v>73213</v>
      </c>
      <c r="F100699" t="s">
        <v>73214</v>
      </c>
    </row>
    <row r="100700" spans="1:6" x14ac:dyDescent="0.2">
      <c r="A100700" t="s">
        <v>108989</v>
      </c>
      <c r="B100700" t="s">
        <v>110495</v>
      </c>
      <c r="C100700" t="s">
        <v>110496</v>
      </c>
      <c r="D100700" t="s">
        <v>73215</v>
      </c>
      <c r="E100700" t="s">
        <v>73216</v>
      </c>
      <c r="F100700" t="s">
        <v>73217</v>
      </c>
    </row>
    <row r="100701" spans="1:6" x14ac:dyDescent="0.2">
      <c r="A100701" t="s">
        <v>108989</v>
      </c>
      <c r="B100701" t="s">
        <v>110495</v>
      </c>
      <c r="C100701" t="s">
        <v>110496</v>
      </c>
      <c r="D100701" t="s">
        <v>6560</v>
      </c>
      <c r="E100701" t="s">
        <v>6561</v>
      </c>
      <c r="F100701" t="s">
        <v>6562</v>
      </c>
    </row>
    <row r="100702" spans="1:6" x14ac:dyDescent="0.2">
      <c r="A100702" t="s">
        <v>108989</v>
      </c>
      <c r="B100702" t="s">
        <v>110495</v>
      </c>
      <c r="C100702" t="s">
        <v>110496</v>
      </c>
      <c r="D100702" t="s">
        <v>68090</v>
      </c>
      <c r="E100702" t="s">
        <v>68091</v>
      </c>
      <c r="F100702" t="s">
        <v>68092</v>
      </c>
    </row>
    <row r="100703" spans="1:6" x14ac:dyDescent="0.2">
      <c r="A100703" t="s">
        <v>108989</v>
      </c>
      <c r="B100703" t="s">
        <v>110495</v>
      </c>
      <c r="C100703" t="s">
        <v>110496</v>
      </c>
      <c r="D100703" t="s">
        <v>66027</v>
      </c>
      <c r="E100703" t="s">
        <v>66028</v>
      </c>
      <c r="F100703" t="s">
        <v>110509</v>
      </c>
    </row>
    <row r="100704" spans="1:6" x14ac:dyDescent="0.2">
      <c r="A100704" t="s">
        <v>108989</v>
      </c>
      <c r="B100704" t="s">
        <v>110495</v>
      </c>
      <c r="C100704" t="s">
        <v>110496</v>
      </c>
      <c r="D100704" t="s">
        <v>110297</v>
      </c>
      <c r="E100704" t="s">
        <v>110298</v>
      </c>
      <c r="F100704" t="s">
        <v>110299</v>
      </c>
    </row>
    <row r="100705" spans="1:6" x14ac:dyDescent="0.2">
      <c r="A100705" t="s">
        <v>108989</v>
      </c>
      <c r="B100705" t="s">
        <v>110495</v>
      </c>
      <c r="C100705" t="s">
        <v>110496</v>
      </c>
      <c r="D100705" t="s">
        <v>2548</v>
      </c>
      <c r="E100705" t="s">
        <v>2549</v>
      </c>
      <c r="F100705" t="s">
        <v>2550</v>
      </c>
    </row>
    <row r="100706" spans="1:6" x14ac:dyDescent="0.2">
      <c r="A100706" t="s">
        <v>108989</v>
      </c>
      <c r="B100706" t="s">
        <v>110495</v>
      </c>
      <c r="C100706" t="s">
        <v>110496</v>
      </c>
      <c r="D100706" t="s">
        <v>108998</v>
      </c>
      <c r="E100706" t="s">
        <v>108999</v>
      </c>
      <c r="F100706" t="s">
        <v>109000</v>
      </c>
    </row>
    <row r="100707" spans="1:6" x14ac:dyDescent="0.2">
      <c r="A100707" t="s">
        <v>108989</v>
      </c>
      <c r="B100707" t="s">
        <v>110495</v>
      </c>
      <c r="C100707" t="s">
        <v>110496</v>
      </c>
      <c r="D100707" t="s">
        <v>41348</v>
      </c>
      <c r="E100707" t="s">
        <v>41349</v>
      </c>
      <c r="F100707" t="s">
        <v>41350</v>
      </c>
    </row>
    <row r="100708" spans="1:6" x14ac:dyDescent="0.2">
      <c r="A100708" t="s">
        <v>108989</v>
      </c>
      <c r="B100708" t="s">
        <v>110495</v>
      </c>
      <c r="C100708" t="s">
        <v>110496</v>
      </c>
      <c r="D100708" t="s">
        <v>49199</v>
      </c>
      <c r="E100708" t="s">
        <v>49200</v>
      </c>
      <c r="F100708" t="s">
        <v>49201</v>
      </c>
    </row>
    <row r="100709" spans="1:6" x14ac:dyDescent="0.2">
      <c r="A100709" t="s">
        <v>108989</v>
      </c>
      <c r="B100709" t="s">
        <v>110495</v>
      </c>
      <c r="C100709" t="s">
        <v>110496</v>
      </c>
      <c r="D100709" t="s">
        <v>71094</v>
      </c>
      <c r="E100709" t="s">
        <v>71095</v>
      </c>
      <c r="F100709" t="s">
        <v>110510</v>
      </c>
    </row>
    <row r="100710" spans="1:6" x14ac:dyDescent="0.2">
      <c r="A100710" t="s">
        <v>108989</v>
      </c>
      <c r="B100710" t="s">
        <v>110495</v>
      </c>
      <c r="C100710" t="s">
        <v>110496</v>
      </c>
      <c r="D100710" t="s">
        <v>5224</v>
      </c>
      <c r="E100710" t="s">
        <v>5225</v>
      </c>
      <c r="F100710" t="s">
        <v>110511</v>
      </c>
    </row>
    <row r="100711" spans="1:6" x14ac:dyDescent="0.2">
      <c r="A100711" t="s">
        <v>108989</v>
      </c>
      <c r="B100711" t="s">
        <v>110495</v>
      </c>
      <c r="C100711" t="s">
        <v>110496</v>
      </c>
      <c r="D100711" t="s">
        <v>68102</v>
      </c>
      <c r="E100711" t="s">
        <v>68103</v>
      </c>
      <c r="F100711" t="s">
        <v>72823</v>
      </c>
    </row>
    <row r="100712" spans="1:6" x14ac:dyDescent="0.2">
      <c r="A100712" t="s">
        <v>108989</v>
      </c>
      <c r="B100712" t="s">
        <v>110495</v>
      </c>
      <c r="C100712" t="s">
        <v>110496</v>
      </c>
      <c r="D100712" t="s">
        <v>71098</v>
      </c>
      <c r="E100712" t="s">
        <v>71099</v>
      </c>
      <c r="F100712" t="s">
        <v>71100</v>
      </c>
    </row>
    <row r="100713" spans="1:6" x14ac:dyDescent="0.2">
      <c r="A100713" t="s">
        <v>108989</v>
      </c>
      <c r="B100713" t="s">
        <v>110495</v>
      </c>
      <c r="C100713" t="s">
        <v>110496</v>
      </c>
      <c r="D100713" t="s">
        <v>110512</v>
      </c>
      <c r="E100713" t="s">
        <v>110513</v>
      </c>
      <c r="F100713" t="s">
        <v>110514</v>
      </c>
    </row>
    <row r="100714" spans="1:6" x14ac:dyDescent="0.2">
      <c r="A100714" t="s">
        <v>108989</v>
      </c>
      <c r="B100714" t="s">
        <v>110495</v>
      </c>
      <c r="C100714" t="s">
        <v>110496</v>
      </c>
      <c r="D100714" t="s">
        <v>71103</v>
      </c>
      <c r="E100714" t="s">
        <v>71104</v>
      </c>
      <c r="F100714" t="s">
        <v>110515</v>
      </c>
    </row>
    <row r="100715" spans="1:6" x14ac:dyDescent="0.2">
      <c r="A100715" t="s">
        <v>108989</v>
      </c>
      <c r="B100715" t="s">
        <v>110495</v>
      </c>
      <c r="C100715" t="s">
        <v>110496</v>
      </c>
      <c r="D100715" t="s">
        <v>5240</v>
      </c>
      <c r="E100715" t="s">
        <v>5241</v>
      </c>
      <c r="F100715" t="s">
        <v>110516</v>
      </c>
    </row>
    <row r="100716" spans="1:6" x14ac:dyDescent="0.2">
      <c r="A100716" t="s">
        <v>108989</v>
      </c>
      <c r="B100716" t="s">
        <v>110495</v>
      </c>
      <c r="C100716" t="s">
        <v>110496</v>
      </c>
      <c r="D100716" t="s">
        <v>66030</v>
      </c>
      <c r="E100716" t="s">
        <v>66031</v>
      </c>
      <c r="F100716" t="s">
        <v>66032</v>
      </c>
    </row>
    <row r="100717" spans="1:6" x14ac:dyDescent="0.2">
      <c r="A100717" t="s">
        <v>108989</v>
      </c>
      <c r="B100717" t="s">
        <v>110495</v>
      </c>
      <c r="C100717" t="s">
        <v>110496</v>
      </c>
      <c r="D100717" t="s">
        <v>28672</v>
      </c>
      <c r="E100717" t="s">
        <v>28673</v>
      </c>
      <c r="F100717" t="s">
        <v>28674</v>
      </c>
    </row>
    <row r="100718" spans="1:6" x14ac:dyDescent="0.2">
      <c r="A100718" t="s">
        <v>108989</v>
      </c>
      <c r="B100718" t="s">
        <v>110495</v>
      </c>
      <c r="C100718" t="s">
        <v>110496</v>
      </c>
      <c r="D100718" t="s">
        <v>66033</v>
      </c>
      <c r="E100718" t="s">
        <v>66034</v>
      </c>
      <c r="F100718" t="s">
        <v>110517</v>
      </c>
    </row>
    <row r="100719" spans="1:6" x14ac:dyDescent="0.2">
      <c r="A100719" t="s">
        <v>108989</v>
      </c>
      <c r="B100719" t="s">
        <v>110495</v>
      </c>
      <c r="C100719" t="s">
        <v>110496</v>
      </c>
      <c r="D100719" t="s">
        <v>26599</v>
      </c>
      <c r="E100719" t="s">
        <v>26600</v>
      </c>
      <c r="F100719" t="s">
        <v>26601</v>
      </c>
    </row>
    <row r="100720" spans="1:6" x14ac:dyDescent="0.2">
      <c r="A100720" t="s">
        <v>108989</v>
      </c>
      <c r="B100720" t="s">
        <v>110495</v>
      </c>
      <c r="C100720" t="s">
        <v>110496</v>
      </c>
      <c r="D100720" t="s">
        <v>67838</v>
      </c>
      <c r="E100720" t="s">
        <v>67839</v>
      </c>
      <c r="F100720" t="s">
        <v>67840</v>
      </c>
    </row>
    <row r="100721" spans="1:6" x14ac:dyDescent="0.2">
      <c r="A100721" t="s">
        <v>108989</v>
      </c>
      <c r="B100721" t="s">
        <v>110495</v>
      </c>
      <c r="C100721" t="s">
        <v>110496</v>
      </c>
      <c r="D100721" t="s">
        <v>71108</v>
      </c>
      <c r="E100721" t="s">
        <v>71109</v>
      </c>
      <c r="F100721" t="s">
        <v>110518</v>
      </c>
    </row>
    <row r="100722" spans="1:6" x14ac:dyDescent="0.2">
      <c r="A100722" t="s">
        <v>108989</v>
      </c>
      <c r="B100722" t="s">
        <v>110495</v>
      </c>
      <c r="C100722" t="s">
        <v>110496</v>
      </c>
      <c r="D100722" t="s">
        <v>30244</v>
      </c>
      <c r="E100722" t="s">
        <v>30245</v>
      </c>
      <c r="F100722" t="s">
        <v>30246</v>
      </c>
    </row>
    <row r="100723" spans="1:6" x14ac:dyDescent="0.2">
      <c r="A100723" t="s">
        <v>108989</v>
      </c>
      <c r="B100723" t="s">
        <v>110495</v>
      </c>
      <c r="C100723" t="s">
        <v>110496</v>
      </c>
      <c r="D100723" t="s">
        <v>109382</v>
      </c>
      <c r="E100723" t="s">
        <v>109383</v>
      </c>
      <c r="F100723" t="s">
        <v>109384</v>
      </c>
    </row>
    <row r="100724" spans="1:6" x14ac:dyDescent="0.2">
      <c r="A100724" t="s">
        <v>108989</v>
      </c>
      <c r="B100724" t="s">
        <v>110495</v>
      </c>
      <c r="C100724" t="s">
        <v>110496</v>
      </c>
      <c r="D100724" t="s">
        <v>60736</v>
      </c>
      <c r="E100724" t="s">
        <v>60737</v>
      </c>
      <c r="F100724" t="s">
        <v>60738</v>
      </c>
    </row>
    <row r="100725" spans="1:6" x14ac:dyDescent="0.2">
      <c r="A100725" t="s">
        <v>108989</v>
      </c>
      <c r="B100725" t="s">
        <v>110495</v>
      </c>
      <c r="C100725" t="s">
        <v>110496</v>
      </c>
      <c r="D100725" t="s">
        <v>66646</v>
      </c>
      <c r="E100725" t="s">
        <v>66647</v>
      </c>
      <c r="F100725" t="s">
        <v>69089</v>
      </c>
    </row>
    <row r="100726" spans="1:6" x14ac:dyDescent="0.2">
      <c r="A100726" t="s">
        <v>108989</v>
      </c>
      <c r="B100726" t="s">
        <v>110495</v>
      </c>
      <c r="C100726" t="s">
        <v>110496</v>
      </c>
      <c r="D100726" t="s">
        <v>59041</v>
      </c>
      <c r="E100726" t="s">
        <v>59042</v>
      </c>
      <c r="F100726" t="s">
        <v>110519</v>
      </c>
    </row>
    <row r="100727" spans="1:6" x14ac:dyDescent="0.2">
      <c r="A100727" t="s">
        <v>108989</v>
      </c>
      <c r="B100727" t="s">
        <v>110495</v>
      </c>
      <c r="C100727" t="s">
        <v>110496</v>
      </c>
      <c r="D100727" t="s">
        <v>68117</v>
      </c>
      <c r="E100727" t="s">
        <v>68118</v>
      </c>
      <c r="F100727" t="s">
        <v>68119</v>
      </c>
    </row>
    <row r="100728" spans="1:6" x14ac:dyDescent="0.2">
      <c r="A100728" t="s">
        <v>108989</v>
      </c>
      <c r="B100728" t="s">
        <v>110495</v>
      </c>
      <c r="C100728" t="s">
        <v>110496</v>
      </c>
      <c r="D100728" t="s">
        <v>73225</v>
      </c>
      <c r="E100728" t="s">
        <v>73226</v>
      </c>
      <c r="F100728" t="s">
        <v>73227</v>
      </c>
    </row>
    <row r="100729" spans="1:6" x14ac:dyDescent="0.2">
      <c r="A100729" t="s">
        <v>108989</v>
      </c>
      <c r="B100729" t="s">
        <v>110495</v>
      </c>
      <c r="C100729" t="s">
        <v>110496</v>
      </c>
      <c r="D100729" t="s">
        <v>73228</v>
      </c>
      <c r="E100729" t="s">
        <v>73229</v>
      </c>
      <c r="F100729" t="s">
        <v>110520</v>
      </c>
    </row>
    <row r="100730" spans="1:6" x14ac:dyDescent="0.2">
      <c r="A100730" t="s">
        <v>108989</v>
      </c>
      <c r="B100730" t="s">
        <v>110495</v>
      </c>
      <c r="C100730" t="s">
        <v>110496</v>
      </c>
      <c r="D100730" t="s">
        <v>30247</v>
      </c>
      <c r="E100730" t="s">
        <v>30248</v>
      </c>
      <c r="F100730" t="s">
        <v>30249</v>
      </c>
    </row>
    <row r="100731" spans="1:6" x14ac:dyDescent="0.2">
      <c r="A100731" t="s">
        <v>108989</v>
      </c>
      <c r="B100731" t="s">
        <v>110495</v>
      </c>
      <c r="C100731" t="s">
        <v>110496</v>
      </c>
      <c r="D100731" t="s">
        <v>110302</v>
      </c>
      <c r="E100731" t="s">
        <v>110303</v>
      </c>
      <c r="F100731" t="s">
        <v>110304</v>
      </c>
    </row>
    <row r="100732" spans="1:6" x14ac:dyDescent="0.2">
      <c r="A100732" t="s">
        <v>108989</v>
      </c>
      <c r="B100732" t="s">
        <v>110495</v>
      </c>
      <c r="C100732" t="s">
        <v>110496</v>
      </c>
      <c r="D100732" t="s">
        <v>73231</v>
      </c>
      <c r="E100732" t="s">
        <v>73232</v>
      </c>
      <c r="F100732" t="s">
        <v>110521</v>
      </c>
    </row>
    <row r="100733" spans="1:6" x14ac:dyDescent="0.2">
      <c r="A100733" t="s">
        <v>108989</v>
      </c>
      <c r="B100733" t="s">
        <v>110495</v>
      </c>
      <c r="C100733" t="s">
        <v>110496</v>
      </c>
      <c r="D100733" t="s">
        <v>73234</v>
      </c>
      <c r="E100733" t="s">
        <v>73235</v>
      </c>
      <c r="F100733" t="s">
        <v>73236</v>
      </c>
    </row>
    <row r="100734" spans="1:6" x14ac:dyDescent="0.2">
      <c r="A100734" t="s">
        <v>108989</v>
      </c>
      <c r="B100734" t="s">
        <v>110495</v>
      </c>
      <c r="C100734" t="s">
        <v>110496</v>
      </c>
      <c r="D100734" t="s">
        <v>41357</v>
      </c>
      <c r="E100734" t="s">
        <v>41358</v>
      </c>
      <c r="F100734" t="s">
        <v>110522</v>
      </c>
    </row>
    <row r="100735" spans="1:6" x14ac:dyDescent="0.2">
      <c r="A100735" t="s">
        <v>108989</v>
      </c>
      <c r="B100735" t="s">
        <v>110495</v>
      </c>
      <c r="C100735" t="s">
        <v>110496</v>
      </c>
      <c r="D100735" t="s">
        <v>73238</v>
      </c>
      <c r="E100735" t="s">
        <v>73239</v>
      </c>
      <c r="F100735" t="s">
        <v>73240</v>
      </c>
    </row>
    <row r="100736" spans="1:6" x14ac:dyDescent="0.2">
      <c r="A100736" t="s">
        <v>108989</v>
      </c>
      <c r="B100736" t="s">
        <v>110495</v>
      </c>
      <c r="C100736" t="s">
        <v>110496</v>
      </c>
      <c r="D100736" t="s">
        <v>68125</v>
      </c>
      <c r="E100736" t="s">
        <v>68126</v>
      </c>
      <c r="F100736" t="s">
        <v>110523</v>
      </c>
    </row>
    <row r="100737" spans="1:6" x14ac:dyDescent="0.2">
      <c r="A100737" t="s">
        <v>108989</v>
      </c>
      <c r="B100737" t="s">
        <v>110495</v>
      </c>
      <c r="C100737" t="s">
        <v>110496</v>
      </c>
      <c r="D100737" t="s">
        <v>72830</v>
      </c>
      <c r="E100737" t="s">
        <v>72831</v>
      </c>
      <c r="F100737" t="s">
        <v>72832</v>
      </c>
    </row>
    <row r="100738" spans="1:6" x14ac:dyDescent="0.2">
      <c r="A100738" t="s">
        <v>108989</v>
      </c>
      <c r="B100738" t="s">
        <v>110495</v>
      </c>
      <c r="C100738" t="s">
        <v>110496</v>
      </c>
      <c r="D100738" t="s">
        <v>31291</v>
      </c>
      <c r="E100738" t="s">
        <v>31292</v>
      </c>
      <c r="F100738" t="s">
        <v>110524</v>
      </c>
    </row>
    <row r="100739" spans="1:6" x14ac:dyDescent="0.2">
      <c r="A100739" t="s">
        <v>108989</v>
      </c>
      <c r="B100739" t="s">
        <v>110495</v>
      </c>
      <c r="C100739" t="s">
        <v>110496</v>
      </c>
      <c r="D100739" t="s">
        <v>73246</v>
      </c>
      <c r="E100739" t="s">
        <v>73247</v>
      </c>
      <c r="F100739" t="s">
        <v>110525</v>
      </c>
    </row>
    <row r="100740" spans="1:6" x14ac:dyDescent="0.2">
      <c r="A100740" t="s">
        <v>108989</v>
      </c>
      <c r="B100740" t="s">
        <v>110495</v>
      </c>
      <c r="C100740" t="s">
        <v>110496</v>
      </c>
      <c r="D100740" t="s">
        <v>69862</v>
      </c>
      <c r="E100740" t="s">
        <v>69863</v>
      </c>
      <c r="F100740" t="s">
        <v>69864</v>
      </c>
    </row>
    <row r="100741" spans="1:6" x14ac:dyDescent="0.2">
      <c r="A100741" t="s">
        <v>108989</v>
      </c>
      <c r="B100741" t="s">
        <v>110495</v>
      </c>
      <c r="C100741" t="s">
        <v>110496</v>
      </c>
      <c r="D100741" t="s">
        <v>67605</v>
      </c>
      <c r="E100741" t="s">
        <v>67606</v>
      </c>
      <c r="F100741" t="s">
        <v>110526</v>
      </c>
    </row>
    <row r="100742" spans="1:6" x14ac:dyDescent="0.2">
      <c r="A100742" t="s">
        <v>108989</v>
      </c>
      <c r="B100742" t="s">
        <v>110495</v>
      </c>
      <c r="C100742" t="s">
        <v>110496</v>
      </c>
      <c r="D100742" t="s">
        <v>73253</v>
      </c>
      <c r="E100742" t="s">
        <v>73254</v>
      </c>
      <c r="F100742" t="s">
        <v>73255</v>
      </c>
    </row>
    <row r="100743" spans="1:6" x14ac:dyDescent="0.2">
      <c r="A100743" t="s">
        <v>108989</v>
      </c>
      <c r="B100743" t="s">
        <v>110495</v>
      </c>
      <c r="C100743" t="s">
        <v>110496</v>
      </c>
      <c r="D100743" t="s">
        <v>109008</v>
      </c>
      <c r="E100743" t="s">
        <v>109009</v>
      </c>
      <c r="F100743" t="s">
        <v>110527</v>
      </c>
    </row>
    <row r="100744" spans="1:6" x14ac:dyDescent="0.2">
      <c r="A100744" t="s">
        <v>108989</v>
      </c>
      <c r="B100744" t="s">
        <v>110495</v>
      </c>
      <c r="C100744" t="s">
        <v>110496</v>
      </c>
      <c r="D100744" t="s">
        <v>73256</v>
      </c>
      <c r="E100744" t="s">
        <v>73257</v>
      </c>
      <c r="F100744" t="s">
        <v>73258</v>
      </c>
    </row>
    <row r="100745" spans="1:6" x14ac:dyDescent="0.2">
      <c r="A100745" t="s">
        <v>108989</v>
      </c>
      <c r="B100745" t="s">
        <v>110495</v>
      </c>
      <c r="C100745" t="s">
        <v>110496</v>
      </c>
      <c r="D100745" t="s">
        <v>73259</v>
      </c>
      <c r="E100745" t="s">
        <v>73260</v>
      </c>
      <c r="F100745" t="s">
        <v>73261</v>
      </c>
    </row>
    <row r="100746" spans="1:6" x14ac:dyDescent="0.2">
      <c r="A100746" t="s">
        <v>108989</v>
      </c>
      <c r="B100746" t="s">
        <v>110495</v>
      </c>
      <c r="C100746" t="s">
        <v>110496</v>
      </c>
      <c r="D100746" t="s">
        <v>71120</v>
      </c>
      <c r="E100746" t="s">
        <v>71121</v>
      </c>
      <c r="F100746" t="s">
        <v>71122</v>
      </c>
    </row>
    <row r="100747" spans="1:6" x14ac:dyDescent="0.2">
      <c r="A100747" t="s">
        <v>108989</v>
      </c>
      <c r="B100747" t="s">
        <v>110495</v>
      </c>
      <c r="C100747" t="s">
        <v>110496</v>
      </c>
      <c r="D100747" t="s">
        <v>67608</v>
      </c>
      <c r="E100747" t="s">
        <v>67609</v>
      </c>
      <c r="F100747" t="s">
        <v>67610</v>
      </c>
    </row>
    <row r="100748" spans="1:6" x14ac:dyDescent="0.2">
      <c r="A100748" t="s">
        <v>108989</v>
      </c>
      <c r="B100748" t="s">
        <v>110495</v>
      </c>
      <c r="C100748" t="s">
        <v>110496</v>
      </c>
      <c r="D100748" t="s">
        <v>73265</v>
      </c>
      <c r="E100748" t="s">
        <v>73266</v>
      </c>
      <c r="F100748" t="s">
        <v>73267</v>
      </c>
    </row>
    <row r="100749" spans="1:6" x14ac:dyDescent="0.2">
      <c r="A100749" t="s">
        <v>108989</v>
      </c>
      <c r="B100749" t="s">
        <v>110495</v>
      </c>
      <c r="C100749" t="s">
        <v>110496</v>
      </c>
      <c r="D100749" t="s">
        <v>41075</v>
      </c>
      <c r="E100749" t="s">
        <v>41076</v>
      </c>
      <c r="F100749" t="s">
        <v>41077</v>
      </c>
    </row>
    <row r="100750" spans="1:6" x14ac:dyDescent="0.2">
      <c r="A100750" t="s">
        <v>108989</v>
      </c>
      <c r="B100750" t="s">
        <v>110495</v>
      </c>
      <c r="C100750" t="s">
        <v>110496</v>
      </c>
      <c r="D100750" t="s">
        <v>73272</v>
      </c>
      <c r="E100750" t="s">
        <v>73273</v>
      </c>
      <c r="F100750" t="s">
        <v>73274</v>
      </c>
    </row>
    <row r="100751" spans="1:6" x14ac:dyDescent="0.2">
      <c r="A100751" t="s">
        <v>108989</v>
      </c>
      <c r="B100751" t="s">
        <v>110495</v>
      </c>
      <c r="C100751" t="s">
        <v>110496</v>
      </c>
      <c r="D100751" t="s">
        <v>55758</v>
      </c>
      <c r="E100751" t="s">
        <v>81121</v>
      </c>
      <c r="F100751" t="s">
        <v>81122</v>
      </c>
    </row>
    <row r="100752" spans="1:6" x14ac:dyDescent="0.2">
      <c r="A100752" t="s">
        <v>108989</v>
      </c>
      <c r="B100752" t="s">
        <v>110495</v>
      </c>
      <c r="C100752" t="s">
        <v>110496</v>
      </c>
      <c r="D100752" t="s">
        <v>110528</v>
      </c>
      <c r="E100752" t="s">
        <v>110529</v>
      </c>
      <c r="F100752" t="s">
        <v>110530</v>
      </c>
    </row>
    <row r="100753" spans="1:6" x14ac:dyDescent="0.2">
      <c r="A100753" t="s">
        <v>108989</v>
      </c>
      <c r="B100753" t="s">
        <v>110495</v>
      </c>
      <c r="C100753" t="s">
        <v>110496</v>
      </c>
      <c r="D100753" t="s">
        <v>71123</v>
      </c>
      <c r="E100753" t="s">
        <v>71124</v>
      </c>
      <c r="F100753" t="s">
        <v>110531</v>
      </c>
    </row>
    <row r="100754" spans="1:6" x14ac:dyDescent="0.2">
      <c r="A100754" t="s">
        <v>108989</v>
      </c>
      <c r="B100754" t="s">
        <v>110495</v>
      </c>
      <c r="C100754" t="s">
        <v>110496</v>
      </c>
      <c r="D100754" t="s">
        <v>64839</v>
      </c>
      <c r="E100754" t="s">
        <v>64840</v>
      </c>
      <c r="F100754" t="s">
        <v>64841</v>
      </c>
    </row>
    <row r="100755" spans="1:6" x14ac:dyDescent="0.2">
      <c r="A100755" t="s">
        <v>108989</v>
      </c>
      <c r="B100755" t="s">
        <v>110495</v>
      </c>
      <c r="C100755" t="s">
        <v>110496</v>
      </c>
      <c r="D100755" t="s">
        <v>73275</v>
      </c>
      <c r="E100755" t="s">
        <v>73276</v>
      </c>
      <c r="F100755" t="s">
        <v>73277</v>
      </c>
    </row>
    <row r="100756" spans="1:6" x14ac:dyDescent="0.2">
      <c r="A100756" t="s">
        <v>108989</v>
      </c>
      <c r="B100756" t="s">
        <v>110495</v>
      </c>
      <c r="C100756" t="s">
        <v>110496</v>
      </c>
      <c r="D100756" t="s">
        <v>64854</v>
      </c>
      <c r="E100756" t="s">
        <v>64855</v>
      </c>
      <c r="F100756" t="s">
        <v>72839</v>
      </c>
    </row>
    <row r="100757" spans="1:6" x14ac:dyDescent="0.2">
      <c r="A100757" t="s">
        <v>108989</v>
      </c>
      <c r="B100757" t="s">
        <v>110495</v>
      </c>
      <c r="C100757" t="s">
        <v>110496</v>
      </c>
      <c r="D100757" t="s">
        <v>73278</v>
      </c>
      <c r="E100757" t="s">
        <v>73279</v>
      </c>
      <c r="F100757" t="s">
        <v>110532</v>
      </c>
    </row>
    <row r="100758" spans="1:6" x14ac:dyDescent="0.2">
      <c r="A100758" t="s">
        <v>108989</v>
      </c>
      <c r="B100758" t="s">
        <v>110495</v>
      </c>
      <c r="C100758" t="s">
        <v>110496</v>
      </c>
      <c r="D100758" t="s">
        <v>67614</v>
      </c>
      <c r="E100758" t="s">
        <v>67615</v>
      </c>
      <c r="F100758" t="s">
        <v>67616</v>
      </c>
    </row>
    <row r="100759" spans="1:6" x14ac:dyDescent="0.2">
      <c r="A100759" t="s">
        <v>108989</v>
      </c>
      <c r="B100759" t="s">
        <v>110495</v>
      </c>
      <c r="C100759" t="s">
        <v>110496</v>
      </c>
      <c r="D100759" t="s">
        <v>109015</v>
      </c>
      <c r="E100759" t="s">
        <v>109016</v>
      </c>
      <c r="F100759" t="s">
        <v>109017</v>
      </c>
    </row>
    <row r="100760" spans="1:6" x14ac:dyDescent="0.2">
      <c r="A100760" t="s">
        <v>108989</v>
      </c>
      <c r="B100760" t="s">
        <v>110495</v>
      </c>
      <c r="C100760" t="s">
        <v>110496</v>
      </c>
      <c r="D100760" t="s">
        <v>73281</v>
      </c>
      <c r="E100760" t="s">
        <v>73282</v>
      </c>
      <c r="F100760" t="s">
        <v>73283</v>
      </c>
    </row>
    <row r="100761" spans="1:6" x14ac:dyDescent="0.2">
      <c r="A100761" t="s">
        <v>108989</v>
      </c>
      <c r="B100761" t="s">
        <v>110495</v>
      </c>
      <c r="C100761" t="s">
        <v>110496</v>
      </c>
      <c r="D100761" t="s">
        <v>67617</v>
      </c>
      <c r="E100761" t="s">
        <v>67618</v>
      </c>
      <c r="F100761" t="s">
        <v>67619</v>
      </c>
    </row>
    <row r="100762" spans="1:6" x14ac:dyDescent="0.2">
      <c r="A100762" t="s">
        <v>108989</v>
      </c>
      <c r="B100762" t="s">
        <v>110495</v>
      </c>
      <c r="C100762" t="s">
        <v>110496</v>
      </c>
      <c r="D100762" t="s">
        <v>3001</v>
      </c>
      <c r="E100762" t="s">
        <v>71128</v>
      </c>
      <c r="F100762" t="s">
        <v>110533</v>
      </c>
    </row>
    <row r="100763" spans="1:6" x14ac:dyDescent="0.2">
      <c r="A100763" t="s">
        <v>108989</v>
      </c>
      <c r="B100763" t="s">
        <v>110495</v>
      </c>
      <c r="C100763" t="s">
        <v>110496</v>
      </c>
      <c r="D100763" t="s">
        <v>73285</v>
      </c>
      <c r="E100763" t="s">
        <v>73286</v>
      </c>
      <c r="F100763" t="s">
        <v>110036</v>
      </c>
    </row>
    <row r="100764" spans="1:6" x14ac:dyDescent="0.2">
      <c r="A100764" t="s">
        <v>108989</v>
      </c>
      <c r="B100764" t="s">
        <v>110495</v>
      </c>
      <c r="C100764" t="s">
        <v>110496</v>
      </c>
      <c r="D100764" t="s">
        <v>9987</v>
      </c>
      <c r="E100764" t="s">
        <v>9988</v>
      </c>
      <c r="F100764" t="s">
        <v>110534</v>
      </c>
    </row>
    <row r="100765" spans="1:6" x14ac:dyDescent="0.2">
      <c r="A100765" t="s">
        <v>108989</v>
      </c>
      <c r="B100765" t="s">
        <v>110495</v>
      </c>
      <c r="C100765" t="s">
        <v>110496</v>
      </c>
      <c r="D100765" t="s">
        <v>37487</v>
      </c>
      <c r="E100765" t="s">
        <v>37488</v>
      </c>
      <c r="F100765" t="s">
        <v>37489</v>
      </c>
    </row>
    <row r="100766" spans="1:6" x14ac:dyDescent="0.2">
      <c r="A100766" t="s">
        <v>108989</v>
      </c>
      <c r="B100766" t="s">
        <v>110495</v>
      </c>
      <c r="C100766" t="s">
        <v>110496</v>
      </c>
      <c r="D100766" t="s">
        <v>66055</v>
      </c>
      <c r="E100766" t="s">
        <v>66056</v>
      </c>
      <c r="F100766" t="s">
        <v>110535</v>
      </c>
    </row>
    <row r="100767" spans="1:6" x14ac:dyDescent="0.2">
      <c r="A100767" t="s">
        <v>108989</v>
      </c>
      <c r="B100767" t="s">
        <v>110495</v>
      </c>
      <c r="C100767" t="s">
        <v>110496</v>
      </c>
      <c r="D100767" t="s">
        <v>64097</v>
      </c>
      <c r="E100767" t="s">
        <v>64098</v>
      </c>
      <c r="F100767" t="s">
        <v>73288</v>
      </c>
    </row>
    <row r="100768" spans="1:6" x14ac:dyDescent="0.2">
      <c r="A100768" t="s">
        <v>108989</v>
      </c>
      <c r="B100768" t="s">
        <v>110495</v>
      </c>
      <c r="C100768" t="s">
        <v>110496</v>
      </c>
      <c r="D100768" t="s">
        <v>71131</v>
      </c>
      <c r="E100768" t="s">
        <v>71132</v>
      </c>
      <c r="F100768" t="s">
        <v>71133</v>
      </c>
    </row>
    <row r="100769" spans="1:6" x14ac:dyDescent="0.2">
      <c r="A100769" t="s">
        <v>108989</v>
      </c>
      <c r="B100769" t="s">
        <v>110495</v>
      </c>
      <c r="C100769" t="s">
        <v>110496</v>
      </c>
      <c r="D100769" t="s">
        <v>73290</v>
      </c>
      <c r="E100769" t="s">
        <v>73291</v>
      </c>
      <c r="F100769" t="s">
        <v>73292</v>
      </c>
    </row>
    <row r="100770" spans="1:6" x14ac:dyDescent="0.2">
      <c r="A100770" t="s">
        <v>108989</v>
      </c>
      <c r="B100770" t="s">
        <v>110495</v>
      </c>
      <c r="C100770" t="s">
        <v>110496</v>
      </c>
      <c r="D100770" t="s">
        <v>45293</v>
      </c>
      <c r="E100770" t="s">
        <v>45294</v>
      </c>
      <c r="F100770" t="s">
        <v>73293</v>
      </c>
    </row>
    <row r="100771" spans="1:6" x14ac:dyDescent="0.2">
      <c r="A100771" t="s">
        <v>108989</v>
      </c>
      <c r="B100771" t="s">
        <v>110495</v>
      </c>
      <c r="C100771" t="s">
        <v>110496</v>
      </c>
      <c r="D100771" t="s">
        <v>28699</v>
      </c>
      <c r="E100771" t="s">
        <v>28700</v>
      </c>
      <c r="F100771" t="s">
        <v>110536</v>
      </c>
    </row>
    <row r="100772" spans="1:6" x14ac:dyDescent="0.2">
      <c r="A100772" t="s">
        <v>108989</v>
      </c>
      <c r="B100772" t="s">
        <v>110495</v>
      </c>
      <c r="C100772" t="s">
        <v>110496</v>
      </c>
      <c r="D100772" t="s">
        <v>41367</v>
      </c>
      <c r="E100772" t="s">
        <v>41368</v>
      </c>
      <c r="F100772" t="s">
        <v>41369</v>
      </c>
    </row>
    <row r="100773" spans="1:6" x14ac:dyDescent="0.2">
      <c r="A100773" t="s">
        <v>108989</v>
      </c>
      <c r="B100773" t="s">
        <v>110495</v>
      </c>
      <c r="C100773" t="s">
        <v>110496</v>
      </c>
      <c r="D100773" t="s">
        <v>73295</v>
      </c>
      <c r="E100773" t="s">
        <v>73296</v>
      </c>
      <c r="F100773" t="s">
        <v>73297</v>
      </c>
    </row>
    <row r="100774" spans="1:6" x14ac:dyDescent="0.2">
      <c r="A100774" t="s">
        <v>108989</v>
      </c>
      <c r="B100774" t="s">
        <v>110495</v>
      </c>
      <c r="C100774" t="s">
        <v>110496</v>
      </c>
      <c r="D100774" t="s">
        <v>46201</v>
      </c>
      <c r="E100774" t="s">
        <v>46202</v>
      </c>
      <c r="F100774" t="s">
        <v>110537</v>
      </c>
    </row>
    <row r="100775" spans="1:6" x14ac:dyDescent="0.2">
      <c r="A100775" t="s">
        <v>108989</v>
      </c>
      <c r="B100775" t="s">
        <v>110495</v>
      </c>
      <c r="C100775" t="s">
        <v>110496</v>
      </c>
      <c r="D100775" t="s">
        <v>110315</v>
      </c>
      <c r="E100775" t="s">
        <v>110316</v>
      </c>
      <c r="F100775" t="s">
        <v>110317</v>
      </c>
    </row>
    <row r="100776" spans="1:6" x14ac:dyDescent="0.2">
      <c r="A100776" t="s">
        <v>108989</v>
      </c>
      <c r="B100776" t="s">
        <v>110495</v>
      </c>
      <c r="C100776" t="s">
        <v>110496</v>
      </c>
      <c r="D100776" t="s">
        <v>71137</v>
      </c>
      <c r="E100776" t="s">
        <v>71138</v>
      </c>
      <c r="F100776" t="s">
        <v>71139</v>
      </c>
    </row>
    <row r="100777" spans="1:6" x14ac:dyDescent="0.2">
      <c r="A100777" t="s">
        <v>108989</v>
      </c>
      <c r="B100777" t="s">
        <v>110495</v>
      </c>
      <c r="C100777" t="s">
        <v>110496</v>
      </c>
      <c r="D100777" t="s">
        <v>73305</v>
      </c>
      <c r="E100777" t="s">
        <v>73306</v>
      </c>
      <c r="F100777" t="s">
        <v>73307</v>
      </c>
    </row>
    <row r="100778" spans="1:6" x14ac:dyDescent="0.2">
      <c r="A100778" t="s">
        <v>108989</v>
      </c>
      <c r="B100778" t="s">
        <v>110495</v>
      </c>
      <c r="C100778" t="s">
        <v>110496</v>
      </c>
      <c r="D100778" t="s">
        <v>41370</v>
      </c>
      <c r="E100778" t="s">
        <v>41371</v>
      </c>
      <c r="F100778" t="s">
        <v>110538</v>
      </c>
    </row>
    <row r="100779" spans="1:6" x14ac:dyDescent="0.2">
      <c r="A100779" t="s">
        <v>108989</v>
      </c>
      <c r="B100779" t="s">
        <v>110495</v>
      </c>
      <c r="C100779" t="s">
        <v>110496</v>
      </c>
      <c r="D100779" t="s">
        <v>73308</v>
      </c>
      <c r="E100779" t="s">
        <v>73309</v>
      </c>
      <c r="F100779" t="s">
        <v>73310</v>
      </c>
    </row>
    <row r="100780" spans="1:6" x14ac:dyDescent="0.2">
      <c r="A100780" t="s">
        <v>108989</v>
      </c>
      <c r="B100780" t="s">
        <v>110495</v>
      </c>
      <c r="C100780" t="s">
        <v>110496</v>
      </c>
      <c r="D100780" t="s">
        <v>67624</v>
      </c>
      <c r="E100780" t="s">
        <v>67625</v>
      </c>
      <c r="F100780" t="s">
        <v>73311</v>
      </c>
    </row>
    <row r="100781" spans="1:6" x14ac:dyDescent="0.2">
      <c r="A100781" t="s">
        <v>108989</v>
      </c>
      <c r="B100781" t="s">
        <v>110495</v>
      </c>
      <c r="C100781" t="s">
        <v>110496</v>
      </c>
      <c r="D100781" t="s">
        <v>73313</v>
      </c>
      <c r="E100781" t="s">
        <v>73314</v>
      </c>
      <c r="F100781" t="s">
        <v>73315</v>
      </c>
    </row>
    <row r="100782" spans="1:6" x14ac:dyDescent="0.2">
      <c r="A100782" t="s">
        <v>108989</v>
      </c>
      <c r="B100782" t="s">
        <v>110495</v>
      </c>
      <c r="C100782" t="s">
        <v>110496</v>
      </c>
      <c r="D100782" t="s">
        <v>41376</v>
      </c>
      <c r="E100782" t="s">
        <v>41377</v>
      </c>
      <c r="F100782" t="s">
        <v>41378</v>
      </c>
    </row>
    <row r="100783" spans="1:6" x14ac:dyDescent="0.2">
      <c r="A100783" t="s">
        <v>108989</v>
      </c>
      <c r="B100783" t="s">
        <v>110495</v>
      </c>
      <c r="C100783" t="s">
        <v>110496</v>
      </c>
      <c r="D100783" t="s">
        <v>73316</v>
      </c>
      <c r="E100783" t="s">
        <v>73317</v>
      </c>
      <c r="F100783" t="s">
        <v>73318</v>
      </c>
    </row>
    <row r="100784" spans="1:6" x14ac:dyDescent="0.2">
      <c r="A100784" t="s">
        <v>108989</v>
      </c>
      <c r="B100784" t="s">
        <v>110495</v>
      </c>
      <c r="C100784" t="s">
        <v>110496</v>
      </c>
      <c r="D100784" t="s">
        <v>33425</v>
      </c>
      <c r="E100784" t="s">
        <v>33426</v>
      </c>
      <c r="F100784" t="s">
        <v>33427</v>
      </c>
    </row>
    <row r="100785" spans="1:6" x14ac:dyDescent="0.2">
      <c r="A100785" t="s">
        <v>108989</v>
      </c>
      <c r="B100785" t="s">
        <v>110495</v>
      </c>
      <c r="C100785" t="s">
        <v>110496</v>
      </c>
      <c r="D100785" t="s">
        <v>73319</v>
      </c>
      <c r="E100785" t="s">
        <v>73320</v>
      </c>
      <c r="F100785" t="s">
        <v>110539</v>
      </c>
    </row>
    <row r="100786" spans="1:6" x14ac:dyDescent="0.2">
      <c r="A100786" t="s">
        <v>108989</v>
      </c>
      <c r="B100786" t="s">
        <v>110495</v>
      </c>
      <c r="C100786" t="s">
        <v>110496</v>
      </c>
      <c r="D100786" t="s">
        <v>73322</v>
      </c>
      <c r="E100786" t="s">
        <v>73323</v>
      </c>
      <c r="F100786" t="s">
        <v>110540</v>
      </c>
    </row>
    <row r="100787" spans="1:6" x14ac:dyDescent="0.2">
      <c r="A100787" t="s">
        <v>108989</v>
      </c>
      <c r="B100787" t="s">
        <v>110495</v>
      </c>
      <c r="C100787" t="s">
        <v>110496</v>
      </c>
      <c r="D100787" t="s">
        <v>54374</v>
      </c>
      <c r="E100787" t="s">
        <v>54375</v>
      </c>
      <c r="F100787" t="s">
        <v>110541</v>
      </c>
    </row>
    <row r="100788" spans="1:6" x14ac:dyDescent="0.2">
      <c r="A100788" t="s">
        <v>108989</v>
      </c>
      <c r="B100788" t="s">
        <v>110495</v>
      </c>
      <c r="C100788" t="s">
        <v>110496</v>
      </c>
      <c r="D100788" t="s">
        <v>60774</v>
      </c>
      <c r="E100788" t="s">
        <v>60775</v>
      </c>
      <c r="F100788" t="s">
        <v>110542</v>
      </c>
    </row>
    <row r="100789" spans="1:6" x14ac:dyDescent="0.2">
      <c r="A100789" t="s">
        <v>108989</v>
      </c>
      <c r="B100789" t="s">
        <v>110495</v>
      </c>
      <c r="C100789" t="s">
        <v>110496</v>
      </c>
      <c r="D100789" t="s">
        <v>110319</v>
      </c>
      <c r="E100789" t="s">
        <v>110320</v>
      </c>
      <c r="F100789" t="s">
        <v>110321</v>
      </c>
    </row>
    <row r="100790" spans="1:6" x14ac:dyDescent="0.2">
      <c r="A100790" t="s">
        <v>108989</v>
      </c>
      <c r="B100790" t="s">
        <v>110495</v>
      </c>
      <c r="C100790" t="s">
        <v>110496</v>
      </c>
      <c r="D100790" t="s">
        <v>69900</v>
      </c>
      <c r="E100790" t="s">
        <v>69901</v>
      </c>
      <c r="F100790" t="s">
        <v>110543</v>
      </c>
    </row>
    <row r="100791" spans="1:6" x14ac:dyDescent="0.2">
      <c r="A100791" t="s">
        <v>108989</v>
      </c>
      <c r="B100791" t="s">
        <v>110495</v>
      </c>
      <c r="C100791" t="s">
        <v>110496</v>
      </c>
      <c r="D100791" t="s">
        <v>109027</v>
      </c>
      <c r="E100791" t="s">
        <v>109028</v>
      </c>
      <c r="F100791" t="s">
        <v>109029</v>
      </c>
    </row>
    <row r="100792" spans="1:6" x14ac:dyDescent="0.2">
      <c r="A100792" t="s">
        <v>108989</v>
      </c>
      <c r="B100792" t="s">
        <v>110495</v>
      </c>
      <c r="C100792" t="s">
        <v>110496</v>
      </c>
      <c r="D100792" t="s">
        <v>71143</v>
      </c>
      <c r="E100792" t="s">
        <v>71144</v>
      </c>
      <c r="F100792" t="s">
        <v>71145</v>
      </c>
    </row>
    <row r="100793" spans="1:6" x14ac:dyDescent="0.2">
      <c r="A100793" t="s">
        <v>108989</v>
      </c>
      <c r="B100793" t="s">
        <v>110495</v>
      </c>
      <c r="C100793" t="s">
        <v>110496</v>
      </c>
      <c r="D100793" t="s">
        <v>110196</v>
      </c>
      <c r="E100793" t="s">
        <v>110197</v>
      </c>
      <c r="F100793" t="s">
        <v>110198</v>
      </c>
    </row>
    <row r="100794" spans="1:6" x14ac:dyDescent="0.2">
      <c r="A100794" t="s">
        <v>108989</v>
      </c>
      <c r="B100794" t="s">
        <v>110495</v>
      </c>
      <c r="C100794" t="s">
        <v>110496</v>
      </c>
      <c r="D100794" t="s">
        <v>110544</v>
      </c>
      <c r="E100794" t="s">
        <v>110545</v>
      </c>
      <c r="F100794" t="s">
        <v>110546</v>
      </c>
    </row>
    <row r="100795" spans="1:6" x14ac:dyDescent="0.2">
      <c r="A100795" t="s">
        <v>108989</v>
      </c>
      <c r="B100795" t="s">
        <v>110495</v>
      </c>
      <c r="C100795" t="s">
        <v>110496</v>
      </c>
      <c r="D100795" t="s">
        <v>8902</v>
      </c>
      <c r="E100795" t="s">
        <v>8903</v>
      </c>
      <c r="F100795" t="s">
        <v>110547</v>
      </c>
    </row>
    <row r="100796" spans="1:6" x14ac:dyDescent="0.2">
      <c r="A100796" t="s">
        <v>108989</v>
      </c>
      <c r="B100796" t="s">
        <v>110495</v>
      </c>
      <c r="C100796" t="s">
        <v>110496</v>
      </c>
      <c r="D100796" t="s">
        <v>68173</v>
      </c>
      <c r="E100796" t="s">
        <v>68174</v>
      </c>
      <c r="F100796" t="s">
        <v>68175</v>
      </c>
    </row>
    <row r="100797" spans="1:6" x14ac:dyDescent="0.2">
      <c r="A100797" t="s">
        <v>108989</v>
      </c>
      <c r="B100797" t="s">
        <v>110495</v>
      </c>
      <c r="C100797" t="s">
        <v>110496</v>
      </c>
      <c r="D100797" t="s">
        <v>71149</v>
      </c>
      <c r="E100797" t="s">
        <v>71150</v>
      </c>
      <c r="F100797" t="s">
        <v>71151</v>
      </c>
    </row>
    <row r="100798" spans="1:6" x14ac:dyDescent="0.2">
      <c r="A100798" t="s">
        <v>108989</v>
      </c>
      <c r="B100798" t="s">
        <v>110495</v>
      </c>
      <c r="C100798" t="s">
        <v>110496</v>
      </c>
      <c r="D100798" t="s">
        <v>73329</v>
      </c>
      <c r="E100798" t="s">
        <v>73330</v>
      </c>
      <c r="F100798" t="s">
        <v>73331</v>
      </c>
    </row>
    <row r="100799" spans="1:6" x14ac:dyDescent="0.2">
      <c r="A100799" t="s">
        <v>108989</v>
      </c>
      <c r="B100799" t="s">
        <v>110495</v>
      </c>
      <c r="C100799" t="s">
        <v>110496</v>
      </c>
      <c r="D100799" t="s">
        <v>73332</v>
      </c>
      <c r="E100799" t="s">
        <v>73333</v>
      </c>
      <c r="F100799" t="s">
        <v>73334</v>
      </c>
    </row>
    <row r="100800" spans="1:6" x14ac:dyDescent="0.2">
      <c r="A100800" t="s">
        <v>108989</v>
      </c>
      <c r="B100800" t="s">
        <v>110495</v>
      </c>
      <c r="C100800" t="s">
        <v>110496</v>
      </c>
      <c r="D100800" t="s">
        <v>73335</v>
      </c>
      <c r="E100800" t="s">
        <v>73336</v>
      </c>
      <c r="F100800" t="s">
        <v>110548</v>
      </c>
    </row>
    <row r="100801" spans="1:6" x14ac:dyDescent="0.2">
      <c r="A100801" t="s">
        <v>108989</v>
      </c>
      <c r="B100801" t="s">
        <v>110495</v>
      </c>
      <c r="C100801" t="s">
        <v>110496</v>
      </c>
      <c r="D100801" t="s">
        <v>7916</v>
      </c>
      <c r="E100801" t="s">
        <v>7917</v>
      </c>
      <c r="F100801" t="s">
        <v>7918</v>
      </c>
    </row>
    <row r="100802" spans="1:6" x14ac:dyDescent="0.2">
      <c r="A100802" t="s">
        <v>108989</v>
      </c>
      <c r="B100802" t="s">
        <v>110495</v>
      </c>
      <c r="C100802" t="s">
        <v>110496</v>
      </c>
      <c r="D100802" t="s">
        <v>36994</v>
      </c>
      <c r="E100802" t="s">
        <v>36995</v>
      </c>
      <c r="F100802" t="s">
        <v>110549</v>
      </c>
    </row>
    <row r="100803" spans="1:6" x14ac:dyDescent="0.2">
      <c r="A100803" t="s">
        <v>108989</v>
      </c>
      <c r="B100803" t="s">
        <v>110495</v>
      </c>
      <c r="C100803" t="s">
        <v>110496</v>
      </c>
      <c r="D100803" t="s">
        <v>71153</v>
      </c>
      <c r="E100803" t="s">
        <v>71154</v>
      </c>
      <c r="F100803" t="s">
        <v>71155</v>
      </c>
    </row>
    <row r="100804" spans="1:6" x14ac:dyDescent="0.2">
      <c r="A100804" t="s">
        <v>108989</v>
      </c>
      <c r="B100804" t="s">
        <v>110495</v>
      </c>
      <c r="C100804" t="s">
        <v>110496</v>
      </c>
      <c r="D100804" t="s">
        <v>73339</v>
      </c>
      <c r="E100804" t="s">
        <v>73340</v>
      </c>
      <c r="F100804" t="s">
        <v>73341</v>
      </c>
    </row>
    <row r="100805" spans="1:6" x14ac:dyDescent="0.2">
      <c r="A100805" t="s">
        <v>108989</v>
      </c>
      <c r="B100805" t="s">
        <v>110495</v>
      </c>
      <c r="C100805" t="s">
        <v>110496</v>
      </c>
      <c r="D100805" t="s">
        <v>110550</v>
      </c>
      <c r="E100805" t="s">
        <v>110551</v>
      </c>
      <c r="F100805" t="s">
        <v>110552</v>
      </c>
    </row>
    <row r="100806" spans="1:6" x14ac:dyDescent="0.2">
      <c r="A100806" t="s">
        <v>108989</v>
      </c>
      <c r="B100806" t="s">
        <v>110495</v>
      </c>
      <c r="C100806" t="s">
        <v>110496</v>
      </c>
      <c r="D100806" t="s">
        <v>41385</v>
      </c>
      <c r="E100806" t="s">
        <v>41386</v>
      </c>
      <c r="F100806" t="s">
        <v>41387</v>
      </c>
    </row>
    <row r="100807" spans="1:6" x14ac:dyDescent="0.2">
      <c r="A100807" t="s">
        <v>108989</v>
      </c>
      <c r="B100807" t="s">
        <v>110495</v>
      </c>
      <c r="C100807" t="s">
        <v>110496</v>
      </c>
      <c r="D100807" t="s">
        <v>110045</v>
      </c>
      <c r="E100807" t="s">
        <v>110046</v>
      </c>
      <c r="F100807" t="s">
        <v>110047</v>
      </c>
    </row>
    <row r="100808" spans="1:6" x14ac:dyDescent="0.2">
      <c r="A100808" t="s">
        <v>108989</v>
      </c>
      <c r="B100808" t="s">
        <v>110495</v>
      </c>
      <c r="C100808" t="s">
        <v>110496</v>
      </c>
      <c r="D100808" t="s">
        <v>36997</v>
      </c>
      <c r="E100808" t="s">
        <v>36998</v>
      </c>
      <c r="F100808" t="s">
        <v>110553</v>
      </c>
    </row>
    <row r="100809" spans="1:6" x14ac:dyDescent="0.2">
      <c r="A100809" t="s">
        <v>108989</v>
      </c>
      <c r="B100809" t="s">
        <v>110495</v>
      </c>
      <c r="C100809" t="s">
        <v>110496</v>
      </c>
      <c r="D100809" t="s">
        <v>68183</v>
      </c>
      <c r="E100809" t="s">
        <v>68184</v>
      </c>
      <c r="F100809" t="s">
        <v>73342</v>
      </c>
    </row>
    <row r="100810" spans="1:6" x14ac:dyDescent="0.2">
      <c r="A100810" t="s">
        <v>108989</v>
      </c>
      <c r="B100810" t="s">
        <v>110495</v>
      </c>
      <c r="C100810" t="s">
        <v>110496</v>
      </c>
      <c r="D100810" t="s">
        <v>30275</v>
      </c>
      <c r="E100810" t="s">
        <v>30276</v>
      </c>
      <c r="F100810" t="s">
        <v>30277</v>
      </c>
    </row>
    <row r="100811" spans="1:6" x14ac:dyDescent="0.2">
      <c r="A100811" t="s">
        <v>108989</v>
      </c>
      <c r="B100811" t="s">
        <v>110495</v>
      </c>
      <c r="C100811" t="s">
        <v>110496</v>
      </c>
      <c r="D100811" t="s">
        <v>30275</v>
      </c>
      <c r="E100811" t="s">
        <v>30276</v>
      </c>
      <c r="F100811" t="s">
        <v>30277</v>
      </c>
    </row>
    <row r="100812" spans="1:6" x14ac:dyDescent="0.2">
      <c r="A100812" t="s">
        <v>108989</v>
      </c>
      <c r="B100812" t="s">
        <v>110495</v>
      </c>
      <c r="C100812" t="s">
        <v>110496</v>
      </c>
      <c r="D100812" t="s">
        <v>73346</v>
      </c>
      <c r="E100812" t="s">
        <v>73347</v>
      </c>
      <c r="F100812" t="s">
        <v>73348</v>
      </c>
    </row>
    <row r="100813" spans="1:6" x14ac:dyDescent="0.2">
      <c r="A100813" t="s">
        <v>108989</v>
      </c>
      <c r="B100813" t="s">
        <v>110495</v>
      </c>
      <c r="C100813" t="s">
        <v>110496</v>
      </c>
      <c r="D100813" t="s">
        <v>110554</v>
      </c>
      <c r="E100813" t="s">
        <v>110555</v>
      </c>
      <c r="F100813" t="s">
        <v>110556</v>
      </c>
    </row>
    <row r="100814" spans="1:6" x14ac:dyDescent="0.2">
      <c r="A100814" t="s">
        <v>108989</v>
      </c>
      <c r="B100814" t="s">
        <v>110495</v>
      </c>
      <c r="C100814" t="s">
        <v>110496</v>
      </c>
      <c r="D100814" t="s">
        <v>54090</v>
      </c>
      <c r="E100814" t="s">
        <v>54091</v>
      </c>
      <c r="F100814" t="s">
        <v>54092</v>
      </c>
    </row>
    <row r="100815" spans="1:6" x14ac:dyDescent="0.2">
      <c r="A100815" t="s">
        <v>108989</v>
      </c>
      <c r="B100815" t="s">
        <v>110495</v>
      </c>
      <c r="C100815" t="s">
        <v>110496</v>
      </c>
      <c r="D100815" t="s">
        <v>73352</v>
      </c>
      <c r="E100815" t="s">
        <v>73353</v>
      </c>
      <c r="F100815" t="s">
        <v>73354</v>
      </c>
    </row>
    <row r="100816" spans="1:6" x14ac:dyDescent="0.2">
      <c r="A100816" t="s">
        <v>108989</v>
      </c>
      <c r="B100816" t="s">
        <v>110495</v>
      </c>
      <c r="C100816" t="s">
        <v>110496</v>
      </c>
      <c r="D100816" t="s">
        <v>110557</v>
      </c>
      <c r="E100816" t="s">
        <v>110558</v>
      </c>
      <c r="F100816" t="s">
        <v>110559</v>
      </c>
    </row>
    <row r="100817" spans="1:6" x14ac:dyDescent="0.2">
      <c r="A100817" t="s">
        <v>108989</v>
      </c>
      <c r="B100817" t="s">
        <v>110495</v>
      </c>
      <c r="C100817" t="s">
        <v>110496</v>
      </c>
      <c r="D100817" t="s">
        <v>54093</v>
      </c>
      <c r="E100817" t="s">
        <v>54094</v>
      </c>
      <c r="F100817" t="s">
        <v>54095</v>
      </c>
    </row>
    <row r="100818" spans="1:6" x14ac:dyDescent="0.2">
      <c r="A100818" t="s">
        <v>108989</v>
      </c>
      <c r="B100818" t="s">
        <v>110495</v>
      </c>
      <c r="C100818" t="s">
        <v>110496</v>
      </c>
      <c r="D100818" t="s">
        <v>50824</v>
      </c>
      <c r="E100818" t="s">
        <v>50825</v>
      </c>
      <c r="F100818" t="s">
        <v>50826</v>
      </c>
    </row>
    <row r="100819" spans="1:6" x14ac:dyDescent="0.2">
      <c r="A100819" t="s">
        <v>108989</v>
      </c>
      <c r="B100819" t="s">
        <v>110495</v>
      </c>
      <c r="C100819" t="s">
        <v>110496</v>
      </c>
      <c r="D100819" t="s">
        <v>110048</v>
      </c>
      <c r="E100819" t="s">
        <v>110049</v>
      </c>
      <c r="F100819" t="s">
        <v>110050</v>
      </c>
    </row>
    <row r="100820" spans="1:6" x14ac:dyDescent="0.2">
      <c r="A100820" t="s">
        <v>108989</v>
      </c>
      <c r="B100820" t="s">
        <v>110495</v>
      </c>
      <c r="C100820" t="s">
        <v>110496</v>
      </c>
      <c r="D100820" t="s">
        <v>71157</v>
      </c>
      <c r="E100820" t="s">
        <v>71158</v>
      </c>
      <c r="F100820" t="s">
        <v>73358</v>
      </c>
    </row>
    <row r="100821" spans="1:6" x14ac:dyDescent="0.2">
      <c r="A100821" t="s">
        <v>108989</v>
      </c>
      <c r="B100821" t="s">
        <v>110495</v>
      </c>
      <c r="C100821" t="s">
        <v>110496</v>
      </c>
      <c r="D100821" t="s">
        <v>73359</v>
      </c>
      <c r="E100821" t="s">
        <v>73360</v>
      </c>
      <c r="F100821" t="s">
        <v>73361</v>
      </c>
    </row>
    <row r="100822" spans="1:6" x14ac:dyDescent="0.2">
      <c r="A100822" t="s">
        <v>108989</v>
      </c>
      <c r="B100822" t="s">
        <v>110495</v>
      </c>
      <c r="C100822" t="s">
        <v>110496</v>
      </c>
      <c r="D100822" t="s">
        <v>66090</v>
      </c>
      <c r="E100822" t="s">
        <v>66091</v>
      </c>
      <c r="F100822" t="s">
        <v>66092</v>
      </c>
    </row>
    <row r="100823" spans="1:6" x14ac:dyDescent="0.2">
      <c r="A100823" t="s">
        <v>108989</v>
      </c>
      <c r="B100823" t="s">
        <v>110495</v>
      </c>
      <c r="C100823" t="s">
        <v>110496</v>
      </c>
      <c r="D100823" t="s">
        <v>53229</v>
      </c>
      <c r="E100823" t="s">
        <v>53230</v>
      </c>
      <c r="F100823" t="s">
        <v>53231</v>
      </c>
    </row>
    <row r="100824" spans="1:6" x14ac:dyDescent="0.2">
      <c r="A100824" t="s">
        <v>108989</v>
      </c>
      <c r="B100824" t="s">
        <v>110495</v>
      </c>
      <c r="C100824" t="s">
        <v>110496</v>
      </c>
      <c r="D100824" t="s">
        <v>73362</v>
      </c>
      <c r="E100824" t="s">
        <v>73363</v>
      </c>
      <c r="F100824" t="s">
        <v>73364</v>
      </c>
    </row>
    <row r="100825" spans="1:6" x14ac:dyDescent="0.2">
      <c r="A100825" t="s">
        <v>108989</v>
      </c>
      <c r="B100825" t="s">
        <v>110495</v>
      </c>
      <c r="C100825" t="s">
        <v>110496</v>
      </c>
      <c r="D100825" t="s">
        <v>73365</v>
      </c>
      <c r="E100825" t="s">
        <v>73366</v>
      </c>
      <c r="F100825" t="s">
        <v>73367</v>
      </c>
    </row>
    <row r="100826" spans="1:6" x14ac:dyDescent="0.2">
      <c r="A100826" t="s">
        <v>108989</v>
      </c>
      <c r="B100826" t="s">
        <v>110495</v>
      </c>
      <c r="C100826" t="s">
        <v>110496</v>
      </c>
      <c r="D100826" t="s">
        <v>73368</v>
      </c>
      <c r="E100826" t="s">
        <v>73369</v>
      </c>
      <c r="F100826" t="s">
        <v>73370</v>
      </c>
    </row>
    <row r="100827" spans="1:6" x14ac:dyDescent="0.2">
      <c r="A100827" t="s">
        <v>108989</v>
      </c>
      <c r="B100827" t="s">
        <v>110495</v>
      </c>
      <c r="C100827" t="s">
        <v>110496</v>
      </c>
      <c r="D100827" t="s">
        <v>110560</v>
      </c>
      <c r="E100827" t="s">
        <v>110561</v>
      </c>
      <c r="F100827" t="s">
        <v>110562</v>
      </c>
    </row>
    <row r="100828" spans="1:6" x14ac:dyDescent="0.2">
      <c r="A100828" t="s">
        <v>108989</v>
      </c>
      <c r="B100828" t="s">
        <v>110495</v>
      </c>
      <c r="C100828" t="s">
        <v>110496</v>
      </c>
      <c r="D100828" t="s">
        <v>73374</v>
      </c>
      <c r="E100828" t="s">
        <v>73375</v>
      </c>
      <c r="F100828" t="s">
        <v>73376</v>
      </c>
    </row>
    <row r="100829" spans="1:6" x14ac:dyDescent="0.2">
      <c r="A100829" t="s">
        <v>108989</v>
      </c>
      <c r="B100829" t="s">
        <v>110495</v>
      </c>
      <c r="C100829" t="s">
        <v>110496</v>
      </c>
      <c r="D100829" t="s">
        <v>67642</v>
      </c>
      <c r="E100829" t="s">
        <v>67643</v>
      </c>
      <c r="F100829" t="s">
        <v>67644</v>
      </c>
    </row>
    <row r="100830" spans="1:6" x14ac:dyDescent="0.2">
      <c r="A100830" t="s">
        <v>108989</v>
      </c>
      <c r="B100830" t="s">
        <v>110495</v>
      </c>
      <c r="C100830" t="s">
        <v>110496</v>
      </c>
      <c r="D100830" t="s">
        <v>42403</v>
      </c>
      <c r="E100830" t="s">
        <v>42404</v>
      </c>
      <c r="F100830" t="s">
        <v>42405</v>
      </c>
    </row>
    <row r="100831" spans="1:6" x14ac:dyDescent="0.2">
      <c r="A100831" t="s">
        <v>108989</v>
      </c>
      <c r="B100831" t="s">
        <v>110495</v>
      </c>
      <c r="C100831" t="s">
        <v>110496</v>
      </c>
      <c r="D100831" t="s">
        <v>73378</v>
      </c>
      <c r="E100831" t="s">
        <v>73379</v>
      </c>
      <c r="F100831" t="s">
        <v>110563</v>
      </c>
    </row>
    <row r="100832" spans="1:6" x14ac:dyDescent="0.2">
      <c r="A100832" t="s">
        <v>108989</v>
      </c>
      <c r="B100832" t="s">
        <v>110495</v>
      </c>
      <c r="C100832" t="s">
        <v>110496</v>
      </c>
      <c r="D100832" t="s">
        <v>59158</v>
      </c>
      <c r="E100832" t="s">
        <v>59159</v>
      </c>
      <c r="F100832" t="s">
        <v>110564</v>
      </c>
    </row>
    <row r="100833" spans="1:6" x14ac:dyDescent="0.2">
      <c r="A100833" t="s">
        <v>108989</v>
      </c>
      <c r="B100833" t="s">
        <v>110495</v>
      </c>
      <c r="C100833" t="s">
        <v>110496</v>
      </c>
      <c r="D100833" t="s">
        <v>73381</v>
      </c>
      <c r="E100833" t="s">
        <v>73382</v>
      </c>
      <c r="F100833" t="s">
        <v>73383</v>
      </c>
    </row>
    <row r="100834" spans="1:6" x14ac:dyDescent="0.2">
      <c r="A100834" t="s">
        <v>108989</v>
      </c>
      <c r="B100834" t="s">
        <v>110495</v>
      </c>
      <c r="C100834" t="s">
        <v>110496</v>
      </c>
      <c r="D100834" t="s">
        <v>73384</v>
      </c>
      <c r="E100834" t="s">
        <v>73385</v>
      </c>
      <c r="F100834" t="s">
        <v>110565</v>
      </c>
    </row>
    <row r="100835" spans="1:6" x14ac:dyDescent="0.2">
      <c r="A100835" t="s">
        <v>108989</v>
      </c>
      <c r="B100835" t="s">
        <v>110495</v>
      </c>
      <c r="C100835" t="s">
        <v>110496</v>
      </c>
      <c r="D100835" t="s">
        <v>33464</v>
      </c>
      <c r="E100835" t="s">
        <v>33465</v>
      </c>
      <c r="F100835" t="s">
        <v>33466</v>
      </c>
    </row>
    <row r="100836" spans="1:6" x14ac:dyDescent="0.2">
      <c r="A100836" t="s">
        <v>108989</v>
      </c>
      <c r="B100836" t="s">
        <v>110495</v>
      </c>
      <c r="C100836" t="s">
        <v>110496</v>
      </c>
      <c r="D100836" t="s">
        <v>53990</v>
      </c>
      <c r="E100836" t="s">
        <v>53991</v>
      </c>
      <c r="F100836" t="s">
        <v>110566</v>
      </c>
    </row>
    <row r="100837" spans="1:6" x14ac:dyDescent="0.2">
      <c r="A100837" t="s">
        <v>108989</v>
      </c>
      <c r="B100837" t="s">
        <v>110495</v>
      </c>
      <c r="C100837" t="s">
        <v>110496</v>
      </c>
      <c r="D100837" t="s">
        <v>110567</v>
      </c>
      <c r="E100837" t="s">
        <v>110568</v>
      </c>
      <c r="F100837" t="s">
        <v>110569</v>
      </c>
    </row>
    <row r="100838" spans="1:6" x14ac:dyDescent="0.2">
      <c r="A100838" t="s">
        <v>108989</v>
      </c>
      <c r="B100838" t="s">
        <v>110495</v>
      </c>
      <c r="C100838" t="s">
        <v>110496</v>
      </c>
      <c r="D100838" t="s">
        <v>6661</v>
      </c>
      <c r="E100838" t="s">
        <v>6662</v>
      </c>
      <c r="F100838" t="s">
        <v>6663</v>
      </c>
    </row>
    <row r="100839" spans="1:6" x14ac:dyDescent="0.2">
      <c r="A100839" t="s">
        <v>108989</v>
      </c>
      <c r="B100839" t="s">
        <v>110495</v>
      </c>
      <c r="C100839" t="s">
        <v>110496</v>
      </c>
      <c r="D100839" t="s">
        <v>73387</v>
      </c>
      <c r="E100839" t="s">
        <v>73388</v>
      </c>
      <c r="F100839" t="s">
        <v>110570</v>
      </c>
    </row>
    <row r="100840" spans="1:6" x14ac:dyDescent="0.2">
      <c r="A100840" t="s">
        <v>108989</v>
      </c>
      <c r="B100840" t="s">
        <v>110495</v>
      </c>
      <c r="C100840" t="s">
        <v>110496</v>
      </c>
      <c r="D100840" t="s">
        <v>61514</v>
      </c>
      <c r="E100840" t="s">
        <v>61515</v>
      </c>
      <c r="F100840" t="s">
        <v>110571</v>
      </c>
    </row>
    <row r="100841" spans="1:6" x14ac:dyDescent="0.2">
      <c r="A100841" t="s">
        <v>108989</v>
      </c>
      <c r="B100841" t="s">
        <v>110495</v>
      </c>
      <c r="C100841" t="s">
        <v>110496</v>
      </c>
      <c r="D100841" t="s">
        <v>66100</v>
      </c>
      <c r="E100841" t="s">
        <v>66101</v>
      </c>
      <c r="F100841" t="s">
        <v>110572</v>
      </c>
    </row>
    <row r="100842" spans="1:6" x14ac:dyDescent="0.2">
      <c r="A100842" t="s">
        <v>108989</v>
      </c>
      <c r="B100842" t="s">
        <v>110495</v>
      </c>
      <c r="C100842" t="s">
        <v>110496</v>
      </c>
      <c r="D100842" t="s">
        <v>49273</v>
      </c>
      <c r="E100842" t="s">
        <v>49274</v>
      </c>
      <c r="F100842" t="s">
        <v>110573</v>
      </c>
    </row>
    <row r="100843" spans="1:6" x14ac:dyDescent="0.2">
      <c r="A100843" t="s">
        <v>108989</v>
      </c>
      <c r="B100843" t="s">
        <v>110495</v>
      </c>
      <c r="C100843" t="s">
        <v>110496</v>
      </c>
      <c r="D100843" t="s">
        <v>110574</v>
      </c>
      <c r="E100843" t="s">
        <v>110575</v>
      </c>
      <c r="F100843" t="s">
        <v>110576</v>
      </c>
    </row>
    <row r="100844" spans="1:6" x14ac:dyDescent="0.2">
      <c r="A100844" t="s">
        <v>108989</v>
      </c>
      <c r="B100844" t="s">
        <v>110495</v>
      </c>
      <c r="C100844" t="s">
        <v>110496</v>
      </c>
      <c r="D100844" t="s">
        <v>73392</v>
      </c>
      <c r="E100844" t="s">
        <v>73393</v>
      </c>
      <c r="F100844" t="s">
        <v>73394</v>
      </c>
    </row>
    <row r="100845" spans="1:6" x14ac:dyDescent="0.2">
      <c r="A100845" t="s">
        <v>108989</v>
      </c>
      <c r="B100845" t="s">
        <v>110495</v>
      </c>
      <c r="C100845" t="s">
        <v>110496</v>
      </c>
      <c r="D100845" t="s">
        <v>73398</v>
      </c>
      <c r="E100845" t="s">
        <v>73399</v>
      </c>
      <c r="F100845" t="s">
        <v>73400</v>
      </c>
    </row>
    <row r="100846" spans="1:6" x14ac:dyDescent="0.2">
      <c r="A100846" t="s">
        <v>108989</v>
      </c>
      <c r="B100846" t="s">
        <v>110495</v>
      </c>
      <c r="C100846" t="s">
        <v>110496</v>
      </c>
      <c r="D100846" t="s">
        <v>73401</v>
      </c>
      <c r="E100846" t="s">
        <v>73402</v>
      </c>
      <c r="F100846" t="s">
        <v>73403</v>
      </c>
    </row>
    <row r="100847" spans="1:6" x14ac:dyDescent="0.2">
      <c r="A100847" t="s">
        <v>108989</v>
      </c>
      <c r="B100847" t="s">
        <v>110495</v>
      </c>
      <c r="C100847" t="s">
        <v>110496</v>
      </c>
      <c r="D100847" t="s">
        <v>23579</v>
      </c>
      <c r="E100847" t="s">
        <v>23580</v>
      </c>
      <c r="F100847" t="s">
        <v>23581</v>
      </c>
    </row>
    <row r="100848" spans="1:6" x14ac:dyDescent="0.2">
      <c r="A100848" t="s">
        <v>108989</v>
      </c>
      <c r="B100848" t="s">
        <v>110495</v>
      </c>
      <c r="C100848" t="s">
        <v>110496</v>
      </c>
      <c r="D100848" t="s">
        <v>72856</v>
      </c>
      <c r="E100848" t="s">
        <v>72857</v>
      </c>
      <c r="F100848" t="s">
        <v>110577</v>
      </c>
    </row>
    <row r="100849" spans="1:6" x14ac:dyDescent="0.2">
      <c r="A100849" t="s">
        <v>108989</v>
      </c>
      <c r="B100849" t="s">
        <v>110495</v>
      </c>
      <c r="C100849" t="s">
        <v>110496</v>
      </c>
      <c r="D100849" t="s">
        <v>37027</v>
      </c>
      <c r="E100849" t="s">
        <v>37028</v>
      </c>
      <c r="F100849" t="s">
        <v>37029</v>
      </c>
    </row>
    <row r="100850" spans="1:6" x14ac:dyDescent="0.2">
      <c r="A100850" t="s">
        <v>108989</v>
      </c>
      <c r="B100850" t="s">
        <v>110495</v>
      </c>
      <c r="C100850" t="s">
        <v>110496</v>
      </c>
      <c r="D100850" t="s">
        <v>73405</v>
      </c>
      <c r="E100850" t="s">
        <v>73406</v>
      </c>
      <c r="F100850" t="s">
        <v>110578</v>
      </c>
    </row>
    <row r="100851" spans="1:6" x14ac:dyDescent="0.2">
      <c r="A100851" t="s">
        <v>108989</v>
      </c>
      <c r="B100851" t="s">
        <v>110495</v>
      </c>
      <c r="C100851" t="s">
        <v>110496</v>
      </c>
      <c r="D100851" t="s">
        <v>73408</v>
      </c>
      <c r="E100851" t="s">
        <v>73409</v>
      </c>
      <c r="F100851" t="s">
        <v>110579</v>
      </c>
    </row>
    <row r="100852" spans="1:6" x14ac:dyDescent="0.2">
      <c r="A100852" t="s">
        <v>108989</v>
      </c>
      <c r="B100852" t="s">
        <v>110495</v>
      </c>
      <c r="C100852" t="s">
        <v>110496</v>
      </c>
      <c r="D100852" t="s">
        <v>68211</v>
      </c>
      <c r="E100852" t="s">
        <v>68212</v>
      </c>
      <c r="F100852" t="s">
        <v>68213</v>
      </c>
    </row>
    <row r="100853" spans="1:6" x14ac:dyDescent="0.2">
      <c r="A100853" t="s">
        <v>108989</v>
      </c>
      <c r="B100853" t="s">
        <v>110495</v>
      </c>
      <c r="C100853" t="s">
        <v>110496</v>
      </c>
      <c r="D100853" t="s">
        <v>109421</v>
      </c>
      <c r="E100853" t="s">
        <v>109422</v>
      </c>
      <c r="F100853" t="s">
        <v>109423</v>
      </c>
    </row>
    <row r="100854" spans="1:6" x14ac:dyDescent="0.2">
      <c r="A100854" t="s">
        <v>108989</v>
      </c>
      <c r="B100854" t="s">
        <v>110495</v>
      </c>
      <c r="C100854" t="s">
        <v>110496</v>
      </c>
      <c r="D100854" t="s">
        <v>110580</v>
      </c>
      <c r="E100854" t="s">
        <v>110581</v>
      </c>
      <c r="F100854" t="s">
        <v>110582</v>
      </c>
    </row>
    <row r="100855" spans="1:6" x14ac:dyDescent="0.2">
      <c r="A100855" t="s">
        <v>108989</v>
      </c>
      <c r="B100855" t="s">
        <v>110495</v>
      </c>
      <c r="C100855" t="s">
        <v>110496</v>
      </c>
      <c r="D100855" t="s">
        <v>68214</v>
      </c>
      <c r="E100855" t="s">
        <v>68215</v>
      </c>
      <c r="F100855" t="s">
        <v>68216</v>
      </c>
    </row>
    <row r="100856" spans="1:6" x14ac:dyDescent="0.2">
      <c r="A100856" t="s">
        <v>108989</v>
      </c>
      <c r="B100856" t="s">
        <v>110495</v>
      </c>
      <c r="C100856" t="s">
        <v>110496</v>
      </c>
      <c r="D100856" t="s">
        <v>73411</v>
      </c>
      <c r="E100856" t="s">
        <v>73412</v>
      </c>
      <c r="F100856" t="s">
        <v>73413</v>
      </c>
    </row>
    <row r="100857" spans="1:6" x14ac:dyDescent="0.2">
      <c r="A100857" t="s">
        <v>108989</v>
      </c>
      <c r="B100857" t="s">
        <v>110495</v>
      </c>
      <c r="C100857" t="s">
        <v>110496</v>
      </c>
      <c r="D100857" t="s">
        <v>110583</v>
      </c>
      <c r="E100857" t="s">
        <v>110584</v>
      </c>
      <c r="F100857" t="s">
        <v>110585</v>
      </c>
    </row>
    <row r="100858" spans="1:6" x14ac:dyDescent="0.2">
      <c r="A100858" t="s">
        <v>108989</v>
      </c>
      <c r="B100858" t="s">
        <v>110495</v>
      </c>
      <c r="C100858" t="s">
        <v>110496</v>
      </c>
      <c r="D100858" t="s">
        <v>31425</v>
      </c>
      <c r="E100858" t="s">
        <v>31426</v>
      </c>
      <c r="F100858" t="s">
        <v>110586</v>
      </c>
    </row>
    <row r="100859" spans="1:6" x14ac:dyDescent="0.2">
      <c r="A100859" t="s">
        <v>108989</v>
      </c>
      <c r="B100859" t="s">
        <v>110495</v>
      </c>
      <c r="C100859" t="s">
        <v>110496</v>
      </c>
      <c r="D100859" t="s">
        <v>66110</v>
      </c>
      <c r="E100859" t="s">
        <v>66111</v>
      </c>
      <c r="F100859" t="s">
        <v>66112</v>
      </c>
    </row>
    <row r="100860" spans="1:6" x14ac:dyDescent="0.2">
      <c r="A100860" t="s">
        <v>108989</v>
      </c>
      <c r="B100860" t="s">
        <v>110495</v>
      </c>
      <c r="C100860" t="s">
        <v>110496</v>
      </c>
      <c r="D100860" t="s">
        <v>73414</v>
      </c>
      <c r="E100860" t="s">
        <v>73415</v>
      </c>
      <c r="F100860" t="s">
        <v>110587</v>
      </c>
    </row>
    <row r="100861" spans="1:6" x14ac:dyDescent="0.2">
      <c r="A100861" t="s">
        <v>108989</v>
      </c>
      <c r="B100861" t="s">
        <v>110495</v>
      </c>
      <c r="C100861" t="s">
        <v>110496</v>
      </c>
      <c r="D100861" t="s">
        <v>65030</v>
      </c>
      <c r="E100861" t="s">
        <v>65031</v>
      </c>
      <c r="F100861" t="s">
        <v>110588</v>
      </c>
    </row>
    <row r="100862" spans="1:6" x14ac:dyDescent="0.2">
      <c r="A100862" t="s">
        <v>108989</v>
      </c>
      <c r="B100862" t="s">
        <v>110495</v>
      </c>
      <c r="C100862" t="s">
        <v>110496</v>
      </c>
      <c r="D100862" t="s">
        <v>66113</v>
      </c>
      <c r="E100862" t="s">
        <v>66114</v>
      </c>
      <c r="F100862" t="s">
        <v>66115</v>
      </c>
    </row>
    <row r="100863" spans="1:6" x14ac:dyDescent="0.2">
      <c r="A100863" t="s">
        <v>108989</v>
      </c>
      <c r="B100863" t="s">
        <v>110495</v>
      </c>
      <c r="C100863" t="s">
        <v>110496</v>
      </c>
      <c r="D100863" t="s">
        <v>73418</v>
      </c>
      <c r="E100863" t="s">
        <v>73419</v>
      </c>
      <c r="F100863" t="s">
        <v>73420</v>
      </c>
    </row>
    <row r="100864" spans="1:6" x14ac:dyDescent="0.2">
      <c r="A100864" t="s">
        <v>108989</v>
      </c>
      <c r="B100864" t="s">
        <v>110495</v>
      </c>
      <c r="C100864" t="s">
        <v>110496</v>
      </c>
      <c r="D100864" t="s">
        <v>67652</v>
      </c>
      <c r="E100864" t="s">
        <v>67653</v>
      </c>
      <c r="F100864" t="s">
        <v>67654</v>
      </c>
    </row>
    <row r="100865" spans="1:6" x14ac:dyDescent="0.2">
      <c r="A100865" t="s">
        <v>108989</v>
      </c>
      <c r="B100865" t="s">
        <v>110495</v>
      </c>
      <c r="C100865" t="s">
        <v>110496</v>
      </c>
      <c r="D100865" t="s">
        <v>41406</v>
      </c>
      <c r="E100865" t="s">
        <v>41407</v>
      </c>
      <c r="F100865" t="s">
        <v>41408</v>
      </c>
    </row>
    <row r="100866" spans="1:6" x14ac:dyDescent="0.2">
      <c r="A100866" t="s">
        <v>108989</v>
      </c>
      <c r="B100866" t="s">
        <v>110495</v>
      </c>
      <c r="C100866" t="s">
        <v>110496</v>
      </c>
      <c r="D100866" t="s">
        <v>41409</v>
      </c>
      <c r="E100866" t="s">
        <v>41410</v>
      </c>
      <c r="F100866" t="s">
        <v>110589</v>
      </c>
    </row>
    <row r="100867" spans="1:6" x14ac:dyDescent="0.2">
      <c r="A100867" t="s">
        <v>108989</v>
      </c>
      <c r="B100867" t="s">
        <v>110495</v>
      </c>
      <c r="C100867" t="s">
        <v>110496</v>
      </c>
      <c r="D100867" t="s">
        <v>73421</v>
      </c>
      <c r="E100867" t="s">
        <v>73422</v>
      </c>
      <c r="F100867" t="s">
        <v>73423</v>
      </c>
    </row>
    <row r="100868" spans="1:6" x14ac:dyDescent="0.2">
      <c r="A100868" t="s">
        <v>108989</v>
      </c>
      <c r="B100868" t="s">
        <v>110495</v>
      </c>
      <c r="C100868" t="s">
        <v>110496</v>
      </c>
      <c r="D100868" t="s">
        <v>110337</v>
      </c>
      <c r="E100868" t="s">
        <v>110338</v>
      </c>
      <c r="F100868" t="s">
        <v>110339</v>
      </c>
    </row>
    <row r="100869" spans="1:6" x14ac:dyDescent="0.2">
      <c r="A100869" t="s">
        <v>108989</v>
      </c>
      <c r="B100869" t="s">
        <v>110495</v>
      </c>
      <c r="C100869" t="s">
        <v>110496</v>
      </c>
      <c r="D100869" t="s">
        <v>73426</v>
      </c>
      <c r="E100869" t="s">
        <v>73427</v>
      </c>
      <c r="F100869" t="s">
        <v>73428</v>
      </c>
    </row>
    <row r="100870" spans="1:6" x14ac:dyDescent="0.2">
      <c r="A100870" t="s">
        <v>108989</v>
      </c>
      <c r="B100870" t="s">
        <v>110495</v>
      </c>
      <c r="C100870" t="s">
        <v>110496</v>
      </c>
      <c r="D100870" t="s">
        <v>59204</v>
      </c>
      <c r="E100870" t="s">
        <v>59205</v>
      </c>
      <c r="F100870" t="s">
        <v>73425</v>
      </c>
    </row>
    <row r="100871" spans="1:6" x14ac:dyDescent="0.2">
      <c r="A100871" t="s">
        <v>108989</v>
      </c>
      <c r="B100871" t="s">
        <v>110495</v>
      </c>
      <c r="C100871" t="s">
        <v>110496</v>
      </c>
      <c r="D100871" t="s">
        <v>73429</v>
      </c>
      <c r="E100871" t="s">
        <v>73430</v>
      </c>
      <c r="F100871" t="s">
        <v>73431</v>
      </c>
    </row>
    <row r="100872" spans="1:6" x14ac:dyDescent="0.2">
      <c r="A100872" t="s">
        <v>108989</v>
      </c>
      <c r="B100872" t="s">
        <v>110495</v>
      </c>
      <c r="C100872" t="s">
        <v>110496</v>
      </c>
      <c r="D100872" t="s">
        <v>68229</v>
      </c>
      <c r="E100872" t="s">
        <v>68230</v>
      </c>
      <c r="F100872" t="s">
        <v>68231</v>
      </c>
    </row>
    <row r="100873" spans="1:6" x14ac:dyDescent="0.2">
      <c r="A100873" t="s">
        <v>108989</v>
      </c>
      <c r="B100873" t="s">
        <v>110495</v>
      </c>
      <c r="C100873" t="s">
        <v>110496</v>
      </c>
      <c r="D100873" t="s">
        <v>110590</v>
      </c>
      <c r="E100873" t="s">
        <v>110591</v>
      </c>
      <c r="F100873" t="s">
        <v>110592</v>
      </c>
    </row>
    <row r="100874" spans="1:6" x14ac:dyDescent="0.2">
      <c r="A100874" t="s">
        <v>108989</v>
      </c>
      <c r="B100874" t="s">
        <v>110495</v>
      </c>
      <c r="C100874" t="s">
        <v>110496</v>
      </c>
      <c r="D100874" t="s">
        <v>73433</v>
      </c>
      <c r="E100874" t="s">
        <v>73434</v>
      </c>
      <c r="F100874" t="s">
        <v>73435</v>
      </c>
    </row>
    <row r="100875" spans="1:6" x14ac:dyDescent="0.2">
      <c r="A100875" t="s">
        <v>108989</v>
      </c>
      <c r="B100875" t="s">
        <v>110495</v>
      </c>
      <c r="C100875" t="s">
        <v>110496</v>
      </c>
      <c r="D100875" t="s">
        <v>110340</v>
      </c>
      <c r="E100875" t="s">
        <v>110341</v>
      </c>
      <c r="F100875" t="s">
        <v>110342</v>
      </c>
    </row>
    <row r="100876" spans="1:6" x14ac:dyDescent="0.2">
      <c r="A100876" t="s">
        <v>108989</v>
      </c>
      <c r="B100876" t="s">
        <v>110495</v>
      </c>
      <c r="C100876" t="s">
        <v>110496</v>
      </c>
      <c r="D100876" t="s">
        <v>73440</v>
      </c>
      <c r="E100876" t="s">
        <v>73441</v>
      </c>
      <c r="F100876" t="s">
        <v>110593</v>
      </c>
    </row>
    <row r="100877" spans="1:6" x14ac:dyDescent="0.2">
      <c r="A100877" t="s">
        <v>108989</v>
      </c>
      <c r="B100877" t="s">
        <v>110495</v>
      </c>
      <c r="C100877" t="s">
        <v>110496</v>
      </c>
      <c r="D100877" t="s">
        <v>73443</v>
      </c>
      <c r="E100877" t="s">
        <v>73444</v>
      </c>
      <c r="F100877" t="s">
        <v>73445</v>
      </c>
    </row>
    <row r="100878" spans="1:6" x14ac:dyDescent="0.2">
      <c r="A100878" t="s">
        <v>108989</v>
      </c>
      <c r="B100878" t="s">
        <v>110495</v>
      </c>
      <c r="C100878" t="s">
        <v>110496</v>
      </c>
      <c r="D100878" t="s">
        <v>71166</v>
      </c>
      <c r="E100878" t="s">
        <v>71167</v>
      </c>
      <c r="F100878" t="s">
        <v>71168</v>
      </c>
    </row>
    <row r="100879" spans="1:6" x14ac:dyDescent="0.2">
      <c r="A100879" t="s">
        <v>108989</v>
      </c>
      <c r="B100879" t="s">
        <v>110495</v>
      </c>
      <c r="C100879" t="s">
        <v>110496</v>
      </c>
      <c r="D100879" t="s">
        <v>110594</v>
      </c>
      <c r="E100879" t="s">
        <v>110595</v>
      </c>
      <c r="F100879" t="s">
        <v>110596</v>
      </c>
    </row>
    <row r="100880" spans="1:6" x14ac:dyDescent="0.2">
      <c r="A100880" t="s">
        <v>108989</v>
      </c>
      <c r="B100880" t="s">
        <v>110495</v>
      </c>
      <c r="C100880" t="s">
        <v>110496</v>
      </c>
      <c r="D100880" t="s">
        <v>71169</v>
      </c>
      <c r="E100880" t="s">
        <v>71170</v>
      </c>
      <c r="F100880" t="s">
        <v>71171</v>
      </c>
    </row>
    <row r="100881" spans="1:6" x14ac:dyDescent="0.2">
      <c r="A100881" t="s">
        <v>108989</v>
      </c>
      <c r="B100881" t="s">
        <v>110495</v>
      </c>
      <c r="C100881" t="s">
        <v>110496</v>
      </c>
      <c r="D100881" t="s">
        <v>50143</v>
      </c>
      <c r="E100881" t="s">
        <v>50144</v>
      </c>
      <c r="F100881" t="s">
        <v>50145</v>
      </c>
    </row>
    <row r="100882" spans="1:6" x14ac:dyDescent="0.2">
      <c r="A100882" t="s">
        <v>108989</v>
      </c>
      <c r="B100882" t="s">
        <v>110495</v>
      </c>
      <c r="C100882" t="s">
        <v>110496</v>
      </c>
      <c r="D100882" t="s">
        <v>73446</v>
      </c>
      <c r="E100882" t="s">
        <v>73447</v>
      </c>
      <c r="F100882" t="s">
        <v>73448</v>
      </c>
    </row>
    <row r="100883" spans="1:6" x14ac:dyDescent="0.2">
      <c r="A100883" t="s">
        <v>108989</v>
      </c>
      <c r="B100883" t="s">
        <v>110495</v>
      </c>
      <c r="C100883" t="s">
        <v>110496</v>
      </c>
      <c r="D100883" t="s">
        <v>54416</v>
      </c>
      <c r="E100883" t="s">
        <v>54417</v>
      </c>
      <c r="F100883" t="s">
        <v>110597</v>
      </c>
    </row>
    <row r="100884" spans="1:6" x14ac:dyDescent="0.2">
      <c r="A100884" t="s">
        <v>108989</v>
      </c>
      <c r="B100884" t="s">
        <v>110495</v>
      </c>
      <c r="C100884" t="s">
        <v>110496</v>
      </c>
      <c r="D100884" t="s">
        <v>110598</v>
      </c>
      <c r="E100884" t="s">
        <v>110599</v>
      </c>
      <c r="F100884" t="s">
        <v>110600</v>
      </c>
    </row>
    <row r="100885" spans="1:6" x14ac:dyDescent="0.2">
      <c r="A100885" t="s">
        <v>108989</v>
      </c>
      <c r="B100885" t="s">
        <v>110495</v>
      </c>
      <c r="C100885" t="s">
        <v>110496</v>
      </c>
      <c r="D100885" t="s">
        <v>73453</v>
      </c>
      <c r="E100885" t="s">
        <v>73454</v>
      </c>
      <c r="F100885" t="s">
        <v>73455</v>
      </c>
    </row>
    <row r="100886" spans="1:6" x14ac:dyDescent="0.2">
      <c r="A100886" t="s">
        <v>108989</v>
      </c>
      <c r="B100886" t="s">
        <v>110495</v>
      </c>
      <c r="C100886" t="s">
        <v>110496</v>
      </c>
      <c r="D100886" t="s">
        <v>110601</v>
      </c>
      <c r="E100886" t="s">
        <v>110602</v>
      </c>
      <c r="F100886" t="s">
        <v>110603</v>
      </c>
    </row>
    <row r="100887" spans="1:6" x14ac:dyDescent="0.2">
      <c r="A100887" t="s">
        <v>108989</v>
      </c>
      <c r="B100887" t="s">
        <v>110495</v>
      </c>
      <c r="C100887" t="s">
        <v>110496</v>
      </c>
      <c r="D100887" t="s">
        <v>30312</v>
      </c>
      <c r="E100887" t="s">
        <v>30313</v>
      </c>
      <c r="F100887" t="s">
        <v>110604</v>
      </c>
    </row>
    <row r="100888" spans="1:6" x14ac:dyDescent="0.2">
      <c r="A100888" t="s">
        <v>108989</v>
      </c>
      <c r="B100888" t="s">
        <v>110495</v>
      </c>
      <c r="C100888" t="s">
        <v>110496</v>
      </c>
      <c r="D100888" t="s">
        <v>110605</v>
      </c>
      <c r="E100888" t="s">
        <v>110606</v>
      </c>
      <c r="F100888" t="s">
        <v>110607</v>
      </c>
    </row>
    <row r="100889" spans="1:6" x14ac:dyDescent="0.2">
      <c r="A100889" t="s">
        <v>108989</v>
      </c>
      <c r="B100889" t="s">
        <v>110495</v>
      </c>
      <c r="C100889" t="s">
        <v>110496</v>
      </c>
      <c r="D100889" t="s">
        <v>54422</v>
      </c>
      <c r="E100889" t="s">
        <v>54423</v>
      </c>
      <c r="F100889" t="s">
        <v>110608</v>
      </c>
    </row>
    <row r="100890" spans="1:6" x14ac:dyDescent="0.2">
      <c r="A100890" t="s">
        <v>108989</v>
      </c>
      <c r="B100890" t="s">
        <v>110495</v>
      </c>
      <c r="C100890" t="s">
        <v>110496</v>
      </c>
      <c r="D100890" t="s">
        <v>4949</v>
      </c>
      <c r="E100890" t="s">
        <v>4950</v>
      </c>
      <c r="F100890" t="s">
        <v>4951</v>
      </c>
    </row>
    <row r="100891" spans="1:6" x14ac:dyDescent="0.2">
      <c r="A100891" t="s">
        <v>108989</v>
      </c>
      <c r="B100891" t="s">
        <v>110495</v>
      </c>
      <c r="C100891" t="s">
        <v>110496</v>
      </c>
      <c r="D100891" t="s">
        <v>73460</v>
      </c>
      <c r="E100891" t="s">
        <v>73461</v>
      </c>
      <c r="F100891" t="s">
        <v>110609</v>
      </c>
    </row>
    <row r="100892" spans="1:6" x14ac:dyDescent="0.2">
      <c r="A100892" t="s">
        <v>108989</v>
      </c>
      <c r="B100892" t="s">
        <v>110495</v>
      </c>
      <c r="C100892" t="s">
        <v>110496</v>
      </c>
      <c r="D100892" t="s">
        <v>68256</v>
      </c>
      <c r="E100892" t="s">
        <v>68257</v>
      </c>
      <c r="F100892" t="s">
        <v>68258</v>
      </c>
    </row>
    <row r="100893" spans="1:6" x14ac:dyDescent="0.2">
      <c r="A100893" t="s">
        <v>108989</v>
      </c>
      <c r="B100893" t="s">
        <v>110495</v>
      </c>
      <c r="C100893" t="s">
        <v>110496</v>
      </c>
      <c r="D100893" t="s">
        <v>41106</v>
      </c>
      <c r="E100893" t="s">
        <v>41107</v>
      </c>
      <c r="F100893" t="s">
        <v>110610</v>
      </c>
    </row>
    <row r="100894" spans="1:6" x14ac:dyDescent="0.2">
      <c r="A100894" t="s">
        <v>108989</v>
      </c>
      <c r="B100894" t="s">
        <v>110495</v>
      </c>
      <c r="C100894" t="s">
        <v>110496</v>
      </c>
      <c r="D100894" t="s">
        <v>3001</v>
      </c>
      <c r="E100894" t="s">
        <v>3002</v>
      </c>
      <c r="F100894" t="s">
        <v>3003</v>
      </c>
    </row>
    <row r="100895" spans="1:6" x14ac:dyDescent="0.2">
      <c r="A100895" t="s">
        <v>108989</v>
      </c>
      <c r="B100895" t="s">
        <v>110495</v>
      </c>
      <c r="C100895" t="s">
        <v>110496</v>
      </c>
      <c r="D100895" t="s">
        <v>73464</v>
      </c>
      <c r="E100895" t="s">
        <v>73465</v>
      </c>
      <c r="F100895" t="s">
        <v>73466</v>
      </c>
    </row>
    <row r="100896" spans="1:6" x14ac:dyDescent="0.2">
      <c r="A100896" t="s">
        <v>108989</v>
      </c>
      <c r="B100896" t="s">
        <v>110495</v>
      </c>
      <c r="C100896" t="s">
        <v>110496</v>
      </c>
      <c r="D100896" t="s">
        <v>72867</v>
      </c>
      <c r="E100896" t="s">
        <v>72868</v>
      </c>
      <c r="F100896" t="s">
        <v>72869</v>
      </c>
    </row>
    <row r="100897" spans="1:6" x14ac:dyDescent="0.2">
      <c r="A100897" t="s">
        <v>108989</v>
      </c>
      <c r="B100897" t="s">
        <v>110495</v>
      </c>
      <c r="C100897" t="s">
        <v>110496</v>
      </c>
      <c r="D100897" t="s">
        <v>5540</v>
      </c>
      <c r="E100897" t="s">
        <v>5541</v>
      </c>
      <c r="F100897" t="s">
        <v>5542</v>
      </c>
    </row>
    <row r="100898" spans="1:6" x14ac:dyDescent="0.2">
      <c r="A100898" t="s">
        <v>108989</v>
      </c>
      <c r="B100898" t="s">
        <v>110495</v>
      </c>
      <c r="C100898" t="s">
        <v>110496</v>
      </c>
      <c r="D100898" t="s">
        <v>73467</v>
      </c>
      <c r="E100898" t="s">
        <v>73468</v>
      </c>
      <c r="F100898" t="s">
        <v>110611</v>
      </c>
    </row>
    <row r="100899" spans="1:6" x14ac:dyDescent="0.2">
      <c r="A100899" t="s">
        <v>108989</v>
      </c>
      <c r="B100899" t="s">
        <v>110495</v>
      </c>
      <c r="C100899" t="s">
        <v>110496</v>
      </c>
      <c r="D100899" t="s">
        <v>73473</v>
      </c>
      <c r="E100899" t="s">
        <v>73474</v>
      </c>
      <c r="F100899" t="s">
        <v>110612</v>
      </c>
    </row>
    <row r="100900" spans="1:6" x14ac:dyDescent="0.2">
      <c r="A100900" t="s">
        <v>108989</v>
      </c>
      <c r="B100900" t="s">
        <v>110495</v>
      </c>
      <c r="C100900" t="s">
        <v>110496</v>
      </c>
      <c r="D100900" t="s">
        <v>71177</v>
      </c>
      <c r="E100900" t="s">
        <v>71178</v>
      </c>
      <c r="F100900" t="s">
        <v>110613</v>
      </c>
    </row>
    <row r="100901" spans="1:6" x14ac:dyDescent="0.2">
      <c r="A100901" t="s">
        <v>108989</v>
      </c>
      <c r="B100901" t="s">
        <v>110495</v>
      </c>
      <c r="C100901" t="s">
        <v>110496</v>
      </c>
      <c r="D100901" t="s">
        <v>54430</v>
      </c>
      <c r="E100901" t="s">
        <v>54431</v>
      </c>
      <c r="F100901" t="s">
        <v>54432</v>
      </c>
    </row>
    <row r="100902" spans="1:6" x14ac:dyDescent="0.2">
      <c r="A100902" t="s">
        <v>108989</v>
      </c>
      <c r="B100902" t="s">
        <v>110495</v>
      </c>
      <c r="C100902" t="s">
        <v>110496</v>
      </c>
      <c r="D100902" t="s">
        <v>54433</v>
      </c>
      <c r="E100902" t="s">
        <v>54434</v>
      </c>
      <c r="F100902" t="s">
        <v>54435</v>
      </c>
    </row>
    <row r="100903" spans="1:6" x14ac:dyDescent="0.2">
      <c r="A100903" t="s">
        <v>108989</v>
      </c>
      <c r="B100903" t="s">
        <v>110495</v>
      </c>
      <c r="C100903" t="s">
        <v>110496</v>
      </c>
      <c r="D100903" t="s">
        <v>41435</v>
      </c>
      <c r="E100903" t="s">
        <v>41436</v>
      </c>
      <c r="F100903" t="s">
        <v>41437</v>
      </c>
    </row>
    <row r="100904" spans="1:6" x14ac:dyDescent="0.2">
      <c r="A100904" t="s">
        <v>108989</v>
      </c>
      <c r="B100904" t="s">
        <v>110495</v>
      </c>
      <c r="C100904" t="s">
        <v>110496</v>
      </c>
      <c r="D100904" t="s">
        <v>65087</v>
      </c>
      <c r="E100904" t="s">
        <v>65088</v>
      </c>
      <c r="F100904" t="s">
        <v>65089</v>
      </c>
    </row>
    <row r="100905" spans="1:6" x14ac:dyDescent="0.2">
      <c r="A100905" t="s">
        <v>108989</v>
      </c>
      <c r="B100905" t="s">
        <v>110495</v>
      </c>
      <c r="C100905" t="s">
        <v>110496</v>
      </c>
      <c r="D100905" t="s">
        <v>110343</v>
      </c>
      <c r="E100905" t="s">
        <v>110344</v>
      </c>
      <c r="F100905" t="s">
        <v>110345</v>
      </c>
    </row>
    <row r="100906" spans="1:6" x14ac:dyDescent="0.2">
      <c r="A100906" t="s">
        <v>108989</v>
      </c>
      <c r="B100906" t="s">
        <v>110495</v>
      </c>
      <c r="C100906" t="s">
        <v>110496</v>
      </c>
      <c r="D100906" t="s">
        <v>73480</v>
      </c>
      <c r="E100906" t="s">
        <v>73481</v>
      </c>
      <c r="F100906" t="s">
        <v>73482</v>
      </c>
    </row>
    <row r="100907" spans="1:6" x14ac:dyDescent="0.2">
      <c r="A100907" t="s">
        <v>108989</v>
      </c>
      <c r="B100907" t="s">
        <v>110495</v>
      </c>
      <c r="C100907" t="s">
        <v>110496</v>
      </c>
      <c r="D100907" t="s">
        <v>73483</v>
      </c>
      <c r="E100907" t="s">
        <v>73484</v>
      </c>
      <c r="F100907" t="s">
        <v>73485</v>
      </c>
    </row>
    <row r="100908" spans="1:6" x14ac:dyDescent="0.2">
      <c r="A100908" t="s">
        <v>108989</v>
      </c>
      <c r="B100908" t="s">
        <v>110495</v>
      </c>
      <c r="C100908" t="s">
        <v>110496</v>
      </c>
      <c r="D100908" t="s">
        <v>34497</v>
      </c>
      <c r="E100908" t="s">
        <v>34498</v>
      </c>
      <c r="F100908" t="s">
        <v>34499</v>
      </c>
    </row>
    <row r="100909" spans="1:6" x14ac:dyDescent="0.2">
      <c r="A100909" t="s">
        <v>108989</v>
      </c>
      <c r="B100909" t="s">
        <v>110495</v>
      </c>
      <c r="C100909" t="s">
        <v>110496</v>
      </c>
      <c r="D100909" t="s">
        <v>110346</v>
      </c>
      <c r="E100909" t="s">
        <v>110347</v>
      </c>
      <c r="F100909" t="s">
        <v>110348</v>
      </c>
    </row>
    <row r="100910" spans="1:6" x14ac:dyDescent="0.2">
      <c r="A100910" t="s">
        <v>108989</v>
      </c>
      <c r="B100910" t="s">
        <v>110495</v>
      </c>
      <c r="C100910" t="s">
        <v>110496</v>
      </c>
      <c r="D100910" t="s">
        <v>66143</v>
      </c>
      <c r="E100910" t="s">
        <v>66144</v>
      </c>
      <c r="F100910" t="s">
        <v>66145</v>
      </c>
    </row>
    <row r="100911" spans="1:6" x14ac:dyDescent="0.2">
      <c r="A100911" t="s">
        <v>108989</v>
      </c>
      <c r="B100911" t="s">
        <v>110495</v>
      </c>
      <c r="C100911" t="s">
        <v>110496</v>
      </c>
      <c r="D100911" t="s">
        <v>71182</v>
      </c>
      <c r="E100911" t="s">
        <v>71183</v>
      </c>
      <c r="F100911" t="s">
        <v>71184</v>
      </c>
    </row>
    <row r="100912" spans="1:6" x14ac:dyDescent="0.2">
      <c r="A100912" t="s">
        <v>108989</v>
      </c>
      <c r="B100912" t="s">
        <v>110495</v>
      </c>
      <c r="C100912" t="s">
        <v>110496</v>
      </c>
      <c r="D100912" t="s">
        <v>37054</v>
      </c>
      <c r="E100912" t="s">
        <v>37055</v>
      </c>
      <c r="F100912" t="s">
        <v>37056</v>
      </c>
    </row>
    <row r="100913" spans="1:6" x14ac:dyDescent="0.2">
      <c r="A100913" t="s">
        <v>108989</v>
      </c>
      <c r="B100913" t="s">
        <v>110495</v>
      </c>
      <c r="C100913" t="s">
        <v>110496</v>
      </c>
      <c r="D100913" t="s">
        <v>8917</v>
      </c>
      <c r="E100913" t="s">
        <v>8918</v>
      </c>
      <c r="F100913" t="s">
        <v>110614</v>
      </c>
    </row>
    <row r="100914" spans="1:6" x14ac:dyDescent="0.2">
      <c r="A100914" t="s">
        <v>108989</v>
      </c>
      <c r="B100914" t="s">
        <v>110495</v>
      </c>
      <c r="C100914" t="s">
        <v>110496</v>
      </c>
      <c r="D100914" t="s">
        <v>41441</v>
      </c>
      <c r="E100914" t="s">
        <v>41442</v>
      </c>
      <c r="F100914" t="s">
        <v>41443</v>
      </c>
    </row>
    <row r="100915" spans="1:6" x14ac:dyDescent="0.2">
      <c r="A100915" t="s">
        <v>108989</v>
      </c>
      <c r="B100915" t="s">
        <v>110495</v>
      </c>
      <c r="C100915" t="s">
        <v>110496</v>
      </c>
      <c r="D100915" t="s">
        <v>110615</v>
      </c>
      <c r="E100915" t="s">
        <v>110616</v>
      </c>
      <c r="F100915" t="s">
        <v>110617</v>
      </c>
    </row>
    <row r="100916" spans="1:6" x14ac:dyDescent="0.2">
      <c r="A100916" t="s">
        <v>108989</v>
      </c>
      <c r="B100916" t="s">
        <v>110495</v>
      </c>
      <c r="C100916" t="s">
        <v>110496</v>
      </c>
      <c r="D100916" t="s">
        <v>109431</v>
      </c>
      <c r="E100916" t="s">
        <v>109432</v>
      </c>
      <c r="F100916" t="s">
        <v>109433</v>
      </c>
    </row>
    <row r="100917" spans="1:6" x14ac:dyDescent="0.2">
      <c r="A100917" t="s">
        <v>108989</v>
      </c>
      <c r="B100917" t="s">
        <v>110495</v>
      </c>
      <c r="C100917" t="s">
        <v>110496</v>
      </c>
      <c r="D100917" t="s">
        <v>66146</v>
      </c>
      <c r="E100917" t="s">
        <v>66147</v>
      </c>
      <c r="F100917" t="s">
        <v>66148</v>
      </c>
    </row>
    <row r="100918" spans="1:6" x14ac:dyDescent="0.2">
      <c r="A100918" t="s">
        <v>108989</v>
      </c>
      <c r="B100918" t="s">
        <v>110495</v>
      </c>
      <c r="C100918" t="s">
        <v>110496</v>
      </c>
      <c r="D100918" t="s">
        <v>56355</v>
      </c>
      <c r="E100918" t="s">
        <v>56356</v>
      </c>
      <c r="F100918" t="s">
        <v>56357</v>
      </c>
    </row>
    <row r="100919" spans="1:6" x14ac:dyDescent="0.2">
      <c r="A100919" t="s">
        <v>108989</v>
      </c>
      <c r="B100919" t="s">
        <v>110495</v>
      </c>
      <c r="C100919" t="s">
        <v>110496</v>
      </c>
      <c r="D100919" t="s">
        <v>71188</v>
      </c>
      <c r="E100919" t="s">
        <v>71189</v>
      </c>
      <c r="F100919" t="s">
        <v>73488</v>
      </c>
    </row>
    <row r="100920" spans="1:6" x14ac:dyDescent="0.2">
      <c r="A100920" t="s">
        <v>108989</v>
      </c>
      <c r="B100920" t="s">
        <v>110495</v>
      </c>
      <c r="C100920" t="s">
        <v>110496</v>
      </c>
      <c r="D100920" t="s">
        <v>71191</v>
      </c>
      <c r="E100920" t="s">
        <v>71192</v>
      </c>
      <c r="F100920" t="s">
        <v>71193</v>
      </c>
    </row>
    <row r="100921" spans="1:6" x14ac:dyDescent="0.2">
      <c r="A100921" t="s">
        <v>108989</v>
      </c>
      <c r="B100921" t="s">
        <v>110495</v>
      </c>
      <c r="C100921" t="s">
        <v>110496</v>
      </c>
      <c r="D100921" t="s">
        <v>67667</v>
      </c>
      <c r="E100921" t="s">
        <v>67668</v>
      </c>
      <c r="F100921" t="s">
        <v>67669</v>
      </c>
    </row>
    <row r="100922" spans="1:6" x14ac:dyDescent="0.2">
      <c r="A100922" t="s">
        <v>108989</v>
      </c>
      <c r="B100922" t="s">
        <v>110495</v>
      </c>
      <c r="C100922" t="s">
        <v>110496</v>
      </c>
      <c r="D100922" t="s">
        <v>73489</v>
      </c>
      <c r="E100922" t="s">
        <v>73490</v>
      </c>
      <c r="F100922" t="s">
        <v>110618</v>
      </c>
    </row>
    <row r="100923" spans="1:6" x14ac:dyDescent="0.2">
      <c r="A100923" t="s">
        <v>108989</v>
      </c>
      <c r="B100923" t="s">
        <v>110495</v>
      </c>
      <c r="C100923" t="s">
        <v>110496</v>
      </c>
      <c r="D100923" t="s">
        <v>2676</v>
      </c>
      <c r="E100923" t="s">
        <v>49317</v>
      </c>
      <c r="F100923" t="s">
        <v>49318</v>
      </c>
    </row>
    <row r="100924" spans="1:6" x14ac:dyDescent="0.2">
      <c r="A100924" t="s">
        <v>108989</v>
      </c>
      <c r="B100924" t="s">
        <v>110495</v>
      </c>
      <c r="C100924" t="s">
        <v>110496</v>
      </c>
      <c r="D100924" t="s">
        <v>27736</v>
      </c>
      <c r="E100924" t="s">
        <v>27737</v>
      </c>
      <c r="F100924" t="s">
        <v>27738</v>
      </c>
    </row>
    <row r="100925" spans="1:6" x14ac:dyDescent="0.2">
      <c r="A100925" t="s">
        <v>108989</v>
      </c>
      <c r="B100925" t="s">
        <v>110495</v>
      </c>
      <c r="C100925" t="s">
        <v>110496</v>
      </c>
      <c r="D100925" t="s">
        <v>110619</v>
      </c>
      <c r="E100925" t="s">
        <v>110620</v>
      </c>
      <c r="F100925" t="s">
        <v>110621</v>
      </c>
    </row>
    <row r="100926" spans="1:6" x14ac:dyDescent="0.2">
      <c r="A100926" t="s">
        <v>108989</v>
      </c>
      <c r="B100926" t="s">
        <v>110495</v>
      </c>
      <c r="C100926" t="s">
        <v>110496</v>
      </c>
      <c r="D100926" t="s">
        <v>73493</v>
      </c>
      <c r="E100926" t="s">
        <v>73494</v>
      </c>
      <c r="F100926" t="s">
        <v>110622</v>
      </c>
    </row>
    <row r="100927" spans="1:6" x14ac:dyDescent="0.2">
      <c r="A100927" t="s">
        <v>108989</v>
      </c>
      <c r="B100927" t="s">
        <v>110495</v>
      </c>
      <c r="C100927" t="s">
        <v>110496</v>
      </c>
      <c r="D100927" t="s">
        <v>41842</v>
      </c>
      <c r="E100927" t="s">
        <v>41843</v>
      </c>
      <c r="F100927" t="s">
        <v>41844</v>
      </c>
    </row>
    <row r="100928" spans="1:6" x14ac:dyDescent="0.2">
      <c r="A100928" t="s">
        <v>108989</v>
      </c>
      <c r="B100928" t="s">
        <v>110495</v>
      </c>
      <c r="C100928" t="s">
        <v>110496</v>
      </c>
      <c r="D100928" t="s">
        <v>66156</v>
      </c>
      <c r="E100928" t="s">
        <v>66157</v>
      </c>
      <c r="F100928" t="s">
        <v>66158</v>
      </c>
    </row>
    <row r="100929" spans="1:6" x14ac:dyDescent="0.2">
      <c r="A100929" t="s">
        <v>108989</v>
      </c>
      <c r="B100929" t="s">
        <v>110495</v>
      </c>
      <c r="C100929" t="s">
        <v>110496</v>
      </c>
      <c r="D100929" t="s">
        <v>110352</v>
      </c>
      <c r="E100929" t="s">
        <v>110353</v>
      </c>
      <c r="F100929" t="s">
        <v>110623</v>
      </c>
    </row>
    <row r="100930" spans="1:6" x14ac:dyDescent="0.2">
      <c r="A100930" t="s">
        <v>108989</v>
      </c>
      <c r="B100930" t="s">
        <v>110495</v>
      </c>
      <c r="C100930" t="s">
        <v>110496</v>
      </c>
      <c r="D100930" t="s">
        <v>65147</v>
      </c>
      <c r="E100930" t="s">
        <v>65148</v>
      </c>
      <c r="F100930" t="s">
        <v>65149</v>
      </c>
    </row>
    <row r="100931" spans="1:6" x14ac:dyDescent="0.2">
      <c r="A100931" t="s">
        <v>108989</v>
      </c>
      <c r="B100931" t="s">
        <v>110495</v>
      </c>
      <c r="C100931" t="s">
        <v>110496</v>
      </c>
      <c r="D100931" t="s">
        <v>41444</v>
      </c>
      <c r="E100931" t="s">
        <v>41445</v>
      </c>
      <c r="F100931" t="s">
        <v>110624</v>
      </c>
    </row>
    <row r="100932" spans="1:6" x14ac:dyDescent="0.2">
      <c r="A100932" t="s">
        <v>108989</v>
      </c>
      <c r="B100932" t="s">
        <v>110495</v>
      </c>
      <c r="C100932" t="s">
        <v>110496</v>
      </c>
      <c r="D100932" t="s">
        <v>110625</v>
      </c>
      <c r="E100932" t="s">
        <v>110626</v>
      </c>
      <c r="F100932" t="s">
        <v>110627</v>
      </c>
    </row>
    <row r="100933" spans="1:6" x14ac:dyDescent="0.2">
      <c r="A100933" t="s">
        <v>108989</v>
      </c>
      <c r="B100933" t="s">
        <v>110495</v>
      </c>
      <c r="C100933" t="s">
        <v>110496</v>
      </c>
      <c r="D100933" t="s">
        <v>110628</v>
      </c>
      <c r="E100933" t="s">
        <v>110629</v>
      </c>
      <c r="F100933" t="s">
        <v>110630</v>
      </c>
    </row>
    <row r="100934" spans="1:6" x14ac:dyDescent="0.2">
      <c r="A100934" t="s">
        <v>108989</v>
      </c>
      <c r="B100934" t="s">
        <v>110495</v>
      </c>
      <c r="C100934" t="s">
        <v>110496</v>
      </c>
      <c r="D100934" t="s">
        <v>73500</v>
      </c>
      <c r="E100934" t="s">
        <v>73501</v>
      </c>
      <c r="F100934" t="s">
        <v>73502</v>
      </c>
    </row>
    <row r="100935" spans="1:6" x14ac:dyDescent="0.2">
      <c r="A100935" t="s">
        <v>108989</v>
      </c>
      <c r="B100935" t="s">
        <v>110495</v>
      </c>
      <c r="C100935" t="s">
        <v>110496</v>
      </c>
      <c r="D100935" t="s">
        <v>109065</v>
      </c>
      <c r="E100935" t="s">
        <v>109066</v>
      </c>
      <c r="F100935" t="s">
        <v>109067</v>
      </c>
    </row>
    <row r="100936" spans="1:6" x14ac:dyDescent="0.2">
      <c r="A100936" t="s">
        <v>108989</v>
      </c>
      <c r="B100936" t="s">
        <v>110495</v>
      </c>
      <c r="C100936" t="s">
        <v>110496</v>
      </c>
      <c r="D100936" t="s">
        <v>73503</v>
      </c>
      <c r="E100936" t="s">
        <v>73504</v>
      </c>
      <c r="F100936" t="s">
        <v>73505</v>
      </c>
    </row>
    <row r="100937" spans="1:6" x14ac:dyDescent="0.2">
      <c r="A100937" t="s">
        <v>108989</v>
      </c>
      <c r="B100937" t="s">
        <v>110495</v>
      </c>
      <c r="C100937" t="s">
        <v>110496</v>
      </c>
      <c r="D100937" t="s">
        <v>110631</v>
      </c>
      <c r="E100937" t="s">
        <v>110632</v>
      </c>
      <c r="F100937" t="s">
        <v>110633</v>
      </c>
    </row>
    <row r="100938" spans="1:6" x14ac:dyDescent="0.2">
      <c r="A100938" t="s">
        <v>108989</v>
      </c>
      <c r="B100938" t="s">
        <v>110495</v>
      </c>
      <c r="C100938" t="s">
        <v>110496</v>
      </c>
      <c r="D100938" t="s">
        <v>73506</v>
      </c>
      <c r="E100938" t="s">
        <v>73507</v>
      </c>
      <c r="F100938" t="s">
        <v>73508</v>
      </c>
    </row>
    <row r="100939" spans="1:6" x14ac:dyDescent="0.2">
      <c r="A100939" t="s">
        <v>108989</v>
      </c>
      <c r="B100939" t="s">
        <v>110495</v>
      </c>
      <c r="C100939" t="s">
        <v>110496</v>
      </c>
      <c r="D100939" t="s">
        <v>110634</v>
      </c>
      <c r="E100939" t="s">
        <v>110635</v>
      </c>
      <c r="F100939" t="s">
        <v>110636</v>
      </c>
    </row>
    <row r="100940" spans="1:6" x14ac:dyDescent="0.2">
      <c r="A100940" t="s">
        <v>108989</v>
      </c>
      <c r="B100940" t="s">
        <v>110495</v>
      </c>
      <c r="C100940" t="s">
        <v>110496</v>
      </c>
      <c r="D100940" t="s">
        <v>70008</v>
      </c>
      <c r="E100940" t="s">
        <v>70009</v>
      </c>
      <c r="F100940" t="s">
        <v>70010</v>
      </c>
    </row>
    <row r="100941" spans="1:6" x14ac:dyDescent="0.2">
      <c r="A100941" t="s">
        <v>108989</v>
      </c>
      <c r="B100941" t="s">
        <v>110495</v>
      </c>
      <c r="C100941" t="s">
        <v>110496</v>
      </c>
      <c r="D100941" t="s">
        <v>73509</v>
      </c>
      <c r="E100941" t="s">
        <v>73510</v>
      </c>
      <c r="F100941" t="s">
        <v>73511</v>
      </c>
    </row>
    <row r="100942" spans="1:6" x14ac:dyDescent="0.2">
      <c r="A100942" t="s">
        <v>108989</v>
      </c>
      <c r="B100942" t="s">
        <v>110495</v>
      </c>
      <c r="C100942" t="s">
        <v>110496</v>
      </c>
      <c r="D100942" t="s">
        <v>73512</v>
      </c>
      <c r="E100942" t="s">
        <v>73513</v>
      </c>
      <c r="F100942" t="s">
        <v>73514</v>
      </c>
    </row>
    <row r="100943" spans="1:6" x14ac:dyDescent="0.2">
      <c r="A100943" t="s">
        <v>108989</v>
      </c>
      <c r="B100943" t="s">
        <v>110495</v>
      </c>
      <c r="C100943" t="s">
        <v>110496</v>
      </c>
      <c r="D100943" t="s">
        <v>73515</v>
      </c>
      <c r="E100943" t="s">
        <v>73516</v>
      </c>
      <c r="F100943" t="s">
        <v>73517</v>
      </c>
    </row>
    <row r="100944" spans="1:6" x14ac:dyDescent="0.2">
      <c r="A100944" t="s">
        <v>108989</v>
      </c>
      <c r="B100944" t="s">
        <v>110495</v>
      </c>
      <c r="C100944" t="s">
        <v>110496</v>
      </c>
      <c r="D100944" t="s">
        <v>73518</v>
      </c>
      <c r="E100944" t="s">
        <v>73519</v>
      </c>
      <c r="F100944" t="s">
        <v>73520</v>
      </c>
    </row>
    <row r="100945" spans="1:6" x14ac:dyDescent="0.2">
      <c r="A100945" t="s">
        <v>108989</v>
      </c>
      <c r="B100945" t="s">
        <v>110495</v>
      </c>
      <c r="C100945" t="s">
        <v>110496</v>
      </c>
      <c r="D100945" t="s">
        <v>54448</v>
      </c>
      <c r="E100945" t="s">
        <v>54449</v>
      </c>
      <c r="F100945" t="s">
        <v>54450</v>
      </c>
    </row>
    <row r="100946" spans="1:6" x14ac:dyDescent="0.2">
      <c r="A100946" t="s">
        <v>108989</v>
      </c>
      <c r="B100946" t="s">
        <v>110495</v>
      </c>
      <c r="C100946" t="s">
        <v>110496</v>
      </c>
      <c r="D100946" t="s">
        <v>68314</v>
      </c>
      <c r="E100946" t="s">
        <v>68315</v>
      </c>
      <c r="F100946" t="s">
        <v>68316</v>
      </c>
    </row>
    <row r="100947" spans="1:6" x14ac:dyDescent="0.2">
      <c r="A100947" t="s">
        <v>108989</v>
      </c>
      <c r="B100947" t="s">
        <v>110495</v>
      </c>
      <c r="C100947" t="s">
        <v>110496</v>
      </c>
      <c r="D100947" t="s">
        <v>30336</v>
      </c>
      <c r="E100947" t="s">
        <v>30337</v>
      </c>
      <c r="F100947" t="s">
        <v>30338</v>
      </c>
    </row>
    <row r="100948" spans="1:6" x14ac:dyDescent="0.2">
      <c r="A100948" t="s">
        <v>108989</v>
      </c>
      <c r="B100948" t="s">
        <v>110495</v>
      </c>
      <c r="C100948" t="s">
        <v>110496</v>
      </c>
      <c r="D100948" t="s">
        <v>31301</v>
      </c>
      <c r="E100948" t="s">
        <v>31302</v>
      </c>
      <c r="F100948" t="s">
        <v>31303</v>
      </c>
    </row>
    <row r="100949" spans="1:6" x14ac:dyDescent="0.2">
      <c r="A100949" t="s">
        <v>108989</v>
      </c>
      <c r="B100949" t="s">
        <v>110495</v>
      </c>
      <c r="C100949" t="s">
        <v>110496</v>
      </c>
      <c r="D100949" t="s">
        <v>73521</v>
      </c>
      <c r="E100949" t="s">
        <v>73522</v>
      </c>
      <c r="F100949" t="s">
        <v>73523</v>
      </c>
    </row>
    <row r="100950" spans="1:6" x14ac:dyDescent="0.2">
      <c r="A100950" t="s">
        <v>108989</v>
      </c>
      <c r="B100950" t="s">
        <v>110495</v>
      </c>
      <c r="C100950" t="s">
        <v>110496</v>
      </c>
      <c r="D100950" t="s">
        <v>71209</v>
      </c>
      <c r="E100950" t="s">
        <v>71210</v>
      </c>
      <c r="F100950" t="s">
        <v>71211</v>
      </c>
    </row>
    <row r="100951" spans="1:6" x14ac:dyDescent="0.2">
      <c r="A100951" t="s">
        <v>108989</v>
      </c>
      <c r="B100951" t="s">
        <v>110495</v>
      </c>
      <c r="C100951" t="s">
        <v>110496</v>
      </c>
      <c r="D100951" t="s">
        <v>41447</v>
      </c>
      <c r="E100951" t="s">
        <v>41448</v>
      </c>
      <c r="F100951" t="s">
        <v>41449</v>
      </c>
    </row>
    <row r="100952" spans="1:6" x14ac:dyDescent="0.2">
      <c r="A100952" t="s">
        <v>108989</v>
      </c>
      <c r="B100952" t="s">
        <v>110495</v>
      </c>
      <c r="C100952" t="s">
        <v>110496</v>
      </c>
      <c r="D100952" t="s">
        <v>61574</v>
      </c>
      <c r="E100952" t="s">
        <v>61575</v>
      </c>
      <c r="F100952" t="s">
        <v>61576</v>
      </c>
    </row>
    <row r="100953" spans="1:6" x14ac:dyDescent="0.2">
      <c r="A100953" t="s">
        <v>108989</v>
      </c>
      <c r="B100953" t="s">
        <v>110495</v>
      </c>
      <c r="C100953" t="s">
        <v>110496</v>
      </c>
      <c r="D100953" t="s">
        <v>35695</v>
      </c>
      <c r="E100953" t="s">
        <v>35696</v>
      </c>
      <c r="F100953" t="s">
        <v>35697</v>
      </c>
    </row>
    <row r="100954" spans="1:6" x14ac:dyDescent="0.2">
      <c r="A100954" t="s">
        <v>108989</v>
      </c>
      <c r="B100954" t="s">
        <v>110495</v>
      </c>
      <c r="C100954" t="s">
        <v>110496</v>
      </c>
      <c r="D100954" t="s">
        <v>73531</v>
      </c>
      <c r="E100954" t="s">
        <v>73532</v>
      </c>
      <c r="F100954" t="s">
        <v>73533</v>
      </c>
    </row>
    <row r="100955" spans="1:6" x14ac:dyDescent="0.2">
      <c r="A100955" t="s">
        <v>108989</v>
      </c>
      <c r="B100955" t="s">
        <v>110495</v>
      </c>
      <c r="C100955" t="s">
        <v>110496</v>
      </c>
      <c r="D100955" t="s">
        <v>73534</v>
      </c>
      <c r="E100955" t="s">
        <v>73535</v>
      </c>
      <c r="F100955" t="s">
        <v>73536</v>
      </c>
    </row>
    <row r="100956" spans="1:6" x14ac:dyDescent="0.2">
      <c r="A100956" t="s">
        <v>108989</v>
      </c>
      <c r="B100956" t="s">
        <v>110495</v>
      </c>
      <c r="C100956" t="s">
        <v>110496</v>
      </c>
      <c r="D100956" t="s">
        <v>36478</v>
      </c>
      <c r="E100956" t="s">
        <v>36479</v>
      </c>
      <c r="F100956" t="s">
        <v>36480</v>
      </c>
    </row>
    <row r="100957" spans="1:6" x14ac:dyDescent="0.2">
      <c r="A100957" t="s">
        <v>108989</v>
      </c>
      <c r="B100957" t="s">
        <v>110495</v>
      </c>
      <c r="C100957" t="s">
        <v>110496</v>
      </c>
      <c r="D100957" t="s">
        <v>51011</v>
      </c>
      <c r="E100957" t="s">
        <v>51012</v>
      </c>
      <c r="F100957" t="s">
        <v>51013</v>
      </c>
    </row>
    <row r="100958" spans="1:6" x14ac:dyDescent="0.2">
      <c r="A100958" t="s">
        <v>108989</v>
      </c>
      <c r="B100958" t="s">
        <v>110495</v>
      </c>
      <c r="C100958" t="s">
        <v>110496</v>
      </c>
      <c r="D100958" t="s">
        <v>64234</v>
      </c>
      <c r="E100958" t="s">
        <v>64235</v>
      </c>
      <c r="F100958" t="s">
        <v>64236</v>
      </c>
    </row>
    <row r="100959" spans="1:6" x14ac:dyDescent="0.2">
      <c r="A100959" t="s">
        <v>108989</v>
      </c>
      <c r="B100959" t="s">
        <v>110495</v>
      </c>
      <c r="C100959" t="s">
        <v>110496</v>
      </c>
      <c r="D100959" t="s">
        <v>37090</v>
      </c>
      <c r="E100959" t="s">
        <v>37091</v>
      </c>
      <c r="F100959" t="s">
        <v>110637</v>
      </c>
    </row>
    <row r="100960" spans="1:6" x14ac:dyDescent="0.2">
      <c r="A100960" t="s">
        <v>108989</v>
      </c>
      <c r="B100960" t="s">
        <v>110495</v>
      </c>
      <c r="C100960" t="s">
        <v>110496</v>
      </c>
      <c r="D100960" t="s">
        <v>110638</v>
      </c>
      <c r="E100960" t="s">
        <v>110639</v>
      </c>
      <c r="F100960" t="s">
        <v>110640</v>
      </c>
    </row>
    <row r="100961" spans="1:6" x14ac:dyDescent="0.2">
      <c r="A100961" t="s">
        <v>108989</v>
      </c>
      <c r="B100961" t="s">
        <v>110495</v>
      </c>
      <c r="C100961" t="s">
        <v>110496</v>
      </c>
      <c r="D100961" t="s">
        <v>73537</v>
      </c>
      <c r="E100961" t="s">
        <v>73538</v>
      </c>
      <c r="F100961" t="s">
        <v>73539</v>
      </c>
    </row>
    <row r="100962" spans="1:6" x14ac:dyDescent="0.2">
      <c r="A100962" t="s">
        <v>108989</v>
      </c>
      <c r="B100962" t="s">
        <v>110495</v>
      </c>
      <c r="C100962" t="s">
        <v>110496</v>
      </c>
      <c r="D100962" t="s">
        <v>110359</v>
      </c>
      <c r="E100962" t="s">
        <v>110360</v>
      </c>
      <c r="F100962" t="s">
        <v>110361</v>
      </c>
    </row>
    <row r="100963" spans="1:6" x14ac:dyDescent="0.2">
      <c r="A100963" t="s">
        <v>108989</v>
      </c>
      <c r="B100963" t="s">
        <v>110495</v>
      </c>
      <c r="C100963" t="s">
        <v>110496</v>
      </c>
      <c r="D100963" t="s">
        <v>73540</v>
      </c>
      <c r="E100963" t="s">
        <v>73541</v>
      </c>
      <c r="F100963" t="s">
        <v>73542</v>
      </c>
    </row>
    <row r="100964" spans="1:6" x14ac:dyDescent="0.2">
      <c r="A100964" t="s">
        <v>108989</v>
      </c>
      <c r="B100964" t="s">
        <v>110495</v>
      </c>
      <c r="C100964" t="s">
        <v>110496</v>
      </c>
      <c r="D100964" t="s">
        <v>31440</v>
      </c>
      <c r="E100964" t="s">
        <v>31441</v>
      </c>
      <c r="F100964" t="s">
        <v>31442</v>
      </c>
    </row>
    <row r="100965" spans="1:6" x14ac:dyDescent="0.2">
      <c r="A100965" t="s">
        <v>108989</v>
      </c>
      <c r="B100965" t="s">
        <v>110495</v>
      </c>
      <c r="C100965" t="s">
        <v>110496</v>
      </c>
      <c r="D100965" t="s">
        <v>29610</v>
      </c>
      <c r="E100965" t="s">
        <v>29611</v>
      </c>
      <c r="F100965" t="s">
        <v>29612</v>
      </c>
    </row>
    <row r="100966" spans="1:6" x14ac:dyDescent="0.2">
      <c r="A100966" t="s">
        <v>108989</v>
      </c>
      <c r="B100966" t="s">
        <v>110495</v>
      </c>
      <c r="C100966" t="s">
        <v>110496</v>
      </c>
      <c r="D100966" t="s">
        <v>71217</v>
      </c>
      <c r="E100966" t="s">
        <v>71218</v>
      </c>
      <c r="F100966" t="s">
        <v>110641</v>
      </c>
    </row>
    <row r="100967" spans="1:6" x14ac:dyDescent="0.2">
      <c r="A100967" t="s">
        <v>108989</v>
      </c>
      <c r="B100967" t="s">
        <v>110495</v>
      </c>
      <c r="C100967" t="s">
        <v>110496</v>
      </c>
      <c r="D100967" t="s">
        <v>71220</v>
      </c>
      <c r="E100967" t="s">
        <v>71221</v>
      </c>
      <c r="F100967" t="s">
        <v>71222</v>
      </c>
    </row>
    <row r="100968" spans="1:6" x14ac:dyDescent="0.2">
      <c r="A100968" t="s">
        <v>108989</v>
      </c>
      <c r="B100968" t="s">
        <v>110495</v>
      </c>
      <c r="C100968" t="s">
        <v>110496</v>
      </c>
      <c r="D100968" t="s">
        <v>73546</v>
      </c>
      <c r="E100968" t="s">
        <v>73547</v>
      </c>
      <c r="F100968" t="s">
        <v>73548</v>
      </c>
    </row>
    <row r="100969" spans="1:6" x14ac:dyDescent="0.2">
      <c r="A100969" t="s">
        <v>108989</v>
      </c>
      <c r="B100969" t="s">
        <v>110495</v>
      </c>
      <c r="C100969" t="s">
        <v>110496</v>
      </c>
      <c r="D100969" t="s">
        <v>41127</v>
      </c>
      <c r="E100969" t="s">
        <v>41128</v>
      </c>
      <c r="F100969" t="s">
        <v>41129</v>
      </c>
    </row>
    <row r="100970" spans="1:6" x14ac:dyDescent="0.2">
      <c r="A100970" t="s">
        <v>108989</v>
      </c>
      <c r="B100970" t="s">
        <v>110495</v>
      </c>
      <c r="C100970" t="s">
        <v>110496</v>
      </c>
      <c r="D100970" t="s">
        <v>110642</v>
      </c>
      <c r="E100970" t="s">
        <v>110643</v>
      </c>
      <c r="F100970" t="s">
        <v>110644</v>
      </c>
    </row>
    <row r="100971" spans="1:6" x14ac:dyDescent="0.2">
      <c r="A100971" t="s">
        <v>108989</v>
      </c>
      <c r="B100971" t="s">
        <v>110495</v>
      </c>
      <c r="C100971" t="s">
        <v>110496</v>
      </c>
      <c r="D100971" t="s">
        <v>110645</v>
      </c>
      <c r="E100971" t="s">
        <v>110646</v>
      </c>
      <c r="F100971" t="s">
        <v>110647</v>
      </c>
    </row>
    <row r="100972" spans="1:6" x14ac:dyDescent="0.2">
      <c r="A100972" t="s">
        <v>108989</v>
      </c>
      <c r="B100972" t="s">
        <v>110495</v>
      </c>
      <c r="C100972" t="s">
        <v>110496</v>
      </c>
      <c r="D100972" t="s">
        <v>73549</v>
      </c>
      <c r="E100972" t="s">
        <v>73550</v>
      </c>
      <c r="F100972" t="s">
        <v>73551</v>
      </c>
    </row>
    <row r="100973" spans="1:6" x14ac:dyDescent="0.2">
      <c r="A100973" t="s">
        <v>108989</v>
      </c>
      <c r="B100973" t="s">
        <v>110495</v>
      </c>
      <c r="C100973" t="s">
        <v>110496</v>
      </c>
      <c r="D100973" t="s">
        <v>20053</v>
      </c>
      <c r="E100973" t="s">
        <v>73552</v>
      </c>
      <c r="F100973" t="s">
        <v>73553</v>
      </c>
    </row>
    <row r="100974" spans="1:6" x14ac:dyDescent="0.2">
      <c r="A100974" t="s">
        <v>108989</v>
      </c>
      <c r="B100974" t="s">
        <v>110495</v>
      </c>
      <c r="C100974" t="s">
        <v>110496</v>
      </c>
      <c r="D100974" t="s">
        <v>73554</v>
      </c>
      <c r="E100974" t="s">
        <v>73555</v>
      </c>
      <c r="F100974" t="s">
        <v>73556</v>
      </c>
    </row>
    <row r="100975" spans="1:6" x14ac:dyDescent="0.2">
      <c r="A100975" t="s">
        <v>108989</v>
      </c>
      <c r="B100975" t="s">
        <v>110495</v>
      </c>
      <c r="C100975" t="s">
        <v>110496</v>
      </c>
      <c r="D100975" t="s">
        <v>71225</v>
      </c>
      <c r="E100975" t="s">
        <v>71226</v>
      </c>
      <c r="F100975" t="s">
        <v>71227</v>
      </c>
    </row>
    <row r="100976" spans="1:6" x14ac:dyDescent="0.2">
      <c r="A100976" t="s">
        <v>108989</v>
      </c>
      <c r="B100976" t="s">
        <v>110495</v>
      </c>
      <c r="C100976" t="s">
        <v>110496</v>
      </c>
      <c r="D100976" t="s">
        <v>110648</v>
      </c>
      <c r="E100976" t="s">
        <v>110649</v>
      </c>
      <c r="F100976" t="s">
        <v>110650</v>
      </c>
    </row>
    <row r="100977" spans="1:6" x14ac:dyDescent="0.2">
      <c r="A100977" t="s">
        <v>108989</v>
      </c>
      <c r="B100977" t="s">
        <v>110495</v>
      </c>
      <c r="C100977" t="s">
        <v>110496</v>
      </c>
      <c r="D100977" t="s">
        <v>110362</v>
      </c>
      <c r="E100977" t="s">
        <v>110363</v>
      </c>
      <c r="F100977" t="s">
        <v>110364</v>
      </c>
    </row>
    <row r="100978" spans="1:6" x14ac:dyDescent="0.2">
      <c r="A100978" t="s">
        <v>108989</v>
      </c>
      <c r="B100978" t="s">
        <v>110495</v>
      </c>
      <c r="C100978" t="s">
        <v>110496</v>
      </c>
      <c r="D100978" t="s">
        <v>73557</v>
      </c>
      <c r="E100978" t="s">
        <v>73558</v>
      </c>
      <c r="F100978" t="s">
        <v>73559</v>
      </c>
    </row>
    <row r="100979" spans="1:6" x14ac:dyDescent="0.2">
      <c r="A100979" t="s">
        <v>108989</v>
      </c>
      <c r="B100979" t="s">
        <v>110495</v>
      </c>
      <c r="C100979" t="s">
        <v>110496</v>
      </c>
      <c r="D100979" t="s">
        <v>68349</v>
      </c>
      <c r="E100979" t="s">
        <v>68350</v>
      </c>
      <c r="F100979" t="s">
        <v>68351</v>
      </c>
    </row>
    <row r="100980" spans="1:6" x14ac:dyDescent="0.2">
      <c r="A100980" t="s">
        <v>108989</v>
      </c>
      <c r="B100980" t="s">
        <v>110495</v>
      </c>
      <c r="C100980" t="s">
        <v>110496</v>
      </c>
      <c r="D100980" t="s">
        <v>41133</v>
      </c>
      <c r="E100980" t="s">
        <v>41134</v>
      </c>
      <c r="F100980" t="s">
        <v>110651</v>
      </c>
    </row>
    <row r="100981" spans="1:6" x14ac:dyDescent="0.2">
      <c r="A100981" t="s">
        <v>108989</v>
      </c>
      <c r="B100981" t="s">
        <v>110495</v>
      </c>
      <c r="C100981" t="s">
        <v>110496</v>
      </c>
      <c r="D100981" t="s">
        <v>110652</v>
      </c>
      <c r="E100981" t="s">
        <v>110653</v>
      </c>
      <c r="F100981" t="s">
        <v>110654</v>
      </c>
    </row>
    <row r="100982" spans="1:6" x14ac:dyDescent="0.2">
      <c r="A100982" t="s">
        <v>108989</v>
      </c>
      <c r="B100982" t="s">
        <v>110495</v>
      </c>
      <c r="C100982" t="s">
        <v>110496</v>
      </c>
      <c r="D100982" t="s">
        <v>34518</v>
      </c>
      <c r="E100982" t="s">
        <v>34519</v>
      </c>
      <c r="F100982" t="s">
        <v>60364</v>
      </c>
    </row>
    <row r="100983" spans="1:6" x14ac:dyDescent="0.2">
      <c r="A100983" t="s">
        <v>108989</v>
      </c>
      <c r="B100983" t="s">
        <v>110495</v>
      </c>
      <c r="C100983" t="s">
        <v>110496</v>
      </c>
      <c r="D100983" t="s">
        <v>29623</v>
      </c>
      <c r="E100983" t="s">
        <v>29624</v>
      </c>
      <c r="F100983" t="s">
        <v>29625</v>
      </c>
    </row>
    <row r="100984" spans="1:6" x14ac:dyDescent="0.2">
      <c r="A100984" t="s">
        <v>108989</v>
      </c>
      <c r="B100984" t="s">
        <v>110495</v>
      </c>
      <c r="C100984" t="s">
        <v>110496</v>
      </c>
      <c r="D100984" t="s">
        <v>65248</v>
      </c>
      <c r="E100984" t="s">
        <v>65249</v>
      </c>
      <c r="F100984" t="s">
        <v>65250</v>
      </c>
    </row>
    <row r="100985" spans="1:6" x14ac:dyDescent="0.2">
      <c r="A100985" t="s">
        <v>108989</v>
      </c>
      <c r="B100985" t="s">
        <v>110495</v>
      </c>
      <c r="C100985" t="s">
        <v>110496</v>
      </c>
      <c r="D100985" t="s">
        <v>41472</v>
      </c>
      <c r="E100985" t="s">
        <v>41473</v>
      </c>
      <c r="F100985" t="s">
        <v>110655</v>
      </c>
    </row>
    <row r="100986" spans="1:6" x14ac:dyDescent="0.2">
      <c r="A100986" t="s">
        <v>108989</v>
      </c>
      <c r="B100986" t="s">
        <v>110495</v>
      </c>
      <c r="C100986" t="s">
        <v>110496</v>
      </c>
      <c r="D100986" t="s">
        <v>41465</v>
      </c>
      <c r="E100986" t="s">
        <v>41466</v>
      </c>
      <c r="F100986" t="s">
        <v>41467</v>
      </c>
    </row>
    <row r="100987" spans="1:6" x14ac:dyDescent="0.2">
      <c r="A100987" t="s">
        <v>108989</v>
      </c>
      <c r="B100987" t="s">
        <v>110495</v>
      </c>
      <c r="C100987" t="s">
        <v>110496</v>
      </c>
      <c r="D100987" t="s">
        <v>68361</v>
      </c>
      <c r="E100987" t="s">
        <v>68362</v>
      </c>
      <c r="F100987" t="s">
        <v>68363</v>
      </c>
    </row>
    <row r="100988" spans="1:6" x14ac:dyDescent="0.2">
      <c r="A100988" t="s">
        <v>108989</v>
      </c>
      <c r="B100988" t="s">
        <v>110495</v>
      </c>
      <c r="C100988" t="s">
        <v>110496</v>
      </c>
      <c r="D100988" t="s">
        <v>5701</v>
      </c>
      <c r="E100988" t="s">
        <v>5702</v>
      </c>
      <c r="F100988" t="s">
        <v>5703</v>
      </c>
    </row>
    <row r="100989" spans="1:6" x14ac:dyDescent="0.2">
      <c r="A100989" t="s">
        <v>108989</v>
      </c>
      <c r="B100989" t="s">
        <v>110495</v>
      </c>
      <c r="C100989" t="s">
        <v>110496</v>
      </c>
      <c r="D100989" t="s">
        <v>28759</v>
      </c>
      <c r="E100989" t="s">
        <v>28760</v>
      </c>
      <c r="F100989" t="s">
        <v>28761</v>
      </c>
    </row>
    <row r="100990" spans="1:6" x14ac:dyDescent="0.2">
      <c r="A100990" t="s">
        <v>108989</v>
      </c>
      <c r="B100990" t="s">
        <v>110495</v>
      </c>
      <c r="C100990" t="s">
        <v>110496</v>
      </c>
      <c r="D100990" t="s">
        <v>66210</v>
      </c>
      <c r="E100990" t="s">
        <v>66211</v>
      </c>
      <c r="F100990" t="s">
        <v>66212</v>
      </c>
    </row>
    <row r="100991" spans="1:6" x14ac:dyDescent="0.2">
      <c r="A100991" t="s">
        <v>108989</v>
      </c>
      <c r="B100991" t="s">
        <v>110495</v>
      </c>
      <c r="C100991" t="s">
        <v>110496</v>
      </c>
      <c r="D100991" t="s">
        <v>110656</v>
      </c>
      <c r="E100991" t="s">
        <v>110657</v>
      </c>
      <c r="F100991" t="s">
        <v>110658</v>
      </c>
    </row>
    <row r="100992" spans="1:6" x14ac:dyDescent="0.2">
      <c r="A100992" t="s">
        <v>108989</v>
      </c>
      <c r="B100992" t="s">
        <v>110495</v>
      </c>
      <c r="C100992" t="s">
        <v>110496</v>
      </c>
      <c r="D100992" t="s">
        <v>18818</v>
      </c>
      <c r="E100992" t="s">
        <v>18819</v>
      </c>
      <c r="F100992" t="s">
        <v>18820</v>
      </c>
    </row>
    <row r="100993" spans="1:6" x14ac:dyDescent="0.2">
      <c r="A100993" t="s">
        <v>108989</v>
      </c>
      <c r="B100993" t="s">
        <v>110495</v>
      </c>
      <c r="C100993" t="s">
        <v>110496</v>
      </c>
      <c r="D100993" t="s">
        <v>54474</v>
      </c>
      <c r="E100993" t="s">
        <v>54475</v>
      </c>
      <c r="F100993" t="s">
        <v>110659</v>
      </c>
    </row>
    <row r="100994" spans="1:6" x14ac:dyDescent="0.2">
      <c r="A100994" t="s">
        <v>108989</v>
      </c>
      <c r="B100994" t="s">
        <v>110495</v>
      </c>
      <c r="C100994" t="s">
        <v>110496</v>
      </c>
      <c r="D100994" t="s">
        <v>7547</v>
      </c>
      <c r="E100994" t="s">
        <v>7548</v>
      </c>
      <c r="F100994" t="s">
        <v>110660</v>
      </c>
    </row>
    <row r="100995" spans="1:6" x14ac:dyDescent="0.2">
      <c r="A100995" t="s">
        <v>108989</v>
      </c>
      <c r="B100995" t="s">
        <v>110495</v>
      </c>
      <c r="C100995" t="s">
        <v>110496</v>
      </c>
      <c r="D100995" t="s">
        <v>34521</v>
      </c>
      <c r="E100995" t="s">
        <v>34522</v>
      </c>
      <c r="F100995" t="s">
        <v>34523</v>
      </c>
    </row>
    <row r="100996" spans="1:6" x14ac:dyDescent="0.2">
      <c r="A100996" t="s">
        <v>108989</v>
      </c>
      <c r="B100996" t="s">
        <v>110495</v>
      </c>
      <c r="C100996" t="s">
        <v>110496</v>
      </c>
      <c r="D100996" t="s">
        <v>70071</v>
      </c>
      <c r="E100996" t="s">
        <v>70072</v>
      </c>
      <c r="F100996" t="s">
        <v>70073</v>
      </c>
    </row>
    <row r="100997" spans="1:6" x14ac:dyDescent="0.2">
      <c r="A100997" t="s">
        <v>108989</v>
      </c>
      <c r="B100997" t="s">
        <v>110495</v>
      </c>
      <c r="C100997" t="s">
        <v>110496</v>
      </c>
      <c r="D100997" t="s">
        <v>109936</v>
      </c>
      <c r="E100997" t="s">
        <v>109937</v>
      </c>
      <c r="F100997" t="s">
        <v>109938</v>
      </c>
    </row>
    <row r="100998" spans="1:6" x14ac:dyDescent="0.2">
      <c r="A100998" t="s">
        <v>108989</v>
      </c>
      <c r="B100998" t="s">
        <v>110495</v>
      </c>
      <c r="C100998" t="s">
        <v>110496</v>
      </c>
      <c r="D100998" t="s">
        <v>54480</v>
      </c>
      <c r="E100998" t="s">
        <v>54481</v>
      </c>
      <c r="F100998" t="s">
        <v>54482</v>
      </c>
    </row>
    <row r="100999" spans="1:6" x14ac:dyDescent="0.2">
      <c r="A100999" t="s">
        <v>108989</v>
      </c>
      <c r="B100999" t="s">
        <v>110495</v>
      </c>
      <c r="C100999" t="s">
        <v>110496</v>
      </c>
      <c r="D100999" t="s">
        <v>73574</v>
      </c>
      <c r="E100999" t="s">
        <v>73575</v>
      </c>
      <c r="F100999" t="s">
        <v>73576</v>
      </c>
    </row>
    <row r="101000" spans="1:6" x14ac:dyDescent="0.2">
      <c r="A101000" t="s">
        <v>108989</v>
      </c>
      <c r="B101000" t="s">
        <v>110495</v>
      </c>
      <c r="C101000" t="s">
        <v>110496</v>
      </c>
      <c r="D101000" t="s">
        <v>71230</v>
      </c>
      <c r="E101000" t="s">
        <v>71231</v>
      </c>
      <c r="F101000" t="s">
        <v>71232</v>
      </c>
    </row>
    <row r="101001" spans="1:6" x14ac:dyDescent="0.2">
      <c r="A101001" t="s">
        <v>108989</v>
      </c>
      <c r="B101001" t="s">
        <v>110495</v>
      </c>
      <c r="C101001" t="s">
        <v>110496</v>
      </c>
      <c r="D101001" t="s">
        <v>73577</v>
      </c>
      <c r="E101001" t="s">
        <v>73578</v>
      </c>
      <c r="F101001" t="s">
        <v>73579</v>
      </c>
    </row>
    <row r="101002" spans="1:6" x14ac:dyDescent="0.2">
      <c r="A101002" t="s">
        <v>108989</v>
      </c>
      <c r="B101002" t="s">
        <v>110495</v>
      </c>
      <c r="C101002" t="s">
        <v>110496</v>
      </c>
      <c r="D101002" t="s">
        <v>109222</v>
      </c>
      <c r="E101002" t="s">
        <v>109223</v>
      </c>
      <c r="F101002" t="s">
        <v>109224</v>
      </c>
    </row>
    <row r="101003" spans="1:6" x14ac:dyDescent="0.2">
      <c r="A101003" t="s">
        <v>108989</v>
      </c>
      <c r="B101003" t="s">
        <v>110495</v>
      </c>
      <c r="C101003" t="s">
        <v>110496</v>
      </c>
      <c r="D101003" t="s">
        <v>55469</v>
      </c>
      <c r="E101003" t="s">
        <v>55470</v>
      </c>
      <c r="F101003" t="s">
        <v>55471</v>
      </c>
    </row>
    <row r="101004" spans="1:6" x14ac:dyDescent="0.2">
      <c r="A101004" t="s">
        <v>108989</v>
      </c>
      <c r="B101004" t="s">
        <v>110495</v>
      </c>
      <c r="C101004" t="s">
        <v>110496</v>
      </c>
      <c r="D101004" t="s">
        <v>73580</v>
      </c>
      <c r="E101004" t="s">
        <v>73581</v>
      </c>
      <c r="F101004" t="s">
        <v>73582</v>
      </c>
    </row>
    <row r="101005" spans="1:6" x14ac:dyDescent="0.2">
      <c r="A101005" t="s">
        <v>108989</v>
      </c>
      <c r="B101005" t="s">
        <v>110495</v>
      </c>
      <c r="C101005" t="s">
        <v>110496</v>
      </c>
      <c r="D101005" t="s">
        <v>110365</v>
      </c>
      <c r="E101005" t="s">
        <v>110366</v>
      </c>
      <c r="F101005" t="s">
        <v>110367</v>
      </c>
    </row>
    <row r="101006" spans="1:6" x14ac:dyDescent="0.2">
      <c r="A101006" t="s">
        <v>108989</v>
      </c>
      <c r="B101006" t="s">
        <v>110495</v>
      </c>
      <c r="C101006" t="s">
        <v>110496</v>
      </c>
      <c r="D101006" t="s">
        <v>110661</v>
      </c>
      <c r="E101006" t="s">
        <v>110662</v>
      </c>
      <c r="F101006" t="s">
        <v>110663</v>
      </c>
    </row>
    <row r="101007" spans="1:6" x14ac:dyDescent="0.2">
      <c r="A101007" t="s">
        <v>108989</v>
      </c>
      <c r="B101007" t="s">
        <v>110495</v>
      </c>
      <c r="C101007" t="s">
        <v>110496</v>
      </c>
      <c r="D101007" t="s">
        <v>73583</v>
      </c>
      <c r="E101007" t="s">
        <v>73584</v>
      </c>
      <c r="F101007" t="s">
        <v>73585</v>
      </c>
    </row>
    <row r="101008" spans="1:6" x14ac:dyDescent="0.2">
      <c r="A101008" t="s">
        <v>108989</v>
      </c>
      <c r="B101008" t="s">
        <v>110495</v>
      </c>
      <c r="C101008" t="s">
        <v>110496</v>
      </c>
      <c r="D101008" t="s">
        <v>73586</v>
      </c>
      <c r="E101008" t="s">
        <v>73587</v>
      </c>
      <c r="F101008" t="s">
        <v>110664</v>
      </c>
    </row>
    <row r="101009" spans="1:6" x14ac:dyDescent="0.2">
      <c r="A101009" t="s">
        <v>108989</v>
      </c>
      <c r="B101009" t="s">
        <v>110495</v>
      </c>
      <c r="C101009" t="s">
        <v>110496</v>
      </c>
      <c r="D101009" t="s">
        <v>60365</v>
      </c>
      <c r="E101009" t="s">
        <v>60366</v>
      </c>
      <c r="F101009" t="s">
        <v>60367</v>
      </c>
    </row>
    <row r="101010" spans="1:6" x14ac:dyDescent="0.2">
      <c r="A101010" t="s">
        <v>108989</v>
      </c>
      <c r="B101010" t="s">
        <v>110495</v>
      </c>
      <c r="C101010" t="s">
        <v>110496</v>
      </c>
      <c r="D101010" t="s">
        <v>109080</v>
      </c>
      <c r="E101010" t="s">
        <v>109081</v>
      </c>
      <c r="F101010" t="s">
        <v>109082</v>
      </c>
    </row>
    <row r="101011" spans="1:6" x14ac:dyDescent="0.2">
      <c r="A101011" t="s">
        <v>108989</v>
      </c>
      <c r="B101011" t="s">
        <v>110495</v>
      </c>
      <c r="C101011" t="s">
        <v>110496</v>
      </c>
      <c r="D101011" t="s">
        <v>110665</v>
      </c>
      <c r="E101011" t="s">
        <v>110666</v>
      </c>
      <c r="F101011" t="s">
        <v>110667</v>
      </c>
    </row>
    <row r="101012" spans="1:6" x14ac:dyDescent="0.2">
      <c r="A101012" t="s">
        <v>108989</v>
      </c>
      <c r="B101012" t="s">
        <v>110495</v>
      </c>
      <c r="C101012" t="s">
        <v>110496</v>
      </c>
      <c r="D101012" t="s">
        <v>41487</v>
      </c>
      <c r="E101012" t="s">
        <v>41488</v>
      </c>
      <c r="F101012" t="s">
        <v>41489</v>
      </c>
    </row>
    <row r="101013" spans="1:6" x14ac:dyDescent="0.2">
      <c r="A101013" t="s">
        <v>108989</v>
      </c>
      <c r="B101013" t="s">
        <v>110495</v>
      </c>
      <c r="C101013" t="s">
        <v>110496</v>
      </c>
      <c r="D101013" t="s">
        <v>110668</v>
      </c>
      <c r="E101013" t="s">
        <v>110669</v>
      </c>
      <c r="F101013" t="s">
        <v>110670</v>
      </c>
    </row>
    <row r="101014" spans="1:6" x14ac:dyDescent="0.2">
      <c r="A101014" t="s">
        <v>108989</v>
      </c>
      <c r="B101014" t="s">
        <v>110495</v>
      </c>
      <c r="C101014" t="s">
        <v>110496</v>
      </c>
      <c r="D101014" t="s">
        <v>73595</v>
      </c>
      <c r="E101014" t="s">
        <v>73596</v>
      </c>
      <c r="F101014" t="s">
        <v>73597</v>
      </c>
    </row>
    <row r="101015" spans="1:6" x14ac:dyDescent="0.2">
      <c r="A101015" t="s">
        <v>108989</v>
      </c>
      <c r="B101015" t="s">
        <v>110495</v>
      </c>
      <c r="C101015" t="s">
        <v>110496</v>
      </c>
      <c r="D101015" t="s">
        <v>110671</v>
      </c>
      <c r="E101015" t="s">
        <v>110672</v>
      </c>
      <c r="F101015" t="s">
        <v>110673</v>
      </c>
    </row>
    <row r="101016" spans="1:6" x14ac:dyDescent="0.2">
      <c r="A101016" t="s">
        <v>108989</v>
      </c>
      <c r="B101016" t="s">
        <v>110495</v>
      </c>
      <c r="C101016" t="s">
        <v>110496</v>
      </c>
      <c r="D101016" t="s">
        <v>110674</v>
      </c>
      <c r="E101016" t="s">
        <v>110675</v>
      </c>
      <c r="F101016" t="s">
        <v>110676</v>
      </c>
    </row>
    <row r="101017" spans="1:6" x14ac:dyDescent="0.2">
      <c r="A101017" t="s">
        <v>108989</v>
      </c>
      <c r="B101017" t="s">
        <v>110495</v>
      </c>
      <c r="C101017" t="s">
        <v>110496</v>
      </c>
      <c r="D101017" t="s">
        <v>73598</v>
      </c>
      <c r="E101017" t="s">
        <v>73599</v>
      </c>
      <c r="F101017" t="s">
        <v>110371</v>
      </c>
    </row>
    <row r="101018" spans="1:6" x14ac:dyDescent="0.2">
      <c r="A101018" t="s">
        <v>108989</v>
      </c>
      <c r="B101018" t="s">
        <v>110495</v>
      </c>
      <c r="C101018" t="s">
        <v>110496</v>
      </c>
      <c r="D101018" t="s">
        <v>71234</v>
      </c>
      <c r="E101018" t="s">
        <v>71235</v>
      </c>
      <c r="F101018" t="s">
        <v>110677</v>
      </c>
    </row>
    <row r="101019" spans="1:6" x14ac:dyDescent="0.2">
      <c r="A101019" t="s">
        <v>108989</v>
      </c>
      <c r="B101019" t="s">
        <v>110495</v>
      </c>
      <c r="C101019" t="s">
        <v>110496</v>
      </c>
      <c r="D101019" t="s">
        <v>71237</v>
      </c>
      <c r="E101019" t="s">
        <v>71238</v>
      </c>
      <c r="F101019" t="s">
        <v>110678</v>
      </c>
    </row>
    <row r="101020" spans="1:6" x14ac:dyDescent="0.2">
      <c r="A101020" t="s">
        <v>108989</v>
      </c>
      <c r="B101020" t="s">
        <v>110495</v>
      </c>
      <c r="C101020" t="s">
        <v>110496</v>
      </c>
      <c r="D101020" t="s">
        <v>38538</v>
      </c>
      <c r="E101020" t="s">
        <v>71922</v>
      </c>
      <c r="F101020" t="s">
        <v>71923</v>
      </c>
    </row>
    <row r="101021" spans="1:6" x14ac:dyDescent="0.2">
      <c r="A101021" t="s">
        <v>108989</v>
      </c>
      <c r="B101021" t="s">
        <v>110495</v>
      </c>
      <c r="C101021" t="s">
        <v>110496</v>
      </c>
      <c r="D101021" t="s">
        <v>110679</v>
      </c>
      <c r="E101021" t="s">
        <v>110680</v>
      </c>
      <c r="F101021" t="s">
        <v>110681</v>
      </c>
    </row>
    <row r="101022" spans="1:6" x14ac:dyDescent="0.2">
      <c r="A101022" t="s">
        <v>108989</v>
      </c>
      <c r="B101022" t="s">
        <v>110495</v>
      </c>
      <c r="C101022" t="s">
        <v>110496</v>
      </c>
      <c r="D101022" t="s">
        <v>73602</v>
      </c>
      <c r="E101022" t="s">
        <v>73603</v>
      </c>
      <c r="F101022" t="s">
        <v>73604</v>
      </c>
    </row>
    <row r="101023" spans="1:6" x14ac:dyDescent="0.2">
      <c r="A101023" t="s">
        <v>108989</v>
      </c>
      <c r="B101023" t="s">
        <v>110495</v>
      </c>
      <c r="C101023" t="s">
        <v>110496</v>
      </c>
      <c r="D101023" t="s">
        <v>110682</v>
      </c>
      <c r="E101023" t="s">
        <v>110683</v>
      </c>
      <c r="F101023" t="s">
        <v>110684</v>
      </c>
    </row>
    <row r="101024" spans="1:6" x14ac:dyDescent="0.2">
      <c r="A101024" t="s">
        <v>108989</v>
      </c>
      <c r="B101024" t="s">
        <v>110495</v>
      </c>
      <c r="C101024" t="s">
        <v>110496</v>
      </c>
      <c r="D101024" t="s">
        <v>73609</v>
      </c>
      <c r="E101024" t="s">
        <v>73610</v>
      </c>
      <c r="F101024" t="s">
        <v>73611</v>
      </c>
    </row>
    <row r="101025" spans="1:6" x14ac:dyDescent="0.2">
      <c r="A101025" t="s">
        <v>108989</v>
      </c>
      <c r="B101025" t="s">
        <v>110495</v>
      </c>
      <c r="C101025" t="s">
        <v>110496</v>
      </c>
      <c r="D101025" t="s">
        <v>110375</v>
      </c>
      <c r="E101025" t="s">
        <v>110376</v>
      </c>
      <c r="F101025" t="s">
        <v>110685</v>
      </c>
    </row>
    <row r="101026" spans="1:6" x14ac:dyDescent="0.2">
      <c r="A101026" t="s">
        <v>108989</v>
      </c>
      <c r="B101026" t="s">
        <v>110495</v>
      </c>
      <c r="C101026" t="s">
        <v>110496</v>
      </c>
      <c r="D101026" t="s">
        <v>73612</v>
      </c>
      <c r="E101026" t="s">
        <v>73613</v>
      </c>
      <c r="F101026" t="s">
        <v>73614</v>
      </c>
    </row>
    <row r="101027" spans="1:6" x14ac:dyDescent="0.2">
      <c r="A101027" t="s">
        <v>108989</v>
      </c>
      <c r="B101027" t="s">
        <v>110495</v>
      </c>
      <c r="C101027" t="s">
        <v>110496</v>
      </c>
      <c r="D101027" t="s">
        <v>68411</v>
      </c>
      <c r="E101027" t="s">
        <v>68412</v>
      </c>
      <c r="F101027" t="s">
        <v>68413</v>
      </c>
    </row>
    <row r="101028" spans="1:6" x14ac:dyDescent="0.2">
      <c r="A101028" t="s">
        <v>108989</v>
      </c>
      <c r="B101028" t="s">
        <v>110495</v>
      </c>
      <c r="C101028" t="s">
        <v>110496</v>
      </c>
      <c r="D101028" t="s">
        <v>73618</v>
      </c>
      <c r="E101028" t="s">
        <v>73619</v>
      </c>
      <c r="F101028" t="s">
        <v>73620</v>
      </c>
    </row>
    <row r="101029" spans="1:6" x14ac:dyDescent="0.2">
      <c r="A101029" t="s">
        <v>108989</v>
      </c>
      <c r="B101029" t="s">
        <v>110495</v>
      </c>
      <c r="C101029" t="s">
        <v>110496</v>
      </c>
      <c r="D101029" t="s">
        <v>71247</v>
      </c>
      <c r="E101029" t="s">
        <v>71248</v>
      </c>
      <c r="F101029" t="s">
        <v>71249</v>
      </c>
    </row>
    <row r="101030" spans="1:6" x14ac:dyDescent="0.2">
      <c r="A101030" t="s">
        <v>108989</v>
      </c>
      <c r="B101030" t="s">
        <v>110495</v>
      </c>
      <c r="C101030" t="s">
        <v>110496</v>
      </c>
      <c r="D101030" t="s">
        <v>53311</v>
      </c>
      <c r="E101030" t="s">
        <v>53312</v>
      </c>
      <c r="F101030" t="s">
        <v>53313</v>
      </c>
    </row>
    <row r="101031" spans="1:6" x14ac:dyDescent="0.2">
      <c r="A101031" t="s">
        <v>108989</v>
      </c>
      <c r="B101031" t="s">
        <v>110495</v>
      </c>
      <c r="C101031" t="s">
        <v>110496</v>
      </c>
      <c r="D101031" t="s">
        <v>41493</v>
      </c>
      <c r="E101031" t="s">
        <v>41494</v>
      </c>
      <c r="F101031" t="s">
        <v>41495</v>
      </c>
    </row>
    <row r="101032" spans="1:6" x14ac:dyDescent="0.2">
      <c r="A101032" t="s">
        <v>108989</v>
      </c>
      <c r="B101032" t="s">
        <v>110495</v>
      </c>
      <c r="C101032" t="s">
        <v>110496</v>
      </c>
      <c r="D101032" t="s">
        <v>23674</v>
      </c>
      <c r="E101032" t="s">
        <v>23675</v>
      </c>
      <c r="F101032" t="s">
        <v>23676</v>
      </c>
    </row>
    <row r="101033" spans="1:6" x14ac:dyDescent="0.2">
      <c r="A101033" t="s">
        <v>108989</v>
      </c>
      <c r="B101033" t="s">
        <v>110495</v>
      </c>
      <c r="C101033" t="s">
        <v>110496</v>
      </c>
      <c r="D101033" t="s">
        <v>73622</v>
      </c>
      <c r="E101033" t="s">
        <v>73623</v>
      </c>
      <c r="F101033" t="s">
        <v>73624</v>
      </c>
    </row>
    <row r="101034" spans="1:6" x14ac:dyDescent="0.2">
      <c r="A101034" t="s">
        <v>108989</v>
      </c>
      <c r="B101034" t="s">
        <v>110495</v>
      </c>
      <c r="C101034" t="s">
        <v>110496</v>
      </c>
      <c r="D101034" t="s">
        <v>110686</v>
      </c>
      <c r="E101034" t="s">
        <v>110687</v>
      </c>
      <c r="F101034" t="s">
        <v>110688</v>
      </c>
    </row>
    <row r="101035" spans="1:6" x14ac:dyDescent="0.2">
      <c r="A101035" t="s">
        <v>108989</v>
      </c>
      <c r="B101035" t="s">
        <v>110495</v>
      </c>
      <c r="C101035" t="s">
        <v>110496</v>
      </c>
      <c r="D101035" t="s">
        <v>66776</v>
      </c>
      <c r="E101035" t="s">
        <v>66777</v>
      </c>
      <c r="F101035" t="s">
        <v>66778</v>
      </c>
    </row>
    <row r="101036" spans="1:6" x14ac:dyDescent="0.2">
      <c r="A101036" t="s">
        <v>108989</v>
      </c>
      <c r="B101036" t="s">
        <v>110495</v>
      </c>
      <c r="C101036" t="s">
        <v>110496</v>
      </c>
      <c r="D101036" t="s">
        <v>41496</v>
      </c>
      <c r="E101036" t="s">
        <v>41497</v>
      </c>
      <c r="F101036" t="s">
        <v>110689</v>
      </c>
    </row>
    <row r="101037" spans="1:6" x14ac:dyDescent="0.2">
      <c r="A101037" t="s">
        <v>108989</v>
      </c>
      <c r="B101037" t="s">
        <v>110495</v>
      </c>
      <c r="C101037" t="s">
        <v>110496</v>
      </c>
      <c r="D101037" t="s">
        <v>66249</v>
      </c>
      <c r="E101037" t="s">
        <v>66250</v>
      </c>
      <c r="F101037" t="s">
        <v>66251</v>
      </c>
    </row>
    <row r="101038" spans="1:6" x14ac:dyDescent="0.2">
      <c r="A101038" t="s">
        <v>108989</v>
      </c>
      <c r="B101038" t="s">
        <v>110495</v>
      </c>
      <c r="C101038" t="s">
        <v>110496</v>
      </c>
      <c r="D101038" t="s">
        <v>56403</v>
      </c>
      <c r="E101038" t="s">
        <v>56404</v>
      </c>
      <c r="F101038" t="s">
        <v>56405</v>
      </c>
    </row>
    <row r="101039" spans="1:6" x14ac:dyDescent="0.2">
      <c r="A101039" t="s">
        <v>108989</v>
      </c>
      <c r="B101039" t="s">
        <v>110495</v>
      </c>
      <c r="C101039" t="s">
        <v>110496</v>
      </c>
      <c r="D101039" t="s">
        <v>71925</v>
      </c>
      <c r="E101039" t="s">
        <v>71926</v>
      </c>
      <c r="F101039" t="s">
        <v>71927</v>
      </c>
    </row>
    <row r="101040" spans="1:6" x14ac:dyDescent="0.2">
      <c r="A101040" t="s">
        <v>108989</v>
      </c>
      <c r="B101040" t="s">
        <v>110495</v>
      </c>
      <c r="C101040" t="s">
        <v>110496</v>
      </c>
      <c r="D101040" t="s">
        <v>73633</v>
      </c>
      <c r="E101040" t="s">
        <v>73634</v>
      </c>
      <c r="F101040" t="s">
        <v>73635</v>
      </c>
    </row>
    <row r="101041" spans="1:6" x14ac:dyDescent="0.2">
      <c r="A101041" t="s">
        <v>108989</v>
      </c>
      <c r="B101041" t="s">
        <v>110495</v>
      </c>
      <c r="C101041" t="s">
        <v>110496</v>
      </c>
      <c r="D101041" t="s">
        <v>73636</v>
      </c>
      <c r="E101041" t="s">
        <v>73637</v>
      </c>
      <c r="F101041" t="s">
        <v>110690</v>
      </c>
    </row>
    <row r="101042" spans="1:6" x14ac:dyDescent="0.2">
      <c r="A101042" t="s">
        <v>108989</v>
      </c>
      <c r="B101042" t="s">
        <v>110495</v>
      </c>
      <c r="C101042" t="s">
        <v>110496</v>
      </c>
      <c r="D101042" t="s">
        <v>110381</v>
      </c>
      <c r="E101042" t="s">
        <v>110382</v>
      </c>
      <c r="F101042" t="s">
        <v>110383</v>
      </c>
    </row>
    <row r="101043" spans="1:6" x14ac:dyDescent="0.2">
      <c r="A101043" t="s">
        <v>108989</v>
      </c>
      <c r="B101043" t="s">
        <v>110495</v>
      </c>
      <c r="C101043" t="s">
        <v>110496</v>
      </c>
      <c r="D101043" t="s">
        <v>71250</v>
      </c>
      <c r="E101043" t="s">
        <v>71251</v>
      </c>
      <c r="F101043" t="s">
        <v>71252</v>
      </c>
    </row>
    <row r="101044" spans="1:6" x14ac:dyDescent="0.2">
      <c r="A101044" t="s">
        <v>108989</v>
      </c>
      <c r="B101044" t="s">
        <v>110495</v>
      </c>
      <c r="C101044" t="s">
        <v>110496</v>
      </c>
      <c r="D101044" t="s">
        <v>110378</v>
      </c>
      <c r="E101044" t="s">
        <v>110379</v>
      </c>
      <c r="F101044" t="s">
        <v>110380</v>
      </c>
    </row>
    <row r="101045" spans="1:6" x14ac:dyDescent="0.2">
      <c r="A101045" t="s">
        <v>108989</v>
      </c>
      <c r="B101045" t="s">
        <v>110495</v>
      </c>
      <c r="C101045" t="s">
        <v>110496</v>
      </c>
      <c r="D101045" t="s">
        <v>66878</v>
      </c>
      <c r="E101045" t="s">
        <v>109458</v>
      </c>
      <c r="F101045" t="s">
        <v>109459</v>
      </c>
    </row>
    <row r="101046" spans="1:6" x14ac:dyDescent="0.2">
      <c r="A101046" t="s">
        <v>108989</v>
      </c>
      <c r="B101046" t="s">
        <v>110495</v>
      </c>
      <c r="C101046" t="s">
        <v>110496</v>
      </c>
      <c r="D101046" t="s">
        <v>73639</v>
      </c>
      <c r="E101046" t="s">
        <v>73640</v>
      </c>
      <c r="F101046" t="s">
        <v>73641</v>
      </c>
    </row>
    <row r="101047" spans="1:6" x14ac:dyDescent="0.2">
      <c r="A101047" t="s">
        <v>108989</v>
      </c>
      <c r="B101047" t="s">
        <v>110495</v>
      </c>
      <c r="C101047" t="s">
        <v>110496</v>
      </c>
      <c r="D101047" t="s">
        <v>73645</v>
      </c>
      <c r="E101047" t="s">
        <v>73646</v>
      </c>
      <c r="F101047" t="s">
        <v>73647</v>
      </c>
    </row>
    <row r="101048" spans="1:6" x14ac:dyDescent="0.2">
      <c r="A101048" t="s">
        <v>108989</v>
      </c>
      <c r="B101048" t="s">
        <v>110495</v>
      </c>
      <c r="C101048" t="s">
        <v>110496</v>
      </c>
      <c r="D101048" t="s">
        <v>73651</v>
      </c>
      <c r="E101048" t="s">
        <v>73652</v>
      </c>
      <c r="F101048" t="s">
        <v>73653</v>
      </c>
    </row>
    <row r="101049" spans="1:6" x14ac:dyDescent="0.2">
      <c r="A101049" t="s">
        <v>108989</v>
      </c>
      <c r="B101049" t="s">
        <v>110495</v>
      </c>
      <c r="C101049" t="s">
        <v>110496</v>
      </c>
      <c r="D101049" t="s">
        <v>73642</v>
      </c>
      <c r="E101049" t="s">
        <v>73643</v>
      </c>
      <c r="F101049" t="s">
        <v>73644</v>
      </c>
    </row>
    <row r="101050" spans="1:6" x14ac:dyDescent="0.2">
      <c r="A101050" t="s">
        <v>108989</v>
      </c>
      <c r="B101050" t="s">
        <v>110495</v>
      </c>
      <c r="C101050" t="s">
        <v>110496</v>
      </c>
      <c r="D101050" t="s">
        <v>66261</v>
      </c>
      <c r="E101050" t="s">
        <v>66262</v>
      </c>
      <c r="F101050" t="s">
        <v>66263</v>
      </c>
    </row>
    <row r="101051" spans="1:6" x14ac:dyDescent="0.2">
      <c r="A101051" t="s">
        <v>108989</v>
      </c>
      <c r="B101051" t="s">
        <v>110495</v>
      </c>
      <c r="C101051" t="s">
        <v>110496</v>
      </c>
      <c r="D101051" t="s">
        <v>72896</v>
      </c>
      <c r="E101051" t="s">
        <v>72897</v>
      </c>
      <c r="F101051" t="s">
        <v>72898</v>
      </c>
    </row>
    <row r="101052" spans="1:6" x14ac:dyDescent="0.2">
      <c r="A101052" t="s">
        <v>108989</v>
      </c>
      <c r="B101052" t="s">
        <v>110495</v>
      </c>
      <c r="C101052" t="s">
        <v>110496</v>
      </c>
      <c r="D101052" t="s">
        <v>54503</v>
      </c>
      <c r="E101052" t="s">
        <v>54504</v>
      </c>
      <c r="F101052" t="s">
        <v>54505</v>
      </c>
    </row>
    <row r="101053" spans="1:6" x14ac:dyDescent="0.2">
      <c r="A101053" t="s">
        <v>108989</v>
      </c>
      <c r="B101053" t="s">
        <v>110495</v>
      </c>
      <c r="C101053" t="s">
        <v>110496</v>
      </c>
      <c r="D101053" t="s">
        <v>73654</v>
      </c>
      <c r="E101053" t="s">
        <v>73655</v>
      </c>
      <c r="F101053" t="s">
        <v>73656</v>
      </c>
    </row>
    <row r="101054" spans="1:6" x14ac:dyDescent="0.2">
      <c r="A101054" t="s">
        <v>108989</v>
      </c>
      <c r="B101054" t="s">
        <v>110495</v>
      </c>
      <c r="C101054" t="s">
        <v>110496</v>
      </c>
      <c r="D101054" t="s">
        <v>70122</v>
      </c>
      <c r="E101054" t="s">
        <v>70123</v>
      </c>
      <c r="F101054" t="s">
        <v>70124</v>
      </c>
    </row>
    <row r="101055" spans="1:6" x14ac:dyDescent="0.2">
      <c r="A101055" t="s">
        <v>108989</v>
      </c>
      <c r="B101055" t="s">
        <v>110495</v>
      </c>
      <c r="C101055" t="s">
        <v>110496</v>
      </c>
      <c r="D101055" t="s">
        <v>72903</v>
      </c>
      <c r="E101055" t="s">
        <v>72904</v>
      </c>
      <c r="F101055" t="s">
        <v>72905</v>
      </c>
    </row>
    <row r="101056" spans="1:6" x14ac:dyDescent="0.2">
      <c r="A101056" t="s">
        <v>108989</v>
      </c>
      <c r="B101056" t="s">
        <v>110495</v>
      </c>
      <c r="C101056" t="s">
        <v>110496</v>
      </c>
      <c r="D101056" t="s">
        <v>68435</v>
      </c>
      <c r="E101056" t="s">
        <v>68436</v>
      </c>
      <c r="F101056" t="s">
        <v>68437</v>
      </c>
    </row>
    <row r="101057" spans="1:6" x14ac:dyDescent="0.2">
      <c r="A101057" t="s">
        <v>108989</v>
      </c>
      <c r="B101057" t="s">
        <v>110495</v>
      </c>
      <c r="C101057" t="s">
        <v>110496</v>
      </c>
      <c r="D101057" t="s">
        <v>110691</v>
      </c>
      <c r="E101057" t="s">
        <v>110692</v>
      </c>
      <c r="F101057" t="s">
        <v>110693</v>
      </c>
    </row>
    <row r="101058" spans="1:6" x14ac:dyDescent="0.2">
      <c r="A101058" t="s">
        <v>108989</v>
      </c>
      <c r="B101058" t="s">
        <v>110495</v>
      </c>
      <c r="C101058" t="s">
        <v>110496</v>
      </c>
      <c r="D101058" t="s">
        <v>73664</v>
      </c>
      <c r="E101058" t="s">
        <v>73665</v>
      </c>
      <c r="F101058" t="s">
        <v>73666</v>
      </c>
    </row>
    <row r="101059" spans="1:6" x14ac:dyDescent="0.2">
      <c r="A101059" t="s">
        <v>108989</v>
      </c>
      <c r="B101059" t="s">
        <v>110495</v>
      </c>
      <c r="C101059" t="s">
        <v>110496</v>
      </c>
      <c r="D101059" t="s">
        <v>73667</v>
      </c>
      <c r="E101059" t="s">
        <v>73668</v>
      </c>
      <c r="F101059" t="s">
        <v>73669</v>
      </c>
    </row>
    <row r="101060" spans="1:6" x14ac:dyDescent="0.2">
      <c r="A101060" t="s">
        <v>108989</v>
      </c>
      <c r="B101060" t="s">
        <v>110495</v>
      </c>
      <c r="C101060" t="s">
        <v>110496</v>
      </c>
      <c r="D101060" t="s">
        <v>37137</v>
      </c>
      <c r="E101060" t="s">
        <v>37138</v>
      </c>
      <c r="F101060" t="s">
        <v>37139</v>
      </c>
    </row>
    <row r="101061" spans="1:6" x14ac:dyDescent="0.2">
      <c r="A101061" t="s">
        <v>108989</v>
      </c>
      <c r="B101061" t="s">
        <v>110495</v>
      </c>
      <c r="C101061" t="s">
        <v>110496</v>
      </c>
      <c r="D101061" t="s">
        <v>110389</v>
      </c>
      <c r="E101061" t="s">
        <v>110390</v>
      </c>
      <c r="F101061" t="s">
        <v>110694</v>
      </c>
    </row>
    <row r="101062" spans="1:6" x14ac:dyDescent="0.2">
      <c r="A101062" t="s">
        <v>108989</v>
      </c>
      <c r="B101062" t="s">
        <v>110495</v>
      </c>
      <c r="C101062" t="s">
        <v>110496</v>
      </c>
      <c r="D101062" t="s">
        <v>110695</v>
      </c>
      <c r="E101062" t="s">
        <v>110696</v>
      </c>
      <c r="F101062" t="s">
        <v>110697</v>
      </c>
    </row>
    <row r="101063" spans="1:6" x14ac:dyDescent="0.2">
      <c r="A101063" t="s">
        <v>108989</v>
      </c>
      <c r="B101063" t="s">
        <v>110495</v>
      </c>
      <c r="C101063" t="s">
        <v>110496</v>
      </c>
      <c r="D101063" t="s">
        <v>73673</v>
      </c>
      <c r="E101063" t="s">
        <v>73674</v>
      </c>
      <c r="F101063" t="s">
        <v>73675</v>
      </c>
    </row>
    <row r="101064" spans="1:6" x14ac:dyDescent="0.2">
      <c r="A101064" t="s">
        <v>108989</v>
      </c>
      <c r="B101064" t="s">
        <v>110495</v>
      </c>
      <c r="C101064" t="s">
        <v>110496</v>
      </c>
      <c r="D101064" t="s">
        <v>68458</v>
      </c>
      <c r="E101064" t="s">
        <v>68459</v>
      </c>
      <c r="F101064" t="s">
        <v>68460</v>
      </c>
    </row>
    <row r="101065" spans="1:6" x14ac:dyDescent="0.2">
      <c r="A101065" t="s">
        <v>108989</v>
      </c>
      <c r="B101065" t="s">
        <v>110495</v>
      </c>
      <c r="C101065" t="s">
        <v>110496</v>
      </c>
      <c r="D101065" t="s">
        <v>110698</v>
      </c>
      <c r="E101065" t="s">
        <v>110699</v>
      </c>
      <c r="F101065" t="s">
        <v>110700</v>
      </c>
    </row>
    <row r="101066" spans="1:6" x14ac:dyDescent="0.2">
      <c r="A101066" t="s">
        <v>108989</v>
      </c>
      <c r="B101066" t="s">
        <v>110495</v>
      </c>
      <c r="C101066" t="s">
        <v>110496</v>
      </c>
      <c r="D101066" t="s">
        <v>33692</v>
      </c>
      <c r="E101066" t="s">
        <v>33693</v>
      </c>
      <c r="F101066" t="s">
        <v>33694</v>
      </c>
    </row>
    <row r="101067" spans="1:6" x14ac:dyDescent="0.2">
      <c r="A101067" t="s">
        <v>108989</v>
      </c>
      <c r="B101067" t="s">
        <v>110495</v>
      </c>
      <c r="C101067" t="s">
        <v>110496</v>
      </c>
      <c r="D101067" t="s">
        <v>73676</v>
      </c>
      <c r="E101067" t="s">
        <v>73677</v>
      </c>
      <c r="F101067" t="s">
        <v>73678</v>
      </c>
    </row>
    <row r="101068" spans="1:6" x14ac:dyDescent="0.2">
      <c r="A101068" t="s">
        <v>108989</v>
      </c>
      <c r="B101068" t="s">
        <v>110495</v>
      </c>
      <c r="C101068" t="s">
        <v>110496</v>
      </c>
      <c r="D101068" t="s">
        <v>28799</v>
      </c>
      <c r="E101068" t="s">
        <v>28800</v>
      </c>
      <c r="F101068" t="s">
        <v>28801</v>
      </c>
    </row>
    <row r="101069" spans="1:6" x14ac:dyDescent="0.2">
      <c r="A101069" t="s">
        <v>108989</v>
      </c>
      <c r="B101069" t="s">
        <v>110495</v>
      </c>
      <c r="C101069" t="s">
        <v>110496</v>
      </c>
      <c r="D101069" t="s">
        <v>73679</v>
      </c>
      <c r="E101069" t="s">
        <v>73680</v>
      </c>
      <c r="F101069" t="s">
        <v>73681</v>
      </c>
    </row>
    <row r="101070" spans="1:6" x14ac:dyDescent="0.2">
      <c r="A101070" t="s">
        <v>108989</v>
      </c>
      <c r="B101070" t="s">
        <v>110495</v>
      </c>
      <c r="C101070" t="s">
        <v>110496</v>
      </c>
      <c r="D101070" t="s">
        <v>41926</v>
      </c>
      <c r="E101070" t="s">
        <v>41927</v>
      </c>
      <c r="F101070" t="s">
        <v>110701</v>
      </c>
    </row>
    <row r="101071" spans="1:6" x14ac:dyDescent="0.2">
      <c r="A101071" t="s">
        <v>108989</v>
      </c>
      <c r="B101071" t="s">
        <v>110495</v>
      </c>
      <c r="C101071" t="s">
        <v>110496</v>
      </c>
      <c r="D101071" t="s">
        <v>110702</v>
      </c>
      <c r="E101071" t="s">
        <v>110703</v>
      </c>
      <c r="F101071" t="s">
        <v>110704</v>
      </c>
    </row>
    <row r="101072" spans="1:6" x14ac:dyDescent="0.2">
      <c r="A101072" t="s">
        <v>108989</v>
      </c>
      <c r="B101072" t="s">
        <v>110495</v>
      </c>
      <c r="C101072" t="s">
        <v>110496</v>
      </c>
      <c r="D101072" t="s">
        <v>73682</v>
      </c>
      <c r="E101072" t="s">
        <v>73683</v>
      </c>
      <c r="F101072" t="s">
        <v>110705</v>
      </c>
    </row>
    <row r="101073" spans="1:6" x14ac:dyDescent="0.2">
      <c r="A101073" t="s">
        <v>108989</v>
      </c>
      <c r="B101073" t="s">
        <v>110495</v>
      </c>
      <c r="C101073" t="s">
        <v>110496</v>
      </c>
      <c r="D101073" t="s">
        <v>73685</v>
      </c>
      <c r="E101073" t="s">
        <v>73686</v>
      </c>
      <c r="F101073" t="s">
        <v>73687</v>
      </c>
    </row>
    <row r="101074" spans="1:6" x14ac:dyDescent="0.2">
      <c r="A101074" t="s">
        <v>108989</v>
      </c>
      <c r="B101074" t="s">
        <v>110495</v>
      </c>
      <c r="C101074" t="s">
        <v>110496</v>
      </c>
      <c r="D101074" t="s">
        <v>110706</v>
      </c>
      <c r="E101074" t="s">
        <v>110707</v>
      </c>
      <c r="F101074" t="s">
        <v>110708</v>
      </c>
    </row>
    <row r="101075" spans="1:6" x14ac:dyDescent="0.2">
      <c r="A101075" t="s">
        <v>108989</v>
      </c>
      <c r="B101075" t="s">
        <v>110495</v>
      </c>
      <c r="C101075" t="s">
        <v>110496</v>
      </c>
      <c r="D101075" t="s">
        <v>110393</v>
      </c>
      <c r="E101075" t="s">
        <v>110394</v>
      </c>
      <c r="F101075" t="s">
        <v>110395</v>
      </c>
    </row>
    <row r="101076" spans="1:6" x14ac:dyDescent="0.2">
      <c r="A101076" t="s">
        <v>108989</v>
      </c>
      <c r="B101076" t="s">
        <v>110495</v>
      </c>
      <c r="C101076" t="s">
        <v>110496</v>
      </c>
      <c r="D101076" t="s">
        <v>110709</v>
      </c>
      <c r="E101076" t="s">
        <v>110710</v>
      </c>
      <c r="F101076" t="s">
        <v>110711</v>
      </c>
    </row>
    <row r="101077" spans="1:6" x14ac:dyDescent="0.2">
      <c r="A101077" t="s">
        <v>108989</v>
      </c>
      <c r="B101077" t="s">
        <v>110495</v>
      </c>
      <c r="C101077" t="s">
        <v>110496</v>
      </c>
      <c r="D101077" t="s">
        <v>5830</v>
      </c>
      <c r="E101077" t="s">
        <v>5831</v>
      </c>
      <c r="F101077" t="s">
        <v>5832</v>
      </c>
    </row>
    <row r="101078" spans="1:6" x14ac:dyDescent="0.2">
      <c r="A101078" t="s">
        <v>108989</v>
      </c>
      <c r="B101078" t="s">
        <v>110495</v>
      </c>
      <c r="C101078" t="s">
        <v>110496</v>
      </c>
      <c r="D101078" t="s">
        <v>70150</v>
      </c>
      <c r="E101078" t="s">
        <v>70151</v>
      </c>
      <c r="F101078" t="s">
        <v>70152</v>
      </c>
    </row>
    <row r="101079" spans="1:6" x14ac:dyDescent="0.2">
      <c r="A101079" t="s">
        <v>108989</v>
      </c>
      <c r="B101079" t="s">
        <v>110495</v>
      </c>
      <c r="C101079" t="s">
        <v>110496</v>
      </c>
      <c r="D101079" t="s">
        <v>110396</v>
      </c>
      <c r="E101079" t="s">
        <v>110397</v>
      </c>
      <c r="F101079" t="s">
        <v>110398</v>
      </c>
    </row>
    <row r="101080" spans="1:6" x14ac:dyDescent="0.2">
      <c r="A101080" t="s">
        <v>108989</v>
      </c>
      <c r="B101080" t="s">
        <v>110495</v>
      </c>
      <c r="C101080" t="s">
        <v>110496</v>
      </c>
      <c r="D101080" t="s">
        <v>66274</v>
      </c>
      <c r="E101080" t="s">
        <v>66275</v>
      </c>
      <c r="F101080" t="s">
        <v>66276</v>
      </c>
    </row>
    <row r="101081" spans="1:6" x14ac:dyDescent="0.2">
      <c r="A101081" t="s">
        <v>108989</v>
      </c>
      <c r="B101081" t="s">
        <v>110495</v>
      </c>
      <c r="C101081" t="s">
        <v>110496</v>
      </c>
      <c r="D101081" t="s">
        <v>110712</v>
      </c>
      <c r="E101081" t="s">
        <v>110713</v>
      </c>
      <c r="F101081" t="s">
        <v>110714</v>
      </c>
    </row>
    <row r="101082" spans="1:6" x14ac:dyDescent="0.2">
      <c r="A101082" t="s">
        <v>108989</v>
      </c>
      <c r="B101082" t="s">
        <v>110495</v>
      </c>
      <c r="C101082" t="s">
        <v>110496</v>
      </c>
      <c r="D101082" t="s">
        <v>109466</v>
      </c>
      <c r="E101082" t="s">
        <v>109467</v>
      </c>
      <c r="F101082" t="s">
        <v>110715</v>
      </c>
    </row>
    <row r="101083" spans="1:6" x14ac:dyDescent="0.2">
      <c r="A101083" t="s">
        <v>108989</v>
      </c>
      <c r="B101083" t="s">
        <v>110495</v>
      </c>
      <c r="C101083" t="s">
        <v>110496</v>
      </c>
      <c r="D101083" t="s">
        <v>110716</v>
      </c>
      <c r="E101083" t="s">
        <v>110717</v>
      </c>
      <c r="F101083" t="s">
        <v>110718</v>
      </c>
    </row>
    <row r="101084" spans="1:6" x14ac:dyDescent="0.2">
      <c r="A101084" t="s">
        <v>108989</v>
      </c>
      <c r="B101084" t="s">
        <v>110495</v>
      </c>
      <c r="C101084" t="s">
        <v>110496</v>
      </c>
      <c r="D101084" t="s">
        <v>110719</v>
      </c>
      <c r="E101084" t="s">
        <v>110720</v>
      </c>
      <c r="F101084" t="s">
        <v>110721</v>
      </c>
    </row>
    <row r="101085" spans="1:6" x14ac:dyDescent="0.2">
      <c r="A101085" t="s">
        <v>108989</v>
      </c>
      <c r="B101085" t="s">
        <v>110495</v>
      </c>
      <c r="C101085" t="s">
        <v>110496</v>
      </c>
      <c r="D101085" t="s">
        <v>73689</v>
      </c>
      <c r="E101085" t="s">
        <v>73690</v>
      </c>
      <c r="F101085" t="s">
        <v>73691</v>
      </c>
    </row>
    <row r="101086" spans="1:6" x14ac:dyDescent="0.2">
      <c r="A101086" t="s">
        <v>108989</v>
      </c>
      <c r="B101086" t="s">
        <v>110495</v>
      </c>
      <c r="C101086" t="s">
        <v>110496</v>
      </c>
      <c r="D101086" t="s">
        <v>110399</v>
      </c>
      <c r="E101086" t="s">
        <v>110400</v>
      </c>
      <c r="F101086" t="s">
        <v>110722</v>
      </c>
    </row>
    <row r="101087" spans="1:6" x14ac:dyDescent="0.2">
      <c r="A101087" t="s">
        <v>108989</v>
      </c>
      <c r="B101087" t="s">
        <v>110495</v>
      </c>
      <c r="C101087" t="s">
        <v>110496</v>
      </c>
      <c r="D101087" t="s">
        <v>72908</v>
      </c>
      <c r="E101087" t="s">
        <v>72909</v>
      </c>
      <c r="F101087" t="s">
        <v>110402</v>
      </c>
    </row>
    <row r="101088" spans="1:6" x14ac:dyDescent="0.2">
      <c r="A101088" t="s">
        <v>108989</v>
      </c>
      <c r="B101088" t="s">
        <v>110495</v>
      </c>
      <c r="C101088" t="s">
        <v>110496</v>
      </c>
      <c r="D101088" t="s">
        <v>23707</v>
      </c>
      <c r="E101088" t="s">
        <v>23708</v>
      </c>
      <c r="F101088" t="s">
        <v>23709</v>
      </c>
    </row>
    <row r="101089" spans="1:6" x14ac:dyDescent="0.2">
      <c r="A101089" t="s">
        <v>108989</v>
      </c>
      <c r="B101089" t="s">
        <v>110495</v>
      </c>
      <c r="C101089" t="s">
        <v>110496</v>
      </c>
      <c r="D101089" t="s">
        <v>65403</v>
      </c>
      <c r="E101089" t="s">
        <v>65404</v>
      </c>
      <c r="F101089" t="s">
        <v>65405</v>
      </c>
    </row>
    <row r="101090" spans="1:6" x14ac:dyDescent="0.2">
      <c r="A101090" t="s">
        <v>108989</v>
      </c>
      <c r="B101090" t="s">
        <v>110495</v>
      </c>
      <c r="C101090" t="s">
        <v>110496</v>
      </c>
      <c r="D101090" t="s">
        <v>12502</v>
      </c>
      <c r="E101090" t="s">
        <v>12503</v>
      </c>
      <c r="F101090" t="s">
        <v>12504</v>
      </c>
    </row>
    <row r="101091" spans="1:6" x14ac:dyDescent="0.2">
      <c r="A101091" t="s">
        <v>108989</v>
      </c>
      <c r="B101091" t="s">
        <v>110495</v>
      </c>
      <c r="C101091" t="s">
        <v>110496</v>
      </c>
      <c r="D101091" t="s">
        <v>109945</v>
      </c>
      <c r="E101091" t="s">
        <v>109946</v>
      </c>
      <c r="F101091" t="s">
        <v>109947</v>
      </c>
    </row>
    <row r="101092" spans="1:6" x14ac:dyDescent="0.2">
      <c r="A101092" t="s">
        <v>108989</v>
      </c>
      <c r="B101092" t="s">
        <v>110495</v>
      </c>
      <c r="C101092" t="s">
        <v>110496</v>
      </c>
      <c r="D101092" t="s">
        <v>41948</v>
      </c>
      <c r="E101092" t="s">
        <v>41949</v>
      </c>
      <c r="F101092" t="s">
        <v>41950</v>
      </c>
    </row>
    <row r="101093" spans="1:6" x14ac:dyDescent="0.2">
      <c r="A101093" t="s">
        <v>108989</v>
      </c>
      <c r="B101093" t="s">
        <v>110495</v>
      </c>
      <c r="C101093" t="s">
        <v>110496</v>
      </c>
      <c r="D101093" t="s">
        <v>71260</v>
      </c>
      <c r="E101093" t="s">
        <v>71261</v>
      </c>
      <c r="F101093" t="s">
        <v>110723</v>
      </c>
    </row>
    <row r="101094" spans="1:6" x14ac:dyDescent="0.2">
      <c r="A101094" t="s">
        <v>108989</v>
      </c>
      <c r="B101094" t="s">
        <v>110495</v>
      </c>
      <c r="C101094" t="s">
        <v>110496</v>
      </c>
      <c r="D101094" t="s">
        <v>10082</v>
      </c>
      <c r="E101094" t="s">
        <v>10083</v>
      </c>
      <c r="F101094" t="s">
        <v>10084</v>
      </c>
    </row>
    <row r="101095" spans="1:6" x14ac:dyDescent="0.2">
      <c r="A101095" t="s">
        <v>108989</v>
      </c>
      <c r="B101095" t="s">
        <v>110495</v>
      </c>
      <c r="C101095" t="s">
        <v>110496</v>
      </c>
      <c r="D101095" t="s">
        <v>54522</v>
      </c>
      <c r="E101095" t="s">
        <v>54523</v>
      </c>
      <c r="F101095" t="s">
        <v>54524</v>
      </c>
    </row>
    <row r="101096" spans="1:6" x14ac:dyDescent="0.2">
      <c r="A101096" t="s">
        <v>108989</v>
      </c>
      <c r="B101096" t="s">
        <v>110495</v>
      </c>
      <c r="C101096" t="s">
        <v>110496</v>
      </c>
      <c r="D101096" t="s">
        <v>46961</v>
      </c>
      <c r="E101096" t="s">
        <v>46962</v>
      </c>
      <c r="F101096" t="s">
        <v>110724</v>
      </c>
    </row>
    <row r="101097" spans="1:6" x14ac:dyDescent="0.2">
      <c r="A101097" t="s">
        <v>108989</v>
      </c>
      <c r="B101097" t="s">
        <v>110495</v>
      </c>
      <c r="C101097" t="s">
        <v>110496</v>
      </c>
      <c r="D101097" t="s">
        <v>72911</v>
      </c>
      <c r="E101097" t="s">
        <v>72912</v>
      </c>
      <c r="F101097" t="s">
        <v>73699</v>
      </c>
    </row>
    <row r="101098" spans="1:6" x14ac:dyDescent="0.2">
      <c r="A101098" t="s">
        <v>108989</v>
      </c>
      <c r="B101098" t="s">
        <v>110495</v>
      </c>
      <c r="C101098" t="s">
        <v>110496</v>
      </c>
      <c r="D101098" t="s">
        <v>70163</v>
      </c>
      <c r="E101098" t="s">
        <v>70164</v>
      </c>
      <c r="F101098" t="s">
        <v>70165</v>
      </c>
    </row>
    <row r="101099" spans="1:6" x14ac:dyDescent="0.2">
      <c r="A101099" t="s">
        <v>108989</v>
      </c>
      <c r="B101099" t="s">
        <v>110495</v>
      </c>
      <c r="C101099" t="s">
        <v>110496</v>
      </c>
      <c r="D101099" t="s">
        <v>109988</v>
      </c>
      <c r="E101099" t="s">
        <v>109989</v>
      </c>
      <c r="F101099" t="s">
        <v>109990</v>
      </c>
    </row>
    <row r="101100" spans="1:6" x14ac:dyDescent="0.2">
      <c r="A101100" t="s">
        <v>108989</v>
      </c>
      <c r="B101100" t="s">
        <v>110495</v>
      </c>
      <c r="C101100" t="s">
        <v>110496</v>
      </c>
      <c r="D101100" t="s">
        <v>13151</v>
      </c>
      <c r="E101100" t="s">
        <v>13152</v>
      </c>
      <c r="F101100" t="s">
        <v>13153</v>
      </c>
    </row>
    <row r="101101" spans="1:6" x14ac:dyDescent="0.2">
      <c r="A101101" t="s">
        <v>108989</v>
      </c>
      <c r="B101101" t="s">
        <v>110495</v>
      </c>
      <c r="C101101" t="s">
        <v>110496</v>
      </c>
      <c r="D101101" t="s">
        <v>54525</v>
      </c>
      <c r="E101101" t="s">
        <v>54526</v>
      </c>
      <c r="F101101" t="s">
        <v>54527</v>
      </c>
    </row>
    <row r="101102" spans="1:6" x14ac:dyDescent="0.2">
      <c r="A101102" t="s">
        <v>108989</v>
      </c>
      <c r="B101102" t="s">
        <v>110495</v>
      </c>
      <c r="C101102" t="s">
        <v>110496</v>
      </c>
      <c r="D101102" t="s">
        <v>71263</v>
      </c>
      <c r="E101102" t="s">
        <v>71264</v>
      </c>
      <c r="F101102" t="s">
        <v>71265</v>
      </c>
    </row>
    <row r="101103" spans="1:6" x14ac:dyDescent="0.2">
      <c r="A101103" t="s">
        <v>108989</v>
      </c>
      <c r="B101103" t="s">
        <v>110495</v>
      </c>
      <c r="C101103" t="s">
        <v>110496</v>
      </c>
      <c r="D101103" t="s">
        <v>110725</v>
      </c>
      <c r="E101103" t="s">
        <v>110726</v>
      </c>
      <c r="F101103" t="s">
        <v>110727</v>
      </c>
    </row>
    <row r="101104" spans="1:6" x14ac:dyDescent="0.2">
      <c r="A101104" t="s">
        <v>108989</v>
      </c>
      <c r="B101104" t="s">
        <v>110495</v>
      </c>
      <c r="C101104" t="s">
        <v>110496</v>
      </c>
      <c r="D101104" t="s">
        <v>73706</v>
      </c>
      <c r="E101104" t="s">
        <v>73707</v>
      </c>
      <c r="F101104" t="s">
        <v>110728</v>
      </c>
    </row>
    <row r="101105" spans="1:6" x14ac:dyDescent="0.2">
      <c r="A101105" t="s">
        <v>108989</v>
      </c>
      <c r="B101105" t="s">
        <v>110495</v>
      </c>
      <c r="C101105" t="s">
        <v>110496</v>
      </c>
      <c r="D101105" t="s">
        <v>73703</v>
      </c>
      <c r="E101105" t="s">
        <v>73704</v>
      </c>
      <c r="F101105" t="s">
        <v>110729</v>
      </c>
    </row>
    <row r="101106" spans="1:6" x14ac:dyDescent="0.2">
      <c r="A101106" t="s">
        <v>108989</v>
      </c>
      <c r="B101106" t="s">
        <v>110495</v>
      </c>
      <c r="C101106" t="s">
        <v>110496</v>
      </c>
      <c r="D101106" t="s">
        <v>73712</v>
      </c>
      <c r="E101106" t="s">
        <v>73713</v>
      </c>
      <c r="F101106" t="s">
        <v>73714</v>
      </c>
    </row>
    <row r="101107" spans="1:6" x14ac:dyDescent="0.2">
      <c r="A101107" t="s">
        <v>108989</v>
      </c>
      <c r="B101107" t="s">
        <v>110495</v>
      </c>
      <c r="C101107" t="s">
        <v>110496</v>
      </c>
      <c r="D101107" t="s">
        <v>33167</v>
      </c>
      <c r="E101107" t="s">
        <v>33168</v>
      </c>
      <c r="F101107" t="s">
        <v>33169</v>
      </c>
    </row>
    <row r="101108" spans="1:6" x14ac:dyDescent="0.2">
      <c r="A101108" t="s">
        <v>108989</v>
      </c>
      <c r="B101108" t="s">
        <v>110495</v>
      </c>
      <c r="C101108" t="s">
        <v>110496</v>
      </c>
      <c r="D101108" t="s">
        <v>66814</v>
      </c>
      <c r="E101108" t="s">
        <v>66815</v>
      </c>
      <c r="F101108" t="s">
        <v>66816</v>
      </c>
    </row>
    <row r="101109" spans="1:6" x14ac:dyDescent="0.2">
      <c r="A101109" t="s">
        <v>108989</v>
      </c>
      <c r="B101109" t="s">
        <v>110495</v>
      </c>
      <c r="C101109" t="s">
        <v>110496</v>
      </c>
      <c r="D101109" t="s">
        <v>73715</v>
      </c>
      <c r="E101109" t="s">
        <v>73716</v>
      </c>
      <c r="F101109" t="s">
        <v>73717</v>
      </c>
    </row>
    <row r="101110" spans="1:6" x14ac:dyDescent="0.2">
      <c r="A101110" t="s">
        <v>108989</v>
      </c>
      <c r="B101110" t="s">
        <v>110495</v>
      </c>
      <c r="C101110" t="s">
        <v>110496</v>
      </c>
      <c r="D101110" t="s">
        <v>110730</v>
      </c>
      <c r="E101110" t="s">
        <v>110731</v>
      </c>
      <c r="F101110" t="s">
        <v>110732</v>
      </c>
    </row>
    <row r="101111" spans="1:6" x14ac:dyDescent="0.2">
      <c r="A101111" t="s">
        <v>108989</v>
      </c>
      <c r="B101111" t="s">
        <v>110495</v>
      </c>
      <c r="C101111" t="s">
        <v>110496</v>
      </c>
      <c r="D101111" t="s">
        <v>60946</v>
      </c>
      <c r="E101111" t="s">
        <v>60947</v>
      </c>
      <c r="F101111" t="s">
        <v>60948</v>
      </c>
    </row>
    <row r="101112" spans="1:6" x14ac:dyDescent="0.2">
      <c r="A101112" t="s">
        <v>108989</v>
      </c>
      <c r="B101112" t="s">
        <v>110495</v>
      </c>
      <c r="C101112" t="s">
        <v>110496</v>
      </c>
      <c r="D101112" t="s">
        <v>37720</v>
      </c>
      <c r="E101112" t="s">
        <v>37721</v>
      </c>
      <c r="F101112" t="s">
        <v>37722</v>
      </c>
    </row>
    <row r="101113" spans="1:6" x14ac:dyDescent="0.2">
      <c r="A101113" t="s">
        <v>108989</v>
      </c>
      <c r="B101113" t="s">
        <v>110495</v>
      </c>
      <c r="C101113" t="s">
        <v>110496</v>
      </c>
      <c r="D101113" t="s">
        <v>110404</v>
      </c>
      <c r="E101113" t="s">
        <v>110405</v>
      </c>
      <c r="F101113" t="s">
        <v>110406</v>
      </c>
    </row>
    <row r="101114" spans="1:6" x14ac:dyDescent="0.2">
      <c r="A101114" t="s">
        <v>108989</v>
      </c>
      <c r="B101114" t="s">
        <v>110495</v>
      </c>
      <c r="C101114" t="s">
        <v>110496</v>
      </c>
      <c r="D101114" t="s">
        <v>110733</v>
      </c>
      <c r="E101114" t="s">
        <v>110734</v>
      </c>
      <c r="F101114" t="s">
        <v>110735</v>
      </c>
    </row>
    <row r="101115" spans="1:6" x14ac:dyDescent="0.2">
      <c r="A101115" t="s">
        <v>108989</v>
      </c>
      <c r="B101115" t="s">
        <v>110495</v>
      </c>
      <c r="C101115" t="s">
        <v>110496</v>
      </c>
      <c r="D101115" t="s">
        <v>110407</v>
      </c>
      <c r="E101115" t="s">
        <v>110408</v>
      </c>
      <c r="F101115" t="s">
        <v>110409</v>
      </c>
    </row>
    <row r="101116" spans="1:6" x14ac:dyDescent="0.2">
      <c r="A101116" t="s">
        <v>108989</v>
      </c>
      <c r="B101116" t="s">
        <v>110495</v>
      </c>
      <c r="C101116" t="s">
        <v>110496</v>
      </c>
      <c r="D101116" t="s">
        <v>41539</v>
      </c>
      <c r="E101116" t="s">
        <v>41540</v>
      </c>
      <c r="F101116" t="s">
        <v>41541</v>
      </c>
    </row>
    <row r="101117" spans="1:6" x14ac:dyDescent="0.2">
      <c r="A101117" t="s">
        <v>108989</v>
      </c>
      <c r="B101117" t="s">
        <v>110495</v>
      </c>
      <c r="C101117" t="s">
        <v>110496</v>
      </c>
      <c r="D101117" t="s">
        <v>109475</v>
      </c>
      <c r="E101117" t="s">
        <v>109476</v>
      </c>
      <c r="F101117" t="s">
        <v>109477</v>
      </c>
    </row>
    <row r="101118" spans="1:6" x14ac:dyDescent="0.2">
      <c r="A101118" t="s">
        <v>108989</v>
      </c>
      <c r="B101118" t="s">
        <v>110495</v>
      </c>
      <c r="C101118" t="s">
        <v>110496</v>
      </c>
      <c r="D101118" t="s">
        <v>110736</v>
      </c>
      <c r="E101118" t="s">
        <v>110737</v>
      </c>
      <c r="F101118" t="s">
        <v>110738</v>
      </c>
    </row>
    <row r="101119" spans="1:6" x14ac:dyDescent="0.2">
      <c r="A101119" t="s">
        <v>108989</v>
      </c>
      <c r="B101119" t="s">
        <v>110495</v>
      </c>
      <c r="C101119" t="s">
        <v>110496</v>
      </c>
      <c r="D101119" t="s">
        <v>71273</v>
      </c>
      <c r="E101119" t="s">
        <v>71274</v>
      </c>
      <c r="F101119" t="s">
        <v>71275</v>
      </c>
    </row>
    <row r="101120" spans="1:6" x14ac:dyDescent="0.2">
      <c r="A101120" t="s">
        <v>108989</v>
      </c>
      <c r="B101120" t="s">
        <v>110495</v>
      </c>
      <c r="C101120" t="s">
        <v>110496</v>
      </c>
      <c r="D101120" t="s">
        <v>66292</v>
      </c>
      <c r="E101120" t="s">
        <v>66293</v>
      </c>
      <c r="F101120" t="s">
        <v>70197</v>
      </c>
    </row>
    <row r="101121" spans="1:6" x14ac:dyDescent="0.2">
      <c r="A101121" t="s">
        <v>108989</v>
      </c>
      <c r="B101121" t="s">
        <v>110495</v>
      </c>
      <c r="C101121" t="s">
        <v>110496</v>
      </c>
      <c r="D101121" t="s">
        <v>73724</v>
      </c>
      <c r="E101121" t="s">
        <v>73725</v>
      </c>
      <c r="F101121" t="s">
        <v>110739</v>
      </c>
    </row>
    <row r="101122" spans="1:6" x14ac:dyDescent="0.2">
      <c r="A101122" t="s">
        <v>108989</v>
      </c>
      <c r="B101122" t="s">
        <v>110495</v>
      </c>
      <c r="C101122" t="s">
        <v>110496</v>
      </c>
      <c r="D101122" t="s">
        <v>41542</v>
      </c>
      <c r="E101122" t="s">
        <v>41543</v>
      </c>
      <c r="F101122" t="s">
        <v>41544</v>
      </c>
    </row>
    <row r="101123" spans="1:6" x14ac:dyDescent="0.2">
      <c r="A101123" t="s">
        <v>108989</v>
      </c>
      <c r="B101123" t="s">
        <v>110495</v>
      </c>
      <c r="C101123" t="s">
        <v>110496</v>
      </c>
      <c r="D101123" t="s">
        <v>23725</v>
      </c>
      <c r="E101123" t="s">
        <v>23726</v>
      </c>
      <c r="F101123" t="s">
        <v>23727</v>
      </c>
    </row>
    <row r="101124" spans="1:6" x14ac:dyDescent="0.2">
      <c r="A101124" t="s">
        <v>108989</v>
      </c>
      <c r="B101124" t="s">
        <v>110495</v>
      </c>
      <c r="C101124" t="s">
        <v>110496</v>
      </c>
      <c r="D101124" t="s">
        <v>73727</v>
      </c>
      <c r="E101124" t="s">
        <v>73728</v>
      </c>
      <c r="F101124" t="s">
        <v>73729</v>
      </c>
    </row>
    <row r="101125" spans="1:6" x14ac:dyDescent="0.2">
      <c r="A101125" t="s">
        <v>108989</v>
      </c>
      <c r="B101125" t="s">
        <v>110495</v>
      </c>
      <c r="C101125" t="s">
        <v>110496</v>
      </c>
      <c r="D101125" t="s">
        <v>73733</v>
      </c>
      <c r="E101125" t="s">
        <v>73734</v>
      </c>
      <c r="F101125" t="s">
        <v>110740</v>
      </c>
    </row>
    <row r="101126" spans="1:6" x14ac:dyDescent="0.2">
      <c r="A101126" t="s">
        <v>108989</v>
      </c>
      <c r="B101126" t="s">
        <v>110495</v>
      </c>
      <c r="C101126" t="s">
        <v>110496</v>
      </c>
      <c r="D101126" t="s">
        <v>73730</v>
      </c>
      <c r="E101126" t="s">
        <v>73731</v>
      </c>
      <c r="F101126" t="s">
        <v>73732</v>
      </c>
    </row>
    <row r="101127" spans="1:6" x14ac:dyDescent="0.2">
      <c r="A101127" t="s">
        <v>108989</v>
      </c>
      <c r="B101127" t="s">
        <v>110495</v>
      </c>
      <c r="C101127" t="s">
        <v>110496</v>
      </c>
      <c r="D101127" t="s">
        <v>49445</v>
      </c>
      <c r="E101127" t="s">
        <v>49446</v>
      </c>
      <c r="F101127" t="s">
        <v>49447</v>
      </c>
    </row>
    <row r="101128" spans="1:6" x14ac:dyDescent="0.2">
      <c r="A101128" t="s">
        <v>108989</v>
      </c>
      <c r="B101128" t="s">
        <v>110495</v>
      </c>
      <c r="C101128" t="s">
        <v>110496</v>
      </c>
      <c r="D101128" t="s">
        <v>73736</v>
      </c>
      <c r="E101128" t="s">
        <v>73737</v>
      </c>
      <c r="F101128" t="s">
        <v>110741</v>
      </c>
    </row>
    <row r="101129" spans="1:6" x14ac:dyDescent="0.2">
      <c r="A101129" t="s">
        <v>108989</v>
      </c>
      <c r="B101129" t="s">
        <v>110495</v>
      </c>
      <c r="C101129" t="s">
        <v>110496</v>
      </c>
      <c r="D101129" t="s">
        <v>110742</v>
      </c>
      <c r="E101129" t="s">
        <v>110743</v>
      </c>
      <c r="F101129" t="s">
        <v>110744</v>
      </c>
    </row>
    <row r="101130" spans="1:6" x14ac:dyDescent="0.2">
      <c r="A101130" t="s">
        <v>108989</v>
      </c>
      <c r="B101130" t="s">
        <v>110495</v>
      </c>
      <c r="C101130" t="s">
        <v>110496</v>
      </c>
      <c r="D101130" t="s">
        <v>5924</v>
      </c>
      <c r="E101130" t="s">
        <v>5925</v>
      </c>
      <c r="F101130" t="s">
        <v>73739</v>
      </c>
    </row>
    <row r="101131" spans="1:6" x14ac:dyDescent="0.2">
      <c r="A101131" t="s">
        <v>108989</v>
      </c>
      <c r="B101131" t="s">
        <v>110495</v>
      </c>
      <c r="C101131" t="s">
        <v>110496</v>
      </c>
      <c r="D101131" t="s">
        <v>73740</v>
      </c>
      <c r="E101131" t="s">
        <v>73741</v>
      </c>
      <c r="F101131" t="s">
        <v>73742</v>
      </c>
    </row>
    <row r="101132" spans="1:6" x14ac:dyDescent="0.2">
      <c r="A101132" t="s">
        <v>108989</v>
      </c>
      <c r="B101132" t="s">
        <v>110495</v>
      </c>
      <c r="C101132" t="s">
        <v>110496</v>
      </c>
      <c r="D101132" t="s">
        <v>41554</v>
      </c>
      <c r="E101132" t="s">
        <v>41555</v>
      </c>
      <c r="F101132" t="s">
        <v>110745</v>
      </c>
    </row>
    <row r="101133" spans="1:6" x14ac:dyDescent="0.2">
      <c r="A101133" t="s">
        <v>108989</v>
      </c>
      <c r="B101133" t="s">
        <v>110495</v>
      </c>
      <c r="C101133" t="s">
        <v>110496</v>
      </c>
      <c r="D101133" t="s">
        <v>73744</v>
      </c>
      <c r="E101133" t="s">
        <v>73745</v>
      </c>
      <c r="F101133" t="s">
        <v>73746</v>
      </c>
    </row>
    <row r="101134" spans="1:6" x14ac:dyDescent="0.2">
      <c r="A101134" t="s">
        <v>108989</v>
      </c>
      <c r="B101134" t="s">
        <v>110495</v>
      </c>
      <c r="C101134" t="s">
        <v>110496</v>
      </c>
      <c r="D101134" t="s">
        <v>71277</v>
      </c>
      <c r="E101134" t="s">
        <v>71278</v>
      </c>
      <c r="F101134" t="s">
        <v>71279</v>
      </c>
    </row>
    <row r="101135" spans="1:6" x14ac:dyDescent="0.2">
      <c r="A101135" t="s">
        <v>108989</v>
      </c>
      <c r="B101135" t="s">
        <v>110495</v>
      </c>
      <c r="C101135" t="s">
        <v>110496</v>
      </c>
      <c r="D101135" t="s">
        <v>73747</v>
      </c>
      <c r="E101135" t="s">
        <v>73748</v>
      </c>
      <c r="F101135" t="s">
        <v>110746</v>
      </c>
    </row>
    <row r="101136" spans="1:6" x14ac:dyDescent="0.2">
      <c r="A101136" t="s">
        <v>108989</v>
      </c>
      <c r="B101136" t="s">
        <v>110495</v>
      </c>
      <c r="C101136" t="s">
        <v>110496</v>
      </c>
      <c r="D101136" t="s">
        <v>73753</v>
      </c>
      <c r="E101136" t="s">
        <v>73754</v>
      </c>
      <c r="F101136" t="s">
        <v>110747</v>
      </c>
    </row>
    <row r="101137" spans="1:6" x14ac:dyDescent="0.2">
      <c r="A101137" t="s">
        <v>108989</v>
      </c>
      <c r="B101137" t="s">
        <v>110495</v>
      </c>
      <c r="C101137" t="s">
        <v>110496</v>
      </c>
      <c r="D101137" t="s">
        <v>73750</v>
      </c>
      <c r="E101137" t="s">
        <v>73751</v>
      </c>
      <c r="F101137" t="s">
        <v>73752</v>
      </c>
    </row>
    <row r="101138" spans="1:6" x14ac:dyDescent="0.2">
      <c r="A101138" t="s">
        <v>108989</v>
      </c>
      <c r="B101138" t="s">
        <v>110495</v>
      </c>
      <c r="C101138" t="s">
        <v>110496</v>
      </c>
      <c r="D101138" t="s">
        <v>46343</v>
      </c>
      <c r="E101138" t="s">
        <v>46344</v>
      </c>
      <c r="F101138" t="s">
        <v>46345</v>
      </c>
    </row>
    <row r="101139" spans="1:6" x14ac:dyDescent="0.2">
      <c r="A101139" t="s">
        <v>108989</v>
      </c>
      <c r="B101139" t="s">
        <v>110495</v>
      </c>
      <c r="C101139" t="s">
        <v>110496</v>
      </c>
      <c r="D101139" t="s">
        <v>73756</v>
      </c>
      <c r="E101139" t="s">
        <v>73757</v>
      </c>
      <c r="F101139" t="s">
        <v>73758</v>
      </c>
    </row>
    <row r="101140" spans="1:6" x14ac:dyDescent="0.2">
      <c r="A101140" t="s">
        <v>108989</v>
      </c>
      <c r="B101140" t="s">
        <v>110495</v>
      </c>
      <c r="C101140" t="s">
        <v>110496</v>
      </c>
      <c r="D101140" t="s">
        <v>73759</v>
      </c>
      <c r="E101140" t="s">
        <v>73760</v>
      </c>
      <c r="F101140" t="s">
        <v>73761</v>
      </c>
    </row>
    <row r="101141" spans="1:6" x14ac:dyDescent="0.2">
      <c r="A101141" t="s">
        <v>108989</v>
      </c>
      <c r="B101141" t="s">
        <v>110495</v>
      </c>
      <c r="C101141" t="s">
        <v>110496</v>
      </c>
      <c r="D101141" t="s">
        <v>41557</v>
      </c>
      <c r="E101141" t="s">
        <v>41558</v>
      </c>
      <c r="F101141" t="s">
        <v>41559</v>
      </c>
    </row>
    <row r="101142" spans="1:6" x14ac:dyDescent="0.2">
      <c r="A101142" t="s">
        <v>108989</v>
      </c>
      <c r="B101142" t="s">
        <v>110495</v>
      </c>
      <c r="C101142" t="s">
        <v>110496</v>
      </c>
      <c r="D101142" t="s">
        <v>110748</v>
      </c>
      <c r="E101142" t="s">
        <v>110749</v>
      </c>
      <c r="F101142" t="s">
        <v>110750</v>
      </c>
    </row>
    <row r="101143" spans="1:6" x14ac:dyDescent="0.2">
      <c r="A101143" t="s">
        <v>108989</v>
      </c>
      <c r="B101143" t="s">
        <v>110495</v>
      </c>
      <c r="C101143" t="s">
        <v>110496</v>
      </c>
      <c r="D101143" t="s">
        <v>110417</v>
      </c>
      <c r="E101143" t="s">
        <v>110418</v>
      </c>
      <c r="F101143" t="s">
        <v>110419</v>
      </c>
    </row>
    <row r="101144" spans="1:6" x14ac:dyDescent="0.2">
      <c r="A101144" t="s">
        <v>108989</v>
      </c>
      <c r="B101144" t="s">
        <v>110495</v>
      </c>
      <c r="C101144" t="s">
        <v>110496</v>
      </c>
      <c r="D101144" t="s">
        <v>110751</v>
      </c>
      <c r="E101144" t="s">
        <v>110752</v>
      </c>
      <c r="F101144" t="s">
        <v>110753</v>
      </c>
    </row>
    <row r="101145" spans="1:6" x14ac:dyDescent="0.2">
      <c r="A101145" t="s">
        <v>108989</v>
      </c>
      <c r="B101145" t="s">
        <v>110495</v>
      </c>
      <c r="C101145" t="s">
        <v>110496</v>
      </c>
      <c r="D101145" t="s">
        <v>110754</v>
      </c>
      <c r="E101145" t="s">
        <v>110755</v>
      </c>
      <c r="F101145" t="s">
        <v>110756</v>
      </c>
    </row>
    <row r="101146" spans="1:6" x14ac:dyDescent="0.2">
      <c r="A101146" t="s">
        <v>108989</v>
      </c>
      <c r="B101146" t="s">
        <v>110495</v>
      </c>
      <c r="C101146" t="s">
        <v>110496</v>
      </c>
      <c r="D101146" t="s">
        <v>73762</v>
      </c>
      <c r="E101146" t="s">
        <v>73763</v>
      </c>
      <c r="F101146" t="s">
        <v>73764</v>
      </c>
    </row>
    <row r="101147" spans="1:6" x14ac:dyDescent="0.2">
      <c r="A101147" t="s">
        <v>108989</v>
      </c>
      <c r="B101147" t="s">
        <v>110495</v>
      </c>
      <c r="C101147" t="s">
        <v>110496</v>
      </c>
      <c r="D101147" t="s">
        <v>110757</v>
      </c>
      <c r="E101147" t="s">
        <v>110758</v>
      </c>
      <c r="F101147" t="s">
        <v>110759</v>
      </c>
    </row>
    <row r="101148" spans="1:6" x14ac:dyDescent="0.2">
      <c r="A101148" t="s">
        <v>108989</v>
      </c>
      <c r="B101148" t="s">
        <v>110495</v>
      </c>
      <c r="C101148" t="s">
        <v>110496</v>
      </c>
      <c r="D101148" t="s">
        <v>41563</v>
      </c>
      <c r="E101148" t="s">
        <v>41564</v>
      </c>
      <c r="F101148" t="s">
        <v>41565</v>
      </c>
    </row>
    <row r="101149" spans="1:6" x14ac:dyDescent="0.2">
      <c r="A101149" t="s">
        <v>108989</v>
      </c>
      <c r="B101149" t="s">
        <v>110495</v>
      </c>
      <c r="C101149" t="s">
        <v>110496</v>
      </c>
      <c r="D101149" t="s">
        <v>110760</v>
      </c>
      <c r="E101149" t="s">
        <v>110761</v>
      </c>
      <c r="F101149" t="s">
        <v>110762</v>
      </c>
    </row>
    <row r="101150" spans="1:6" x14ac:dyDescent="0.2">
      <c r="A101150" t="s">
        <v>108989</v>
      </c>
      <c r="B101150" t="s">
        <v>110495</v>
      </c>
      <c r="C101150" t="s">
        <v>110496</v>
      </c>
      <c r="D101150" t="s">
        <v>110763</v>
      </c>
      <c r="E101150" t="s">
        <v>110764</v>
      </c>
      <c r="F101150" t="s">
        <v>110765</v>
      </c>
    </row>
    <row r="101151" spans="1:6" x14ac:dyDescent="0.2">
      <c r="A101151" t="s">
        <v>108989</v>
      </c>
      <c r="B101151" t="s">
        <v>110495</v>
      </c>
      <c r="C101151" t="s">
        <v>110496</v>
      </c>
      <c r="D101151" t="s">
        <v>110766</v>
      </c>
      <c r="E101151" t="s">
        <v>110767</v>
      </c>
      <c r="F101151" t="s">
        <v>110768</v>
      </c>
    </row>
    <row r="101152" spans="1:6" x14ac:dyDescent="0.2">
      <c r="A101152" t="s">
        <v>108989</v>
      </c>
      <c r="B101152" t="s">
        <v>110495</v>
      </c>
      <c r="C101152" t="s">
        <v>110496</v>
      </c>
      <c r="D101152" t="s">
        <v>73765</v>
      </c>
      <c r="E101152" t="s">
        <v>73766</v>
      </c>
      <c r="F101152" t="s">
        <v>73767</v>
      </c>
    </row>
    <row r="101153" spans="1:6" x14ac:dyDescent="0.2">
      <c r="A101153" t="s">
        <v>108989</v>
      </c>
      <c r="B101153" t="s">
        <v>110495</v>
      </c>
      <c r="C101153" t="s">
        <v>110496</v>
      </c>
      <c r="D101153" t="s">
        <v>110769</v>
      </c>
      <c r="E101153" t="s">
        <v>110770</v>
      </c>
      <c r="F101153" t="s">
        <v>110771</v>
      </c>
    </row>
    <row r="101154" spans="1:6" x14ac:dyDescent="0.2">
      <c r="A101154" t="s">
        <v>108989</v>
      </c>
      <c r="B101154" t="s">
        <v>110495</v>
      </c>
      <c r="C101154" t="s">
        <v>110496</v>
      </c>
      <c r="D101154" t="s">
        <v>110772</v>
      </c>
      <c r="E101154" t="s">
        <v>110773</v>
      </c>
      <c r="F101154" t="s">
        <v>110774</v>
      </c>
    </row>
    <row r="101155" spans="1:6" x14ac:dyDescent="0.2">
      <c r="A101155" t="s">
        <v>108989</v>
      </c>
      <c r="B101155" t="s">
        <v>110495</v>
      </c>
      <c r="C101155" t="s">
        <v>110496</v>
      </c>
      <c r="D101155" t="s">
        <v>73768</v>
      </c>
      <c r="E101155" t="s">
        <v>73769</v>
      </c>
      <c r="F101155" t="s">
        <v>73770</v>
      </c>
    </row>
    <row r="101156" spans="1:6" x14ac:dyDescent="0.2">
      <c r="A101156" t="s">
        <v>108989</v>
      </c>
      <c r="B101156" t="s">
        <v>110495</v>
      </c>
      <c r="C101156" t="s">
        <v>110496</v>
      </c>
      <c r="D101156" t="s">
        <v>71287</v>
      </c>
      <c r="E101156" t="s">
        <v>71288</v>
      </c>
      <c r="F101156" t="s">
        <v>71289</v>
      </c>
    </row>
    <row r="101157" spans="1:6" x14ac:dyDescent="0.2">
      <c r="A101157" t="s">
        <v>108989</v>
      </c>
      <c r="B101157" t="s">
        <v>110495</v>
      </c>
      <c r="C101157" t="s">
        <v>110496</v>
      </c>
      <c r="D101157" t="s">
        <v>110086</v>
      </c>
      <c r="E101157" t="s">
        <v>110087</v>
      </c>
      <c r="F101157" t="s">
        <v>110088</v>
      </c>
    </row>
    <row r="101158" spans="1:6" x14ac:dyDescent="0.2">
      <c r="A101158" t="s">
        <v>108989</v>
      </c>
      <c r="B101158" t="s">
        <v>110495</v>
      </c>
      <c r="C101158" t="s">
        <v>110496</v>
      </c>
      <c r="D101158" t="s">
        <v>73774</v>
      </c>
      <c r="E101158" t="s">
        <v>73775</v>
      </c>
      <c r="F101158" t="s">
        <v>73776</v>
      </c>
    </row>
    <row r="101159" spans="1:6" x14ac:dyDescent="0.2">
      <c r="A101159" t="s">
        <v>108989</v>
      </c>
      <c r="B101159" t="s">
        <v>110495</v>
      </c>
      <c r="C101159" t="s">
        <v>110496</v>
      </c>
      <c r="D101159" t="s">
        <v>73777</v>
      </c>
      <c r="E101159" t="s">
        <v>73778</v>
      </c>
      <c r="F101159" t="s">
        <v>73779</v>
      </c>
    </row>
    <row r="101160" spans="1:6" x14ac:dyDescent="0.2">
      <c r="A101160" t="s">
        <v>108989</v>
      </c>
      <c r="B101160" t="s">
        <v>110495</v>
      </c>
      <c r="C101160" t="s">
        <v>110496</v>
      </c>
      <c r="D101160" t="s">
        <v>110775</v>
      </c>
      <c r="E101160" t="s">
        <v>110776</v>
      </c>
      <c r="F101160" t="s">
        <v>110777</v>
      </c>
    </row>
    <row r="101161" spans="1:6" x14ac:dyDescent="0.2">
      <c r="A101161" t="s">
        <v>108989</v>
      </c>
      <c r="B101161" t="s">
        <v>110495</v>
      </c>
      <c r="C101161" t="s">
        <v>110496</v>
      </c>
      <c r="D101161" t="s">
        <v>66319</v>
      </c>
      <c r="E101161" t="s">
        <v>66320</v>
      </c>
      <c r="F101161" t="s">
        <v>66321</v>
      </c>
    </row>
    <row r="101162" spans="1:6" x14ac:dyDescent="0.2">
      <c r="A101162" t="s">
        <v>108989</v>
      </c>
      <c r="B101162" t="s">
        <v>110495</v>
      </c>
      <c r="C101162" t="s">
        <v>110496</v>
      </c>
      <c r="D101162" t="s">
        <v>110778</v>
      </c>
      <c r="E101162" t="s">
        <v>110779</v>
      </c>
      <c r="F101162" t="s">
        <v>110780</v>
      </c>
    </row>
    <row r="101163" spans="1:6" x14ac:dyDescent="0.2">
      <c r="A101163" t="s">
        <v>108989</v>
      </c>
      <c r="B101163" t="s">
        <v>110495</v>
      </c>
      <c r="C101163" t="s">
        <v>110496</v>
      </c>
      <c r="D101163" t="s">
        <v>73789</v>
      </c>
      <c r="E101163" t="s">
        <v>73790</v>
      </c>
      <c r="F101163" t="s">
        <v>73791</v>
      </c>
    </row>
    <row r="101164" spans="1:6" x14ac:dyDescent="0.2">
      <c r="A101164" t="s">
        <v>108989</v>
      </c>
      <c r="B101164" t="s">
        <v>110495</v>
      </c>
      <c r="C101164" t="s">
        <v>110496</v>
      </c>
      <c r="D101164" t="s">
        <v>37225</v>
      </c>
      <c r="E101164" t="s">
        <v>37226</v>
      </c>
      <c r="F101164" t="s">
        <v>37227</v>
      </c>
    </row>
    <row r="101165" spans="1:6" x14ac:dyDescent="0.2">
      <c r="A101165" t="s">
        <v>108989</v>
      </c>
      <c r="B101165" t="s">
        <v>110495</v>
      </c>
      <c r="C101165" t="s">
        <v>110496</v>
      </c>
      <c r="D101165" t="s">
        <v>71293</v>
      </c>
      <c r="E101165" t="s">
        <v>71294</v>
      </c>
      <c r="F101165" t="s">
        <v>71295</v>
      </c>
    </row>
    <row r="101166" spans="1:6" x14ac:dyDescent="0.2">
      <c r="A101166" t="s">
        <v>108989</v>
      </c>
      <c r="B101166" t="s">
        <v>110495</v>
      </c>
      <c r="C101166" t="s">
        <v>110496</v>
      </c>
      <c r="D101166" t="s">
        <v>110781</v>
      </c>
      <c r="E101166" t="s">
        <v>110782</v>
      </c>
      <c r="F101166" t="s">
        <v>110783</v>
      </c>
    </row>
    <row r="101167" spans="1:6" x14ac:dyDescent="0.2">
      <c r="A101167" t="s">
        <v>108989</v>
      </c>
      <c r="B101167" t="s">
        <v>110495</v>
      </c>
      <c r="C101167" t="s">
        <v>110496</v>
      </c>
      <c r="D101167" t="s">
        <v>109493</v>
      </c>
      <c r="E101167" t="s">
        <v>109494</v>
      </c>
      <c r="F101167" t="s">
        <v>109495</v>
      </c>
    </row>
    <row r="101168" spans="1:6" x14ac:dyDescent="0.2">
      <c r="A101168" t="s">
        <v>108989</v>
      </c>
      <c r="B101168" t="s">
        <v>110495</v>
      </c>
      <c r="C101168" t="s">
        <v>110496</v>
      </c>
      <c r="D101168" t="s">
        <v>110784</v>
      </c>
      <c r="E101168" t="s">
        <v>110785</v>
      </c>
      <c r="F101168" t="s">
        <v>110786</v>
      </c>
    </row>
    <row r="101169" spans="1:6" x14ac:dyDescent="0.2">
      <c r="A101169" t="s">
        <v>108989</v>
      </c>
      <c r="B101169" t="s">
        <v>110495</v>
      </c>
      <c r="C101169" t="s">
        <v>110496</v>
      </c>
      <c r="D101169" t="s">
        <v>73792</v>
      </c>
      <c r="E101169" t="s">
        <v>73793</v>
      </c>
      <c r="F101169" t="s">
        <v>110787</v>
      </c>
    </row>
    <row r="101170" spans="1:6" x14ac:dyDescent="0.2">
      <c r="A101170" t="s">
        <v>108989</v>
      </c>
      <c r="B101170" t="s">
        <v>110495</v>
      </c>
      <c r="C101170" t="s">
        <v>110496</v>
      </c>
      <c r="D101170" t="s">
        <v>73795</v>
      </c>
      <c r="E101170" t="s">
        <v>73796</v>
      </c>
      <c r="F101170" t="s">
        <v>73797</v>
      </c>
    </row>
    <row r="101171" spans="1:6" x14ac:dyDescent="0.2">
      <c r="A101171" t="s">
        <v>108989</v>
      </c>
      <c r="B101171" t="s">
        <v>110495</v>
      </c>
      <c r="C101171" t="s">
        <v>110496</v>
      </c>
      <c r="D101171" t="s">
        <v>66328</v>
      </c>
      <c r="E101171" t="s">
        <v>66329</v>
      </c>
      <c r="F101171" t="s">
        <v>66330</v>
      </c>
    </row>
    <row r="101172" spans="1:6" x14ac:dyDescent="0.2">
      <c r="A101172" t="s">
        <v>108989</v>
      </c>
      <c r="B101172" t="s">
        <v>110495</v>
      </c>
      <c r="C101172" t="s">
        <v>110496</v>
      </c>
      <c r="D101172" t="s">
        <v>54557</v>
      </c>
      <c r="E101172" t="s">
        <v>54558</v>
      </c>
      <c r="F101172" t="s">
        <v>54559</v>
      </c>
    </row>
    <row r="101173" spans="1:6" x14ac:dyDescent="0.2">
      <c r="A101173" t="s">
        <v>108989</v>
      </c>
      <c r="B101173" t="s">
        <v>110495</v>
      </c>
      <c r="C101173" t="s">
        <v>110496</v>
      </c>
      <c r="D101173" t="s">
        <v>73798</v>
      </c>
      <c r="E101173" t="s">
        <v>73799</v>
      </c>
      <c r="F101173" t="s">
        <v>110788</v>
      </c>
    </row>
    <row r="101174" spans="1:6" x14ac:dyDescent="0.2">
      <c r="A101174" t="s">
        <v>108989</v>
      </c>
      <c r="B101174" t="s">
        <v>110495</v>
      </c>
      <c r="C101174" t="s">
        <v>110496</v>
      </c>
      <c r="D101174" t="s">
        <v>110789</v>
      </c>
      <c r="E101174" t="s">
        <v>110790</v>
      </c>
      <c r="F101174" t="s">
        <v>110791</v>
      </c>
    </row>
    <row r="101175" spans="1:6" x14ac:dyDescent="0.2">
      <c r="A101175" t="s">
        <v>108989</v>
      </c>
      <c r="B101175" t="s">
        <v>110495</v>
      </c>
      <c r="C101175" t="s">
        <v>110496</v>
      </c>
      <c r="D101175" t="s">
        <v>65543</v>
      </c>
      <c r="E101175" t="s">
        <v>65544</v>
      </c>
      <c r="F101175" t="s">
        <v>65545</v>
      </c>
    </row>
    <row r="101176" spans="1:6" x14ac:dyDescent="0.2">
      <c r="A101176" t="s">
        <v>108989</v>
      </c>
      <c r="B101176" t="s">
        <v>110495</v>
      </c>
      <c r="C101176" t="s">
        <v>110496</v>
      </c>
      <c r="D101176" t="s">
        <v>51238</v>
      </c>
      <c r="E101176" t="s">
        <v>51239</v>
      </c>
      <c r="F101176" t="s">
        <v>51240</v>
      </c>
    </row>
    <row r="101177" spans="1:6" x14ac:dyDescent="0.2">
      <c r="A101177" t="s">
        <v>108989</v>
      </c>
      <c r="B101177" t="s">
        <v>110495</v>
      </c>
      <c r="C101177" t="s">
        <v>110496</v>
      </c>
      <c r="D101177" t="s">
        <v>73801</v>
      </c>
      <c r="E101177" t="s">
        <v>73802</v>
      </c>
      <c r="F101177" t="s">
        <v>73803</v>
      </c>
    </row>
    <row r="101178" spans="1:6" x14ac:dyDescent="0.2">
      <c r="A101178" t="s">
        <v>108989</v>
      </c>
      <c r="B101178" t="s">
        <v>110495</v>
      </c>
      <c r="C101178" t="s">
        <v>110496</v>
      </c>
      <c r="D101178" t="s">
        <v>110792</v>
      </c>
      <c r="E101178" t="s">
        <v>110793</v>
      </c>
      <c r="F101178" t="s">
        <v>110794</v>
      </c>
    </row>
    <row r="101179" spans="1:6" x14ac:dyDescent="0.2">
      <c r="A101179" t="s">
        <v>108989</v>
      </c>
      <c r="B101179" t="s">
        <v>110495</v>
      </c>
      <c r="C101179" t="s">
        <v>110496</v>
      </c>
      <c r="D101179" t="s">
        <v>73804</v>
      </c>
      <c r="E101179" t="s">
        <v>73805</v>
      </c>
      <c r="F101179" t="s">
        <v>73806</v>
      </c>
    </row>
    <row r="101180" spans="1:6" x14ac:dyDescent="0.2">
      <c r="A101180" t="s">
        <v>108989</v>
      </c>
      <c r="B101180" t="s">
        <v>110495</v>
      </c>
      <c r="C101180" t="s">
        <v>110496</v>
      </c>
      <c r="D101180" t="s">
        <v>54170</v>
      </c>
      <c r="E101180" t="s">
        <v>54171</v>
      </c>
      <c r="F101180" t="s">
        <v>110795</v>
      </c>
    </row>
    <row r="101181" spans="1:6" x14ac:dyDescent="0.2">
      <c r="A101181" t="s">
        <v>108989</v>
      </c>
      <c r="B101181" t="s">
        <v>110495</v>
      </c>
      <c r="C101181" t="s">
        <v>110496</v>
      </c>
      <c r="D101181" t="s">
        <v>73807</v>
      </c>
      <c r="E101181" t="s">
        <v>73808</v>
      </c>
      <c r="F101181" t="s">
        <v>73809</v>
      </c>
    </row>
    <row r="101182" spans="1:6" x14ac:dyDescent="0.2">
      <c r="A101182" t="s">
        <v>108989</v>
      </c>
      <c r="B101182" t="s">
        <v>110495</v>
      </c>
      <c r="C101182" t="s">
        <v>110496</v>
      </c>
      <c r="D101182" t="s">
        <v>66334</v>
      </c>
      <c r="E101182" t="s">
        <v>66335</v>
      </c>
      <c r="F101182" t="s">
        <v>66336</v>
      </c>
    </row>
    <row r="101183" spans="1:6" x14ac:dyDescent="0.2">
      <c r="A101183" t="s">
        <v>108989</v>
      </c>
      <c r="B101183" t="s">
        <v>110495</v>
      </c>
      <c r="C101183" t="s">
        <v>110496</v>
      </c>
      <c r="D101183" t="s">
        <v>110796</v>
      </c>
      <c r="E101183" t="s">
        <v>110797</v>
      </c>
      <c r="F101183" t="s">
        <v>110798</v>
      </c>
    </row>
    <row r="101184" spans="1:6" x14ac:dyDescent="0.2">
      <c r="A101184" t="s">
        <v>108989</v>
      </c>
      <c r="B101184" t="s">
        <v>110495</v>
      </c>
      <c r="C101184" t="s">
        <v>110496</v>
      </c>
      <c r="D101184" t="s">
        <v>109499</v>
      </c>
      <c r="E101184" t="s">
        <v>109500</v>
      </c>
      <c r="F101184" t="s">
        <v>109501</v>
      </c>
    </row>
    <row r="101185" spans="1:6" x14ac:dyDescent="0.2">
      <c r="A101185" t="s">
        <v>108989</v>
      </c>
      <c r="B101185" t="s">
        <v>110495</v>
      </c>
      <c r="C101185" t="s">
        <v>110496</v>
      </c>
      <c r="D101185" t="s">
        <v>41581</v>
      </c>
      <c r="E101185" t="s">
        <v>41582</v>
      </c>
      <c r="F101185" t="s">
        <v>41583</v>
      </c>
    </row>
    <row r="101186" spans="1:6" x14ac:dyDescent="0.2">
      <c r="A101186" t="s">
        <v>108989</v>
      </c>
      <c r="B101186" t="s">
        <v>110495</v>
      </c>
      <c r="C101186" t="s">
        <v>110496</v>
      </c>
      <c r="D101186" t="s">
        <v>66346</v>
      </c>
      <c r="E101186" t="s">
        <v>66347</v>
      </c>
      <c r="F101186" t="s">
        <v>66348</v>
      </c>
    </row>
    <row r="101187" spans="1:6" x14ac:dyDescent="0.2">
      <c r="A101187" t="s">
        <v>108989</v>
      </c>
      <c r="B101187" t="s">
        <v>110495</v>
      </c>
      <c r="C101187" t="s">
        <v>110496</v>
      </c>
      <c r="D101187" t="s">
        <v>109499</v>
      </c>
      <c r="E101187" t="s">
        <v>109500</v>
      </c>
      <c r="F101187" t="s">
        <v>109501</v>
      </c>
    </row>
    <row r="101188" spans="1:6" x14ac:dyDescent="0.2">
      <c r="A101188" t="s">
        <v>108989</v>
      </c>
      <c r="B101188" t="s">
        <v>110495</v>
      </c>
      <c r="C101188" t="s">
        <v>110496</v>
      </c>
      <c r="D101188" t="s">
        <v>28858</v>
      </c>
      <c r="E101188" t="s">
        <v>28859</v>
      </c>
      <c r="F101188" t="s">
        <v>28860</v>
      </c>
    </row>
    <row r="101189" spans="1:6" x14ac:dyDescent="0.2">
      <c r="A101189" t="s">
        <v>108989</v>
      </c>
      <c r="B101189" t="s">
        <v>110495</v>
      </c>
      <c r="C101189" t="s">
        <v>110496</v>
      </c>
      <c r="D101189" t="s">
        <v>73819</v>
      </c>
      <c r="E101189" t="s">
        <v>73820</v>
      </c>
      <c r="F101189" t="s">
        <v>73821</v>
      </c>
    </row>
    <row r="101190" spans="1:6" x14ac:dyDescent="0.2">
      <c r="A101190" t="s">
        <v>108989</v>
      </c>
      <c r="B101190" t="s">
        <v>110495</v>
      </c>
      <c r="C101190" t="s">
        <v>110496</v>
      </c>
      <c r="D101190" t="s">
        <v>4985</v>
      </c>
      <c r="E101190" t="s">
        <v>4986</v>
      </c>
      <c r="F101190" t="s">
        <v>54566</v>
      </c>
    </row>
    <row r="101191" spans="1:6" x14ac:dyDescent="0.2">
      <c r="A101191" t="s">
        <v>108989</v>
      </c>
      <c r="B101191" t="s">
        <v>110495</v>
      </c>
      <c r="C101191" t="s">
        <v>110496</v>
      </c>
      <c r="D101191" t="s">
        <v>110799</v>
      </c>
      <c r="E101191" t="s">
        <v>110800</v>
      </c>
      <c r="F101191" t="s">
        <v>110801</v>
      </c>
    </row>
    <row r="101192" spans="1:6" x14ac:dyDescent="0.2">
      <c r="A101192" t="s">
        <v>108989</v>
      </c>
      <c r="B101192" t="s">
        <v>110495</v>
      </c>
      <c r="C101192" t="s">
        <v>110496</v>
      </c>
      <c r="D101192" t="s">
        <v>110802</v>
      </c>
      <c r="E101192" t="s">
        <v>110803</v>
      </c>
      <c r="F101192" t="s">
        <v>110804</v>
      </c>
    </row>
    <row r="101193" spans="1:6" x14ac:dyDescent="0.2">
      <c r="A101193" t="s">
        <v>108989</v>
      </c>
      <c r="B101193" t="s">
        <v>110495</v>
      </c>
      <c r="C101193" t="s">
        <v>110496</v>
      </c>
      <c r="D101193" t="s">
        <v>60398</v>
      </c>
      <c r="E101193" t="s">
        <v>60399</v>
      </c>
      <c r="F101193" t="s">
        <v>60400</v>
      </c>
    </row>
    <row r="101194" spans="1:6" x14ac:dyDescent="0.2">
      <c r="A101194" t="s">
        <v>108989</v>
      </c>
      <c r="B101194" t="s">
        <v>110495</v>
      </c>
      <c r="C101194" t="s">
        <v>110496</v>
      </c>
      <c r="D101194" t="s">
        <v>110805</v>
      </c>
      <c r="E101194" t="s">
        <v>110806</v>
      </c>
      <c r="F101194" t="s">
        <v>110807</v>
      </c>
    </row>
    <row r="101195" spans="1:6" x14ac:dyDescent="0.2">
      <c r="A101195" t="s">
        <v>108989</v>
      </c>
      <c r="B101195" t="s">
        <v>110495</v>
      </c>
      <c r="C101195" t="s">
        <v>110496</v>
      </c>
      <c r="D101195" t="s">
        <v>41593</v>
      </c>
      <c r="E101195" t="s">
        <v>41594</v>
      </c>
      <c r="F101195" t="s">
        <v>110808</v>
      </c>
    </row>
    <row r="101196" spans="1:6" x14ac:dyDescent="0.2">
      <c r="A101196" t="s">
        <v>108989</v>
      </c>
      <c r="B101196" t="s">
        <v>110495</v>
      </c>
      <c r="C101196" t="s">
        <v>110496</v>
      </c>
      <c r="D101196" t="s">
        <v>73832</v>
      </c>
      <c r="E101196" t="s">
        <v>73833</v>
      </c>
      <c r="F101196" t="s">
        <v>73834</v>
      </c>
    </row>
    <row r="101197" spans="1:6" x14ac:dyDescent="0.2">
      <c r="A101197" t="s">
        <v>108989</v>
      </c>
      <c r="B101197" t="s">
        <v>110495</v>
      </c>
      <c r="C101197" t="s">
        <v>110496</v>
      </c>
      <c r="D101197" t="s">
        <v>9996</v>
      </c>
      <c r="E101197" t="s">
        <v>110809</v>
      </c>
      <c r="F101197" t="s">
        <v>110810</v>
      </c>
    </row>
    <row r="101198" spans="1:6" x14ac:dyDescent="0.2">
      <c r="A101198" t="s">
        <v>108989</v>
      </c>
      <c r="B101198" t="s">
        <v>110495</v>
      </c>
      <c r="C101198" t="s">
        <v>110496</v>
      </c>
      <c r="D101198" t="s">
        <v>68603</v>
      </c>
      <c r="E101198" t="s">
        <v>68604</v>
      </c>
      <c r="F101198" t="s">
        <v>68605</v>
      </c>
    </row>
    <row r="101199" spans="1:6" x14ac:dyDescent="0.2">
      <c r="A101199" t="s">
        <v>108989</v>
      </c>
      <c r="B101199" t="s">
        <v>110495</v>
      </c>
      <c r="C101199" t="s">
        <v>110496</v>
      </c>
      <c r="D101199" t="s">
        <v>73838</v>
      </c>
      <c r="E101199" t="s">
        <v>73839</v>
      </c>
      <c r="F101199" t="s">
        <v>73840</v>
      </c>
    </row>
    <row r="101200" spans="1:6" x14ac:dyDescent="0.2">
      <c r="A101200" t="s">
        <v>108989</v>
      </c>
      <c r="B101200" t="s">
        <v>110495</v>
      </c>
      <c r="C101200" t="s">
        <v>110496</v>
      </c>
      <c r="D101200" t="s">
        <v>69665</v>
      </c>
      <c r="E101200" t="s">
        <v>69666</v>
      </c>
      <c r="F101200" t="s">
        <v>69667</v>
      </c>
    </row>
    <row r="101201" spans="1:6" x14ac:dyDescent="0.2">
      <c r="A101201" t="s">
        <v>108989</v>
      </c>
      <c r="B101201" t="s">
        <v>110495</v>
      </c>
      <c r="C101201" t="s">
        <v>110496</v>
      </c>
      <c r="D101201" t="s">
        <v>110811</v>
      </c>
      <c r="E101201" t="s">
        <v>110812</v>
      </c>
      <c r="F101201" t="s">
        <v>110813</v>
      </c>
    </row>
    <row r="101202" spans="1:6" x14ac:dyDescent="0.2">
      <c r="A101202" t="s">
        <v>108989</v>
      </c>
      <c r="B101202" t="s">
        <v>110495</v>
      </c>
      <c r="C101202" t="s">
        <v>110496</v>
      </c>
      <c r="D101202" t="s">
        <v>23758</v>
      </c>
      <c r="E101202" t="s">
        <v>23759</v>
      </c>
      <c r="F101202" t="s">
        <v>23760</v>
      </c>
    </row>
    <row r="101203" spans="1:6" x14ac:dyDescent="0.2">
      <c r="A101203" t="s">
        <v>108989</v>
      </c>
      <c r="B101203" t="s">
        <v>110495</v>
      </c>
      <c r="C101203" t="s">
        <v>110496</v>
      </c>
      <c r="D101203" t="s">
        <v>73844</v>
      </c>
      <c r="E101203" t="s">
        <v>73845</v>
      </c>
      <c r="F101203" t="s">
        <v>110814</v>
      </c>
    </row>
    <row r="101204" spans="1:6" x14ac:dyDescent="0.2">
      <c r="A101204" t="s">
        <v>108989</v>
      </c>
      <c r="B101204" t="s">
        <v>110495</v>
      </c>
      <c r="C101204" t="s">
        <v>110496</v>
      </c>
      <c r="D101204" t="s">
        <v>71298</v>
      </c>
      <c r="E101204" t="s">
        <v>71299</v>
      </c>
      <c r="F101204" t="s">
        <v>71300</v>
      </c>
    </row>
    <row r="101205" spans="1:6" x14ac:dyDescent="0.2">
      <c r="A101205" t="s">
        <v>108989</v>
      </c>
      <c r="B101205" t="s">
        <v>110495</v>
      </c>
      <c r="C101205" t="s">
        <v>110496</v>
      </c>
      <c r="D101205" t="s">
        <v>73847</v>
      </c>
      <c r="E101205" t="s">
        <v>73848</v>
      </c>
      <c r="F101205" t="s">
        <v>73849</v>
      </c>
    </row>
    <row r="101206" spans="1:6" x14ac:dyDescent="0.2">
      <c r="A101206" t="s">
        <v>108989</v>
      </c>
      <c r="B101206" t="s">
        <v>110495</v>
      </c>
      <c r="C101206" t="s">
        <v>110496</v>
      </c>
      <c r="D101206" t="s">
        <v>110815</v>
      </c>
      <c r="E101206" t="s">
        <v>110816</v>
      </c>
      <c r="F101206" t="s">
        <v>110817</v>
      </c>
    </row>
    <row r="101207" spans="1:6" x14ac:dyDescent="0.2">
      <c r="A101207" t="s">
        <v>108989</v>
      </c>
      <c r="B101207" t="s">
        <v>110495</v>
      </c>
      <c r="C101207" t="s">
        <v>110496</v>
      </c>
      <c r="D101207" t="s">
        <v>73859</v>
      </c>
      <c r="E101207" t="s">
        <v>73860</v>
      </c>
      <c r="F101207" t="s">
        <v>73861</v>
      </c>
    </row>
    <row r="101208" spans="1:6" x14ac:dyDescent="0.2">
      <c r="A101208" t="s">
        <v>108989</v>
      </c>
      <c r="B101208" t="s">
        <v>110495</v>
      </c>
      <c r="C101208" t="s">
        <v>110496</v>
      </c>
      <c r="D101208" t="s">
        <v>105855</v>
      </c>
      <c r="E101208" t="s">
        <v>105856</v>
      </c>
      <c r="F101208" t="s">
        <v>105857</v>
      </c>
    </row>
    <row r="101209" spans="1:6" x14ac:dyDescent="0.2">
      <c r="A101209" t="s">
        <v>108989</v>
      </c>
      <c r="B101209" t="s">
        <v>110495</v>
      </c>
      <c r="C101209" t="s">
        <v>110496</v>
      </c>
      <c r="D101209" t="s">
        <v>110426</v>
      </c>
      <c r="E101209" t="s">
        <v>110427</v>
      </c>
      <c r="F101209" t="s">
        <v>110428</v>
      </c>
    </row>
    <row r="101210" spans="1:6" x14ac:dyDescent="0.2">
      <c r="A101210" t="s">
        <v>108989</v>
      </c>
      <c r="B101210" t="s">
        <v>110495</v>
      </c>
      <c r="C101210" t="s">
        <v>110496</v>
      </c>
      <c r="D101210" t="s">
        <v>73856</v>
      </c>
      <c r="E101210" t="s">
        <v>73857</v>
      </c>
      <c r="F101210" t="s">
        <v>73858</v>
      </c>
    </row>
    <row r="101211" spans="1:6" x14ac:dyDescent="0.2">
      <c r="A101211" t="s">
        <v>108989</v>
      </c>
      <c r="B101211" t="s">
        <v>110495</v>
      </c>
      <c r="C101211" t="s">
        <v>110496</v>
      </c>
      <c r="D101211" t="s">
        <v>41602</v>
      </c>
      <c r="E101211" t="s">
        <v>41603</v>
      </c>
      <c r="F101211" t="s">
        <v>73865</v>
      </c>
    </row>
    <row r="101212" spans="1:6" x14ac:dyDescent="0.2">
      <c r="A101212" t="s">
        <v>108989</v>
      </c>
      <c r="B101212" t="s">
        <v>110495</v>
      </c>
      <c r="C101212" t="s">
        <v>110496</v>
      </c>
      <c r="D101212" t="s">
        <v>110818</v>
      </c>
      <c r="E101212" t="s">
        <v>110819</v>
      </c>
      <c r="F101212" t="s">
        <v>110820</v>
      </c>
    </row>
    <row r="101213" spans="1:6" x14ac:dyDescent="0.2">
      <c r="A101213" t="s">
        <v>108989</v>
      </c>
      <c r="B101213" t="s">
        <v>110495</v>
      </c>
      <c r="C101213" t="s">
        <v>110496</v>
      </c>
      <c r="D101213" t="s">
        <v>110821</v>
      </c>
      <c r="E101213" t="s">
        <v>110822</v>
      </c>
      <c r="F101213" t="s">
        <v>110823</v>
      </c>
    </row>
    <row r="101214" spans="1:6" x14ac:dyDescent="0.2">
      <c r="A101214" t="s">
        <v>108989</v>
      </c>
      <c r="B101214" t="s">
        <v>110495</v>
      </c>
      <c r="C101214" t="s">
        <v>110496</v>
      </c>
      <c r="D101214" t="s">
        <v>110824</v>
      </c>
      <c r="E101214" t="s">
        <v>110825</v>
      </c>
      <c r="F101214" t="s">
        <v>110826</v>
      </c>
    </row>
    <row r="101215" spans="1:6" x14ac:dyDescent="0.2">
      <c r="A101215" t="s">
        <v>108989</v>
      </c>
      <c r="B101215" t="s">
        <v>110495</v>
      </c>
      <c r="C101215" t="s">
        <v>110496</v>
      </c>
      <c r="D101215" t="s">
        <v>73869</v>
      </c>
      <c r="E101215" t="s">
        <v>73870</v>
      </c>
      <c r="F101215" t="s">
        <v>73871</v>
      </c>
    </row>
    <row r="101216" spans="1:6" x14ac:dyDescent="0.2">
      <c r="A101216" t="s">
        <v>108989</v>
      </c>
      <c r="B101216" t="s">
        <v>110495</v>
      </c>
      <c r="C101216" t="s">
        <v>110496</v>
      </c>
      <c r="D101216" t="s">
        <v>70308</v>
      </c>
      <c r="E101216" t="s">
        <v>70309</v>
      </c>
      <c r="F101216" t="s">
        <v>70310</v>
      </c>
    </row>
    <row r="101217" spans="1:6" x14ac:dyDescent="0.2">
      <c r="A101217" t="s">
        <v>108989</v>
      </c>
      <c r="B101217" t="s">
        <v>110495</v>
      </c>
      <c r="C101217" t="s">
        <v>110496</v>
      </c>
      <c r="D101217" t="s">
        <v>110827</v>
      </c>
      <c r="E101217" t="s">
        <v>110828</v>
      </c>
      <c r="F101217" t="s">
        <v>110829</v>
      </c>
    </row>
    <row r="101218" spans="1:6" x14ac:dyDescent="0.2">
      <c r="A101218" t="s">
        <v>108989</v>
      </c>
      <c r="B101218" t="s">
        <v>110495</v>
      </c>
      <c r="C101218" t="s">
        <v>110496</v>
      </c>
      <c r="D101218" t="s">
        <v>73872</v>
      </c>
      <c r="E101218" t="s">
        <v>73873</v>
      </c>
      <c r="F101218" t="s">
        <v>73874</v>
      </c>
    </row>
    <row r="101219" spans="1:6" x14ac:dyDescent="0.2">
      <c r="A101219" t="s">
        <v>108989</v>
      </c>
      <c r="B101219" t="s">
        <v>110495</v>
      </c>
      <c r="C101219" t="s">
        <v>110496</v>
      </c>
      <c r="D101219" t="s">
        <v>41611</v>
      </c>
      <c r="E101219" t="s">
        <v>41612</v>
      </c>
      <c r="F101219" t="s">
        <v>41613</v>
      </c>
    </row>
    <row r="101220" spans="1:6" x14ac:dyDescent="0.2">
      <c r="A101220" t="s">
        <v>108989</v>
      </c>
      <c r="B101220" t="s">
        <v>110495</v>
      </c>
      <c r="C101220" t="s">
        <v>110496</v>
      </c>
      <c r="D101220" t="s">
        <v>59635</v>
      </c>
      <c r="E101220" t="s">
        <v>59636</v>
      </c>
      <c r="F101220" t="s">
        <v>59637</v>
      </c>
    </row>
    <row r="101221" spans="1:6" x14ac:dyDescent="0.2">
      <c r="A101221" t="s">
        <v>108989</v>
      </c>
      <c r="B101221" t="s">
        <v>110495</v>
      </c>
      <c r="C101221" t="s">
        <v>110496</v>
      </c>
      <c r="D101221" t="s">
        <v>67731</v>
      </c>
      <c r="E101221" t="s">
        <v>67732</v>
      </c>
      <c r="F101221" t="s">
        <v>67733</v>
      </c>
    </row>
    <row r="101222" spans="1:6" x14ac:dyDescent="0.2">
      <c r="A101222" t="s">
        <v>108989</v>
      </c>
      <c r="B101222" t="s">
        <v>110495</v>
      </c>
      <c r="C101222" t="s">
        <v>110496</v>
      </c>
      <c r="D101222" t="s">
        <v>73884</v>
      </c>
      <c r="E101222" t="s">
        <v>73885</v>
      </c>
      <c r="F101222" t="s">
        <v>73886</v>
      </c>
    </row>
    <row r="101223" spans="1:6" x14ac:dyDescent="0.2">
      <c r="A101223" t="s">
        <v>108989</v>
      </c>
      <c r="B101223" t="s">
        <v>110495</v>
      </c>
      <c r="C101223" t="s">
        <v>110496</v>
      </c>
      <c r="D101223" t="s">
        <v>73884</v>
      </c>
      <c r="E101223" t="s">
        <v>73885</v>
      </c>
      <c r="F101223" t="s">
        <v>73886</v>
      </c>
    </row>
    <row r="101224" spans="1:6" x14ac:dyDescent="0.2">
      <c r="A101224" t="s">
        <v>108989</v>
      </c>
      <c r="B101224" t="s">
        <v>110495</v>
      </c>
      <c r="C101224" t="s">
        <v>110496</v>
      </c>
      <c r="D101224" t="s">
        <v>110830</v>
      </c>
      <c r="E101224" t="s">
        <v>110831</v>
      </c>
      <c r="F101224" t="s">
        <v>110832</v>
      </c>
    </row>
    <row r="101225" spans="1:6" x14ac:dyDescent="0.2">
      <c r="A101225" t="s">
        <v>108989</v>
      </c>
      <c r="B101225" t="s">
        <v>110495</v>
      </c>
      <c r="C101225" t="s">
        <v>110496</v>
      </c>
      <c r="D101225" t="s">
        <v>110429</v>
      </c>
      <c r="E101225" t="s">
        <v>110430</v>
      </c>
      <c r="F101225" t="s">
        <v>110431</v>
      </c>
    </row>
    <row r="101226" spans="1:6" x14ac:dyDescent="0.2">
      <c r="A101226" t="s">
        <v>108989</v>
      </c>
      <c r="B101226" t="s">
        <v>110495</v>
      </c>
      <c r="C101226" t="s">
        <v>110496</v>
      </c>
      <c r="D101226" t="s">
        <v>73893</v>
      </c>
      <c r="E101226" t="s">
        <v>73894</v>
      </c>
      <c r="F101226" t="s">
        <v>73895</v>
      </c>
    </row>
    <row r="101227" spans="1:6" x14ac:dyDescent="0.2">
      <c r="A101227" t="s">
        <v>108989</v>
      </c>
      <c r="B101227" t="s">
        <v>110495</v>
      </c>
      <c r="C101227" t="s">
        <v>110496</v>
      </c>
      <c r="D101227" t="s">
        <v>73899</v>
      </c>
      <c r="E101227" t="s">
        <v>73900</v>
      </c>
      <c r="F101227" t="s">
        <v>73901</v>
      </c>
    </row>
    <row r="101228" spans="1:6" x14ac:dyDescent="0.2">
      <c r="A101228" t="s">
        <v>108989</v>
      </c>
      <c r="B101228" t="s">
        <v>110495</v>
      </c>
      <c r="C101228" t="s">
        <v>110496</v>
      </c>
      <c r="D101228" t="s">
        <v>1730</v>
      </c>
      <c r="E101228" t="s">
        <v>109878</v>
      </c>
      <c r="F101228" t="s">
        <v>109879</v>
      </c>
    </row>
    <row r="101229" spans="1:6" x14ac:dyDescent="0.2">
      <c r="A101229" t="s">
        <v>108989</v>
      </c>
      <c r="B101229" t="s">
        <v>110495</v>
      </c>
      <c r="C101229" t="s">
        <v>110496</v>
      </c>
      <c r="D101229" t="s">
        <v>78109</v>
      </c>
      <c r="E101229" t="s">
        <v>78110</v>
      </c>
      <c r="F101229" t="s">
        <v>78111</v>
      </c>
    </row>
    <row r="101230" spans="1:6" x14ac:dyDescent="0.2">
      <c r="A101230" t="s">
        <v>108989</v>
      </c>
      <c r="B101230" t="s">
        <v>110495</v>
      </c>
      <c r="C101230" t="s">
        <v>110496</v>
      </c>
      <c r="D101230" t="s">
        <v>70330</v>
      </c>
      <c r="E101230" t="s">
        <v>70331</v>
      </c>
      <c r="F101230" t="s">
        <v>70332</v>
      </c>
    </row>
    <row r="101231" spans="1:6" x14ac:dyDescent="0.2">
      <c r="A101231" t="s">
        <v>108989</v>
      </c>
      <c r="B101231" t="s">
        <v>110495</v>
      </c>
      <c r="C101231" t="s">
        <v>110496</v>
      </c>
      <c r="D101231" t="s">
        <v>66382</v>
      </c>
      <c r="E101231" t="s">
        <v>66383</v>
      </c>
      <c r="F101231" t="s">
        <v>66384</v>
      </c>
    </row>
    <row r="101232" spans="1:6" x14ac:dyDescent="0.2">
      <c r="A101232" t="s">
        <v>108989</v>
      </c>
      <c r="B101232" t="s">
        <v>110495</v>
      </c>
      <c r="C101232" t="s">
        <v>110496</v>
      </c>
      <c r="D101232" t="s">
        <v>73890</v>
      </c>
      <c r="E101232" t="s">
        <v>73891</v>
      </c>
      <c r="F101232" t="s">
        <v>73892</v>
      </c>
    </row>
    <row r="101233" spans="1:6" x14ac:dyDescent="0.2">
      <c r="A101233" t="s">
        <v>108989</v>
      </c>
      <c r="B101233" t="s">
        <v>110495</v>
      </c>
      <c r="C101233" t="s">
        <v>110496</v>
      </c>
      <c r="D101233" t="s">
        <v>2569</v>
      </c>
      <c r="E101233" t="s">
        <v>68632</v>
      </c>
      <c r="F101233" t="s">
        <v>68633</v>
      </c>
    </row>
    <row r="101234" spans="1:6" x14ac:dyDescent="0.2">
      <c r="A101234" t="s">
        <v>108989</v>
      </c>
      <c r="B101234" t="s">
        <v>110495</v>
      </c>
      <c r="C101234" t="s">
        <v>110496</v>
      </c>
      <c r="D101234" t="s">
        <v>68637</v>
      </c>
      <c r="E101234" t="s">
        <v>68638</v>
      </c>
      <c r="F101234" t="s">
        <v>68639</v>
      </c>
    </row>
    <row r="101235" spans="1:6" x14ac:dyDescent="0.2">
      <c r="A101235" t="s">
        <v>108989</v>
      </c>
      <c r="B101235" t="s">
        <v>110495</v>
      </c>
      <c r="C101235" t="s">
        <v>110496</v>
      </c>
      <c r="D101235" t="s">
        <v>33246</v>
      </c>
      <c r="E101235" t="s">
        <v>33247</v>
      </c>
      <c r="F101235" t="s">
        <v>33248</v>
      </c>
    </row>
    <row r="101236" spans="1:6" x14ac:dyDescent="0.2">
      <c r="A101236" t="s">
        <v>108989</v>
      </c>
      <c r="B101236" t="s">
        <v>110495</v>
      </c>
      <c r="C101236" t="s">
        <v>110496</v>
      </c>
      <c r="D101236" t="s">
        <v>41611</v>
      </c>
      <c r="E101236" t="s">
        <v>41612</v>
      </c>
      <c r="F101236" t="s">
        <v>41613</v>
      </c>
    </row>
    <row r="101237" spans="1:6" x14ac:dyDescent="0.2">
      <c r="A101237" t="s">
        <v>108989</v>
      </c>
      <c r="B101237" t="s">
        <v>110495</v>
      </c>
      <c r="C101237" t="s">
        <v>110496</v>
      </c>
      <c r="D101237" t="s">
        <v>110435</v>
      </c>
      <c r="E101237" t="s">
        <v>110436</v>
      </c>
      <c r="F101237" t="s">
        <v>110833</v>
      </c>
    </row>
    <row r="101238" spans="1:6" x14ac:dyDescent="0.2">
      <c r="A101238" t="s">
        <v>108989</v>
      </c>
      <c r="B101238" t="s">
        <v>110495</v>
      </c>
      <c r="C101238" t="s">
        <v>110496</v>
      </c>
      <c r="D101238" t="s">
        <v>73875</v>
      </c>
      <c r="E101238" t="s">
        <v>73876</v>
      </c>
      <c r="F101238" t="s">
        <v>73877</v>
      </c>
    </row>
    <row r="101239" spans="1:6" x14ac:dyDescent="0.2">
      <c r="A101239" t="s">
        <v>108989</v>
      </c>
      <c r="B101239" t="s">
        <v>110495</v>
      </c>
      <c r="C101239" t="s">
        <v>110496</v>
      </c>
      <c r="D101239" t="s">
        <v>110834</v>
      </c>
      <c r="E101239" t="s">
        <v>110835</v>
      </c>
      <c r="F101239" t="s">
        <v>110836</v>
      </c>
    </row>
    <row r="101240" spans="1:6" x14ac:dyDescent="0.2">
      <c r="A101240" t="s">
        <v>108989</v>
      </c>
      <c r="B101240" t="s">
        <v>110495</v>
      </c>
      <c r="C101240" t="s">
        <v>110496</v>
      </c>
      <c r="D101240" t="s">
        <v>73902</v>
      </c>
      <c r="E101240" t="s">
        <v>73903</v>
      </c>
      <c r="F101240" t="s">
        <v>73904</v>
      </c>
    </row>
    <row r="101241" spans="1:6" x14ac:dyDescent="0.2">
      <c r="A101241" t="s">
        <v>108989</v>
      </c>
      <c r="B101241" t="s">
        <v>110495</v>
      </c>
      <c r="C101241" t="s">
        <v>110496</v>
      </c>
      <c r="D101241" t="s">
        <v>6134</v>
      </c>
      <c r="E101241" t="s">
        <v>6135</v>
      </c>
      <c r="F101241" t="s">
        <v>6136</v>
      </c>
    </row>
    <row r="101242" spans="1:6" x14ac:dyDescent="0.2">
      <c r="A101242" t="s">
        <v>108989</v>
      </c>
      <c r="B101242" t="s">
        <v>110495</v>
      </c>
      <c r="C101242" t="s">
        <v>110496</v>
      </c>
      <c r="D101242" t="s">
        <v>110837</v>
      </c>
      <c r="E101242" t="s">
        <v>110838</v>
      </c>
      <c r="F101242" t="s">
        <v>110839</v>
      </c>
    </row>
    <row r="101243" spans="1:6" x14ac:dyDescent="0.2">
      <c r="A101243" t="s">
        <v>108989</v>
      </c>
      <c r="B101243" t="s">
        <v>110495</v>
      </c>
      <c r="C101243" t="s">
        <v>110496</v>
      </c>
      <c r="D101243" t="s">
        <v>110840</v>
      </c>
      <c r="E101243" t="s">
        <v>110841</v>
      </c>
      <c r="F101243" t="s">
        <v>110842</v>
      </c>
    </row>
    <row r="101244" spans="1:6" x14ac:dyDescent="0.2">
      <c r="A101244" t="s">
        <v>108989</v>
      </c>
      <c r="B101244" t="s">
        <v>110495</v>
      </c>
      <c r="C101244" t="s">
        <v>110496</v>
      </c>
      <c r="D101244" t="s">
        <v>110843</v>
      </c>
      <c r="E101244" t="s">
        <v>110844</v>
      </c>
      <c r="F101244" t="s">
        <v>110845</v>
      </c>
    </row>
    <row r="101245" spans="1:6" x14ac:dyDescent="0.2">
      <c r="A101245" t="s">
        <v>108989</v>
      </c>
      <c r="B101245" t="s">
        <v>110495</v>
      </c>
      <c r="C101245" t="s">
        <v>110496</v>
      </c>
      <c r="D101245" t="s">
        <v>73905</v>
      </c>
      <c r="E101245" t="s">
        <v>73906</v>
      </c>
      <c r="F101245" t="s">
        <v>73907</v>
      </c>
    </row>
    <row r="101246" spans="1:6" x14ac:dyDescent="0.2">
      <c r="A101246" t="s">
        <v>108989</v>
      </c>
      <c r="B101246" t="s">
        <v>110495</v>
      </c>
      <c r="C101246" t="s">
        <v>110496</v>
      </c>
      <c r="D101246" t="s">
        <v>73908</v>
      </c>
      <c r="E101246" t="s">
        <v>73909</v>
      </c>
      <c r="F101246" t="s">
        <v>73910</v>
      </c>
    </row>
    <row r="101247" spans="1:6" x14ac:dyDescent="0.2">
      <c r="A101247" t="s">
        <v>108989</v>
      </c>
      <c r="B101247" t="s">
        <v>110495</v>
      </c>
      <c r="C101247" t="s">
        <v>110496</v>
      </c>
      <c r="D101247" t="s">
        <v>109508</v>
      </c>
      <c r="E101247" t="s">
        <v>109509</v>
      </c>
      <c r="F101247" t="s">
        <v>109510</v>
      </c>
    </row>
    <row r="101248" spans="1:6" x14ac:dyDescent="0.2">
      <c r="A101248" t="s">
        <v>108989</v>
      </c>
      <c r="B101248" t="s">
        <v>110495</v>
      </c>
      <c r="C101248" t="s">
        <v>110496</v>
      </c>
      <c r="D101248" t="s">
        <v>73911</v>
      </c>
      <c r="E101248" t="s">
        <v>73912</v>
      </c>
      <c r="F101248" t="s">
        <v>73913</v>
      </c>
    </row>
    <row r="101249" spans="1:6" x14ac:dyDescent="0.2">
      <c r="A101249" t="s">
        <v>108989</v>
      </c>
      <c r="B101249" t="s">
        <v>110495</v>
      </c>
      <c r="C101249" t="s">
        <v>110496</v>
      </c>
      <c r="D101249" t="s">
        <v>73914</v>
      </c>
      <c r="E101249" t="s">
        <v>73915</v>
      </c>
      <c r="F101249" t="s">
        <v>73916</v>
      </c>
    </row>
    <row r="101250" spans="1:6" x14ac:dyDescent="0.2">
      <c r="A101250" t="s">
        <v>108989</v>
      </c>
      <c r="B101250" t="s">
        <v>110495</v>
      </c>
      <c r="C101250" t="s">
        <v>110496</v>
      </c>
      <c r="D101250" t="s">
        <v>110846</v>
      </c>
      <c r="E101250" t="s">
        <v>110847</v>
      </c>
      <c r="F101250" t="s">
        <v>110848</v>
      </c>
    </row>
    <row r="101251" spans="1:6" x14ac:dyDescent="0.2">
      <c r="A101251" t="s">
        <v>108989</v>
      </c>
      <c r="B101251" t="s">
        <v>110495</v>
      </c>
      <c r="C101251" t="s">
        <v>110496</v>
      </c>
      <c r="D101251" t="s">
        <v>73921</v>
      </c>
      <c r="E101251" t="s">
        <v>73922</v>
      </c>
      <c r="F101251" t="s">
        <v>73923</v>
      </c>
    </row>
    <row r="101252" spans="1:6" x14ac:dyDescent="0.2">
      <c r="A101252" t="s">
        <v>108989</v>
      </c>
      <c r="B101252" t="s">
        <v>110495</v>
      </c>
      <c r="C101252" t="s">
        <v>110496</v>
      </c>
      <c r="D101252" t="s">
        <v>73924</v>
      </c>
      <c r="E101252" t="s">
        <v>73925</v>
      </c>
      <c r="F101252" t="s">
        <v>73926</v>
      </c>
    </row>
    <row r="101253" spans="1:6" x14ac:dyDescent="0.2">
      <c r="A101253" t="s">
        <v>108989</v>
      </c>
      <c r="B101253" t="s">
        <v>110495</v>
      </c>
      <c r="C101253" t="s">
        <v>110496</v>
      </c>
      <c r="D101253" t="s">
        <v>73927</v>
      </c>
      <c r="E101253" t="s">
        <v>73928</v>
      </c>
      <c r="F101253" t="s">
        <v>73929</v>
      </c>
    </row>
    <row r="101254" spans="1:6" x14ac:dyDescent="0.2">
      <c r="A101254" t="s">
        <v>108989</v>
      </c>
      <c r="B101254" t="s">
        <v>110495</v>
      </c>
      <c r="C101254" t="s">
        <v>110496</v>
      </c>
      <c r="D101254" t="s">
        <v>72933</v>
      </c>
      <c r="E101254" t="s">
        <v>72934</v>
      </c>
      <c r="F101254" t="s">
        <v>72935</v>
      </c>
    </row>
    <row r="101255" spans="1:6" x14ac:dyDescent="0.2">
      <c r="A101255" t="s">
        <v>108989</v>
      </c>
      <c r="B101255" t="s">
        <v>110495</v>
      </c>
      <c r="C101255" t="s">
        <v>110496</v>
      </c>
      <c r="D101255" t="s">
        <v>110438</v>
      </c>
      <c r="E101255" t="s">
        <v>110439</v>
      </c>
      <c r="F101255" t="s">
        <v>110440</v>
      </c>
    </row>
    <row r="101256" spans="1:6" x14ac:dyDescent="0.2">
      <c r="A101256" t="s">
        <v>108989</v>
      </c>
      <c r="B101256" t="s">
        <v>110495</v>
      </c>
      <c r="C101256" t="s">
        <v>110496</v>
      </c>
      <c r="D101256" t="s">
        <v>110849</v>
      </c>
      <c r="E101256" t="s">
        <v>110850</v>
      </c>
      <c r="F101256" t="s">
        <v>110851</v>
      </c>
    </row>
    <row r="101257" spans="1:6" x14ac:dyDescent="0.2">
      <c r="A101257" t="s">
        <v>108989</v>
      </c>
      <c r="B101257" t="s">
        <v>110495</v>
      </c>
      <c r="C101257" t="s">
        <v>110496</v>
      </c>
      <c r="D101257" t="s">
        <v>110852</v>
      </c>
      <c r="E101257" t="s">
        <v>110853</v>
      </c>
      <c r="F101257" t="s">
        <v>110854</v>
      </c>
    </row>
    <row r="101258" spans="1:6" x14ac:dyDescent="0.2">
      <c r="A101258" t="s">
        <v>108989</v>
      </c>
      <c r="B101258" t="s">
        <v>110495</v>
      </c>
      <c r="C101258" t="s">
        <v>110496</v>
      </c>
      <c r="D101258" t="s">
        <v>23045</v>
      </c>
      <c r="E101258" t="s">
        <v>23046</v>
      </c>
      <c r="F101258" t="s">
        <v>23047</v>
      </c>
    </row>
    <row r="101259" spans="1:6" x14ac:dyDescent="0.2">
      <c r="A101259" t="s">
        <v>108989</v>
      </c>
      <c r="B101259" t="s">
        <v>110495</v>
      </c>
      <c r="C101259" t="s">
        <v>110496</v>
      </c>
      <c r="D101259" t="s">
        <v>67477</v>
      </c>
      <c r="E101259" t="s">
        <v>67478</v>
      </c>
      <c r="F101259" t="s">
        <v>67479</v>
      </c>
    </row>
    <row r="101260" spans="1:6" x14ac:dyDescent="0.2">
      <c r="A101260" t="s">
        <v>108989</v>
      </c>
      <c r="B101260" t="s">
        <v>110495</v>
      </c>
      <c r="C101260" t="s">
        <v>110496</v>
      </c>
      <c r="D101260" t="s">
        <v>54602</v>
      </c>
      <c r="E101260" t="s">
        <v>54603</v>
      </c>
      <c r="F101260" t="s">
        <v>110855</v>
      </c>
    </row>
    <row r="101261" spans="1:6" x14ac:dyDescent="0.2">
      <c r="A101261" t="s">
        <v>108989</v>
      </c>
      <c r="B101261" t="s">
        <v>110495</v>
      </c>
      <c r="C101261" t="s">
        <v>110496</v>
      </c>
      <c r="D101261" t="s">
        <v>110856</v>
      </c>
      <c r="E101261" t="s">
        <v>110857</v>
      </c>
      <c r="F101261" t="s">
        <v>110858</v>
      </c>
    </row>
    <row r="101262" spans="1:6" x14ac:dyDescent="0.2">
      <c r="A101262" t="s">
        <v>108989</v>
      </c>
      <c r="B101262" t="s">
        <v>110495</v>
      </c>
      <c r="C101262" t="s">
        <v>110496</v>
      </c>
      <c r="D101262" t="s">
        <v>28893</v>
      </c>
      <c r="E101262" t="s">
        <v>28894</v>
      </c>
      <c r="F101262" t="s">
        <v>28895</v>
      </c>
    </row>
    <row r="101263" spans="1:6" x14ac:dyDescent="0.2">
      <c r="A101263" t="s">
        <v>108989</v>
      </c>
      <c r="B101263" t="s">
        <v>110495</v>
      </c>
      <c r="C101263" t="s">
        <v>110496</v>
      </c>
      <c r="D101263" t="s">
        <v>110859</v>
      </c>
      <c r="E101263" t="s">
        <v>110860</v>
      </c>
      <c r="F101263" t="s">
        <v>110861</v>
      </c>
    </row>
    <row r="101264" spans="1:6" x14ac:dyDescent="0.2">
      <c r="A101264" t="s">
        <v>108989</v>
      </c>
      <c r="B101264" t="s">
        <v>110495</v>
      </c>
      <c r="C101264" t="s">
        <v>110496</v>
      </c>
      <c r="D101264" t="s">
        <v>73943</v>
      </c>
      <c r="E101264" t="s">
        <v>73944</v>
      </c>
      <c r="F101264" t="s">
        <v>73945</v>
      </c>
    </row>
    <row r="101265" spans="1:6" x14ac:dyDescent="0.2">
      <c r="A101265" t="s">
        <v>108989</v>
      </c>
      <c r="B101265" t="s">
        <v>110495</v>
      </c>
      <c r="C101265" t="s">
        <v>110496</v>
      </c>
      <c r="D101265" t="s">
        <v>110862</v>
      </c>
      <c r="E101265" t="s">
        <v>110863</v>
      </c>
      <c r="F101265" t="s">
        <v>110864</v>
      </c>
    </row>
    <row r="101266" spans="1:6" x14ac:dyDescent="0.2">
      <c r="A101266" t="s">
        <v>108989</v>
      </c>
      <c r="B101266" t="s">
        <v>110495</v>
      </c>
      <c r="C101266" t="s">
        <v>110496</v>
      </c>
      <c r="D101266" t="s">
        <v>41647</v>
      </c>
      <c r="E101266" t="s">
        <v>41648</v>
      </c>
      <c r="F101266" t="s">
        <v>41649</v>
      </c>
    </row>
    <row r="101267" spans="1:6" x14ac:dyDescent="0.2">
      <c r="A101267" t="s">
        <v>108989</v>
      </c>
      <c r="B101267" t="s">
        <v>110495</v>
      </c>
      <c r="C101267" t="s">
        <v>110496</v>
      </c>
      <c r="D101267" t="s">
        <v>110865</v>
      </c>
      <c r="E101267" t="s">
        <v>110866</v>
      </c>
      <c r="F101267" t="s">
        <v>110867</v>
      </c>
    </row>
    <row r="101268" spans="1:6" x14ac:dyDescent="0.2">
      <c r="A101268" t="s">
        <v>108989</v>
      </c>
      <c r="B101268" t="s">
        <v>110495</v>
      </c>
      <c r="C101268" t="s">
        <v>110496</v>
      </c>
      <c r="D101268" t="s">
        <v>110868</v>
      </c>
      <c r="E101268" t="s">
        <v>110869</v>
      </c>
      <c r="F101268" t="s">
        <v>110870</v>
      </c>
    </row>
    <row r="101269" spans="1:6" x14ac:dyDescent="0.2">
      <c r="A101269" t="s">
        <v>108989</v>
      </c>
      <c r="B101269" t="s">
        <v>110495</v>
      </c>
      <c r="C101269" t="s">
        <v>110496</v>
      </c>
      <c r="D101269" t="s">
        <v>110871</v>
      </c>
      <c r="E101269" t="s">
        <v>110872</v>
      </c>
      <c r="F101269" t="s">
        <v>110873</v>
      </c>
    </row>
    <row r="101270" spans="1:6" x14ac:dyDescent="0.2">
      <c r="A101270" t="s">
        <v>108989</v>
      </c>
      <c r="B101270" t="s">
        <v>110495</v>
      </c>
      <c r="C101270" t="s">
        <v>110496</v>
      </c>
      <c r="D101270" t="s">
        <v>109101</v>
      </c>
      <c r="E101270" t="s">
        <v>109102</v>
      </c>
      <c r="F101270" t="s">
        <v>110874</v>
      </c>
    </row>
    <row r="101271" spans="1:6" x14ac:dyDescent="0.2">
      <c r="A101271" t="s">
        <v>108989</v>
      </c>
      <c r="B101271" t="s">
        <v>110495</v>
      </c>
      <c r="C101271" t="s">
        <v>110496</v>
      </c>
      <c r="D101271" t="s">
        <v>28899</v>
      </c>
      <c r="E101271" t="s">
        <v>28900</v>
      </c>
      <c r="F101271" t="s">
        <v>28901</v>
      </c>
    </row>
    <row r="101272" spans="1:6" x14ac:dyDescent="0.2">
      <c r="A101272" t="s">
        <v>108989</v>
      </c>
      <c r="B101272" t="s">
        <v>110495</v>
      </c>
      <c r="C101272" t="s">
        <v>110496</v>
      </c>
      <c r="D101272" t="s">
        <v>11429</v>
      </c>
      <c r="E101272" t="s">
        <v>11430</v>
      </c>
      <c r="F101272" t="s">
        <v>11431</v>
      </c>
    </row>
    <row r="101273" spans="1:6" x14ac:dyDescent="0.2">
      <c r="A101273" t="s">
        <v>108989</v>
      </c>
      <c r="B101273" t="s">
        <v>110495</v>
      </c>
      <c r="C101273" t="s">
        <v>110496</v>
      </c>
      <c r="D101273" t="s">
        <v>64467</v>
      </c>
      <c r="E101273" t="s">
        <v>64468</v>
      </c>
      <c r="F101273" t="s">
        <v>64469</v>
      </c>
    </row>
    <row r="101274" spans="1:6" x14ac:dyDescent="0.2">
      <c r="A101274" t="s">
        <v>108989</v>
      </c>
      <c r="B101274" t="s">
        <v>110495</v>
      </c>
      <c r="C101274" t="s">
        <v>110496</v>
      </c>
      <c r="D101274" t="s">
        <v>110875</v>
      </c>
      <c r="E101274" t="s">
        <v>110876</v>
      </c>
      <c r="F101274" t="s">
        <v>110877</v>
      </c>
    </row>
    <row r="101275" spans="1:6" x14ac:dyDescent="0.2">
      <c r="A101275" t="s">
        <v>108989</v>
      </c>
      <c r="B101275" t="s">
        <v>110495</v>
      </c>
      <c r="C101275" t="s">
        <v>110496</v>
      </c>
      <c r="D101275" t="s">
        <v>68682</v>
      </c>
      <c r="E101275" t="s">
        <v>68683</v>
      </c>
      <c r="F101275" t="s">
        <v>68684</v>
      </c>
    </row>
    <row r="101276" spans="1:6" x14ac:dyDescent="0.2">
      <c r="A101276" t="s">
        <v>108989</v>
      </c>
      <c r="B101276" t="s">
        <v>110495</v>
      </c>
      <c r="C101276" t="s">
        <v>110496</v>
      </c>
      <c r="D101276" t="s">
        <v>73955</v>
      </c>
      <c r="E101276" t="s">
        <v>73956</v>
      </c>
      <c r="F101276" t="s">
        <v>73957</v>
      </c>
    </row>
    <row r="101277" spans="1:6" x14ac:dyDescent="0.2">
      <c r="A101277" t="s">
        <v>108989</v>
      </c>
      <c r="B101277" t="s">
        <v>110495</v>
      </c>
      <c r="C101277" t="s">
        <v>110496</v>
      </c>
      <c r="D101277" t="s">
        <v>73958</v>
      </c>
      <c r="E101277" t="s">
        <v>73959</v>
      </c>
      <c r="F101277" t="s">
        <v>73960</v>
      </c>
    </row>
    <row r="101278" spans="1:6" x14ac:dyDescent="0.2">
      <c r="A101278" t="s">
        <v>108989</v>
      </c>
      <c r="B101278" t="s">
        <v>110495</v>
      </c>
      <c r="C101278" t="s">
        <v>110496</v>
      </c>
      <c r="D101278" t="s">
        <v>110878</v>
      </c>
      <c r="E101278" t="s">
        <v>110879</v>
      </c>
      <c r="F101278" t="s">
        <v>110880</v>
      </c>
    </row>
    <row r="101279" spans="1:6" x14ac:dyDescent="0.2">
      <c r="A101279" t="s">
        <v>108989</v>
      </c>
      <c r="B101279" t="s">
        <v>110495</v>
      </c>
      <c r="C101279" t="s">
        <v>110496</v>
      </c>
      <c r="D101279" t="s">
        <v>56443</v>
      </c>
      <c r="E101279" t="s">
        <v>56444</v>
      </c>
      <c r="F101279" t="s">
        <v>56445</v>
      </c>
    </row>
    <row r="101280" spans="1:6" x14ac:dyDescent="0.2">
      <c r="A101280" t="s">
        <v>108989</v>
      </c>
      <c r="B101280" t="s">
        <v>110495</v>
      </c>
      <c r="C101280" t="s">
        <v>110496</v>
      </c>
      <c r="D101280" t="s">
        <v>54624</v>
      </c>
      <c r="E101280" t="s">
        <v>54625</v>
      </c>
      <c r="F101280" t="s">
        <v>54626</v>
      </c>
    </row>
    <row r="101281" spans="1:6" x14ac:dyDescent="0.2">
      <c r="A101281" t="s">
        <v>108989</v>
      </c>
      <c r="B101281" t="s">
        <v>110495</v>
      </c>
      <c r="C101281" t="s">
        <v>110496</v>
      </c>
      <c r="D101281" t="s">
        <v>110881</v>
      </c>
      <c r="E101281" t="s">
        <v>110882</v>
      </c>
      <c r="F101281" t="s">
        <v>110883</v>
      </c>
    </row>
    <row r="101282" spans="1:6" x14ac:dyDescent="0.2">
      <c r="A101282" t="s">
        <v>108989</v>
      </c>
      <c r="B101282" t="s">
        <v>110495</v>
      </c>
      <c r="C101282" t="s">
        <v>110496</v>
      </c>
      <c r="D101282" t="s">
        <v>51388</v>
      </c>
      <c r="E101282" t="s">
        <v>51389</v>
      </c>
      <c r="F101282" t="s">
        <v>51390</v>
      </c>
    </row>
    <row r="101283" spans="1:6" x14ac:dyDescent="0.2">
      <c r="A101283" t="s">
        <v>108989</v>
      </c>
      <c r="B101283" t="s">
        <v>110495</v>
      </c>
      <c r="C101283" t="s">
        <v>110496</v>
      </c>
      <c r="D101283" t="s">
        <v>73964</v>
      </c>
      <c r="E101283" t="s">
        <v>73965</v>
      </c>
      <c r="F101283" t="s">
        <v>73966</v>
      </c>
    </row>
    <row r="101284" spans="1:6" x14ac:dyDescent="0.2">
      <c r="A101284" t="s">
        <v>108989</v>
      </c>
      <c r="B101284" t="s">
        <v>110495</v>
      </c>
      <c r="C101284" t="s">
        <v>110496</v>
      </c>
      <c r="D101284" t="s">
        <v>110884</v>
      </c>
      <c r="E101284" t="s">
        <v>110885</v>
      </c>
      <c r="F101284" t="s">
        <v>110886</v>
      </c>
    </row>
    <row r="101285" spans="1:6" x14ac:dyDescent="0.2">
      <c r="A101285" t="s">
        <v>108989</v>
      </c>
      <c r="B101285" t="s">
        <v>110495</v>
      </c>
      <c r="C101285" t="s">
        <v>110496</v>
      </c>
      <c r="D101285" t="s">
        <v>110887</v>
      </c>
      <c r="E101285" t="s">
        <v>110888</v>
      </c>
      <c r="F101285" t="s">
        <v>110889</v>
      </c>
    </row>
    <row r="101286" spans="1:6" x14ac:dyDescent="0.2">
      <c r="A101286" t="s">
        <v>108989</v>
      </c>
      <c r="B101286" t="s">
        <v>110495</v>
      </c>
      <c r="C101286" t="s">
        <v>110496</v>
      </c>
      <c r="D101286" t="s">
        <v>73970</v>
      </c>
      <c r="E101286" t="s">
        <v>73971</v>
      </c>
      <c r="F101286" t="s">
        <v>73972</v>
      </c>
    </row>
    <row r="101287" spans="1:6" x14ac:dyDescent="0.2">
      <c r="A101287" t="s">
        <v>108989</v>
      </c>
      <c r="B101287" t="s">
        <v>110495</v>
      </c>
      <c r="C101287" t="s">
        <v>110496</v>
      </c>
      <c r="D101287" t="s">
        <v>110890</v>
      </c>
      <c r="E101287" t="s">
        <v>110891</v>
      </c>
      <c r="F101287" t="s">
        <v>110892</v>
      </c>
    </row>
    <row r="101288" spans="1:6" x14ac:dyDescent="0.2">
      <c r="A101288" t="s">
        <v>108989</v>
      </c>
      <c r="B101288" t="s">
        <v>110495</v>
      </c>
      <c r="C101288" t="s">
        <v>110496</v>
      </c>
      <c r="D101288" t="s">
        <v>68693</v>
      </c>
      <c r="E101288" t="s">
        <v>68694</v>
      </c>
      <c r="F101288" t="s">
        <v>68695</v>
      </c>
    </row>
    <row r="101289" spans="1:6" x14ac:dyDescent="0.2">
      <c r="A101289" t="s">
        <v>108989</v>
      </c>
      <c r="B101289" t="s">
        <v>110495</v>
      </c>
      <c r="C101289" t="s">
        <v>110496</v>
      </c>
      <c r="D101289" t="s">
        <v>28917</v>
      </c>
      <c r="E101289" t="s">
        <v>28918</v>
      </c>
      <c r="F101289" t="s">
        <v>64479</v>
      </c>
    </row>
    <row r="101290" spans="1:6" x14ac:dyDescent="0.2">
      <c r="A101290" t="s">
        <v>108989</v>
      </c>
      <c r="B101290" t="s">
        <v>110495</v>
      </c>
      <c r="C101290" t="s">
        <v>110496</v>
      </c>
      <c r="D101290" t="s">
        <v>73974</v>
      </c>
      <c r="E101290" t="s">
        <v>73975</v>
      </c>
      <c r="F101290" t="s">
        <v>73976</v>
      </c>
    </row>
    <row r="101291" spans="1:6" x14ac:dyDescent="0.2">
      <c r="A101291" t="s">
        <v>108989</v>
      </c>
      <c r="B101291" t="s">
        <v>110495</v>
      </c>
      <c r="C101291" t="s">
        <v>110496</v>
      </c>
      <c r="D101291" t="s">
        <v>51352</v>
      </c>
      <c r="E101291" t="s">
        <v>51353</v>
      </c>
      <c r="F101291" t="s">
        <v>51354</v>
      </c>
    </row>
    <row r="101292" spans="1:6" x14ac:dyDescent="0.2">
      <c r="A101292" t="s">
        <v>108989</v>
      </c>
      <c r="B101292" t="s">
        <v>110495</v>
      </c>
      <c r="C101292" t="s">
        <v>110496</v>
      </c>
      <c r="D101292" t="s">
        <v>110893</v>
      </c>
      <c r="E101292" t="s">
        <v>110894</v>
      </c>
      <c r="F101292" t="s">
        <v>110895</v>
      </c>
    </row>
    <row r="101293" spans="1:6" x14ac:dyDescent="0.2">
      <c r="A101293" t="s">
        <v>108989</v>
      </c>
      <c r="B101293" t="s">
        <v>110495</v>
      </c>
      <c r="C101293" t="s">
        <v>110496</v>
      </c>
      <c r="D101293" t="s">
        <v>71339</v>
      </c>
      <c r="E101293" t="s">
        <v>71340</v>
      </c>
      <c r="F101293" t="s">
        <v>71341</v>
      </c>
    </row>
    <row r="101294" spans="1:6" x14ac:dyDescent="0.2">
      <c r="A101294" t="s">
        <v>108989</v>
      </c>
      <c r="B101294" t="s">
        <v>110495</v>
      </c>
      <c r="C101294" t="s">
        <v>110496</v>
      </c>
      <c r="D101294" t="s">
        <v>110896</v>
      </c>
      <c r="E101294" t="s">
        <v>110897</v>
      </c>
      <c r="F101294" t="s">
        <v>110898</v>
      </c>
    </row>
    <row r="101295" spans="1:6" x14ac:dyDescent="0.2">
      <c r="A101295" t="s">
        <v>108989</v>
      </c>
      <c r="B101295" t="s">
        <v>110495</v>
      </c>
      <c r="C101295" t="s">
        <v>110496</v>
      </c>
      <c r="D101295" t="s">
        <v>73980</v>
      </c>
      <c r="E101295" t="s">
        <v>73981</v>
      </c>
      <c r="F101295" t="s">
        <v>73982</v>
      </c>
    </row>
    <row r="101296" spans="1:6" x14ac:dyDescent="0.2">
      <c r="A101296" t="s">
        <v>108989</v>
      </c>
      <c r="B101296" t="s">
        <v>110495</v>
      </c>
      <c r="C101296" t="s">
        <v>110496</v>
      </c>
      <c r="D101296" t="s">
        <v>110899</v>
      </c>
      <c r="E101296" t="s">
        <v>110900</v>
      </c>
      <c r="F101296" t="s">
        <v>110901</v>
      </c>
    </row>
    <row r="101297" spans="1:6" x14ac:dyDescent="0.2">
      <c r="A101297" t="s">
        <v>108989</v>
      </c>
      <c r="B101297" t="s">
        <v>110495</v>
      </c>
      <c r="C101297" t="s">
        <v>110496</v>
      </c>
      <c r="D101297" t="s">
        <v>73983</v>
      </c>
      <c r="E101297" t="s">
        <v>73984</v>
      </c>
      <c r="F101297" t="s">
        <v>73985</v>
      </c>
    </row>
    <row r="101298" spans="1:6" x14ac:dyDescent="0.2">
      <c r="A101298" t="s">
        <v>108989</v>
      </c>
      <c r="B101298" t="s">
        <v>110495</v>
      </c>
      <c r="C101298" t="s">
        <v>110496</v>
      </c>
      <c r="D101298" t="s">
        <v>73983</v>
      </c>
      <c r="E101298" t="s">
        <v>73984</v>
      </c>
      <c r="F101298" t="s">
        <v>73985</v>
      </c>
    </row>
    <row r="101299" spans="1:6" x14ac:dyDescent="0.2">
      <c r="A101299" t="s">
        <v>108989</v>
      </c>
      <c r="B101299" t="s">
        <v>110495</v>
      </c>
      <c r="C101299" t="s">
        <v>110496</v>
      </c>
      <c r="D101299" t="s">
        <v>110450</v>
      </c>
      <c r="E101299" t="s">
        <v>110451</v>
      </c>
      <c r="F101299" t="s">
        <v>110452</v>
      </c>
    </row>
    <row r="101300" spans="1:6" x14ac:dyDescent="0.2">
      <c r="A101300" t="s">
        <v>108989</v>
      </c>
      <c r="B101300" t="s">
        <v>110495</v>
      </c>
      <c r="C101300" t="s">
        <v>110496</v>
      </c>
      <c r="D101300" t="s">
        <v>51388</v>
      </c>
      <c r="E101300" t="s">
        <v>51389</v>
      </c>
      <c r="F101300" t="s">
        <v>51390</v>
      </c>
    </row>
    <row r="101301" spans="1:6" x14ac:dyDescent="0.2">
      <c r="A101301" t="s">
        <v>108989</v>
      </c>
      <c r="B101301" t="s">
        <v>110495</v>
      </c>
      <c r="C101301" t="s">
        <v>110496</v>
      </c>
      <c r="D101301" t="s">
        <v>73990</v>
      </c>
      <c r="E101301" t="s">
        <v>73991</v>
      </c>
      <c r="F101301" t="s">
        <v>73992</v>
      </c>
    </row>
    <row r="101302" spans="1:6" x14ac:dyDescent="0.2">
      <c r="A101302" t="s">
        <v>108989</v>
      </c>
      <c r="B101302" t="s">
        <v>110495</v>
      </c>
      <c r="C101302" t="s">
        <v>110496</v>
      </c>
      <c r="D101302" t="s">
        <v>110902</v>
      </c>
      <c r="E101302" t="s">
        <v>110903</v>
      </c>
      <c r="F101302" t="s">
        <v>110904</v>
      </c>
    </row>
    <row r="101303" spans="1:6" x14ac:dyDescent="0.2">
      <c r="A101303" t="s">
        <v>108989</v>
      </c>
      <c r="B101303" t="s">
        <v>110495</v>
      </c>
      <c r="C101303" t="s">
        <v>110496</v>
      </c>
      <c r="D101303" t="s">
        <v>71357</v>
      </c>
      <c r="E101303" t="s">
        <v>71358</v>
      </c>
      <c r="F101303" t="s">
        <v>71359</v>
      </c>
    </row>
    <row r="101304" spans="1:6" x14ac:dyDescent="0.2">
      <c r="A101304" t="s">
        <v>108989</v>
      </c>
      <c r="B101304" t="s">
        <v>110495</v>
      </c>
      <c r="C101304" t="s">
        <v>110496</v>
      </c>
      <c r="D101304" t="s">
        <v>73996</v>
      </c>
      <c r="E101304" t="s">
        <v>73997</v>
      </c>
      <c r="F101304" t="s">
        <v>73998</v>
      </c>
    </row>
    <row r="101305" spans="1:6" x14ac:dyDescent="0.2">
      <c r="A101305" t="s">
        <v>108989</v>
      </c>
      <c r="B101305" t="s">
        <v>110495</v>
      </c>
      <c r="C101305" t="s">
        <v>110496</v>
      </c>
      <c r="D101305" t="s">
        <v>31089</v>
      </c>
      <c r="E101305" t="s">
        <v>31090</v>
      </c>
      <c r="F101305" t="s">
        <v>31091</v>
      </c>
    </row>
    <row r="101306" spans="1:6" x14ac:dyDescent="0.2">
      <c r="A101306" t="s">
        <v>108989</v>
      </c>
      <c r="B101306" t="s">
        <v>110495</v>
      </c>
      <c r="C101306" t="s">
        <v>110496</v>
      </c>
      <c r="D101306" t="s">
        <v>69702</v>
      </c>
      <c r="E101306" t="s">
        <v>69703</v>
      </c>
      <c r="F101306" t="s">
        <v>110905</v>
      </c>
    </row>
    <row r="101307" spans="1:6" x14ac:dyDescent="0.2">
      <c r="A101307" t="s">
        <v>108989</v>
      </c>
      <c r="B101307" t="s">
        <v>110495</v>
      </c>
      <c r="C101307" t="s">
        <v>110496</v>
      </c>
      <c r="D101307" t="s">
        <v>73999</v>
      </c>
      <c r="E101307" t="s">
        <v>74000</v>
      </c>
      <c r="F101307" t="s">
        <v>74001</v>
      </c>
    </row>
    <row r="101308" spans="1:6" x14ac:dyDescent="0.2">
      <c r="A101308" t="s">
        <v>108989</v>
      </c>
      <c r="B101308" t="s">
        <v>110495</v>
      </c>
      <c r="C101308" t="s">
        <v>110496</v>
      </c>
      <c r="D101308" t="s">
        <v>74002</v>
      </c>
      <c r="E101308" t="s">
        <v>74003</v>
      </c>
      <c r="F101308" t="s">
        <v>74004</v>
      </c>
    </row>
    <row r="101309" spans="1:6" x14ac:dyDescent="0.2">
      <c r="A101309" t="s">
        <v>108989</v>
      </c>
      <c r="B101309" t="s">
        <v>110495</v>
      </c>
      <c r="C101309" t="s">
        <v>110496</v>
      </c>
      <c r="D101309" t="s">
        <v>110906</v>
      </c>
      <c r="E101309" t="s">
        <v>110907</v>
      </c>
      <c r="F101309" t="s">
        <v>110908</v>
      </c>
    </row>
    <row r="101310" spans="1:6" x14ac:dyDescent="0.2">
      <c r="A101310" t="s">
        <v>108989</v>
      </c>
      <c r="B101310" t="s">
        <v>110495</v>
      </c>
      <c r="C101310" t="s">
        <v>110496</v>
      </c>
      <c r="D101310" t="s">
        <v>110909</v>
      </c>
      <c r="E101310" t="s">
        <v>110910</v>
      </c>
      <c r="F101310" t="s">
        <v>110911</v>
      </c>
    </row>
    <row r="101311" spans="1:6" x14ac:dyDescent="0.2">
      <c r="A101311" t="s">
        <v>108989</v>
      </c>
      <c r="B101311" t="s">
        <v>110495</v>
      </c>
      <c r="C101311" t="s">
        <v>110496</v>
      </c>
      <c r="D101311" t="s">
        <v>110912</v>
      </c>
      <c r="E101311" t="s">
        <v>110913</v>
      </c>
      <c r="F101311" t="s">
        <v>110914</v>
      </c>
    </row>
    <row r="101312" spans="1:6" x14ac:dyDescent="0.2">
      <c r="A101312" t="s">
        <v>108989</v>
      </c>
      <c r="B101312" t="s">
        <v>110495</v>
      </c>
      <c r="C101312" t="s">
        <v>110496</v>
      </c>
      <c r="D101312" t="s">
        <v>110915</v>
      </c>
      <c r="E101312" t="s">
        <v>110916</v>
      </c>
      <c r="F101312" t="s">
        <v>110917</v>
      </c>
    </row>
    <row r="101313" spans="1:6" x14ac:dyDescent="0.2">
      <c r="A101313" t="s">
        <v>108989</v>
      </c>
      <c r="B101313" t="s">
        <v>110495</v>
      </c>
      <c r="C101313" t="s">
        <v>110496</v>
      </c>
      <c r="D101313" t="s">
        <v>74014</v>
      </c>
      <c r="E101313" t="s">
        <v>74015</v>
      </c>
      <c r="F101313" t="s">
        <v>74016</v>
      </c>
    </row>
    <row r="101314" spans="1:6" x14ac:dyDescent="0.2">
      <c r="A101314" t="s">
        <v>108989</v>
      </c>
      <c r="B101314" t="s">
        <v>110495</v>
      </c>
      <c r="C101314" t="s">
        <v>110496</v>
      </c>
      <c r="D101314" t="s">
        <v>74017</v>
      </c>
      <c r="E101314" t="s">
        <v>74018</v>
      </c>
      <c r="F101314" t="s">
        <v>74019</v>
      </c>
    </row>
    <row r="101315" spans="1:6" x14ac:dyDescent="0.2">
      <c r="A101315" t="s">
        <v>108989</v>
      </c>
      <c r="B101315" t="s">
        <v>110495</v>
      </c>
      <c r="C101315" t="s">
        <v>110496</v>
      </c>
      <c r="D101315" t="s">
        <v>110906</v>
      </c>
      <c r="E101315" t="s">
        <v>110907</v>
      </c>
      <c r="F101315" t="s">
        <v>110908</v>
      </c>
    </row>
    <row r="101316" spans="1:6" x14ac:dyDescent="0.2">
      <c r="A101316" t="s">
        <v>108989</v>
      </c>
      <c r="B101316" t="s">
        <v>110495</v>
      </c>
      <c r="C101316" t="s">
        <v>110496</v>
      </c>
      <c r="D101316" t="s">
        <v>46441</v>
      </c>
      <c r="E101316" t="s">
        <v>46442</v>
      </c>
      <c r="F101316" t="s">
        <v>46443</v>
      </c>
    </row>
    <row r="101317" spans="1:6" x14ac:dyDescent="0.2">
      <c r="A101317" t="s">
        <v>108989</v>
      </c>
      <c r="B101317" t="s">
        <v>110495</v>
      </c>
      <c r="C101317" t="s">
        <v>110496</v>
      </c>
      <c r="D101317" t="s">
        <v>71363</v>
      </c>
      <c r="E101317" t="s">
        <v>71364</v>
      </c>
      <c r="F101317" t="s">
        <v>71365</v>
      </c>
    </row>
    <row r="101318" spans="1:6" x14ac:dyDescent="0.2">
      <c r="A101318" t="s">
        <v>108989</v>
      </c>
      <c r="B101318" t="s">
        <v>110495</v>
      </c>
      <c r="C101318" t="s">
        <v>110496</v>
      </c>
      <c r="D101318" t="s">
        <v>74008</v>
      </c>
      <c r="E101318" t="s">
        <v>74009</v>
      </c>
      <c r="F101318" t="s">
        <v>74010</v>
      </c>
    </row>
    <row r="101319" spans="1:6" x14ac:dyDescent="0.2">
      <c r="A101319" t="s">
        <v>108989</v>
      </c>
      <c r="B101319" t="s">
        <v>110495</v>
      </c>
      <c r="C101319" t="s">
        <v>110496</v>
      </c>
      <c r="D101319" t="s">
        <v>74023</v>
      </c>
      <c r="E101319" t="s">
        <v>74024</v>
      </c>
      <c r="F101319" t="s">
        <v>74025</v>
      </c>
    </row>
    <row r="101320" spans="1:6" x14ac:dyDescent="0.2">
      <c r="A101320" t="s">
        <v>108989</v>
      </c>
      <c r="B101320" t="s">
        <v>110495</v>
      </c>
      <c r="C101320" t="s">
        <v>110496</v>
      </c>
      <c r="D101320" t="s">
        <v>110918</v>
      </c>
      <c r="E101320" t="s">
        <v>110919</v>
      </c>
      <c r="F101320" t="s">
        <v>110920</v>
      </c>
    </row>
    <row r="101321" spans="1:6" x14ac:dyDescent="0.2">
      <c r="A101321" t="s">
        <v>108989</v>
      </c>
      <c r="B101321" t="s">
        <v>110495</v>
      </c>
      <c r="C101321" t="s">
        <v>110496</v>
      </c>
      <c r="D101321" t="s">
        <v>53396</v>
      </c>
      <c r="E101321" t="s">
        <v>53397</v>
      </c>
      <c r="F101321" t="s">
        <v>53398</v>
      </c>
    </row>
    <row r="101322" spans="1:6" x14ac:dyDescent="0.2">
      <c r="A101322" t="s">
        <v>108989</v>
      </c>
      <c r="B101322" t="s">
        <v>110495</v>
      </c>
      <c r="C101322" t="s">
        <v>110496</v>
      </c>
      <c r="D101322" t="s">
        <v>30200</v>
      </c>
      <c r="E101322" t="s">
        <v>67755</v>
      </c>
      <c r="F101322" t="s">
        <v>67756</v>
      </c>
    </row>
    <row r="101323" spans="1:6" x14ac:dyDescent="0.2">
      <c r="A101323" t="s">
        <v>108989</v>
      </c>
      <c r="B101323" t="s">
        <v>110495</v>
      </c>
      <c r="C101323" t="s">
        <v>110496</v>
      </c>
      <c r="D101323" t="s">
        <v>110921</v>
      </c>
      <c r="E101323" t="s">
        <v>110922</v>
      </c>
      <c r="F101323" t="s">
        <v>110923</v>
      </c>
    </row>
    <row r="101324" spans="1:6" x14ac:dyDescent="0.2">
      <c r="A101324" t="s">
        <v>108989</v>
      </c>
      <c r="B101324" t="s">
        <v>110495</v>
      </c>
      <c r="C101324" t="s">
        <v>110496</v>
      </c>
      <c r="D101324" t="s">
        <v>110924</v>
      </c>
      <c r="E101324" t="s">
        <v>110925</v>
      </c>
      <c r="F101324" t="s">
        <v>110926</v>
      </c>
    </row>
    <row r="101325" spans="1:6" x14ac:dyDescent="0.2">
      <c r="A101325" t="s">
        <v>108989</v>
      </c>
      <c r="B101325" t="s">
        <v>110495</v>
      </c>
      <c r="C101325" t="s">
        <v>110496</v>
      </c>
      <c r="D101325" t="s">
        <v>110927</v>
      </c>
      <c r="E101325" t="s">
        <v>110928</v>
      </c>
      <c r="F101325" t="s">
        <v>110929</v>
      </c>
    </row>
    <row r="101326" spans="1:6" x14ac:dyDescent="0.2">
      <c r="A101326" t="s">
        <v>108989</v>
      </c>
      <c r="B101326" t="s">
        <v>110495</v>
      </c>
      <c r="C101326" t="s">
        <v>110496</v>
      </c>
      <c r="D101326" t="s">
        <v>41674</v>
      </c>
      <c r="E101326" t="s">
        <v>41675</v>
      </c>
      <c r="F101326" t="s">
        <v>110930</v>
      </c>
    </row>
    <row r="101327" spans="1:6" x14ac:dyDescent="0.2">
      <c r="A101327" t="s">
        <v>108989</v>
      </c>
      <c r="B101327" t="s">
        <v>110495</v>
      </c>
      <c r="C101327" t="s">
        <v>110496</v>
      </c>
      <c r="D101327" t="s">
        <v>51570</v>
      </c>
      <c r="E101327" t="s">
        <v>51571</v>
      </c>
      <c r="F101327" t="s">
        <v>51572</v>
      </c>
    </row>
    <row r="101328" spans="1:6" x14ac:dyDescent="0.2">
      <c r="A101328" t="s">
        <v>108989</v>
      </c>
      <c r="B101328" t="s">
        <v>110495</v>
      </c>
      <c r="C101328" t="s">
        <v>110496</v>
      </c>
      <c r="D101328" t="s">
        <v>71998</v>
      </c>
      <c r="E101328" t="s">
        <v>71999</v>
      </c>
      <c r="F101328" t="s">
        <v>72000</v>
      </c>
    </row>
    <row r="101329" spans="1:6" x14ac:dyDescent="0.2">
      <c r="A101329" t="s">
        <v>108989</v>
      </c>
      <c r="B101329" t="s">
        <v>110495</v>
      </c>
      <c r="C101329" t="s">
        <v>110496</v>
      </c>
      <c r="D101329" t="s">
        <v>110931</v>
      </c>
      <c r="E101329" t="s">
        <v>110932</v>
      </c>
      <c r="F101329" t="s">
        <v>110933</v>
      </c>
    </row>
    <row r="101330" spans="1:6" x14ac:dyDescent="0.2">
      <c r="A101330" t="s">
        <v>108989</v>
      </c>
      <c r="B101330" t="s">
        <v>110495</v>
      </c>
      <c r="C101330" t="s">
        <v>110496</v>
      </c>
      <c r="D101330" t="s">
        <v>109537</v>
      </c>
      <c r="E101330" t="s">
        <v>109538</v>
      </c>
      <c r="F101330" t="s">
        <v>109539</v>
      </c>
    </row>
    <row r="101331" spans="1:6" x14ac:dyDescent="0.2">
      <c r="A101331" t="s">
        <v>108989</v>
      </c>
      <c r="B101331" t="s">
        <v>110495</v>
      </c>
      <c r="C101331" t="s">
        <v>110496</v>
      </c>
      <c r="D101331" t="s">
        <v>110934</v>
      </c>
      <c r="E101331" t="s">
        <v>110935</v>
      </c>
      <c r="F101331" t="s">
        <v>110936</v>
      </c>
    </row>
    <row r="101332" spans="1:6" x14ac:dyDescent="0.2">
      <c r="A101332" t="s">
        <v>108989</v>
      </c>
      <c r="B101332" t="s">
        <v>110495</v>
      </c>
      <c r="C101332" t="s">
        <v>110496</v>
      </c>
      <c r="D101332" t="s">
        <v>66457</v>
      </c>
      <c r="E101332" t="s">
        <v>66458</v>
      </c>
      <c r="F101332" t="s">
        <v>66459</v>
      </c>
    </row>
    <row r="101333" spans="1:6" x14ac:dyDescent="0.2">
      <c r="A101333" t="s">
        <v>108989</v>
      </c>
      <c r="B101333" t="s">
        <v>110495</v>
      </c>
      <c r="C101333" t="s">
        <v>110496</v>
      </c>
      <c r="D101333" t="s">
        <v>110937</v>
      </c>
      <c r="E101333" t="s">
        <v>110938</v>
      </c>
      <c r="F101333" t="s">
        <v>110939</v>
      </c>
    </row>
    <row r="101334" spans="1:6" x14ac:dyDescent="0.2">
      <c r="A101334" t="s">
        <v>108989</v>
      </c>
      <c r="B101334" t="s">
        <v>110495</v>
      </c>
      <c r="C101334" t="s">
        <v>110496</v>
      </c>
      <c r="D101334" t="s">
        <v>110143</v>
      </c>
      <c r="E101334" t="s">
        <v>110144</v>
      </c>
      <c r="F101334" t="s">
        <v>110145</v>
      </c>
    </row>
    <row r="101335" spans="1:6" x14ac:dyDescent="0.2">
      <c r="A101335" t="s">
        <v>108989</v>
      </c>
      <c r="B101335" t="s">
        <v>110495</v>
      </c>
      <c r="C101335" t="s">
        <v>110496</v>
      </c>
      <c r="D101335" t="s">
        <v>109540</v>
      </c>
      <c r="E101335" t="s">
        <v>109541</v>
      </c>
      <c r="F101335" t="s">
        <v>109542</v>
      </c>
    </row>
    <row r="101336" spans="1:6" x14ac:dyDescent="0.2">
      <c r="A101336" t="s">
        <v>108989</v>
      </c>
      <c r="B101336" t="s">
        <v>110495</v>
      </c>
      <c r="C101336" t="s">
        <v>110496</v>
      </c>
      <c r="D101336" t="s">
        <v>66511</v>
      </c>
      <c r="E101336" t="s">
        <v>66512</v>
      </c>
      <c r="F101336" t="s">
        <v>66513</v>
      </c>
    </row>
    <row r="101337" spans="1:6" x14ac:dyDescent="0.2">
      <c r="A101337" t="s">
        <v>108989</v>
      </c>
      <c r="B101337" t="s">
        <v>110495</v>
      </c>
      <c r="C101337" t="s">
        <v>110496</v>
      </c>
      <c r="D101337" t="s">
        <v>110940</v>
      </c>
      <c r="E101337" t="s">
        <v>110941</v>
      </c>
      <c r="F101337" t="s">
        <v>110942</v>
      </c>
    </row>
    <row r="101338" spans="1:6" x14ac:dyDescent="0.2">
      <c r="A101338" t="s">
        <v>108989</v>
      </c>
      <c r="B101338" t="s">
        <v>110495</v>
      </c>
      <c r="C101338" t="s">
        <v>110496</v>
      </c>
      <c r="D101338" t="s">
        <v>74045</v>
      </c>
      <c r="E101338" t="s">
        <v>74046</v>
      </c>
      <c r="F101338" t="s">
        <v>74047</v>
      </c>
    </row>
    <row r="101339" spans="1:6" x14ac:dyDescent="0.2">
      <c r="A101339" t="s">
        <v>108989</v>
      </c>
      <c r="B101339" t="s">
        <v>110495</v>
      </c>
      <c r="C101339" t="s">
        <v>110496</v>
      </c>
      <c r="D101339" t="s">
        <v>110943</v>
      </c>
      <c r="E101339" t="s">
        <v>110944</v>
      </c>
      <c r="F101339" t="s">
        <v>110945</v>
      </c>
    </row>
    <row r="101340" spans="1:6" x14ac:dyDescent="0.2">
      <c r="A101340" t="s">
        <v>108989</v>
      </c>
      <c r="B101340" t="s">
        <v>110495</v>
      </c>
      <c r="C101340" t="s">
        <v>110496</v>
      </c>
      <c r="D101340" t="s">
        <v>99818</v>
      </c>
      <c r="E101340" t="s">
        <v>99819</v>
      </c>
      <c r="F101340" t="s">
        <v>99820</v>
      </c>
    </row>
    <row r="101341" spans="1:6" x14ac:dyDescent="0.2">
      <c r="A101341" t="s">
        <v>108989</v>
      </c>
      <c r="B101341" t="s">
        <v>110495</v>
      </c>
      <c r="C101341" t="s">
        <v>110496</v>
      </c>
      <c r="D101341" t="s">
        <v>14581</v>
      </c>
      <c r="E101341" t="s">
        <v>14582</v>
      </c>
      <c r="F101341" t="s">
        <v>14583</v>
      </c>
    </row>
    <row r="101342" spans="1:6" x14ac:dyDescent="0.2">
      <c r="A101342" t="s">
        <v>108989</v>
      </c>
      <c r="B101342" t="s">
        <v>110495</v>
      </c>
      <c r="C101342" t="s">
        <v>110496</v>
      </c>
      <c r="D101342" t="s">
        <v>110946</v>
      </c>
      <c r="E101342" t="s">
        <v>110947</v>
      </c>
      <c r="F101342" t="s">
        <v>110948</v>
      </c>
    </row>
    <row r="101343" spans="1:6" x14ac:dyDescent="0.2">
      <c r="A101343" t="s">
        <v>108989</v>
      </c>
      <c r="B101343" t="s">
        <v>110495</v>
      </c>
      <c r="C101343" t="s">
        <v>110496</v>
      </c>
      <c r="D101343" t="s">
        <v>110949</v>
      </c>
      <c r="E101343" t="s">
        <v>110950</v>
      </c>
      <c r="F101343" t="s">
        <v>110951</v>
      </c>
    </row>
    <row r="101344" spans="1:6" x14ac:dyDescent="0.2">
      <c r="A101344" t="s">
        <v>108989</v>
      </c>
      <c r="B101344" t="s">
        <v>110495</v>
      </c>
      <c r="C101344" t="s">
        <v>110496</v>
      </c>
      <c r="D101344" t="s">
        <v>110952</v>
      </c>
      <c r="E101344" t="s">
        <v>110953</v>
      </c>
      <c r="F101344" t="s">
        <v>110954</v>
      </c>
    </row>
    <row r="101345" spans="1:6" x14ac:dyDescent="0.2">
      <c r="A101345" t="s">
        <v>108989</v>
      </c>
      <c r="B101345" t="s">
        <v>110495</v>
      </c>
      <c r="C101345" t="s">
        <v>110496</v>
      </c>
      <c r="D101345" t="s">
        <v>51606</v>
      </c>
      <c r="E101345" t="s">
        <v>51607</v>
      </c>
      <c r="F101345" t="s">
        <v>51608</v>
      </c>
    </row>
    <row r="101346" spans="1:6" x14ac:dyDescent="0.2">
      <c r="A101346" t="s">
        <v>108989</v>
      </c>
      <c r="B101346" t="s">
        <v>110495</v>
      </c>
      <c r="C101346" t="s">
        <v>110496</v>
      </c>
      <c r="D101346" t="s">
        <v>110955</v>
      </c>
      <c r="E101346" t="s">
        <v>110956</v>
      </c>
      <c r="F101346" t="s">
        <v>110957</v>
      </c>
    </row>
    <row r="101347" spans="1:6" x14ac:dyDescent="0.2">
      <c r="A101347" t="s">
        <v>108989</v>
      </c>
      <c r="B101347" t="s">
        <v>110495</v>
      </c>
      <c r="C101347" t="s">
        <v>110496</v>
      </c>
      <c r="D101347" t="s">
        <v>110958</v>
      </c>
      <c r="E101347" t="s">
        <v>110959</v>
      </c>
      <c r="F101347" t="s">
        <v>110960</v>
      </c>
    </row>
    <row r="101348" spans="1:6" x14ac:dyDescent="0.2">
      <c r="A101348" t="s">
        <v>108989</v>
      </c>
      <c r="B101348" t="s">
        <v>110495</v>
      </c>
      <c r="C101348" t="s">
        <v>110496</v>
      </c>
      <c r="D101348" t="s">
        <v>74093</v>
      </c>
      <c r="E101348" t="s">
        <v>74094</v>
      </c>
      <c r="F101348" t="s">
        <v>74095</v>
      </c>
    </row>
    <row r="101349" spans="1:6" x14ac:dyDescent="0.2">
      <c r="A101349" t="s">
        <v>108989</v>
      </c>
      <c r="B101349" t="s">
        <v>110495</v>
      </c>
      <c r="C101349" t="s">
        <v>110496</v>
      </c>
      <c r="D101349" t="s">
        <v>74096</v>
      </c>
      <c r="E101349" t="s">
        <v>74097</v>
      </c>
      <c r="F101349" t="s">
        <v>74098</v>
      </c>
    </row>
    <row r="101350" spans="1:6" x14ac:dyDescent="0.2">
      <c r="A101350" t="s">
        <v>108989</v>
      </c>
      <c r="B101350" t="s">
        <v>110495</v>
      </c>
      <c r="C101350" t="s">
        <v>110496</v>
      </c>
      <c r="D101350" t="s">
        <v>74099</v>
      </c>
      <c r="E101350" t="s">
        <v>74100</v>
      </c>
      <c r="F101350" t="s">
        <v>74101</v>
      </c>
    </row>
    <row r="101351" spans="1:6" x14ac:dyDescent="0.2">
      <c r="A101351" t="s">
        <v>108989</v>
      </c>
      <c r="B101351" t="s">
        <v>110495</v>
      </c>
      <c r="C101351" t="s">
        <v>110496</v>
      </c>
      <c r="D101351" t="s">
        <v>110958</v>
      </c>
      <c r="E101351" t="s">
        <v>110959</v>
      </c>
      <c r="F101351" t="s">
        <v>110960</v>
      </c>
    </row>
    <row r="101352" spans="1:6" x14ac:dyDescent="0.2">
      <c r="A101352" t="s">
        <v>108989</v>
      </c>
      <c r="B101352" t="s">
        <v>110495</v>
      </c>
      <c r="C101352" t="s">
        <v>110496</v>
      </c>
      <c r="D101352" t="s">
        <v>74102</v>
      </c>
      <c r="E101352" t="s">
        <v>74103</v>
      </c>
      <c r="F101352" t="s">
        <v>74104</v>
      </c>
    </row>
    <row r="101353" spans="1:6" x14ac:dyDescent="0.2">
      <c r="A101353" t="s">
        <v>108989</v>
      </c>
      <c r="B101353" t="s">
        <v>110495</v>
      </c>
      <c r="C101353" t="s">
        <v>110496</v>
      </c>
      <c r="D101353" t="s">
        <v>110961</v>
      </c>
      <c r="E101353" t="s">
        <v>110962</v>
      </c>
      <c r="F101353" t="s">
        <v>110963</v>
      </c>
    </row>
    <row r="101354" spans="1:6" x14ac:dyDescent="0.2">
      <c r="A101354" t="s">
        <v>108989</v>
      </c>
      <c r="B101354" t="s">
        <v>110495</v>
      </c>
      <c r="C101354" t="s">
        <v>110496</v>
      </c>
      <c r="D101354" t="s">
        <v>110964</v>
      </c>
      <c r="E101354" t="s">
        <v>110965</v>
      </c>
      <c r="F101354" t="s">
        <v>110966</v>
      </c>
    </row>
    <row r="101355" spans="1:6" x14ac:dyDescent="0.2">
      <c r="A101355" t="s">
        <v>108989</v>
      </c>
      <c r="B101355" t="s">
        <v>110495</v>
      </c>
      <c r="C101355" t="s">
        <v>110496</v>
      </c>
      <c r="D101355" t="s">
        <v>74123</v>
      </c>
      <c r="E101355" t="s">
        <v>74124</v>
      </c>
      <c r="F101355" t="s">
        <v>74125</v>
      </c>
    </row>
    <row r="101356" spans="1:6" x14ac:dyDescent="0.2">
      <c r="A101356" t="s">
        <v>108989</v>
      </c>
      <c r="B101356" t="s">
        <v>110495</v>
      </c>
      <c r="C101356" t="s">
        <v>110496</v>
      </c>
      <c r="D101356" t="s">
        <v>110967</v>
      </c>
      <c r="E101356" t="s">
        <v>110968</v>
      </c>
      <c r="F101356" t="s">
        <v>110969</v>
      </c>
    </row>
    <row r="101357" spans="1:6" x14ac:dyDescent="0.2">
      <c r="A101357" t="s">
        <v>108989</v>
      </c>
      <c r="B101357" t="s">
        <v>110495</v>
      </c>
      <c r="C101357" t="s">
        <v>110496</v>
      </c>
      <c r="D101357" t="s">
        <v>110970</v>
      </c>
      <c r="E101357" t="s">
        <v>110971</v>
      </c>
      <c r="F101357" t="s">
        <v>110972</v>
      </c>
    </row>
    <row r="101358" spans="1:6" x14ac:dyDescent="0.2">
      <c r="A101358" t="s">
        <v>108989</v>
      </c>
      <c r="B101358" t="s">
        <v>110495</v>
      </c>
      <c r="C101358" t="s">
        <v>110496</v>
      </c>
      <c r="D101358" t="s">
        <v>109762</v>
      </c>
      <c r="E101358" t="s">
        <v>109763</v>
      </c>
      <c r="F101358" t="s">
        <v>109764</v>
      </c>
    </row>
    <row r="101359" spans="1:6" x14ac:dyDescent="0.2">
      <c r="A101359" t="s">
        <v>108989</v>
      </c>
      <c r="B101359" t="s">
        <v>110495</v>
      </c>
      <c r="C101359" t="s">
        <v>110496</v>
      </c>
      <c r="D101359" t="s">
        <v>110973</v>
      </c>
      <c r="E101359" t="s">
        <v>110974</v>
      </c>
      <c r="F101359" t="s">
        <v>110975</v>
      </c>
    </row>
    <row r="101360" spans="1:6" x14ac:dyDescent="0.2">
      <c r="A101360" t="s">
        <v>108989</v>
      </c>
      <c r="B101360" t="s">
        <v>110495</v>
      </c>
      <c r="C101360" t="s">
        <v>110496</v>
      </c>
      <c r="D101360" t="s">
        <v>66995</v>
      </c>
      <c r="E101360" t="s">
        <v>66996</v>
      </c>
      <c r="F101360" t="s">
        <v>66997</v>
      </c>
    </row>
    <row r="101361" spans="1:6" x14ac:dyDescent="0.2">
      <c r="A101361" t="s">
        <v>108989</v>
      </c>
      <c r="B101361" t="s">
        <v>110495</v>
      </c>
      <c r="C101361" t="s">
        <v>110496</v>
      </c>
      <c r="D101361" t="s">
        <v>74093</v>
      </c>
      <c r="E101361" t="s">
        <v>74094</v>
      </c>
      <c r="F101361" t="s">
        <v>74095</v>
      </c>
    </row>
    <row r="101362" spans="1:6" x14ac:dyDescent="0.2">
      <c r="A101362" t="s">
        <v>108989</v>
      </c>
      <c r="B101362" t="s">
        <v>110495</v>
      </c>
      <c r="C101362" t="s">
        <v>110496</v>
      </c>
      <c r="D101362" t="s">
        <v>74096</v>
      </c>
      <c r="E101362" t="s">
        <v>74097</v>
      </c>
      <c r="F101362" t="s">
        <v>74098</v>
      </c>
    </row>
    <row r="101363" spans="1:6" x14ac:dyDescent="0.2">
      <c r="A101363" t="s">
        <v>108989</v>
      </c>
      <c r="B101363" t="s">
        <v>110495</v>
      </c>
      <c r="C101363" t="s">
        <v>110496</v>
      </c>
      <c r="D101363" t="s">
        <v>74099</v>
      </c>
      <c r="E101363" t="s">
        <v>74100</v>
      </c>
      <c r="F101363" t="s">
        <v>74101</v>
      </c>
    </row>
    <row r="101364" spans="1:6" x14ac:dyDescent="0.2">
      <c r="A101364" t="s">
        <v>108989</v>
      </c>
      <c r="B101364" t="s">
        <v>110495</v>
      </c>
      <c r="C101364" t="s">
        <v>110496</v>
      </c>
      <c r="D101364" t="s">
        <v>66508</v>
      </c>
      <c r="E101364" t="s">
        <v>66509</v>
      </c>
      <c r="F101364" t="s">
        <v>66510</v>
      </c>
    </row>
    <row r="101365" spans="1:6" x14ac:dyDescent="0.2">
      <c r="A101365" t="s">
        <v>108989</v>
      </c>
      <c r="B101365" t="s">
        <v>110495</v>
      </c>
      <c r="C101365" t="s">
        <v>110496</v>
      </c>
      <c r="D101365" t="s">
        <v>54756</v>
      </c>
      <c r="E101365" t="s">
        <v>54757</v>
      </c>
      <c r="F101365" t="s">
        <v>54758</v>
      </c>
    </row>
    <row r="101366" spans="1:6" x14ac:dyDescent="0.2">
      <c r="A101366" t="s">
        <v>108989</v>
      </c>
      <c r="B101366" t="s">
        <v>110495</v>
      </c>
      <c r="C101366" t="s">
        <v>110496</v>
      </c>
      <c r="D101366" t="s">
        <v>110976</v>
      </c>
      <c r="E101366" t="s">
        <v>110977</v>
      </c>
      <c r="F101366" t="s">
        <v>110978</v>
      </c>
    </row>
    <row r="101367" spans="1:6" x14ac:dyDescent="0.2">
      <c r="A101367" t="s">
        <v>108989</v>
      </c>
      <c r="B101367" t="s">
        <v>110495</v>
      </c>
      <c r="C101367" t="s">
        <v>110496</v>
      </c>
      <c r="D101367" t="s">
        <v>110979</v>
      </c>
      <c r="E101367" t="s">
        <v>110980</v>
      </c>
      <c r="F101367" t="s">
        <v>110981</v>
      </c>
    </row>
    <row r="101368" spans="1:6" x14ac:dyDescent="0.2">
      <c r="A101368" t="s">
        <v>108989</v>
      </c>
      <c r="B101368" t="s">
        <v>110495</v>
      </c>
      <c r="C101368" t="s">
        <v>110496</v>
      </c>
      <c r="D101368" t="s">
        <v>71384</v>
      </c>
      <c r="E101368" t="s">
        <v>71385</v>
      </c>
      <c r="F101368" t="s">
        <v>71386</v>
      </c>
    </row>
    <row r="101369" spans="1:6" x14ac:dyDescent="0.2">
      <c r="A101369" t="s">
        <v>108989</v>
      </c>
      <c r="B101369" t="s">
        <v>110495</v>
      </c>
      <c r="C101369" t="s">
        <v>110496</v>
      </c>
      <c r="D101369" t="s">
        <v>74117</v>
      </c>
      <c r="E101369" t="s">
        <v>74118</v>
      </c>
      <c r="F101369" t="s">
        <v>74119</v>
      </c>
    </row>
    <row r="101370" spans="1:6" x14ac:dyDescent="0.2">
      <c r="A101370" t="s">
        <v>108989</v>
      </c>
      <c r="B101370" t="s">
        <v>110495</v>
      </c>
      <c r="C101370" t="s">
        <v>110496</v>
      </c>
      <c r="D101370" t="s">
        <v>110982</v>
      </c>
      <c r="E101370" t="s">
        <v>110983</v>
      </c>
      <c r="F101370" t="s">
        <v>110984</v>
      </c>
    </row>
    <row r="101371" spans="1:6" x14ac:dyDescent="0.2">
      <c r="A101371" t="s">
        <v>108989</v>
      </c>
      <c r="B101371" t="s">
        <v>110495</v>
      </c>
      <c r="C101371" t="s">
        <v>110496</v>
      </c>
      <c r="D101371" t="s">
        <v>66995</v>
      </c>
      <c r="E101371" t="s">
        <v>66996</v>
      </c>
      <c r="F101371" t="s">
        <v>66997</v>
      </c>
    </row>
    <row r="101372" spans="1:6" x14ac:dyDescent="0.2">
      <c r="A101372" t="s">
        <v>108989</v>
      </c>
      <c r="B101372" t="s">
        <v>110495</v>
      </c>
      <c r="C101372" t="s">
        <v>110496</v>
      </c>
      <c r="D101372" t="s">
        <v>66502</v>
      </c>
      <c r="E101372" t="s">
        <v>66503</v>
      </c>
      <c r="F101372" t="s">
        <v>66504</v>
      </c>
    </row>
    <row r="101373" spans="1:6" x14ac:dyDescent="0.2">
      <c r="A101373" t="s">
        <v>108989</v>
      </c>
      <c r="B101373" t="s">
        <v>110495</v>
      </c>
      <c r="C101373" t="s">
        <v>110496</v>
      </c>
      <c r="D101373" t="s">
        <v>110985</v>
      </c>
      <c r="E101373" t="s">
        <v>110986</v>
      </c>
      <c r="F101373" t="s">
        <v>110987</v>
      </c>
    </row>
    <row r="101374" spans="1:6" x14ac:dyDescent="0.2">
      <c r="A101374" t="s">
        <v>108989</v>
      </c>
      <c r="B101374" t="s">
        <v>110495</v>
      </c>
      <c r="C101374" t="s">
        <v>110496</v>
      </c>
      <c r="D101374" t="s">
        <v>88241</v>
      </c>
      <c r="E101374" t="s">
        <v>88242</v>
      </c>
      <c r="F101374" t="s">
        <v>88243</v>
      </c>
    </row>
    <row r="101375" spans="1:6" x14ac:dyDescent="0.2">
      <c r="A101375" t="s">
        <v>108989</v>
      </c>
      <c r="B101375" t="s">
        <v>110495</v>
      </c>
      <c r="C101375" t="s">
        <v>110496</v>
      </c>
      <c r="D101375" t="s">
        <v>74213</v>
      </c>
      <c r="E101375" t="s">
        <v>74214</v>
      </c>
      <c r="F101375" t="s">
        <v>74215</v>
      </c>
    </row>
    <row r="101376" spans="1:6" x14ac:dyDescent="0.2">
      <c r="A101376" t="s">
        <v>108989</v>
      </c>
      <c r="B101376" t="s">
        <v>110495</v>
      </c>
      <c r="C101376" t="s">
        <v>110496</v>
      </c>
      <c r="D101376" t="s">
        <v>110988</v>
      </c>
      <c r="E101376" t="s">
        <v>110989</v>
      </c>
      <c r="F101376" t="s">
        <v>110990</v>
      </c>
    </row>
    <row r="101377" spans="1:6" x14ac:dyDescent="0.2">
      <c r="A101377" t="s">
        <v>108989</v>
      </c>
      <c r="B101377" t="s">
        <v>110495</v>
      </c>
      <c r="C101377" t="s">
        <v>110496</v>
      </c>
      <c r="D101377" t="s">
        <v>110991</v>
      </c>
      <c r="E101377" t="s">
        <v>110992</v>
      </c>
      <c r="F101377" t="s">
        <v>110993</v>
      </c>
    </row>
    <row r="101378" spans="1:6" x14ac:dyDescent="0.2">
      <c r="A101378" t="s">
        <v>108989</v>
      </c>
      <c r="B101378" t="s">
        <v>110495</v>
      </c>
      <c r="C101378" t="s">
        <v>110496</v>
      </c>
      <c r="D101378" t="s">
        <v>110994</v>
      </c>
      <c r="E101378" t="s">
        <v>110995</v>
      </c>
      <c r="F101378" t="s">
        <v>110996</v>
      </c>
    </row>
    <row r="101379" spans="1:6" x14ac:dyDescent="0.2">
      <c r="A101379" t="s">
        <v>108989</v>
      </c>
      <c r="B101379" t="s">
        <v>110495</v>
      </c>
      <c r="C101379" t="s">
        <v>110496</v>
      </c>
      <c r="D101379" t="s">
        <v>110134</v>
      </c>
      <c r="E101379" t="s">
        <v>110135</v>
      </c>
      <c r="F101379" t="s">
        <v>110136</v>
      </c>
    </row>
    <row r="101380" spans="1:6" x14ac:dyDescent="0.2">
      <c r="A101380" t="s">
        <v>108989</v>
      </c>
      <c r="B101380" t="s">
        <v>110495</v>
      </c>
      <c r="C101380" t="s">
        <v>110496</v>
      </c>
      <c r="D101380" t="s">
        <v>110997</v>
      </c>
      <c r="E101380" t="s">
        <v>110998</v>
      </c>
      <c r="F101380" t="s">
        <v>110999</v>
      </c>
    </row>
    <row r="101381" spans="1:6" x14ac:dyDescent="0.2">
      <c r="A101381" t="s">
        <v>108989</v>
      </c>
      <c r="B101381" t="s">
        <v>110495</v>
      </c>
      <c r="C101381" t="s">
        <v>110496</v>
      </c>
      <c r="D101381" t="s">
        <v>54676</v>
      </c>
      <c r="E101381" t="s">
        <v>54677</v>
      </c>
      <c r="F101381" t="s">
        <v>54678</v>
      </c>
    </row>
    <row r="101382" spans="1:6" x14ac:dyDescent="0.2">
      <c r="A101382" t="s">
        <v>108989</v>
      </c>
      <c r="B101382" t="s">
        <v>110495</v>
      </c>
      <c r="C101382" t="s">
        <v>110496</v>
      </c>
      <c r="D101382" t="s">
        <v>74135</v>
      </c>
      <c r="E101382" t="s">
        <v>74136</v>
      </c>
      <c r="F101382" t="s">
        <v>74137</v>
      </c>
    </row>
    <row r="101383" spans="1:6" x14ac:dyDescent="0.2">
      <c r="A101383" t="s">
        <v>108989</v>
      </c>
      <c r="B101383" t="s">
        <v>110495</v>
      </c>
      <c r="C101383" t="s">
        <v>110496</v>
      </c>
      <c r="D101383" t="s">
        <v>111000</v>
      </c>
      <c r="E101383" t="s">
        <v>111001</v>
      </c>
      <c r="F101383" t="s">
        <v>111002</v>
      </c>
    </row>
    <row r="101384" spans="1:6" x14ac:dyDescent="0.2">
      <c r="A101384" t="s">
        <v>108989</v>
      </c>
      <c r="B101384" t="s">
        <v>110495</v>
      </c>
      <c r="C101384" t="s">
        <v>110496</v>
      </c>
      <c r="D101384" t="s">
        <v>109540</v>
      </c>
      <c r="E101384" t="s">
        <v>109541</v>
      </c>
      <c r="F101384" t="s">
        <v>109542</v>
      </c>
    </row>
    <row r="101385" spans="1:6" x14ac:dyDescent="0.2">
      <c r="A101385" t="s">
        <v>108989</v>
      </c>
      <c r="B101385" t="s">
        <v>110495</v>
      </c>
      <c r="C101385" t="s">
        <v>110496</v>
      </c>
      <c r="D101385" t="s">
        <v>66511</v>
      </c>
      <c r="E101385" t="s">
        <v>66512</v>
      </c>
      <c r="F101385" t="s">
        <v>66513</v>
      </c>
    </row>
    <row r="101386" spans="1:6" x14ac:dyDescent="0.2">
      <c r="A101386" t="s">
        <v>108989</v>
      </c>
      <c r="B101386" t="s">
        <v>110495</v>
      </c>
      <c r="C101386" t="s">
        <v>110496</v>
      </c>
      <c r="D101386" t="s">
        <v>74152</v>
      </c>
      <c r="E101386" t="s">
        <v>74153</v>
      </c>
      <c r="F101386" t="s">
        <v>74154</v>
      </c>
    </row>
    <row r="101387" spans="1:6" x14ac:dyDescent="0.2">
      <c r="A101387" t="s">
        <v>108989</v>
      </c>
      <c r="B101387" t="s">
        <v>110495</v>
      </c>
      <c r="C101387" t="s">
        <v>110496</v>
      </c>
      <c r="D101387" t="s">
        <v>51446</v>
      </c>
      <c r="E101387" t="s">
        <v>51447</v>
      </c>
      <c r="F101387" t="s">
        <v>51448</v>
      </c>
    </row>
    <row r="101388" spans="1:6" x14ac:dyDescent="0.2">
      <c r="A101388" t="s">
        <v>108989</v>
      </c>
      <c r="B101388" t="s">
        <v>110495</v>
      </c>
      <c r="C101388" t="s">
        <v>110496</v>
      </c>
      <c r="D101388" t="s">
        <v>72973</v>
      </c>
      <c r="E101388" t="s">
        <v>72974</v>
      </c>
      <c r="F101388" t="s">
        <v>72975</v>
      </c>
    </row>
    <row r="101389" spans="1:6" x14ac:dyDescent="0.2">
      <c r="A101389" t="s">
        <v>108989</v>
      </c>
      <c r="B101389" t="s">
        <v>110495</v>
      </c>
      <c r="C101389" t="s">
        <v>110496</v>
      </c>
      <c r="D101389" t="s">
        <v>54676</v>
      </c>
      <c r="E101389" t="s">
        <v>54677</v>
      </c>
      <c r="F101389" t="s">
        <v>54678</v>
      </c>
    </row>
    <row r="101390" spans="1:6" x14ac:dyDescent="0.2">
      <c r="A101390" t="s">
        <v>108989</v>
      </c>
      <c r="B101390" t="s">
        <v>110495</v>
      </c>
      <c r="C101390" t="s">
        <v>110496</v>
      </c>
      <c r="D101390" t="s">
        <v>74135</v>
      </c>
      <c r="E101390" t="s">
        <v>74136</v>
      </c>
      <c r="F101390" t="s">
        <v>74137</v>
      </c>
    </row>
    <row r="101391" spans="1:6" x14ac:dyDescent="0.2">
      <c r="A101391" t="s">
        <v>108989</v>
      </c>
      <c r="B101391" t="s">
        <v>110495</v>
      </c>
      <c r="C101391" t="s">
        <v>110496</v>
      </c>
      <c r="D101391" t="s">
        <v>111000</v>
      </c>
      <c r="E101391" t="s">
        <v>111001</v>
      </c>
      <c r="F101391" t="s">
        <v>111002</v>
      </c>
    </row>
    <row r="101392" spans="1:6" x14ac:dyDescent="0.2">
      <c r="A101392" t="s">
        <v>108989</v>
      </c>
      <c r="B101392" t="s">
        <v>110495</v>
      </c>
      <c r="C101392" t="s">
        <v>110496</v>
      </c>
      <c r="D101392" t="s">
        <v>74161</v>
      </c>
      <c r="E101392" t="s">
        <v>74162</v>
      </c>
      <c r="F101392" t="s">
        <v>74163</v>
      </c>
    </row>
    <row r="101393" spans="1:6" x14ac:dyDescent="0.2">
      <c r="A101393" t="s">
        <v>108989</v>
      </c>
      <c r="B101393" t="s">
        <v>110495</v>
      </c>
      <c r="C101393" t="s">
        <v>110496</v>
      </c>
      <c r="D101393" t="s">
        <v>74158</v>
      </c>
      <c r="E101393" t="s">
        <v>74159</v>
      </c>
      <c r="F101393" t="s">
        <v>74160</v>
      </c>
    </row>
    <row r="101394" spans="1:6" x14ac:dyDescent="0.2">
      <c r="A101394" t="s">
        <v>108989</v>
      </c>
      <c r="B101394" t="s">
        <v>110495</v>
      </c>
      <c r="C101394" t="s">
        <v>110496</v>
      </c>
      <c r="D101394" t="s">
        <v>55799</v>
      </c>
      <c r="E101394" t="s">
        <v>55800</v>
      </c>
      <c r="F101394" t="s">
        <v>55801</v>
      </c>
    </row>
    <row r="101395" spans="1:6" x14ac:dyDescent="0.2">
      <c r="A101395" t="s">
        <v>108989</v>
      </c>
      <c r="B101395" t="s">
        <v>110495</v>
      </c>
      <c r="C101395" t="s">
        <v>110496</v>
      </c>
      <c r="D101395" t="s">
        <v>111003</v>
      </c>
      <c r="E101395" t="s">
        <v>111004</v>
      </c>
      <c r="F101395" t="s">
        <v>111005</v>
      </c>
    </row>
    <row r="101396" spans="1:6" x14ac:dyDescent="0.2">
      <c r="A101396" t="s">
        <v>108989</v>
      </c>
      <c r="B101396" t="s">
        <v>110495</v>
      </c>
      <c r="C101396" t="s">
        <v>110496</v>
      </c>
      <c r="D101396" t="s">
        <v>110474</v>
      </c>
      <c r="E101396" t="s">
        <v>110475</v>
      </c>
      <c r="F101396" t="s">
        <v>110476</v>
      </c>
    </row>
    <row r="101397" spans="1:6" x14ac:dyDescent="0.2">
      <c r="A101397" t="s">
        <v>108989</v>
      </c>
      <c r="B101397" t="s">
        <v>110495</v>
      </c>
      <c r="C101397" t="s">
        <v>110496</v>
      </c>
      <c r="D101397" t="s">
        <v>74170</v>
      </c>
      <c r="E101397" t="s">
        <v>74171</v>
      </c>
      <c r="F101397" t="s">
        <v>74172</v>
      </c>
    </row>
    <row r="101398" spans="1:6" x14ac:dyDescent="0.2">
      <c r="A101398" t="s">
        <v>108989</v>
      </c>
      <c r="B101398" t="s">
        <v>110495</v>
      </c>
      <c r="C101398" t="s">
        <v>110496</v>
      </c>
      <c r="D101398" t="s">
        <v>111006</v>
      </c>
      <c r="E101398" t="s">
        <v>111007</v>
      </c>
      <c r="F101398" t="s">
        <v>111008</v>
      </c>
    </row>
    <row r="101399" spans="1:6" x14ac:dyDescent="0.2">
      <c r="A101399" t="s">
        <v>108989</v>
      </c>
      <c r="B101399" t="s">
        <v>110495</v>
      </c>
      <c r="C101399" t="s">
        <v>110496</v>
      </c>
      <c r="D101399" t="s">
        <v>111009</v>
      </c>
      <c r="E101399" t="s">
        <v>111010</v>
      </c>
      <c r="F101399" t="s">
        <v>111011</v>
      </c>
    </row>
    <row r="101400" spans="1:6" x14ac:dyDescent="0.2">
      <c r="A101400" t="s">
        <v>108989</v>
      </c>
      <c r="B101400" t="s">
        <v>110495</v>
      </c>
      <c r="C101400" t="s">
        <v>110496</v>
      </c>
      <c r="D101400" t="s">
        <v>99818</v>
      </c>
      <c r="E101400" t="s">
        <v>99819</v>
      </c>
      <c r="F101400" t="s">
        <v>99820</v>
      </c>
    </row>
    <row r="101401" spans="1:6" x14ac:dyDescent="0.2">
      <c r="A101401" t="s">
        <v>108989</v>
      </c>
      <c r="B101401" t="s">
        <v>110495</v>
      </c>
      <c r="C101401" t="s">
        <v>110496</v>
      </c>
      <c r="D101401" t="s">
        <v>74045</v>
      </c>
      <c r="E101401" t="s">
        <v>74046</v>
      </c>
      <c r="F101401" t="s">
        <v>74047</v>
      </c>
    </row>
    <row r="101402" spans="1:6" x14ac:dyDescent="0.2">
      <c r="A101402" t="s">
        <v>108989</v>
      </c>
      <c r="B101402" t="s">
        <v>110495</v>
      </c>
      <c r="C101402" t="s">
        <v>110496</v>
      </c>
      <c r="D101402" t="s">
        <v>110943</v>
      </c>
      <c r="E101402" t="s">
        <v>110944</v>
      </c>
      <c r="F101402" t="s">
        <v>110945</v>
      </c>
    </row>
    <row r="101403" spans="1:6" x14ac:dyDescent="0.2">
      <c r="A101403" t="s">
        <v>108989</v>
      </c>
      <c r="B101403" t="s">
        <v>110495</v>
      </c>
      <c r="C101403" t="s">
        <v>110496</v>
      </c>
      <c r="D101403" t="s">
        <v>111012</v>
      </c>
      <c r="E101403" t="s">
        <v>111013</v>
      </c>
      <c r="F101403" t="s">
        <v>111014</v>
      </c>
    </row>
    <row r="101404" spans="1:6" x14ac:dyDescent="0.2">
      <c r="A101404" t="s">
        <v>108989</v>
      </c>
      <c r="B101404" t="s">
        <v>110495</v>
      </c>
      <c r="C101404" t="s">
        <v>110496</v>
      </c>
      <c r="D101404" t="s">
        <v>111015</v>
      </c>
      <c r="E101404" t="s">
        <v>111016</v>
      </c>
      <c r="F101404" t="s">
        <v>111017</v>
      </c>
    </row>
    <row r="101405" spans="1:6" x14ac:dyDescent="0.2">
      <c r="A101405" t="s">
        <v>108989</v>
      </c>
      <c r="B101405" t="s">
        <v>110495</v>
      </c>
      <c r="C101405" t="s">
        <v>110496</v>
      </c>
      <c r="D101405" t="s">
        <v>111018</v>
      </c>
      <c r="E101405" t="s">
        <v>111019</v>
      </c>
      <c r="F101405" t="s">
        <v>111020</v>
      </c>
    </row>
    <row r="101406" spans="1:6" x14ac:dyDescent="0.2">
      <c r="A101406" t="s">
        <v>108989</v>
      </c>
      <c r="B101406" t="s">
        <v>110495</v>
      </c>
      <c r="C101406" t="s">
        <v>110496</v>
      </c>
      <c r="D101406" t="s">
        <v>72979</v>
      </c>
      <c r="E101406" t="s">
        <v>72980</v>
      </c>
      <c r="F101406" t="s">
        <v>72981</v>
      </c>
    </row>
    <row r="101407" spans="1:6" x14ac:dyDescent="0.2">
      <c r="A101407" t="s">
        <v>108989</v>
      </c>
      <c r="B101407" t="s">
        <v>110495</v>
      </c>
      <c r="C101407" t="s">
        <v>110496</v>
      </c>
      <c r="D101407" t="s">
        <v>74176</v>
      </c>
      <c r="E101407" t="s">
        <v>74177</v>
      </c>
      <c r="F101407" t="s">
        <v>74178</v>
      </c>
    </row>
    <row r="101408" spans="1:6" x14ac:dyDescent="0.2">
      <c r="A101408" t="s">
        <v>108989</v>
      </c>
      <c r="B101408" t="s">
        <v>110495</v>
      </c>
      <c r="C101408" t="s">
        <v>110496</v>
      </c>
      <c r="D101408" t="s">
        <v>111021</v>
      </c>
      <c r="E101408" t="s">
        <v>111022</v>
      </c>
      <c r="F101408" t="s">
        <v>111023</v>
      </c>
    </row>
    <row r="101409" spans="1:6" x14ac:dyDescent="0.2">
      <c r="A101409" t="s">
        <v>108989</v>
      </c>
      <c r="B101409" t="s">
        <v>110495</v>
      </c>
      <c r="C101409" t="s">
        <v>110496</v>
      </c>
      <c r="D101409" t="s">
        <v>111024</v>
      </c>
      <c r="E101409" t="s">
        <v>111025</v>
      </c>
      <c r="F101409" t="s">
        <v>111026</v>
      </c>
    </row>
    <row r="101410" spans="1:6" x14ac:dyDescent="0.2">
      <c r="A101410" t="s">
        <v>108989</v>
      </c>
      <c r="B101410" t="s">
        <v>110495</v>
      </c>
      <c r="C101410" t="s">
        <v>110496</v>
      </c>
      <c r="D101410" t="s">
        <v>51470</v>
      </c>
      <c r="E101410" t="s">
        <v>51471</v>
      </c>
      <c r="F101410" t="s">
        <v>51472</v>
      </c>
    </row>
    <row r="101411" spans="1:6" x14ac:dyDescent="0.2">
      <c r="A101411" t="s">
        <v>108989</v>
      </c>
      <c r="B101411" t="s">
        <v>110495</v>
      </c>
      <c r="C101411" t="s">
        <v>110496</v>
      </c>
      <c r="D101411" t="s">
        <v>111027</v>
      </c>
      <c r="E101411" t="s">
        <v>111028</v>
      </c>
      <c r="F101411" t="s">
        <v>111029</v>
      </c>
    </row>
    <row r="101412" spans="1:6" x14ac:dyDescent="0.2">
      <c r="A101412" t="s">
        <v>108989</v>
      </c>
      <c r="B101412" t="s">
        <v>110495</v>
      </c>
      <c r="C101412" t="s">
        <v>110496</v>
      </c>
      <c r="D101412" t="s">
        <v>111030</v>
      </c>
      <c r="E101412" t="s">
        <v>111031</v>
      </c>
      <c r="F101412" t="s">
        <v>111032</v>
      </c>
    </row>
    <row r="101413" spans="1:6" x14ac:dyDescent="0.2">
      <c r="A101413" t="s">
        <v>108989</v>
      </c>
      <c r="B101413" t="s">
        <v>110495</v>
      </c>
      <c r="C101413" t="s">
        <v>110496</v>
      </c>
      <c r="D101413" t="s">
        <v>110480</v>
      </c>
      <c r="E101413" t="s">
        <v>110481</v>
      </c>
      <c r="F101413" t="s">
        <v>110482</v>
      </c>
    </row>
    <row r="101414" spans="1:6" x14ac:dyDescent="0.2">
      <c r="A101414" t="s">
        <v>108989</v>
      </c>
      <c r="B101414" t="s">
        <v>110495</v>
      </c>
      <c r="C101414" t="s">
        <v>110496</v>
      </c>
      <c r="D101414" t="s">
        <v>74182</v>
      </c>
      <c r="E101414" t="s">
        <v>74183</v>
      </c>
      <c r="F101414" t="s">
        <v>74184</v>
      </c>
    </row>
    <row r="101415" spans="1:6" x14ac:dyDescent="0.2">
      <c r="A101415" t="s">
        <v>108989</v>
      </c>
      <c r="B101415" t="s">
        <v>110495</v>
      </c>
      <c r="C101415" t="s">
        <v>110496</v>
      </c>
      <c r="D101415" t="s">
        <v>111033</v>
      </c>
      <c r="E101415" t="s">
        <v>111034</v>
      </c>
      <c r="F101415" t="s">
        <v>111035</v>
      </c>
    </row>
    <row r="101416" spans="1:6" x14ac:dyDescent="0.2">
      <c r="A101416" t="s">
        <v>108989</v>
      </c>
      <c r="B101416" t="s">
        <v>110495</v>
      </c>
      <c r="C101416" t="s">
        <v>110496</v>
      </c>
      <c r="D101416" t="s">
        <v>110157</v>
      </c>
      <c r="E101416" t="s">
        <v>110158</v>
      </c>
      <c r="F101416" t="s">
        <v>110159</v>
      </c>
    </row>
    <row r="101417" spans="1:6" x14ac:dyDescent="0.2">
      <c r="A101417" t="s">
        <v>108989</v>
      </c>
      <c r="B101417" t="s">
        <v>110495</v>
      </c>
      <c r="C101417" t="s">
        <v>110496</v>
      </c>
      <c r="D101417" t="s">
        <v>66537</v>
      </c>
      <c r="E101417" t="s">
        <v>66538</v>
      </c>
      <c r="F101417" t="s">
        <v>66539</v>
      </c>
    </row>
    <row r="101418" spans="1:6" x14ac:dyDescent="0.2">
      <c r="A101418" t="s">
        <v>108989</v>
      </c>
      <c r="B101418" t="s">
        <v>110495</v>
      </c>
      <c r="C101418" t="s">
        <v>110496</v>
      </c>
      <c r="D101418" t="s">
        <v>66540</v>
      </c>
      <c r="E101418" t="s">
        <v>66541</v>
      </c>
      <c r="F101418" t="s">
        <v>66542</v>
      </c>
    </row>
    <row r="101419" spans="1:6" x14ac:dyDescent="0.2">
      <c r="A101419" t="s">
        <v>108989</v>
      </c>
      <c r="B101419" t="s">
        <v>110495</v>
      </c>
      <c r="C101419" t="s">
        <v>110496</v>
      </c>
      <c r="D101419" t="s">
        <v>34563</v>
      </c>
      <c r="E101419" t="s">
        <v>34564</v>
      </c>
      <c r="F101419" t="s">
        <v>34565</v>
      </c>
    </row>
    <row r="101420" spans="1:6" x14ac:dyDescent="0.2">
      <c r="A101420" t="s">
        <v>108989</v>
      </c>
      <c r="B101420" t="s">
        <v>110495</v>
      </c>
      <c r="C101420" t="s">
        <v>110496</v>
      </c>
      <c r="D101420" t="s">
        <v>74198</v>
      </c>
      <c r="E101420" t="s">
        <v>74199</v>
      </c>
      <c r="F101420" t="s">
        <v>74200</v>
      </c>
    </row>
    <row r="101421" spans="1:6" x14ac:dyDescent="0.2">
      <c r="A101421" t="s">
        <v>108989</v>
      </c>
      <c r="B101421" t="s">
        <v>110495</v>
      </c>
      <c r="C101421" t="s">
        <v>110496</v>
      </c>
      <c r="D101421" t="s">
        <v>111036</v>
      </c>
      <c r="E101421" t="s">
        <v>111037</v>
      </c>
      <c r="F101421" t="s">
        <v>111038</v>
      </c>
    </row>
    <row r="101422" spans="1:6" x14ac:dyDescent="0.2">
      <c r="A101422" t="s">
        <v>108989</v>
      </c>
      <c r="B101422" t="s">
        <v>110495</v>
      </c>
      <c r="C101422" t="s">
        <v>110496</v>
      </c>
      <c r="D101422" t="s">
        <v>111039</v>
      </c>
      <c r="E101422" t="s">
        <v>111040</v>
      </c>
      <c r="F101422" t="s">
        <v>111041</v>
      </c>
    </row>
    <row r="101423" spans="1:6" x14ac:dyDescent="0.2">
      <c r="A101423" t="s">
        <v>108989</v>
      </c>
      <c r="B101423" t="s">
        <v>110495</v>
      </c>
      <c r="C101423" t="s">
        <v>110496</v>
      </c>
      <c r="D101423" t="s">
        <v>111042</v>
      </c>
      <c r="E101423" t="s">
        <v>111043</v>
      </c>
      <c r="F101423" t="s">
        <v>111044</v>
      </c>
    </row>
    <row r="101424" spans="1:6" x14ac:dyDescent="0.2">
      <c r="A101424" t="s">
        <v>108989</v>
      </c>
      <c r="B101424" t="s">
        <v>110495</v>
      </c>
      <c r="C101424" t="s">
        <v>110496</v>
      </c>
      <c r="D101424" t="s">
        <v>71394</v>
      </c>
      <c r="E101424" t="s">
        <v>71395</v>
      </c>
      <c r="F101424" t="s">
        <v>71396</v>
      </c>
    </row>
    <row r="101425" spans="1:6" x14ac:dyDescent="0.2">
      <c r="A101425" t="s">
        <v>108989</v>
      </c>
      <c r="B101425" t="s">
        <v>110495</v>
      </c>
      <c r="C101425" t="s">
        <v>110496</v>
      </c>
      <c r="D101425" t="s">
        <v>74152</v>
      </c>
      <c r="E101425" t="s">
        <v>74153</v>
      </c>
      <c r="F101425" t="s">
        <v>74154</v>
      </c>
    </row>
    <row r="101426" spans="1:6" x14ac:dyDescent="0.2">
      <c r="A101426" t="s">
        <v>108989</v>
      </c>
      <c r="B101426" t="s">
        <v>110495</v>
      </c>
      <c r="C101426" t="s">
        <v>110496</v>
      </c>
      <c r="D101426" t="s">
        <v>51446</v>
      </c>
      <c r="E101426" t="s">
        <v>51447</v>
      </c>
      <c r="F101426" t="s">
        <v>51448</v>
      </c>
    </row>
    <row r="101427" spans="1:6" x14ac:dyDescent="0.2">
      <c r="A101427" t="s">
        <v>108989</v>
      </c>
      <c r="B101427" t="s">
        <v>110495</v>
      </c>
      <c r="C101427" t="s">
        <v>110496</v>
      </c>
      <c r="D101427" t="s">
        <v>72973</v>
      </c>
      <c r="E101427" t="s">
        <v>72974</v>
      </c>
      <c r="F101427" t="s">
        <v>72975</v>
      </c>
    </row>
    <row r="101428" spans="1:6" x14ac:dyDescent="0.2">
      <c r="A101428" t="s">
        <v>108989</v>
      </c>
      <c r="B101428" t="s">
        <v>110495</v>
      </c>
      <c r="C101428" t="s">
        <v>110496</v>
      </c>
      <c r="D101428" t="s">
        <v>111045</v>
      </c>
      <c r="E101428" t="s">
        <v>111046</v>
      </c>
      <c r="F101428" t="s">
        <v>111047</v>
      </c>
    </row>
    <row r="101429" spans="1:6" x14ac:dyDescent="0.2">
      <c r="A101429" t="s">
        <v>108989</v>
      </c>
      <c r="B101429" t="s">
        <v>110495</v>
      </c>
      <c r="C101429" t="s">
        <v>110496</v>
      </c>
      <c r="D101429" t="s">
        <v>74158</v>
      </c>
      <c r="E101429" t="s">
        <v>74159</v>
      </c>
      <c r="F101429" t="s">
        <v>74160</v>
      </c>
    </row>
    <row r="101430" spans="1:6" x14ac:dyDescent="0.2">
      <c r="A101430" t="s">
        <v>108989</v>
      </c>
      <c r="B101430" t="s">
        <v>110495</v>
      </c>
      <c r="C101430" t="s">
        <v>110496</v>
      </c>
      <c r="D101430" t="s">
        <v>74161</v>
      </c>
      <c r="E101430" t="s">
        <v>74162</v>
      </c>
      <c r="F101430" t="s">
        <v>74163</v>
      </c>
    </row>
    <row r="101431" spans="1:6" x14ac:dyDescent="0.2">
      <c r="A101431" t="s">
        <v>108989</v>
      </c>
      <c r="B101431" t="s">
        <v>110495</v>
      </c>
      <c r="C101431" t="s">
        <v>110496</v>
      </c>
      <c r="D101431" t="s">
        <v>71375</v>
      </c>
      <c r="E101431" t="s">
        <v>71376</v>
      </c>
      <c r="F101431" t="s">
        <v>71377</v>
      </c>
    </row>
    <row r="101432" spans="1:6" x14ac:dyDescent="0.2">
      <c r="A101432" t="s">
        <v>108989</v>
      </c>
      <c r="B101432" t="s">
        <v>110495</v>
      </c>
      <c r="C101432" t="s">
        <v>110496</v>
      </c>
      <c r="D101432" t="s">
        <v>109131</v>
      </c>
      <c r="E101432" t="s">
        <v>109132</v>
      </c>
      <c r="F101432" t="s">
        <v>109133</v>
      </c>
    </row>
    <row r="101433" spans="1:6" x14ac:dyDescent="0.2">
      <c r="A101433" t="s">
        <v>108989</v>
      </c>
      <c r="B101433" t="s">
        <v>110495</v>
      </c>
      <c r="C101433" t="s">
        <v>110496</v>
      </c>
      <c r="D101433" t="s">
        <v>74170</v>
      </c>
      <c r="E101433" t="s">
        <v>74171</v>
      </c>
      <c r="F101433" t="s">
        <v>74172</v>
      </c>
    </row>
    <row r="101434" spans="1:6" x14ac:dyDescent="0.2">
      <c r="A101434" t="s">
        <v>108989</v>
      </c>
      <c r="B101434" t="s">
        <v>110495</v>
      </c>
      <c r="C101434" t="s">
        <v>110496</v>
      </c>
      <c r="D101434" t="s">
        <v>66519</v>
      </c>
      <c r="E101434" t="s">
        <v>66520</v>
      </c>
      <c r="F101434" t="s">
        <v>66521</v>
      </c>
    </row>
    <row r="101435" spans="1:6" x14ac:dyDescent="0.2">
      <c r="A101435" t="s">
        <v>108989</v>
      </c>
      <c r="B101435" t="s">
        <v>110495</v>
      </c>
      <c r="C101435" t="s">
        <v>110496</v>
      </c>
      <c r="D101435" t="s">
        <v>111048</v>
      </c>
      <c r="E101435" t="s">
        <v>111049</v>
      </c>
      <c r="F101435" t="s">
        <v>111050</v>
      </c>
    </row>
    <row r="101436" spans="1:6" x14ac:dyDescent="0.2">
      <c r="A101436" t="s">
        <v>108989</v>
      </c>
      <c r="B101436" t="s">
        <v>110495</v>
      </c>
      <c r="C101436" t="s">
        <v>110496</v>
      </c>
      <c r="D101436" t="s">
        <v>111006</v>
      </c>
      <c r="E101436" t="s">
        <v>111007</v>
      </c>
      <c r="F101436" t="s">
        <v>111008</v>
      </c>
    </row>
    <row r="101437" spans="1:6" x14ac:dyDescent="0.2">
      <c r="A101437" t="s">
        <v>108989</v>
      </c>
      <c r="B101437" t="s">
        <v>110495</v>
      </c>
      <c r="C101437" t="s">
        <v>110496</v>
      </c>
      <c r="D101437" t="s">
        <v>74204</v>
      </c>
      <c r="E101437" t="s">
        <v>74205</v>
      </c>
      <c r="F101437" t="s">
        <v>74206</v>
      </c>
    </row>
    <row r="101438" spans="1:6" x14ac:dyDescent="0.2">
      <c r="A101438" t="s">
        <v>108989</v>
      </c>
      <c r="B101438" t="s">
        <v>110495</v>
      </c>
      <c r="C101438" t="s">
        <v>110496</v>
      </c>
      <c r="D101438" t="s">
        <v>111051</v>
      </c>
      <c r="E101438" t="s">
        <v>111052</v>
      </c>
      <c r="F101438" t="s">
        <v>111053</v>
      </c>
    </row>
    <row r="101439" spans="1:6" x14ac:dyDescent="0.2">
      <c r="A101439" t="s">
        <v>108989</v>
      </c>
      <c r="B101439" t="s">
        <v>110495</v>
      </c>
      <c r="C101439" t="s">
        <v>110496</v>
      </c>
      <c r="D101439" t="s">
        <v>81971</v>
      </c>
      <c r="E101439" t="s">
        <v>111054</v>
      </c>
      <c r="F101439" t="s">
        <v>111055</v>
      </c>
    </row>
    <row r="101440" spans="1:6" x14ac:dyDescent="0.2">
      <c r="A101440" t="s">
        <v>108989</v>
      </c>
      <c r="B101440" t="s">
        <v>110495</v>
      </c>
      <c r="C101440" t="s">
        <v>110496</v>
      </c>
      <c r="D101440" t="s">
        <v>74213</v>
      </c>
      <c r="E101440" t="s">
        <v>74214</v>
      </c>
      <c r="F101440" t="s">
        <v>74215</v>
      </c>
    </row>
    <row r="101441" spans="1:6" x14ac:dyDescent="0.2">
      <c r="A101441" t="s">
        <v>108989</v>
      </c>
      <c r="B101441" t="s">
        <v>110495</v>
      </c>
      <c r="C101441" t="s">
        <v>110496</v>
      </c>
      <c r="D101441" t="s">
        <v>110988</v>
      </c>
      <c r="E101441" t="s">
        <v>110989</v>
      </c>
      <c r="F101441" t="s">
        <v>110990</v>
      </c>
    </row>
    <row r="101442" spans="1:6" x14ac:dyDescent="0.2">
      <c r="A101442" t="s">
        <v>108989</v>
      </c>
      <c r="B101442" t="s">
        <v>110495</v>
      </c>
      <c r="C101442" t="s">
        <v>110496</v>
      </c>
      <c r="D101442" t="s">
        <v>41704</v>
      </c>
      <c r="E101442" t="s">
        <v>41705</v>
      </c>
      <c r="F101442" t="s">
        <v>41706</v>
      </c>
    </row>
    <row r="101443" spans="1:6" x14ac:dyDescent="0.2">
      <c r="A101443" t="s">
        <v>108989</v>
      </c>
      <c r="B101443" t="s">
        <v>110495</v>
      </c>
      <c r="C101443" t="s">
        <v>110496</v>
      </c>
      <c r="D101443" t="s">
        <v>110985</v>
      </c>
      <c r="E101443" t="s">
        <v>110986</v>
      </c>
      <c r="F101443" t="s">
        <v>110987</v>
      </c>
    </row>
    <row r="101444" spans="1:6" x14ac:dyDescent="0.2">
      <c r="A101444" t="s">
        <v>108989</v>
      </c>
      <c r="B101444" t="s">
        <v>110495</v>
      </c>
      <c r="C101444" t="s">
        <v>110496</v>
      </c>
      <c r="D101444" t="s">
        <v>110997</v>
      </c>
      <c r="E101444" t="s">
        <v>110998</v>
      </c>
      <c r="F101444" t="s">
        <v>110999</v>
      </c>
    </row>
    <row r="101445" spans="1:6" x14ac:dyDescent="0.2">
      <c r="A101445" t="s">
        <v>108989</v>
      </c>
      <c r="B101445" t="s">
        <v>110495</v>
      </c>
      <c r="C101445" t="s">
        <v>110496</v>
      </c>
      <c r="D101445" t="s">
        <v>111056</v>
      </c>
      <c r="E101445" t="s">
        <v>111057</v>
      </c>
      <c r="F101445" t="s">
        <v>111058</v>
      </c>
    </row>
    <row r="101446" spans="1:6" x14ac:dyDescent="0.2">
      <c r="A101446" t="s">
        <v>108989</v>
      </c>
      <c r="B101446" t="s">
        <v>110495</v>
      </c>
      <c r="C101446" t="s">
        <v>110496</v>
      </c>
      <c r="D101446" t="s">
        <v>111059</v>
      </c>
      <c r="E101446" t="s">
        <v>111060</v>
      </c>
      <c r="F101446" t="s">
        <v>111061</v>
      </c>
    </row>
    <row r="101447" spans="1:6" x14ac:dyDescent="0.2">
      <c r="A101447" t="s">
        <v>108989</v>
      </c>
      <c r="B101447" t="s">
        <v>110495</v>
      </c>
      <c r="C101447" t="s">
        <v>110496</v>
      </c>
      <c r="D101447" t="s">
        <v>68833</v>
      </c>
      <c r="E101447" t="s">
        <v>68834</v>
      </c>
      <c r="F101447" t="s">
        <v>68835</v>
      </c>
    </row>
    <row r="101448" spans="1:6" x14ac:dyDescent="0.2">
      <c r="A101448" t="s">
        <v>108989</v>
      </c>
      <c r="B101448" t="s">
        <v>110495</v>
      </c>
      <c r="C101448" t="s">
        <v>110496</v>
      </c>
      <c r="D101448" t="s">
        <v>88280</v>
      </c>
      <c r="E101448" t="s">
        <v>88281</v>
      </c>
      <c r="F101448" t="s">
        <v>88282</v>
      </c>
    </row>
    <row r="101449" spans="1:6" x14ac:dyDescent="0.2">
      <c r="A101449" t="s">
        <v>108989</v>
      </c>
      <c r="B101449" t="s">
        <v>110495</v>
      </c>
      <c r="C101449" t="s">
        <v>110496</v>
      </c>
      <c r="D101449" t="s">
        <v>111062</v>
      </c>
      <c r="E101449" t="s">
        <v>111063</v>
      </c>
      <c r="F101449" t="s">
        <v>111064</v>
      </c>
    </row>
    <row r="101450" spans="1:6" x14ac:dyDescent="0.2">
      <c r="A101450" t="s">
        <v>108989</v>
      </c>
      <c r="B101450" t="s">
        <v>110495</v>
      </c>
      <c r="C101450" t="s">
        <v>110496</v>
      </c>
      <c r="D101450" t="s">
        <v>111065</v>
      </c>
      <c r="E101450" t="s">
        <v>111066</v>
      </c>
      <c r="F101450" t="s">
        <v>111067</v>
      </c>
    </row>
    <row r="101451" spans="1:6" x14ac:dyDescent="0.2">
      <c r="A101451" t="s">
        <v>108989</v>
      </c>
      <c r="B101451" t="s">
        <v>110495</v>
      </c>
      <c r="C101451" t="s">
        <v>110496</v>
      </c>
      <c r="D101451" t="s">
        <v>74191</v>
      </c>
      <c r="E101451" t="s">
        <v>74192</v>
      </c>
      <c r="F101451" t="s">
        <v>74193</v>
      </c>
    </row>
    <row r="101452" spans="1:6" x14ac:dyDescent="0.2">
      <c r="A101452" t="s">
        <v>108989</v>
      </c>
      <c r="B101452" t="s">
        <v>110495</v>
      </c>
      <c r="C101452" t="s">
        <v>110496</v>
      </c>
      <c r="D101452" t="s">
        <v>66549</v>
      </c>
      <c r="E101452" t="s">
        <v>66550</v>
      </c>
      <c r="F101452" t="s">
        <v>66551</v>
      </c>
    </row>
    <row r="101453" spans="1:6" x14ac:dyDescent="0.2">
      <c r="A101453" t="s">
        <v>108989</v>
      </c>
      <c r="B101453" t="s">
        <v>110495</v>
      </c>
      <c r="C101453" t="s">
        <v>110496</v>
      </c>
      <c r="D101453" t="s">
        <v>111056</v>
      </c>
      <c r="E101453" t="s">
        <v>111057</v>
      </c>
      <c r="F101453" t="s">
        <v>111058</v>
      </c>
    </row>
    <row r="101454" spans="1:6" x14ac:dyDescent="0.2">
      <c r="A101454" t="s">
        <v>108989</v>
      </c>
      <c r="B101454" t="s">
        <v>110495</v>
      </c>
      <c r="C101454" t="s">
        <v>110496</v>
      </c>
      <c r="D101454" t="s">
        <v>111059</v>
      </c>
      <c r="E101454" t="s">
        <v>111060</v>
      </c>
      <c r="F101454" t="s">
        <v>111061</v>
      </c>
    </row>
    <row r="101455" spans="1:6" x14ac:dyDescent="0.2">
      <c r="A101455" t="s">
        <v>108989</v>
      </c>
      <c r="B101455" t="s">
        <v>110495</v>
      </c>
      <c r="C101455" t="s">
        <v>110496</v>
      </c>
      <c r="D101455" t="s">
        <v>68833</v>
      </c>
      <c r="E101455" t="s">
        <v>68834</v>
      </c>
      <c r="F101455" t="s">
        <v>68835</v>
      </c>
    </row>
    <row r="101456" spans="1:6" x14ac:dyDescent="0.2">
      <c r="A101456" t="s">
        <v>108989</v>
      </c>
      <c r="B101456" t="s">
        <v>110495</v>
      </c>
      <c r="C101456" t="s">
        <v>110496</v>
      </c>
      <c r="D101456" t="s">
        <v>111068</v>
      </c>
      <c r="E101456" t="s">
        <v>111069</v>
      </c>
      <c r="F101456" t="s">
        <v>111070</v>
      </c>
    </row>
    <row r="101457" spans="1:6" x14ac:dyDescent="0.2">
      <c r="A101457" t="s">
        <v>108989</v>
      </c>
      <c r="B101457" t="s">
        <v>110495</v>
      </c>
      <c r="C101457" t="s">
        <v>110496</v>
      </c>
      <c r="D101457" t="s">
        <v>74204</v>
      </c>
      <c r="E101457" t="s">
        <v>74205</v>
      </c>
      <c r="F101457" t="s">
        <v>74206</v>
      </c>
    </row>
    <row r="101458" spans="1:6" x14ac:dyDescent="0.2">
      <c r="A101458" t="s">
        <v>108989</v>
      </c>
      <c r="B101458" t="s">
        <v>110495</v>
      </c>
      <c r="C101458" t="s">
        <v>110496</v>
      </c>
      <c r="D101458" t="s">
        <v>111051</v>
      </c>
      <c r="E101458" t="s">
        <v>111052</v>
      </c>
      <c r="F101458" t="s">
        <v>111053</v>
      </c>
    </row>
    <row r="101459" spans="1:6" x14ac:dyDescent="0.2">
      <c r="A101459" t="s">
        <v>108989</v>
      </c>
      <c r="B101459" t="s">
        <v>110495</v>
      </c>
      <c r="C101459" t="s">
        <v>110496</v>
      </c>
      <c r="D101459" t="s">
        <v>81971</v>
      </c>
      <c r="E101459" t="s">
        <v>111054</v>
      </c>
      <c r="F101459" t="s">
        <v>111055</v>
      </c>
    </row>
    <row r="101460" spans="1:6" x14ac:dyDescent="0.2">
      <c r="A101460" t="s">
        <v>108989</v>
      </c>
      <c r="B101460" t="s">
        <v>110495</v>
      </c>
      <c r="C101460" t="s">
        <v>110496</v>
      </c>
      <c r="D101460" t="s">
        <v>110940</v>
      </c>
      <c r="E101460" t="s">
        <v>110941</v>
      </c>
      <c r="F101460" t="s">
        <v>110942</v>
      </c>
    </row>
    <row r="101461" spans="1:6" x14ac:dyDescent="0.2">
      <c r="A101461" t="s">
        <v>108989</v>
      </c>
      <c r="B101461" t="s">
        <v>110495</v>
      </c>
      <c r="C101461" t="s">
        <v>110496</v>
      </c>
      <c r="D101461" t="s">
        <v>28975</v>
      </c>
      <c r="E101461" t="s">
        <v>28976</v>
      </c>
      <c r="F101461" t="s">
        <v>28977</v>
      </c>
    </row>
    <row r="101462" spans="1:6" x14ac:dyDescent="0.2">
      <c r="A101462" t="s">
        <v>108989</v>
      </c>
      <c r="B101462" t="s">
        <v>110495</v>
      </c>
      <c r="C101462" t="s">
        <v>110496</v>
      </c>
      <c r="D101462" t="s">
        <v>111071</v>
      </c>
      <c r="E101462" t="s">
        <v>111072</v>
      </c>
      <c r="F101462" t="s">
        <v>111073</v>
      </c>
    </row>
    <row r="101463" spans="1:6" x14ac:dyDescent="0.2">
      <c r="A101463" t="s">
        <v>108989</v>
      </c>
      <c r="B101463" t="s">
        <v>110495</v>
      </c>
      <c r="C101463" t="s">
        <v>110496</v>
      </c>
      <c r="D101463" t="s">
        <v>70664</v>
      </c>
      <c r="E101463" t="s">
        <v>70665</v>
      </c>
      <c r="F101463" t="s">
        <v>70666</v>
      </c>
    </row>
    <row r="101464" spans="1:6" x14ac:dyDescent="0.2">
      <c r="A101464" t="s">
        <v>108989</v>
      </c>
      <c r="B101464" t="s">
        <v>110495</v>
      </c>
      <c r="C101464" t="s">
        <v>110496</v>
      </c>
      <c r="D101464" t="s">
        <v>111074</v>
      </c>
      <c r="E101464" t="s">
        <v>111075</v>
      </c>
      <c r="F101464" t="s">
        <v>111076</v>
      </c>
    </row>
    <row r="101465" spans="1:6" x14ac:dyDescent="0.2">
      <c r="A101465" t="s">
        <v>108989</v>
      </c>
      <c r="B101465" t="s">
        <v>110495</v>
      </c>
      <c r="C101465" t="s">
        <v>110496</v>
      </c>
      <c r="D101465" t="s">
        <v>111077</v>
      </c>
      <c r="E101465" t="s">
        <v>111078</v>
      </c>
      <c r="F101465" t="s">
        <v>111079</v>
      </c>
    </row>
    <row r="101466" spans="1:6" x14ac:dyDescent="0.2">
      <c r="A101466" t="s">
        <v>108989</v>
      </c>
      <c r="B101466" t="s">
        <v>110495</v>
      </c>
      <c r="C101466" t="s">
        <v>110496</v>
      </c>
      <c r="D101466" t="s">
        <v>111080</v>
      </c>
      <c r="E101466" t="s">
        <v>111081</v>
      </c>
      <c r="F101466" t="s">
        <v>111082</v>
      </c>
    </row>
    <row r="101467" spans="1:6" x14ac:dyDescent="0.2">
      <c r="A101467" t="s">
        <v>108989</v>
      </c>
      <c r="B101467" t="s">
        <v>110495</v>
      </c>
      <c r="C101467" t="s">
        <v>110496</v>
      </c>
      <c r="D101467" t="s">
        <v>111083</v>
      </c>
      <c r="E101467" t="s">
        <v>111084</v>
      </c>
      <c r="F101467" t="s">
        <v>111085</v>
      </c>
    </row>
    <row r="101468" spans="1:6" x14ac:dyDescent="0.2">
      <c r="A101468" t="s">
        <v>108989</v>
      </c>
      <c r="B101468" t="s">
        <v>110495</v>
      </c>
      <c r="C101468" t="s">
        <v>110496</v>
      </c>
      <c r="D101468" t="s">
        <v>74258</v>
      </c>
      <c r="E101468" t="s">
        <v>74259</v>
      </c>
      <c r="F101468" t="s">
        <v>74260</v>
      </c>
    </row>
    <row r="101469" spans="1:6" x14ac:dyDescent="0.2">
      <c r="A101469" t="s">
        <v>108989</v>
      </c>
      <c r="B101469" t="s">
        <v>110495</v>
      </c>
      <c r="C101469" t="s">
        <v>110496</v>
      </c>
      <c r="D101469" t="s">
        <v>111086</v>
      </c>
      <c r="E101469" t="s">
        <v>111087</v>
      </c>
      <c r="F101469" t="s">
        <v>111088</v>
      </c>
    </row>
    <row r="101470" spans="1:6" x14ac:dyDescent="0.2">
      <c r="A101470" t="s">
        <v>108989</v>
      </c>
      <c r="B101470" t="s">
        <v>110495</v>
      </c>
      <c r="C101470" t="s">
        <v>110496</v>
      </c>
      <c r="D101470" t="s">
        <v>68898</v>
      </c>
      <c r="E101470" t="s">
        <v>68899</v>
      </c>
      <c r="F101470" t="s">
        <v>68900</v>
      </c>
    </row>
    <row r="101471" spans="1:6" x14ac:dyDescent="0.2">
      <c r="A101471" t="s">
        <v>108989</v>
      </c>
      <c r="B101471" t="s">
        <v>110495</v>
      </c>
      <c r="C101471" t="s">
        <v>110496</v>
      </c>
      <c r="D101471" t="s">
        <v>111089</v>
      </c>
      <c r="E101471" t="s">
        <v>111090</v>
      </c>
      <c r="F101471" t="s">
        <v>111091</v>
      </c>
    </row>
    <row r="101472" spans="1:6" x14ac:dyDescent="0.2">
      <c r="A101472" t="s">
        <v>108989</v>
      </c>
      <c r="B101472" t="s">
        <v>110495</v>
      </c>
      <c r="C101472" t="s">
        <v>110496</v>
      </c>
      <c r="D101472" t="s">
        <v>111092</v>
      </c>
      <c r="E101472" t="s">
        <v>111093</v>
      </c>
      <c r="F101472" t="s">
        <v>111094</v>
      </c>
    </row>
    <row r="101473" spans="1:6" x14ac:dyDescent="0.2">
      <c r="A101473" t="s">
        <v>108989</v>
      </c>
      <c r="B101473" t="s">
        <v>110495</v>
      </c>
      <c r="C101473" t="s">
        <v>110496</v>
      </c>
      <c r="D101473" t="s">
        <v>111095</v>
      </c>
      <c r="E101473" t="s">
        <v>111096</v>
      </c>
      <c r="F101473" t="s">
        <v>111097</v>
      </c>
    </row>
    <row r="101474" spans="1:6" x14ac:dyDescent="0.2">
      <c r="A101474" t="s">
        <v>108989</v>
      </c>
      <c r="B101474" t="s">
        <v>110495</v>
      </c>
      <c r="C101474" t="s">
        <v>110496</v>
      </c>
      <c r="D101474" t="s">
        <v>74248</v>
      </c>
      <c r="E101474" t="s">
        <v>74249</v>
      </c>
      <c r="F101474" t="s">
        <v>74250</v>
      </c>
    </row>
    <row r="101475" spans="1:6" x14ac:dyDescent="0.2">
      <c r="A101475" t="s">
        <v>108989</v>
      </c>
      <c r="B101475" t="s">
        <v>110495</v>
      </c>
      <c r="C101475" t="s">
        <v>110496</v>
      </c>
      <c r="D101475" t="s">
        <v>111098</v>
      </c>
      <c r="E101475" t="s">
        <v>111099</v>
      </c>
      <c r="F101475" t="s">
        <v>111100</v>
      </c>
    </row>
    <row r="101476" spans="1:6" x14ac:dyDescent="0.2">
      <c r="A101476" t="s">
        <v>108989</v>
      </c>
      <c r="B101476" t="s">
        <v>110495</v>
      </c>
      <c r="C101476" t="s">
        <v>110496</v>
      </c>
      <c r="D101476" t="s">
        <v>110492</v>
      </c>
      <c r="E101476" t="s">
        <v>110493</v>
      </c>
      <c r="F101476" t="s">
        <v>110494</v>
      </c>
    </row>
    <row r="101477" spans="1:6" x14ac:dyDescent="0.2">
      <c r="A101477" t="s">
        <v>108989</v>
      </c>
      <c r="B101477" t="s">
        <v>110495</v>
      </c>
      <c r="C101477" t="s">
        <v>110496</v>
      </c>
      <c r="D101477" t="s">
        <v>111101</v>
      </c>
      <c r="E101477" t="s">
        <v>111102</v>
      </c>
      <c r="F101477" t="s">
        <v>111103</v>
      </c>
    </row>
    <row r="101478" spans="1:6" x14ac:dyDescent="0.2">
      <c r="A101478" t="s">
        <v>108989</v>
      </c>
      <c r="B101478" t="s">
        <v>110495</v>
      </c>
      <c r="C101478" t="s">
        <v>110496</v>
      </c>
      <c r="D101478" t="s">
        <v>74242</v>
      </c>
      <c r="E101478" t="s">
        <v>74243</v>
      </c>
      <c r="F101478" t="s">
        <v>74244</v>
      </c>
    </row>
    <row r="101479" spans="1:6" x14ac:dyDescent="0.2">
      <c r="A101479" t="s">
        <v>108989</v>
      </c>
      <c r="B101479" t="s">
        <v>110495</v>
      </c>
      <c r="C101479" t="s">
        <v>110496</v>
      </c>
      <c r="D101479" t="s">
        <v>111104</v>
      </c>
      <c r="E101479" t="s">
        <v>111105</v>
      </c>
      <c r="F101479" t="s">
        <v>111106</v>
      </c>
    </row>
    <row r="101480" spans="1:6" x14ac:dyDescent="0.2">
      <c r="A101480" t="s">
        <v>108989</v>
      </c>
      <c r="B101480" t="s">
        <v>110495</v>
      </c>
      <c r="C101480" t="s">
        <v>110496</v>
      </c>
      <c r="D101480" t="s">
        <v>111107</v>
      </c>
      <c r="E101480" t="s">
        <v>111108</v>
      </c>
      <c r="F101480" t="s">
        <v>111109</v>
      </c>
    </row>
    <row r="101481" spans="1:6" x14ac:dyDescent="0.2">
      <c r="A101481" t="s">
        <v>108989</v>
      </c>
      <c r="B101481" t="s">
        <v>110495</v>
      </c>
      <c r="C101481" t="s">
        <v>110496</v>
      </c>
      <c r="D101481" t="s">
        <v>111110</v>
      </c>
      <c r="E101481" t="s">
        <v>111111</v>
      </c>
      <c r="F101481" t="s">
        <v>111112</v>
      </c>
    </row>
    <row r="101482" spans="1:6" x14ac:dyDescent="0.2">
      <c r="A101482" t="s">
        <v>108989</v>
      </c>
      <c r="B101482" t="s">
        <v>110495</v>
      </c>
      <c r="C101482" t="s">
        <v>110496</v>
      </c>
      <c r="D101482" t="s">
        <v>111113</v>
      </c>
      <c r="E101482" t="s">
        <v>111114</v>
      </c>
      <c r="F101482" t="s">
        <v>111115</v>
      </c>
    </row>
    <row r="101483" spans="1:6" x14ac:dyDescent="0.2">
      <c r="A101483" t="s">
        <v>108989</v>
      </c>
      <c r="B101483" t="s">
        <v>110495</v>
      </c>
      <c r="C101483" t="s">
        <v>110496</v>
      </c>
      <c r="D101483" t="s">
        <v>111116</v>
      </c>
      <c r="E101483" t="s">
        <v>111117</v>
      </c>
      <c r="F101483" t="s">
        <v>111118</v>
      </c>
    </row>
    <row r="101484" spans="1:6" x14ac:dyDescent="0.2">
      <c r="A101484" t="s">
        <v>108989</v>
      </c>
      <c r="B101484" t="s">
        <v>110495</v>
      </c>
      <c r="C101484" t="s">
        <v>110496</v>
      </c>
      <c r="D101484" t="s">
        <v>111119</v>
      </c>
      <c r="E101484" t="s">
        <v>111120</v>
      </c>
      <c r="F101484" t="s">
        <v>111121</v>
      </c>
    </row>
    <row r="101485" spans="1:6" x14ac:dyDescent="0.2">
      <c r="A101485" t="s">
        <v>108989</v>
      </c>
      <c r="B101485" t="s">
        <v>111122</v>
      </c>
      <c r="C101485" t="s">
        <v>111123</v>
      </c>
      <c r="D101485" t="s">
        <v>41336</v>
      </c>
      <c r="E101485" t="s">
        <v>111124</v>
      </c>
      <c r="F101485" t="s">
        <v>41338</v>
      </c>
    </row>
    <row r="101486" spans="1:6" x14ac:dyDescent="0.2">
      <c r="A101486" t="s">
        <v>108989</v>
      </c>
      <c r="B101486" t="s">
        <v>111122</v>
      </c>
      <c r="C101486" t="s">
        <v>111123</v>
      </c>
      <c r="D101486" t="s">
        <v>1554</v>
      </c>
      <c r="E101486" t="s">
        <v>1555</v>
      </c>
      <c r="F101486" t="s">
        <v>1556</v>
      </c>
    </row>
    <row r="101487" spans="1:6" x14ac:dyDescent="0.2">
      <c r="A101487" t="s">
        <v>108989</v>
      </c>
      <c r="B101487" t="s">
        <v>111122</v>
      </c>
      <c r="C101487" t="s">
        <v>111123</v>
      </c>
      <c r="D101487" t="s">
        <v>41339</v>
      </c>
      <c r="E101487" t="s">
        <v>41340</v>
      </c>
      <c r="F101487" t="s">
        <v>41341</v>
      </c>
    </row>
    <row r="101488" spans="1:6" x14ac:dyDescent="0.2">
      <c r="A101488" t="s">
        <v>108989</v>
      </c>
      <c r="B101488" t="s">
        <v>111122</v>
      </c>
      <c r="C101488" t="s">
        <v>111123</v>
      </c>
      <c r="D101488" t="s">
        <v>73197</v>
      </c>
      <c r="E101488" t="s">
        <v>73198</v>
      </c>
      <c r="F101488" t="s">
        <v>111125</v>
      </c>
    </row>
    <row r="101489" spans="1:6" x14ac:dyDescent="0.2">
      <c r="A101489" t="s">
        <v>108989</v>
      </c>
      <c r="B101489" t="s">
        <v>111122</v>
      </c>
      <c r="C101489" t="s">
        <v>111123</v>
      </c>
      <c r="D101489" t="s">
        <v>73200</v>
      </c>
      <c r="E101489" t="s">
        <v>73201</v>
      </c>
      <c r="F101489" t="s">
        <v>73202</v>
      </c>
    </row>
    <row r="101490" spans="1:6" x14ac:dyDescent="0.2">
      <c r="A101490" t="s">
        <v>108989</v>
      </c>
      <c r="B101490" t="s">
        <v>111122</v>
      </c>
      <c r="C101490" t="s">
        <v>111123</v>
      </c>
      <c r="D101490" t="s">
        <v>41342</v>
      </c>
      <c r="E101490" t="s">
        <v>41343</v>
      </c>
      <c r="F101490" t="s">
        <v>111126</v>
      </c>
    </row>
    <row r="101491" spans="1:6" x14ac:dyDescent="0.2">
      <c r="A101491" t="s">
        <v>108989</v>
      </c>
      <c r="B101491" t="s">
        <v>111122</v>
      </c>
      <c r="C101491" t="s">
        <v>111123</v>
      </c>
      <c r="D101491" t="s">
        <v>73212</v>
      </c>
      <c r="E101491" t="s">
        <v>73213</v>
      </c>
      <c r="F101491" t="s">
        <v>111127</v>
      </c>
    </row>
    <row r="101492" spans="1:6" x14ac:dyDescent="0.2">
      <c r="A101492" t="s">
        <v>108989</v>
      </c>
      <c r="B101492" t="s">
        <v>111122</v>
      </c>
      <c r="C101492" t="s">
        <v>111123</v>
      </c>
      <c r="D101492" t="s">
        <v>68090</v>
      </c>
      <c r="E101492" t="s">
        <v>68091</v>
      </c>
      <c r="F101492" t="s">
        <v>68092</v>
      </c>
    </row>
    <row r="101493" spans="1:6" x14ac:dyDescent="0.2">
      <c r="A101493" t="s">
        <v>108989</v>
      </c>
      <c r="B101493" t="s">
        <v>111122</v>
      </c>
      <c r="C101493" t="s">
        <v>111123</v>
      </c>
      <c r="D101493" t="s">
        <v>67574</v>
      </c>
      <c r="E101493" t="s">
        <v>111128</v>
      </c>
      <c r="F101493" t="s">
        <v>111129</v>
      </c>
    </row>
    <row r="101494" spans="1:6" x14ac:dyDescent="0.2">
      <c r="A101494" t="s">
        <v>108989</v>
      </c>
      <c r="B101494" t="s">
        <v>111122</v>
      </c>
      <c r="C101494" t="s">
        <v>111123</v>
      </c>
      <c r="D101494" t="s">
        <v>71094</v>
      </c>
      <c r="E101494" t="s">
        <v>71095</v>
      </c>
      <c r="F101494" t="s">
        <v>71096</v>
      </c>
    </row>
    <row r="101495" spans="1:6" x14ac:dyDescent="0.2">
      <c r="A101495" t="s">
        <v>108989</v>
      </c>
      <c r="B101495" t="s">
        <v>111122</v>
      </c>
      <c r="C101495" t="s">
        <v>111123</v>
      </c>
      <c r="D101495" t="s">
        <v>71103</v>
      </c>
      <c r="E101495" t="s">
        <v>71104</v>
      </c>
      <c r="F101495" t="s">
        <v>111130</v>
      </c>
    </row>
    <row r="101496" spans="1:6" x14ac:dyDescent="0.2">
      <c r="A101496" t="s">
        <v>108989</v>
      </c>
      <c r="B101496" t="s">
        <v>111122</v>
      </c>
      <c r="C101496" t="s">
        <v>111123</v>
      </c>
      <c r="D101496" t="s">
        <v>5240</v>
      </c>
      <c r="E101496" t="s">
        <v>5241</v>
      </c>
      <c r="F101496" t="s">
        <v>73222</v>
      </c>
    </row>
    <row r="101497" spans="1:6" x14ac:dyDescent="0.2">
      <c r="A101497" t="s">
        <v>108989</v>
      </c>
      <c r="B101497" t="s">
        <v>111122</v>
      </c>
      <c r="C101497" t="s">
        <v>111123</v>
      </c>
      <c r="D101497" t="s">
        <v>41351</v>
      </c>
      <c r="E101497" t="s">
        <v>41352</v>
      </c>
      <c r="F101497" t="s">
        <v>41353</v>
      </c>
    </row>
    <row r="101498" spans="1:6" x14ac:dyDescent="0.2">
      <c r="A101498" t="s">
        <v>108989</v>
      </c>
      <c r="B101498" t="s">
        <v>111122</v>
      </c>
      <c r="C101498" t="s">
        <v>111123</v>
      </c>
      <c r="D101498" t="s">
        <v>66033</v>
      </c>
      <c r="E101498" t="s">
        <v>66034</v>
      </c>
      <c r="F101498" t="s">
        <v>66035</v>
      </c>
    </row>
    <row r="101499" spans="1:6" x14ac:dyDescent="0.2">
      <c r="A101499" t="s">
        <v>108989</v>
      </c>
      <c r="B101499" t="s">
        <v>111122</v>
      </c>
      <c r="C101499" t="s">
        <v>111123</v>
      </c>
      <c r="D101499" t="s">
        <v>59041</v>
      </c>
      <c r="E101499" t="s">
        <v>59042</v>
      </c>
      <c r="F101499" t="s">
        <v>59043</v>
      </c>
    </row>
    <row r="101500" spans="1:6" x14ac:dyDescent="0.2">
      <c r="A101500" t="s">
        <v>108989</v>
      </c>
      <c r="B101500" t="s">
        <v>111122</v>
      </c>
      <c r="C101500" t="s">
        <v>111123</v>
      </c>
      <c r="D101500" t="s">
        <v>41357</v>
      </c>
      <c r="E101500" t="s">
        <v>41358</v>
      </c>
      <c r="F101500" t="s">
        <v>41359</v>
      </c>
    </row>
    <row r="101501" spans="1:6" x14ac:dyDescent="0.2">
      <c r="A101501" t="s">
        <v>108989</v>
      </c>
      <c r="B101501" t="s">
        <v>111122</v>
      </c>
      <c r="C101501" t="s">
        <v>111123</v>
      </c>
      <c r="D101501" t="s">
        <v>73238</v>
      </c>
      <c r="E101501" t="s">
        <v>73239</v>
      </c>
      <c r="F101501" t="s">
        <v>73240</v>
      </c>
    </row>
    <row r="101502" spans="1:6" x14ac:dyDescent="0.2">
      <c r="A101502" t="s">
        <v>108989</v>
      </c>
      <c r="B101502" t="s">
        <v>111122</v>
      </c>
      <c r="C101502" t="s">
        <v>111123</v>
      </c>
      <c r="D101502" t="s">
        <v>73246</v>
      </c>
      <c r="E101502" t="s">
        <v>73247</v>
      </c>
      <c r="F101502" t="s">
        <v>111131</v>
      </c>
    </row>
    <row r="101503" spans="1:6" x14ac:dyDescent="0.2">
      <c r="A101503" t="s">
        <v>108989</v>
      </c>
      <c r="B101503" t="s">
        <v>111122</v>
      </c>
      <c r="C101503" t="s">
        <v>111123</v>
      </c>
      <c r="D101503" t="s">
        <v>67605</v>
      </c>
      <c r="E101503" t="s">
        <v>67606</v>
      </c>
      <c r="F101503" t="s">
        <v>111132</v>
      </c>
    </row>
    <row r="101504" spans="1:6" x14ac:dyDescent="0.2">
      <c r="A101504" t="s">
        <v>108989</v>
      </c>
      <c r="B101504" t="s">
        <v>111122</v>
      </c>
      <c r="C101504" t="s">
        <v>111123</v>
      </c>
      <c r="D101504" t="s">
        <v>71120</v>
      </c>
      <c r="E101504" t="s">
        <v>71121</v>
      </c>
      <c r="F101504" t="s">
        <v>71122</v>
      </c>
    </row>
    <row r="101505" spans="1:6" x14ac:dyDescent="0.2">
      <c r="A101505" t="s">
        <v>108989</v>
      </c>
      <c r="B101505" t="s">
        <v>111122</v>
      </c>
      <c r="C101505" t="s">
        <v>111123</v>
      </c>
      <c r="D101505" t="s">
        <v>67608</v>
      </c>
      <c r="E101505" t="s">
        <v>67609</v>
      </c>
      <c r="F101505" t="s">
        <v>67610</v>
      </c>
    </row>
    <row r="101506" spans="1:6" x14ac:dyDescent="0.2">
      <c r="A101506" t="s">
        <v>108989</v>
      </c>
      <c r="B101506" t="s">
        <v>111122</v>
      </c>
      <c r="C101506" t="s">
        <v>111123</v>
      </c>
      <c r="D101506" t="s">
        <v>67617</v>
      </c>
      <c r="E101506" t="s">
        <v>67618</v>
      </c>
      <c r="F101506" t="s">
        <v>67619</v>
      </c>
    </row>
    <row r="101507" spans="1:6" x14ac:dyDescent="0.2">
      <c r="A101507" t="s">
        <v>108989</v>
      </c>
      <c r="B101507" t="s">
        <v>111122</v>
      </c>
      <c r="C101507" t="s">
        <v>111123</v>
      </c>
      <c r="D101507" t="s">
        <v>3001</v>
      </c>
      <c r="E101507" t="s">
        <v>71128</v>
      </c>
      <c r="F101507" t="s">
        <v>111133</v>
      </c>
    </row>
    <row r="101508" spans="1:6" x14ac:dyDescent="0.2">
      <c r="A101508" t="s">
        <v>108989</v>
      </c>
      <c r="B101508" t="s">
        <v>111122</v>
      </c>
      <c r="C101508" t="s">
        <v>111123</v>
      </c>
      <c r="D101508" t="s">
        <v>71131</v>
      </c>
      <c r="E101508" t="s">
        <v>71132</v>
      </c>
      <c r="F101508" t="s">
        <v>71133</v>
      </c>
    </row>
    <row r="101509" spans="1:6" x14ac:dyDescent="0.2">
      <c r="A101509" t="s">
        <v>108989</v>
      </c>
      <c r="B101509" t="s">
        <v>111122</v>
      </c>
      <c r="C101509" t="s">
        <v>111123</v>
      </c>
      <c r="D101509" t="s">
        <v>73290</v>
      </c>
      <c r="E101509" t="s">
        <v>73291</v>
      </c>
      <c r="F101509" t="s">
        <v>73292</v>
      </c>
    </row>
    <row r="101510" spans="1:6" x14ac:dyDescent="0.2">
      <c r="A101510" t="s">
        <v>108989</v>
      </c>
      <c r="B101510" t="s">
        <v>111122</v>
      </c>
      <c r="C101510" t="s">
        <v>111123</v>
      </c>
      <c r="D101510" t="s">
        <v>28699</v>
      </c>
      <c r="E101510" t="s">
        <v>28700</v>
      </c>
      <c r="F101510" t="s">
        <v>111134</v>
      </c>
    </row>
    <row r="101511" spans="1:6" x14ac:dyDescent="0.2">
      <c r="A101511" t="s">
        <v>108989</v>
      </c>
      <c r="B101511" t="s">
        <v>111122</v>
      </c>
      <c r="C101511" t="s">
        <v>111123</v>
      </c>
      <c r="D101511" t="s">
        <v>41367</v>
      </c>
      <c r="E101511" t="s">
        <v>41368</v>
      </c>
      <c r="F101511" t="s">
        <v>41369</v>
      </c>
    </row>
    <row r="101512" spans="1:6" x14ac:dyDescent="0.2">
      <c r="A101512" t="s">
        <v>108989</v>
      </c>
      <c r="B101512" t="s">
        <v>111122</v>
      </c>
      <c r="C101512" t="s">
        <v>111123</v>
      </c>
      <c r="D101512" t="s">
        <v>73295</v>
      </c>
      <c r="E101512" t="s">
        <v>73296</v>
      </c>
      <c r="F101512" t="s">
        <v>111135</v>
      </c>
    </row>
    <row r="101513" spans="1:6" x14ac:dyDescent="0.2">
      <c r="A101513" t="s">
        <v>108989</v>
      </c>
      <c r="B101513" t="s">
        <v>111122</v>
      </c>
      <c r="C101513" t="s">
        <v>111123</v>
      </c>
      <c r="D101513" t="s">
        <v>46201</v>
      </c>
      <c r="E101513" t="s">
        <v>46202</v>
      </c>
      <c r="F101513" t="s">
        <v>111136</v>
      </c>
    </row>
    <row r="101514" spans="1:6" x14ac:dyDescent="0.2">
      <c r="A101514" t="s">
        <v>108989</v>
      </c>
      <c r="B101514" t="s">
        <v>111122</v>
      </c>
      <c r="C101514" t="s">
        <v>111123</v>
      </c>
      <c r="D101514" t="s">
        <v>110315</v>
      </c>
      <c r="E101514" t="s">
        <v>110316</v>
      </c>
      <c r="F101514" t="s">
        <v>110317</v>
      </c>
    </row>
    <row r="101515" spans="1:6" x14ac:dyDescent="0.2">
      <c r="A101515" t="s">
        <v>108989</v>
      </c>
      <c r="B101515" t="s">
        <v>111122</v>
      </c>
      <c r="C101515" t="s">
        <v>111123</v>
      </c>
      <c r="D101515" t="s">
        <v>71137</v>
      </c>
      <c r="E101515" t="s">
        <v>71138</v>
      </c>
      <c r="F101515" t="s">
        <v>71139</v>
      </c>
    </row>
    <row r="101516" spans="1:6" x14ac:dyDescent="0.2">
      <c r="A101516" t="s">
        <v>108989</v>
      </c>
      <c r="B101516" t="s">
        <v>111122</v>
      </c>
      <c r="C101516" t="s">
        <v>111123</v>
      </c>
      <c r="D101516" t="s">
        <v>73308</v>
      </c>
      <c r="E101516" t="s">
        <v>73309</v>
      </c>
      <c r="F101516" t="s">
        <v>73310</v>
      </c>
    </row>
    <row r="101517" spans="1:6" x14ac:dyDescent="0.2">
      <c r="A101517" t="s">
        <v>108989</v>
      </c>
      <c r="B101517" t="s">
        <v>111122</v>
      </c>
      <c r="C101517" t="s">
        <v>111123</v>
      </c>
      <c r="D101517" t="s">
        <v>41376</v>
      </c>
      <c r="E101517" t="s">
        <v>41377</v>
      </c>
      <c r="F101517" t="s">
        <v>41378</v>
      </c>
    </row>
    <row r="101518" spans="1:6" x14ac:dyDescent="0.2">
      <c r="A101518" t="s">
        <v>108989</v>
      </c>
      <c r="B101518" t="s">
        <v>111122</v>
      </c>
      <c r="C101518" t="s">
        <v>111123</v>
      </c>
      <c r="D101518" t="s">
        <v>73319</v>
      </c>
      <c r="E101518" t="s">
        <v>73320</v>
      </c>
      <c r="F101518" t="s">
        <v>73321</v>
      </c>
    </row>
    <row r="101519" spans="1:6" x14ac:dyDescent="0.2">
      <c r="A101519" t="s">
        <v>108989</v>
      </c>
      <c r="B101519" t="s">
        <v>111122</v>
      </c>
      <c r="C101519" t="s">
        <v>111123</v>
      </c>
      <c r="D101519" t="s">
        <v>71143</v>
      </c>
      <c r="E101519" t="s">
        <v>71144</v>
      </c>
      <c r="F101519" t="s">
        <v>71145</v>
      </c>
    </row>
    <row r="101520" spans="1:6" x14ac:dyDescent="0.2">
      <c r="A101520" t="s">
        <v>108989</v>
      </c>
      <c r="B101520" t="s">
        <v>111122</v>
      </c>
      <c r="C101520" t="s">
        <v>111123</v>
      </c>
      <c r="D101520" t="s">
        <v>68173</v>
      </c>
      <c r="E101520" t="s">
        <v>68174</v>
      </c>
      <c r="F101520" t="s">
        <v>68175</v>
      </c>
    </row>
    <row r="101521" spans="1:6" x14ac:dyDescent="0.2">
      <c r="A101521" t="s">
        <v>108989</v>
      </c>
      <c r="B101521" t="s">
        <v>111122</v>
      </c>
      <c r="C101521" t="s">
        <v>111123</v>
      </c>
      <c r="D101521" t="s">
        <v>80296</v>
      </c>
      <c r="E101521" t="s">
        <v>80297</v>
      </c>
      <c r="F101521" t="s">
        <v>111137</v>
      </c>
    </row>
    <row r="101522" spans="1:6" x14ac:dyDescent="0.2">
      <c r="A101522" t="s">
        <v>108989</v>
      </c>
      <c r="B101522" t="s">
        <v>111122</v>
      </c>
      <c r="C101522" t="s">
        <v>111123</v>
      </c>
      <c r="D101522" t="s">
        <v>41388</v>
      </c>
      <c r="E101522" t="s">
        <v>41389</v>
      </c>
      <c r="F101522" t="s">
        <v>41390</v>
      </c>
    </row>
    <row r="101523" spans="1:6" x14ac:dyDescent="0.2">
      <c r="A101523" t="s">
        <v>108989</v>
      </c>
      <c r="B101523" t="s">
        <v>111122</v>
      </c>
      <c r="C101523" t="s">
        <v>111123</v>
      </c>
      <c r="D101523" t="s">
        <v>73352</v>
      </c>
      <c r="E101523" t="s">
        <v>73353</v>
      </c>
      <c r="F101523" t="s">
        <v>73354</v>
      </c>
    </row>
    <row r="101524" spans="1:6" x14ac:dyDescent="0.2">
      <c r="A101524" t="s">
        <v>108989</v>
      </c>
      <c r="B101524" t="s">
        <v>111122</v>
      </c>
      <c r="C101524" t="s">
        <v>111123</v>
      </c>
      <c r="D101524" t="s">
        <v>71157</v>
      </c>
      <c r="E101524" t="s">
        <v>71158</v>
      </c>
      <c r="F101524" t="s">
        <v>73358</v>
      </c>
    </row>
    <row r="101525" spans="1:6" x14ac:dyDescent="0.2">
      <c r="A101525" t="s">
        <v>108989</v>
      </c>
      <c r="B101525" t="s">
        <v>111122</v>
      </c>
      <c r="C101525" t="s">
        <v>111123</v>
      </c>
      <c r="D101525" t="s">
        <v>73359</v>
      </c>
      <c r="E101525" t="s">
        <v>73360</v>
      </c>
      <c r="F101525" t="s">
        <v>110327</v>
      </c>
    </row>
    <row r="101526" spans="1:6" x14ac:dyDescent="0.2">
      <c r="A101526" t="s">
        <v>108989</v>
      </c>
      <c r="B101526" t="s">
        <v>111122</v>
      </c>
      <c r="C101526" t="s">
        <v>111123</v>
      </c>
      <c r="D101526" t="s">
        <v>37009</v>
      </c>
      <c r="E101526" t="s">
        <v>37010</v>
      </c>
      <c r="F101526" t="s">
        <v>37011</v>
      </c>
    </row>
    <row r="101527" spans="1:6" x14ac:dyDescent="0.2">
      <c r="A101527" t="s">
        <v>108989</v>
      </c>
      <c r="B101527" t="s">
        <v>111122</v>
      </c>
      <c r="C101527" t="s">
        <v>111123</v>
      </c>
      <c r="D101527" t="s">
        <v>73368</v>
      </c>
      <c r="E101527" t="s">
        <v>73369</v>
      </c>
      <c r="F101527" t="s">
        <v>73370</v>
      </c>
    </row>
    <row r="101528" spans="1:6" x14ac:dyDescent="0.2">
      <c r="A101528" t="s">
        <v>108989</v>
      </c>
      <c r="B101528" t="s">
        <v>111122</v>
      </c>
      <c r="C101528" t="s">
        <v>111123</v>
      </c>
      <c r="D101528" t="s">
        <v>73374</v>
      </c>
      <c r="E101528" t="s">
        <v>73375</v>
      </c>
      <c r="F101528" t="s">
        <v>73376</v>
      </c>
    </row>
    <row r="101529" spans="1:6" x14ac:dyDescent="0.2">
      <c r="A101529" t="s">
        <v>108989</v>
      </c>
      <c r="B101529" t="s">
        <v>111122</v>
      </c>
      <c r="C101529" t="s">
        <v>111123</v>
      </c>
      <c r="D101529" t="s">
        <v>52529</v>
      </c>
      <c r="E101529" t="s">
        <v>52530</v>
      </c>
      <c r="F101529" t="s">
        <v>52531</v>
      </c>
    </row>
    <row r="101530" spans="1:6" x14ac:dyDescent="0.2">
      <c r="A101530" t="s">
        <v>108989</v>
      </c>
      <c r="B101530" t="s">
        <v>111122</v>
      </c>
      <c r="C101530" t="s">
        <v>111123</v>
      </c>
      <c r="D101530" t="s">
        <v>73378</v>
      </c>
      <c r="E101530" t="s">
        <v>73379</v>
      </c>
      <c r="F101530" t="s">
        <v>111138</v>
      </c>
    </row>
    <row r="101531" spans="1:6" x14ac:dyDescent="0.2">
      <c r="A101531" t="s">
        <v>108989</v>
      </c>
      <c r="B101531" t="s">
        <v>111122</v>
      </c>
      <c r="C101531" t="s">
        <v>111123</v>
      </c>
      <c r="D101531" t="s">
        <v>41397</v>
      </c>
      <c r="E101531" t="s">
        <v>41398</v>
      </c>
      <c r="F101531" t="s">
        <v>41399</v>
      </c>
    </row>
    <row r="101532" spans="1:6" x14ac:dyDescent="0.2">
      <c r="A101532" t="s">
        <v>108989</v>
      </c>
      <c r="B101532" t="s">
        <v>111122</v>
      </c>
      <c r="C101532" t="s">
        <v>111123</v>
      </c>
      <c r="D101532" t="s">
        <v>66100</v>
      </c>
      <c r="E101532" t="s">
        <v>66101</v>
      </c>
      <c r="F101532" t="s">
        <v>111139</v>
      </c>
    </row>
    <row r="101533" spans="1:6" x14ac:dyDescent="0.2">
      <c r="A101533" t="s">
        <v>108989</v>
      </c>
      <c r="B101533" t="s">
        <v>111122</v>
      </c>
      <c r="C101533" t="s">
        <v>111123</v>
      </c>
      <c r="D101533" t="s">
        <v>73401</v>
      </c>
      <c r="E101533" t="s">
        <v>73402</v>
      </c>
      <c r="F101533" t="s">
        <v>73403</v>
      </c>
    </row>
    <row r="101534" spans="1:6" x14ac:dyDescent="0.2">
      <c r="A101534" t="s">
        <v>108989</v>
      </c>
      <c r="B101534" t="s">
        <v>111122</v>
      </c>
      <c r="C101534" t="s">
        <v>111123</v>
      </c>
      <c r="D101534" t="s">
        <v>73408</v>
      </c>
      <c r="E101534" t="s">
        <v>73409</v>
      </c>
      <c r="F101534" t="s">
        <v>110334</v>
      </c>
    </row>
    <row r="101535" spans="1:6" x14ac:dyDescent="0.2">
      <c r="A101535" t="s">
        <v>108989</v>
      </c>
      <c r="B101535" t="s">
        <v>111122</v>
      </c>
      <c r="C101535" t="s">
        <v>111123</v>
      </c>
      <c r="D101535" t="s">
        <v>41403</v>
      </c>
      <c r="E101535" t="s">
        <v>41404</v>
      </c>
      <c r="F101535" t="s">
        <v>111140</v>
      </c>
    </row>
    <row r="101536" spans="1:6" x14ac:dyDescent="0.2">
      <c r="A101536" t="s">
        <v>108989</v>
      </c>
      <c r="B101536" t="s">
        <v>111122</v>
      </c>
      <c r="C101536" t="s">
        <v>111123</v>
      </c>
      <c r="D101536" t="s">
        <v>73411</v>
      </c>
      <c r="E101536" t="s">
        <v>73412</v>
      </c>
      <c r="F101536" t="s">
        <v>73413</v>
      </c>
    </row>
    <row r="101537" spans="1:6" x14ac:dyDescent="0.2">
      <c r="A101537" t="s">
        <v>108989</v>
      </c>
      <c r="B101537" t="s">
        <v>111122</v>
      </c>
      <c r="C101537" t="s">
        <v>111123</v>
      </c>
      <c r="D101537" t="s">
        <v>41409</v>
      </c>
      <c r="E101537" t="s">
        <v>41410</v>
      </c>
      <c r="F101537" t="s">
        <v>111141</v>
      </c>
    </row>
    <row r="101538" spans="1:6" x14ac:dyDescent="0.2">
      <c r="A101538" t="s">
        <v>108989</v>
      </c>
      <c r="B101538" t="s">
        <v>111122</v>
      </c>
      <c r="C101538" t="s">
        <v>111123</v>
      </c>
      <c r="D101538" t="s">
        <v>73421</v>
      </c>
      <c r="E101538" t="s">
        <v>73422</v>
      </c>
      <c r="F101538" t="s">
        <v>73423</v>
      </c>
    </row>
    <row r="101539" spans="1:6" x14ac:dyDescent="0.2">
      <c r="A101539" t="s">
        <v>108989</v>
      </c>
      <c r="B101539" t="s">
        <v>111122</v>
      </c>
      <c r="C101539" t="s">
        <v>111123</v>
      </c>
      <c r="D101539" t="s">
        <v>68229</v>
      </c>
      <c r="E101539" t="s">
        <v>68230</v>
      </c>
      <c r="F101539" t="s">
        <v>68231</v>
      </c>
    </row>
    <row r="101540" spans="1:6" x14ac:dyDescent="0.2">
      <c r="A101540" t="s">
        <v>108989</v>
      </c>
      <c r="B101540" t="s">
        <v>111122</v>
      </c>
      <c r="C101540" t="s">
        <v>111123</v>
      </c>
      <c r="D101540" t="s">
        <v>71166</v>
      </c>
      <c r="E101540" t="s">
        <v>71167</v>
      </c>
      <c r="F101540" t="s">
        <v>71168</v>
      </c>
    </row>
    <row r="101541" spans="1:6" x14ac:dyDescent="0.2">
      <c r="A101541" t="s">
        <v>108989</v>
      </c>
      <c r="B101541" t="s">
        <v>111122</v>
      </c>
      <c r="C101541" t="s">
        <v>111123</v>
      </c>
      <c r="D101541" t="s">
        <v>73446</v>
      </c>
      <c r="E101541" t="s">
        <v>73447</v>
      </c>
      <c r="F101541" t="s">
        <v>73448</v>
      </c>
    </row>
    <row r="101542" spans="1:6" x14ac:dyDescent="0.2">
      <c r="A101542" t="s">
        <v>108989</v>
      </c>
      <c r="B101542" t="s">
        <v>111122</v>
      </c>
      <c r="C101542" t="s">
        <v>111123</v>
      </c>
      <c r="D101542" t="s">
        <v>73456</v>
      </c>
      <c r="E101542" t="s">
        <v>73457</v>
      </c>
      <c r="F101542" t="s">
        <v>73458</v>
      </c>
    </row>
    <row r="101543" spans="1:6" x14ac:dyDescent="0.2">
      <c r="A101543" t="s">
        <v>108989</v>
      </c>
      <c r="B101543" t="s">
        <v>111122</v>
      </c>
      <c r="C101543" t="s">
        <v>111123</v>
      </c>
      <c r="D101543" t="s">
        <v>54422</v>
      </c>
      <c r="E101543" t="s">
        <v>54423</v>
      </c>
      <c r="F101543" t="s">
        <v>54424</v>
      </c>
    </row>
    <row r="101544" spans="1:6" x14ac:dyDescent="0.2">
      <c r="A101544" t="s">
        <v>108989</v>
      </c>
      <c r="B101544" t="s">
        <v>111122</v>
      </c>
      <c r="C101544" t="s">
        <v>111123</v>
      </c>
      <c r="D101544" t="s">
        <v>68256</v>
      </c>
      <c r="E101544" t="s">
        <v>68257</v>
      </c>
      <c r="F101544" t="s">
        <v>68258</v>
      </c>
    </row>
    <row r="101545" spans="1:6" x14ac:dyDescent="0.2">
      <c r="A101545" t="s">
        <v>108989</v>
      </c>
      <c r="B101545" t="s">
        <v>111122</v>
      </c>
      <c r="C101545" t="s">
        <v>111123</v>
      </c>
      <c r="D101545" t="s">
        <v>73470</v>
      </c>
      <c r="E101545" t="s">
        <v>73471</v>
      </c>
      <c r="F101545" t="s">
        <v>73472</v>
      </c>
    </row>
    <row r="101546" spans="1:6" x14ac:dyDescent="0.2">
      <c r="A101546" t="s">
        <v>108989</v>
      </c>
      <c r="B101546" t="s">
        <v>111122</v>
      </c>
      <c r="C101546" t="s">
        <v>111123</v>
      </c>
      <c r="D101546" t="s">
        <v>54430</v>
      </c>
      <c r="E101546" t="s">
        <v>54431</v>
      </c>
      <c r="F101546" t="s">
        <v>54432</v>
      </c>
    </row>
    <row r="101547" spans="1:6" x14ac:dyDescent="0.2">
      <c r="A101547" t="s">
        <v>108989</v>
      </c>
      <c r="B101547" t="s">
        <v>111122</v>
      </c>
      <c r="C101547" t="s">
        <v>111123</v>
      </c>
      <c r="D101547" t="s">
        <v>54433</v>
      </c>
      <c r="E101547" t="s">
        <v>54434</v>
      </c>
      <c r="F101547" t="s">
        <v>54435</v>
      </c>
    </row>
    <row r="101548" spans="1:6" x14ac:dyDescent="0.2">
      <c r="A101548" t="s">
        <v>108989</v>
      </c>
      <c r="B101548" t="s">
        <v>111122</v>
      </c>
      <c r="C101548" t="s">
        <v>111123</v>
      </c>
      <c r="D101548" t="s">
        <v>41435</v>
      </c>
      <c r="E101548" t="s">
        <v>41436</v>
      </c>
      <c r="F101548" t="s">
        <v>41437</v>
      </c>
    </row>
    <row r="101549" spans="1:6" x14ac:dyDescent="0.2">
      <c r="A101549" t="s">
        <v>108989</v>
      </c>
      <c r="B101549" t="s">
        <v>111122</v>
      </c>
      <c r="C101549" t="s">
        <v>111123</v>
      </c>
      <c r="D101549" t="s">
        <v>110343</v>
      </c>
      <c r="E101549" t="s">
        <v>110344</v>
      </c>
      <c r="F101549" t="s">
        <v>110345</v>
      </c>
    </row>
    <row r="101550" spans="1:6" x14ac:dyDescent="0.2">
      <c r="A101550" t="s">
        <v>108989</v>
      </c>
      <c r="B101550" t="s">
        <v>111122</v>
      </c>
      <c r="C101550" t="s">
        <v>111123</v>
      </c>
      <c r="D101550" t="s">
        <v>73483</v>
      </c>
      <c r="E101550" t="s">
        <v>73484</v>
      </c>
      <c r="F101550" t="s">
        <v>73485</v>
      </c>
    </row>
    <row r="101551" spans="1:6" x14ac:dyDescent="0.2">
      <c r="A101551" t="s">
        <v>108989</v>
      </c>
      <c r="B101551" t="s">
        <v>111122</v>
      </c>
      <c r="C101551" t="s">
        <v>111123</v>
      </c>
      <c r="D101551" t="s">
        <v>34500</v>
      </c>
      <c r="E101551" t="s">
        <v>34501</v>
      </c>
      <c r="F101551" t="s">
        <v>111142</v>
      </c>
    </row>
    <row r="101552" spans="1:6" x14ac:dyDescent="0.2">
      <c r="A101552" t="s">
        <v>108989</v>
      </c>
      <c r="B101552" t="s">
        <v>111122</v>
      </c>
      <c r="C101552" t="s">
        <v>111123</v>
      </c>
      <c r="D101552" t="s">
        <v>111143</v>
      </c>
      <c r="E101552" t="s">
        <v>111144</v>
      </c>
      <c r="F101552" t="s">
        <v>111145</v>
      </c>
    </row>
    <row r="101553" spans="1:6" x14ac:dyDescent="0.2">
      <c r="A101553" t="s">
        <v>108989</v>
      </c>
      <c r="B101553" t="s">
        <v>111122</v>
      </c>
      <c r="C101553" t="s">
        <v>111123</v>
      </c>
      <c r="D101553" t="s">
        <v>34507</v>
      </c>
      <c r="E101553" t="s">
        <v>34508</v>
      </c>
      <c r="F101553" t="s">
        <v>34509</v>
      </c>
    </row>
    <row r="101554" spans="1:6" x14ac:dyDescent="0.2">
      <c r="A101554" t="s">
        <v>108989</v>
      </c>
      <c r="B101554" t="s">
        <v>111122</v>
      </c>
      <c r="C101554" t="s">
        <v>111123</v>
      </c>
      <c r="D101554" t="s">
        <v>41444</v>
      </c>
      <c r="E101554" t="s">
        <v>41445</v>
      </c>
      <c r="F101554" t="s">
        <v>111146</v>
      </c>
    </row>
    <row r="101555" spans="1:6" x14ac:dyDescent="0.2">
      <c r="A101555" t="s">
        <v>108989</v>
      </c>
      <c r="B101555" t="s">
        <v>111122</v>
      </c>
      <c r="C101555" t="s">
        <v>111123</v>
      </c>
      <c r="D101555" t="s">
        <v>73500</v>
      </c>
      <c r="E101555" t="s">
        <v>73501</v>
      </c>
      <c r="F101555" t="s">
        <v>73502</v>
      </c>
    </row>
    <row r="101556" spans="1:6" x14ac:dyDescent="0.2">
      <c r="A101556" t="s">
        <v>108989</v>
      </c>
      <c r="B101556" t="s">
        <v>111122</v>
      </c>
      <c r="C101556" t="s">
        <v>111123</v>
      </c>
      <c r="D101556" t="s">
        <v>73506</v>
      </c>
      <c r="E101556" t="s">
        <v>73507</v>
      </c>
      <c r="F101556" t="s">
        <v>111147</v>
      </c>
    </row>
    <row r="101557" spans="1:6" x14ac:dyDescent="0.2">
      <c r="A101557" t="s">
        <v>108989</v>
      </c>
      <c r="B101557" t="s">
        <v>111122</v>
      </c>
      <c r="C101557" t="s">
        <v>111123</v>
      </c>
      <c r="D101557" t="s">
        <v>70008</v>
      </c>
      <c r="E101557" t="s">
        <v>70009</v>
      </c>
      <c r="F101557" t="s">
        <v>70010</v>
      </c>
    </row>
    <row r="101558" spans="1:6" x14ac:dyDescent="0.2">
      <c r="A101558" t="s">
        <v>108989</v>
      </c>
      <c r="B101558" t="s">
        <v>111122</v>
      </c>
      <c r="C101558" t="s">
        <v>111123</v>
      </c>
      <c r="D101558" t="s">
        <v>54448</v>
      </c>
      <c r="E101558" t="s">
        <v>54449</v>
      </c>
      <c r="F101558" t="s">
        <v>54450</v>
      </c>
    </row>
    <row r="101559" spans="1:6" x14ac:dyDescent="0.2">
      <c r="A101559" t="s">
        <v>108989</v>
      </c>
      <c r="B101559" t="s">
        <v>111122</v>
      </c>
      <c r="C101559" t="s">
        <v>111123</v>
      </c>
      <c r="D101559" t="s">
        <v>68314</v>
      </c>
      <c r="E101559" t="s">
        <v>68315</v>
      </c>
      <c r="F101559" t="s">
        <v>68316</v>
      </c>
    </row>
    <row r="101560" spans="1:6" x14ac:dyDescent="0.2">
      <c r="A101560" t="s">
        <v>108989</v>
      </c>
      <c r="B101560" t="s">
        <v>111122</v>
      </c>
      <c r="C101560" t="s">
        <v>111123</v>
      </c>
      <c r="D101560" t="s">
        <v>111148</v>
      </c>
      <c r="E101560" t="s">
        <v>111149</v>
      </c>
      <c r="F101560" t="s">
        <v>111150</v>
      </c>
    </row>
    <row r="101561" spans="1:6" x14ac:dyDescent="0.2">
      <c r="A101561" t="s">
        <v>108989</v>
      </c>
      <c r="B101561" t="s">
        <v>111122</v>
      </c>
      <c r="C101561" t="s">
        <v>111123</v>
      </c>
      <c r="D101561" t="s">
        <v>73528</v>
      </c>
      <c r="E101561" t="s">
        <v>73529</v>
      </c>
      <c r="F101561" t="s">
        <v>73530</v>
      </c>
    </row>
    <row r="101562" spans="1:6" x14ac:dyDescent="0.2">
      <c r="A101562" t="s">
        <v>108989</v>
      </c>
      <c r="B101562" t="s">
        <v>111122</v>
      </c>
      <c r="C101562" t="s">
        <v>111123</v>
      </c>
      <c r="D101562" t="s">
        <v>51011</v>
      </c>
      <c r="E101562" t="s">
        <v>51012</v>
      </c>
      <c r="F101562" t="s">
        <v>51013</v>
      </c>
    </row>
    <row r="101563" spans="1:6" x14ac:dyDescent="0.2">
      <c r="A101563" t="s">
        <v>108989</v>
      </c>
      <c r="B101563" t="s">
        <v>111122</v>
      </c>
      <c r="C101563" t="s">
        <v>111123</v>
      </c>
      <c r="D101563" t="s">
        <v>73537</v>
      </c>
      <c r="E101563" t="s">
        <v>73538</v>
      </c>
      <c r="F101563" t="s">
        <v>73539</v>
      </c>
    </row>
    <row r="101564" spans="1:6" x14ac:dyDescent="0.2">
      <c r="A101564" t="s">
        <v>108989</v>
      </c>
      <c r="B101564" t="s">
        <v>111122</v>
      </c>
      <c r="C101564" t="s">
        <v>111123</v>
      </c>
      <c r="D101564" t="s">
        <v>34515</v>
      </c>
      <c r="E101564" t="s">
        <v>34516</v>
      </c>
      <c r="F101564" t="s">
        <v>34517</v>
      </c>
    </row>
    <row r="101565" spans="1:6" x14ac:dyDescent="0.2">
      <c r="A101565" t="s">
        <v>108989</v>
      </c>
      <c r="B101565" t="s">
        <v>111122</v>
      </c>
      <c r="C101565" t="s">
        <v>111123</v>
      </c>
      <c r="D101565" t="s">
        <v>68333</v>
      </c>
      <c r="E101565" t="s">
        <v>68334</v>
      </c>
      <c r="F101565" t="s">
        <v>68335</v>
      </c>
    </row>
    <row r="101566" spans="1:6" x14ac:dyDescent="0.2">
      <c r="A101566" t="s">
        <v>108989</v>
      </c>
      <c r="B101566" t="s">
        <v>111122</v>
      </c>
      <c r="C101566" t="s">
        <v>111123</v>
      </c>
      <c r="D101566" t="s">
        <v>71217</v>
      </c>
      <c r="E101566" t="s">
        <v>71218</v>
      </c>
      <c r="F101566" t="s">
        <v>111151</v>
      </c>
    </row>
    <row r="101567" spans="1:6" x14ac:dyDescent="0.2">
      <c r="A101567" t="s">
        <v>108989</v>
      </c>
      <c r="B101567" t="s">
        <v>111122</v>
      </c>
      <c r="C101567" t="s">
        <v>111123</v>
      </c>
      <c r="D101567" t="s">
        <v>71225</v>
      </c>
      <c r="E101567" t="s">
        <v>71226</v>
      </c>
      <c r="F101567" t="s">
        <v>71227</v>
      </c>
    </row>
    <row r="101568" spans="1:6" x14ac:dyDescent="0.2">
      <c r="A101568" t="s">
        <v>108989</v>
      </c>
      <c r="B101568" t="s">
        <v>111122</v>
      </c>
      <c r="C101568" t="s">
        <v>111123</v>
      </c>
      <c r="D101568" t="s">
        <v>41465</v>
      </c>
      <c r="E101568" t="s">
        <v>41466</v>
      </c>
      <c r="F101568" t="s">
        <v>41467</v>
      </c>
    </row>
    <row r="101569" spans="1:6" x14ac:dyDescent="0.2">
      <c r="A101569" t="s">
        <v>108989</v>
      </c>
      <c r="B101569" t="s">
        <v>111122</v>
      </c>
      <c r="C101569" t="s">
        <v>111123</v>
      </c>
      <c r="D101569" t="s">
        <v>72888</v>
      </c>
      <c r="E101569" t="s">
        <v>72889</v>
      </c>
      <c r="F101569" t="s">
        <v>72890</v>
      </c>
    </row>
    <row r="101570" spans="1:6" x14ac:dyDescent="0.2">
      <c r="A101570" t="s">
        <v>108989</v>
      </c>
      <c r="B101570" t="s">
        <v>111122</v>
      </c>
      <c r="C101570" t="s">
        <v>111123</v>
      </c>
      <c r="D101570" t="s">
        <v>70077</v>
      </c>
      <c r="E101570" t="s">
        <v>70078</v>
      </c>
      <c r="F101570" t="s">
        <v>70079</v>
      </c>
    </row>
    <row r="101571" spans="1:6" x14ac:dyDescent="0.2">
      <c r="A101571" t="s">
        <v>108989</v>
      </c>
      <c r="B101571" t="s">
        <v>111122</v>
      </c>
      <c r="C101571" t="s">
        <v>111123</v>
      </c>
      <c r="D101571" t="s">
        <v>54145</v>
      </c>
      <c r="E101571" t="s">
        <v>54146</v>
      </c>
      <c r="F101571" t="s">
        <v>111152</v>
      </c>
    </row>
    <row r="101572" spans="1:6" x14ac:dyDescent="0.2">
      <c r="A101572" t="s">
        <v>108989</v>
      </c>
      <c r="B101572" t="s">
        <v>111122</v>
      </c>
      <c r="C101572" t="s">
        <v>111123</v>
      </c>
      <c r="D101572" t="s">
        <v>54480</v>
      </c>
      <c r="E101572" t="s">
        <v>54481</v>
      </c>
      <c r="F101572" t="s">
        <v>54482</v>
      </c>
    </row>
    <row r="101573" spans="1:6" x14ac:dyDescent="0.2">
      <c r="A101573" t="s">
        <v>108989</v>
      </c>
      <c r="B101573" t="s">
        <v>111122</v>
      </c>
      <c r="C101573" t="s">
        <v>111123</v>
      </c>
      <c r="D101573" t="s">
        <v>23669</v>
      </c>
      <c r="E101573" t="s">
        <v>23670</v>
      </c>
      <c r="F101573" t="s">
        <v>23671</v>
      </c>
    </row>
    <row r="101574" spans="1:6" x14ac:dyDescent="0.2">
      <c r="A101574" t="s">
        <v>108989</v>
      </c>
      <c r="B101574" t="s">
        <v>111122</v>
      </c>
      <c r="C101574" t="s">
        <v>111123</v>
      </c>
      <c r="D101574" t="s">
        <v>73583</v>
      </c>
      <c r="E101574" t="s">
        <v>73584</v>
      </c>
      <c r="F101574" t="s">
        <v>73585</v>
      </c>
    </row>
    <row r="101575" spans="1:6" x14ac:dyDescent="0.2">
      <c r="A101575" t="s">
        <v>108989</v>
      </c>
      <c r="B101575" t="s">
        <v>111122</v>
      </c>
      <c r="C101575" t="s">
        <v>111123</v>
      </c>
      <c r="D101575" t="s">
        <v>41487</v>
      </c>
      <c r="E101575" t="s">
        <v>41488</v>
      </c>
      <c r="F101575" t="s">
        <v>41489</v>
      </c>
    </row>
    <row r="101576" spans="1:6" x14ac:dyDescent="0.2">
      <c r="A101576" t="s">
        <v>108989</v>
      </c>
      <c r="B101576" t="s">
        <v>111122</v>
      </c>
      <c r="C101576" t="s">
        <v>111123</v>
      </c>
      <c r="D101576" t="s">
        <v>73592</v>
      </c>
      <c r="E101576" t="s">
        <v>73593</v>
      </c>
      <c r="F101576" t="s">
        <v>73594</v>
      </c>
    </row>
    <row r="101577" spans="1:6" x14ac:dyDescent="0.2">
      <c r="A101577" t="s">
        <v>108989</v>
      </c>
      <c r="B101577" t="s">
        <v>111122</v>
      </c>
      <c r="C101577" t="s">
        <v>111123</v>
      </c>
      <c r="D101577" t="s">
        <v>110671</v>
      </c>
      <c r="E101577" t="s">
        <v>110672</v>
      </c>
      <c r="F101577" t="s">
        <v>110673</v>
      </c>
    </row>
    <row r="101578" spans="1:6" x14ac:dyDescent="0.2">
      <c r="A101578" t="s">
        <v>108989</v>
      </c>
      <c r="B101578" t="s">
        <v>111122</v>
      </c>
      <c r="C101578" t="s">
        <v>111123</v>
      </c>
      <c r="D101578" t="s">
        <v>71234</v>
      </c>
      <c r="E101578" t="s">
        <v>71235</v>
      </c>
      <c r="F101578" t="s">
        <v>110677</v>
      </c>
    </row>
    <row r="101579" spans="1:6" x14ac:dyDescent="0.2">
      <c r="A101579" t="s">
        <v>108989</v>
      </c>
      <c r="B101579" t="s">
        <v>111122</v>
      </c>
      <c r="C101579" t="s">
        <v>111123</v>
      </c>
      <c r="D101579" t="s">
        <v>71237</v>
      </c>
      <c r="E101579" t="s">
        <v>71238</v>
      </c>
      <c r="F101579" t="s">
        <v>111153</v>
      </c>
    </row>
    <row r="101580" spans="1:6" x14ac:dyDescent="0.2">
      <c r="A101580" t="s">
        <v>108989</v>
      </c>
      <c r="B101580" t="s">
        <v>111122</v>
      </c>
      <c r="C101580" t="s">
        <v>111123</v>
      </c>
      <c r="D101580" t="s">
        <v>73602</v>
      </c>
      <c r="E101580" t="s">
        <v>73603</v>
      </c>
      <c r="F101580" t="s">
        <v>73604</v>
      </c>
    </row>
    <row r="101581" spans="1:6" x14ac:dyDescent="0.2">
      <c r="A101581" t="s">
        <v>108989</v>
      </c>
      <c r="B101581" t="s">
        <v>111122</v>
      </c>
      <c r="C101581" t="s">
        <v>111123</v>
      </c>
      <c r="D101581" t="s">
        <v>110682</v>
      </c>
      <c r="E101581" t="s">
        <v>110683</v>
      </c>
      <c r="F101581" t="s">
        <v>110684</v>
      </c>
    </row>
    <row r="101582" spans="1:6" x14ac:dyDescent="0.2">
      <c r="A101582" t="s">
        <v>108989</v>
      </c>
      <c r="B101582" t="s">
        <v>111122</v>
      </c>
      <c r="C101582" t="s">
        <v>111123</v>
      </c>
      <c r="D101582" t="s">
        <v>110372</v>
      </c>
      <c r="E101582" t="s">
        <v>110373</v>
      </c>
      <c r="F101582" t="s">
        <v>110374</v>
      </c>
    </row>
    <row r="101583" spans="1:6" x14ac:dyDescent="0.2">
      <c r="A101583" t="s">
        <v>108989</v>
      </c>
      <c r="B101583" t="s">
        <v>111122</v>
      </c>
      <c r="C101583" t="s">
        <v>111123</v>
      </c>
      <c r="D101583" t="s">
        <v>110375</v>
      </c>
      <c r="E101583" t="s">
        <v>110376</v>
      </c>
      <c r="F101583" t="s">
        <v>110377</v>
      </c>
    </row>
    <row r="101584" spans="1:6" x14ac:dyDescent="0.2">
      <c r="A101584" t="s">
        <v>108989</v>
      </c>
      <c r="B101584" t="s">
        <v>111122</v>
      </c>
      <c r="C101584" t="s">
        <v>111123</v>
      </c>
      <c r="D101584" t="s">
        <v>73612</v>
      </c>
      <c r="E101584" t="s">
        <v>73613</v>
      </c>
      <c r="F101584" t="s">
        <v>73614</v>
      </c>
    </row>
    <row r="101585" spans="1:6" x14ac:dyDescent="0.2">
      <c r="A101585" t="s">
        <v>108989</v>
      </c>
      <c r="B101585" t="s">
        <v>111122</v>
      </c>
      <c r="C101585" t="s">
        <v>111123</v>
      </c>
      <c r="D101585" t="s">
        <v>68411</v>
      </c>
      <c r="E101585" t="s">
        <v>68412</v>
      </c>
      <c r="F101585" t="s">
        <v>68413</v>
      </c>
    </row>
    <row r="101586" spans="1:6" x14ac:dyDescent="0.2">
      <c r="A101586" t="s">
        <v>108989</v>
      </c>
      <c r="B101586" t="s">
        <v>111122</v>
      </c>
      <c r="C101586" t="s">
        <v>111123</v>
      </c>
      <c r="D101586" t="s">
        <v>71247</v>
      </c>
      <c r="E101586" t="s">
        <v>71248</v>
      </c>
      <c r="F101586" t="s">
        <v>71249</v>
      </c>
    </row>
    <row r="101587" spans="1:6" x14ac:dyDescent="0.2">
      <c r="A101587" t="s">
        <v>108989</v>
      </c>
      <c r="B101587" t="s">
        <v>111122</v>
      </c>
      <c r="C101587" t="s">
        <v>111123</v>
      </c>
      <c r="D101587" t="s">
        <v>53311</v>
      </c>
      <c r="E101587" t="s">
        <v>53312</v>
      </c>
      <c r="F101587" t="s">
        <v>53313</v>
      </c>
    </row>
    <row r="101588" spans="1:6" x14ac:dyDescent="0.2">
      <c r="A101588" t="s">
        <v>108989</v>
      </c>
      <c r="B101588" t="s">
        <v>111122</v>
      </c>
      <c r="C101588" t="s">
        <v>111123</v>
      </c>
      <c r="D101588" t="s">
        <v>41493</v>
      </c>
      <c r="E101588" t="s">
        <v>41494</v>
      </c>
      <c r="F101588" t="s">
        <v>41495</v>
      </c>
    </row>
    <row r="101589" spans="1:6" x14ac:dyDescent="0.2">
      <c r="A101589" t="s">
        <v>108989</v>
      </c>
      <c r="B101589" t="s">
        <v>111122</v>
      </c>
      <c r="C101589" t="s">
        <v>111123</v>
      </c>
      <c r="D101589" t="s">
        <v>73622</v>
      </c>
      <c r="E101589" t="s">
        <v>73623</v>
      </c>
      <c r="F101589" t="s">
        <v>73624</v>
      </c>
    </row>
    <row r="101590" spans="1:6" x14ac:dyDescent="0.2">
      <c r="A101590" t="s">
        <v>108989</v>
      </c>
      <c r="B101590" t="s">
        <v>111122</v>
      </c>
      <c r="C101590" t="s">
        <v>111123</v>
      </c>
      <c r="D101590" t="s">
        <v>41496</v>
      </c>
      <c r="E101590" t="s">
        <v>41497</v>
      </c>
      <c r="F101590" t="s">
        <v>73625</v>
      </c>
    </row>
    <row r="101591" spans="1:6" x14ac:dyDescent="0.2">
      <c r="A101591" t="s">
        <v>108989</v>
      </c>
      <c r="B101591" t="s">
        <v>111122</v>
      </c>
      <c r="C101591" t="s">
        <v>111123</v>
      </c>
      <c r="D101591" t="s">
        <v>73633</v>
      </c>
      <c r="E101591" t="s">
        <v>73634</v>
      </c>
      <c r="F101591" t="s">
        <v>73635</v>
      </c>
    </row>
    <row r="101592" spans="1:6" x14ac:dyDescent="0.2">
      <c r="A101592" t="s">
        <v>108989</v>
      </c>
      <c r="B101592" t="s">
        <v>111122</v>
      </c>
      <c r="C101592" t="s">
        <v>111123</v>
      </c>
      <c r="D101592" t="s">
        <v>73648</v>
      </c>
      <c r="E101592" t="s">
        <v>73649</v>
      </c>
      <c r="F101592" t="s">
        <v>111154</v>
      </c>
    </row>
    <row r="101593" spans="1:6" x14ac:dyDescent="0.2">
      <c r="A101593" t="s">
        <v>108989</v>
      </c>
      <c r="B101593" t="s">
        <v>111122</v>
      </c>
      <c r="C101593" t="s">
        <v>111123</v>
      </c>
      <c r="D101593" t="s">
        <v>73645</v>
      </c>
      <c r="E101593" t="s">
        <v>73646</v>
      </c>
      <c r="F101593" t="s">
        <v>73647</v>
      </c>
    </row>
    <row r="101594" spans="1:6" x14ac:dyDescent="0.2">
      <c r="A101594" t="s">
        <v>108989</v>
      </c>
      <c r="B101594" t="s">
        <v>111122</v>
      </c>
      <c r="C101594" t="s">
        <v>111123</v>
      </c>
      <c r="D101594" t="s">
        <v>73657</v>
      </c>
      <c r="E101594" t="s">
        <v>73658</v>
      </c>
      <c r="F101594" t="s">
        <v>73659</v>
      </c>
    </row>
    <row r="101595" spans="1:6" x14ac:dyDescent="0.2">
      <c r="A101595" t="s">
        <v>108989</v>
      </c>
      <c r="B101595" t="s">
        <v>111122</v>
      </c>
      <c r="C101595" t="s">
        <v>111123</v>
      </c>
      <c r="D101595" t="s">
        <v>68435</v>
      </c>
      <c r="E101595" t="s">
        <v>68436</v>
      </c>
      <c r="F101595" t="s">
        <v>68437</v>
      </c>
    </row>
    <row r="101596" spans="1:6" x14ac:dyDescent="0.2">
      <c r="A101596" t="s">
        <v>108989</v>
      </c>
      <c r="B101596" t="s">
        <v>111122</v>
      </c>
      <c r="C101596" t="s">
        <v>111123</v>
      </c>
      <c r="D101596" t="s">
        <v>73661</v>
      </c>
      <c r="E101596" t="s">
        <v>73662</v>
      </c>
      <c r="F101596" t="s">
        <v>111155</v>
      </c>
    </row>
    <row r="101597" spans="1:6" x14ac:dyDescent="0.2">
      <c r="A101597" t="s">
        <v>108989</v>
      </c>
      <c r="B101597" t="s">
        <v>111122</v>
      </c>
      <c r="C101597" t="s">
        <v>111123</v>
      </c>
      <c r="D101597" t="s">
        <v>73664</v>
      </c>
      <c r="E101597" t="s">
        <v>73665</v>
      </c>
      <c r="F101597" t="s">
        <v>73666</v>
      </c>
    </row>
    <row r="101598" spans="1:6" x14ac:dyDescent="0.2">
      <c r="A101598" t="s">
        <v>108989</v>
      </c>
      <c r="B101598" t="s">
        <v>111122</v>
      </c>
      <c r="C101598" t="s">
        <v>111123</v>
      </c>
      <c r="D101598" t="s">
        <v>68458</v>
      </c>
      <c r="E101598" t="s">
        <v>68459</v>
      </c>
      <c r="F101598" t="s">
        <v>68460</v>
      </c>
    </row>
    <row r="101599" spans="1:6" x14ac:dyDescent="0.2">
      <c r="A101599" t="s">
        <v>108989</v>
      </c>
      <c r="B101599" t="s">
        <v>111122</v>
      </c>
      <c r="C101599" t="s">
        <v>111123</v>
      </c>
      <c r="D101599" t="s">
        <v>33692</v>
      </c>
      <c r="E101599" t="s">
        <v>33693</v>
      </c>
      <c r="F101599" t="s">
        <v>33694</v>
      </c>
    </row>
    <row r="101600" spans="1:6" x14ac:dyDescent="0.2">
      <c r="A101600" t="s">
        <v>108989</v>
      </c>
      <c r="B101600" t="s">
        <v>111122</v>
      </c>
      <c r="C101600" t="s">
        <v>111123</v>
      </c>
      <c r="D101600" t="s">
        <v>28799</v>
      </c>
      <c r="E101600" t="s">
        <v>28800</v>
      </c>
      <c r="F101600" t="s">
        <v>28801</v>
      </c>
    </row>
    <row r="101601" spans="1:6" x14ac:dyDescent="0.2">
      <c r="A101601" t="s">
        <v>108989</v>
      </c>
      <c r="B101601" t="s">
        <v>111122</v>
      </c>
      <c r="C101601" t="s">
        <v>111123</v>
      </c>
      <c r="D101601" t="s">
        <v>73685</v>
      </c>
      <c r="E101601" t="s">
        <v>73686</v>
      </c>
      <c r="F101601" t="s">
        <v>73687</v>
      </c>
    </row>
    <row r="101602" spans="1:6" x14ac:dyDescent="0.2">
      <c r="A101602" t="s">
        <v>108989</v>
      </c>
      <c r="B101602" t="s">
        <v>111122</v>
      </c>
      <c r="C101602" t="s">
        <v>111123</v>
      </c>
      <c r="D101602" t="s">
        <v>41515</v>
      </c>
      <c r="E101602" t="s">
        <v>41516</v>
      </c>
      <c r="F101602" t="s">
        <v>41517</v>
      </c>
    </row>
    <row r="101603" spans="1:6" x14ac:dyDescent="0.2">
      <c r="A101603" t="s">
        <v>108989</v>
      </c>
      <c r="B101603" t="s">
        <v>111122</v>
      </c>
      <c r="C101603" t="s">
        <v>111123</v>
      </c>
      <c r="D101603" t="s">
        <v>71257</v>
      </c>
      <c r="E101603" t="s">
        <v>71258</v>
      </c>
      <c r="F101603" t="s">
        <v>71259</v>
      </c>
    </row>
    <row r="101604" spans="1:6" x14ac:dyDescent="0.2">
      <c r="A101604" t="s">
        <v>108989</v>
      </c>
      <c r="B101604" t="s">
        <v>111122</v>
      </c>
      <c r="C101604" t="s">
        <v>111123</v>
      </c>
      <c r="D101604" t="s">
        <v>105797</v>
      </c>
      <c r="E101604" t="s">
        <v>105798</v>
      </c>
      <c r="F101604" t="s">
        <v>105799</v>
      </c>
    </row>
    <row r="101605" spans="1:6" x14ac:dyDescent="0.2">
      <c r="A101605" t="s">
        <v>108989</v>
      </c>
      <c r="B101605" t="s">
        <v>111122</v>
      </c>
      <c r="C101605" t="s">
        <v>111123</v>
      </c>
      <c r="D101605" t="s">
        <v>73695</v>
      </c>
      <c r="E101605" t="s">
        <v>73696</v>
      </c>
      <c r="F101605" t="s">
        <v>73697</v>
      </c>
    </row>
    <row r="101606" spans="1:6" x14ac:dyDescent="0.2">
      <c r="A101606" t="s">
        <v>108989</v>
      </c>
      <c r="B101606" t="s">
        <v>111122</v>
      </c>
      <c r="C101606" t="s">
        <v>111123</v>
      </c>
      <c r="D101606" t="s">
        <v>111156</v>
      </c>
      <c r="E101606" t="s">
        <v>111157</v>
      </c>
      <c r="F101606" t="s">
        <v>111158</v>
      </c>
    </row>
    <row r="101607" spans="1:6" x14ac:dyDescent="0.2">
      <c r="A101607" t="s">
        <v>108989</v>
      </c>
      <c r="B101607" t="s">
        <v>111122</v>
      </c>
      <c r="C101607" t="s">
        <v>111123</v>
      </c>
      <c r="D101607" t="s">
        <v>54522</v>
      </c>
      <c r="E101607" t="s">
        <v>54523</v>
      </c>
      <c r="F101607" t="s">
        <v>54524</v>
      </c>
    </row>
    <row r="101608" spans="1:6" x14ac:dyDescent="0.2">
      <c r="A101608" t="s">
        <v>108989</v>
      </c>
      <c r="B101608" t="s">
        <v>111122</v>
      </c>
      <c r="C101608" t="s">
        <v>111123</v>
      </c>
      <c r="D101608" t="s">
        <v>73712</v>
      </c>
      <c r="E101608" t="s">
        <v>73713</v>
      </c>
      <c r="F101608" t="s">
        <v>73714</v>
      </c>
    </row>
    <row r="101609" spans="1:6" x14ac:dyDescent="0.2">
      <c r="A101609" t="s">
        <v>108989</v>
      </c>
      <c r="B101609" t="s">
        <v>111122</v>
      </c>
      <c r="C101609" t="s">
        <v>111123</v>
      </c>
      <c r="D101609" t="s">
        <v>33167</v>
      </c>
      <c r="E101609" t="s">
        <v>33168</v>
      </c>
      <c r="F101609" t="s">
        <v>33169</v>
      </c>
    </row>
    <row r="101610" spans="1:6" x14ac:dyDescent="0.2">
      <c r="A101610" t="s">
        <v>108989</v>
      </c>
      <c r="B101610" t="s">
        <v>111122</v>
      </c>
      <c r="C101610" t="s">
        <v>111123</v>
      </c>
      <c r="D101610" t="s">
        <v>28830</v>
      </c>
      <c r="E101610" t="s">
        <v>28831</v>
      </c>
      <c r="F101610" t="s">
        <v>28832</v>
      </c>
    </row>
    <row r="101611" spans="1:6" x14ac:dyDescent="0.2">
      <c r="A101611" t="s">
        <v>108989</v>
      </c>
      <c r="B101611" t="s">
        <v>111122</v>
      </c>
      <c r="C101611" t="s">
        <v>111123</v>
      </c>
      <c r="D101611" t="s">
        <v>110410</v>
      </c>
      <c r="E101611" t="s">
        <v>110411</v>
      </c>
      <c r="F101611" t="s">
        <v>110412</v>
      </c>
    </row>
    <row r="101612" spans="1:6" x14ac:dyDescent="0.2">
      <c r="A101612" t="s">
        <v>108989</v>
      </c>
      <c r="B101612" t="s">
        <v>111122</v>
      </c>
      <c r="C101612" t="s">
        <v>111123</v>
      </c>
      <c r="D101612" t="s">
        <v>41542</v>
      </c>
      <c r="E101612" t="s">
        <v>41543</v>
      </c>
      <c r="F101612" t="s">
        <v>41544</v>
      </c>
    </row>
    <row r="101613" spans="1:6" x14ac:dyDescent="0.2">
      <c r="A101613" t="s">
        <v>108989</v>
      </c>
      <c r="B101613" t="s">
        <v>111122</v>
      </c>
      <c r="C101613" t="s">
        <v>111123</v>
      </c>
      <c r="D101613" t="s">
        <v>73733</v>
      </c>
      <c r="E101613" t="s">
        <v>73734</v>
      </c>
      <c r="F101613" t="s">
        <v>111159</v>
      </c>
    </row>
    <row r="101614" spans="1:6" x14ac:dyDescent="0.2">
      <c r="A101614" t="s">
        <v>108989</v>
      </c>
      <c r="B101614" t="s">
        <v>111122</v>
      </c>
      <c r="C101614" t="s">
        <v>111123</v>
      </c>
      <c r="D101614" t="s">
        <v>73736</v>
      </c>
      <c r="E101614" t="s">
        <v>73737</v>
      </c>
      <c r="F101614" t="s">
        <v>110414</v>
      </c>
    </row>
    <row r="101615" spans="1:6" x14ac:dyDescent="0.2">
      <c r="A101615" t="s">
        <v>108989</v>
      </c>
      <c r="B101615" t="s">
        <v>111122</v>
      </c>
      <c r="C101615" t="s">
        <v>111123</v>
      </c>
      <c r="D101615" t="s">
        <v>51848</v>
      </c>
      <c r="E101615" t="s">
        <v>51849</v>
      </c>
      <c r="F101615" t="s">
        <v>51850</v>
      </c>
    </row>
    <row r="101616" spans="1:6" x14ac:dyDescent="0.2">
      <c r="A101616" t="s">
        <v>108989</v>
      </c>
      <c r="B101616" t="s">
        <v>111122</v>
      </c>
      <c r="C101616" t="s">
        <v>111123</v>
      </c>
      <c r="D101616" t="s">
        <v>66301</v>
      </c>
      <c r="E101616" t="s">
        <v>66302</v>
      </c>
      <c r="F101616" t="s">
        <v>66303</v>
      </c>
    </row>
    <row r="101617" spans="1:6" x14ac:dyDescent="0.2">
      <c r="A101617" t="s">
        <v>108989</v>
      </c>
      <c r="B101617" t="s">
        <v>111122</v>
      </c>
      <c r="C101617" t="s">
        <v>111123</v>
      </c>
      <c r="D101617" t="s">
        <v>73750</v>
      </c>
      <c r="E101617" t="s">
        <v>73751</v>
      </c>
      <c r="F101617" t="s">
        <v>73752</v>
      </c>
    </row>
    <row r="101618" spans="1:6" x14ac:dyDescent="0.2">
      <c r="A101618" t="s">
        <v>108989</v>
      </c>
      <c r="B101618" t="s">
        <v>111122</v>
      </c>
      <c r="C101618" t="s">
        <v>111123</v>
      </c>
      <c r="D101618" t="s">
        <v>73759</v>
      </c>
      <c r="E101618" t="s">
        <v>73760</v>
      </c>
      <c r="F101618" t="s">
        <v>73761</v>
      </c>
    </row>
    <row r="101619" spans="1:6" x14ac:dyDescent="0.2">
      <c r="A101619" t="s">
        <v>108989</v>
      </c>
      <c r="B101619" t="s">
        <v>111122</v>
      </c>
      <c r="C101619" t="s">
        <v>111123</v>
      </c>
      <c r="D101619" t="s">
        <v>73762</v>
      </c>
      <c r="E101619" t="s">
        <v>73763</v>
      </c>
      <c r="F101619" t="s">
        <v>73764</v>
      </c>
    </row>
    <row r="101620" spans="1:6" x14ac:dyDescent="0.2">
      <c r="A101620" t="s">
        <v>108989</v>
      </c>
      <c r="B101620" t="s">
        <v>111122</v>
      </c>
      <c r="C101620" t="s">
        <v>111123</v>
      </c>
      <c r="D101620" t="s">
        <v>73768</v>
      </c>
      <c r="E101620" t="s">
        <v>73769</v>
      </c>
      <c r="F101620" t="s">
        <v>73770</v>
      </c>
    </row>
    <row r="101621" spans="1:6" x14ac:dyDescent="0.2">
      <c r="A101621" t="s">
        <v>108989</v>
      </c>
      <c r="B101621" t="s">
        <v>111122</v>
      </c>
      <c r="C101621" t="s">
        <v>111123</v>
      </c>
      <c r="D101621" t="s">
        <v>41563</v>
      </c>
      <c r="E101621" t="s">
        <v>41564</v>
      </c>
      <c r="F101621" t="s">
        <v>41565</v>
      </c>
    </row>
    <row r="101622" spans="1:6" x14ac:dyDescent="0.2">
      <c r="A101622" t="s">
        <v>108989</v>
      </c>
      <c r="B101622" t="s">
        <v>111122</v>
      </c>
      <c r="C101622" t="s">
        <v>111123</v>
      </c>
      <c r="D101622" t="s">
        <v>73765</v>
      </c>
      <c r="E101622" t="s">
        <v>73766</v>
      </c>
      <c r="F101622" t="s">
        <v>73767</v>
      </c>
    </row>
    <row r="101623" spans="1:6" x14ac:dyDescent="0.2">
      <c r="A101623" t="s">
        <v>108989</v>
      </c>
      <c r="B101623" t="s">
        <v>111122</v>
      </c>
      <c r="C101623" t="s">
        <v>111123</v>
      </c>
      <c r="D101623" t="s">
        <v>73774</v>
      </c>
      <c r="E101623" t="s">
        <v>73775</v>
      </c>
      <c r="F101623" t="s">
        <v>73776</v>
      </c>
    </row>
    <row r="101624" spans="1:6" x14ac:dyDescent="0.2">
      <c r="A101624" t="s">
        <v>108989</v>
      </c>
      <c r="B101624" t="s">
        <v>111122</v>
      </c>
      <c r="C101624" t="s">
        <v>111123</v>
      </c>
      <c r="D101624" t="s">
        <v>73777</v>
      </c>
      <c r="E101624" t="s">
        <v>73778</v>
      </c>
      <c r="F101624" t="s">
        <v>73779</v>
      </c>
    </row>
    <row r="101625" spans="1:6" x14ac:dyDescent="0.2">
      <c r="A101625" t="s">
        <v>108989</v>
      </c>
      <c r="B101625" t="s">
        <v>111122</v>
      </c>
      <c r="C101625" t="s">
        <v>111123</v>
      </c>
      <c r="D101625" t="s">
        <v>66322</v>
      </c>
      <c r="E101625" t="s">
        <v>66323</v>
      </c>
      <c r="F101625" t="s">
        <v>66324</v>
      </c>
    </row>
    <row r="101626" spans="1:6" x14ac:dyDescent="0.2">
      <c r="A101626" t="s">
        <v>108989</v>
      </c>
      <c r="B101626" t="s">
        <v>111122</v>
      </c>
      <c r="C101626" t="s">
        <v>111123</v>
      </c>
      <c r="D101626" t="s">
        <v>54557</v>
      </c>
      <c r="E101626" t="s">
        <v>54558</v>
      </c>
      <c r="F101626" t="s">
        <v>54559</v>
      </c>
    </row>
    <row r="101627" spans="1:6" x14ac:dyDescent="0.2">
      <c r="A101627" t="s">
        <v>108989</v>
      </c>
      <c r="B101627" t="s">
        <v>111122</v>
      </c>
      <c r="C101627" t="s">
        <v>111123</v>
      </c>
      <c r="D101627" t="s">
        <v>34552</v>
      </c>
      <c r="E101627" t="s">
        <v>34553</v>
      </c>
      <c r="F101627" t="s">
        <v>34554</v>
      </c>
    </row>
    <row r="101628" spans="1:6" x14ac:dyDescent="0.2">
      <c r="A101628" t="s">
        <v>108989</v>
      </c>
      <c r="B101628" t="s">
        <v>111122</v>
      </c>
      <c r="C101628" t="s">
        <v>111123</v>
      </c>
      <c r="D101628" t="s">
        <v>41581</v>
      </c>
      <c r="E101628" t="s">
        <v>41582</v>
      </c>
      <c r="F101628" t="s">
        <v>41583</v>
      </c>
    </row>
    <row r="101629" spans="1:6" x14ac:dyDescent="0.2">
      <c r="A101629" t="s">
        <v>108989</v>
      </c>
      <c r="B101629" t="s">
        <v>111122</v>
      </c>
      <c r="C101629" t="s">
        <v>111123</v>
      </c>
      <c r="D101629" t="s">
        <v>41593</v>
      </c>
      <c r="E101629" t="s">
        <v>41594</v>
      </c>
      <c r="F101629" t="s">
        <v>111160</v>
      </c>
    </row>
    <row r="101630" spans="1:6" x14ac:dyDescent="0.2">
      <c r="A101630" t="s">
        <v>108989</v>
      </c>
      <c r="B101630" t="s">
        <v>111122</v>
      </c>
      <c r="C101630" t="s">
        <v>111123</v>
      </c>
      <c r="D101630" t="s">
        <v>73832</v>
      </c>
      <c r="E101630" t="s">
        <v>73833</v>
      </c>
      <c r="F101630" t="s">
        <v>73834</v>
      </c>
    </row>
    <row r="101631" spans="1:6" x14ac:dyDescent="0.2">
      <c r="A101631" t="s">
        <v>108989</v>
      </c>
      <c r="B101631" t="s">
        <v>111122</v>
      </c>
      <c r="C101631" t="s">
        <v>111123</v>
      </c>
      <c r="D101631" t="s">
        <v>73838</v>
      </c>
      <c r="E101631" t="s">
        <v>73839</v>
      </c>
      <c r="F101631" t="s">
        <v>73840</v>
      </c>
    </row>
    <row r="101632" spans="1:6" x14ac:dyDescent="0.2">
      <c r="A101632" t="s">
        <v>108989</v>
      </c>
      <c r="B101632" t="s">
        <v>111122</v>
      </c>
      <c r="C101632" t="s">
        <v>111123</v>
      </c>
      <c r="D101632" t="s">
        <v>41602</v>
      </c>
      <c r="E101632" t="s">
        <v>41603</v>
      </c>
      <c r="F101632" t="s">
        <v>111161</v>
      </c>
    </row>
    <row r="101633" spans="1:6" x14ac:dyDescent="0.2">
      <c r="A101633" t="s">
        <v>108989</v>
      </c>
      <c r="B101633" t="s">
        <v>111122</v>
      </c>
      <c r="C101633" t="s">
        <v>111123</v>
      </c>
      <c r="D101633" t="s">
        <v>73890</v>
      </c>
      <c r="E101633" t="s">
        <v>73891</v>
      </c>
      <c r="F101633" t="s">
        <v>73892</v>
      </c>
    </row>
    <row r="101634" spans="1:6" x14ac:dyDescent="0.2">
      <c r="A101634" t="s">
        <v>108989</v>
      </c>
      <c r="B101634" t="s">
        <v>111122</v>
      </c>
      <c r="C101634" t="s">
        <v>111123</v>
      </c>
      <c r="D101634" t="s">
        <v>2569</v>
      </c>
      <c r="E101634" t="s">
        <v>68632</v>
      </c>
      <c r="F101634" t="s">
        <v>68633</v>
      </c>
    </row>
    <row r="101635" spans="1:6" x14ac:dyDescent="0.2">
      <c r="A101635" t="s">
        <v>108989</v>
      </c>
      <c r="B101635" t="s">
        <v>111122</v>
      </c>
      <c r="C101635" t="s">
        <v>111123</v>
      </c>
      <c r="D101635" t="s">
        <v>2569</v>
      </c>
      <c r="E101635" t="s">
        <v>68632</v>
      </c>
      <c r="F101635" t="s">
        <v>68633</v>
      </c>
    </row>
    <row r="101636" spans="1:6" x14ac:dyDescent="0.2">
      <c r="A101636" t="s">
        <v>108989</v>
      </c>
      <c r="B101636" t="s">
        <v>111122</v>
      </c>
      <c r="C101636" t="s">
        <v>111123</v>
      </c>
      <c r="D101636" t="s">
        <v>68637</v>
      </c>
      <c r="E101636" t="s">
        <v>68638</v>
      </c>
      <c r="F101636" t="s">
        <v>68639</v>
      </c>
    </row>
    <row r="101637" spans="1:6" x14ac:dyDescent="0.2">
      <c r="A101637" t="s">
        <v>108989</v>
      </c>
      <c r="B101637" t="s">
        <v>111122</v>
      </c>
      <c r="C101637" t="s">
        <v>111123</v>
      </c>
      <c r="D101637" t="s">
        <v>110435</v>
      </c>
      <c r="E101637" t="s">
        <v>110436</v>
      </c>
      <c r="F101637" t="s">
        <v>111162</v>
      </c>
    </row>
    <row r="101638" spans="1:6" x14ac:dyDescent="0.2">
      <c r="A101638" t="s">
        <v>108989</v>
      </c>
      <c r="B101638" t="s">
        <v>111122</v>
      </c>
      <c r="C101638" t="s">
        <v>111123</v>
      </c>
      <c r="D101638" t="s">
        <v>33848</v>
      </c>
      <c r="E101638" t="s">
        <v>33849</v>
      </c>
      <c r="F101638" t="s">
        <v>33850</v>
      </c>
    </row>
    <row r="101639" spans="1:6" x14ac:dyDescent="0.2">
      <c r="A101639" t="s">
        <v>108989</v>
      </c>
      <c r="B101639" t="s">
        <v>111122</v>
      </c>
      <c r="C101639" t="s">
        <v>111123</v>
      </c>
      <c r="D101639" t="s">
        <v>111163</v>
      </c>
      <c r="E101639" t="s">
        <v>111164</v>
      </c>
      <c r="F101639" t="s">
        <v>111165</v>
      </c>
    </row>
    <row r="101640" spans="1:6" x14ac:dyDescent="0.2">
      <c r="A101640" t="s">
        <v>108989</v>
      </c>
      <c r="B101640" t="s">
        <v>111122</v>
      </c>
      <c r="C101640" t="s">
        <v>111123</v>
      </c>
      <c r="D101640" t="s">
        <v>111166</v>
      </c>
      <c r="E101640" t="s">
        <v>111167</v>
      </c>
      <c r="F101640" t="s">
        <v>111168</v>
      </c>
    </row>
    <row r="101641" spans="1:6" x14ac:dyDescent="0.2">
      <c r="A101641" t="s">
        <v>108989</v>
      </c>
      <c r="B101641" t="s">
        <v>111122</v>
      </c>
      <c r="C101641" t="s">
        <v>111123</v>
      </c>
      <c r="D101641" t="s">
        <v>68682</v>
      </c>
      <c r="E101641" t="s">
        <v>68683</v>
      </c>
      <c r="F101641" t="s">
        <v>68684</v>
      </c>
    </row>
    <row r="101642" spans="1:6" x14ac:dyDescent="0.2">
      <c r="A101642" t="s">
        <v>108989</v>
      </c>
      <c r="B101642" t="s">
        <v>111122</v>
      </c>
      <c r="C101642" t="s">
        <v>111123</v>
      </c>
      <c r="D101642" t="s">
        <v>28899</v>
      </c>
      <c r="E101642" t="s">
        <v>28900</v>
      </c>
      <c r="F101642" t="s">
        <v>28901</v>
      </c>
    </row>
    <row r="101643" spans="1:6" x14ac:dyDescent="0.2">
      <c r="A101643" t="s">
        <v>108989</v>
      </c>
      <c r="B101643" t="s">
        <v>111122</v>
      </c>
      <c r="C101643" t="s">
        <v>111123</v>
      </c>
      <c r="D101643" t="s">
        <v>111169</v>
      </c>
      <c r="E101643" t="s">
        <v>111170</v>
      </c>
      <c r="F101643" t="s">
        <v>111171</v>
      </c>
    </row>
    <row r="101644" spans="1:6" x14ac:dyDescent="0.2">
      <c r="A101644" t="s">
        <v>108989</v>
      </c>
      <c r="B101644" t="s">
        <v>111122</v>
      </c>
      <c r="C101644" t="s">
        <v>111123</v>
      </c>
      <c r="D101644" t="s">
        <v>73967</v>
      </c>
      <c r="E101644" t="s">
        <v>73968</v>
      </c>
      <c r="F101644" t="s">
        <v>73969</v>
      </c>
    </row>
    <row r="101645" spans="1:6" x14ac:dyDescent="0.2">
      <c r="A101645" t="s">
        <v>108989</v>
      </c>
      <c r="B101645" t="s">
        <v>111122</v>
      </c>
      <c r="C101645" t="s">
        <v>111123</v>
      </c>
      <c r="D101645" t="s">
        <v>54624</v>
      </c>
      <c r="E101645" t="s">
        <v>54625</v>
      </c>
      <c r="F101645" t="s">
        <v>54626</v>
      </c>
    </row>
    <row r="101646" spans="1:6" x14ac:dyDescent="0.2">
      <c r="A101646" t="s">
        <v>108989</v>
      </c>
      <c r="B101646" t="s">
        <v>111122</v>
      </c>
      <c r="C101646" t="s">
        <v>111123</v>
      </c>
      <c r="D101646" t="s">
        <v>73974</v>
      </c>
      <c r="E101646" t="s">
        <v>73975</v>
      </c>
      <c r="F101646" t="s">
        <v>73976</v>
      </c>
    </row>
    <row r="101647" spans="1:6" x14ac:dyDescent="0.2">
      <c r="A101647" t="s">
        <v>108989</v>
      </c>
      <c r="B101647" t="s">
        <v>111122</v>
      </c>
      <c r="C101647" t="s">
        <v>111123</v>
      </c>
      <c r="D101647" t="s">
        <v>73983</v>
      </c>
      <c r="E101647" t="s">
        <v>73984</v>
      </c>
      <c r="F101647" t="s">
        <v>73985</v>
      </c>
    </row>
    <row r="101648" spans="1:6" x14ac:dyDescent="0.2">
      <c r="A101648" t="s">
        <v>108989</v>
      </c>
      <c r="B101648" t="s">
        <v>111122</v>
      </c>
      <c r="C101648" t="s">
        <v>111123</v>
      </c>
      <c r="D101648" t="s">
        <v>73996</v>
      </c>
      <c r="E101648" t="s">
        <v>73997</v>
      </c>
      <c r="F101648" t="s">
        <v>73998</v>
      </c>
    </row>
    <row r="101649" spans="1:6" x14ac:dyDescent="0.2">
      <c r="A101649" t="s">
        <v>108989</v>
      </c>
      <c r="B101649" t="s">
        <v>111122</v>
      </c>
      <c r="C101649" t="s">
        <v>111123</v>
      </c>
      <c r="D101649" t="s">
        <v>111172</v>
      </c>
      <c r="E101649" t="s">
        <v>111173</v>
      </c>
      <c r="F101649" t="s">
        <v>111174</v>
      </c>
    </row>
    <row r="101650" spans="1:6" x14ac:dyDescent="0.2">
      <c r="A101650" t="s">
        <v>108989</v>
      </c>
      <c r="B101650" t="s">
        <v>111122</v>
      </c>
      <c r="C101650" t="s">
        <v>111123</v>
      </c>
      <c r="D101650" t="s">
        <v>46441</v>
      </c>
      <c r="E101650" t="s">
        <v>46442</v>
      </c>
      <c r="F101650" t="s">
        <v>46443</v>
      </c>
    </row>
    <row r="101651" spans="1:6" x14ac:dyDescent="0.2">
      <c r="A101651" t="s">
        <v>108989</v>
      </c>
      <c r="B101651" t="s">
        <v>111122</v>
      </c>
      <c r="C101651" t="s">
        <v>111123</v>
      </c>
      <c r="D101651" t="s">
        <v>74020</v>
      </c>
      <c r="E101651" t="s">
        <v>74021</v>
      </c>
      <c r="F101651" t="s">
        <v>74022</v>
      </c>
    </row>
    <row r="101652" spans="1:6" x14ac:dyDescent="0.2">
      <c r="A101652" t="s">
        <v>108989</v>
      </c>
      <c r="B101652" t="s">
        <v>111122</v>
      </c>
      <c r="C101652" t="s">
        <v>111123</v>
      </c>
      <c r="D101652" t="s">
        <v>74008</v>
      </c>
      <c r="E101652" t="s">
        <v>74009</v>
      </c>
      <c r="F101652" t="s">
        <v>74010</v>
      </c>
    </row>
    <row r="101653" spans="1:6" x14ac:dyDescent="0.2">
      <c r="A101653" t="s">
        <v>108989</v>
      </c>
      <c r="B101653" t="s">
        <v>111122</v>
      </c>
      <c r="C101653" t="s">
        <v>111123</v>
      </c>
      <c r="D101653" t="s">
        <v>30200</v>
      </c>
      <c r="E101653" t="s">
        <v>67755</v>
      </c>
      <c r="F101653" t="s">
        <v>67756</v>
      </c>
    </row>
    <row r="101654" spans="1:6" x14ac:dyDescent="0.2">
      <c r="A101654" t="s">
        <v>108989</v>
      </c>
      <c r="B101654" t="s">
        <v>111122</v>
      </c>
      <c r="C101654" t="s">
        <v>111123</v>
      </c>
      <c r="D101654" t="s">
        <v>41674</v>
      </c>
      <c r="E101654" t="s">
        <v>41675</v>
      </c>
      <c r="F101654" t="s">
        <v>111175</v>
      </c>
    </row>
    <row r="101655" spans="1:6" x14ac:dyDescent="0.2">
      <c r="A101655" t="s">
        <v>108989</v>
      </c>
      <c r="B101655" t="s">
        <v>111122</v>
      </c>
      <c r="C101655" t="s">
        <v>111123</v>
      </c>
      <c r="D101655" t="s">
        <v>111176</v>
      </c>
      <c r="E101655" t="s">
        <v>111177</v>
      </c>
      <c r="F101655" t="s">
        <v>111178</v>
      </c>
    </row>
    <row r="101656" spans="1:6" x14ac:dyDescent="0.2">
      <c r="A101656" t="s">
        <v>108989</v>
      </c>
      <c r="B101656" t="s">
        <v>111122</v>
      </c>
      <c r="C101656" t="s">
        <v>111123</v>
      </c>
      <c r="D101656" t="s">
        <v>41698</v>
      </c>
      <c r="E101656" t="s">
        <v>41699</v>
      </c>
      <c r="F101656" t="s">
        <v>41700</v>
      </c>
    </row>
    <row r="101657" spans="1:6" x14ac:dyDescent="0.2">
      <c r="A101657" t="s">
        <v>108989</v>
      </c>
      <c r="B101657" t="s">
        <v>111122</v>
      </c>
      <c r="C101657" t="s">
        <v>111123</v>
      </c>
      <c r="D101657" t="s">
        <v>14581</v>
      </c>
      <c r="E101657" t="s">
        <v>14582</v>
      </c>
      <c r="F101657" t="s">
        <v>14583</v>
      </c>
    </row>
    <row r="101658" spans="1:6" x14ac:dyDescent="0.2">
      <c r="A101658" t="s">
        <v>108989</v>
      </c>
      <c r="B101658" t="s">
        <v>111122</v>
      </c>
      <c r="C101658" t="s">
        <v>111123</v>
      </c>
      <c r="D101658" t="s">
        <v>68749</v>
      </c>
      <c r="E101658" t="s">
        <v>68750</v>
      </c>
      <c r="F101658" t="s">
        <v>68751</v>
      </c>
    </row>
    <row r="101659" spans="1:6" x14ac:dyDescent="0.2">
      <c r="A101659" t="s">
        <v>108989</v>
      </c>
      <c r="B101659" t="s">
        <v>111122</v>
      </c>
      <c r="C101659" t="s">
        <v>111123</v>
      </c>
      <c r="D101659" t="s">
        <v>111179</v>
      </c>
      <c r="E101659" t="s">
        <v>111180</v>
      </c>
      <c r="F101659" t="s">
        <v>111181</v>
      </c>
    </row>
    <row r="101660" spans="1:6" x14ac:dyDescent="0.2">
      <c r="A101660" t="s">
        <v>108989</v>
      </c>
      <c r="B101660" t="s">
        <v>111122</v>
      </c>
      <c r="C101660" t="s">
        <v>111123</v>
      </c>
      <c r="D101660" t="s">
        <v>68797</v>
      </c>
      <c r="E101660" t="s">
        <v>68798</v>
      </c>
      <c r="F101660" t="s">
        <v>68799</v>
      </c>
    </row>
    <row r="101661" spans="1:6" x14ac:dyDescent="0.2">
      <c r="A101661" t="s">
        <v>108989</v>
      </c>
      <c r="B101661" t="s">
        <v>111122</v>
      </c>
      <c r="C101661" t="s">
        <v>111123</v>
      </c>
      <c r="D101661" t="s">
        <v>74117</v>
      </c>
      <c r="E101661" t="s">
        <v>74118</v>
      </c>
      <c r="F101661" t="s">
        <v>74119</v>
      </c>
    </row>
    <row r="101662" spans="1:6" x14ac:dyDescent="0.2">
      <c r="A101662" t="s">
        <v>108989</v>
      </c>
      <c r="B101662" t="s">
        <v>111122</v>
      </c>
      <c r="C101662" t="s">
        <v>111123</v>
      </c>
      <c r="D101662" t="s">
        <v>41704</v>
      </c>
      <c r="E101662" t="s">
        <v>41705</v>
      </c>
      <c r="F101662" t="s">
        <v>41706</v>
      </c>
    </row>
    <row r="101663" spans="1:6" x14ac:dyDescent="0.2">
      <c r="A101663" t="s">
        <v>108989</v>
      </c>
      <c r="B101663" t="s">
        <v>111122</v>
      </c>
      <c r="C101663" t="s">
        <v>111123</v>
      </c>
      <c r="D101663" t="s">
        <v>111176</v>
      </c>
      <c r="E101663" t="s">
        <v>111177</v>
      </c>
      <c r="F101663" t="s">
        <v>111178</v>
      </c>
    </row>
    <row r="101664" spans="1:6" x14ac:dyDescent="0.2">
      <c r="A101664" t="s">
        <v>108989</v>
      </c>
      <c r="B101664" t="s">
        <v>111122</v>
      </c>
      <c r="C101664" t="s">
        <v>111123</v>
      </c>
      <c r="D101664" t="s">
        <v>111182</v>
      </c>
      <c r="E101664" t="s">
        <v>111183</v>
      </c>
      <c r="F101664" t="s">
        <v>111184</v>
      </c>
    </row>
    <row r="101665" spans="1:6" x14ac:dyDescent="0.2">
      <c r="A101665" t="s">
        <v>108989</v>
      </c>
      <c r="B101665" t="s">
        <v>111122</v>
      </c>
      <c r="C101665" t="s">
        <v>111123</v>
      </c>
      <c r="D101665" t="s">
        <v>111012</v>
      </c>
      <c r="E101665" t="s">
        <v>111013</v>
      </c>
      <c r="F101665" t="s">
        <v>111014</v>
      </c>
    </row>
    <row r="101666" spans="1:6" x14ac:dyDescent="0.2">
      <c r="A101666" t="s">
        <v>108989</v>
      </c>
      <c r="B101666" t="s">
        <v>111122</v>
      </c>
      <c r="C101666" t="s">
        <v>111123</v>
      </c>
      <c r="D101666" t="s">
        <v>72979</v>
      </c>
      <c r="E101666" t="s">
        <v>72980</v>
      </c>
      <c r="F101666" t="s">
        <v>72981</v>
      </c>
    </row>
    <row r="101667" spans="1:6" x14ac:dyDescent="0.2">
      <c r="A101667" t="s">
        <v>108989</v>
      </c>
      <c r="B101667" t="s">
        <v>111122</v>
      </c>
      <c r="C101667" t="s">
        <v>111123</v>
      </c>
      <c r="D101667" t="s">
        <v>110480</v>
      </c>
      <c r="E101667" t="s">
        <v>110481</v>
      </c>
      <c r="F101667" t="s">
        <v>110482</v>
      </c>
    </row>
    <row r="101668" spans="1:6" x14ac:dyDescent="0.2">
      <c r="A101668" t="s">
        <v>108989</v>
      </c>
      <c r="B101668" t="s">
        <v>111122</v>
      </c>
      <c r="C101668" t="s">
        <v>111123</v>
      </c>
      <c r="D101668" t="s">
        <v>68809</v>
      </c>
      <c r="E101668" t="s">
        <v>68810</v>
      </c>
      <c r="F101668" t="s">
        <v>68811</v>
      </c>
    </row>
    <row r="101669" spans="1:6" x14ac:dyDescent="0.2">
      <c r="A101669" t="s">
        <v>108989</v>
      </c>
      <c r="B101669" t="s">
        <v>111122</v>
      </c>
      <c r="C101669" t="s">
        <v>111123</v>
      </c>
      <c r="D101669" t="s">
        <v>111185</v>
      </c>
      <c r="E101669" t="s">
        <v>111186</v>
      </c>
      <c r="F101669" t="s">
        <v>111187</v>
      </c>
    </row>
    <row r="101670" spans="1:6" x14ac:dyDescent="0.2">
      <c r="A101670" t="s">
        <v>108989</v>
      </c>
      <c r="B101670" t="s">
        <v>111122</v>
      </c>
      <c r="C101670" t="s">
        <v>111123</v>
      </c>
      <c r="D101670" t="s">
        <v>111188</v>
      </c>
      <c r="E101670" t="s">
        <v>111189</v>
      </c>
      <c r="F101670" t="s">
        <v>111190</v>
      </c>
    </row>
    <row r="101671" spans="1:6" x14ac:dyDescent="0.2">
      <c r="A101671" t="s">
        <v>108989</v>
      </c>
      <c r="B101671" t="s">
        <v>111122</v>
      </c>
      <c r="C101671" t="s">
        <v>111123</v>
      </c>
      <c r="D101671" t="s">
        <v>68833</v>
      </c>
      <c r="E101671" t="s">
        <v>68834</v>
      </c>
      <c r="F101671" t="s">
        <v>68835</v>
      </c>
    </row>
    <row r="101672" spans="1:6" x14ac:dyDescent="0.2">
      <c r="A101672" t="s">
        <v>108989</v>
      </c>
      <c r="B101672" t="s">
        <v>111122</v>
      </c>
      <c r="C101672" t="s">
        <v>111123</v>
      </c>
      <c r="D101672" t="s">
        <v>111191</v>
      </c>
      <c r="E101672" t="s">
        <v>111192</v>
      </c>
      <c r="F101672" t="s">
        <v>111193</v>
      </c>
    </row>
    <row r="101673" spans="1:6" x14ac:dyDescent="0.2">
      <c r="A101673" t="s">
        <v>108989</v>
      </c>
      <c r="B101673" t="s">
        <v>111122</v>
      </c>
      <c r="C101673" t="s">
        <v>111123</v>
      </c>
      <c r="D101673" t="s">
        <v>111185</v>
      </c>
      <c r="E101673" t="s">
        <v>111186</v>
      </c>
      <c r="F101673" t="s">
        <v>111187</v>
      </c>
    </row>
    <row r="101674" spans="1:6" x14ac:dyDescent="0.2">
      <c r="A101674" t="s">
        <v>108989</v>
      </c>
      <c r="B101674" t="s">
        <v>111122</v>
      </c>
      <c r="C101674" t="s">
        <v>111123</v>
      </c>
      <c r="D101674" t="s">
        <v>111194</v>
      </c>
      <c r="E101674" t="s">
        <v>111195</v>
      </c>
      <c r="F101674" t="s">
        <v>111196</v>
      </c>
    </row>
    <row r="101675" spans="1:6" x14ac:dyDescent="0.2">
      <c r="A101675" t="s">
        <v>108989</v>
      </c>
      <c r="B101675" t="s">
        <v>111122</v>
      </c>
      <c r="C101675" t="s">
        <v>111123</v>
      </c>
      <c r="D101675" t="s">
        <v>111188</v>
      </c>
      <c r="E101675" t="s">
        <v>111189</v>
      </c>
      <c r="F101675" t="s">
        <v>111190</v>
      </c>
    </row>
    <row r="101676" spans="1:6" x14ac:dyDescent="0.2">
      <c r="A101676" t="s">
        <v>108989</v>
      </c>
      <c r="B101676" t="s">
        <v>111122</v>
      </c>
      <c r="C101676" t="s">
        <v>111123</v>
      </c>
      <c r="D101676" t="s">
        <v>41726</v>
      </c>
      <c r="E101676" t="s">
        <v>41727</v>
      </c>
      <c r="F101676" t="s">
        <v>41728</v>
      </c>
    </row>
    <row r="101677" spans="1:6" x14ac:dyDescent="0.2">
      <c r="A101677" t="s">
        <v>108989</v>
      </c>
      <c r="B101677" t="s">
        <v>111197</v>
      </c>
      <c r="C101677" t="s">
        <v>111198</v>
      </c>
      <c r="D101677" t="s">
        <v>1554</v>
      </c>
      <c r="E101677" t="s">
        <v>1555</v>
      </c>
      <c r="F101677" t="s">
        <v>1556</v>
      </c>
    </row>
    <row r="101678" spans="1:6" x14ac:dyDescent="0.2">
      <c r="A101678" t="s">
        <v>108989</v>
      </c>
      <c r="B101678" t="s">
        <v>111197</v>
      </c>
      <c r="C101678" t="s">
        <v>111198</v>
      </c>
      <c r="D101678" t="s">
        <v>68057</v>
      </c>
      <c r="E101678" t="s">
        <v>68058</v>
      </c>
      <c r="F101678" t="s">
        <v>68059</v>
      </c>
    </row>
    <row r="101679" spans="1:6" x14ac:dyDescent="0.2">
      <c r="A101679" t="s">
        <v>108989</v>
      </c>
      <c r="B101679" t="s">
        <v>111197</v>
      </c>
      <c r="C101679" t="s">
        <v>111198</v>
      </c>
      <c r="D101679" t="s">
        <v>73193</v>
      </c>
      <c r="E101679" t="s">
        <v>73194</v>
      </c>
      <c r="F101679" t="s">
        <v>73195</v>
      </c>
    </row>
    <row r="101680" spans="1:6" x14ac:dyDescent="0.2">
      <c r="A101680" t="s">
        <v>108989</v>
      </c>
      <c r="B101680" t="s">
        <v>111197</v>
      </c>
      <c r="C101680" t="s">
        <v>111198</v>
      </c>
      <c r="D101680" t="s">
        <v>29438</v>
      </c>
      <c r="E101680" t="s">
        <v>29439</v>
      </c>
      <c r="F101680" t="s">
        <v>29440</v>
      </c>
    </row>
    <row r="101681" spans="1:6" x14ac:dyDescent="0.2">
      <c r="A101681" t="s">
        <v>108989</v>
      </c>
      <c r="B101681" t="s">
        <v>111197</v>
      </c>
      <c r="C101681" t="s">
        <v>111198</v>
      </c>
      <c r="D101681" t="s">
        <v>33395</v>
      </c>
      <c r="E101681" t="s">
        <v>33396</v>
      </c>
      <c r="F101681" t="s">
        <v>53969</v>
      </c>
    </row>
    <row r="101682" spans="1:6" x14ac:dyDescent="0.2">
      <c r="A101682" t="s">
        <v>108989</v>
      </c>
      <c r="B101682" t="s">
        <v>111197</v>
      </c>
      <c r="C101682" t="s">
        <v>111198</v>
      </c>
      <c r="D101682" t="s">
        <v>73197</v>
      </c>
      <c r="E101682" t="s">
        <v>73198</v>
      </c>
      <c r="F101682" t="s">
        <v>111199</v>
      </c>
    </row>
    <row r="101683" spans="1:6" x14ac:dyDescent="0.2">
      <c r="A101683" t="s">
        <v>108989</v>
      </c>
      <c r="B101683" t="s">
        <v>111197</v>
      </c>
      <c r="C101683" t="s">
        <v>111198</v>
      </c>
      <c r="D101683" t="s">
        <v>73200</v>
      </c>
      <c r="E101683" t="s">
        <v>73201</v>
      </c>
      <c r="F101683" t="s">
        <v>73202</v>
      </c>
    </row>
    <row r="101684" spans="1:6" x14ac:dyDescent="0.2">
      <c r="A101684" t="s">
        <v>108989</v>
      </c>
      <c r="B101684" t="s">
        <v>111197</v>
      </c>
      <c r="C101684" t="s">
        <v>111198</v>
      </c>
      <c r="D101684" t="s">
        <v>5143</v>
      </c>
      <c r="E101684" t="s">
        <v>5144</v>
      </c>
      <c r="F101684" t="s">
        <v>5145</v>
      </c>
    </row>
    <row r="101685" spans="1:6" x14ac:dyDescent="0.2">
      <c r="A101685" t="s">
        <v>108989</v>
      </c>
      <c r="B101685" t="s">
        <v>111197</v>
      </c>
      <c r="C101685" t="s">
        <v>111198</v>
      </c>
      <c r="D101685" t="s">
        <v>50662</v>
      </c>
      <c r="E101685" t="s">
        <v>50663</v>
      </c>
      <c r="F101685" t="s">
        <v>111200</v>
      </c>
    </row>
    <row r="101686" spans="1:6" x14ac:dyDescent="0.2">
      <c r="A101686" t="s">
        <v>108989</v>
      </c>
      <c r="B101686" t="s">
        <v>111197</v>
      </c>
      <c r="C101686" t="s">
        <v>111198</v>
      </c>
      <c r="D101686" t="s">
        <v>19929</v>
      </c>
      <c r="E101686" t="s">
        <v>19930</v>
      </c>
      <c r="F101686" t="s">
        <v>111201</v>
      </c>
    </row>
    <row r="101687" spans="1:6" x14ac:dyDescent="0.2">
      <c r="A101687" t="s">
        <v>108989</v>
      </c>
      <c r="B101687" t="s">
        <v>111197</v>
      </c>
      <c r="C101687" t="s">
        <v>111198</v>
      </c>
      <c r="D101687" t="s">
        <v>29460</v>
      </c>
      <c r="E101687" t="s">
        <v>29461</v>
      </c>
      <c r="F101687" t="s">
        <v>29462</v>
      </c>
    </row>
    <row r="101688" spans="1:6" x14ac:dyDescent="0.2">
      <c r="A101688" t="s">
        <v>108989</v>
      </c>
      <c r="B101688" t="s">
        <v>111197</v>
      </c>
      <c r="C101688" t="s">
        <v>111198</v>
      </c>
      <c r="D101688" t="s">
        <v>41342</v>
      </c>
      <c r="E101688" t="s">
        <v>41343</v>
      </c>
      <c r="F101688" t="s">
        <v>111202</v>
      </c>
    </row>
    <row r="101689" spans="1:6" x14ac:dyDescent="0.2">
      <c r="A101689" t="s">
        <v>108989</v>
      </c>
      <c r="B101689" t="s">
        <v>111197</v>
      </c>
      <c r="C101689" t="s">
        <v>111198</v>
      </c>
      <c r="D101689" t="s">
        <v>67264</v>
      </c>
      <c r="E101689" t="s">
        <v>67265</v>
      </c>
      <c r="F101689" t="s">
        <v>67266</v>
      </c>
    </row>
    <row r="101690" spans="1:6" x14ac:dyDescent="0.2">
      <c r="A101690" t="s">
        <v>108989</v>
      </c>
      <c r="B101690" t="s">
        <v>111197</v>
      </c>
      <c r="C101690" t="s">
        <v>111198</v>
      </c>
      <c r="D101690" t="s">
        <v>73212</v>
      </c>
      <c r="E101690" t="s">
        <v>73213</v>
      </c>
      <c r="F101690" t="s">
        <v>73214</v>
      </c>
    </row>
    <row r="101691" spans="1:6" x14ac:dyDescent="0.2">
      <c r="A101691" t="s">
        <v>108989</v>
      </c>
      <c r="B101691" t="s">
        <v>111197</v>
      </c>
      <c r="C101691" t="s">
        <v>111198</v>
      </c>
      <c r="D101691" t="s">
        <v>67574</v>
      </c>
      <c r="E101691" t="s">
        <v>111128</v>
      </c>
      <c r="F101691" t="s">
        <v>111203</v>
      </c>
    </row>
    <row r="101692" spans="1:6" x14ac:dyDescent="0.2">
      <c r="A101692" t="s">
        <v>108989</v>
      </c>
      <c r="B101692" t="s">
        <v>111197</v>
      </c>
      <c r="C101692" t="s">
        <v>111198</v>
      </c>
      <c r="D101692" t="s">
        <v>41348</v>
      </c>
      <c r="E101692" t="s">
        <v>41349</v>
      </c>
      <c r="F101692" t="s">
        <v>41350</v>
      </c>
    </row>
    <row r="101693" spans="1:6" x14ac:dyDescent="0.2">
      <c r="A101693" t="s">
        <v>108989</v>
      </c>
      <c r="B101693" t="s">
        <v>111197</v>
      </c>
      <c r="C101693" t="s">
        <v>111198</v>
      </c>
      <c r="D101693" t="s">
        <v>71094</v>
      </c>
      <c r="E101693" t="s">
        <v>71095</v>
      </c>
      <c r="F101693" t="s">
        <v>71096</v>
      </c>
    </row>
    <row r="101694" spans="1:6" x14ac:dyDescent="0.2">
      <c r="A101694" t="s">
        <v>108989</v>
      </c>
      <c r="B101694" t="s">
        <v>111197</v>
      </c>
      <c r="C101694" t="s">
        <v>111198</v>
      </c>
      <c r="D101694" t="s">
        <v>71098</v>
      </c>
      <c r="E101694" t="s">
        <v>71099</v>
      </c>
      <c r="F101694" t="s">
        <v>71100</v>
      </c>
    </row>
    <row r="101695" spans="1:6" x14ac:dyDescent="0.2">
      <c r="A101695" t="s">
        <v>108989</v>
      </c>
      <c r="B101695" t="s">
        <v>111197</v>
      </c>
      <c r="C101695" t="s">
        <v>111198</v>
      </c>
      <c r="D101695" t="s">
        <v>71103</v>
      </c>
      <c r="E101695" t="s">
        <v>71104</v>
      </c>
      <c r="F101695" t="s">
        <v>111204</v>
      </c>
    </row>
    <row r="101696" spans="1:6" x14ac:dyDescent="0.2">
      <c r="A101696" t="s">
        <v>108989</v>
      </c>
      <c r="B101696" t="s">
        <v>111197</v>
      </c>
      <c r="C101696" t="s">
        <v>111198</v>
      </c>
      <c r="D101696" t="s">
        <v>71108</v>
      </c>
      <c r="E101696" t="s">
        <v>71109</v>
      </c>
      <c r="F101696" t="s">
        <v>111205</v>
      </c>
    </row>
    <row r="101697" spans="1:6" x14ac:dyDescent="0.2">
      <c r="A101697" t="s">
        <v>108989</v>
      </c>
      <c r="B101697" t="s">
        <v>111197</v>
      </c>
      <c r="C101697" t="s">
        <v>111198</v>
      </c>
      <c r="D101697" t="s">
        <v>59041</v>
      </c>
      <c r="E101697" t="s">
        <v>59042</v>
      </c>
      <c r="F101697" t="s">
        <v>59043</v>
      </c>
    </row>
    <row r="101698" spans="1:6" x14ac:dyDescent="0.2">
      <c r="A101698" t="s">
        <v>108989</v>
      </c>
      <c r="B101698" t="s">
        <v>111197</v>
      </c>
      <c r="C101698" t="s">
        <v>111198</v>
      </c>
      <c r="D101698" t="s">
        <v>73228</v>
      </c>
      <c r="E101698" t="s">
        <v>73229</v>
      </c>
      <c r="F101698" t="s">
        <v>83295</v>
      </c>
    </row>
    <row r="101699" spans="1:6" x14ac:dyDescent="0.2">
      <c r="A101699" t="s">
        <v>108989</v>
      </c>
      <c r="B101699" t="s">
        <v>111197</v>
      </c>
      <c r="C101699" t="s">
        <v>111198</v>
      </c>
      <c r="D101699" t="s">
        <v>73231</v>
      </c>
      <c r="E101699" t="s">
        <v>73232</v>
      </c>
      <c r="F101699" t="s">
        <v>111206</v>
      </c>
    </row>
    <row r="101700" spans="1:6" x14ac:dyDescent="0.2">
      <c r="A101700" t="s">
        <v>108989</v>
      </c>
      <c r="B101700" t="s">
        <v>111197</v>
      </c>
      <c r="C101700" t="s">
        <v>111198</v>
      </c>
      <c r="D101700" t="s">
        <v>73234</v>
      </c>
      <c r="E101700" t="s">
        <v>73235</v>
      </c>
      <c r="F101700" t="s">
        <v>73236</v>
      </c>
    </row>
    <row r="101701" spans="1:6" x14ac:dyDescent="0.2">
      <c r="A101701" t="s">
        <v>108989</v>
      </c>
      <c r="B101701" t="s">
        <v>111197</v>
      </c>
      <c r="C101701" t="s">
        <v>111198</v>
      </c>
      <c r="D101701" t="s">
        <v>41357</v>
      </c>
      <c r="E101701" t="s">
        <v>41358</v>
      </c>
      <c r="F101701" t="s">
        <v>111207</v>
      </c>
    </row>
    <row r="101702" spans="1:6" x14ac:dyDescent="0.2">
      <c r="A101702" t="s">
        <v>108989</v>
      </c>
      <c r="B101702" t="s">
        <v>111197</v>
      </c>
      <c r="C101702" t="s">
        <v>111198</v>
      </c>
      <c r="D101702" t="s">
        <v>72830</v>
      </c>
      <c r="E101702" t="s">
        <v>72831</v>
      </c>
      <c r="F101702" t="s">
        <v>72832</v>
      </c>
    </row>
    <row r="101703" spans="1:6" x14ac:dyDescent="0.2">
      <c r="A101703" t="s">
        <v>108989</v>
      </c>
      <c r="B101703" t="s">
        <v>111197</v>
      </c>
      <c r="C101703" t="s">
        <v>111198</v>
      </c>
      <c r="D101703" t="s">
        <v>73246</v>
      </c>
      <c r="E101703" t="s">
        <v>73247</v>
      </c>
      <c r="F101703" t="s">
        <v>111208</v>
      </c>
    </row>
    <row r="101704" spans="1:6" x14ac:dyDescent="0.2">
      <c r="A101704" t="s">
        <v>108989</v>
      </c>
      <c r="B101704" t="s">
        <v>111197</v>
      </c>
      <c r="C101704" t="s">
        <v>111198</v>
      </c>
      <c r="D101704" t="s">
        <v>73249</v>
      </c>
      <c r="E101704" t="s">
        <v>73250</v>
      </c>
      <c r="F101704" t="s">
        <v>73251</v>
      </c>
    </row>
    <row r="101705" spans="1:6" x14ac:dyDescent="0.2">
      <c r="A101705" t="s">
        <v>108989</v>
      </c>
      <c r="B101705" t="s">
        <v>111197</v>
      </c>
      <c r="C101705" t="s">
        <v>111198</v>
      </c>
      <c r="D101705" t="s">
        <v>73256</v>
      </c>
      <c r="E101705" t="s">
        <v>73257</v>
      </c>
      <c r="F101705" t="s">
        <v>73258</v>
      </c>
    </row>
    <row r="101706" spans="1:6" x14ac:dyDescent="0.2">
      <c r="A101706" t="s">
        <v>108989</v>
      </c>
      <c r="B101706" t="s">
        <v>111197</v>
      </c>
      <c r="C101706" t="s">
        <v>111198</v>
      </c>
      <c r="D101706" t="s">
        <v>67608</v>
      </c>
      <c r="E101706" t="s">
        <v>67609</v>
      </c>
      <c r="F101706" t="s">
        <v>67610</v>
      </c>
    </row>
    <row r="101707" spans="1:6" x14ac:dyDescent="0.2">
      <c r="A101707" t="s">
        <v>108989</v>
      </c>
      <c r="B101707" t="s">
        <v>111197</v>
      </c>
      <c r="C101707" t="s">
        <v>111198</v>
      </c>
      <c r="D101707" t="s">
        <v>73272</v>
      </c>
      <c r="E101707" t="s">
        <v>73273</v>
      </c>
      <c r="F101707" t="s">
        <v>73274</v>
      </c>
    </row>
    <row r="101708" spans="1:6" x14ac:dyDescent="0.2">
      <c r="A101708" t="s">
        <v>108989</v>
      </c>
      <c r="B101708" t="s">
        <v>111197</v>
      </c>
      <c r="C101708" t="s">
        <v>111198</v>
      </c>
      <c r="D101708" t="s">
        <v>71123</v>
      </c>
      <c r="E101708" t="s">
        <v>71124</v>
      </c>
      <c r="F101708" t="s">
        <v>71125</v>
      </c>
    </row>
    <row r="101709" spans="1:6" x14ac:dyDescent="0.2">
      <c r="A101709" t="s">
        <v>108989</v>
      </c>
      <c r="B101709" t="s">
        <v>111197</v>
      </c>
      <c r="C101709" t="s">
        <v>111198</v>
      </c>
      <c r="D101709" t="s">
        <v>73275</v>
      </c>
      <c r="E101709" t="s">
        <v>73276</v>
      </c>
      <c r="F101709" t="s">
        <v>73277</v>
      </c>
    </row>
    <row r="101710" spans="1:6" x14ac:dyDescent="0.2">
      <c r="A101710" t="s">
        <v>108989</v>
      </c>
      <c r="B101710" t="s">
        <v>111197</v>
      </c>
      <c r="C101710" t="s">
        <v>111198</v>
      </c>
      <c r="D101710" t="s">
        <v>64854</v>
      </c>
      <c r="E101710" t="s">
        <v>64855</v>
      </c>
      <c r="F101710" t="s">
        <v>72839</v>
      </c>
    </row>
    <row r="101711" spans="1:6" x14ac:dyDescent="0.2">
      <c r="A101711" t="s">
        <v>108989</v>
      </c>
      <c r="B101711" t="s">
        <v>111197</v>
      </c>
      <c r="C101711" t="s">
        <v>111198</v>
      </c>
      <c r="D101711" t="s">
        <v>73278</v>
      </c>
      <c r="E101711" t="s">
        <v>73279</v>
      </c>
      <c r="F101711" t="s">
        <v>111209</v>
      </c>
    </row>
    <row r="101712" spans="1:6" x14ac:dyDescent="0.2">
      <c r="A101712" t="s">
        <v>108989</v>
      </c>
      <c r="B101712" t="s">
        <v>111197</v>
      </c>
      <c r="C101712" t="s">
        <v>111198</v>
      </c>
      <c r="D101712" t="s">
        <v>109265</v>
      </c>
      <c r="E101712" t="s">
        <v>109266</v>
      </c>
      <c r="F101712" t="s">
        <v>109267</v>
      </c>
    </row>
    <row r="101713" spans="1:6" x14ac:dyDescent="0.2">
      <c r="A101713" t="s">
        <v>108989</v>
      </c>
      <c r="B101713" t="s">
        <v>111197</v>
      </c>
      <c r="C101713" t="s">
        <v>111198</v>
      </c>
      <c r="D101713" t="s">
        <v>110310</v>
      </c>
      <c r="E101713" t="s">
        <v>110311</v>
      </c>
      <c r="F101713" t="s">
        <v>110312</v>
      </c>
    </row>
    <row r="101714" spans="1:6" x14ac:dyDescent="0.2">
      <c r="A101714" t="s">
        <v>108989</v>
      </c>
      <c r="B101714" t="s">
        <v>111197</v>
      </c>
      <c r="C101714" t="s">
        <v>111198</v>
      </c>
      <c r="D101714" t="s">
        <v>37487</v>
      </c>
      <c r="E101714" t="s">
        <v>37488</v>
      </c>
      <c r="F101714" t="s">
        <v>37489</v>
      </c>
    </row>
    <row r="101715" spans="1:6" x14ac:dyDescent="0.2">
      <c r="A101715" t="s">
        <v>108989</v>
      </c>
      <c r="B101715" t="s">
        <v>111197</v>
      </c>
      <c r="C101715" t="s">
        <v>111198</v>
      </c>
      <c r="D101715" t="s">
        <v>71131</v>
      </c>
      <c r="E101715" t="s">
        <v>71132</v>
      </c>
      <c r="F101715" t="s">
        <v>71133</v>
      </c>
    </row>
    <row r="101716" spans="1:6" x14ac:dyDescent="0.2">
      <c r="A101716" t="s">
        <v>108989</v>
      </c>
      <c r="B101716" t="s">
        <v>111197</v>
      </c>
      <c r="C101716" t="s">
        <v>111198</v>
      </c>
      <c r="D101716" t="s">
        <v>28699</v>
      </c>
      <c r="E101716" t="s">
        <v>28700</v>
      </c>
      <c r="F101716" t="s">
        <v>111210</v>
      </c>
    </row>
    <row r="101717" spans="1:6" x14ac:dyDescent="0.2">
      <c r="A101717" t="s">
        <v>108989</v>
      </c>
      <c r="B101717" t="s">
        <v>111197</v>
      </c>
      <c r="C101717" t="s">
        <v>111198</v>
      </c>
      <c r="D101717" t="s">
        <v>41367</v>
      </c>
      <c r="E101717" t="s">
        <v>41368</v>
      </c>
      <c r="F101717" t="s">
        <v>41369</v>
      </c>
    </row>
    <row r="101718" spans="1:6" x14ac:dyDescent="0.2">
      <c r="A101718" t="s">
        <v>108989</v>
      </c>
      <c r="B101718" t="s">
        <v>111197</v>
      </c>
      <c r="C101718" t="s">
        <v>111198</v>
      </c>
      <c r="D101718" t="s">
        <v>73295</v>
      </c>
      <c r="E101718" t="s">
        <v>73296</v>
      </c>
      <c r="F101718" t="s">
        <v>111211</v>
      </c>
    </row>
    <row r="101719" spans="1:6" x14ac:dyDescent="0.2">
      <c r="A101719" t="s">
        <v>108989</v>
      </c>
      <c r="B101719" t="s">
        <v>111197</v>
      </c>
      <c r="C101719" t="s">
        <v>111198</v>
      </c>
      <c r="D101719" t="s">
        <v>46201</v>
      </c>
      <c r="E101719" t="s">
        <v>46202</v>
      </c>
      <c r="F101719" t="s">
        <v>111212</v>
      </c>
    </row>
    <row r="101720" spans="1:6" x14ac:dyDescent="0.2">
      <c r="A101720" t="s">
        <v>108989</v>
      </c>
      <c r="B101720" t="s">
        <v>111197</v>
      </c>
      <c r="C101720" t="s">
        <v>111198</v>
      </c>
      <c r="D101720" t="s">
        <v>110315</v>
      </c>
      <c r="E101720" t="s">
        <v>110316</v>
      </c>
      <c r="F101720" t="s">
        <v>110317</v>
      </c>
    </row>
    <row r="101721" spans="1:6" x14ac:dyDescent="0.2">
      <c r="A101721" t="s">
        <v>108989</v>
      </c>
      <c r="B101721" t="s">
        <v>111197</v>
      </c>
      <c r="C101721" t="s">
        <v>111198</v>
      </c>
      <c r="D101721" t="s">
        <v>71137</v>
      </c>
      <c r="E101721" t="s">
        <v>71138</v>
      </c>
      <c r="F101721" t="s">
        <v>71139</v>
      </c>
    </row>
    <row r="101722" spans="1:6" x14ac:dyDescent="0.2">
      <c r="A101722" t="s">
        <v>108989</v>
      </c>
      <c r="B101722" t="s">
        <v>111197</v>
      </c>
      <c r="C101722" t="s">
        <v>111198</v>
      </c>
      <c r="D101722" t="s">
        <v>73305</v>
      </c>
      <c r="E101722" t="s">
        <v>73306</v>
      </c>
      <c r="F101722" t="s">
        <v>73307</v>
      </c>
    </row>
    <row r="101723" spans="1:6" x14ac:dyDescent="0.2">
      <c r="A101723" t="s">
        <v>108989</v>
      </c>
      <c r="B101723" t="s">
        <v>111197</v>
      </c>
      <c r="C101723" t="s">
        <v>111198</v>
      </c>
      <c r="D101723" t="s">
        <v>73308</v>
      </c>
      <c r="E101723" t="s">
        <v>73309</v>
      </c>
      <c r="F101723" t="s">
        <v>73310</v>
      </c>
    </row>
    <row r="101724" spans="1:6" x14ac:dyDescent="0.2">
      <c r="A101724" t="s">
        <v>108989</v>
      </c>
      <c r="B101724" t="s">
        <v>111197</v>
      </c>
      <c r="C101724" t="s">
        <v>111198</v>
      </c>
      <c r="D101724" t="s">
        <v>73313</v>
      </c>
      <c r="E101724" t="s">
        <v>73314</v>
      </c>
      <c r="F101724" t="s">
        <v>73315</v>
      </c>
    </row>
    <row r="101725" spans="1:6" x14ac:dyDescent="0.2">
      <c r="A101725" t="s">
        <v>108989</v>
      </c>
      <c r="B101725" t="s">
        <v>111197</v>
      </c>
      <c r="C101725" t="s">
        <v>111198</v>
      </c>
      <c r="D101725" t="s">
        <v>41376</v>
      </c>
      <c r="E101725" t="s">
        <v>41377</v>
      </c>
      <c r="F101725" t="s">
        <v>41378</v>
      </c>
    </row>
    <row r="101726" spans="1:6" x14ac:dyDescent="0.2">
      <c r="A101726" t="s">
        <v>108989</v>
      </c>
      <c r="B101726" t="s">
        <v>111197</v>
      </c>
      <c r="C101726" t="s">
        <v>111198</v>
      </c>
      <c r="D101726" t="s">
        <v>54374</v>
      </c>
      <c r="E101726" t="s">
        <v>54375</v>
      </c>
      <c r="F101726" t="s">
        <v>111213</v>
      </c>
    </row>
    <row r="101727" spans="1:6" x14ac:dyDescent="0.2">
      <c r="A101727" t="s">
        <v>108989</v>
      </c>
      <c r="B101727" t="s">
        <v>111197</v>
      </c>
      <c r="C101727" t="s">
        <v>111198</v>
      </c>
      <c r="D101727" t="s">
        <v>71143</v>
      </c>
      <c r="E101727" t="s">
        <v>71144</v>
      </c>
      <c r="F101727" t="s">
        <v>71145</v>
      </c>
    </row>
    <row r="101728" spans="1:6" x14ac:dyDescent="0.2">
      <c r="A101728" t="s">
        <v>108989</v>
      </c>
      <c r="B101728" t="s">
        <v>111197</v>
      </c>
      <c r="C101728" t="s">
        <v>111198</v>
      </c>
      <c r="D101728" t="s">
        <v>68173</v>
      </c>
      <c r="E101728" t="s">
        <v>68174</v>
      </c>
      <c r="F101728" t="s">
        <v>68175</v>
      </c>
    </row>
    <row r="101729" spans="1:6" x14ac:dyDescent="0.2">
      <c r="A101729" t="s">
        <v>108989</v>
      </c>
      <c r="B101729" t="s">
        <v>111197</v>
      </c>
      <c r="C101729" t="s">
        <v>111198</v>
      </c>
      <c r="D101729" t="s">
        <v>71149</v>
      </c>
      <c r="E101729" t="s">
        <v>71150</v>
      </c>
      <c r="F101729" t="s">
        <v>71151</v>
      </c>
    </row>
    <row r="101730" spans="1:6" x14ac:dyDescent="0.2">
      <c r="A101730" t="s">
        <v>108989</v>
      </c>
      <c r="B101730" t="s">
        <v>111197</v>
      </c>
      <c r="C101730" t="s">
        <v>111198</v>
      </c>
      <c r="D101730" t="s">
        <v>80296</v>
      </c>
      <c r="E101730" t="s">
        <v>80297</v>
      </c>
      <c r="F101730" t="s">
        <v>111214</v>
      </c>
    </row>
    <row r="101731" spans="1:6" x14ac:dyDescent="0.2">
      <c r="A101731" t="s">
        <v>108989</v>
      </c>
      <c r="B101731" t="s">
        <v>111197</v>
      </c>
      <c r="C101731" t="s">
        <v>111198</v>
      </c>
      <c r="D101731" t="s">
        <v>36994</v>
      </c>
      <c r="E101731" t="s">
        <v>36995</v>
      </c>
      <c r="F101731" t="s">
        <v>111215</v>
      </c>
    </row>
    <row r="101732" spans="1:6" x14ac:dyDescent="0.2">
      <c r="A101732" t="s">
        <v>108989</v>
      </c>
      <c r="B101732" t="s">
        <v>111197</v>
      </c>
      <c r="C101732" t="s">
        <v>111198</v>
      </c>
      <c r="D101732" t="s">
        <v>71153</v>
      </c>
      <c r="E101732" t="s">
        <v>71154</v>
      </c>
      <c r="F101732" t="s">
        <v>71155</v>
      </c>
    </row>
    <row r="101733" spans="1:6" x14ac:dyDescent="0.2">
      <c r="A101733" t="s">
        <v>108989</v>
      </c>
      <c r="B101733" t="s">
        <v>111197</v>
      </c>
      <c r="C101733" t="s">
        <v>111198</v>
      </c>
      <c r="D101733" t="s">
        <v>73339</v>
      </c>
      <c r="E101733" t="s">
        <v>73340</v>
      </c>
      <c r="F101733" t="s">
        <v>73341</v>
      </c>
    </row>
    <row r="101734" spans="1:6" x14ac:dyDescent="0.2">
      <c r="A101734" t="s">
        <v>108989</v>
      </c>
      <c r="B101734" t="s">
        <v>111197</v>
      </c>
      <c r="C101734" t="s">
        <v>111198</v>
      </c>
      <c r="D101734" t="s">
        <v>73352</v>
      </c>
      <c r="E101734" t="s">
        <v>73353</v>
      </c>
      <c r="F101734" t="s">
        <v>73354</v>
      </c>
    </row>
    <row r="101735" spans="1:6" x14ac:dyDescent="0.2">
      <c r="A101735" t="s">
        <v>108989</v>
      </c>
      <c r="B101735" t="s">
        <v>111197</v>
      </c>
      <c r="C101735" t="s">
        <v>111198</v>
      </c>
      <c r="D101735" t="s">
        <v>50824</v>
      </c>
      <c r="E101735" t="s">
        <v>50825</v>
      </c>
      <c r="F101735" t="s">
        <v>50826</v>
      </c>
    </row>
    <row r="101736" spans="1:6" x14ac:dyDescent="0.2">
      <c r="A101736" t="s">
        <v>108989</v>
      </c>
      <c r="B101736" t="s">
        <v>111197</v>
      </c>
      <c r="C101736" t="s">
        <v>111198</v>
      </c>
      <c r="D101736" t="s">
        <v>71157</v>
      </c>
      <c r="E101736" t="s">
        <v>71158</v>
      </c>
      <c r="F101736" t="s">
        <v>73358</v>
      </c>
    </row>
    <row r="101737" spans="1:6" x14ac:dyDescent="0.2">
      <c r="A101737" t="s">
        <v>108989</v>
      </c>
      <c r="B101737" t="s">
        <v>111197</v>
      </c>
      <c r="C101737" t="s">
        <v>111198</v>
      </c>
      <c r="D101737" t="s">
        <v>73359</v>
      </c>
      <c r="E101737" t="s">
        <v>73360</v>
      </c>
      <c r="F101737" t="s">
        <v>110327</v>
      </c>
    </row>
    <row r="101738" spans="1:6" x14ac:dyDescent="0.2">
      <c r="A101738" t="s">
        <v>108989</v>
      </c>
      <c r="B101738" t="s">
        <v>111197</v>
      </c>
      <c r="C101738" t="s">
        <v>111198</v>
      </c>
      <c r="D101738" t="s">
        <v>111216</v>
      </c>
      <c r="E101738" t="s">
        <v>111217</v>
      </c>
      <c r="F101738" t="s">
        <v>111218</v>
      </c>
    </row>
    <row r="101739" spans="1:6" x14ac:dyDescent="0.2">
      <c r="A101739" t="s">
        <v>108989</v>
      </c>
      <c r="B101739" t="s">
        <v>111197</v>
      </c>
      <c r="C101739" t="s">
        <v>111198</v>
      </c>
      <c r="D101739" t="s">
        <v>73368</v>
      </c>
      <c r="E101739" t="s">
        <v>73369</v>
      </c>
      <c r="F101739" t="s">
        <v>73370</v>
      </c>
    </row>
    <row r="101740" spans="1:6" x14ac:dyDescent="0.2">
      <c r="A101740" t="s">
        <v>108989</v>
      </c>
      <c r="B101740" t="s">
        <v>111197</v>
      </c>
      <c r="C101740" t="s">
        <v>111198</v>
      </c>
      <c r="D101740" t="s">
        <v>73374</v>
      </c>
      <c r="E101740" t="s">
        <v>73375</v>
      </c>
      <c r="F101740" t="s">
        <v>73376</v>
      </c>
    </row>
    <row r="101741" spans="1:6" x14ac:dyDescent="0.2">
      <c r="A101741" t="s">
        <v>108989</v>
      </c>
      <c r="B101741" t="s">
        <v>111197</v>
      </c>
      <c r="C101741" t="s">
        <v>111198</v>
      </c>
      <c r="D101741" t="s">
        <v>52529</v>
      </c>
      <c r="E101741" t="s">
        <v>52530</v>
      </c>
      <c r="F101741" t="s">
        <v>52531</v>
      </c>
    </row>
    <row r="101742" spans="1:6" x14ac:dyDescent="0.2">
      <c r="A101742" t="s">
        <v>108989</v>
      </c>
      <c r="B101742" t="s">
        <v>111197</v>
      </c>
      <c r="C101742" t="s">
        <v>111198</v>
      </c>
      <c r="D101742" t="s">
        <v>73378</v>
      </c>
      <c r="E101742" t="s">
        <v>73379</v>
      </c>
      <c r="F101742" t="s">
        <v>111219</v>
      </c>
    </row>
    <row r="101743" spans="1:6" x14ac:dyDescent="0.2">
      <c r="A101743" t="s">
        <v>108989</v>
      </c>
      <c r="B101743" t="s">
        <v>111197</v>
      </c>
      <c r="C101743" t="s">
        <v>111198</v>
      </c>
      <c r="D101743" t="s">
        <v>41397</v>
      </c>
      <c r="E101743" t="s">
        <v>41398</v>
      </c>
      <c r="F101743" t="s">
        <v>41399</v>
      </c>
    </row>
    <row r="101744" spans="1:6" x14ac:dyDescent="0.2">
      <c r="A101744" t="s">
        <v>108989</v>
      </c>
      <c r="B101744" t="s">
        <v>111197</v>
      </c>
      <c r="C101744" t="s">
        <v>111198</v>
      </c>
      <c r="D101744" t="s">
        <v>73381</v>
      </c>
      <c r="E101744" t="s">
        <v>73382</v>
      </c>
      <c r="F101744" t="s">
        <v>73383</v>
      </c>
    </row>
    <row r="101745" spans="1:6" x14ac:dyDescent="0.2">
      <c r="A101745" t="s">
        <v>108989</v>
      </c>
      <c r="B101745" t="s">
        <v>111197</v>
      </c>
      <c r="C101745" t="s">
        <v>111198</v>
      </c>
      <c r="D101745" t="s">
        <v>73384</v>
      </c>
      <c r="E101745" t="s">
        <v>73385</v>
      </c>
      <c r="F101745" t="s">
        <v>111220</v>
      </c>
    </row>
    <row r="101746" spans="1:6" x14ac:dyDescent="0.2">
      <c r="A101746" t="s">
        <v>108989</v>
      </c>
      <c r="B101746" t="s">
        <v>111197</v>
      </c>
      <c r="C101746" t="s">
        <v>111198</v>
      </c>
      <c r="D101746" t="s">
        <v>53990</v>
      </c>
      <c r="E101746" t="s">
        <v>53991</v>
      </c>
      <c r="F101746" t="s">
        <v>53992</v>
      </c>
    </row>
    <row r="101747" spans="1:6" x14ac:dyDescent="0.2">
      <c r="A101747" t="s">
        <v>108989</v>
      </c>
      <c r="B101747" t="s">
        <v>111197</v>
      </c>
      <c r="C101747" t="s">
        <v>111198</v>
      </c>
      <c r="D101747" t="s">
        <v>73387</v>
      </c>
      <c r="E101747" t="s">
        <v>73388</v>
      </c>
      <c r="F101747" t="s">
        <v>111221</v>
      </c>
    </row>
    <row r="101748" spans="1:6" x14ac:dyDescent="0.2">
      <c r="A101748" t="s">
        <v>108989</v>
      </c>
      <c r="B101748" t="s">
        <v>111197</v>
      </c>
      <c r="C101748" t="s">
        <v>111198</v>
      </c>
      <c r="D101748" t="s">
        <v>66100</v>
      </c>
      <c r="E101748" t="s">
        <v>66101</v>
      </c>
      <c r="F101748" t="s">
        <v>111222</v>
      </c>
    </row>
    <row r="101749" spans="1:6" x14ac:dyDescent="0.2">
      <c r="A101749" t="s">
        <v>108989</v>
      </c>
      <c r="B101749" t="s">
        <v>111197</v>
      </c>
      <c r="C101749" t="s">
        <v>111198</v>
      </c>
      <c r="D101749" t="s">
        <v>73401</v>
      </c>
      <c r="E101749" t="s">
        <v>73402</v>
      </c>
      <c r="F101749" t="s">
        <v>73403</v>
      </c>
    </row>
    <row r="101750" spans="1:6" x14ac:dyDescent="0.2">
      <c r="A101750" t="s">
        <v>108989</v>
      </c>
      <c r="B101750" t="s">
        <v>111197</v>
      </c>
      <c r="C101750" t="s">
        <v>111198</v>
      </c>
      <c r="D101750" t="s">
        <v>23579</v>
      </c>
      <c r="E101750" t="s">
        <v>23580</v>
      </c>
      <c r="F101750" t="s">
        <v>23581</v>
      </c>
    </row>
    <row r="101751" spans="1:6" x14ac:dyDescent="0.2">
      <c r="A101751" t="s">
        <v>108989</v>
      </c>
      <c r="B101751" t="s">
        <v>111197</v>
      </c>
      <c r="C101751" t="s">
        <v>111198</v>
      </c>
      <c r="D101751" t="s">
        <v>73408</v>
      </c>
      <c r="E101751" t="s">
        <v>73409</v>
      </c>
      <c r="F101751" t="s">
        <v>110334</v>
      </c>
    </row>
    <row r="101752" spans="1:6" x14ac:dyDescent="0.2">
      <c r="A101752" t="s">
        <v>108989</v>
      </c>
      <c r="B101752" t="s">
        <v>111197</v>
      </c>
      <c r="C101752" t="s">
        <v>111198</v>
      </c>
      <c r="D101752" t="s">
        <v>68214</v>
      </c>
      <c r="E101752" t="s">
        <v>68215</v>
      </c>
      <c r="F101752" t="s">
        <v>68216</v>
      </c>
    </row>
    <row r="101753" spans="1:6" x14ac:dyDescent="0.2">
      <c r="A101753" t="s">
        <v>108989</v>
      </c>
      <c r="B101753" t="s">
        <v>111197</v>
      </c>
      <c r="C101753" t="s">
        <v>111198</v>
      </c>
      <c r="D101753" t="s">
        <v>41403</v>
      </c>
      <c r="E101753" t="s">
        <v>41404</v>
      </c>
      <c r="F101753" t="s">
        <v>54105</v>
      </c>
    </row>
    <row r="101754" spans="1:6" x14ac:dyDescent="0.2">
      <c r="A101754" t="s">
        <v>108989</v>
      </c>
      <c r="B101754" t="s">
        <v>111197</v>
      </c>
      <c r="C101754" t="s">
        <v>111198</v>
      </c>
      <c r="D101754" t="s">
        <v>73411</v>
      </c>
      <c r="E101754" t="s">
        <v>73412</v>
      </c>
      <c r="F101754" t="s">
        <v>73413</v>
      </c>
    </row>
    <row r="101755" spans="1:6" x14ac:dyDescent="0.2">
      <c r="A101755" t="s">
        <v>108989</v>
      </c>
      <c r="B101755" t="s">
        <v>111197</v>
      </c>
      <c r="C101755" t="s">
        <v>111198</v>
      </c>
      <c r="D101755" t="s">
        <v>73414</v>
      </c>
      <c r="E101755" t="s">
        <v>73415</v>
      </c>
      <c r="F101755" t="s">
        <v>111223</v>
      </c>
    </row>
    <row r="101756" spans="1:6" x14ac:dyDescent="0.2">
      <c r="A101756" t="s">
        <v>108989</v>
      </c>
      <c r="B101756" t="s">
        <v>111197</v>
      </c>
      <c r="C101756" t="s">
        <v>111198</v>
      </c>
      <c r="D101756" t="s">
        <v>66113</v>
      </c>
      <c r="E101756" t="s">
        <v>66114</v>
      </c>
      <c r="F101756" t="s">
        <v>66115</v>
      </c>
    </row>
    <row r="101757" spans="1:6" x14ac:dyDescent="0.2">
      <c r="A101757" t="s">
        <v>108989</v>
      </c>
      <c r="B101757" t="s">
        <v>111197</v>
      </c>
      <c r="C101757" t="s">
        <v>111198</v>
      </c>
      <c r="D101757" t="s">
        <v>41406</v>
      </c>
      <c r="E101757" t="s">
        <v>41407</v>
      </c>
      <c r="F101757" t="s">
        <v>41408</v>
      </c>
    </row>
    <row r="101758" spans="1:6" x14ac:dyDescent="0.2">
      <c r="A101758" t="s">
        <v>108989</v>
      </c>
      <c r="B101758" t="s">
        <v>111197</v>
      </c>
      <c r="C101758" t="s">
        <v>111198</v>
      </c>
      <c r="D101758" t="s">
        <v>73421</v>
      </c>
      <c r="E101758" t="s">
        <v>73422</v>
      </c>
      <c r="F101758" t="s">
        <v>73423</v>
      </c>
    </row>
    <row r="101759" spans="1:6" x14ac:dyDescent="0.2">
      <c r="A101759" t="s">
        <v>108989</v>
      </c>
      <c r="B101759" t="s">
        <v>111197</v>
      </c>
      <c r="C101759" t="s">
        <v>111198</v>
      </c>
      <c r="D101759" t="s">
        <v>110337</v>
      </c>
      <c r="E101759" t="s">
        <v>110338</v>
      </c>
      <c r="F101759" t="s">
        <v>110339</v>
      </c>
    </row>
    <row r="101760" spans="1:6" x14ac:dyDescent="0.2">
      <c r="A101760" t="s">
        <v>108989</v>
      </c>
      <c r="B101760" t="s">
        <v>111197</v>
      </c>
      <c r="C101760" t="s">
        <v>111198</v>
      </c>
      <c r="D101760" t="s">
        <v>71166</v>
      </c>
      <c r="E101760" t="s">
        <v>71167</v>
      </c>
      <c r="F101760" t="s">
        <v>71168</v>
      </c>
    </row>
    <row r="101761" spans="1:6" x14ac:dyDescent="0.2">
      <c r="A101761" t="s">
        <v>108989</v>
      </c>
      <c r="B101761" t="s">
        <v>111197</v>
      </c>
      <c r="C101761" t="s">
        <v>111198</v>
      </c>
      <c r="D101761" t="s">
        <v>71169</v>
      </c>
      <c r="E101761" t="s">
        <v>71170</v>
      </c>
      <c r="F101761" t="s">
        <v>71171</v>
      </c>
    </row>
    <row r="101762" spans="1:6" x14ac:dyDescent="0.2">
      <c r="A101762" t="s">
        <v>108989</v>
      </c>
      <c r="B101762" t="s">
        <v>111197</v>
      </c>
      <c r="C101762" t="s">
        <v>111198</v>
      </c>
      <c r="D101762" t="s">
        <v>73453</v>
      </c>
      <c r="E101762" t="s">
        <v>73454</v>
      </c>
      <c r="F101762" t="s">
        <v>73455</v>
      </c>
    </row>
    <row r="101763" spans="1:6" x14ac:dyDescent="0.2">
      <c r="A101763" t="s">
        <v>108989</v>
      </c>
      <c r="B101763" t="s">
        <v>111197</v>
      </c>
      <c r="C101763" t="s">
        <v>111198</v>
      </c>
      <c r="D101763" t="s">
        <v>30312</v>
      </c>
      <c r="E101763" t="s">
        <v>30313</v>
      </c>
      <c r="F101763" t="s">
        <v>30314</v>
      </c>
    </row>
    <row r="101764" spans="1:6" x14ac:dyDescent="0.2">
      <c r="A101764" t="s">
        <v>108989</v>
      </c>
      <c r="B101764" t="s">
        <v>111197</v>
      </c>
      <c r="C101764" t="s">
        <v>111198</v>
      </c>
      <c r="D101764" t="s">
        <v>54422</v>
      </c>
      <c r="E101764" t="s">
        <v>54423</v>
      </c>
      <c r="F101764" t="s">
        <v>54424</v>
      </c>
    </row>
    <row r="101765" spans="1:6" x14ac:dyDescent="0.2">
      <c r="A101765" t="s">
        <v>108989</v>
      </c>
      <c r="B101765" t="s">
        <v>111197</v>
      </c>
      <c r="C101765" t="s">
        <v>111198</v>
      </c>
      <c r="D101765" t="s">
        <v>73460</v>
      </c>
      <c r="E101765" t="s">
        <v>73461</v>
      </c>
      <c r="F101765" t="s">
        <v>111224</v>
      </c>
    </row>
    <row r="101766" spans="1:6" x14ac:dyDescent="0.2">
      <c r="A101766" t="s">
        <v>108989</v>
      </c>
      <c r="B101766" t="s">
        <v>111197</v>
      </c>
      <c r="C101766" t="s">
        <v>111198</v>
      </c>
      <c r="D101766" t="s">
        <v>68256</v>
      </c>
      <c r="E101766" t="s">
        <v>68257</v>
      </c>
      <c r="F101766" t="s">
        <v>68258</v>
      </c>
    </row>
    <row r="101767" spans="1:6" x14ac:dyDescent="0.2">
      <c r="A101767" t="s">
        <v>108989</v>
      </c>
      <c r="B101767" t="s">
        <v>111197</v>
      </c>
      <c r="C101767" t="s">
        <v>111198</v>
      </c>
      <c r="D101767" t="s">
        <v>73470</v>
      </c>
      <c r="E101767" t="s">
        <v>73471</v>
      </c>
      <c r="F101767" t="s">
        <v>73472</v>
      </c>
    </row>
    <row r="101768" spans="1:6" x14ac:dyDescent="0.2">
      <c r="A101768" t="s">
        <v>108989</v>
      </c>
      <c r="B101768" t="s">
        <v>111197</v>
      </c>
      <c r="C101768" t="s">
        <v>111198</v>
      </c>
      <c r="D101768" t="s">
        <v>54433</v>
      </c>
      <c r="E101768" t="s">
        <v>54434</v>
      </c>
      <c r="F101768" t="s">
        <v>54435</v>
      </c>
    </row>
    <row r="101769" spans="1:6" x14ac:dyDescent="0.2">
      <c r="A101769" t="s">
        <v>108989</v>
      </c>
      <c r="B101769" t="s">
        <v>111197</v>
      </c>
      <c r="C101769" t="s">
        <v>111198</v>
      </c>
      <c r="D101769" t="s">
        <v>41435</v>
      </c>
      <c r="E101769" t="s">
        <v>41436</v>
      </c>
      <c r="F101769" t="s">
        <v>41437</v>
      </c>
    </row>
    <row r="101770" spans="1:6" x14ac:dyDescent="0.2">
      <c r="A101770" t="s">
        <v>108989</v>
      </c>
      <c r="B101770" t="s">
        <v>111197</v>
      </c>
      <c r="C101770" t="s">
        <v>111198</v>
      </c>
      <c r="D101770" t="s">
        <v>73493</v>
      </c>
      <c r="E101770" t="s">
        <v>73494</v>
      </c>
      <c r="F101770" t="s">
        <v>111225</v>
      </c>
    </row>
    <row r="101771" spans="1:6" x14ac:dyDescent="0.2">
      <c r="A101771" t="s">
        <v>108989</v>
      </c>
      <c r="B101771" t="s">
        <v>111197</v>
      </c>
      <c r="C101771" t="s">
        <v>111198</v>
      </c>
      <c r="D101771" t="s">
        <v>66156</v>
      </c>
      <c r="E101771" t="s">
        <v>66157</v>
      </c>
      <c r="F101771" t="s">
        <v>66158</v>
      </c>
    </row>
    <row r="101772" spans="1:6" x14ac:dyDescent="0.2">
      <c r="A101772" t="s">
        <v>108989</v>
      </c>
      <c r="B101772" t="s">
        <v>111197</v>
      </c>
      <c r="C101772" t="s">
        <v>111198</v>
      </c>
      <c r="D101772" t="s">
        <v>110352</v>
      </c>
      <c r="E101772" t="s">
        <v>110353</v>
      </c>
      <c r="F101772" t="s">
        <v>111226</v>
      </c>
    </row>
    <row r="101773" spans="1:6" x14ac:dyDescent="0.2">
      <c r="A101773" t="s">
        <v>108989</v>
      </c>
      <c r="B101773" t="s">
        <v>111197</v>
      </c>
      <c r="C101773" t="s">
        <v>111198</v>
      </c>
      <c r="D101773" t="s">
        <v>41444</v>
      </c>
      <c r="E101773" t="s">
        <v>41445</v>
      </c>
      <c r="F101773" t="s">
        <v>111227</v>
      </c>
    </row>
    <row r="101774" spans="1:6" x14ac:dyDescent="0.2">
      <c r="A101774" t="s">
        <v>108989</v>
      </c>
      <c r="B101774" t="s">
        <v>111197</v>
      </c>
      <c r="C101774" t="s">
        <v>111198</v>
      </c>
      <c r="D101774" t="s">
        <v>73500</v>
      </c>
      <c r="E101774" t="s">
        <v>73501</v>
      </c>
      <c r="F101774" t="s">
        <v>73502</v>
      </c>
    </row>
    <row r="101775" spans="1:6" x14ac:dyDescent="0.2">
      <c r="A101775" t="s">
        <v>108989</v>
      </c>
      <c r="B101775" t="s">
        <v>111197</v>
      </c>
      <c r="C101775" t="s">
        <v>111198</v>
      </c>
      <c r="D101775" t="s">
        <v>73509</v>
      </c>
      <c r="E101775" t="s">
        <v>73510</v>
      </c>
      <c r="F101775" t="s">
        <v>73511</v>
      </c>
    </row>
    <row r="101776" spans="1:6" x14ac:dyDescent="0.2">
      <c r="A101776" t="s">
        <v>108989</v>
      </c>
      <c r="B101776" t="s">
        <v>111197</v>
      </c>
      <c r="C101776" t="s">
        <v>111198</v>
      </c>
      <c r="D101776" t="s">
        <v>73515</v>
      </c>
      <c r="E101776" t="s">
        <v>73516</v>
      </c>
      <c r="F101776" t="s">
        <v>73517</v>
      </c>
    </row>
    <row r="101777" spans="1:6" x14ac:dyDescent="0.2">
      <c r="A101777" t="s">
        <v>108989</v>
      </c>
      <c r="B101777" t="s">
        <v>111197</v>
      </c>
      <c r="C101777" t="s">
        <v>111198</v>
      </c>
      <c r="D101777" t="s">
        <v>54448</v>
      </c>
      <c r="E101777" t="s">
        <v>54449</v>
      </c>
      <c r="F101777" t="s">
        <v>54450</v>
      </c>
    </row>
    <row r="101778" spans="1:6" x14ac:dyDescent="0.2">
      <c r="A101778" t="s">
        <v>108989</v>
      </c>
      <c r="B101778" t="s">
        <v>111197</v>
      </c>
      <c r="C101778" t="s">
        <v>111198</v>
      </c>
      <c r="D101778" t="s">
        <v>30336</v>
      </c>
      <c r="E101778" t="s">
        <v>30337</v>
      </c>
      <c r="F101778" t="s">
        <v>30338</v>
      </c>
    </row>
    <row r="101779" spans="1:6" x14ac:dyDescent="0.2">
      <c r="A101779" t="s">
        <v>108989</v>
      </c>
      <c r="B101779" t="s">
        <v>111197</v>
      </c>
      <c r="C101779" t="s">
        <v>111198</v>
      </c>
      <c r="D101779" t="s">
        <v>111148</v>
      </c>
      <c r="E101779" t="s">
        <v>111149</v>
      </c>
      <c r="F101779" t="s">
        <v>111150</v>
      </c>
    </row>
    <row r="101780" spans="1:6" x14ac:dyDescent="0.2">
      <c r="A101780" t="s">
        <v>108989</v>
      </c>
      <c r="B101780" t="s">
        <v>111197</v>
      </c>
      <c r="C101780" t="s">
        <v>111198</v>
      </c>
      <c r="D101780" t="s">
        <v>73531</v>
      </c>
      <c r="E101780" t="s">
        <v>73532</v>
      </c>
      <c r="F101780" t="s">
        <v>73533</v>
      </c>
    </row>
    <row r="101781" spans="1:6" x14ac:dyDescent="0.2">
      <c r="A101781" t="s">
        <v>108989</v>
      </c>
      <c r="B101781" t="s">
        <v>111197</v>
      </c>
      <c r="C101781" t="s">
        <v>111198</v>
      </c>
      <c r="D101781" t="s">
        <v>73537</v>
      </c>
      <c r="E101781" t="s">
        <v>73538</v>
      </c>
      <c r="F101781" t="s">
        <v>73539</v>
      </c>
    </row>
    <row r="101782" spans="1:6" x14ac:dyDescent="0.2">
      <c r="A101782" t="s">
        <v>108989</v>
      </c>
      <c r="B101782" t="s">
        <v>111197</v>
      </c>
      <c r="C101782" t="s">
        <v>111198</v>
      </c>
      <c r="D101782" t="s">
        <v>68333</v>
      </c>
      <c r="E101782" t="s">
        <v>68334</v>
      </c>
      <c r="F101782" t="s">
        <v>68335</v>
      </c>
    </row>
    <row r="101783" spans="1:6" x14ac:dyDescent="0.2">
      <c r="A101783" t="s">
        <v>108989</v>
      </c>
      <c r="B101783" t="s">
        <v>111197</v>
      </c>
      <c r="C101783" t="s">
        <v>111198</v>
      </c>
      <c r="D101783" t="s">
        <v>73543</v>
      </c>
      <c r="E101783" t="s">
        <v>73544</v>
      </c>
      <c r="F101783" t="s">
        <v>73545</v>
      </c>
    </row>
    <row r="101784" spans="1:6" x14ac:dyDescent="0.2">
      <c r="A101784" t="s">
        <v>108989</v>
      </c>
      <c r="B101784" t="s">
        <v>111197</v>
      </c>
      <c r="C101784" t="s">
        <v>111198</v>
      </c>
      <c r="D101784" t="s">
        <v>71217</v>
      </c>
      <c r="E101784" t="s">
        <v>71218</v>
      </c>
      <c r="F101784" t="s">
        <v>111228</v>
      </c>
    </row>
    <row r="101785" spans="1:6" x14ac:dyDescent="0.2">
      <c r="A101785" t="s">
        <v>108989</v>
      </c>
      <c r="B101785" t="s">
        <v>111197</v>
      </c>
      <c r="C101785" t="s">
        <v>111198</v>
      </c>
      <c r="D101785" t="s">
        <v>71220</v>
      </c>
      <c r="E101785" t="s">
        <v>71221</v>
      </c>
      <c r="F101785" t="s">
        <v>71222</v>
      </c>
    </row>
    <row r="101786" spans="1:6" x14ac:dyDescent="0.2">
      <c r="A101786" t="s">
        <v>108989</v>
      </c>
      <c r="B101786" t="s">
        <v>111197</v>
      </c>
      <c r="C101786" t="s">
        <v>111198</v>
      </c>
      <c r="D101786" t="s">
        <v>73546</v>
      </c>
      <c r="E101786" t="s">
        <v>73547</v>
      </c>
      <c r="F101786" t="s">
        <v>73548</v>
      </c>
    </row>
    <row r="101787" spans="1:6" x14ac:dyDescent="0.2">
      <c r="A101787" t="s">
        <v>108989</v>
      </c>
      <c r="B101787" t="s">
        <v>111197</v>
      </c>
      <c r="C101787" t="s">
        <v>111198</v>
      </c>
      <c r="D101787" t="s">
        <v>73549</v>
      </c>
      <c r="E101787" t="s">
        <v>73550</v>
      </c>
      <c r="F101787" t="s">
        <v>73551</v>
      </c>
    </row>
    <row r="101788" spans="1:6" x14ac:dyDescent="0.2">
      <c r="A101788" t="s">
        <v>108989</v>
      </c>
      <c r="B101788" t="s">
        <v>111197</v>
      </c>
      <c r="C101788" t="s">
        <v>111198</v>
      </c>
      <c r="D101788" t="s">
        <v>71225</v>
      </c>
      <c r="E101788" t="s">
        <v>71226</v>
      </c>
      <c r="F101788" t="s">
        <v>71227</v>
      </c>
    </row>
    <row r="101789" spans="1:6" x14ac:dyDescent="0.2">
      <c r="A101789" t="s">
        <v>108989</v>
      </c>
      <c r="B101789" t="s">
        <v>111197</v>
      </c>
      <c r="C101789" t="s">
        <v>111198</v>
      </c>
      <c r="D101789" t="s">
        <v>41462</v>
      </c>
      <c r="E101789" t="s">
        <v>41463</v>
      </c>
      <c r="F101789" t="s">
        <v>111229</v>
      </c>
    </row>
    <row r="101790" spans="1:6" x14ac:dyDescent="0.2">
      <c r="A101790" t="s">
        <v>108989</v>
      </c>
      <c r="B101790" t="s">
        <v>111197</v>
      </c>
      <c r="C101790" t="s">
        <v>111198</v>
      </c>
      <c r="D101790" t="s">
        <v>29623</v>
      </c>
      <c r="E101790" t="s">
        <v>29624</v>
      </c>
      <c r="F101790" t="s">
        <v>29625</v>
      </c>
    </row>
    <row r="101791" spans="1:6" x14ac:dyDescent="0.2">
      <c r="A101791" t="s">
        <v>108989</v>
      </c>
      <c r="B101791" t="s">
        <v>111197</v>
      </c>
      <c r="C101791" t="s">
        <v>111198</v>
      </c>
      <c r="D101791" t="s">
        <v>41472</v>
      </c>
      <c r="E101791" t="s">
        <v>41473</v>
      </c>
      <c r="F101791" t="s">
        <v>67685</v>
      </c>
    </row>
    <row r="101792" spans="1:6" x14ac:dyDescent="0.2">
      <c r="A101792" t="s">
        <v>108989</v>
      </c>
      <c r="B101792" t="s">
        <v>111197</v>
      </c>
      <c r="C101792" t="s">
        <v>111198</v>
      </c>
      <c r="D101792" t="s">
        <v>41465</v>
      </c>
      <c r="E101792" t="s">
        <v>41466</v>
      </c>
      <c r="F101792" t="s">
        <v>41467</v>
      </c>
    </row>
    <row r="101793" spans="1:6" x14ac:dyDescent="0.2">
      <c r="A101793" t="s">
        <v>108989</v>
      </c>
      <c r="B101793" t="s">
        <v>111197</v>
      </c>
      <c r="C101793" t="s">
        <v>111198</v>
      </c>
      <c r="D101793" t="s">
        <v>111230</v>
      </c>
      <c r="E101793" t="s">
        <v>111231</v>
      </c>
      <c r="F101793" t="s">
        <v>111232</v>
      </c>
    </row>
    <row r="101794" spans="1:6" x14ac:dyDescent="0.2">
      <c r="A101794" t="s">
        <v>108989</v>
      </c>
      <c r="B101794" t="s">
        <v>111197</v>
      </c>
      <c r="C101794" t="s">
        <v>111198</v>
      </c>
      <c r="D101794" t="s">
        <v>28759</v>
      </c>
      <c r="E101794" t="s">
        <v>28760</v>
      </c>
      <c r="F101794" t="s">
        <v>28761</v>
      </c>
    </row>
    <row r="101795" spans="1:6" x14ac:dyDescent="0.2">
      <c r="A101795" t="s">
        <v>108989</v>
      </c>
      <c r="B101795" t="s">
        <v>111197</v>
      </c>
      <c r="C101795" t="s">
        <v>111198</v>
      </c>
      <c r="D101795" t="s">
        <v>110656</v>
      </c>
      <c r="E101795" t="s">
        <v>110657</v>
      </c>
      <c r="F101795" t="s">
        <v>110658</v>
      </c>
    </row>
    <row r="101796" spans="1:6" x14ac:dyDescent="0.2">
      <c r="A101796" t="s">
        <v>108989</v>
      </c>
      <c r="B101796" t="s">
        <v>111197</v>
      </c>
      <c r="C101796" t="s">
        <v>111198</v>
      </c>
      <c r="D101796" t="s">
        <v>111233</v>
      </c>
      <c r="E101796" t="s">
        <v>111234</v>
      </c>
      <c r="F101796" t="s">
        <v>111235</v>
      </c>
    </row>
    <row r="101797" spans="1:6" x14ac:dyDescent="0.2">
      <c r="A101797" t="s">
        <v>108989</v>
      </c>
      <c r="B101797" t="s">
        <v>111197</v>
      </c>
      <c r="C101797" t="s">
        <v>111198</v>
      </c>
      <c r="D101797" t="s">
        <v>54474</v>
      </c>
      <c r="E101797" t="s">
        <v>54475</v>
      </c>
      <c r="F101797" t="s">
        <v>54476</v>
      </c>
    </row>
    <row r="101798" spans="1:6" x14ac:dyDescent="0.2">
      <c r="A101798" t="s">
        <v>108989</v>
      </c>
      <c r="B101798" t="s">
        <v>111197</v>
      </c>
      <c r="C101798" t="s">
        <v>111198</v>
      </c>
      <c r="D101798" t="s">
        <v>72888</v>
      </c>
      <c r="E101798" t="s">
        <v>72889</v>
      </c>
      <c r="F101798" t="s">
        <v>72890</v>
      </c>
    </row>
    <row r="101799" spans="1:6" x14ac:dyDescent="0.2">
      <c r="A101799" t="s">
        <v>108989</v>
      </c>
      <c r="B101799" t="s">
        <v>111197</v>
      </c>
      <c r="C101799" t="s">
        <v>111198</v>
      </c>
      <c r="D101799" t="s">
        <v>70071</v>
      </c>
      <c r="E101799" t="s">
        <v>70072</v>
      </c>
      <c r="F101799" t="s">
        <v>70073</v>
      </c>
    </row>
    <row r="101800" spans="1:6" x14ac:dyDescent="0.2">
      <c r="A101800" t="s">
        <v>108989</v>
      </c>
      <c r="B101800" t="s">
        <v>111197</v>
      </c>
      <c r="C101800" t="s">
        <v>111198</v>
      </c>
      <c r="D101800" t="s">
        <v>54480</v>
      </c>
      <c r="E101800" t="s">
        <v>54481</v>
      </c>
      <c r="F101800" t="s">
        <v>54482</v>
      </c>
    </row>
    <row r="101801" spans="1:6" x14ac:dyDescent="0.2">
      <c r="A101801" t="s">
        <v>108989</v>
      </c>
      <c r="B101801" t="s">
        <v>111197</v>
      </c>
      <c r="C101801" t="s">
        <v>111198</v>
      </c>
      <c r="D101801" t="s">
        <v>23669</v>
      </c>
      <c r="E101801" t="s">
        <v>23670</v>
      </c>
      <c r="F101801" t="s">
        <v>23671</v>
      </c>
    </row>
    <row r="101802" spans="1:6" x14ac:dyDescent="0.2">
      <c r="A101802" t="s">
        <v>108989</v>
      </c>
      <c r="B101802" t="s">
        <v>111197</v>
      </c>
      <c r="C101802" t="s">
        <v>111198</v>
      </c>
      <c r="D101802" t="s">
        <v>73577</v>
      </c>
      <c r="E101802" t="s">
        <v>73578</v>
      </c>
      <c r="F101802" t="s">
        <v>73579</v>
      </c>
    </row>
    <row r="101803" spans="1:6" x14ac:dyDescent="0.2">
      <c r="A101803" t="s">
        <v>108989</v>
      </c>
      <c r="B101803" t="s">
        <v>111197</v>
      </c>
      <c r="C101803" t="s">
        <v>111198</v>
      </c>
      <c r="D101803" t="s">
        <v>55469</v>
      </c>
      <c r="E101803" t="s">
        <v>55470</v>
      </c>
      <c r="F101803" t="s">
        <v>55471</v>
      </c>
    </row>
    <row r="101804" spans="1:6" x14ac:dyDescent="0.2">
      <c r="A101804" t="s">
        <v>108989</v>
      </c>
      <c r="B101804" t="s">
        <v>111197</v>
      </c>
      <c r="C101804" t="s">
        <v>111198</v>
      </c>
      <c r="D101804" t="s">
        <v>41487</v>
      </c>
      <c r="E101804" t="s">
        <v>41488</v>
      </c>
      <c r="F101804" t="s">
        <v>41489</v>
      </c>
    </row>
    <row r="101805" spans="1:6" x14ac:dyDescent="0.2">
      <c r="A101805" t="s">
        <v>108989</v>
      </c>
      <c r="B101805" t="s">
        <v>111197</v>
      </c>
      <c r="C101805" t="s">
        <v>111198</v>
      </c>
      <c r="D101805" t="s">
        <v>73592</v>
      </c>
      <c r="E101805" t="s">
        <v>73593</v>
      </c>
      <c r="F101805" t="s">
        <v>73594</v>
      </c>
    </row>
    <row r="101806" spans="1:6" x14ac:dyDescent="0.2">
      <c r="A101806" t="s">
        <v>108989</v>
      </c>
      <c r="B101806" t="s">
        <v>111197</v>
      </c>
      <c r="C101806" t="s">
        <v>111198</v>
      </c>
      <c r="D101806" t="s">
        <v>73595</v>
      </c>
      <c r="E101806" t="s">
        <v>73596</v>
      </c>
      <c r="F101806" t="s">
        <v>73597</v>
      </c>
    </row>
    <row r="101807" spans="1:6" x14ac:dyDescent="0.2">
      <c r="A101807" t="s">
        <v>108989</v>
      </c>
      <c r="B101807" t="s">
        <v>111197</v>
      </c>
      <c r="C101807" t="s">
        <v>111198</v>
      </c>
      <c r="D101807" t="s">
        <v>110671</v>
      </c>
      <c r="E101807" t="s">
        <v>110672</v>
      </c>
      <c r="F101807" t="s">
        <v>110673</v>
      </c>
    </row>
    <row r="101808" spans="1:6" x14ac:dyDescent="0.2">
      <c r="A101808" t="s">
        <v>108989</v>
      </c>
      <c r="B101808" t="s">
        <v>111197</v>
      </c>
      <c r="C101808" t="s">
        <v>111198</v>
      </c>
      <c r="D101808" t="s">
        <v>73598</v>
      </c>
      <c r="E101808" t="s">
        <v>73599</v>
      </c>
      <c r="F101808" t="s">
        <v>73600</v>
      </c>
    </row>
    <row r="101809" spans="1:6" x14ac:dyDescent="0.2">
      <c r="A101809" t="s">
        <v>108989</v>
      </c>
      <c r="B101809" t="s">
        <v>111197</v>
      </c>
      <c r="C101809" t="s">
        <v>111198</v>
      </c>
      <c r="D101809" t="s">
        <v>71234</v>
      </c>
      <c r="E101809" t="s">
        <v>71235</v>
      </c>
      <c r="F101809" t="s">
        <v>111236</v>
      </c>
    </row>
    <row r="101810" spans="1:6" x14ac:dyDescent="0.2">
      <c r="A101810" t="s">
        <v>108989</v>
      </c>
      <c r="B101810" t="s">
        <v>111197</v>
      </c>
      <c r="C101810" t="s">
        <v>111198</v>
      </c>
      <c r="D101810" t="s">
        <v>71237</v>
      </c>
      <c r="E101810" t="s">
        <v>71238</v>
      </c>
      <c r="F101810" t="s">
        <v>111237</v>
      </c>
    </row>
    <row r="101811" spans="1:6" x14ac:dyDescent="0.2">
      <c r="A101811" t="s">
        <v>108989</v>
      </c>
      <c r="B101811" t="s">
        <v>111197</v>
      </c>
      <c r="C101811" t="s">
        <v>111198</v>
      </c>
      <c r="D101811" t="s">
        <v>73602</v>
      </c>
      <c r="E101811" t="s">
        <v>73603</v>
      </c>
      <c r="F101811" t="s">
        <v>73604</v>
      </c>
    </row>
    <row r="101812" spans="1:6" x14ac:dyDescent="0.2">
      <c r="A101812" t="s">
        <v>108989</v>
      </c>
      <c r="B101812" t="s">
        <v>111197</v>
      </c>
      <c r="C101812" t="s">
        <v>111198</v>
      </c>
      <c r="D101812" t="s">
        <v>110682</v>
      </c>
      <c r="E101812" t="s">
        <v>110683</v>
      </c>
      <c r="F101812" t="s">
        <v>110684</v>
      </c>
    </row>
    <row r="101813" spans="1:6" x14ac:dyDescent="0.2">
      <c r="A101813" t="s">
        <v>108989</v>
      </c>
      <c r="B101813" t="s">
        <v>111197</v>
      </c>
      <c r="C101813" t="s">
        <v>111198</v>
      </c>
      <c r="D101813" t="s">
        <v>71241</v>
      </c>
      <c r="E101813" t="s">
        <v>71242</v>
      </c>
      <c r="F101813" t="s">
        <v>71243</v>
      </c>
    </row>
    <row r="101814" spans="1:6" x14ac:dyDescent="0.2">
      <c r="A101814" t="s">
        <v>108989</v>
      </c>
      <c r="B101814" t="s">
        <v>111197</v>
      </c>
      <c r="C101814" t="s">
        <v>111198</v>
      </c>
      <c r="D101814" t="s">
        <v>73609</v>
      </c>
      <c r="E101814" t="s">
        <v>73610</v>
      </c>
      <c r="F101814" t="s">
        <v>73611</v>
      </c>
    </row>
    <row r="101815" spans="1:6" x14ac:dyDescent="0.2">
      <c r="A101815" t="s">
        <v>108989</v>
      </c>
      <c r="B101815" t="s">
        <v>111197</v>
      </c>
      <c r="C101815" t="s">
        <v>111198</v>
      </c>
      <c r="D101815" t="s">
        <v>110375</v>
      </c>
      <c r="E101815" t="s">
        <v>110376</v>
      </c>
      <c r="F101815" t="s">
        <v>110377</v>
      </c>
    </row>
    <row r="101816" spans="1:6" x14ac:dyDescent="0.2">
      <c r="A101816" t="s">
        <v>108989</v>
      </c>
      <c r="B101816" t="s">
        <v>111197</v>
      </c>
      <c r="C101816" t="s">
        <v>111198</v>
      </c>
      <c r="D101816" t="s">
        <v>73612</v>
      </c>
      <c r="E101816" t="s">
        <v>73613</v>
      </c>
      <c r="F101816" t="s">
        <v>73614</v>
      </c>
    </row>
    <row r="101817" spans="1:6" x14ac:dyDescent="0.2">
      <c r="A101817" t="s">
        <v>108989</v>
      </c>
      <c r="B101817" t="s">
        <v>111197</v>
      </c>
      <c r="C101817" t="s">
        <v>111198</v>
      </c>
      <c r="D101817" t="s">
        <v>68411</v>
      </c>
      <c r="E101817" t="s">
        <v>68412</v>
      </c>
      <c r="F101817" t="s">
        <v>68413</v>
      </c>
    </row>
    <row r="101818" spans="1:6" x14ac:dyDescent="0.2">
      <c r="A101818" t="s">
        <v>108989</v>
      </c>
      <c r="B101818" t="s">
        <v>111197</v>
      </c>
      <c r="C101818" t="s">
        <v>111198</v>
      </c>
      <c r="D101818" t="s">
        <v>73618</v>
      </c>
      <c r="E101818" t="s">
        <v>73619</v>
      </c>
      <c r="F101818" t="s">
        <v>73620</v>
      </c>
    </row>
    <row r="101819" spans="1:6" x14ac:dyDescent="0.2">
      <c r="A101819" t="s">
        <v>108989</v>
      </c>
      <c r="B101819" t="s">
        <v>111197</v>
      </c>
      <c r="C101819" t="s">
        <v>111198</v>
      </c>
      <c r="D101819" t="s">
        <v>71247</v>
      </c>
      <c r="E101819" t="s">
        <v>71248</v>
      </c>
      <c r="F101819" t="s">
        <v>71249</v>
      </c>
    </row>
    <row r="101820" spans="1:6" x14ac:dyDescent="0.2">
      <c r="A101820" t="s">
        <v>108989</v>
      </c>
      <c r="B101820" t="s">
        <v>111197</v>
      </c>
      <c r="C101820" t="s">
        <v>111198</v>
      </c>
      <c r="D101820" t="s">
        <v>53311</v>
      </c>
      <c r="E101820" t="s">
        <v>53312</v>
      </c>
      <c r="F101820" t="s">
        <v>53313</v>
      </c>
    </row>
    <row r="101821" spans="1:6" x14ac:dyDescent="0.2">
      <c r="A101821" t="s">
        <v>108989</v>
      </c>
      <c r="B101821" t="s">
        <v>111197</v>
      </c>
      <c r="C101821" t="s">
        <v>111198</v>
      </c>
      <c r="D101821" t="s">
        <v>41493</v>
      </c>
      <c r="E101821" t="s">
        <v>41494</v>
      </c>
      <c r="F101821" t="s">
        <v>41495</v>
      </c>
    </row>
    <row r="101822" spans="1:6" x14ac:dyDescent="0.2">
      <c r="A101822" t="s">
        <v>108989</v>
      </c>
      <c r="B101822" t="s">
        <v>111197</v>
      </c>
      <c r="C101822" t="s">
        <v>111198</v>
      </c>
      <c r="D101822" t="s">
        <v>73622</v>
      </c>
      <c r="E101822" t="s">
        <v>73623</v>
      </c>
      <c r="F101822" t="s">
        <v>73624</v>
      </c>
    </row>
    <row r="101823" spans="1:6" x14ac:dyDescent="0.2">
      <c r="A101823" t="s">
        <v>108989</v>
      </c>
      <c r="B101823" t="s">
        <v>111197</v>
      </c>
      <c r="C101823" t="s">
        <v>111198</v>
      </c>
      <c r="D101823" t="s">
        <v>41496</v>
      </c>
      <c r="E101823" t="s">
        <v>41497</v>
      </c>
      <c r="F101823" t="s">
        <v>73625</v>
      </c>
    </row>
    <row r="101824" spans="1:6" x14ac:dyDescent="0.2">
      <c r="A101824" t="s">
        <v>108989</v>
      </c>
      <c r="B101824" t="s">
        <v>111197</v>
      </c>
      <c r="C101824" t="s">
        <v>111198</v>
      </c>
      <c r="D101824" t="s">
        <v>73633</v>
      </c>
      <c r="E101824" t="s">
        <v>73634</v>
      </c>
      <c r="F101824" t="s">
        <v>73635</v>
      </c>
    </row>
    <row r="101825" spans="1:6" x14ac:dyDescent="0.2">
      <c r="A101825" t="s">
        <v>108989</v>
      </c>
      <c r="B101825" t="s">
        <v>111197</v>
      </c>
      <c r="C101825" t="s">
        <v>111198</v>
      </c>
      <c r="D101825" t="s">
        <v>73636</v>
      </c>
      <c r="E101825" t="s">
        <v>73637</v>
      </c>
      <c r="F101825" t="s">
        <v>73638</v>
      </c>
    </row>
    <row r="101826" spans="1:6" x14ac:dyDescent="0.2">
      <c r="A101826" t="s">
        <v>108989</v>
      </c>
      <c r="B101826" t="s">
        <v>111197</v>
      </c>
      <c r="C101826" t="s">
        <v>111198</v>
      </c>
      <c r="D101826" t="s">
        <v>110381</v>
      </c>
      <c r="E101826" t="s">
        <v>110382</v>
      </c>
      <c r="F101826" t="s">
        <v>110383</v>
      </c>
    </row>
    <row r="101827" spans="1:6" x14ac:dyDescent="0.2">
      <c r="A101827" t="s">
        <v>108989</v>
      </c>
      <c r="B101827" t="s">
        <v>111197</v>
      </c>
      <c r="C101827" t="s">
        <v>111198</v>
      </c>
      <c r="D101827" t="s">
        <v>110381</v>
      </c>
      <c r="E101827" t="s">
        <v>110382</v>
      </c>
      <c r="F101827" t="s">
        <v>110383</v>
      </c>
    </row>
    <row r="101828" spans="1:6" x14ac:dyDescent="0.2">
      <c r="A101828" t="s">
        <v>108989</v>
      </c>
      <c r="B101828" t="s">
        <v>111197</v>
      </c>
      <c r="C101828" t="s">
        <v>111198</v>
      </c>
      <c r="D101828" t="s">
        <v>73648</v>
      </c>
      <c r="E101828" t="s">
        <v>73649</v>
      </c>
      <c r="F101828" t="s">
        <v>111238</v>
      </c>
    </row>
    <row r="101829" spans="1:6" x14ac:dyDescent="0.2">
      <c r="A101829" t="s">
        <v>108989</v>
      </c>
      <c r="B101829" t="s">
        <v>111197</v>
      </c>
      <c r="C101829" t="s">
        <v>111198</v>
      </c>
      <c r="D101829" t="s">
        <v>73651</v>
      </c>
      <c r="E101829" t="s">
        <v>73652</v>
      </c>
      <c r="F101829" t="s">
        <v>73653</v>
      </c>
    </row>
    <row r="101830" spans="1:6" x14ac:dyDescent="0.2">
      <c r="A101830" t="s">
        <v>108989</v>
      </c>
      <c r="B101830" t="s">
        <v>111197</v>
      </c>
      <c r="C101830" t="s">
        <v>111198</v>
      </c>
      <c r="D101830" t="s">
        <v>70122</v>
      </c>
      <c r="E101830" t="s">
        <v>70123</v>
      </c>
      <c r="F101830" t="s">
        <v>70124</v>
      </c>
    </row>
    <row r="101831" spans="1:6" x14ac:dyDescent="0.2">
      <c r="A101831" t="s">
        <v>108989</v>
      </c>
      <c r="B101831" t="s">
        <v>111197</v>
      </c>
      <c r="C101831" t="s">
        <v>111198</v>
      </c>
      <c r="D101831" t="s">
        <v>73657</v>
      </c>
      <c r="E101831" t="s">
        <v>73658</v>
      </c>
      <c r="F101831" t="s">
        <v>73659</v>
      </c>
    </row>
    <row r="101832" spans="1:6" x14ac:dyDescent="0.2">
      <c r="A101832" t="s">
        <v>108989</v>
      </c>
      <c r="B101832" t="s">
        <v>111197</v>
      </c>
      <c r="C101832" t="s">
        <v>111198</v>
      </c>
      <c r="D101832" t="s">
        <v>68435</v>
      </c>
      <c r="E101832" t="s">
        <v>68436</v>
      </c>
      <c r="F101832" t="s">
        <v>110385</v>
      </c>
    </row>
    <row r="101833" spans="1:6" x14ac:dyDescent="0.2">
      <c r="A101833" t="s">
        <v>108989</v>
      </c>
      <c r="B101833" t="s">
        <v>111197</v>
      </c>
      <c r="C101833" t="s">
        <v>111198</v>
      </c>
      <c r="D101833" t="s">
        <v>73664</v>
      </c>
      <c r="E101833" t="s">
        <v>73665</v>
      </c>
      <c r="F101833" t="s">
        <v>73666</v>
      </c>
    </row>
    <row r="101834" spans="1:6" x14ac:dyDescent="0.2">
      <c r="A101834" t="s">
        <v>108989</v>
      </c>
      <c r="B101834" t="s">
        <v>111197</v>
      </c>
      <c r="C101834" t="s">
        <v>111198</v>
      </c>
      <c r="D101834" t="s">
        <v>48569</v>
      </c>
      <c r="E101834" t="s">
        <v>48570</v>
      </c>
      <c r="F101834" t="s">
        <v>48571</v>
      </c>
    </row>
    <row r="101835" spans="1:6" x14ac:dyDescent="0.2">
      <c r="A101835" t="s">
        <v>108989</v>
      </c>
      <c r="B101835" t="s">
        <v>111197</v>
      </c>
      <c r="C101835" t="s">
        <v>111198</v>
      </c>
      <c r="D101835" t="s">
        <v>73667</v>
      </c>
      <c r="E101835" t="s">
        <v>73668</v>
      </c>
      <c r="F101835" t="s">
        <v>73669</v>
      </c>
    </row>
    <row r="101836" spans="1:6" x14ac:dyDescent="0.2">
      <c r="A101836" t="s">
        <v>108989</v>
      </c>
      <c r="B101836" t="s">
        <v>111197</v>
      </c>
      <c r="C101836" t="s">
        <v>111198</v>
      </c>
      <c r="D101836" t="s">
        <v>68458</v>
      </c>
      <c r="E101836" t="s">
        <v>68459</v>
      </c>
      <c r="F101836" t="s">
        <v>68460</v>
      </c>
    </row>
    <row r="101837" spans="1:6" x14ac:dyDescent="0.2">
      <c r="A101837" t="s">
        <v>108989</v>
      </c>
      <c r="B101837" t="s">
        <v>111197</v>
      </c>
      <c r="C101837" t="s">
        <v>111198</v>
      </c>
      <c r="D101837" t="s">
        <v>33692</v>
      </c>
      <c r="E101837" t="s">
        <v>33693</v>
      </c>
      <c r="F101837" t="s">
        <v>33694</v>
      </c>
    </row>
    <row r="101838" spans="1:6" x14ac:dyDescent="0.2">
      <c r="A101838" t="s">
        <v>108989</v>
      </c>
      <c r="B101838" t="s">
        <v>111197</v>
      </c>
      <c r="C101838" t="s">
        <v>111198</v>
      </c>
      <c r="D101838" t="s">
        <v>73676</v>
      </c>
      <c r="E101838" t="s">
        <v>73677</v>
      </c>
      <c r="F101838" t="s">
        <v>73678</v>
      </c>
    </row>
    <row r="101839" spans="1:6" x14ac:dyDescent="0.2">
      <c r="A101839" t="s">
        <v>108989</v>
      </c>
      <c r="B101839" t="s">
        <v>111197</v>
      </c>
      <c r="C101839" t="s">
        <v>111198</v>
      </c>
      <c r="D101839" t="s">
        <v>28799</v>
      </c>
      <c r="E101839" t="s">
        <v>28800</v>
      </c>
      <c r="F101839" t="s">
        <v>28801</v>
      </c>
    </row>
    <row r="101840" spans="1:6" x14ac:dyDescent="0.2">
      <c r="A101840" t="s">
        <v>108989</v>
      </c>
      <c r="B101840" t="s">
        <v>111197</v>
      </c>
      <c r="C101840" t="s">
        <v>111198</v>
      </c>
      <c r="D101840" t="s">
        <v>73685</v>
      </c>
      <c r="E101840" t="s">
        <v>73686</v>
      </c>
      <c r="F101840" t="s">
        <v>73687</v>
      </c>
    </row>
    <row r="101841" spans="1:6" x14ac:dyDescent="0.2">
      <c r="A101841" t="s">
        <v>108989</v>
      </c>
      <c r="B101841" t="s">
        <v>111197</v>
      </c>
      <c r="C101841" t="s">
        <v>111198</v>
      </c>
      <c r="D101841" t="s">
        <v>110393</v>
      </c>
      <c r="E101841" t="s">
        <v>110394</v>
      </c>
      <c r="F101841" t="s">
        <v>110395</v>
      </c>
    </row>
    <row r="101842" spans="1:6" x14ac:dyDescent="0.2">
      <c r="A101842" t="s">
        <v>108989</v>
      </c>
      <c r="B101842" t="s">
        <v>111197</v>
      </c>
      <c r="C101842" t="s">
        <v>111198</v>
      </c>
      <c r="D101842" t="s">
        <v>41515</v>
      </c>
      <c r="E101842" t="s">
        <v>41516</v>
      </c>
      <c r="F101842" t="s">
        <v>41517</v>
      </c>
    </row>
    <row r="101843" spans="1:6" x14ac:dyDescent="0.2">
      <c r="A101843" t="s">
        <v>108989</v>
      </c>
      <c r="B101843" t="s">
        <v>111197</v>
      </c>
      <c r="C101843" t="s">
        <v>111198</v>
      </c>
      <c r="D101843" t="s">
        <v>110396</v>
      </c>
      <c r="E101843" t="s">
        <v>110397</v>
      </c>
      <c r="F101843" t="s">
        <v>110398</v>
      </c>
    </row>
    <row r="101844" spans="1:6" x14ac:dyDescent="0.2">
      <c r="A101844" t="s">
        <v>108989</v>
      </c>
      <c r="B101844" t="s">
        <v>111197</v>
      </c>
      <c r="C101844" t="s">
        <v>111198</v>
      </c>
      <c r="D101844" t="s">
        <v>55710</v>
      </c>
      <c r="E101844" t="s">
        <v>55711</v>
      </c>
      <c r="F101844" t="s">
        <v>55712</v>
      </c>
    </row>
    <row r="101845" spans="1:6" x14ac:dyDescent="0.2">
      <c r="A101845" t="s">
        <v>108989</v>
      </c>
      <c r="B101845" t="s">
        <v>111197</v>
      </c>
      <c r="C101845" t="s">
        <v>111198</v>
      </c>
      <c r="D101845" t="s">
        <v>109945</v>
      </c>
      <c r="E101845" t="s">
        <v>109946</v>
      </c>
      <c r="F101845" t="s">
        <v>109947</v>
      </c>
    </row>
    <row r="101846" spans="1:6" x14ac:dyDescent="0.2">
      <c r="A101846" t="s">
        <v>108989</v>
      </c>
      <c r="B101846" t="s">
        <v>111197</v>
      </c>
      <c r="C101846" t="s">
        <v>111198</v>
      </c>
      <c r="D101846" t="s">
        <v>71260</v>
      </c>
      <c r="E101846" t="s">
        <v>71261</v>
      </c>
      <c r="F101846" t="s">
        <v>111239</v>
      </c>
    </row>
    <row r="101847" spans="1:6" x14ac:dyDescent="0.2">
      <c r="A101847" t="s">
        <v>108989</v>
      </c>
      <c r="B101847" t="s">
        <v>111197</v>
      </c>
      <c r="C101847" t="s">
        <v>111198</v>
      </c>
      <c r="D101847" t="s">
        <v>54522</v>
      </c>
      <c r="E101847" t="s">
        <v>54523</v>
      </c>
      <c r="F101847" t="s">
        <v>54524</v>
      </c>
    </row>
    <row r="101848" spans="1:6" x14ac:dyDescent="0.2">
      <c r="A101848" t="s">
        <v>108989</v>
      </c>
      <c r="B101848" t="s">
        <v>111197</v>
      </c>
      <c r="C101848" t="s">
        <v>111198</v>
      </c>
      <c r="D101848" t="s">
        <v>54525</v>
      </c>
      <c r="E101848" t="s">
        <v>54526</v>
      </c>
      <c r="F101848" t="s">
        <v>54527</v>
      </c>
    </row>
    <row r="101849" spans="1:6" x14ac:dyDescent="0.2">
      <c r="A101849" t="s">
        <v>108989</v>
      </c>
      <c r="B101849" t="s">
        <v>111197</v>
      </c>
      <c r="C101849" t="s">
        <v>111198</v>
      </c>
      <c r="D101849" t="s">
        <v>73712</v>
      </c>
      <c r="E101849" t="s">
        <v>73713</v>
      </c>
      <c r="F101849" t="s">
        <v>73714</v>
      </c>
    </row>
    <row r="101850" spans="1:6" x14ac:dyDescent="0.2">
      <c r="A101850" t="s">
        <v>108989</v>
      </c>
      <c r="B101850" t="s">
        <v>111197</v>
      </c>
      <c r="C101850" t="s">
        <v>111198</v>
      </c>
      <c r="D101850" t="s">
        <v>28830</v>
      </c>
      <c r="E101850" t="s">
        <v>28831</v>
      </c>
      <c r="F101850" t="s">
        <v>28832</v>
      </c>
    </row>
    <row r="101851" spans="1:6" x14ac:dyDescent="0.2">
      <c r="A101851" t="s">
        <v>108989</v>
      </c>
      <c r="B101851" t="s">
        <v>111197</v>
      </c>
      <c r="C101851" t="s">
        <v>111198</v>
      </c>
      <c r="D101851" t="s">
        <v>110404</v>
      </c>
      <c r="E101851" t="s">
        <v>110405</v>
      </c>
      <c r="F101851" t="s">
        <v>110406</v>
      </c>
    </row>
    <row r="101852" spans="1:6" x14ac:dyDescent="0.2">
      <c r="A101852" t="s">
        <v>108989</v>
      </c>
      <c r="B101852" t="s">
        <v>111197</v>
      </c>
      <c r="C101852" t="s">
        <v>111198</v>
      </c>
      <c r="D101852" t="s">
        <v>66289</v>
      </c>
      <c r="E101852" t="s">
        <v>66290</v>
      </c>
      <c r="F101852" t="s">
        <v>66291</v>
      </c>
    </row>
    <row r="101853" spans="1:6" x14ac:dyDescent="0.2">
      <c r="A101853" t="s">
        <v>108989</v>
      </c>
      <c r="B101853" t="s">
        <v>111197</v>
      </c>
      <c r="C101853" t="s">
        <v>111198</v>
      </c>
      <c r="D101853" t="s">
        <v>41539</v>
      </c>
      <c r="E101853" t="s">
        <v>41540</v>
      </c>
      <c r="F101853" t="s">
        <v>41541</v>
      </c>
    </row>
    <row r="101854" spans="1:6" x14ac:dyDescent="0.2">
      <c r="A101854" t="s">
        <v>108989</v>
      </c>
      <c r="B101854" t="s">
        <v>111197</v>
      </c>
      <c r="C101854" t="s">
        <v>111198</v>
      </c>
      <c r="D101854" t="s">
        <v>110736</v>
      </c>
      <c r="E101854" t="s">
        <v>110737</v>
      </c>
      <c r="F101854" t="s">
        <v>110738</v>
      </c>
    </row>
    <row r="101855" spans="1:6" x14ac:dyDescent="0.2">
      <c r="A101855" t="s">
        <v>108989</v>
      </c>
      <c r="B101855" t="s">
        <v>111197</v>
      </c>
      <c r="C101855" t="s">
        <v>111198</v>
      </c>
      <c r="D101855" t="s">
        <v>71273</v>
      </c>
      <c r="E101855" t="s">
        <v>71274</v>
      </c>
      <c r="F101855" t="s">
        <v>71275</v>
      </c>
    </row>
    <row r="101856" spans="1:6" x14ac:dyDescent="0.2">
      <c r="A101856" t="s">
        <v>108989</v>
      </c>
      <c r="B101856" t="s">
        <v>111197</v>
      </c>
      <c r="C101856" t="s">
        <v>111198</v>
      </c>
      <c r="D101856" t="s">
        <v>41554</v>
      </c>
      <c r="E101856" t="s">
        <v>41555</v>
      </c>
      <c r="F101856" t="s">
        <v>111240</v>
      </c>
    </row>
    <row r="101857" spans="1:6" x14ac:dyDescent="0.2">
      <c r="A101857" t="s">
        <v>108989</v>
      </c>
      <c r="B101857" t="s">
        <v>111197</v>
      </c>
      <c r="C101857" t="s">
        <v>111198</v>
      </c>
      <c r="D101857" t="s">
        <v>73747</v>
      </c>
      <c r="E101857" t="s">
        <v>73748</v>
      </c>
      <c r="F101857" t="s">
        <v>111241</v>
      </c>
    </row>
    <row r="101858" spans="1:6" x14ac:dyDescent="0.2">
      <c r="A101858" t="s">
        <v>108989</v>
      </c>
      <c r="B101858" t="s">
        <v>111197</v>
      </c>
      <c r="C101858" t="s">
        <v>111198</v>
      </c>
      <c r="D101858" t="s">
        <v>73753</v>
      </c>
      <c r="E101858" t="s">
        <v>73754</v>
      </c>
      <c r="F101858" t="s">
        <v>111242</v>
      </c>
    </row>
    <row r="101859" spans="1:6" x14ac:dyDescent="0.2">
      <c r="A101859" t="s">
        <v>108989</v>
      </c>
      <c r="B101859" t="s">
        <v>111197</v>
      </c>
      <c r="C101859" t="s">
        <v>111198</v>
      </c>
      <c r="D101859" t="s">
        <v>46343</v>
      </c>
      <c r="E101859" t="s">
        <v>46344</v>
      </c>
      <c r="F101859" t="s">
        <v>46345</v>
      </c>
    </row>
    <row r="101860" spans="1:6" x14ac:dyDescent="0.2">
      <c r="A101860" t="s">
        <v>108989</v>
      </c>
      <c r="B101860" t="s">
        <v>111197</v>
      </c>
      <c r="C101860" t="s">
        <v>111198</v>
      </c>
      <c r="D101860" t="s">
        <v>73759</v>
      </c>
      <c r="E101860" t="s">
        <v>73760</v>
      </c>
      <c r="F101860" t="s">
        <v>73761</v>
      </c>
    </row>
    <row r="101861" spans="1:6" x14ac:dyDescent="0.2">
      <c r="A101861" t="s">
        <v>108989</v>
      </c>
      <c r="B101861" t="s">
        <v>111197</v>
      </c>
      <c r="C101861" t="s">
        <v>111198</v>
      </c>
      <c r="D101861" t="s">
        <v>73762</v>
      </c>
      <c r="E101861" t="s">
        <v>73763</v>
      </c>
      <c r="F101861" t="s">
        <v>73764</v>
      </c>
    </row>
    <row r="101862" spans="1:6" x14ac:dyDescent="0.2">
      <c r="A101862" t="s">
        <v>108989</v>
      </c>
      <c r="B101862" t="s">
        <v>111197</v>
      </c>
      <c r="C101862" t="s">
        <v>111198</v>
      </c>
      <c r="D101862" t="s">
        <v>41563</v>
      </c>
      <c r="E101862" t="s">
        <v>41564</v>
      </c>
      <c r="F101862" t="s">
        <v>41565</v>
      </c>
    </row>
    <row r="101863" spans="1:6" x14ac:dyDescent="0.2">
      <c r="A101863" t="s">
        <v>108989</v>
      </c>
      <c r="B101863" t="s">
        <v>111197</v>
      </c>
      <c r="C101863" t="s">
        <v>111198</v>
      </c>
      <c r="D101863" t="s">
        <v>110769</v>
      </c>
      <c r="E101863" t="s">
        <v>110770</v>
      </c>
      <c r="F101863" t="s">
        <v>110771</v>
      </c>
    </row>
    <row r="101864" spans="1:6" x14ac:dyDescent="0.2">
      <c r="A101864" t="s">
        <v>108989</v>
      </c>
      <c r="B101864" t="s">
        <v>111197</v>
      </c>
      <c r="C101864" t="s">
        <v>111198</v>
      </c>
      <c r="D101864" t="s">
        <v>73777</v>
      </c>
      <c r="E101864" t="s">
        <v>73778</v>
      </c>
      <c r="F101864" t="s">
        <v>73779</v>
      </c>
    </row>
    <row r="101865" spans="1:6" x14ac:dyDescent="0.2">
      <c r="A101865" t="s">
        <v>108989</v>
      </c>
      <c r="B101865" t="s">
        <v>111197</v>
      </c>
      <c r="C101865" t="s">
        <v>111198</v>
      </c>
      <c r="D101865" t="s">
        <v>73783</v>
      </c>
      <c r="E101865" t="s">
        <v>73784</v>
      </c>
      <c r="F101865" t="s">
        <v>73785</v>
      </c>
    </row>
    <row r="101866" spans="1:6" x14ac:dyDescent="0.2">
      <c r="A101866" t="s">
        <v>108989</v>
      </c>
      <c r="B101866" t="s">
        <v>111197</v>
      </c>
      <c r="C101866" t="s">
        <v>111198</v>
      </c>
      <c r="D101866" t="s">
        <v>66322</v>
      </c>
      <c r="E101866" t="s">
        <v>66323</v>
      </c>
      <c r="F101866" t="s">
        <v>66324</v>
      </c>
    </row>
    <row r="101867" spans="1:6" x14ac:dyDescent="0.2">
      <c r="A101867" t="s">
        <v>108989</v>
      </c>
      <c r="B101867" t="s">
        <v>111197</v>
      </c>
      <c r="C101867" t="s">
        <v>111198</v>
      </c>
      <c r="D101867" t="s">
        <v>66319</v>
      </c>
      <c r="E101867" t="s">
        <v>66320</v>
      </c>
      <c r="F101867" t="s">
        <v>66321</v>
      </c>
    </row>
    <row r="101868" spans="1:6" x14ac:dyDescent="0.2">
      <c r="A101868" t="s">
        <v>108989</v>
      </c>
      <c r="B101868" t="s">
        <v>111197</v>
      </c>
      <c r="C101868" t="s">
        <v>111198</v>
      </c>
      <c r="D101868" t="s">
        <v>37225</v>
      </c>
      <c r="E101868" t="s">
        <v>37226</v>
      </c>
      <c r="F101868" t="s">
        <v>37227</v>
      </c>
    </row>
    <row r="101869" spans="1:6" x14ac:dyDescent="0.2">
      <c r="A101869" t="s">
        <v>108989</v>
      </c>
      <c r="B101869" t="s">
        <v>111197</v>
      </c>
      <c r="C101869" t="s">
        <v>111198</v>
      </c>
      <c r="D101869" t="s">
        <v>71293</v>
      </c>
      <c r="E101869" t="s">
        <v>71294</v>
      </c>
      <c r="F101869" t="s">
        <v>71295</v>
      </c>
    </row>
    <row r="101870" spans="1:6" x14ac:dyDescent="0.2">
      <c r="A101870" t="s">
        <v>108989</v>
      </c>
      <c r="B101870" t="s">
        <v>111197</v>
      </c>
      <c r="C101870" t="s">
        <v>111198</v>
      </c>
      <c r="D101870" t="s">
        <v>73792</v>
      </c>
      <c r="E101870" t="s">
        <v>73793</v>
      </c>
      <c r="F101870" t="s">
        <v>110423</v>
      </c>
    </row>
    <row r="101871" spans="1:6" x14ac:dyDescent="0.2">
      <c r="A101871" t="s">
        <v>108989</v>
      </c>
      <c r="B101871" t="s">
        <v>111197</v>
      </c>
      <c r="C101871" t="s">
        <v>111198</v>
      </c>
      <c r="D101871" t="s">
        <v>54557</v>
      </c>
      <c r="E101871" t="s">
        <v>54558</v>
      </c>
      <c r="F101871" t="s">
        <v>54559</v>
      </c>
    </row>
    <row r="101872" spans="1:6" x14ac:dyDescent="0.2">
      <c r="A101872" t="s">
        <v>108989</v>
      </c>
      <c r="B101872" t="s">
        <v>111197</v>
      </c>
      <c r="C101872" t="s">
        <v>111198</v>
      </c>
      <c r="D101872" t="s">
        <v>73798</v>
      </c>
      <c r="E101872" t="s">
        <v>73799</v>
      </c>
      <c r="F101872" t="s">
        <v>111243</v>
      </c>
    </row>
    <row r="101873" spans="1:6" x14ac:dyDescent="0.2">
      <c r="A101873" t="s">
        <v>108989</v>
      </c>
      <c r="B101873" t="s">
        <v>111197</v>
      </c>
      <c r="C101873" t="s">
        <v>111198</v>
      </c>
      <c r="D101873" t="s">
        <v>73801</v>
      </c>
      <c r="E101873" t="s">
        <v>73802</v>
      </c>
      <c r="F101873" t="s">
        <v>73803</v>
      </c>
    </row>
    <row r="101874" spans="1:6" x14ac:dyDescent="0.2">
      <c r="A101874" t="s">
        <v>108989</v>
      </c>
      <c r="B101874" t="s">
        <v>111197</v>
      </c>
      <c r="C101874" t="s">
        <v>111198</v>
      </c>
      <c r="D101874" t="s">
        <v>73804</v>
      </c>
      <c r="E101874" t="s">
        <v>73805</v>
      </c>
      <c r="F101874" t="s">
        <v>73806</v>
      </c>
    </row>
    <row r="101875" spans="1:6" x14ac:dyDescent="0.2">
      <c r="A101875" t="s">
        <v>108989</v>
      </c>
      <c r="B101875" t="s">
        <v>111197</v>
      </c>
      <c r="C101875" t="s">
        <v>111198</v>
      </c>
      <c r="D101875" t="s">
        <v>54170</v>
      </c>
      <c r="E101875" t="s">
        <v>54171</v>
      </c>
      <c r="F101875" t="s">
        <v>111244</v>
      </c>
    </row>
    <row r="101876" spans="1:6" x14ac:dyDescent="0.2">
      <c r="A101876" t="s">
        <v>108989</v>
      </c>
      <c r="B101876" t="s">
        <v>111197</v>
      </c>
      <c r="C101876" t="s">
        <v>111198</v>
      </c>
      <c r="D101876" t="s">
        <v>41581</v>
      </c>
      <c r="E101876" t="s">
        <v>41582</v>
      </c>
      <c r="F101876" t="s">
        <v>41583</v>
      </c>
    </row>
    <row r="101877" spans="1:6" x14ac:dyDescent="0.2">
      <c r="A101877" t="s">
        <v>108989</v>
      </c>
      <c r="B101877" t="s">
        <v>111197</v>
      </c>
      <c r="C101877" t="s">
        <v>111198</v>
      </c>
      <c r="D101877" t="s">
        <v>73819</v>
      </c>
      <c r="E101877" t="s">
        <v>73820</v>
      </c>
      <c r="F101877" t="s">
        <v>73821</v>
      </c>
    </row>
    <row r="101878" spans="1:6" x14ac:dyDescent="0.2">
      <c r="A101878" t="s">
        <v>108989</v>
      </c>
      <c r="B101878" t="s">
        <v>111197</v>
      </c>
      <c r="C101878" t="s">
        <v>111198</v>
      </c>
      <c r="D101878" t="s">
        <v>41593</v>
      </c>
      <c r="E101878" t="s">
        <v>41594</v>
      </c>
      <c r="F101878" t="s">
        <v>111245</v>
      </c>
    </row>
    <row r="101879" spans="1:6" x14ac:dyDescent="0.2">
      <c r="A101879" t="s">
        <v>108989</v>
      </c>
      <c r="B101879" t="s">
        <v>111197</v>
      </c>
      <c r="C101879" t="s">
        <v>111198</v>
      </c>
      <c r="D101879" t="s">
        <v>73832</v>
      </c>
      <c r="E101879" t="s">
        <v>73833</v>
      </c>
      <c r="F101879" t="s">
        <v>73834</v>
      </c>
    </row>
    <row r="101880" spans="1:6" x14ac:dyDescent="0.2">
      <c r="A101880" t="s">
        <v>108989</v>
      </c>
      <c r="B101880" t="s">
        <v>111197</v>
      </c>
      <c r="C101880" t="s">
        <v>111198</v>
      </c>
      <c r="D101880" t="s">
        <v>54570</v>
      </c>
      <c r="E101880" t="s">
        <v>54571</v>
      </c>
      <c r="F101880" t="s">
        <v>111246</v>
      </c>
    </row>
    <row r="101881" spans="1:6" x14ac:dyDescent="0.2">
      <c r="A101881" t="s">
        <v>108989</v>
      </c>
      <c r="B101881" t="s">
        <v>111197</v>
      </c>
      <c r="C101881" t="s">
        <v>111198</v>
      </c>
      <c r="D101881" t="s">
        <v>73838</v>
      </c>
      <c r="E101881" t="s">
        <v>73839</v>
      </c>
      <c r="F101881" t="s">
        <v>73840</v>
      </c>
    </row>
    <row r="101882" spans="1:6" x14ac:dyDescent="0.2">
      <c r="A101882" t="s">
        <v>108989</v>
      </c>
      <c r="B101882" t="s">
        <v>111197</v>
      </c>
      <c r="C101882" t="s">
        <v>111198</v>
      </c>
      <c r="D101882" t="s">
        <v>73844</v>
      </c>
      <c r="E101882" t="s">
        <v>73845</v>
      </c>
      <c r="F101882" t="s">
        <v>110814</v>
      </c>
    </row>
    <row r="101883" spans="1:6" x14ac:dyDescent="0.2">
      <c r="A101883" t="s">
        <v>108989</v>
      </c>
      <c r="B101883" t="s">
        <v>111197</v>
      </c>
      <c r="C101883" t="s">
        <v>111198</v>
      </c>
      <c r="D101883" t="s">
        <v>73856</v>
      </c>
      <c r="E101883" t="s">
        <v>73857</v>
      </c>
      <c r="F101883" t="s">
        <v>73858</v>
      </c>
    </row>
    <row r="101884" spans="1:6" x14ac:dyDescent="0.2">
      <c r="A101884" t="s">
        <v>108989</v>
      </c>
      <c r="B101884" t="s">
        <v>111197</v>
      </c>
      <c r="C101884" t="s">
        <v>111198</v>
      </c>
      <c r="D101884" t="s">
        <v>41602</v>
      </c>
      <c r="E101884" t="s">
        <v>41603</v>
      </c>
      <c r="F101884" t="s">
        <v>111247</v>
      </c>
    </row>
    <row r="101885" spans="1:6" x14ac:dyDescent="0.2">
      <c r="A101885" t="s">
        <v>108989</v>
      </c>
      <c r="B101885" t="s">
        <v>111197</v>
      </c>
      <c r="C101885" t="s">
        <v>111198</v>
      </c>
      <c r="D101885" t="s">
        <v>59626</v>
      </c>
      <c r="E101885" t="s">
        <v>59627</v>
      </c>
      <c r="F101885" t="s">
        <v>59628</v>
      </c>
    </row>
    <row r="101886" spans="1:6" x14ac:dyDescent="0.2">
      <c r="A101886" t="s">
        <v>108989</v>
      </c>
      <c r="B101886" t="s">
        <v>111197</v>
      </c>
      <c r="C101886" t="s">
        <v>111198</v>
      </c>
      <c r="D101886" t="s">
        <v>110824</v>
      </c>
      <c r="E101886" t="s">
        <v>110825</v>
      </c>
      <c r="F101886" t="s">
        <v>110826</v>
      </c>
    </row>
    <row r="101887" spans="1:6" x14ac:dyDescent="0.2">
      <c r="A101887" t="s">
        <v>108989</v>
      </c>
      <c r="B101887" t="s">
        <v>111197</v>
      </c>
      <c r="C101887" t="s">
        <v>111198</v>
      </c>
      <c r="D101887" t="s">
        <v>110821</v>
      </c>
      <c r="E101887" t="s">
        <v>110822</v>
      </c>
      <c r="F101887" t="s">
        <v>111248</v>
      </c>
    </row>
    <row r="101888" spans="1:6" x14ac:dyDescent="0.2">
      <c r="A101888" t="s">
        <v>108989</v>
      </c>
      <c r="B101888" t="s">
        <v>111197</v>
      </c>
      <c r="C101888" t="s">
        <v>111198</v>
      </c>
      <c r="D101888" t="s">
        <v>67731</v>
      </c>
      <c r="E101888" t="s">
        <v>67732</v>
      </c>
      <c r="F101888" t="s">
        <v>67733</v>
      </c>
    </row>
    <row r="101889" spans="1:6" x14ac:dyDescent="0.2">
      <c r="A101889" t="s">
        <v>108989</v>
      </c>
      <c r="B101889" t="s">
        <v>111197</v>
      </c>
      <c r="C101889" t="s">
        <v>111198</v>
      </c>
      <c r="D101889" t="s">
        <v>73884</v>
      </c>
      <c r="E101889" t="s">
        <v>73885</v>
      </c>
      <c r="F101889" t="s">
        <v>73886</v>
      </c>
    </row>
    <row r="101890" spans="1:6" x14ac:dyDescent="0.2">
      <c r="A101890" t="s">
        <v>108989</v>
      </c>
      <c r="B101890" t="s">
        <v>111197</v>
      </c>
      <c r="C101890" t="s">
        <v>111198</v>
      </c>
      <c r="D101890" t="s">
        <v>67731</v>
      </c>
      <c r="E101890" t="s">
        <v>67732</v>
      </c>
      <c r="F101890" t="s">
        <v>67733</v>
      </c>
    </row>
    <row r="101891" spans="1:6" x14ac:dyDescent="0.2">
      <c r="A101891" t="s">
        <v>108989</v>
      </c>
      <c r="B101891" t="s">
        <v>111197</v>
      </c>
      <c r="C101891" t="s">
        <v>111198</v>
      </c>
      <c r="D101891" t="s">
        <v>73884</v>
      </c>
      <c r="E101891" t="s">
        <v>73885</v>
      </c>
      <c r="F101891" t="s">
        <v>73886</v>
      </c>
    </row>
    <row r="101892" spans="1:6" x14ac:dyDescent="0.2">
      <c r="A101892" t="s">
        <v>108989</v>
      </c>
      <c r="B101892" t="s">
        <v>111197</v>
      </c>
      <c r="C101892" t="s">
        <v>111198</v>
      </c>
      <c r="D101892" t="s">
        <v>73890</v>
      </c>
      <c r="E101892" t="s">
        <v>73891</v>
      </c>
      <c r="F101892" t="s">
        <v>73892</v>
      </c>
    </row>
    <row r="101893" spans="1:6" x14ac:dyDescent="0.2">
      <c r="A101893" t="s">
        <v>108989</v>
      </c>
      <c r="B101893" t="s">
        <v>111197</v>
      </c>
      <c r="C101893" t="s">
        <v>111198</v>
      </c>
      <c r="D101893" t="s">
        <v>73893</v>
      </c>
      <c r="E101893" t="s">
        <v>73894</v>
      </c>
      <c r="F101893" t="s">
        <v>73895</v>
      </c>
    </row>
    <row r="101894" spans="1:6" x14ac:dyDescent="0.2">
      <c r="A101894" t="s">
        <v>108989</v>
      </c>
      <c r="B101894" t="s">
        <v>111197</v>
      </c>
      <c r="C101894" t="s">
        <v>111198</v>
      </c>
      <c r="D101894" t="s">
        <v>73899</v>
      </c>
      <c r="E101894" t="s">
        <v>73900</v>
      </c>
      <c r="F101894" t="s">
        <v>73901</v>
      </c>
    </row>
    <row r="101895" spans="1:6" x14ac:dyDescent="0.2">
      <c r="A101895" t="s">
        <v>108989</v>
      </c>
      <c r="B101895" t="s">
        <v>111197</v>
      </c>
      <c r="C101895" t="s">
        <v>111198</v>
      </c>
      <c r="D101895" t="s">
        <v>2569</v>
      </c>
      <c r="E101895" t="s">
        <v>68632</v>
      </c>
      <c r="F101895" t="s">
        <v>68633</v>
      </c>
    </row>
    <row r="101896" spans="1:6" x14ac:dyDescent="0.2">
      <c r="A101896" t="s">
        <v>108989</v>
      </c>
      <c r="B101896" t="s">
        <v>111197</v>
      </c>
      <c r="C101896" t="s">
        <v>111198</v>
      </c>
      <c r="D101896" t="s">
        <v>73875</v>
      </c>
      <c r="E101896" t="s">
        <v>73876</v>
      </c>
      <c r="F101896" t="s">
        <v>73877</v>
      </c>
    </row>
    <row r="101897" spans="1:6" x14ac:dyDescent="0.2">
      <c r="A101897" t="s">
        <v>108989</v>
      </c>
      <c r="B101897" t="s">
        <v>111197</v>
      </c>
      <c r="C101897" t="s">
        <v>111198</v>
      </c>
      <c r="D101897" t="s">
        <v>110438</v>
      </c>
      <c r="E101897" t="s">
        <v>110439</v>
      </c>
      <c r="F101897" t="s">
        <v>110440</v>
      </c>
    </row>
    <row r="101898" spans="1:6" x14ac:dyDescent="0.2">
      <c r="A101898" t="s">
        <v>108989</v>
      </c>
      <c r="B101898" t="s">
        <v>111197</v>
      </c>
      <c r="C101898" t="s">
        <v>111198</v>
      </c>
      <c r="D101898" t="s">
        <v>111249</v>
      </c>
      <c r="E101898" t="s">
        <v>111250</v>
      </c>
      <c r="F101898" t="s">
        <v>111251</v>
      </c>
    </row>
    <row r="101899" spans="1:6" x14ac:dyDescent="0.2">
      <c r="A101899" t="s">
        <v>108989</v>
      </c>
      <c r="B101899" t="s">
        <v>111197</v>
      </c>
      <c r="C101899" t="s">
        <v>111198</v>
      </c>
      <c r="D101899" t="s">
        <v>68682</v>
      </c>
      <c r="E101899" t="s">
        <v>68683</v>
      </c>
      <c r="F101899" t="s">
        <v>68684</v>
      </c>
    </row>
    <row r="101900" spans="1:6" x14ac:dyDescent="0.2">
      <c r="A101900" t="s">
        <v>108989</v>
      </c>
      <c r="B101900" t="s">
        <v>111197</v>
      </c>
      <c r="C101900" t="s">
        <v>111198</v>
      </c>
      <c r="D101900" t="s">
        <v>73955</v>
      </c>
      <c r="E101900" t="s">
        <v>73956</v>
      </c>
      <c r="F101900" t="s">
        <v>73957</v>
      </c>
    </row>
    <row r="101901" spans="1:6" x14ac:dyDescent="0.2">
      <c r="A101901" t="s">
        <v>108989</v>
      </c>
      <c r="B101901" t="s">
        <v>111197</v>
      </c>
      <c r="C101901" t="s">
        <v>111198</v>
      </c>
      <c r="D101901" t="s">
        <v>28899</v>
      </c>
      <c r="E101901" t="s">
        <v>28900</v>
      </c>
      <c r="F101901" t="s">
        <v>28901</v>
      </c>
    </row>
    <row r="101902" spans="1:6" x14ac:dyDescent="0.2">
      <c r="A101902" t="s">
        <v>108989</v>
      </c>
      <c r="B101902" t="s">
        <v>111197</v>
      </c>
      <c r="C101902" t="s">
        <v>111198</v>
      </c>
      <c r="D101902" t="s">
        <v>73958</v>
      </c>
      <c r="E101902" t="s">
        <v>73959</v>
      </c>
      <c r="F101902" t="s">
        <v>73960</v>
      </c>
    </row>
    <row r="101903" spans="1:6" x14ac:dyDescent="0.2">
      <c r="A101903" t="s">
        <v>108989</v>
      </c>
      <c r="B101903" t="s">
        <v>111197</v>
      </c>
      <c r="C101903" t="s">
        <v>111198</v>
      </c>
      <c r="D101903" t="s">
        <v>54624</v>
      </c>
      <c r="E101903" t="s">
        <v>54625</v>
      </c>
      <c r="F101903" t="s">
        <v>54626</v>
      </c>
    </row>
    <row r="101904" spans="1:6" x14ac:dyDescent="0.2">
      <c r="A101904" t="s">
        <v>108989</v>
      </c>
      <c r="B101904" t="s">
        <v>111197</v>
      </c>
      <c r="C101904" t="s">
        <v>111198</v>
      </c>
      <c r="D101904" t="s">
        <v>73974</v>
      </c>
      <c r="E101904" t="s">
        <v>73975</v>
      </c>
      <c r="F101904" t="s">
        <v>73976</v>
      </c>
    </row>
    <row r="101905" spans="1:6" x14ac:dyDescent="0.2">
      <c r="A101905" t="s">
        <v>108989</v>
      </c>
      <c r="B101905" t="s">
        <v>111197</v>
      </c>
      <c r="C101905" t="s">
        <v>111198</v>
      </c>
      <c r="D101905" t="s">
        <v>73967</v>
      </c>
      <c r="E101905" t="s">
        <v>73968</v>
      </c>
      <c r="F101905" t="s">
        <v>73969</v>
      </c>
    </row>
    <row r="101906" spans="1:6" x14ac:dyDescent="0.2">
      <c r="A101906" t="s">
        <v>108989</v>
      </c>
      <c r="B101906" t="s">
        <v>111197</v>
      </c>
      <c r="C101906" t="s">
        <v>111198</v>
      </c>
      <c r="D101906" t="s">
        <v>73983</v>
      </c>
      <c r="E101906" t="s">
        <v>73984</v>
      </c>
      <c r="F101906" t="s">
        <v>73985</v>
      </c>
    </row>
    <row r="101907" spans="1:6" x14ac:dyDescent="0.2">
      <c r="A101907" t="s">
        <v>108989</v>
      </c>
      <c r="B101907" t="s">
        <v>111197</v>
      </c>
      <c r="C101907" t="s">
        <v>111198</v>
      </c>
      <c r="D101907" t="s">
        <v>71357</v>
      </c>
      <c r="E101907" t="s">
        <v>71358</v>
      </c>
      <c r="F101907" t="s">
        <v>71359</v>
      </c>
    </row>
    <row r="101908" spans="1:6" x14ac:dyDescent="0.2">
      <c r="A101908" t="s">
        <v>108989</v>
      </c>
      <c r="B101908" t="s">
        <v>111197</v>
      </c>
      <c r="C101908" t="s">
        <v>111198</v>
      </c>
      <c r="D101908" t="s">
        <v>74014</v>
      </c>
      <c r="E101908" t="s">
        <v>74015</v>
      </c>
      <c r="F101908" t="s">
        <v>74016</v>
      </c>
    </row>
    <row r="101909" spans="1:6" x14ac:dyDescent="0.2">
      <c r="A101909" t="s">
        <v>108989</v>
      </c>
      <c r="B101909" t="s">
        <v>111197</v>
      </c>
      <c r="C101909" t="s">
        <v>111198</v>
      </c>
      <c r="D101909" t="s">
        <v>74020</v>
      </c>
      <c r="E101909" t="s">
        <v>74021</v>
      </c>
      <c r="F101909" t="s">
        <v>74022</v>
      </c>
    </row>
    <row r="101910" spans="1:6" x14ac:dyDescent="0.2">
      <c r="A101910" t="s">
        <v>108989</v>
      </c>
      <c r="B101910" t="s">
        <v>111197</v>
      </c>
      <c r="C101910" t="s">
        <v>111198</v>
      </c>
      <c r="D101910" t="s">
        <v>74008</v>
      </c>
      <c r="E101910" t="s">
        <v>74009</v>
      </c>
      <c r="F101910" t="s">
        <v>74010</v>
      </c>
    </row>
    <row r="101911" spans="1:6" x14ac:dyDescent="0.2">
      <c r="A101911" t="s">
        <v>108989</v>
      </c>
      <c r="B101911" t="s">
        <v>111197</v>
      </c>
      <c r="C101911" t="s">
        <v>111198</v>
      </c>
      <c r="D101911" t="s">
        <v>41674</v>
      </c>
      <c r="E101911" t="s">
        <v>41675</v>
      </c>
      <c r="F101911" t="s">
        <v>111252</v>
      </c>
    </row>
    <row r="101912" spans="1:6" x14ac:dyDescent="0.2">
      <c r="A101912" t="s">
        <v>108989</v>
      </c>
      <c r="B101912" t="s">
        <v>111197</v>
      </c>
      <c r="C101912" t="s">
        <v>111198</v>
      </c>
      <c r="D101912" t="s">
        <v>111253</v>
      </c>
      <c r="E101912" t="s">
        <v>111254</v>
      </c>
      <c r="F101912" t="s">
        <v>111255</v>
      </c>
    </row>
    <row r="101913" spans="1:6" x14ac:dyDescent="0.2">
      <c r="A101913" t="s">
        <v>108989</v>
      </c>
      <c r="B101913" t="s">
        <v>111197</v>
      </c>
      <c r="C101913" t="s">
        <v>111198</v>
      </c>
      <c r="D101913" t="s">
        <v>67757</v>
      </c>
      <c r="E101913" t="s">
        <v>67758</v>
      </c>
      <c r="F101913" t="s">
        <v>67759</v>
      </c>
    </row>
    <row r="101914" spans="1:6" x14ac:dyDescent="0.2">
      <c r="A101914" t="s">
        <v>108989</v>
      </c>
      <c r="B101914" t="s">
        <v>111197</v>
      </c>
      <c r="C101914" t="s">
        <v>111198</v>
      </c>
      <c r="D101914" t="s">
        <v>14581</v>
      </c>
      <c r="E101914" t="s">
        <v>14582</v>
      </c>
      <c r="F101914" t="s">
        <v>14583</v>
      </c>
    </row>
    <row r="101915" spans="1:6" x14ac:dyDescent="0.2">
      <c r="A101915" t="s">
        <v>108989</v>
      </c>
      <c r="B101915" t="s">
        <v>111197</v>
      </c>
      <c r="C101915" t="s">
        <v>111198</v>
      </c>
      <c r="D101915" t="s">
        <v>74063</v>
      </c>
      <c r="E101915" t="s">
        <v>74064</v>
      </c>
      <c r="F101915" t="s">
        <v>74065</v>
      </c>
    </row>
    <row r="101916" spans="1:6" x14ac:dyDescent="0.2">
      <c r="A101916" t="s">
        <v>108989</v>
      </c>
      <c r="B101916" t="s">
        <v>111197</v>
      </c>
      <c r="C101916" t="s">
        <v>111198</v>
      </c>
      <c r="D101916" t="s">
        <v>74066</v>
      </c>
      <c r="E101916" t="s">
        <v>74067</v>
      </c>
      <c r="F101916" t="s">
        <v>74068</v>
      </c>
    </row>
    <row r="101917" spans="1:6" x14ac:dyDescent="0.2">
      <c r="A101917" t="s">
        <v>108989</v>
      </c>
      <c r="B101917" t="s">
        <v>111197</v>
      </c>
      <c r="C101917" t="s">
        <v>111198</v>
      </c>
      <c r="D101917" t="s">
        <v>74096</v>
      </c>
      <c r="E101917" t="s">
        <v>74097</v>
      </c>
      <c r="F101917" t="s">
        <v>74098</v>
      </c>
    </row>
    <row r="101918" spans="1:6" x14ac:dyDescent="0.2">
      <c r="A101918" t="s">
        <v>108989</v>
      </c>
      <c r="B101918" t="s">
        <v>111197</v>
      </c>
      <c r="C101918" t="s">
        <v>111198</v>
      </c>
      <c r="D101918" t="s">
        <v>74123</v>
      </c>
      <c r="E101918" t="s">
        <v>74124</v>
      </c>
      <c r="F101918" t="s">
        <v>74125</v>
      </c>
    </row>
    <row r="101919" spans="1:6" x14ac:dyDescent="0.2">
      <c r="A101919" t="s">
        <v>108989</v>
      </c>
      <c r="B101919" t="s">
        <v>111197</v>
      </c>
      <c r="C101919" t="s">
        <v>111198</v>
      </c>
      <c r="D101919" t="s">
        <v>111256</v>
      </c>
      <c r="E101919" t="s">
        <v>111257</v>
      </c>
      <c r="F101919" t="s">
        <v>111258</v>
      </c>
    </row>
    <row r="101920" spans="1:6" x14ac:dyDescent="0.2">
      <c r="A101920" t="s">
        <v>108989</v>
      </c>
      <c r="B101920" t="s">
        <v>111197</v>
      </c>
      <c r="C101920" t="s">
        <v>111198</v>
      </c>
      <c r="D101920" t="s">
        <v>110937</v>
      </c>
      <c r="E101920" t="s">
        <v>110938</v>
      </c>
      <c r="F101920" t="s">
        <v>110939</v>
      </c>
    </row>
    <row r="101921" spans="1:6" x14ac:dyDescent="0.2">
      <c r="A101921" t="s">
        <v>108989</v>
      </c>
      <c r="B101921" t="s">
        <v>111197</v>
      </c>
      <c r="C101921" t="s">
        <v>111198</v>
      </c>
      <c r="D101921" t="s">
        <v>111259</v>
      </c>
      <c r="E101921" t="s">
        <v>111260</v>
      </c>
      <c r="F101921" t="s">
        <v>111261</v>
      </c>
    </row>
    <row r="101922" spans="1:6" x14ac:dyDescent="0.2">
      <c r="A101922" t="s">
        <v>108989</v>
      </c>
      <c r="B101922" t="s">
        <v>111197</v>
      </c>
      <c r="C101922" t="s">
        <v>111198</v>
      </c>
      <c r="D101922" t="s">
        <v>111262</v>
      </c>
      <c r="E101922" t="s">
        <v>111263</v>
      </c>
      <c r="F101922" t="s">
        <v>111264</v>
      </c>
    </row>
    <row r="101923" spans="1:6" x14ac:dyDescent="0.2">
      <c r="A101923" t="s">
        <v>108989</v>
      </c>
      <c r="B101923" t="s">
        <v>111197</v>
      </c>
      <c r="C101923" t="s">
        <v>111198</v>
      </c>
      <c r="D101923" t="s">
        <v>111012</v>
      </c>
      <c r="E101923" t="s">
        <v>111013</v>
      </c>
      <c r="F101923" t="s">
        <v>111014</v>
      </c>
    </row>
    <row r="101924" spans="1:6" x14ac:dyDescent="0.2">
      <c r="A101924" t="s">
        <v>108989</v>
      </c>
      <c r="B101924" t="s">
        <v>111197</v>
      </c>
      <c r="C101924" t="s">
        <v>111198</v>
      </c>
      <c r="D101924" t="s">
        <v>111265</v>
      </c>
      <c r="E101924" t="s">
        <v>111266</v>
      </c>
      <c r="F101924" t="s">
        <v>111267</v>
      </c>
    </row>
    <row r="101925" spans="1:6" x14ac:dyDescent="0.2">
      <c r="A101925" t="s">
        <v>108989</v>
      </c>
      <c r="B101925" t="s">
        <v>111197</v>
      </c>
      <c r="C101925" t="s">
        <v>111198</v>
      </c>
      <c r="D101925" t="s">
        <v>111268</v>
      </c>
      <c r="E101925" t="s">
        <v>111269</v>
      </c>
      <c r="F101925" t="s">
        <v>111270</v>
      </c>
    </row>
    <row r="101926" spans="1:6" x14ac:dyDescent="0.2">
      <c r="A101926" t="s">
        <v>108989</v>
      </c>
      <c r="B101926" t="s">
        <v>111197</v>
      </c>
      <c r="C101926" t="s">
        <v>111198</v>
      </c>
      <c r="D101926" t="s">
        <v>51470</v>
      </c>
      <c r="E101926" t="s">
        <v>51471</v>
      </c>
      <c r="F101926" t="s">
        <v>51472</v>
      </c>
    </row>
    <row r="101927" spans="1:6" x14ac:dyDescent="0.2">
      <c r="A101927" t="s">
        <v>108989</v>
      </c>
      <c r="B101927" t="s">
        <v>111197</v>
      </c>
      <c r="C101927" t="s">
        <v>111198</v>
      </c>
      <c r="D101927" t="s">
        <v>51470</v>
      </c>
      <c r="E101927" t="s">
        <v>51471</v>
      </c>
      <c r="F101927" t="s">
        <v>51472</v>
      </c>
    </row>
    <row r="101928" spans="1:6" x14ac:dyDescent="0.2">
      <c r="A101928" t="s">
        <v>108989</v>
      </c>
      <c r="B101928" t="s">
        <v>111197</v>
      </c>
      <c r="C101928" t="s">
        <v>111198</v>
      </c>
      <c r="D101928" t="s">
        <v>111259</v>
      </c>
      <c r="E101928" t="s">
        <v>111260</v>
      </c>
      <c r="F101928" t="s">
        <v>111261</v>
      </c>
    </row>
    <row r="101929" spans="1:6" x14ac:dyDescent="0.2">
      <c r="A101929" t="s">
        <v>108989</v>
      </c>
      <c r="B101929" t="s">
        <v>111197</v>
      </c>
      <c r="C101929" t="s">
        <v>111198</v>
      </c>
      <c r="D101929" t="s">
        <v>111262</v>
      </c>
      <c r="E101929" t="s">
        <v>111263</v>
      </c>
      <c r="F101929" t="s">
        <v>111264</v>
      </c>
    </row>
    <row r="101930" spans="1:6" x14ac:dyDescent="0.2">
      <c r="A101930" t="s">
        <v>108989</v>
      </c>
      <c r="B101930" t="s">
        <v>111197</v>
      </c>
      <c r="C101930" t="s">
        <v>111198</v>
      </c>
      <c r="D101930" t="s">
        <v>111012</v>
      </c>
      <c r="E101930" t="s">
        <v>111013</v>
      </c>
      <c r="F101930" t="s">
        <v>111014</v>
      </c>
    </row>
    <row r="101931" spans="1:6" x14ac:dyDescent="0.2">
      <c r="A101931" t="s">
        <v>108989</v>
      </c>
      <c r="B101931" t="s">
        <v>111197</v>
      </c>
      <c r="C101931" t="s">
        <v>111198</v>
      </c>
      <c r="D101931" t="s">
        <v>28975</v>
      </c>
      <c r="E101931" t="s">
        <v>28976</v>
      </c>
      <c r="F101931" t="s">
        <v>28977</v>
      </c>
    </row>
    <row r="101932" spans="1:6" x14ac:dyDescent="0.2">
      <c r="A101932" t="s">
        <v>108989</v>
      </c>
      <c r="B101932" t="s">
        <v>111197</v>
      </c>
      <c r="C101932" t="s">
        <v>111198</v>
      </c>
      <c r="D101932" t="s">
        <v>74204</v>
      </c>
      <c r="E101932" t="s">
        <v>74205</v>
      </c>
      <c r="F101932" t="s">
        <v>74206</v>
      </c>
    </row>
    <row r="101933" spans="1:6" x14ac:dyDescent="0.2">
      <c r="A101933" t="s">
        <v>108989</v>
      </c>
      <c r="B101933" t="s">
        <v>111197</v>
      </c>
      <c r="C101933" t="s">
        <v>111198</v>
      </c>
      <c r="D101933" t="s">
        <v>68833</v>
      </c>
      <c r="E101933" t="s">
        <v>68834</v>
      </c>
      <c r="F101933" t="s">
        <v>68835</v>
      </c>
    </row>
    <row r="101934" spans="1:6" x14ac:dyDescent="0.2">
      <c r="A101934" t="s">
        <v>108989</v>
      </c>
      <c r="B101934" t="s">
        <v>111197</v>
      </c>
      <c r="C101934" t="s">
        <v>111198</v>
      </c>
      <c r="D101934" t="s">
        <v>110486</v>
      </c>
      <c r="E101934" t="s">
        <v>110487</v>
      </c>
      <c r="F101934" t="s">
        <v>111271</v>
      </c>
    </row>
    <row r="101935" spans="1:6" x14ac:dyDescent="0.2">
      <c r="A101935" t="s">
        <v>108989</v>
      </c>
      <c r="B101935" t="s">
        <v>111197</v>
      </c>
      <c r="C101935" t="s">
        <v>111198</v>
      </c>
      <c r="D101935" t="s">
        <v>111272</v>
      </c>
      <c r="E101935" t="s">
        <v>111273</v>
      </c>
      <c r="F101935" t="s">
        <v>111274</v>
      </c>
    </row>
    <row r="101936" spans="1:6" x14ac:dyDescent="0.2">
      <c r="A101936" t="s">
        <v>108989</v>
      </c>
      <c r="B101936" t="s">
        <v>111197</v>
      </c>
      <c r="C101936" t="s">
        <v>111198</v>
      </c>
      <c r="D101936" t="s">
        <v>30578</v>
      </c>
      <c r="E101936" t="s">
        <v>30579</v>
      </c>
      <c r="F101936" t="s">
        <v>30580</v>
      </c>
    </row>
    <row r="101937" spans="1:6" x14ac:dyDescent="0.2">
      <c r="A101937" t="s">
        <v>108989</v>
      </c>
      <c r="B101937" t="s">
        <v>111197</v>
      </c>
      <c r="C101937" t="s">
        <v>111198</v>
      </c>
      <c r="D101937" t="s">
        <v>74236</v>
      </c>
      <c r="E101937" t="s">
        <v>74237</v>
      </c>
      <c r="F101937" t="s">
        <v>74238</v>
      </c>
    </row>
    <row r="101938" spans="1:6" x14ac:dyDescent="0.2">
      <c r="A101938" t="s">
        <v>108989</v>
      </c>
      <c r="B101938" t="s">
        <v>111197</v>
      </c>
      <c r="C101938" t="s">
        <v>111198</v>
      </c>
      <c r="D101938" t="s">
        <v>41723</v>
      </c>
      <c r="E101938" t="s">
        <v>41724</v>
      </c>
      <c r="F101938" t="s">
        <v>41725</v>
      </c>
    </row>
    <row r="101939" spans="1:6" x14ac:dyDescent="0.2">
      <c r="A101939" t="s">
        <v>108989</v>
      </c>
      <c r="B101939" t="s">
        <v>111197</v>
      </c>
      <c r="C101939" t="s">
        <v>111198</v>
      </c>
      <c r="D101939" t="s">
        <v>41726</v>
      </c>
      <c r="E101939" t="s">
        <v>41727</v>
      </c>
      <c r="F101939" t="s">
        <v>41728</v>
      </c>
    </row>
    <row r="101940" spans="1:6" x14ac:dyDescent="0.2">
      <c r="A101940" t="s">
        <v>108989</v>
      </c>
      <c r="B101940" t="s">
        <v>111275</v>
      </c>
      <c r="C101940" t="s">
        <v>111276</v>
      </c>
      <c r="D101940" t="s">
        <v>111277</v>
      </c>
      <c r="E101940" t="s">
        <v>111278</v>
      </c>
      <c r="F101940" t="s">
        <v>111279</v>
      </c>
    </row>
    <row r="101941" spans="1:6" x14ac:dyDescent="0.2">
      <c r="A101941" t="s">
        <v>108989</v>
      </c>
      <c r="B101941" t="s">
        <v>111275</v>
      </c>
      <c r="C101941" t="s">
        <v>111276</v>
      </c>
      <c r="D101941" t="s">
        <v>66622</v>
      </c>
      <c r="E101941" t="s">
        <v>66623</v>
      </c>
      <c r="F101941" t="s">
        <v>66624</v>
      </c>
    </row>
    <row r="101942" spans="1:6" x14ac:dyDescent="0.2">
      <c r="A101942" t="s">
        <v>108989</v>
      </c>
      <c r="B101942" t="s">
        <v>111275</v>
      </c>
      <c r="C101942" t="s">
        <v>111276</v>
      </c>
      <c r="D101942" t="s">
        <v>15047</v>
      </c>
      <c r="E101942" t="s">
        <v>15048</v>
      </c>
      <c r="F101942" t="s">
        <v>15049</v>
      </c>
    </row>
    <row r="101943" spans="1:6" x14ac:dyDescent="0.2">
      <c r="A101943" t="s">
        <v>108989</v>
      </c>
      <c r="B101943" t="s">
        <v>111275</v>
      </c>
      <c r="C101943" t="s">
        <v>111276</v>
      </c>
      <c r="D101943" t="s">
        <v>57906</v>
      </c>
      <c r="E101943" t="s">
        <v>109173</v>
      </c>
      <c r="F101943" t="s">
        <v>111280</v>
      </c>
    </row>
    <row r="101944" spans="1:6" x14ac:dyDescent="0.2">
      <c r="A101944" t="s">
        <v>108989</v>
      </c>
      <c r="B101944" t="s">
        <v>111275</v>
      </c>
      <c r="C101944" t="s">
        <v>111276</v>
      </c>
      <c r="D101944" t="s">
        <v>51654</v>
      </c>
      <c r="E101944" t="s">
        <v>51655</v>
      </c>
      <c r="F101944" t="s">
        <v>111281</v>
      </c>
    </row>
    <row r="101945" spans="1:6" x14ac:dyDescent="0.2">
      <c r="A101945" t="s">
        <v>108989</v>
      </c>
      <c r="B101945" t="s">
        <v>111275</v>
      </c>
      <c r="C101945" t="s">
        <v>111276</v>
      </c>
      <c r="D101945" t="s">
        <v>109861</v>
      </c>
      <c r="E101945" t="s">
        <v>109862</v>
      </c>
      <c r="F101945" t="s">
        <v>109863</v>
      </c>
    </row>
    <row r="101946" spans="1:6" x14ac:dyDescent="0.2">
      <c r="A101946" t="s">
        <v>108989</v>
      </c>
      <c r="B101946" t="s">
        <v>111275</v>
      </c>
      <c r="C101946" t="s">
        <v>111276</v>
      </c>
      <c r="D101946" t="s">
        <v>111282</v>
      </c>
      <c r="E101946" t="s">
        <v>111283</v>
      </c>
      <c r="F101946" t="s">
        <v>111284</v>
      </c>
    </row>
    <row r="101947" spans="1:6" x14ac:dyDescent="0.2">
      <c r="A101947" t="s">
        <v>108989</v>
      </c>
      <c r="B101947" t="s">
        <v>111275</v>
      </c>
      <c r="C101947" t="s">
        <v>111276</v>
      </c>
      <c r="D101947" t="s">
        <v>49992</v>
      </c>
      <c r="E101947" t="s">
        <v>49993</v>
      </c>
      <c r="F101947" t="s">
        <v>111285</v>
      </c>
    </row>
    <row r="101948" spans="1:6" x14ac:dyDescent="0.2">
      <c r="A101948" t="s">
        <v>108989</v>
      </c>
      <c r="B101948" t="s">
        <v>111275</v>
      </c>
      <c r="C101948" t="s">
        <v>111276</v>
      </c>
      <c r="D101948" t="s">
        <v>49998</v>
      </c>
      <c r="E101948" t="s">
        <v>49999</v>
      </c>
      <c r="F101948" t="s">
        <v>111286</v>
      </c>
    </row>
    <row r="101949" spans="1:6" x14ac:dyDescent="0.2">
      <c r="A101949" t="s">
        <v>108989</v>
      </c>
      <c r="B101949" t="s">
        <v>111275</v>
      </c>
      <c r="C101949" t="s">
        <v>111276</v>
      </c>
      <c r="D101949" t="s">
        <v>109008</v>
      </c>
      <c r="E101949" t="s">
        <v>109009</v>
      </c>
      <c r="F101949" t="s">
        <v>110527</v>
      </c>
    </row>
    <row r="101950" spans="1:6" x14ac:dyDescent="0.2">
      <c r="A101950" t="s">
        <v>108989</v>
      </c>
      <c r="B101950" t="s">
        <v>111275</v>
      </c>
      <c r="C101950" t="s">
        <v>111276</v>
      </c>
      <c r="D101950" t="s">
        <v>109179</v>
      </c>
      <c r="E101950" t="s">
        <v>109180</v>
      </c>
      <c r="F101950" t="s">
        <v>109181</v>
      </c>
    </row>
    <row r="101951" spans="1:6" x14ac:dyDescent="0.2">
      <c r="A101951" t="s">
        <v>108989</v>
      </c>
      <c r="B101951" t="s">
        <v>111275</v>
      </c>
      <c r="C101951" t="s">
        <v>111276</v>
      </c>
      <c r="D101951" t="s">
        <v>50035</v>
      </c>
      <c r="E101951" t="s">
        <v>50036</v>
      </c>
      <c r="F101951" t="s">
        <v>50037</v>
      </c>
    </row>
    <row r="101952" spans="1:6" x14ac:dyDescent="0.2">
      <c r="A101952" t="s">
        <v>108989</v>
      </c>
      <c r="B101952" t="s">
        <v>111275</v>
      </c>
      <c r="C101952" t="s">
        <v>111276</v>
      </c>
      <c r="D101952" t="s">
        <v>57378</v>
      </c>
      <c r="E101952" t="s">
        <v>57379</v>
      </c>
      <c r="F101952" t="s">
        <v>57380</v>
      </c>
    </row>
    <row r="101953" spans="1:6" x14ac:dyDescent="0.2">
      <c r="A101953" t="s">
        <v>108989</v>
      </c>
      <c r="B101953" t="s">
        <v>111275</v>
      </c>
      <c r="C101953" t="s">
        <v>111276</v>
      </c>
      <c r="D101953" t="s">
        <v>109274</v>
      </c>
      <c r="E101953" t="s">
        <v>109275</v>
      </c>
      <c r="F101953" t="s">
        <v>109276</v>
      </c>
    </row>
    <row r="101954" spans="1:6" x14ac:dyDescent="0.2">
      <c r="A101954" t="s">
        <v>108989</v>
      </c>
      <c r="B101954" t="s">
        <v>111275</v>
      </c>
      <c r="C101954" t="s">
        <v>111276</v>
      </c>
      <c r="D101954" t="s">
        <v>48314</v>
      </c>
      <c r="E101954" t="s">
        <v>48315</v>
      </c>
      <c r="F101954" t="s">
        <v>111287</v>
      </c>
    </row>
    <row r="101955" spans="1:6" x14ac:dyDescent="0.2">
      <c r="A101955" t="s">
        <v>108989</v>
      </c>
      <c r="B101955" t="s">
        <v>111275</v>
      </c>
      <c r="C101955" t="s">
        <v>111276</v>
      </c>
      <c r="D101955" t="s">
        <v>37503</v>
      </c>
      <c r="E101955" t="s">
        <v>37504</v>
      </c>
      <c r="F101955" t="s">
        <v>37505</v>
      </c>
    </row>
    <row r="101956" spans="1:6" x14ac:dyDescent="0.2">
      <c r="A101956" t="s">
        <v>108989</v>
      </c>
      <c r="B101956" t="s">
        <v>111275</v>
      </c>
      <c r="C101956" t="s">
        <v>111276</v>
      </c>
      <c r="D101956" t="s">
        <v>11249</v>
      </c>
      <c r="E101956" t="s">
        <v>11250</v>
      </c>
      <c r="F101956" t="s">
        <v>11251</v>
      </c>
    </row>
    <row r="101957" spans="1:6" x14ac:dyDescent="0.2">
      <c r="A101957" t="s">
        <v>108989</v>
      </c>
      <c r="B101957" t="s">
        <v>111275</v>
      </c>
      <c r="C101957" t="s">
        <v>111276</v>
      </c>
      <c r="D101957" t="s">
        <v>109868</v>
      </c>
      <c r="E101957" t="s">
        <v>109869</v>
      </c>
      <c r="F101957" t="s">
        <v>109870</v>
      </c>
    </row>
    <row r="101958" spans="1:6" x14ac:dyDescent="0.2">
      <c r="A101958" t="s">
        <v>108989</v>
      </c>
      <c r="B101958" t="s">
        <v>111275</v>
      </c>
      <c r="C101958" t="s">
        <v>111276</v>
      </c>
      <c r="D101958" t="s">
        <v>67634</v>
      </c>
      <c r="E101958" t="s">
        <v>67635</v>
      </c>
      <c r="F101958" t="s">
        <v>67636</v>
      </c>
    </row>
    <row r="101959" spans="1:6" x14ac:dyDescent="0.2">
      <c r="A101959" t="s">
        <v>108989</v>
      </c>
      <c r="B101959" t="s">
        <v>111275</v>
      </c>
      <c r="C101959" t="s">
        <v>111276</v>
      </c>
      <c r="D101959" t="s">
        <v>11711</v>
      </c>
      <c r="E101959" t="s">
        <v>11712</v>
      </c>
      <c r="F101959" t="s">
        <v>111288</v>
      </c>
    </row>
    <row r="101960" spans="1:6" x14ac:dyDescent="0.2">
      <c r="A101960" t="s">
        <v>108989</v>
      </c>
      <c r="B101960" t="s">
        <v>111275</v>
      </c>
      <c r="C101960" t="s">
        <v>111276</v>
      </c>
      <c r="D101960" t="s">
        <v>15077</v>
      </c>
      <c r="E101960" t="s">
        <v>15078</v>
      </c>
      <c r="F101960" t="s">
        <v>15079</v>
      </c>
    </row>
    <row r="101961" spans="1:6" x14ac:dyDescent="0.2">
      <c r="A101961" t="s">
        <v>108989</v>
      </c>
      <c r="B101961" t="s">
        <v>111275</v>
      </c>
      <c r="C101961" t="s">
        <v>111276</v>
      </c>
      <c r="D101961" t="s">
        <v>61470</v>
      </c>
      <c r="E101961" t="s">
        <v>61471</v>
      </c>
      <c r="F101961" t="s">
        <v>61472</v>
      </c>
    </row>
    <row r="101962" spans="1:6" x14ac:dyDescent="0.2">
      <c r="A101962" t="s">
        <v>108989</v>
      </c>
      <c r="B101962" t="s">
        <v>111275</v>
      </c>
      <c r="C101962" t="s">
        <v>111276</v>
      </c>
      <c r="D101962" t="s">
        <v>109189</v>
      </c>
      <c r="E101962" t="s">
        <v>109190</v>
      </c>
      <c r="F101962" t="s">
        <v>109191</v>
      </c>
    </row>
    <row r="101963" spans="1:6" x14ac:dyDescent="0.2">
      <c r="A101963" t="s">
        <v>108989</v>
      </c>
      <c r="B101963" t="s">
        <v>111275</v>
      </c>
      <c r="C101963" t="s">
        <v>111276</v>
      </c>
      <c r="D101963" t="s">
        <v>109193</v>
      </c>
      <c r="E101963" t="s">
        <v>109194</v>
      </c>
      <c r="F101963" t="s">
        <v>109195</v>
      </c>
    </row>
    <row r="101964" spans="1:6" x14ac:dyDescent="0.2">
      <c r="A101964" t="s">
        <v>108989</v>
      </c>
      <c r="B101964" t="s">
        <v>111275</v>
      </c>
      <c r="C101964" t="s">
        <v>111276</v>
      </c>
      <c r="D101964" t="s">
        <v>15086</v>
      </c>
      <c r="E101964" t="s">
        <v>15087</v>
      </c>
      <c r="F101964" t="s">
        <v>15088</v>
      </c>
    </row>
    <row r="101965" spans="1:6" x14ac:dyDescent="0.2">
      <c r="A101965" t="s">
        <v>108989</v>
      </c>
      <c r="B101965" t="s">
        <v>111275</v>
      </c>
      <c r="C101965" t="s">
        <v>111276</v>
      </c>
      <c r="D101965" t="s">
        <v>32437</v>
      </c>
      <c r="E101965" t="s">
        <v>32438</v>
      </c>
      <c r="F101965" t="s">
        <v>32439</v>
      </c>
    </row>
    <row r="101966" spans="1:6" x14ac:dyDescent="0.2">
      <c r="A101966" t="s">
        <v>108989</v>
      </c>
      <c r="B101966" t="s">
        <v>111275</v>
      </c>
      <c r="C101966" t="s">
        <v>111276</v>
      </c>
      <c r="D101966" t="s">
        <v>7487</v>
      </c>
      <c r="E101966" t="s">
        <v>7488</v>
      </c>
      <c r="F101966" t="s">
        <v>111289</v>
      </c>
    </row>
    <row r="101967" spans="1:6" x14ac:dyDescent="0.2">
      <c r="A101967" t="s">
        <v>108989</v>
      </c>
      <c r="B101967" t="s">
        <v>111275</v>
      </c>
      <c r="C101967" t="s">
        <v>111276</v>
      </c>
      <c r="D101967" t="s">
        <v>109200</v>
      </c>
      <c r="E101967" t="s">
        <v>109201</v>
      </c>
      <c r="F101967" t="s">
        <v>111290</v>
      </c>
    </row>
    <row r="101968" spans="1:6" x14ac:dyDescent="0.2">
      <c r="A101968" t="s">
        <v>108989</v>
      </c>
      <c r="B101968" t="s">
        <v>111275</v>
      </c>
      <c r="C101968" t="s">
        <v>111276</v>
      </c>
      <c r="D101968" t="s">
        <v>111291</v>
      </c>
      <c r="E101968" t="s">
        <v>111292</v>
      </c>
      <c r="F101968" t="s">
        <v>111293</v>
      </c>
    </row>
    <row r="101969" spans="1:6" x14ac:dyDescent="0.2">
      <c r="A101969" t="s">
        <v>108989</v>
      </c>
      <c r="B101969" t="s">
        <v>111275</v>
      </c>
      <c r="C101969" t="s">
        <v>111276</v>
      </c>
      <c r="D101969" t="s">
        <v>50143</v>
      </c>
      <c r="E101969" t="s">
        <v>50144</v>
      </c>
      <c r="F101969" t="s">
        <v>50145</v>
      </c>
    </row>
    <row r="101970" spans="1:6" x14ac:dyDescent="0.2">
      <c r="A101970" t="s">
        <v>108989</v>
      </c>
      <c r="B101970" t="s">
        <v>111275</v>
      </c>
      <c r="C101970" t="s">
        <v>111276</v>
      </c>
      <c r="D101970" t="s">
        <v>38906</v>
      </c>
      <c r="E101970" t="s">
        <v>38907</v>
      </c>
      <c r="F101970" t="s">
        <v>38908</v>
      </c>
    </row>
    <row r="101971" spans="1:6" x14ac:dyDescent="0.2">
      <c r="A101971" t="s">
        <v>108989</v>
      </c>
      <c r="B101971" t="s">
        <v>111275</v>
      </c>
      <c r="C101971" t="s">
        <v>111276</v>
      </c>
      <c r="D101971" t="s">
        <v>15122</v>
      </c>
      <c r="E101971" t="s">
        <v>15123</v>
      </c>
      <c r="F101971" t="s">
        <v>15124</v>
      </c>
    </row>
    <row r="101972" spans="1:6" x14ac:dyDescent="0.2">
      <c r="A101972" t="s">
        <v>108989</v>
      </c>
      <c r="B101972" t="s">
        <v>111275</v>
      </c>
      <c r="C101972" t="s">
        <v>111276</v>
      </c>
      <c r="D101972" t="s">
        <v>111294</v>
      </c>
      <c r="E101972" t="s">
        <v>111295</v>
      </c>
      <c r="F101972" t="s">
        <v>111296</v>
      </c>
    </row>
    <row r="101973" spans="1:6" x14ac:dyDescent="0.2">
      <c r="A101973" t="s">
        <v>108989</v>
      </c>
      <c r="B101973" t="s">
        <v>111275</v>
      </c>
      <c r="C101973" t="s">
        <v>111276</v>
      </c>
      <c r="D101973" t="s">
        <v>109304</v>
      </c>
      <c r="E101973" t="s">
        <v>109305</v>
      </c>
      <c r="F101973" t="s">
        <v>109306</v>
      </c>
    </row>
    <row r="101974" spans="1:6" x14ac:dyDescent="0.2">
      <c r="A101974" t="s">
        <v>108989</v>
      </c>
      <c r="B101974" t="s">
        <v>111275</v>
      </c>
      <c r="C101974" t="s">
        <v>111276</v>
      </c>
      <c r="D101974" t="s">
        <v>111297</v>
      </c>
      <c r="E101974" t="s">
        <v>111298</v>
      </c>
      <c r="F101974" t="s">
        <v>111299</v>
      </c>
    </row>
    <row r="101975" spans="1:6" x14ac:dyDescent="0.2">
      <c r="A101975" t="s">
        <v>108989</v>
      </c>
      <c r="B101975" t="s">
        <v>111275</v>
      </c>
      <c r="C101975" t="s">
        <v>111276</v>
      </c>
      <c r="D101975" t="s">
        <v>109228</v>
      </c>
      <c r="E101975" t="s">
        <v>109229</v>
      </c>
      <c r="F101975" t="s">
        <v>111300</v>
      </c>
    </row>
    <row r="101976" spans="1:6" x14ac:dyDescent="0.2">
      <c r="A101976" t="s">
        <v>108989</v>
      </c>
      <c r="B101976" t="s">
        <v>111275</v>
      </c>
      <c r="C101976" t="s">
        <v>111276</v>
      </c>
      <c r="D101976" t="s">
        <v>109231</v>
      </c>
      <c r="E101976" t="s">
        <v>109232</v>
      </c>
      <c r="F101976" t="s">
        <v>109233</v>
      </c>
    </row>
    <row r="101977" spans="1:6" x14ac:dyDescent="0.2">
      <c r="A101977" t="s">
        <v>108989</v>
      </c>
      <c r="B101977" t="s">
        <v>111275</v>
      </c>
      <c r="C101977" t="s">
        <v>111276</v>
      </c>
      <c r="D101977" t="s">
        <v>109320</v>
      </c>
      <c r="E101977" t="s">
        <v>109321</v>
      </c>
      <c r="F101977" t="s">
        <v>109322</v>
      </c>
    </row>
    <row r="101978" spans="1:6" x14ac:dyDescent="0.2">
      <c r="A101978" t="s">
        <v>108989</v>
      </c>
      <c r="B101978" t="s">
        <v>111275</v>
      </c>
      <c r="C101978" t="s">
        <v>111276</v>
      </c>
      <c r="D101978" t="s">
        <v>109326</v>
      </c>
      <c r="E101978" t="s">
        <v>109327</v>
      </c>
      <c r="F101978" t="s">
        <v>109328</v>
      </c>
    </row>
    <row r="101979" spans="1:6" x14ac:dyDescent="0.2">
      <c r="A101979" t="s">
        <v>108989</v>
      </c>
      <c r="B101979" t="s">
        <v>111275</v>
      </c>
      <c r="C101979" t="s">
        <v>111276</v>
      </c>
      <c r="D101979" t="s">
        <v>111301</v>
      </c>
      <c r="E101979" t="s">
        <v>111302</v>
      </c>
      <c r="F101979" t="s">
        <v>111303</v>
      </c>
    </row>
    <row r="101980" spans="1:6" x14ac:dyDescent="0.2">
      <c r="A101980" t="s">
        <v>108989</v>
      </c>
      <c r="B101980" t="s">
        <v>111275</v>
      </c>
      <c r="C101980" t="s">
        <v>111276</v>
      </c>
      <c r="D101980" t="s">
        <v>37720</v>
      </c>
      <c r="E101980" t="s">
        <v>37721</v>
      </c>
      <c r="F101980" t="s">
        <v>37722</v>
      </c>
    </row>
    <row r="101981" spans="1:6" x14ac:dyDescent="0.2">
      <c r="A101981" t="s">
        <v>108989</v>
      </c>
      <c r="B101981" t="s">
        <v>111275</v>
      </c>
      <c r="C101981" t="s">
        <v>111276</v>
      </c>
      <c r="D101981" t="s">
        <v>111304</v>
      </c>
      <c r="E101981" t="s">
        <v>111305</v>
      </c>
      <c r="F101981" t="s">
        <v>111306</v>
      </c>
    </row>
    <row r="101982" spans="1:6" x14ac:dyDescent="0.2">
      <c r="A101982" t="s">
        <v>108989</v>
      </c>
      <c r="B101982" t="s">
        <v>111275</v>
      </c>
      <c r="C101982" t="s">
        <v>111276</v>
      </c>
      <c r="D101982" t="s">
        <v>7634</v>
      </c>
      <c r="E101982" t="s">
        <v>7635</v>
      </c>
      <c r="F101982" t="s">
        <v>7636</v>
      </c>
    </row>
    <row r="101983" spans="1:6" x14ac:dyDescent="0.2">
      <c r="A101983" t="s">
        <v>108989</v>
      </c>
      <c r="B101983" t="s">
        <v>111275</v>
      </c>
      <c r="C101983" t="s">
        <v>111276</v>
      </c>
      <c r="D101983" t="s">
        <v>4985</v>
      </c>
      <c r="E101983" t="s">
        <v>4986</v>
      </c>
      <c r="F101983" t="s">
        <v>111307</v>
      </c>
    </row>
    <row r="101984" spans="1:6" x14ac:dyDescent="0.2">
      <c r="A101984" t="s">
        <v>108989</v>
      </c>
      <c r="B101984" t="s">
        <v>111275</v>
      </c>
      <c r="C101984" t="s">
        <v>111276</v>
      </c>
      <c r="D101984" t="s">
        <v>109337</v>
      </c>
      <c r="E101984" t="s">
        <v>109338</v>
      </c>
      <c r="F101984" t="s">
        <v>109339</v>
      </c>
    </row>
    <row r="101985" spans="1:6" x14ac:dyDescent="0.2">
      <c r="A101985" t="s">
        <v>108989</v>
      </c>
      <c r="B101985" t="s">
        <v>111275</v>
      </c>
      <c r="C101985" t="s">
        <v>111276</v>
      </c>
      <c r="D101985" t="s">
        <v>3773</v>
      </c>
      <c r="E101985" t="s">
        <v>3774</v>
      </c>
      <c r="F101985" t="s">
        <v>3775</v>
      </c>
    </row>
    <row r="101986" spans="1:6" x14ac:dyDescent="0.2">
      <c r="A101986" t="s">
        <v>108989</v>
      </c>
      <c r="B101986" t="s">
        <v>111275</v>
      </c>
      <c r="C101986" t="s">
        <v>111276</v>
      </c>
      <c r="D101986" t="s">
        <v>111308</v>
      </c>
      <c r="E101986" t="s">
        <v>111309</v>
      </c>
      <c r="F101986" t="s">
        <v>111310</v>
      </c>
    </row>
    <row r="101987" spans="1:6" x14ac:dyDescent="0.2">
      <c r="A101987" t="s">
        <v>108989</v>
      </c>
      <c r="B101987" t="s">
        <v>111275</v>
      </c>
      <c r="C101987" t="s">
        <v>111276</v>
      </c>
      <c r="D101987" t="s">
        <v>50301</v>
      </c>
      <c r="E101987" t="s">
        <v>50302</v>
      </c>
      <c r="F101987" t="s">
        <v>50303</v>
      </c>
    </row>
    <row r="101988" spans="1:6" x14ac:dyDescent="0.2">
      <c r="A101988" t="s">
        <v>108989</v>
      </c>
      <c r="B101988" t="s">
        <v>111275</v>
      </c>
      <c r="C101988" t="s">
        <v>111276</v>
      </c>
      <c r="D101988" t="s">
        <v>111311</v>
      </c>
      <c r="E101988" t="s">
        <v>111312</v>
      </c>
      <c r="F101988" t="s">
        <v>111313</v>
      </c>
    </row>
    <row r="101989" spans="1:6" x14ac:dyDescent="0.2">
      <c r="A101989" t="s">
        <v>108989</v>
      </c>
      <c r="B101989" t="s">
        <v>111314</v>
      </c>
      <c r="C101989" t="s">
        <v>111315</v>
      </c>
      <c r="D101989" t="s">
        <v>67574</v>
      </c>
      <c r="E101989" t="s">
        <v>111128</v>
      </c>
      <c r="F101989" t="s">
        <v>111316</v>
      </c>
    </row>
    <row r="101990" spans="1:6" x14ac:dyDescent="0.2">
      <c r="A101990" t="s">
        <v>108989</v>
      </c>
      <c r="B101990" t="s">
        <v>111314</v>
      </c>
      <c r="C101990" t="s">
        <v>111315</v>
      </c>
      <c r="D101990" t="s">
        <v>68057</v>
      </c>
      <c r="E101990" t="s">
        <v>68058</v>
      </c>
      <c r="F101990" t="s">
        <v>68059</v>
      </c>
    </row>
    <row r="101991" spans="1:6" x14ac:dyDescent="0.2">
      <c r="A101991" t="s">
        <v>108989</v>
      </c>
      <c r="B101991" t="s">
        <v>111314</v>
      </c>
      <c r="C101991" t="s">
        <v>111315</v>
      </c>
      <c r="D101991" t="s">
        <v>73190</v>
      </c>
      <c r="E101991" t="s">
        <v>73191</v>
      </c>
      <c r="F101991" t="s">
        <v>73192</v>
      </c>
    </row>
    <row r="101992" spans="1:6" x14ac:dyDescent="0.2">
      <c r="A101992" t="s">
        <v>108989</v>
      </c>
      <c r="B101992" t="s">
        <v>111314</v>
      </c>
      <c r="C101992" t="s">
        <v>111315</v>
      </c>
      <c r="D101992" t="s">
        <v>73193</v>
      </c>
      <c r="E101992" t="s">
        <v>73194</v>
      </c>
      <c r="F101992" t="s">
        <v>73195</v>
      </c>
    </row>
    <row r="101993" spans="1:6" x14ac:dyDescent="0.2">
      <c r="A101993" t="s">
        <v>108989</v>
      </c>
      <c r="B101993" t="s">
        <v>111314</v>
      </c>
      <c r="C101993" t="s">
        <v>111315</v>
      </c>
      <c r="D101993" t="s">
        <v>29438</v>
      </c>
      <c r="E101993" t="s">
        <v>29439</v>
      </c>
      <c r="F101993" t="s">
        <v>29440</v>
      </c>
    </row>
    <row r="101994" spans="1:6" x14ac:dyDescent="0.2">
      <c r="A101994" t="s">
        <v>108989</v>
      </c>
      <c r="B101994" t="s">
        <v>111314</v>
      </c>
      <c r="C101994" t="s">
        <v>111315</v>
      </c>
      <c r="D101994" t="s">
        <v>33395</v>
      </c>
      <c r="E101994" t="s">
        <v>33396</v>
      </c>
      <c r="F101994" t="s">
        <v>73196</v>
      </c>
    </row>
    <row r="101995" spans="1:6" x14ac:dyDescent="0.2">
      <c r="A101995" t="s">
        <v>108989</v>
      </c>
      <c r="B101995" t="s">
        <v>111314</v>
      </c>
      <c r="C101995" t="s">
        <v>111315</v>
      </c>
      <c r="D101995" t="s">
        <v>73197</v>
      </c>
      <c r="E101995" t="s">
        <v>73198</v>
      </c>
      <c r="F101995" t="s">
        <v>111317</v>
      </c>
    </row>
    <row r="101996" spans="1:6" x14ac:dyDescent="0.2">
      <c r="A101996" t="s">
        <v>108989</v>
      </c>
      <c r="B101996" t="s">
        <v>111314</v>
      </c>
      <c r="C101996" t="s">
        <v>111315</v>
      </c>
      <c r="D101996" t="s">
        <v>73200</v>
      </c>
      <c r="E101996" t="s">
        <v>73201</v>
      </c>
      <c r="F101996" t="s">
        <v>73202</v>
      </c>
    </row>
    <row r="101997" spans="1:6" x14ac:dyDescent="0.2">
      <c r="A101997" t="s">
        <v>108989</v>
      </c>
      <c r="B101997" t="s">
        <v>111314</v>
      </c>
      <c r="C101997" t="s">
        <v>111315</v>
      </c>
      <c r="D101997" t="s">
        <v>50662</v>
      </c>
      <c r="E101997" t="s">
        <v>50663</v>
      </c>
      <c r="F101997" t="s">
        <v>111318</v>
      </c>
    </row>
    <row r="101998" spans="1:6" x14ac:dyDescent="0.2">
      <c r="A101998" t="s">
        <v>108989</v>
      </c>
      <c r="B101998" t="s">
        <v>111314</v>
      </c>
      <c r="C101998" t="s">
        <v>111315</v>
      </c>
      <c r="D101998" t="s">
        <v>41342</v>
      </c>
      <c r="E101998" t="s">
        <v>41343</v>
      </c>
      <c r="F101998" t="s">
        <v>41344</v>
      </c>
    </row>
    <row r="101999" spans="1:6" x14ac:dyDescent="0.2">
      <c r="A101999" t="s">
        <v>108989</v>
      </c>
      <c r="B101999" t="s">
        <v>111314</v>
      </c>
      <c r="C101999" t="s">
        <v>111315</v>
      </c>
      <c r="D101999" t="s">
        <v>73212</v>
      </c>
      <c r="E101999" t="s">
        <v>73213</v>
      </c>
      <c r="F101999" t="s">
        <v>73214</v>
      </c>
    </row>
    <row r="102000" spans="1:6" x14ac:dyDescent="0.2">
      <c r="A102000" t="s">
        <v>108989</v>
      </c>
      <c r="B102000" t="s">
        <v>111314</v>
      </c>
      <c r="C102000" t="s">
        <v>111315</v>
      </c>
      <c r="D102000" t="s">
        <v>73215</v>
      </c>
      <c r="E102000" t="s">
        <v>73216</v>
      </c>
      <c r="F102000" t="s">
        <v>73217</v>
      </c>
    </row>
    <row r="102001" spans="1:6" x14ac:dyDescent="0.2">
      <c r="A102001" t="s">
        <v>108989</v>
      </c>
      <c r="B102001" t="s">
        <v>111314</v>
      </c>
      <c r="C102001" t="s">
        <v>111315</v>
      </c>
      <c r="D102001" t="s">
        <v>66027</v>
      </c>
      <c r="E102001" t="s">
        <v>66028</v>
      </c>
      <c r="F102001" t="s">
        <v>66029</v>
      </c>
    </row>
    <row r="102002" spans="1:6" x14ac:dyDescent="0.2">
      <c r="A102002" t="s">
        <v>108989</v>
      </c>
      <c r="B102002" t="s">
        <v>111314</v>
      </c>
      <c r="C102002" t="s">
        <v>111315</v>
      </c>
      <c r="D102002" t="s">
        <v>49199</v>
      </c>
      <c r="E102002" t="s">
        <v>49200</v>
      </c>
      <c r="F102002" t="s">
        <v>49201</v>
      </c>
    </row>
    <row r="102003" spans="1:6" x14ac:dyDescent="0.2">
      <c r="A102003" t="s">
        <v>108989</v>
      </c>
      <c r="B102003" t="s">
        <v>111314</v>
      </c>
      <c r="C102003" t="s">
        <v>111315</v>
      </c>
      <c r="D102003" t="s">
        <v>71094</v>
      </c>
      <c r="E102003" t="s">
        <v>71095</v>
      </c>
      <c r="F102003" t="s">
        <v>73219</v>
      </c>
    </row>
    <row r="102004" spans="1:6" x14ac:dyDescent="0.2">
      <c r="A102004" t="s">
        <v>108989</v>
      </c>
      <c r="B102004" t="s">
        <v>111314</v>
      </c>
      <c r="C102004" t="s">
        <v>111315</v>
      </c>
      <c r="D102004" t="s">
        <v>5224</v>
      </c>
      <c r="E102004" t="s">
        <v>5225</v>
      </c>
      <c r="F102004" t="s">
        <v>111319</v>
      </c>
    </row>
    <row r="102005" spans="1:6" x14ac:dyDescent="0.2">
      <c r="A102005" t="s">
        <v>108989</v>
      </c>
      <c r="B102005" t="s">
        <v>111314</v>
      </c>
      <c r="C102005" t="s">
        <v>111315</v>
      </c>
      <c r="D102005" t="s">
        <v>68102</v>
      </c>
      <c r="E102005" t="s">
        <v>68103</v>
      </c>
      <c r="F102005" t="s">
        <v>72823</v>
      </c>
    </row>
    <row r="102006" spans="1:6" x14ac:dyDescent="0.2">
      <c r="A102006" t="s">
        <v>108989</v>
      </c>
      <c r="B102006" t="s">
        <v>111314</v>
      </c>
      <c r="C102006" t="s">
        <v>111315</v>
      </c>
      <c r="D102006" t="s">
        <v>71098</v>
      </c>
      <c r="E102006" t="s">
        <v>71099</v>
      </c>
      <c r="F102006" t="s">
        <v>111320</v>
      </c>
    </row>
    <row r="102007" spans="1:6" x14ac:dyDescent="0.2">
      <c r="A102007" t="s">
        <v>108989</v>
      </c>
      <c r="B102007" t="s">
        <v>111314</v>
      </c>
      <c r="C102007" t="s">
        <v>111315</v>
      </c>
      <c r="D102007" t="s">
        <v>71103</v>
      </c>
      <c r="E102007" t="s">
        <v>71104</v>
      </c>
      <c r="F102007" t="s">
        <v>73221</v>
      </c>
    </row>
    <row r="102008" spans="1:6" x14ac:dyDescent="0.2">
      <c r="A102008" t="s">
        <v>108989</v>
      </c>
      <c r="B102008" t="s">
        <v>111314</v>
      </c>
      <c r="C102008" t="s">
        <v>111315</v>
      </c>
      <c r="D102008" t="s">
        <v>66033</v>
      </c>
      <c r="E102008" t="s">
        <v>66034</v>
      </c>
      <c r="F102008" t="s">
        <v>66035</v>
      </c>
    </row>
    <row r="102009" spans="1:6" x14ac:dyDescent="0.2">
      <c r="A102009" t="s">
        <v>108989</v>
      </c>
      <c r="B102009" t="s">
        <v>111314</v>
      </c>
      <c r="C102009" t="s">
        <v>111315</v>
      </c>
      <c r="D102009" t="s">
        <v>71108</v>
      </c>
      <c r="E102009" t="s">
        <v>71109</v>
      </c>
      <c r="F102009" t="s">
        <v>73223</v>
      </c>
    </row>
    <row r="102010" spans="1:6" x14ac:dyDescent="0.2">
      <c r="A102010" t="s">
        <v>108989</v>
      </c>
      <c r="B102010" t="s">
        <v>111314</v>
      </c>
      <c r="C102010" t="s">
        <v>111315</v>
      </c>
      <c r="D102010" t="s">
        <v>60736</v>
      </c>
      <c r="E102010" t="s">
        <v>60737</v>
      </c>
      <c r="F102010" t="s">
        <v>60738</v>
      </c>
    </row>
    <row r="102011" spans="1:6" x14ac:dyDescent="0.2">
      <c r="A102011" t="s">
        <v>108989</v>
      </c>
      <c r="B102011" t="s">
        <v>111314</v>
      </c>
      <c r="C102011" t="s">
        <v>111315</v>
      </c>
      <c r="D102011" t="s">
        <v>59041</v>
      </c>
      <c r="E102011" t="s">
        <v>59042</v>
      </c>
      <c r="F102011" t="s">
        <v>111321</v>
      </c>
    </row>
    <row r="102012" spans="1:6" x14ac:dyDescent="0.2">
      <c r="A102012" t="s">
        <v>108989</v>
      </c>
      <c r="B102012" t="s">
        <v>111314</v>
      </c>
      <c r="C102012" t="s">
        <v>111315</v>
      </c>
      <c r="D102012" t="s">
        <v>41357</v>
      </c>
      <c r="E102012" t="s">
        <v>41358</v>
      </c>
      <c r="F102012" t="s">
        <v>73237</v>
      </c>
    </row>
    <row r="102013" spans="1:6" x14ac:dyDescent="0.2">
      <c r="A102013" t="s">
        <v>108989</v>
      </c>
      <c r="B102013" t="s">
        <v>111314</v>
      </c>
      <c r="C102013" t="s">
        <v>111315</v>
      </c>
      <c r="D102013" t="s">
        <v>72830</v>
      </c>
      <c r="E102013" t="s">
        <v>72831</v>
      </c>
      <c r="F102013" t="s">
        <v>72832</v>
      </c>
    </row>
    <row r="102014" spans="1:6" x14ac:dyDescent="0.2">
      <c r="A102014" t="s">
        <v>108989</v>
      </c>
      <c r="B102014" t="s">
        <v>111314</v>
      </c>
      <c r="C102014" t="s">
        <v>111315</v>
      </c>
      <c r="D102014" t="s">
        <v>2621</v>
      </c>
      <c r="E102014" t="s">
        <v>2622</v>
      </c>
      <c r="F102014" t="s">
        <v>111322</v>
      </c>
    </row>
    <row r="102015" spans="1:6" x14ac:dyDescent="0.2">
      <c r="A102015" t="s">
        <v>108989</v>
      </c>
      <c r="B102015" t="s">
        <v>111314</v>
      </c>
      <c r="C102015" t="s">
        <v>111315</v>
      </c>
      <c r="D102015" t="s">
        <v>31291</v>
      </c>
      <c r="E102015" t="s">
        <v>31292</v>
      </c>
      <c r="F102015" t="s">
        <v>111323</v>
      </c>
    </row>
    <row r="102016" spans="1:6" x14ac:dyDescent="0.2">
      <c r="A102016" t="s">
        <v>108989</v>
      </c>
      <c r="B102016" t="s">
        <v>111314</v>
      </c>
      <c r="C102016" t="s">
        <v>111315</v>
      </c>
      <c r="D102016" t="s">
        <v>73246</v>
      </c>
      <c r="E102016" t="s">
        <v>73247</v>
      </c>
      <c r="F102016" t="s">
        <v>111324</v>
      </c>
    </row>
    <row r="102017" spans="1:6" x14ac:dyDescent="0.2">
      <c r="A102017" t="s">
        <v>108989</v>
      </c>
      <c r="B102017" t="s">
        <v>111314</v>
      </c>
      <c r="C102017" t="s">
        <v>111315</v>
      </c>
      <c r="D102017" t="s">
        <v>73249</v>
      </c>
      <c r="E102017" t="s">
        <v>73250</v>
      </c>
      <c r="F102017" t="s">
        <v>73251</v>
      </c>
    </row>
    <row r="102018" spans="1:6" x14ac:dyDescent="0.2">
      <c r="A102018" t="s">
        <v>108989</v>
      </c>
      <c r="B102018" t="s">
        <v>111314</v>
      </c>
      <c r="C102018" t="s">
        <v>111315</v>
      </c>
      <c r="D102018" t="s">
        <v>67605</v>
      </c>
      <c r="E102018" t="s">
        <v>67606</v>
      </c>
      <c r="F102018" t="s">
        <v>111325</v>
      </c>
    </row>
    <row r="102019" spans="1:6" x14ac:dyDescent="0.2">
      <c r="A102019" t="s">
        <v>108989</v>
      </c>
      <c r="B102019" t="s">
        <v>111314</v>
      </c>
      <c r="C102019" t="s">
        <v>111315</v>
      </c>
      <c r="D102019" t="s">
        <v>73253</v>
      </c>
      <c r="E102019" t="s">
        <v>73254</v>
      </c>
      <c r="F102019" t="s">
        <v>73255</v>
      </c>
    </row>
    <row r="102020" spans="1:6" x14ac:dyDescent="0.2">
      <c r="A102020" t="s">
        <v>108989</v>
      </c>
      <c r="B102020" t="s">
        <v>111314</v>
      </c>
      <c r="C102020" t="s">
        <v>111315</v>
      </c>
      <c r="D102020" t="s">
        <v>73259</v>
      </c>
      <c r="E102020" t="s">
        <v>73260</v>
      </c>
      <c r="F102020" t="s">
        <v>73261</v>
      </c>
    </row>
    <row r="102021" spans="1:6" x14ac:dyDescent="0.2">
      <c r="A102021" t="s">
        <v>108989</v>
      </c>
      <c r="B102021" t="s">
        <v>111314</v>
      </c>
      <c r="C102021" t="s">
        <v>111315</v>
      </c>
      <c r="D102021" t="s">
        <v>71120</v>
      </c>
      <c r="E102021" t="s">
        <v>71121</v>
      </c>
      <c r="F102021" t="s">
        <v>71122</v>
      </c>
    </row>
    <row r="102022" spans="1:6" x14ac:dyDescent="0.2">
      <c r="A102022" t="s">
        <v>108989</v>
      </c>
      <c r="B102022" t="s">
        <v>111314</v>
      </c>
      <c r="C102022" t="s">
        <v>111315</v>
      </c>
      <c r="D102022" t="s">
        <v>73272</v>
      </c>
      <c r="E102022" t="s">
        <v>73273</v>
      </c>
      <c r="F102022" t="s">
        <v>73274</v>
      </c>
    </row>
    <row r="102023" spans="1:6" x14ac:dyDescent="0.2">
      <c r="A102023" t="s">
        <v>108989</v>
      </c>
      <c r="B102023" t="s">
        <v>111314</v>
      </c>
      <c r="C102023" t="s">
        <v>111315</v>
      </c>
      <c r="D102023" t="s">
        <v>73275</v>
      </c>
      <c r="E102023" t="s">
        <v>73276</v>
      </c>
      <c r="F102023" t="s">
        <v>73277</v>
      </c>
    </row>
    <row r="102024" spans="1:6" x14ac:dyDescent="0.2">
      <c r="A102024" t="s">
        <v>108989</v>
      </c>
      <c r="B102024" t="s">
        <v>111314</v>
      </c>
      <c r="C102024" t="s">
        <v>111315</v>
      </c>
      <c r="D102024" t="s">
        <v>67614</v>
      </c>
      <c r="E102024" t="s">
        <v>67615</v>
      </c>
      <c r="F102024" t="s">
        <v>67616</v>
      </c>
    </row>
    <row r="102025" spans="1:6" x14ac:dyDescent="0.2">
      <c r="A102025" t="s">
        <v>108989</v>
      </c>
      <c r="B102025" t="s">
        <v>111314</v>
      </c>
      <c r="C102025" t="s">
        <v>111315</v>
      </c>
      <c r="D102025" t="s">
        <v>73281</v>
      </c>
      <c r="E102025" t="s">
        <v>73282</v>
      </c>
      <c r="F102025" t="s">
        <v>73283</v>
      </c>
    </row>
    <row r="102026" spans="1:6" x14ac:dyDescent="0.2">
      <c r="A102026" t="s">
        <v>108989</v>
      </c>
      <c r="B102026" t="s">
        <v>111314</v>
      </c>
      <c r="C102026" t="s">
        <v>111315</v>
      </c>
      <c r="D102026" t="s">
        <v>64097</v>
      </c>
      <c r="E102026" t="s">
        <v>64098</v>
      </c>
      <c r="F102026" t="s">
        <v>73288</v>
      </c>
    </row>
    <row r="102027" spans="1:6" x14ac:dyDescent="0.2">
      <c r="A102027" t="s">
        <v>108989</v>
      </c>
      <c r="B102027" t="s">
        <v>111314</v>
      </c>
      <c r="C102027" t="s">
        <v>111315</v>
      </c>
      <c r="D102027" t="s">
        <v>71131</v>
      </c>
      <c r="E102027" t="s">
        <v>71132</v>
      </c>
      <c r="F102027" t="s">
        <v>111326</v>
      </c>
    </row>
    <row r="102028" spans="1:6" x14ac:dyDescent="0.2">
      <c r="A102028" t="s">
        <v>108989</v>
      </c>
      <c r="B102028" t="s">
        <v>111314</v>
      </c>
      <c r="C102028" t="s">
        <v>111315</v>
      </c>
      <c r="D102028" t="s">
        <v>45293</v>
      </c>
      <c r="E102028" t="s">
        <v>45294</v>
      </c>
      <c r="F102028" t="s">
        <v>45295</v>
      </c>
    </row>
    <row r="102029" spans="1:6" x14ac:dyDescent="0.2">
      <c r="A102029" t="s">
        <v>108989</v>
      </c>
      <c r="B102029" t="s">
        <v>111314</v>
      </c>
      <c r="C102029" t="s">
        <v>111315</v>
      </c>
      <c r="D102029" t="s">
        <v>28699</v>
      </c>
      <c r="E102029" t="s">
        <v>28700</v>
      </c>
      <c r="F102029" t="s">
        <v>111327</v>
      </c>
    </row>
    <row r="102030" spans="1:6" x14ac:dyDescent="0.2">
      <c r="A102030" t="s">
        <v>108989</v>
      </c>
      <c r="B102030" t="s">
        <v>111314</v>
      </c>
      <c r="C102030" t="s">
        <v>111315</v>
      </c>
      <c r="D102030" t="s">
        <v>73295</v>
      </c>
      <c r="E102030" t="s">
        <v>73296</v>
      </c>
      <c r="F102030" t="s">
        <v>73297</v>
      </c>
    </row>
    <row r="102031" spans="1:6" x14ac:dyDescent="0.2">
      <c r="A102031" t="s">
        <v>108989</v>
      </c>
      <c r="B102031" t="s">
        <v>111314</v>
      </c>
      <c r="C102031" t="s">
        <v>111315</v>
      </c>
      <c r="D102031" t="s">
        <v>73308</v>
      </c>
      <c r="E102031" t="s">
        <v>73309</v>
      </c>
      <c r="F102031" t="s">
        <v>73310</v>
      </c>
    </row>
    <row r="102032" spans="1:6" x14ac:dyDescent="0.2">
      <c r="A102032" t="s">
        <v>108989</v>
      </c>
      <c r="B102032" t="s">
        <v>111314</v>
      </c>
      <c r="C102032" t="s">
        <v>111315</v>
      </c>
      <c r="D102032" t="s">
        <v>73319</v>
      </c>
      <c r="E102032" t="s">
        <v>73320</v>
      </c>
      <c r="F102032" t="s">
        <v>73321</v>
      </c>
    </row>
    <row r="102033" spans="1:6" x14ac:dyDescent="0.2">
      <c r="A102033" t="s">
        <v>108989</v>
      </c>
      <c r="B102033" t="s">
        <v>111314</v>
      </c>
      <c r="C102033" t="s">
        <v>111315</v>
      </c>
      <c r="D102033" t="s">
        <v>54374</v>
      </c>
      <c r="E102033" t="s">
        <v>54375</v>
      </c>
      <c r="F102033" t="s">
        <v>109798</v>
      </c>
    </row>
    <row r="102034" spans="1:6" x14ac:dyDescent="0.2">
      <c r="A102034" t="s">
        <v>108989</v>
      </c>
      <c r="B102034" t="s">
        <v>111314</v>
      </c>
      <c r="C102034" t="s">
        <v>111315</v>
      </c>
      <c r="D102034" t="s">
        <v>60774</v>
      </c>
      <c r="E102034" t="s">
        <v>60775</v>
      </c>
      <c r="F102034" t="s">
        <v>111328</v>
      </c>
    </row>
    <row r="102035" spans="1:6" x14ac:dyDescent="0.2">
      <c r="A102035" t="s">
        <v>108989</v>
      </c>
      <c r="B102035" t="s">
        <v>111314</v>
      </c>
      <c r="C102035" t="s">
        <v>111315</v>
      </c>
      <c r="D102035" t="s">
        <v>69900</v>
      </c>
      <c r="E102035" t="s">
        <v>69901</v>
      </c>
      <c r="F102035" t="s">
        <v>110322</v>
      </c>
    </row>
    <row r="102036" spans="1:6" x14ac:dyDescent="0.2">
      <c r="A102036" t="s">
        <v>108989</v>
      </c>
      <c r="B102036" t="s">
        <v>111314</v>
      </c>
      <c r="C102036" t="s">
        <v>111315</v>
      </c>
      <c r="D102036" t="s">
        <v>68173</v>
      </c>
      <c r="E102036" t="s">
        <v>68174</v>
      </c>
      <c r="F102036" t="s">
        <v>111329</v>
      </c>
    </row>
    <row r="102037" spans="1:6" x14ac:dyDescent="0.2">
      <c r="A102037" t="s">
        <v>108989</v>
      </c>
      <c r="B102037" t="s">
        <v>111314</v>
      </c>
      <c r="C102037" t="s">
        <v>111315</v>
      </c>
      <c r="D102037" t="s">
        <v>36994</v>
      </c>
      <c r="E102037" t="s">
        <v>36995</v>
      </c>
      <c r="F102037" t="s">
        <v>73338</v>
      </c>
    </row>
    <row r="102038" spans="1:6" x14ac:dyDescent="0.2">
      <c r="A102038" t="s">
        <v>108989</v>
      </c>
      <c r="B102038" t="s">
        <v>111314</v>
      </c>
      <c r="C102038" t="s">
        <v>111315</v>
      </c>
      <c r="D102038" t="s">
        <v>71153</v>
      </c>
      <c r="E102038" t="s">
        <v>71154</v>
      </c>
      <c r="F102038" t="s">
        <v>71155</v>
      </c>
    </row>
    <row r="102039" spans="1:6" x14ac:dyDescent="0.2">
      <c r="A102039" t="s">
        <v>108989</v>
      </c>
      <c r="B102039" t="s">
        <v>111314</v>
      </c>
      <c r="C102039" t="s">
        <v>111315</v>
      </c>
      <c r="D102039" t="s">
        <v>73339</v>
      </c>
      <c r="E102039" t="s">
        <v>73340</v>
      </c>
      <c r="F102039" t="s">
        <v>73341</v>
      </c>
    </row>
    <row r="102040" spans="1:6" x14ac:dyDescent="0.2">
      <c r="A102040" t="s">
        <v>108989</v>
      </c>
      <c r="B102040" t="s">
        <v>111314</v>
      </c>
      <c r="C102040" t="s">
        <v>111315</v>
      </c>
      <c r="D102040" t="s">
        <v>73352</v>
      </c>
      <c r="E102040" t="s">
        <v>73353</v>
      </c>
      <c r="F102040" t="s">
        <v>73354</v>
      </c>
    </row>
    <row r="102041" spans="1:6" x14ac:dyDescent="0.2">
      <c r="A102041" t="s">
        <v>108989</v>
      </c>
      <c r="B102041" t="s">
        <v>111314</v>
      </c>
      <c r="C102041" t="s">
        <v>111315</v>
      </c>
      <c r="D102041" t="s">
        <v>50824</v>
      </c>
      <c r="E102041" t="s">
        <v>50825</v>
      </c>
      <c r="F102041" t="s">
        <v>50826</v>
      </c>
    </row>
    <row r="102042" spans="1:6" x14ac:dyDescent="0.2">
      <c r="A102042" t="s">
        <v>108989</v>
      </c>
      <c r="B102042" t="s">
        <v>111314</v>
      </c>
      <c r="C102042" t="s">
        <v>111315</v>
      </c>
      <c r="D102042" t="s">
        <v>71157</v>
      </c>
      <c r="E102042" t="s">
        <v>71158</v>
      </c>
      <c r="F102042" t="s">
        <v>111330</v>
      </c>
    </row>
    <row r="102043" spans="1:6" x14ac:dyDescent="0.2">
      <c r="A102043" t="s">
        <v>108989</v>
      </c>
      <c r="B102043" t="s">
        <v>111314</v>
      </c>
      <c r="C102043" t="s">
        <v>111315</v>
      </c>
      <c r="D102043" t="s">
        <v>73359</v>
      </c>
      <c r="E102043" t="s">
        <v>73360</v>
      </c>
      <c r="F102043" t="s">
        <v>111331</v>
      </c>
    </row>
    <row r="102044" spans="1:6" x14ac:dyDescent="0.2">
      <c r="A102044" t="s">
        <v>108989</v>
      </c>
      <c r="B102044" t="s">
        <v>111314</v>
      </c>
      <c r="C102044" t="s">
        <v>111315</v>
      </c>
      <c r="D102044" t="s">
        <v>73362</v>
      </c>
      <c r="E102044" t="s">
        <v>73363</v>
      </c>
      <c r="F102044" t="s">
        <v>73364</v>
      </c>
    </row>
    <row r="102045" spans="1:6" x14ac:dyDescent="0.2">
      <c r="A102045" t="s">
        <v>108989</v>
      </c>
      <c r="B102045" t="s">
        <v>111314</v>
      </c>
      <c r="C102045" t="s">
        <v>111315</v>
      </c>
      <c r="D102045" t="s">
        <v>37009</v>
      </c>
      <c r="E102045" t="s">
        <v>37010</v>
      </c>
      <c r="F102045" t="s">
        <v>37011</v>
      </c>
    </row>
    <row r="102046" spans="1:6" x14ac:dyDescent="0.2">
      <c r="A102046" t="s">
        <v>108989</v>
      </c>
      <c r="B102046" t="s">
        <v>111314</v>
      </c>
      <c r="C102046" t="s">
        <v>111315</v>
      </c>
      <c r="D102046" t="s">
        <v>73371</v>
      </c>
      <c r="E102046" t="s">
        <v>73372</v>
      </c>
      <c r="F102046" t="s">
        <v>73373</v>
      </c>
    </row>
    <row r="102047" spans="1:6" x14ac:dyDescent="0.2">
      <c r="A102047" t="s">
        <v>108989</v>
      </c>
      <c r="B102047" t="s">
        <v>111314</v>
      </c>
      <c r="C102047" t="s">
        <v>111315</v>
      </c>
      <c r="D102047" t="s">
        <v>73374</v>
      </c>
      <c r="E102047" t="s">
        <v>73375</v>
      </c>
      <c r="F102047" t="s">
        <v>73376</v>
      </c>
    </row>
    <row r="102048" spans="1:6" x14ac:dyDescent="0.2">
      <c r="A102048" t="s">
        <v>108989</v>
      </c>
      <c r="B102048" t="s">
        <v>111314</v>
      </c>
      <c r="C102048" t="s">
        <v>111315</v>
      </c>
      <c r="D102048" t="s">
        <v>59143</v>
      </c>
      <c r="E102048" t="s">
        <v>59144</v>
      </c>
      <c r="F102048" t="s">
        <v>59145</v>
      </c>
    </row>
    <row r="102049" spans="1:6" x14ac:dyDescent="0.2">
      <c r="A102049" t="s">
        <v>108989</v>
      </c>
      <c r="B102049" t="s">
        <v>111314</v>
      </c>
      <c r="C102049" t="s">
        <v>111315</v>
      </c>
      <c r="D102049" t="s">
        <v>41397</v>
      </c>
      <c r="E102049" t="s">
        <v>41398</v>
      </c>
      <c r="F102049" t="s">
        <v>41399</v>
      </c>
    </row>
    <row r="102050" spans="1:6" x14ac:dyDescent="0.2">
      <c r="A102050" t="s">
        <v>108989</v>
      </c>
      <c r="B102050" t="s">
        <v>111314</v>
      </c>
      <c r="C102050" t="s">
        <v>111315</v>
      </c>
      <c r="D102050" t="s">
        <v>73381</v>
      </c>
      <c r="E102050" t="s">
        <v>73382</v>
      </c>
      <c r="F102050" t="s">
        <v>73383</v>
      </c>
    </row>
    <row r="102051" spans="1:6" x14ac:dyDescent="0.2">
      <c r="A102051" t="s">
        <v>108989</v>
      </c>
      <c r="B102051" t="s">
        <v>111314</v>
      </c>
      <c r="C102051" t="s">
        <v>111315</v>
      </c>
      <c r="D102051" t="s">
        <v>73384</v>
      </c>
      <c r="E102051" t="s">
        <v>73385</v>
      </c>
      <c r="F102051" t="s">
        <v>111332</v>
      </c>
    </row>
    <row r="102052" spans="1:6" x14ac:dyDescent="0.2">
      <c r="A102052" t="s">
        <v>108989</v>
      </c>
      <c r="B102052" t="s">
        <v>111314</v>
      </c>
      <c r="C102052" t="s">
        <v>111315</v>
      </c>
      <c r="D102052" t="s">
        <v>53990</v>
      </c>
      <c r="E102052" t="s">
        <v>53991</v>
      </c>
      <c r="F102052" t="s">
        <v>53992</v>
      </c>
    </row>
    <row r="102053" spans="1:6" x14ac:dyDescent="0.2">
      <c r="A102053" t="s">
        <v>108989</v>
      </c>
      <c r="B102053" t="s">
        <v>111314</v>
      </c>
      <c r="C102053" t="s">
        <v>111315</v>
      </c>
      <c r="D102053" t="s">
        <v>73387</v>
      </c>
      <c r="E102053" t="s">
        <v>73388</v>
      </c>
      <c r="F102053" t="s">
        <v>111221</v>
      </c>
    </row>
    <row r="102054" spans="1:6" x14ac:dyDescent="0.2">
      <c r="A102054" t="s">
        <v>108989</v>
      </c>
      <c r="B102054" t="s">
        <v>111314</v>
      </c>
      <c r="C102054" t="s">
        <v>111315</v>
      </c>
      <c r="D102054" t="s">
        <v>8908</v>
      </c>
      <c r="E102054" t="s">
        <v>8909</v>
      </c>
      <c r="F102054" t="s">
        <v>8910</v>
      </c>
    </row>
    <row r="102055" spans="1:6" x14ac:dyDescent="0.2">
      <c r="A102055" t="s">
        <v>108989</v>
      </c>
      <c r="B102055" t="s">
        <v>111314</v>
      </c>
      <c r="C102055" t="s">
        <v>111315</v>
      </c>
      <c r="D102055" t="s">
        <v>66100</v>
      </c>
      <c r="E102055" t="s">
        <v>66101</v>
      </c>
      <c r="F102055" t="s">
        <v>111333</v>
      </c>
    </row>
    <row r="102056" spans="1:6" x14ac:dyDescent="0.2">
      <c r="A102056" t="s">
        <v>108989</v>
      </c>
      <c r="B102056" t="s">
        <v>111314</v>
      </c>
      <c r="C102056" t="s">
        <v>111315</v>
      </c>
      <c r="D102056" t="s">
        <v>49273</v>
      </c>
      <c r="E102056" t="s">
        <v>49274</v>
      </c>
      <c r="F102056" t="s">
        <v>73391</v>
      </c>
    </row>
    <row r="102057" spans="1:6" x14ac:dyDescent="0.2">
      <c r="A102057" t="s">
        <v>108989</v>
      </c>
      <c r="B102057" t="s">
        <v>111314</v>
      </c>
      <c r="C102057" t="s">
        <v>111315</v>
      </c>
      <c r="D102057" t="s">
        <v>34485</v>
      </c>
      <c r="E102057" t="s">
        <v>34486</v>
      </c>
      <c r="F102057" t="s">
        <v>34487</v>
      </c>
    </row>
    <row r="102058" spans="1:6" x14ac:dyDescent="0.2">
      <c r="A102058" t="s">
        <v>108989</v>
      </c>
      <c r="B102058" t="s">
        <v>111314</v>
      </c>
      <c r="C102058" t="s">
        <v>111315</v>
      </c>
      <c r="D102058" t="s">
        <v>73395</v>
      </c>
      <c r="E102058" t="s">
        <v>73396</v>
      </c>
      <c r="F102058" t="s">
        <v>73397</v>
      </c>
    </row>
    <row r="102059" spans="1:6" x14ac:dyDescent="0.2">
      <c r="A102059" t="s">
        <v>108989</v>
      </c>
      <c r="B102059" t="s">
        <v>111314</v>
      </c>
      <c r="C102059" t="s">
        <v>111315</v>
      </c>
      <c r="D102059" t="s">
        <v>73398</v>
      </c>
      <c r="E102059" t="s">
        <v>73399</v>
      </c>
      <c r="F102059" t="s">
        <v>73400</v>
      </c>
    </row>
    <row r="102060" spans="1:6" x14ac:dyDescent="0.2">
      <c r="A102060" t="s">
        <v>108989</v>
      </c>
      <c r="B102060" t="s">
        <v>111314</v>
      </c>
      <c r="C102060" t="s">
        <v>111315</v>
      </c>
      <c r="D102060" t="s">
        <v>73401</v>
      </c>
      <c r="E102060" t="s">
        <v>73402</v>
      </c>
      <c r="F102060" t="s">
        <v>73403</v>
      </c>
    </row>
    <row r="102061" spans="1:6" x14ac:dyDescent="0.2">
      <c r="A102061" t="s">
        <v>108989</v>
      </c>
      <c r="B102061" t="s">
        <v>111314</v>
      </c>
      <c r="C102061" t="s">
        <v>111315</v>
      </c>
      <c r="D102061" t="s">
        <v>23579</v>
      </c>
      <c r="E102061" t="s">
        <v>23580</v>
      </c>
      <c r="F102061" t="s">
        <v>23581</v>
      </c>
    </row>
    <row r="102062" spans="1:6" x14ac:dyDescent="0.2">
      <c r="A102062" t="s">
        <v>108989</v>
      </c>
      <c r="B102062" t="s">
        <v>111314</v>
      </c>
      <c r="C102062" t="s">
        <v>111315</v>
      </c>
      <c r="D102062" t="s">
        <v>72856</v>
      </c>
      <c r="E102062" t="s">
        <v>72857</v>
      </c>
      <c r="F102062" t="s">
        <v>72858</v>
      </c>
    </row>
    <row r="102063" spans="1:6" x14ac:dyDescent="0.2">
      <c r="A102063" t="s">
        <v>108989</v>
      </c>
      <c r="B102063" t="s">
        <v>111314</v>
      </c>
      <c r="C102063" t="s">
        <v>111315</v>
      </c>
      <c r="D102063" t="s">
        <v>73408</v>
      </c>
      <c r="E102063" t="s">
        <v>73409</v>
      </c>
      <c r="F102063" t="s">
        <v>73410</v>
      </c>
    </row>
    <row r="102064" spans="1:6" x14ac:dyDescent="0.2">
      <c r="A102064" t="s">
        <v>108989</v>
      </c>
      <c r="B102064" t="s">
        <v>111314</v>
      </c>
      <c r="C102064" t="s">
        <v>111315</v>
      </c>
      <c r="D102064" t="s">
        <v>68211</v>
      </c>
      <c r="E102064" t="s">
        <v>68212</v>
      </c>
      <c r="F102064" t="s">
        <v>68213</v>
      </c>
    </row>
    <row r="102065" spans="1:6" x14ac:dyDescent="0.2">
      <c r="A102065" t="s">
        <v>108989</v>
      </c>
      <c r="B102065" t="s">
        <v>111314</v>
      </c>
      <c r="C102065" t="s">
        <v>111315</v>
      </c>
      <c r="D102065" t="s">
        <v>41403</v>
      </c>
      <c r="E102065" t="s">
        <v>41404</v>
      </c>
      <c r="F102065" t="s">
        <v>54105</v>
      </c>
    </row>
    <row r="102066" spans="1:6" x14ac:dyDescent="0.2">
      <c r="A102066" t="s">
        <v>108989</v>
      </c>
      <c r="B102066" t="s">
        <v>111314</v>
      </c>
      <c r="C102066" t="s">
        <v>111315</v>
      </c>
      <c r="D102066" t="s">
        <v>73414</v>
      </c>
      <c r="E102066" t="s">
        <v>73415</v>
      </c>
      <c r="F102066" t="s">
        <v>73416</v>
      </c>
    </row>
    <row r="102067" spans="1:6" x14ac:dyDescent="0.2">
      <c r="A102067" t="s">
        <v>108989</v>
      </c>
      <c r="B102067" t="s">
        <v>111314</v>
      </c>
      <c r="C102067" t="s">
        <v>111315</v>
      </c>
      <c r="D102067" t="s">
        <v>73418</v>
      </c>
      <c r="E102067" t="s">
        <v>73419</v>
      </c>
      <c r="F102067" t="s">
        <v>73420</v>
      </c>
    </row>
    <row r="102068" spans="1:6" x14ac:dyDescent="0.2">
      <c r="A102068" t="s">
        <v>108989</v>
      </c>
      <c r="B102068" t="s">
        <v>111314</v>
      </c>
      <c r="C102068" t="s">
        <v>111315</v>
      </c>
      <c r="D102068" t="s">
        <v>41406</v>
      </c>
      <c r="E102068" t="s">
        <v>41407</v>
      </c>
      <c r="F102068" t="s">
        <v>41408</v>
      </c>
    </row>
    <row r="102069" spans="1:6" x14ac:dyDescent="0.2">
      <c r="A102069" t="s">
        <v>108989</v>
      </c>
      <c r="B102069" t="s">
        <v>111314</v>
      </c>
      <c r="C102069" t="s">
        <v>111315</v>
      </c>
      <c r="D102069" t="s">
        <v>73426</v>
      </c>
      <c r="E102069" t="s">
        <v>73427</v>
      </c>
      <c r="F102069" t="s">
        <v>73428</v>
      </c>
    </row>
    <row r="102070" spans="1:6" x14ac:dyDescent="0.2">
      <c r="A102070" t="s">
        <v>108989</v>
      </c>
      <c r="B102070" t="s">
        <v>111314</v>
      </c>
      <c r="C102070" t="s">
        <v>111315</v>
      </c>
      <c r="D102070" t="s">
        <v>59204</v>
      </c>
      <c r="E102070" t="s">
        <v>59205</v>
      </c>
      <c r="F102070" t="s">
        <v>59206</v>
      </c>
    </row>
    <row r="102071" spans="1:6" x14ac:dyDescent="0.2">
      <c r="A102071" t="s">
        <v>108989</v>
      </c>
      <c r="B102071" t="s">
        <v>111314</v>
      </c>
      <c r="C102071" t="s">
        <v>111315</v>
      </c>
      <c r="D102071" t="s">
        <v>73440</v>
      </c>
      <c r="E102071" t="s">
        <v>73441</v>
      </c>
      <c r="F102071" t="s">
        <v>111334</v>
      </c>
    </row>
    <row r="102072" spans="1:6" x14ac:dyDescent="0.2">
      <c r="A102072" t="s">
        <v>108989</v>
      </c>
      <c r="B102072" t="s">
        <v>111314</v>
      </c>
      <c r="C102072" t="s">
        <v>111315</v>
      </c>
      <c r="D102072" t="s">
        <v>73443</v>
      </c>
      <c r="E102072" t="s">
        <v>73444</v>
      </c>
      <c r="F102072" t="s">
        <v>73445</v>
      </c>
    </row>
    <row r="102073" spans="1:6" x14ac:dyDescent="0.2">
      <c r="A102073" t="s">
        <v>108989</v>
      </c>
      <c r="B102073" t="s">
        <v>111314</v>
      </c>
      <c r="C102073" t="s">
        <v>111315</v>
      </c>
      <c r="D102073" t="s">
        <v>71169</v>
      </c>
      <c r="E102073" t="s">
        <v>71170</v>
      </c>
      <c r="F102073" t="s">
        <v>71171</v>
      </c>
    </row>
    <row r="102074" spans="1:6" x14ac:dyDescent="0.2">
      <c r="A102074" t="s">
        <v>108989</v>
      </c>
      <c r="B102074" t="s">
        <v>111314</v>
      </c>
      <c r="C102074" t="s">
        <v>111315</v>
      </c>
      <c r="D102074" t="s">
        <v>73446</v>
      </c>
      <c r="E102074" t="s">
        <v>73447</v>
      </c>
      <c r="F102074" t="s">
        <v>73448</v>
      </c>
    </row>
    <row r="102075" spans="1:6" x14ac:dyDescent="0.2">
      <c r="A102075" t="s">
        <v>108989</v>
      </c>
      <c r="B102075" t="s">
        <v>111314</v>
      </c>
      <c r="C102075" t="s">
        <v>111315</v>
      </c>
      <c r="D102075" t="s">
        <v>54416</v>
      </c>
      <c r="E102075" t="s">
        <v>54417</v>
      </c>
      <c r="F102075" t="s">
        <v>111335</v>
      </c>
    </row>
    <row r="102076" spans="1:6" x14ac:dyDescent="0.2">
      <c r="A102076" t="s">
        <v>108989</v>
      </c>
      <c r="B102076" t="s">
        <v>111314</v>
      </c>
      <c r="C102076" t="s">
        <v>111315</v>
      </c>
      <c r="D102076" t="s">
        <v>73453</v>
      </c>
      <c r="E102076" t="s">
        <v>73454</v>
      </c>
      <c r="F102076" t="s">
        <v>73455</v>
      </c>
    </row>
    <row r="102077" spans="1:6" x14ac:dyDescent="0.2">
      <c r="A102077" t="s">
        <v>108989</v>
      </c>
      <c r="B102077" t="s">
        <v>111314</v>
      </c>
      <c r="C102077" t="s">
        <v>111315</v>
      </c>
      <c r="D102077" t="s">
        <v>54422</v>
      </c>
      <c r="E102077" t="s">
        <v>54423</v>
      </c>
      <c r="F102077" t="s">
        <v>54424</v>
      </c>
    </row>
    <row r="102078" spans="1:6" x14ac:dyDescent="0.2">
      <c r="A102078" t="s">
        <v>108989</v>
      </c>
      <c r="B102078" t="s">
        <v>111314</v>
      </c>
      <c r="C102078" t="s">
        <v>111315</v>
      </c>
      <c r="D102078" t="s">
        <v>73460</v>
      </c>
      <c r="E102078" t="s">
        <v>73461</v>
      </c>
      <c r="F102078" t="s">
        <v>73462</v>
      </c>
    </row>
    <row r="102079" spans="1:6" x14ac:dyDescent="0.2">
      <c r="A102079" t="s">
        <v>108989</v>
      </c>
      <c r="B102079" t="s">
        <v>111314</v>
      </c>
      <c r="C102079" t="s">
        <v>111315</v>
      </c>
      <c r="D102079" t="s">
        <v>73464</v>
      </c>
      <c r="E102079" t="s">
        <v>73465</v>
      </c>
      <c r="F102079" t="s">
        <v>73466</v>
      </c>
    </row>
    <row r="102080" spans="1:6" x14ac:dyDescent="0.2">
      <c r="A102080" t="s">
        <v>108989</v>
      </c>
      <c r="B102080" t="s">
        <v>111314</v>
      </c>
      <c r="C102080" t="s">
        <v>111315</v>
      </c>
      <c r="D102080" t="s">
        <v>73467</v>
      </c>
      <c r="E102080" t="s">
        <v>73468</v>
      </c>
      <c r="F102080" t="s">
        <v>111336</v>
      </c>
    </row>
    <row r="102081" spans="1:6" x14ac:dyDescent="0.2">
      <c r="A102081" t="s">
        <v>108989</v>
      </c>
      <c r="B102081" t="s">
        <v>111314</v>
      </c>
      <c r="C102081" t="s">
        <v>111315</v>
      </c>
      <c r="D102081" t="s">
        <v>73473</v>
      </c>
      <c r="E102081" t="s">
        <v>73474</v>
      </c>
      <c r="F102081" t="s">
        <v>111337</v>
      </c>
    </row>
    <row r="102082" spans="1:6" x14ac:dyDescent="0.2">
      <c r="A102082" t="s">
        <v>108989</v>
      </c>
      <c r="B102082" t="s">
        <v>111314</v>
      </c>
      <c r="C102082" t="s">
        <v>111315</v>
      </c>
      <c r="D102082" t="s">
        <v>54433</v>
      </c>
      <c r="E102082" t="s">
        <v>54434</v>
      </c>
      <c r="F102082" t="s">
        <v>54435</v>
      </c>
    </row>
    <row r="102083" spans="1:6" x14ac:dyDescent="0.2">
      <c r="A102083" t="s">
        <v>108989</v>
      </c>
      <c r="B102083" t="s">
        <v>111314</v>
      </c>
      <c r="C102083" t="s">
        <v>111315</v>
      </c>
      <c r="D102083" t="s">
        <v>73480</v>
      </c>
      <c r="E102083" t="s">
        <v>73481</v>
      </c>
      <c r="F102083" t="s">
        <v>73482</v>
      </c>
    </row>
    <row r="102084" spans="1:6" x14ac:dyDescent="0.2">
      <c r="A102084" t="s">
        <v>108989</v>
      </c>
      <c r="B102084" t="s">
        <v>111314</v>
      </c>
      <c r="C102084" t="s">
        <v>111315</v>
      </c>
      <c r="D102084" t="s">
        <v>34500</v>
      </c>
      <c r="E102084" t="s">
        <v>34501</v>
      </c>
      <c r="F102084" t="s">
        <v>51828</v>
      </c>
    </row>
    <row r="102085" spans="1:6" x14ac:dyDescent="0.2">
      <c r="A102085" t="s">
        <v>108989</v>
      </c>
      <c r="B102085" t="s">
        <v>111314</v>
      </c>
      <c r="C102085" t="s">
        <v>111315</v>
      </c>
      <c r="D102085" t="s">
        <v>71188</v>
      </c>
      <c r="E102085" t="s">
        <v>71189</v>
      </c>
      <c r="F102085" t="s">
        <v>73488</v>
      </c>
    </row>
    <row r="102086" spans="1:6" x14ac:dyDescent="0.2">
      <c r="A102086" t="s">
        <v>108989</v>
      </c>
      <c r="B102086" t="s">
        <v>111314</v>
      </c>
      <c r="C102086" t="s">
        <v>111315</v>
      </c>
      <c r="D102086" t="s">
        <v>73489</v>
      </c>
      <c r="E102086" t="s">
        <v>73490</v>
      </c>
      <c r="F102086" t="s">
        <v>73491</v>
      </c>
    </row>
    <row r="102087" spans="1:6" x14ac:dyDescent="0.2">
      <c r="A102087" t="s">
        <v>108989</v>
      </c>
      <c r="B102087" t="s">
        <v>111314</v>
      </c>
      <c r="C102087" t="s">
        <v>111315</v>
      </c>
      <c r="D102087" t="s">
        <v>27736</v>
      </c>
      <c r="E102087" t="s">
        <v>27737</v>
      </c>
      <c r="F102087" t="s">
        <v>27738</v>
      </c>
    </row>
    <row r="102088" spans="1:6" x14ac:dyDescent="0.2">
      <c r="A102088" t="s">
        <v>108989</v>
      </c>
      <c r="B102088" t="s">
        <v>111314</v>
      </c>
      <c r="C102088" t="s">
        <v>111315</v>
      </c>
      <c r="D102088" t="s">
        <v>73493</v>
      </c>
      <c r="E102088" t="s">
        <v>73494</v>
      </c>
      <c r="F102088" t="s">
        <v>73495</v>
      </c>
    </row>
    <row r="102089" spans="1:6" x14ac:dyDescent="0.2">
      <c r="A102089" t="s">
        <v>108989</v>
      </c>
      <c r="B102089" t="s">
        <v>111314</v>
      </c>
      <c r="C102089" t="s">
        <v>111315</v>
      </c>
      <c r="D102089" t="s">
        <v>41842</v>
      </c>
      <c r="E102089" t="s">
        <v>41843</v>
      </c>
      <c r="F102089" t="s">
        <v>41844</v>
      </c>
    </row>
    <row r="102090" spans="1:6" x14ac:dyDescent="0.2">
      <c r="A102090" t="s">
        <v>108989</v>
      </c>
      <c r="B102090" t="s">
        <v>111314</v>
      </c>
      <c r="C102090" t="s">
        <v>111315</v>
      </c>
      <c r="D102090" t="s">
        <v>34507</v>
      </c>
      <c r="E102090" t="s">
        <v>34508</v>
      </c>
      <c r="F102090" t="s">
        <v>34509</v>
      </c>
    </row>
    <row r="102091" spans="1:6" x14ac:dyDescent="0.2">
      <c r="A102091" t="s">
        <v>108989</v>
      </c>
      <c r="B102091" t="s">
        <v>111314</v>
      </c>
      <c r="C102091" t="s">
        <v>111315</v>
      </c>
      <c r="D102091" t="s">
        <v>41444</v>
      </c>
      <c r="E102091" t="s">
        <v>41445</v>
      </c>
      <c r="F102091" t="s">
        <v>111338</v>
      </c>
    </row>
    <row r="102092" spans="1:6" x14ac:dyDescent="0.2">
      <c r="A102092" t="s">
        <v>108989</v>
      </c>
      <c r="B102092" t="s">
        <v>111314</v>
      </c>
      <c r="C102092" t="s">
        <v>111315</v>
      </c>
      <c r="D102092" t="s">
        <v>37070</v>
      </c>
      <c r="E102092" t="s">
        <v>37071</v>
      </c>
      <c r="F102092" t="s">
        <v>37072</v>
      </c>
    </row>
    <row r="102093" spans="1:6" x14ac:dyDescent="0.2">
      <c r="A102093" t="s">
        <v>108989</v>
      </c>
      <c r="B102093" t="s">
        <v>111314</v>
      </c>
      <c r="C102093" t="s">
        <v>111315</v>
      </c>
      <c r="D102093" t="s">
        <v>73518</v>
      </c>
      <c r="E102093" t="s">
        <v>73519</v>
      </c>
      <c r="F102093" t="s">
        <v>73520</v>
      </c>
    </row>
    <row r="102094" spans="1:6" x14ac:dyDescent="0.2">
      <c r="A102094" t="s">
        <v>108989</v>
      </c>
      <c r="B102094" t="s">
        <v>111314</v>
      </c>
      <c r="C102094" t="s">
        <v>111315</v>
      </c>
      <c r="D102094" t="s">
        <v>51011</v>
      </c>
      <c r="E102094" t="s">
        <v>51012</v>
      </c>
      <c r="F102094" t="s">
        <v>51013</v>
      </c>
    </row>
    <row r="102095" spans="1:6" x14ac:dyDescent="0.2">
      <c r="A102095" t="s">
        <v>108989</v>
      </c>
      <c r="B102095" t="s">
        <v>111314</v>
      </c>
      <c r="C102095" t="s">
        <v>111315</v>
      </c>
      <c r="D102095" t="s">
        <v>29610</v>
      </c>
      <c r="E102095" t="s">
        <v>29611</v>
      </c>
      <c r="F102095" t="s">
        <v>29612</v>
      </c>
    </row>
    <row r="102096" spans="1:6" x14ac:dyDescent="0.2">
      <c r="A102096" t="s">
        <v>108989</v>
      </c>
      <c r="B102096" t="s">
        <v>111314</v>
      </c>
      <c r="C102096" t="s">
        <v>111315</v>
      </c>
      <c r="D102096" t="s">
        <v>71220</v>
      </c>
      <c r="E102096" t="s">
        <v>71221</v>
      </c>
      <c r="F102096" t="s">
        <v>71222</v>
      </c>
    </row>
    <row r="102097" spans="1:6" x14ac:dyDescent="0.2">
      <c r="A102097" t="s">
        <v>108989</v>
      </c>
      <c r="B102097" t="s">
        <v>111314</v>
      </c>
      <c r="C102097" t="s">
        <v>111315</v>
      </c>
      <c r="D102097" t="s">
        <v>73546</v>
      </c>
      <c r="E102097" t="s">
        <v>73547</v>
      </c>
      <c r="F102097" t="s">
        <v>73548</v>
      </c>
    </row>
    <row r="102098" spans="1:6" x14ac:dyDescent="0.2">
      <c r="A102098" t="s">
        <v>108989</v>
      </c>
      <c r="B102098" t="s">
        <v>111314</v>
      </c>
      <c r="C102098" t="s">
        <v>111315</v>
      </c>
      <c r="D102098" t="s">
        <v>73549</v>
      </c>
      <c r="E102098" t="s">
        <v>73550</v>
      </c>
      <c r="F102098" t="s">
        <v>73551</v>
      </c>
    </row>
    <row r="102099" spans="1:6" x14ac:dyDescent="0.2">
      <c r="A102099" t="s">
        <v>108989</v>
      </c>
      <c r="B102099" t="s">
        <v>111314</v>
      </c>
      <c r="C102099" t="s">
        <v>111315</v>
      </c>
      <c r="D102099" t="s">
        <v>73557</v>
      </c>
      <c r="E102099" t="s">
        <v>73558</v>
      </c>
      <c r="F102099" t="s">
        <v>73559</v>
      </c>
    </row>
    <row r="102100" spans="1:6" x14ac:dyDescent="0.2">
      <c r="A102100" t="s">
        <v>108989</v>
      </c>
      <c r="B102100" t="s">
        <v>111314</v>
      </c>
      <c r="C102100" t="s">
        <v>111315</v>
      </c>
      <c r="D102100" t="s">
        <v>73560</v>
      </c>
      <c r="E102100" t="s">
        <v>73561</v>
      </c>
      <c r="F102100" t="s">
        <v>73562</v>
      </c>
    </row>
    <row r="102101" spans="1:6" x14ac:dyDescent="0.2">
      <c r="A102101" t="s">
        <v>108989</v>
      </c>
      <c r="B102101" t="s">
        <v>111314</v>
      </c>
      <c r="C102101" t="s">
        <v>111315</v>
      </c>
      <c r="D102101" t="s">
        <v>34518</v>
      </c>
      <c r="E102101" t="s">
        <v>34519</v>
      </c>
      <c r="F102101" t="s">
        <v>111339</v>
      </c>
    </row>
    <row r="102102" spans="1:6" x14ac:dyDescent="0.2">
      <c r="A102102" t="s">
        <v>108989</v>
      </c>
      <c r="B102102" t="s">
        <v>111314</v>
      </c>
      <c r="C102102" t="s">
        <v>111315</v>
      </c>
      <c r="D102102" t="s">
        <v>41465</v>
      </c>
      <c r="E102102" t="s">
        <v>41466</v>
      </c>
      <c r="F102102" t="s">
        <v>41467</v>
      </c>
    </row>
    <row r="102103" spans="1:6" x14ac:dyDescent="0.2">
      <c r="A102103" t="s">
        <v>108989</v>
      </c>
      <c r="B102103" t="s">
        <v>111314</v>
      </c>
      <c r="C102103" t="s">
        <v>111315</v>
      </c>
      <c r="D102103" t="s">
        <v>54474</v>
      </c>
      <c r="E102103" t="s">
        <v>54475</v>
      </c>
      <c r="F102103" t="s">
        <v>54476</v>
      </c>
    </row>
    <row r="102104" spans="1:6" x14ac:dyDescent="0.2">
      <c r="A102104" t="s">
        <v>108989</v>
      </c>
      <c r="B102104" t="s">
        <v>111314</v>
      </c>
      <c r="C102104" t="s">
        <v>111315</v>
      </c>
      <c r="D102104" t="s">
        <v>72888</v>
      </c>
      <c r="E102104" t="s">
        <v>72889</v>
      </c>
      <c r="F102104" t="s">
        <v>111340</v>
      </c>
    </row>
    <row r="102105" spans="1:6" x14ac:dyDescent="0.2">
      <c r="A102105" t="s">
        <v>108989</v>
      </c>
      <c r="B102105" t="s">
        <v>111314</v>
      </c>
      <c r="C102105" t="s">
        <v>111315</v>
      </c>
      <c r="D102105" t="s">
        <v>109936</v>
      </c>
      <c r="E102105" t="s">
        <v>109937</v>
      </c>
      <c r="F102105" t="s">
        <v>109938</v>
      </c>
    </row>
    <row r="102106" spans="1:6" x14ac:dyDescent="0.2">
      <c r="A102106" t="s">
        <v>108989</v>
      </c>
      <c r="B102106" t="s">
        <v>111314</v>
      </c>
      <c r="C102106" t="s">
        <v>111315</v>
      </c>
      <c r="D102106" t="s">
        <v>73577</v>
      </c>
      <c r="E102106" t="s">
        <v>73578</v>
      </c>
      <c r="F102106" t="s">
        <v>73579</v>
      </c>
    </row>
    <row r="102107" spans="1:6" x14ac:dyDescent="0.2">
      <c r="A102107" t="s">
        <v>108989</v>
      </c>
      <c r="B102107" t="s">
        <v>111314</v>
      </c>
      <c r="C102107" t="s">
        <v>111315</v>
      </c>
      <c r="D102107" t="s">
        <v>73580</v>
      </c>
      <c r="E102107" t="s">
        <v>73581</v>
      </c>
      <c r="F102107" t="s">
        <v>73582</v>
      </c>
    </row>
    <row r="102108" spans="1:6" x14ac:dyDescent="0.2">
      <c r="A102108" t="s">
        <v>108989</v>
      </c>
      <c r="B102108" t="s">
        <v>111314</v>
      </c>
      <c r="C102108" t="s">
        <v>111315</v>
      </c>
      <c r="D102108" t="s">
        <v>73586</v>
      </c>
      <c r="E102108" t="s">
        <v>73587</v>
      </c>
      <c r="F102108" t="s">
        <v>73588</v>
      </c>
    </row>
    <row r="102109" spans="1:6" x14ac:dyDescent="0.2">
      <c r="A102109" t="s">
        <v>108989</v>
      </c>
      <c r="B102109" t="s">
        <v>111314</v>
      </c>
      <c r="C102109" t="s">
        <v>111315</v>
      </c>
      <c r="D102109" t="s">
        <v>73598</v>
      </c>
      <c r="E102109" t="s">
        <v>73599</v>
      </c>
      <c r="F102109" t="s">
        <v>110371</v>
      </c>
    </row>
    <row r="102110" spans="1:6" x14ac:dyDescent="0.2">
      <c r="A102110" t="s">
        <v>108989</v>
      </c>
      <c r="B102110" t="s">
        <v>111314</v>
      </c>
      <c r="C102110" t="s">
        <v>111315</v>
      </c>
      <c r="D102110" t="s">
        <v>71237</v>
      </c>
      <c r="E102110" t="s">
        <v>71238</v>
      </c>
      <c r="F102110" t="s">
        <v>111341</v>
      </c>
    </row>
    <row r="102111" spans="1:6" x14ac:dyDescent="0.2">
      <c r="A102111" t="s">
        <v>108989</v>
      </c>
      <c r="B102111" t="s">
        <v>111314</v>
      </c>
      <c r="C102111" t="s">
        <v>111315</v>
      </c>
      <c r="D102111" t="s">
        <v>73602</v>
      </c>
      <c r="E102111" t="s">
        <v>73603</v>
      </c>
      <c r="F102111" t="s">
        <v>73604</v>
      </c>
    </row>
    <row r="102112" spans="1:6" x14ac:dyDescent="0.2">
      <c r="A102112" t="s">
        <v>108989</v>
      </c>
      <c r="B102112" t="s">
        <v>111314</v>
      </c>
      <c r="C102112" t="s">
        <v>111315</v>
      </c>
      <c r="D102112" t="s">
        <v>73606</v>
      </c>
      <c r="E102112" t="s">
        <v>73607</v>
      </c>
      <c r="F102112" t="s">
        <v>73608</v>
      </c>
    </row>
    <row r="102113" spans="1:6" x14ac:dyDescent="0.2">
      <c r="A102113" t="s">
        <v>108989</v>
      </c>
      <c r="B102113" t="s">
        <v>111314</v>
      </c>
      <c r="C102113" t="s">
        <v>111315</v>
      </c>
      <c r="D102113" t="s">
        <v>34536</v>
      </c>
      <c r="E102113" t="s">
        <v>34537</v>
      </c>
      <c r="F102113" t="s">
        <v>34538</v>
      </c>
    </row>
    <row r="102114" spans="1:6" x14ac:dyDescent="0.2">
      <c r="A102114" t="s">
        <v>108989</v>
      </c>
      <c r="B102114" t="s">
        <v>111314</v>
      </c>
      <c r="C102114" t="s">
        <v>111315</v>
      </c>
      <c r="D102114" t="s">
        <v>73618</v>
      </c>
      <c r="E102114" t="s">
        <v>73619</v>
      </c>
      <c r="F102114" t="s">
        <v>73620</v>
      </c>
    </row>
    <row r="102115" spans="1:6" x14ac:dyDescent="0.2">
      <c r="A102115" t="s">
        <v>108989</v>
      </c>
      <c r="B102115" t="s">
        <v>111314</v>
      </c>
      <c r="C102115" t="s">
        <v>111315</v>
      </c>
      <c r="D102115" t="s">
        <v>41493</v>
      </c>
      <c r="E102115" t="s">
        <v>41494</v>
      </c>
      <c r="F102115" t="s">
        <v>41495</v>
      </c>
    </row>
    <row r="102116" spans="1:6" x14ac:dyDescent="0.2">
      <c r="A102116" t="s">
        <v>108989</v>
      </c>
      <c r="B102116" t="s">
        <v>111314</v>
      </c>
      <c r="C102116" t="s">
        <v>111315</v>
      </c>
      <c r="D102116" t="s">
        <v>66246</v>
      </c>
      <c r="E102116" t="s">
        <v>66247</v>
      </c>
      <c r="F102116" t="s">
        <v>66248</v>
      </c>
    </row>
    <row r="102117" spans="1:6" x14ac:dyDescent="0.2">
      <c r="A102117" t="s">
        <v>108989</v>
      </c>
      <c r="B102117" t="s">
        <v>111314</v>
      </c>
      <c r="C102117" t="s">
        <v>111315</v>
      </c>
      <c r="D102117" t="s">
        <v>73629</v>
      </c>
      <c r="E102117" t="s">
        <v>73630</v>
      </c>
      <c r="F102117" t="s">
        <v>73631</v>
      </c>
    </row>
    <row r="102118" spans="1:6" x14ac:dyDescent="0.2">
      <c r="A102118" t="s">
        <v>108989</v>
      </c>
      <c r="B102118" t="s">
        <v>111314</v>
      </c>
      <c r="C102118" t="s">
        <v>111315</v>
      </c>
      <c r="D102118" t="s">
        <v>71925</v>
      </c>
      <c r="E102118" t="s">
        <v>71926</v>
      </c>
      <c r="F102118" t="s">
        <v>71927</v>
      </c>
    </row>
    <row r="102119" spans="1:6" x14ac:dyDescent="0.2">
      <c r="A102119" t="s">
        <v>108989</v>
      </c>
      <c r="B102119" t="s">
        <v>111314</v>
      </c>
      <c r="C102119" t="s">
        <v>111315</v>
      </c>
      <c r="D102119" t="s">
        <v>51131</v>
      </c>
      <c r="E102119" t="s">
        <v>51132</v>
      </c>
      <c r="F102119" t="s">
        <v>51133</v>
      </c>
    </row>
    <row r="102120" spans="1:6" x14ac:dyDescent="0.2">
      <c r="A102120" t="s">
        <v>108989</v>
      </c>
      <c r="B102120" t="s">
        <v>111314</v>
      </c>
      <c r="C102120" t="s">
        <v>111315</v>
      </c>
      <c r="D102120" t="s">
        <v>73648</v>
      </c>
      <c r="E102120" t="s">
        <v>73649</v>
      </c>
      <c r="F102120" t="s">
        <v>111342</v>
      </c>
    </row>
    <row r="102121" spans="1:6" x14ac:dyDescent="0.2">
      <c r="A102121" t="s">
        <v>108989</v>
      </c>
      <c r="B102121" t="s">
        <v>111314</v>
      </c>
      <c r="C102121" t="s">
        <v>111315</v>
      </c>
      <c r="D102121" t="s">
        <v>73651</v>
      </c>
      <c r="E102121" t="s">
        <v>73652</v>
      </c>
      <c r="F102121" t="s">
        <v>73653</v>
      </c>
    </row>
    <row r="102122" spans="1:6" x14ac:dyDescent="0.2">
      <c r="A102122" t="s">
        <v>108989</v>
      </c>
      <c r="B102122" t="s">
        <v>111314</v>
      </c>
      <c r="C102122" t="s">
        <v>111315</v>
      </c>
      <c r="D102122" t="s">
        <v>73654</v>
      </c>
      <c r="E102122" t="s">
        <v>73655</v>
      </c>
      <c r="F102122" t="s">
        <v>73656</v>
      </c>
    </row>
    <row r="102123" spans="1:6" x14ac:dyDescent="0.2">
      <c r="A102123" t="s">
        <v>108989</v>
      </c>
      <c r="B102123" t="s">
        <v>111314</v>
      </c>
      <c r="C102123" t="s">
        <v>111315</v>
      </c>
      <c r="D102123" t="s">
        <v>68458</v>
      </c>
      <c r="E102123" t="s">
        <v>68459</v>
      </c>
      <c r="F102123" t="s">
        <v>68460</v>
      </c>
    </row>
    <row r="102124" spans="1:6" x14ac:dyDescent="0.2">
      <c r="A102124" t="s">
        <v>108989</v>
      </c>
      <c r="B102124" t="s">
        <v>111314</v>
      </c>
      <c r="C102124" t="s">
        <v>111315</v>
      </c>
      <c r="D102124" t="s">
        <v>73676</v>
      </c>
      <c r="E102124" t="s">
        <v>73677</v>
      </c>
      <c r="F102124" t="s">
        <v>73678</v>
      </c>
    </row>
    <row r="102125" spans="1:6" x14ac:dyDescent="0.2">
      <c r="A102125" t="s">
        <v>108989</v>
      </c>
      <c r="B102125" t="s">
        <v>111314</v>
      </c>
      <c r="C102125" t="s">
        <v>111315</v>
      </c>
      <c r="D102125" t="s">
        <v>73679</v>
      </c>
      <c r="E102125" t="s">
        <v>73680</v>
      </c>
      <c r="F102125" t="s">
        <v>73681</v>
      </c>
    </row>
    <row r="102126" spans="1:6" x14ac:dyDescent="0.2">
      <c r="A102126" t="s">
        <v>108989</v>
      </c>
      <c r="B102126" t="s">
        <v>111314</v>
      </c>
      <c r="C102126" t="s">
        <v>111315</v>
      </c>
      <c r="D102126" t="s">
        <v>73685</v>
      </c>
      <c r="E102126" t="s">
        <v>73686</v>
      </c>
      <c r="F102126" t="s">
        <v>73687</v>
      </c>
    </row>
    <row r="102127" spans="1:6" x14ac:dyDescent="0.2">
      <c r="A102127" t="s">
        <v>108989</v>
      </c>
      <c r="B102127" t="s">
        <v>111314</v>
      </c>
      <c r="C102127" t="s">
        <v>111315</v>
      </c>
      <c r="D102127" t="s">
        <v>72908</v>
      </c>
      <c r="E102127" t="s">
        <v>72909</v>
      </c>
      <c r="F102127" t="s">
        <v>73688</v>
      </c>
    </row>
    <row r="102128" spans="1:6" x14ac:dyDescent="0.2">
      <c r="A102128" t="s">
        <v>108989</v>
      </c>
      <c r="B102128" t="s">
        <v>111314</v>
      </c>
      <c r="C102128" t="s">
        <v>111315</v>
      </c>
      <c r="D102128" t="s">
        <v>73695</v>
      </c>
      <c r="E102128" t="s">
        <v>73696</v>
      </c>
      <c r="F102128" t="s">
        <v>73697</v>
      </c>
    </row>
    <row r="102129" spans="1:6" x14ac:dyDescent="0.2">
      <c r="A102129" t="s">
        <v>108989</v>
      </c>
      <c r="B102129" t="s">
        <v>111314</v>
      </c>
      <c r="C102129" t="s">
        <v>111315</v>
      </c>
      <c r="D102129" t="s">
        <v>72911</v>
      </c>
      <c r="E102129" t="s">
        <v>72912</v>
      </c>
      <c r="F102129" t="s">
        <v>73699</v>
      </c>
    </row>
    <row r="102130" spans="1:6" x14ac:dyDescent="0.2">
      <c r="A102130" t="s">
        <v>108989</v>
      </c>
      <c r="B102130" t="s">
        <v>111314</v>
      </c>
      <c r="C102130" t="s">
        <v>111315</v>
      </c>
      <c r="D102130" t="s">
        <v>70163</v>
      </c>
      <c r="E102130" t="s">
        <v>70164</v>
      </c>
      <c r="F102130" t="s">
        <v>70165</v>
      </c>
    </row>
    <row r="102131" spans="1:6" x14ac:dyDescent="0.2">
      <c r="A102131" t="s">
        <v>108989</v>
      </c>
      <c r="B102131" t="s">
        <v>111314</v>
      </c>
      <c r="C102131" t="s">
        <v>111315</v>
      </c>
      <c r="D102131" t="s">
        <v>73706</v>
      </c>
      <c r="E102131" t="s">
        <v>73707</v>
      </c>
      <c r="F102131" t="s">
        <v>73708</v>
      </c>
    </row>
    <row r="102132" spans="1:6" x14ac:dyDescent="0.2">
      <c r="A102132" t="s">
        <v>108989</v>
      </c>
      <c r="B102132" t="s">
        <v>111314</v>
      </c>
      <c r="C102132" t="s">
        <v>111315</v>
      </c>
      <c r="D102132" t="s">
        <v>73703</v>
      </c>
      <c r="E102132" t="s">
        <v>73704</v>
      </c>
      <c r="F102132" t="s">
        <v>111343</v>
      </c>
    </row>
    <row r="102133" spans="1:6" x14ac:dyDescent="0.2">
      <c r="A102133" t="s">
        <v>108989</v>
      </c>
      <c r="B102133" t="s">
        <v>111314</v>
      </c>
      <c r="C102133" t="s">
        <v>111315</v>
      </c>
      <c r="D102133" t="s">
        <v>73709</v>
      </c>
      <c r="E102133" t="s">
        <v>73710</v>
      </c>
      <c r="F102133" t="s">
        <v>73711</v>
      </c>
    </row>
    <row r="102134" spans="1:6" x14ac:dyDescent="0.2">
      <c r="A102134" t="s">
        <v>108989</v>
      </c>
      <c r="B102134" t="s">
        <v>111314</v>
      </c>
      <c r="C102134" t="s">
        <v>111315</v>
      </c>
      <c r="D102134" t="s">
        <v>60946</v>
      </c>
      <c r="E102134" t="s">
        <v>60947</v>
      </c>
      <c r="F102134" t="s">
        <v>60948</v>
      </c>
    </row>
    <row r="102135" spans="1:6" x14ac:dyDescent="0.2">
      <c r="A102135" t="s">
        <v>108989</v>
      </c>
      <c r="B102135" t="s">
        <v>111314</v>
      </c>
      <c r="C102135" t="s">
        <v>111315</v>
      </c>
      <c r="D102135" t="s">
        <v>41539</v>
      </c>
      <c r="E102135" t="s">
        <v>41540</v>
      </c>
      <c r="F102135" t="s">
        <v>41541</v>
      </c>
    </row>
    <row r="102136" spans="1:6" x14ac:dyDescent="0.2">
      <c r="A102136" t="s">
        <v>108989</v>
      </c>
      <c r="B102136" t="s">
        <v>111314</v>
      </c>
      <c r="C102136" t="s">
        <v>111315</v>
      </c>
      <c r="D102136" t="s">
        <v>73727</v>
      </c>
      <c r="E102136" t="s">
        <v>73728</v>
      </c>
      <c r="F102136" t="s">
        <v>73729</v>
      </c>
    </row>
    <row r="102137" spans="1:6" x14ac:dyDescent="0.2">
      <c r="A102137" t="s">
        <v>108989</v>
      </c>
      <c r="B102137" t="s">
        <v>111314</v>
      </c>
      <c r="C102137" t="s">
        <v>111315</v>
      </c>
      <c r="D102137" t="s">
        <v>73736</v>
      </c>
      <c r="E102137" t="s">
        <v>73737</v>
      </c>
      <c r="F102137" t="s">
        <v>110414</v>
      </c>
    </row>
    <row r="102138" spans="1:6" x14ac:dyDescent="0.2">
      <c r="A102138" t="s">
        <v>108989</v>
      </c>
      <c r="B102138" t="s">
        <v>111314</v>
      </c>
      <c r="C102138" t="s">
        <v>111315</v>
      </c>
      <c r="D102138" t="s">
        <v>5924</v>
      </c>
      <c r="E102138" t="s">
        <v>5925</v>
      </c>
      <c r="F102138" t="s">
        <v>54283</v>
      </c>
    </row>
    <row r="102139" spans="1:6" x14ac:dyDescent="0.2">
      <c r="A102139" t="s">
        <v>108989</v>
      </c>
      <c r="B102139" t="s">
        <v>111314</v>
      </c>
      <c r="C102139" t="s">
        <v>111315</v>
      </c>
      <c r="D102139" t="s">
        <v>73744</v>
      </c>
      <c r="E102139" t="s">
        <v>73745</v>
      </c>
      <c r="F102139" t="s">
        <v>73746</v>
      </c>
    </row>
    <row r="102140" spans="1:6" x14ac:dyDescent="0.2">
      <c r="A102140" t="s">
        <v>108989</v>
      </c>
      <c r="B102140" t="s">
        <v>111314</v>
      </c>
      <c r="C102140" t="s">
        <v>111315</v>
      </c>
      <c r="D102140" t="s">
        <v>59509</v>
      </c>
      <c r="E102140" t="s">
        <v>59510</v>
      </c>
      <c r="F102140" t="s">
        <v>71283</v>
      </c>
    </row>
    <row r="102141" spans="1:6" x14ac:dyDescent="0.2">
      <c r="A102141" t="s">
        <v>108989</v>
      </c>
      <c r="B102141" t="s">
        <v>111314</v>
      </c>
      <c r="C102141" t="s">
        <v>111315</v>
      </c>
      <c r="D102141" t="s">
        <v>111344</v>
      </c>
      <c r="E102141" t="s">
        <v>111345</v>
      </c>
      <c r="F102141" t="s">
        <v>111346</v>
      </c>
    </row>
    <row r="102142" spans="1:6" x14ac:dyDescent="0.2">
      <c r="A102142" t="s">
        <v>108989</v>
      </c>
      <c r="B102142" t="s">
        <v>111314</v>
      </c>
      <c r="C102142" t="s">
        <v>111315</v>
      </c>
      <c r="D102142" t="s">
        <v>41566</v>
      </c>
      <c r="E102142" t="s">
        <v>41567</v>
      </c>
      <c r="F102142" t="s">
        <v>41568</v>
      </c>
    </row>
    <row r="102143" spans="1:6" x14ac:dyDescent="0.2">
      <c r="A102143" t="s">
        <v>108989</v>
      </c>
      <c r="B102143" t="s">
        <v>111314</v>
      </c>
      <c r="C102143" t="s">
        <v>111315</v>
      </c>
      <c r="D102143" t="s">
        <v>73771</v>
      </c>
      <c r="E102143" t="s">
        <v>73772</v>
      </c>
      <c r="F102143" t="s">
        <v>73773</v>
      </c>
    </row>
    <row r="102144" spans="1:6" x14ac:dyDescent="0.2">
      <c r="A102144" t="s">
        <v>108989</v>
      </c>
      <c r="B102144" t="s">
        <v>111314</v>
      </c>
      <c r="C102144" t="s">
        <v>111315</v>
      </c>
      <c r="D102144" t="s">
        <v>73774</v>
      </c>
      <c r="E102144" t="s">
        <v>73775</v>
      </c>
      <c r="F102144" t="s">
        <v>73776</v>
      </c>
    </row>
    <row r="102145" spans="1:6" x14ac:dyDescent="0.2">
      <c r="A102145" t="s">
        <v>108989</v>
      </c>
      <c r="B102145" t="s">
        <v>111314</v>
      </c>
      <c r="C102145" t="s">
        <v>111315</v>
      </c>
      <c r="D102145" t="s">
        <v>67725</v>
      </c>
      <c r="E102145" t="s">
        <v>67726</v>
      </c>
      <c r="F102145" t="s">
        <v>67727</v>
      </c>
    </row>
    <row r="102146" spans="1:6" x14ac:dyDescent="0.2">
      <c r="A102146" t="s">
        <v>108989</v>
      </c>
      <c r="B102146" t="s">
        <v>111314</v>
      </c>
      <c r="C102146" t="s">
        <v>111315</v>
      </c>
      <c r="D102146" t="s">
        <v>66328</v>
      </c>
      <c r="E102146" t="s">
        <v>66329</v>
      </c>
      <c r="F102146" t="s">
        <v>66330</v>
      </c>
    </row>
    <row r="102147" spans="1:6" x14ac:dyDescent="0.2">
      <c r="A102147" t="s">
        <v>108989</v>
      </c>
      <c r="B102147" t="s">
        <v>111314</v>
      </c>
      <c r="C102147" t="s">
        <v>111315</v>
      </c>
      <c r="D102147" t="s">
        <v>46974</v>
      </c>
      <c r="E102147" t="s">
        <v>46975</v>
      </c>
      <c r="F102147" t="s">
        <v>46976</v>
      </c>
    </row>
    <row r="102148" spans="1:6" x14ac:dyDescent="0.2">
      <c r="A102148" t="s">
        <v>108989</v>
      </c>
      <c r="B102148" t="s">
        <v>111314</v>
      </c>
      <c r="C102148" t="s">
        <v>111315</v>
      </c>
      <c r="D102148" t="s">
        <v>73792</v>
      </c>
      <c r="E102148" t="s">
        <v>73793</v>
      </c>
      <c r="F102148" t="s">
        <v>111347</v>
      </c>
    </row>
    <row r="102149" spans="1:6" x14ac:dyDescent="0.2">
      <c r="A102149" t="s">
        <v>108989</v>
      </c>
      <c r="B102149" t="s">
        <v>111314</v>
      </c>
      <c r="C102149" t="s">
        <v>111315</v>
      </c>
      <c r="D102149" t="s">
        <v>73810</v>
      </c>
      <c r="E102149" t="s">
        <v>73811</v>
      </c>
      <c r="F102149" t="s">
        <v>73812</v>
      </c>
    </row>
    <row r="102150" spans="1:6" x14ac:dyDescent="0.2">
      <c r="A102150" t="s">
        <v>108989</v>
      </c>
      <c r="B102150" t="s">
        <v>111314</v>
      </c>
      <c r="C102150" t="s">
        <v>111315</v>
      </c>
      <c r="D102150" t="s">
        <v>41593</v>
      </c>
      <c r="E102150" t="s">
        <v>41594</v>
      </c>
      <c r="F102150" t="s">
        <v>73831</v>
      </c>
    </row>
    <row r="102151" spans="1:6" x14ac:dyDescent="0.2">
      <c r="A102151" t="s">
        <v>108989</v>
      </c>
      <c r="B102151" t="s">
        <v>111314</v>
      </c>
      <c r="C102151" t="s">
        <v>111315</v>
      </c>
      <c r="D102151" t="s">
        <v>73835</v>
      </c>
      <c r="E102151" t="s">
        <v>73836</v>
      </c>
      <c r="F102151" t="s">
        <v>73837</v>
      </c>
    </row>
    <row r="102152" spans="1:6" x14ac:dyDescent="0.2">
      <c r="A102152" t="s">
        <v>108989</v>
      </c>
      <c r="B102152" t="s">
        <v>111314</v>
      </c>
      <c r="C102152" t="s">
        <v>111315</v>
      </c>
      <c r="D102152" t="s">
        <v>73838</v>
      </c>
      <c r="E102152" t="s">
        <v>73839</v>
      </c>
      <c r="F102152" t="s">
        <v>73840</v>
      </c>
    </row>
    <row r="102153" spans="1:6" x14ac:dyDescent="0.2">
      <c r="A102153" t="s">
        <v>108989</v>
      </c>
      <c r="B102153" t="s">
        <v>111314</v>
      </c>
      <c r="C102153" t="s">
        <v>111315</v>
      </c>
      <c r="D102153" t="s">
        <v>23758</v>
      </c>
      <c r="E102153" t="s">
        <v>23759</v>
      </c>
      <c r="F102153" t="s">
        <v>23760</v>
      </c>
    </row>
    <row r="102154" spans="1:6" x14ac:dyDescent="0.2">
      <c r="A102154" t="s">
        <v>108989</v>
      </c>
      <c r="B102154" t="s">
        <v>111314</v>
      </c>
      <c r="C102154" t="s">
        <v>111315</v>
      </c>
      <c r="D102154" t="s">
        <v>73844</v>
      </c>
      <c r="E102154" t="s">
        <v>73845</v>
      </c>
      <c r="F102154" t="s">
        <v>111348</v>
      </c>
    </row>
    <row r="102155" spans="1:6" x14ac:dyDescent="0.2">
      <c r="A102155" t="s">
        <v>108989</v>
      </c>
      <c r="B102155" t="s">
        <v>111314</v>
      </c>
      <c r="C102155" t="s">
        <v>111315</v>
      </c>
      <c r="D102155" t="s">
        <v>71298</v>
      </c>
      <c r="E102155" t="s">
        <v>71299</v>
      </c>
      <c r="F102155" t="s">
        <v>71300</v>
      </c>
    </row>
    <row r="102156" spans="1:6" x14ac:dyDescent="0.2">
      <c r="A102156" t="s">
        <v>108989</v>
      </c>
      <c r="B102156" t="s">
        <v>111314</v>
      </c>
      <c r="C102156" t="s">
        <v>111315</v>
      </c>
      <c r="D102156" t="s">
        <v>73872</v>
      </c>
      <c r="E102156" t="s">
        <v>73873</v>
      </c>
      <c r="F102156" t="s">
        <v>73874</v>
      </c>
    </row>
    <row r="102157" spans="1:6" x14ac:dyDescent="0.2">
      <c r="A102157" t="s">
        <v>108989</v>
      </c>
      <c r="B102157" t="s">
        <v>111314</v>
      </c>
      <c r="C102157" t="s">
        <v>111315</v>
      </c>
      <c r="D102157" t="s">
        <v>33848</v>
      </c>
      <c r="E102157" t="s">
        <v>33849</v>
      </c>
      <c r="F102157" t="s">
        <v>33850</v>
      </c>
    </row>
    <row r="102158" spans="1:6" x14ac:dyDescent="0.2">
      <c r="A102158" t="s">
        <v>108989</v>
      </c>
      <c r="B102158" t="s">
        <v>111314</v>
      </c>
      <c r="C102158" t="s">
        <v>111315</v>
      </c>
      <c r="D102158" t="s">
        <v>73902</v>
      </c>
      <c r="E102158" t="s">
        <v>73903</v>
      </c>
      <c r="F102158" t="s">
        <v>73904</v>
      </c>
    </row>
    <row r="102159" spans="1:6" x14ac:dyDescent="0.2">
      <c r="A102159" t="s">
        <v>108989</v>
      </c>
      <c r="B102159" t="s">
        <v>111314</v>
      </c>
      <c r="C102159" t="s">
        <v>111315</v>
      </c>
      <c r="D102159" t="s">
        <v>73911</v>
      </c>
      <c r="E102159" t="s">
        <v>73912</v>
      </c>
      <c r="F102159" t="s">
        <v>73913</v>
      </c>
    </row>
    <row r="102160" spans="1:6" x14ac:dyDescent="0.2">
      <c r="A102160" t="s">
        <v>108989</v>
      </c>
      <c r="B102160" t="s">
        <v>111314</v>
      </c>
      <c r="C102160" t="s">
        <v>111315</v>
      </c>
      <c r="D102160" t="s">
        <v>73921</v>
      </c>
      <c r="E102160" t="s">
        <v>73922</v>
      </c>
      <c r="F102160" t="s">
        <v>73923</v>
      </c>
    </row>
    <row r="102161" spans="1:6" x14ac:dyDescent="0.2">
      <c r="A102161" t="s">
        <v>108989</v>
      </c>
      <c r="B102161" t="s">
        <v>111314</v>
      </c>
      <c r="C102161" t="s">
        <v>111315</v>
      </c>
      <c r="D102161" t="s">
        <v>23045</v>
      </c>
      <c r="E102161" t="s">
        <v>23046</v>
      </c>
      <c r="F102161" t="s">
        <v>23047</v>
      </c>
    </row>
    <row r="102162" spans="1:6" x14ac:dyDescent="0.2">
      <c r="A102162" t="s">
        <v>108989</v>
      </c>
      <c r="B102162" t="s">
        <v>111314</v>
      </c>
      <c r="C102162" t="s">
        <v>111315</v>
      </c>
      <c r="D102162" t="s">
        <v>73936</v>
      </c>
      <c r="E102162" t="s">
        <v>73937</v>
      </c>
      <c r="F102162" t="s">
        <v>73938</v>
      </c>
    </row>
    <row r="102163" spans="1:6" x14ac:dyDescent="0.2">
      <c r="A102163" t="s">
        <v>108989</v>
      </c>
      <c r="B102163" t="s">
        <v>111314</v>
      </c>
      <c r="C102163" t="s">
        <v>111315</v>
      </c>
      <c r="D102163" t="s">
        <v>54602</v>
      </c>
      <c r="E102163" t="s">
        <v>54603</v>
      </c>
      <c r="F102163" t="s">
        <v>54604</v>
      </c>
    </row>
    <row r="102164" spans="1:6" x14ac:dyDescent="0.2">
      <c r="A102164" t="s">
        <v>108989</v>
      </c>
      <c r="B102164" t="s">
        <v>111314</v>
      </c>
      <c r="C102164" t="s">
        <v>111315</v>
      </c>
      <c r="D102164" t="s">
        <v>73939</v>
      </c>
      <c r="E102164" t="s">
        <v>73940</v>
      </c>
      <c r="F102164" t="s">
        <v>73941</v>
      </c>
    </row>
    <row r="102165" spans="1:6" x14ac:dyDescent="0.2">
      <c r="A102165" t="s">
        <v>108989</v>
      </c>
      <c r="B102165" t="s">
        <v>111314</v>
      </c>
      <c r="C102165" t="s">
        <v>111315</v>
      </c>
      <c r="D102165" t="s">
        <v>111349</v>
      </c>
      <c r="E102165" t="s">
        <v>111350</v>
      </c>
      <c r="F102165" t="s">
        <v>111351</v>
      </c>
    </row>
    <row r="102166" spans="1:6" x14ac:dyDescent="0.2">
      <c r="A102166" t="s">
        <v>108989</v>
      </c>
      <c r="B102166" t="s">
        <v>111314</v>
      </c>
      <c r="C102166" t="s">
        <v>111315</v>
      </c>
      <c r="D102166" t="s">
        <v>73943</v>
      </c>
      <c r="E102166" t="s">
        <v>73944</v>
      </c>
      <c r="F102166" t="s">
        <v>73945</v>
      </c>
    </row>
    <row r="102167" spans="1:6" x14ac:dyDescent="0.2">
      <c r="A102167" t="s">
        <v>108989</v>
      </c>
      <c r="B102167" t="s">
        <v>111314</v>
      </c>
      <c r="C102167" t="s">
        <v>111315</v>
      </c>
      <c r="D102167" t="s">
        <v>74002</v>
      </c>
      <c r="E102167" t="s">
        <v>74003</v>
      </c>
      <c r="F102167" t="s">
        <v>74004</v>
      </c>
    </row>
    <row r="102168" spans="1:6" x14ac:dyDescent="0.2">
      <c r="A102168" t="s">
        <v>108989</v>
      </c>
      <c r="B102168" t="s">
        <v>111314</v>
      </c>
      <c r="C102168" t="s">
        <v>111315</v>
      </c>
      <c r="D102168" t="s">
        <v>74023</v>
      </c>
      <c r="E102168" t="s">
        <v>74024</v>
      </c>
      <c r="F102168" t="s">
        <v>74025</v>
      </c>
    </row>
    <row r="102169" spans="1:6" x14ac:dyDescent="0.2">
      <c r="A102169" t="s">
        <v>108989</v>
      </c>
      <c r="B102169" t="s">
        <v>111314</v>
      </c>
      <c r="C102169" t="s">
        <v>111315</v>
      </c>
      <c r="D102169" t="s">
        <v>74033</v>
      </c>
      <c r="E102169" t="s">
        <v>74034</v>
      </c>
      <c r="F102169" t="s">
        <v>74035</v>
      </c>
    </row>
    <row r="102170" spans="1:6" x14ac:dyDescent="0.2">
      <c r="A102170" t="s">
        <v>108989</v>
      </c>
      <c r="B102170" t="s">
        <v>111314</v>
      </c>
      <c r="C102170" t="s">
        <v>111315</v>
      </c>
      <c r="D102170" t="s">
        <v>58208</v>
      </c>
      <c r="E102170" t="s">
        <v>58209</v>
      </c>
      <c r="F102170" t="s">
        <v>58210</v>
      </c>
    </row>
    <row r="102171" spans="1:6" x14ac:dyDescent="0.2">
      <c r="A102171" t="s">
        <v>108989</v>
      </c>
      <c r="B102171" t="s">
        <v>111314</v>
      </c>
      <c r="C102171" t="s">
        <v>111315</v>
      </c>
      <c r="D102171" t="s">
        <v>54744</v>
      </c>
      <c r="E102171" t="s">
        <v>54745</v>
      </c>
      <c r="F102171" t="s">
        <v>54746</v>
      </c>
    </row>
    <row r="102172" spans="1:6" x14ac:dyDescent="0.2">
      <c r="A102172" t="s">
        <v>108989</v>
      </c>
      <c r="B102172" t="s">
        <v>111314</v>
      </c>
      <c r="C102172" t="s">
        <v>111315</v>
      </c>
      <c r="D102172" t="s">
        <v>74039</v>
      </c>
      <c r="E102172" t="s">
        <v>74040</v>
      </c>
      <c r="F102172" t="s">
        <v>74041</v>
      </c>
    </row>
    <row r="102173" spans="1:6" x14ac:dyDescent="0.2">
      <c r="A102173" t="s">
        <v>108989</v>
      </c>
      <c r="B102173" t="s">
        <v>111314</v>
      </c>
      <c r="C102173" t="s">
        <v>111315</v>
      </c>
      <c r="D102173" t="s">
        <v>111352</v>
      </c>
      <c r="E102173" t="s">
        <v>111353</v>
      </c>
      <c r="F102173" t="s">
        <v>111354</v>
      </c>
    </row>
    <row r="102174" spans="1:6" x14ac:dyDescent="0.2">
      <c r="A102174" t="s">
        <v>108989</v>
      </c>
      <c r="B102174" t="s">
        <v>111314</v>
      </c>
      <c r="C102174" t="s">
        <v>111315</v>
      </c>
      <c r="D102174" t="s">
        <v>74126</v>
      </c>
      <c r="E102174" t="s">
        <v>74127</v>
      </c>
      <c r="F102174" t="s">
        <v>74128</v>
      </c>
    </row>
    <row r="102175" spans="1:6" x14ac:dyDescent="0.2">
      <c r="A102175" t="s">
        <v>108989</v>
      </c>
      <c r="B102175" t="s">
        <v>111314</v>
      </c>
      <c r="C102175" t="s">
        <v>111315</v>
      </c>
      <c r="D102175" t="s">
        <v>74120</v>
      </c>
      <c r="E102175" t="s">
        <v>74121</v>
      </c>
      <c r="F102175" t="s">
        <v>74122</v>
      </c>
    </row>
    <row r="102176" spans="1:6" x14ac:dyDescent="0.2">
      <c r="A102176" t="s">
        <v>108989</v>
      </c>
      <c r="B102176" t="s">
        <v>111314</v>
      </c>
      <c r="C102176" t="s">
        <v>111315</v>
      </c>
      <c r="D102176" t="s">
        <v>67757</v>
      </c>
      <c r="E102176" t="s">
        <v>67758</v>
      </c>
      <c r="F102176" t="s">
        <v>67759</v>
      </c>
    </row>
    <row r="102177" spans="1:6" x14ac:dyDescent="0.2">
      <c r="A102177" t="s">
        <v>108989</v>
      </c>
      <c r="B102177" t="s">
        <v>111355</v>
      </c>
      <c r="C102177" t="s">
        <v>111356</v>
      </c>
      <c r="D102177" t="s">
        <v>31416</v>
      </c>
      <c r="E102177" t="s">
        <v>31417</v>
      </c>
      <c r="F102177" t="s">
        <v>111357</v>
      </c>
    </row>
    <row r="102178" spans="1:6" x14ac:dyDescent="0.2">
      <c r="A102178" t="s">
        <v>108989</v>
      </c>
      <c r="B102178" t="s">
        <v>111355</v>
      </c>
      <c r="C102178" t="s">
        <v>111356</v>
      </c>
      <c r="D102178" t="s">
        <v>33407</v>
      </c>
      <c r="E102178" t="s">
        <v>33408</v>
      </c>
      <c r="F102178" t="s">
        <v>111358</v>
      </c>
    </row>
    <row r="102179" spans="1:6" x14ac:dyDescent="0.2">
      <c r="A102179" t="s">
        <v>108989</v>
      </c>
      <c r="B102179" t="s">
        <v>111355</v>
      </c>
      <c r="C102179" t="s">
        <v>111356</v>
      </c>
      <c r="D102179" t="s">
        <v>111359</v>
      </c>
      <c r="E102179" t="s">
        <v>111360</v>
      </c>
      <c r="F102179" t="s">
        <v>111361</v>
      </c>
    </row>
    <row r="102180" spans="1:6" x14ac:dyDescent="0.2">
      <c r="A102180" t="s">
        <v>108989</v>
      </c>
      <c r="B102180" t="s">
        <v>111355</v>
      </c>
      <c r="C102180" t="s">
        <v>111356</v>
      </c>
      <c r="D102180" t="s">
        <v>79887</v>
      </c>
      <c r="E102180" t="s">
        <v>79888</v>
      </c>
      <c r="F102180" t="s">
        <v>79889</v>
      </c>
    </row>
    <row r="102181" spans="1:6" x14ac:dyDescent="0.2">
      <c r="A102181" t="s">
        <v>108989</v>
      </c>
      <c r="B102181" t="s">
        <v>111355</v>
      </c>
      <c r="C102181" t="s">
        <v>111356</v>
      </c>
      <c r="D102181" t="s">
        <v>36373</v>
      </c>
      <c r="E102181" t="s">
        <v>36374</v>
      </c>
      <c r="F102181" t="s">
        <v>111362</v>
      </c>
    </row>
    <row r="102182" spans="1:6" x14ac:dyDescent="0.2">
      <c r="A102182" t="s">
        <v>108989</v>
      </c>
      <c r="B102182" t="s">
        <v>111355</v>
      </c>
      <c r="C102182" t="s">
        <v>111356</v>
      </c>
      <c r="D102182" t="s">
        <v>79891</v>
      </c>
      <c r="E102182" t="s">
        <v>79892</v>
      </c>
      <c r="F102182" t="s">
        <v>111363</v>
      </c>
    </row>
    <row r="102183" spans="1:6" x14ac:dyDescent="0.2">
      <c r="A102183" t="s">
        <v>108989</v>
      </c>
      <c r="B102183" t="s">
        <v>111355</v>
      </c>
      <c r="C102183" t="s">
        <v>111356</v>
      </c>
      <c r="D102183" t="s">
        <v>49257</v>
      </c>
      <c r="E102183" t="s">
        <v>49258</v>
      </c>
      <c r="F102183" t="s">
        <v>49259</v>
      </c>
    </row>
    <row r="102184" spans="1:6" x14ac:dyDescent="0.2">
      <c r="A102184" t="s">
        <v>108989</v>
      </c>
      <c r="B102184" t="s">
        <v>111355</v>
      </c>
      <c r="C102184" t="s">
        <v>111356</v>
      </c>
      <c r="D102184" t="s">
        <v>74454</v>
      </c>
      <c r="E102184" t="s">
        <v>74455</v>
      </c>
      <c r="F102184" t="s">
        <v>111364</v>
      </c>
    </row>
    <row r="102185" spans="1:6" x14ac:dyDescent="0.2">
      <c r="A102185" t="s">
        <v>108989</v>
      </c>
      <c r="B102185" t="s">
        <v>111355</v>
      </c>
      <c r="C102185" t="s">
        <v>111356</v>
      </c>
      <c r="D102185" t="s">
        <v>31428</v>
      </c>
      <c r="E102185" t="s">
        <v>31429</v>
      </c>
      <c r="F102185" t="s">
        <v>31430</v>
      </c>
    </row>
    <row r="102186" spans="1:6" x14ac:dyDescent="0.2">
      <c r="A102186" t="s">
        <v>108989</v>
      </c>
      <c r="B102186" t="s">
        <v>111355</v>
      </c>
      <c r="C102186" t="s">
        <v>111356</v>
      </c>
      <c r="D102186" t="s">
        <v>111365</v>
      </c>
      <c r="E102186" t="s">
        <v>111366</v>
      </c>
      <c r="F102186" t="s">
        <v>111367</v>
      </c>
    </row>
    <row r="102187" spans="1:6" x14ac:dyDescent="0.2">
      <c r="A102187" t="s">
        <v>108989</v>
      </c>
      <c r="B102187" t="s">
        <v>111355</v>
      </c>
      <c r="C102187" t="s">
        <v>111356</v>
      </c>
      <c r="D102187" t="s">
        <v>79898</v>
      </c>
      <c r="E102187" t="s">
        <v>79899</v>
      </c>
      <c r="F102187" t="s">
        <v>79900</v>
      </c>
    </row>
    <row r="102188" spans="1:6" x14ac:dyDescent="0.2">
      <c r="A102188" t="s">
        <v>108989</v>
      </c>
      <c r="B102188" t="s">
        <v>111355</v>
      </c>
      <c r="C102188" t="s">
        <v>111356</v>
      </c>
      <c r="D102188" t="s">
        <v>109052</v>
      </c>
      <c r="E102188" t="s">
        <v>109053</v>
      </c>
      <c r="F102188" t="s">
        <v>111368</v>
      </c>
    </row>
    <row r="102189" spans="1:6" x14ac:dyDescent="0.2">
      <c r="A102189" t="s">
        <v>108989</v>
      </c>
      <c r="B102189" t="s">
        <v>111355</v>
      </c>
      <c r="C102189" t="s">
        <v>111356</v>
      </c>
      <c r="D102189" t="s">
        <v>111369</v>
      </c>
      <c r="E102189" t="s">
        <v>111370</v>
      </c>
      <c r="F102189" t="s">
        <v>111371</v>
      </c>
    </row>
    <row r="102190" spans="1:6" x14ac:dyDescent="0.2">
      <c r="A102190" t="s">
        <v>108989</v>
      </c>
      <c r="B102190" t="s">
        <v>111355</v>
      </c>
      <c r="C102190" t="s">
        <v>111356</v>
      </c>
      <c r="D102190" t="s">
        <v>111372</v>
      </c>
      <c r="E102190" t="s">
        <v>111373</v>
      </c>
      <c r="F102190" t="s">
        <v>111374</v>
      </c>
    </row>
    <row r="102191" spans="1:6" x14ac:dyDescent="0.2">
      <c r="A102191" t="s">
        <v>108989</v>
      </c>
      <c r="B102191" t="s">
        <v>111355</v>
      </c>
      <c r="C102191" t="s">
        <v>111356</v>
      </c>
      <c r="D102191" t="s">
        <v>111375</v>
      </c>
      <c r="E102191" t="s">
        <v>111376</v>
      </c>
      <c r="F102191" t="s">
        <v>111377</v>
      </c>
    </row>
    <row r="102192" spans="1:6" x14ac:dyDescent="0.2">
      <c r="A102192" t="s">
        <v>108989</v>
      </c>
      <c r="B102192" t="s">
        <v>111355</v>
      </c>
      <c r="C102192" t="s">
        <v>111356</v>
      </c>
      <c r="D102192" t="s">
        <v>69117</v>
      </c>
      <c r="E102192" t="s">
        <v>69118</v>
      </c>
      <c r="F102192" t="s">
        <v>69119</v>
      </c>
    </row>
    <row r="102193" spans="1:6" x14ac:dyDescent="0.2">
      <c r="A102193" t="s">
        <v>108989</v>
      </c>
      <c r="B102193" t="s">
        <v>111355</v>
      </c>
      <c r="C102193" t="s">
        <v>111356</v>
      </c>
      <c r="D102193" t="s">
        <v>73503</v>
      </c>
      <c r="E102193" t="s">
        <v>73504</v>
      </c>
      <c r="F102193" t="s">
        <v>73505</v>
      </c>
    </row>
    <row r="102194" spans="1:6" x14ac:dyDescent="0.2">
      <c r="A102194" t="s">
        <v>108989</v>
      </c>
      <c r="B102194" t="s">
        <v>111355</v>
      </c>
      <c r="C102194" t="s">
        <v>111356</v>
      </c>
      <c r="D102194" t="s">
        <v>111378</v>
      </c>
      <c r="E102194" t="s">
        <v>111379</v>
      </c>
      <c r="F102194" t="s">
        <v>111380</v>
      </c>
    </row>
    <row r="102195" spans="1:6" x14ac:dyDescent="0.2">
      <c r="A102195" t="s">
        <v>108989</v>
      </c>
      <c r="B102195" t="s">
        <v>111355</v>
      </c>
      <c r="C102195" t="s">
        <v>111356</v>
      </c>
      <c r="D102195" t="s">
        <v>109080</v>
      </c>
      <c r="E102195" t="s">
        <v>109081</v>
      </c>
      <c r="F102195" t="s">
        <v>109082</v>
      </c>
    </row>
    <row r="102196" spans="1:6" x14ac:dyDescent="0.2">
      <c r="A102196" t="s">
        <v>108989</v>
      </c>
      <c r="B102196" t="s">
        <v>111355</v>
      </c>
      <c r="C102196" t="s">
        <v>111356</v>
      </c>
      <c r="D102196" t="s">
        <v>111381</v>
      </c>
      <c r="E102196" t="s">
        <v>111382</v>
      </c>
      <c r="F102196" t="s">
        <v>111383</v>
      </c>
    </row>
    <row r="102197" spans="1:6" x14ac:dyDescent="0.2">
      <c r="A102197" t="s">
        <v>108989</v>
      </c>
      <c r="B102197" t="s">
        <v>111355</v>
      </c>
      <c r="C102197" t="s">
        <v>111356</v>
      </c>
      <c r="D102197" t="s">
        <v>68499</v>
      </c>
      <c r="E102197" t="s">
        <v>68500</v>
      </c>
      <c r="F102197" t="s">
        <v>68501</v>
      </c>
    </row>
    <row r="102198" spans="1:6" x14ac:dyDescent="0.2">
      <c r="A102198" t="s">
        <v>108989</v>
      </c>
      <c r="B102198" t="s">
        <v>111355</v>
      </c>
      <c r="C102198" t="s">
        <v>111356</v>
      </c>
      <c r="D102198" t="s">
        <v>37720</v>
      </c>
      <c r="E102198" t="s">
        <v>37721</v>
      </c>
      <c r="F102198" t="s">
        <v>37722</v>
      </c>
    </row>
    <row r="102199" spans="1:6" x14ac:dyDescent="0.2">
      <c r="A102199" t="s">
        <v>108989</v>
      </c>
      <c r="B102199" t="s">
        <v>111355</v>
      </c>
      <c r="C102199" t="s">
        <v>111356</v>
      </c>
      <c r="D102199" t="s">
        <v>111384</v>
      </c>
      <c r="E102199" t="s">
        <v>111385</v>
      </c>
      <c r="F102199" t="s">
        <v>111386</v>
      </c>
    </row>
    <row r="102200" spans="1:6" x14ac:dyDescent="0.2">
      <c r="A102200" t="s">
        <v>108989</v>
      </c>
      <c r="B102200" t="s">
        <v>111355</v>
      </c>
      <c r="C102200" t="s">
        <v>111356</v>
      </c>
      <c r="D102200" t="s">
        <v>4611</v>
      </c>
      <c r="E102200" t="s">
        <v>4612</v>
      </c>
      <c r="F102200" t="s">
        <v>111387</v>
      </c>
    </row>
    <row r="102201" spans="1:6" x14ac:dyDescent="0.2">
      <c r="A102201" t="s">
        <v>108989</v>
      </c>
      <c r="B102201" t="s">
        <v>111355</v>
      </c>
      <c r="C102201" t="s">
        <v>111356</v>
      </c>
      <c r="D102201" t="s">
        <v>110131</v>
      </c>
      <c r="E102201" t="s">
        <v>110132</v>
      </c>
      <c r="F102201" t="s">
        <v>110133</v>
      </c>
    </row>
    <row r="102202" spans="1:6" x14ac:dyDescent="0.2">
      <c r="A102202" t="s">
        <v>108989</v>
      </c>
      <c r="B102202" t="s">
        <v>111355</v>
      </c>
      <c r="C102202" t="s">
        <v>111356</v>
      </c>
      <c r="D102202" t="s">
        <v>111388</v>
      </c>
      <c r="E102202" t="s">
        <v>111389</v>
      </c>
      <c r="F102202" t="s">
        <v>111390</v>
      </c>
    </row>
    <row r="102203" spans="1:6" x14ac:dyDescent="0.2">
      <c r="A102203" t="s">
        <v>108989</v>
      </c>
      <c r="B102203" t="s">
        <v>111355</v>
      </c>
      <c r="C102203" t="s">
        <v>111356</v>
      </c>
      <c r="D102203" t="s">
        <v>110148</v>
      </c>
      <c r="E102203" t="s">
        <v>110149</v>
      </c>
      <c r="F102203" t="s">
        <v>110150</v>
      </c>
    </row>
    <row r="102204" spans="1:6" x14ac:dyDescent="0.2">
      <c r="A102204" t="s">
        <v>108989</v>
      </c>
      <c r="B102204" t="s">
        <v>111355</v>
      </c>
      <c r="C102204" t="s">
        <v>111356</v>
      </c>
      <c r="D102204" t="s">
        <v>111391</v>
      </c>
      <c r="E102204" t="s">
        <v>111392</v>
      </c>
      <c r="F102204" t="s">
        <v>111393</v>
      </c>
    </row>
    <row r="102205" spans="1:6" x14ac:dyDescent="0.2">
      <c r="A102205" t="s">
        <v>108989</v>
      </c>
      <c r="B102205" t="s">
        <v>111394</v>
      </c>
      <c r="C102205" t="s">
        <v>111395</v>
      </c>
      <c r="D102205" t="s">
        <v>5167</v>
      </c>
      <c r="E102205" t="s">
        <v>111396</v>
      </c>
      <c r="F102205" t="s">
        <v>5169</v>
      </c>
    </row>
    <row r="102206" spans="1:6" x14ac:dyDescent="0.2">
      <c r="A102206" t="s">
        <v>108989</v>
      </c>
      <c r="B102206" t="s">
        <v>111394</v>
      </c>
      <c r="C102206" t="s">
        <v>111395</v>
      </c>
      <c r="D102206" t="s">
        <v>786</v>
      </c>
      <c r="E102206" t="s">
        <v>787</v>
      </c>
      <c r="F102206" t="s">
        <v>788</v>
      </c>
    </row>
    <row r="102207" spans="1:6" x14ac:dyDescent="0.2">
      <c r="A102207" t="s">
        <v>108989</v>
      </c>
      <c r="B102207" t="s">
        <v>111394</v>
      </c>
      <c r="C102207" t="s">
        <v>111395</v>
      </c>
      <c r="D102207" t="s">
        <v>789</v>
      </c>
      <c r="E102207" t="s">
        <v>790</v>
      </c>
      <c r="F102207" t="s">
        <v>791</v>
      </c>
    </row>
    <row r="102208" spans="1:6" x14ac:dyDescent="0.2">
      <c r="A102208" t="s">
        <v>108989</v>
      </c>
      <c r="B102208" t="s">
        <v>111394</v>
      </c>
      <c r="C102208" t="s">
        <v>111395</v>
      </c>
      <c r="D102208" t="s">
        <v>6912</v>
      </c>
      <c r="E102208" t="s">
        <v>6913</v>
      </c>
      <c r="F102208" t="s">
        <v>111397</v>
      </c>
    </row>
    <row r="102209" spans="1:6" x14ac:dyDescent="0.2">
      <c r="A102209" t="s">
        <v>108989</v>
      </c>
      <c r="B102209" t="s">
        <v>111394</v>
      </c>
      <c r="C102209" t="s">
        <v>111395</v>
      </c>
      <c r="D102209" t="s">
        <v>1925</v>
      </c>
      <c r="E102209" t="s">
        <v>1926</v>
      </c>
      <c r="F102209" t="s">
        <v>111398</v>
      </c>
    </row>
    <row r="102210" spans="1:6" x14ac:dyDescent="0.2">
      <c r="A102210" t="s">
        <v>108989</v>
      </c>
      <c r="B102210" t="s">
        <v>111394</v>
      </c>
      <c r="C102210" t="s">
        <v>111395</v>
      </c>
      <c r="D102210" t="s">
        <v>111399</v>
      </c>
      <c r="E102210" t="s">
        <v>111400</v>
      </c>
      <c r="F102210" t="s">
        <v>111401</v>
      </c>
    </row>
    <row r="102211" spans="1:6" x14ac:dyDescent="0.2">
      <c r="A102211" t="s">
        <v>108989</v>
      </c>
      <c r="B102211" t="s">
        <v>111394</v>
      </c>
      <c r="C102211" t="s">
        <v>111395</v>
      </c>
      <c r="D102211" t="s">
        <v>108998</v>
      </c>
      <c r="E102211" t="s">
        <v>108999</v>
      </c>
      <c r="F102211" t="s">
        <v>109000</v>
      </c>
    </row>
    <row r="102212" spans="1:6" x14ac:dyDescent="0.2">
      <c r="A102212" t="s">
        <v>108989</v>
      </c>
      <c r="B102212" t="s">
        <v>111394</v>
      </c>
      <c r="C102212" t="s">
        <v>111395</v>
      </c>
      <c r="D102212" t="s">
        <v>109001</v>
      </c>
      <c r="E102212" t="s">
        <v>109002</v>
      </c>
      <c r="F102212" t="s">
        <v>111402</v>
      </c>
    </row>
    <row r="102213" spans="1:6" x14ac:dyDescent="0.2">
      <c r="A102213" t="s">
        <v>108989</v>
      </c>
      <c r="B102213" t="s">
        <v>111394</v>
      </c>
      <c r="C102213" t="s">
        <v>111395</v>
      </c>
      <c r="D102213" t="s">
        <v>109379</v>
      </c>
      <c r="E102213" t="s">
        <v>109380</v>
      </c>
      <c r="F102213" t="s">
        <v>109381</v>
      </c>
    </row>
    <row r="102214" spans="1:6" x14ac:dyDescent="0.2">
      <c r="A102214" t="s">
        <v>108989</v>
      </c>
      <c r="B102214" t="s">
        <v>111394</v>
      </c>
      <c r="C102214" t="s">
        <v>111395</v>
      </c>
      <c r="D102214" t="s">
        <v>8110</v>
      </c>
      <c r="E102214" t="s">
        <v>8111</v>
      </c>
      <c r="F102214" t="s">
        <v>8112</v>
      </c>
    </row>
    <row r="102215" spans="1:6" x14ac:dyDescent="0.2">
      <c r="A102215" t="s">
        <v>108989</v>
      </c>
      <c r="B102215" t="s">
        <v>111394</v>
      </c>
      <c r="C102215" t="s">
        <v>111395</v>
      </c>
      <c r="D102215" t="s">
        <v>103473</v>
      </c>
      <c r="E102215" t="s">
        <v>103474</v>
      </c>
      <c r="F102215" t="s">
        <v>111403</v>
      </c>
    </row>
    <row r="102216" spans="1:6" x14ac:dyDescent="0.2">
      <c r="A102216" t="s">
        <v>108989</v>
      </c>
      <c r="B102216" t="s">
        <v>111394</v>
      </c>
      <c r="C102216" t="s">
        <v>111395</v>
      </c>
      <c r="D102216" t="s">
        <v>109005</v>
      </c>
      <c r="E102216" t="s">
        <v>109006</v>
      </c>
      <c r="F102216" t="s">
        <v>109007</v>
      </c>
    </row>
    <row r="102217" spans="1:6" x14ac:dyDescent="0.2">
      <c r="A102217" t="s">
        <v>108989</v>
      </c>
      <c r="B102217" t="s">
        <v>111394</v>
      </c>
      <c r="C102217" t="s">
        <v>111395</v>
      </c>
      <c r="D102217" t="s">
        <v>37487</v>
      </c>
      <c r="E102217" t="s">
        <v>37488</v>
      </c>
      <c r="F102217" t="s">
        <v>37489</v>
      </c>
    </row>
    <row r="102218" spans="1:6" x14ac:dyDescent="0.2">
      <c r="A102218" t="s">
        <v>108989</v>
      </c>
      <c r="B102218" t="s">
        <v>111394</v>
      </c>
      <c r="C102218" t="s">
        <v>111395</v>
      </c>
      <c r="D102218" t="s">
        <v>103508</v>
      </c>
      <c r="E102218" t="s">
        <v>103509</v>
      </c>
      <c r="F102218" t="s">
        <v>103510</v>
      </c>
    </row>
    <row r="102219" spans="1:6" x14ac:dyDescent="0.2">
      <c r="A102219" t="s">
        <v>108989</v>
      </c>
      <c r="B102219" t="s">
        <v>111394</v>
      </c>
      <c r="C102219" t="s">
        <v>111395</v>
      </c>
      <c r="D102219" t="s">
        <v>109391</v>
      </c>
      <c r="E102219" t="s">
        <v>109392</v>
      </c>
      <c r="F102219" t="s">
        <v>109393</v>
      </c>
    </row>
    <row r="102220" spans="1:6" x14ac:dyDescent="0.2">
      <c r="A102220" t="s">
        <v>108989</v>
      </c>
      <c r="B102220" t="s">
        <v>111394</v>
      </c>
      <c r="C102220" t="s">
        <v>111395</v>
      </c>
      <c r="D102220" t="s">
        <v>50035</v>
      </c>
      <c r="E102220" t="s">
        <v>50036</v>
      </c>
      <c r="F102220" t="s">
        <v>50037</v>
      </c>
    </row>
    <row r="102221" spans="1:6" x14ac:dyDescent="0.2">
      <c r="A102221" t="s">
        <v>108989</v>
      </c>
      <c r="B102221" t="s">
        <v>111394</v>
      </c>
      <c r="C102221" t="s">
        <v>111395</v>
      </c>
      <c r="D102221" t="s">
        <v>32375</v>
      </c>
      <c r="E102221" t="s">
        <v>32376</v>
      </c>
      <c r="F102221" t="s">
        <v>32377</v>
      </c>
    </row>
    <row r="102222" spans="1:6" x14ac:dyDescent="0.2">
      <c r="A102222" t="s">
        <v>108989</v>
      </c>
      <c r="B102222" t="s">
        <v>111394</v>
      </c>
      <c r="C102222" t="s">
        <v>111395</v>
      </c>
      <c r="D102222" t="s">
        <v>109973</v>
      </c>
      <c r="E102222" t="s">
        <v>109974</v>
      </c>
      <c r="F102222" t="s">
        <v>111404</v>
      </c>
    </row>
    <row r="102223" spans="1:6" x14ac:dyDescent="0.2">
      <c r="A102223" t="s">
        <v>108989</v>
      </c>
      <c r="B102223" t="s">
        <v>111394</v>
      </c>
      <c r="C102223" t="s">
        <v>111395</v>
      </c>
      <c r="D102223" t="s">
        <v>109030</v>
      </c>
      <c r="E102223" t="s">
        <v>109031</v>
      </c>
      <c r="F102223" t="s">
        <v>109032</v>
      </c>
    </row>
    <row r="102224" spans="1:6" x14ac:dyDescent="0.2">
      <c r="A102224" t="s">
        <v>108989</v>
      </c>
      <c r="B102224" t="s">
        <v>111394</v>
      </c>
      <c r="C102224" t="s">
        <v>111395</v>
      </c>
      <c r="D102224" t="s">
        <v>109033</v>
      </c>
      <c r="E102224" t="s">
        <v>109034</v>
      </c>
      <c r="F102224" t="s">
        <v>109035</v>
      </c>
    </row>
    <row r="102225" spans="1:6" x14ac:dyDescent="0.2">
      <c r="A102225" t="s">
        <v>108989</v>
      </c>
      <c r="B102225" t="s">
        <v>111394</v>
      </c>
      <c r="C102225" t="s">
        <v>111395</v>
      </c>
      <c r="D102225" t="s">
        <v>103536</v>
      </c>
      <c r="E102225" t="s">
        <v>103537</v>
      </c>
      <c r="F102225" t="s">
        <v>103538</v>
      </c>
    </row>
    <row r="102226" spans="1:6" x14ac:dyDescent="0.2">
      <c r="A102226" t="s">
        <v>108989</v>
      </c>
      <c r="B102226" t="s">
        <v>111394</v>
      </c>
      <c r="C102226" t="s">
        <v>111395</v>
      </c>
      <c r="D102226" t="s">
        <v>2051</v>
      </c>
      <c r="E102226" t="s">
        <v>2052</v>
      </c>
      <c r="F102226" t="s">
        <v>111405</v>
      </c>
    </row>
    <row r="102227" spans="1:6" x14ac:dyDescent="0.2">
      <c r="A102227" t="s">
        <v>108989</v>
      </c>
      <c r="B102227" t="s">
        <v>111394</v>
      </c>
      <c r="C102227" t="s">
        <v>111395</v>
      </c>
      <c r="D102227" t="s">
        <v>109421</v>
      </c>
      <c r="E102227" t="s">
        <v>109422</v>
      </c>
      <c r="F102227" t="s">
        <v>109423</v>
      </c>
    </row>
    <row r="102228" spans="1:6" x14ac:dyDescent="0.2">
      <c r="A102228" t="s">
        <v>108989</v>
      </c>
      <c r="B102228" t="s">
        <v>111394</v>
      </c>
      <c r="C102228" t="s">
        <v>111395</v>
      </c>
      <c r="D102228" t="s">
        <v>31425</v>
      </c>
      <c r="E102228" t="s">
        <v>31426</v>
      </c>
      <c r="F102228" t="s">
        <v>111406</v>
      </c>
    </row>
    <row r="102229" spans="1:6" x14ac:dyDescent="0.2">
      <c r="A102229" t="s">
        <v>108989</v>
      </c>
      <c r="B102229" t="s">
        <v>111394</v>
      </c>
      <c r="C102229" t="s">
        <v>111395</v>
      </c>
      <c r="D102229" t="s">
        <v>71524</v>
      </c>
      <c r="E102229" t="s">
        <v>71525</v>
      </c>
      <c r="F102229" t="s">
        <v>71526</v>
      </c>
    </row>
    <row r="102230" spans="1:6" x14ac:dyDescent="0.2">
      <c r="A102230" t="s">
        <v>108989</v>
      </c>
      <c r="B102230" t="s">
        <v>111394</v>
      </c>
      <c r="C102230" t="s">
        <v>111395</v>
      </c>
      <c r="D102230" t="s">
        <v>103606</v>
      </c>
      <c r="E102230" t="s">
        <v>103607</v>
      </c>
      <c r="F102230" t="s">
        <v>103608</v>
      </c>
    </row>
    <row r="102231" spans="1:6" x14ac:dyDescent="0.2">
      <c r="A102231" t="s">
        <v>108989</v>
      </c>
      <c r="B102231" t="s">
        <v>111394</v>
      </c>
      <c r="C102231" t="s">
        <v>111395</v>
      </c>
      <c r="D102231" t="s">
        <v>109062</v>
      </c>
      <c r="E102231" t="s">
        <v>109063</v>
      </c>
      <c r="F102231" t="s">
        <v>109064</v>
      </c>
    </row>
    <row r="102232" spans="1:6" x14ac:dyDescent="0.2">
      <c r="A102232" t="s">
        <v>108989</v>
      </c>
      <c r="B102232" t="s">
        <v>111394</v>
      </c>
      <c r="C102232" t="s">
        <v>111395</v>
      </c>
      <c r="D102232" t="s">
        <v>73503</v>
      </c>
      <c r="E102232" t="s">
        <v>73504</v>
      </c>
      <c r="F102232" t="s">
        <v>73505</v>
      </c>
    </row>
    <row r="102233" spans="1:6" x14ac:dyDescent="0.2">
      <c r="A102233" t="s">
        <v>108989</v>
      </c>
      <c r="B102233" t="s">
        <v>111394</v>
      </c>
      <c r="C102233" t="s">
        <v>111395</v>
      </c>
      <c r="D102233" t="s">
        <v>34933</v>
      </c>
      <c r="E102233" t="s">
        <v>34934</v>
      </c>
      <c r="F102233" t="s">
        <v>34935</v>
      </c>
    </row>
    <row r="102234" spans="1:6" x14ac:dyDescent="0.2">
      <c r="A102234" t="s">
        <v>108989</v>
      </c>
      <c r="B102234" t="s">
        <v>111394</v>
      </c>
      <c r="C102234" t="s">
        <v>111395</v>
      </c>
      <c r="D102234" t="s">
        <v>37588</v>
      </c>
      <c r="E102234" t="s">
        <v>37589</v>
      </c>
      <c r="F102234" t="s">
        <v>37590</v>
      </c>
    </row>
    <row r="102235" spans="1:6" x14ac:dyDescent="0.2">
      <c r="A102235" t="s">
        <v>108989</v>
      </c>
      <c r="B102235" t="s">
        <v>111394</v>
      </c>
      <c r="C102235" t="s">
        <v>111395</v>
      </c>
      <c r="D102235" t="s">
        <v>111407</v>
      </c>
      <c r="E102235" t="s">
        <v>111408</v>
      </c>
      <c r="F102235" t="s">
        <v>111409</v>
      </c>
    </row>
    <row r="102236" spans="1:6" x14ac:dyDescent="0.2">
      <c r="A102236" t="s">
        <v>108989</v>
      </c>
      <c r="B102236" t="s">
        <v>111394</v>
      </c>
      <c r="C102236" t="s">
        <v>111395</v>
      </c>
      <c r="D102236" t="s">
        <v>109071</v>
      </c>
      <c r="E102236" t="s">
        <v>109072</v>
      </c>
      <c r="F102236" t="s">
        <v>109073</v>
      </c>
    </row>
    <row r="102237" spans="1:6" x14ac:dyDescent="0.2">
      <c r="A102237" t="s">
        <v>108989</v>
      </c>
      <c r="B102237" t="s">
        <v>111394</v>
      </c>
      <c r="C102237" t="s">
        <v>111395</v>
      </c>
      <c r="D102237" t="s">
        <v>110213</v>
      </c>
      <c r="E102237" t="s">
        <v>110214</v>
      </c>
      <c r="F102237" t="s">
        <v>110215</v>
      </c>
    </row>
    <row r="102238" spans="1:6" x14ac:dyDescent="0.2">
      <c r="A102238" t="s">
        <v>108989</v>
      </c>
      <c r="B102238" t="s">
        <v>111394</v>
      </c>
      <c r="C102238" t="s">
        <v>111395</v>
      </c>
      <c r="D102238" t="s">
        <v>104420</v>
      </c>
      <c r="E102238" t="s">
        <v>104421</v>
      </c>
      <c r="F102238" t="s">
        <v>104422</v>
      </c>
    </row>
    <row r="102239" spans="1:6" x14ac:dyDescent="0.2">
      <c r="A102239" t="s">
        <v>108989</v>
      </c>
      <c r="B102239" t="s">
        <v>111394</v>
      </c>
      <c r="C102239" t="s">
        <v>111395</v>
      </c>
      <c r="D102239" t="s">
        <v>110218</v>
      </c>
      <c r="E102239" t="s">
        <v>110219</v>
      </c>
      <c r="F102239" t="s">
        <v>110220</v>
      </c>
    </row>
    <row r="102240" spans="1:6" x14ac:dyDescent="0.2">
      <c r="A102240" t="s">
        <v>108989</v>
      </c>
      <c r="B102240" t="s">
        <v>111394</v>
      </c>
      <c r="C102240" t="s">
        <v>111395</v>
      </c>
      <c r="D102240" t="s">
        <v>106955</v>
      </c>
      <c r="E102240" t="s">
        <v>106956</v>
      </c>
      <c r="F102240" t="s">
        <v>106957</v>
      </c>
    </row>
    <row r="102241" spans="1:6" x14ac:dyDescent="0.2">
      <c r="A102241" t="s">
        <v>108989</v>
      </c>
      <c r="B102241" t="s">
        <v>111394</v>
      </c>
      <c r="C102241" t="s">
        <v>111395</v>
      </c>
      <c r="D102241" t="s">
        <v>111410</v>
      </c>
      <c r="E102241" t="s">
        <v>111411</v>
      </c>
      <c r="F102241" t="s">
        <v>111412</v>
      </c>
    </row>
    <row r="102242" spans="1:6" x14ac:dyDescent="0.2">
      <c r="A102242" t="s">
        <v>108989</v>
      </c>
      <c r="B102242" t="s">
        <v>111394</v>
      </c>
      <c r="C102242" t="s">
        <v>111395</v>
      </c>
      <c r="D102242" t="s">
        <v>109452</v>
      </c>
      <c r="E102242" t="s">
        <v>109453</v>
      </c>
      <c r="F102242" t="s">
        <v>111413</v>
      </c>
    </row>
    <row r="102243" spans="1:6" x14ac:dyDescent="0.2">
      <c r="A102243" t="s">
        <v>108989</v>
      </c>
      <c r="B102243" t="s">
        <v>111394</v>
      </c>
      <c r="C102243" t="s">
        <v>111395</v>
      </c>
      <c r="D102243" t="s">
        <v>37650</v>
      </c>
      <c r="E102243" t="s">
        <v>37651</v>
      </c>
      <c r="F102243" t="s">
        <v>37652</v>
      </c>
    </row>
    <row r="102244" spans="1:6" x14ac:dyDescent="0.2">
      <c r="A102244" t="s">
        <v>108989</v>
      </c>
      <c r="B102244" t="s">
        <v>111394</v>
      </c>
      <c r="C102244" t="s">
        <v>111395</v>
      </c>
      <c r="D102244" t="s">
        <v>109460</v>
      </c>
      <c r="E102244" t="s">
        <v>109461</v>
      </c>
      <c r="F102244" t="s">
        <v>109462</v>
      </c>
    </row>
    <row r="102245" spans="1:6" x14ac:dyDescent="0.2">
      <c r="A102245" t="s">
        <v>108989</v>
      </c>
      <c r="B102245" t="s">
        <v>111394</v>
      </c>
      <c r="C102245" t="s">
        <v>111395</v>
      </c>
      <c r="D102245" t="s">
        <v>111414</v>
      </c>
      <c r="E102245" t="s">
        <v>111415</v>
      </c>
      <c r="F102245" t="s">
        <v>111416</v>
      </c>
    </row>
    <row r="102246" spans="1:6" x14ac:dyDescent="0.2">
      <c r="A102246" t="s">
        <v>108989</v>
      </c>
      <c r="B102246" t="s">
        <v>111394</v>
      </c>
      <c r="C102246" t="s">
        <v>111395</v>
      </c>
      <c r="D102246" t="s">
        <v>103697</v>
      </c>
      <c r="E102246" t="s">
        <v>103698</v>
      </c>
      <c r="F102246" t="s">
        <v>103699</v>
      </c>
    </row>
    <row r="102247" spans="1:6" x14ac:dyDescent="0.2">
      <c r="A102247" t="s">
        <v>108989</v>
      </c>
      <c r="B102247" t="s">
        <v>111394</v>
      </c>
      <c r="C102247" t="s">
        <v>111395</v>
      </c>
      <c r="D102247" t="s">
        <v>66274</v>
      </c>
      <c r="E102247" t="s">
        <v>66275</v>
      </c>
      <c r="F102247" t="s">
        <v>66276</v>
      </c>
    </row>
    <row r="102248" spans="1:6" x14ac:dyDescent="0.2">
      <c r="A102248" t="s">
        <v>108989</v>
      </c>
      <c r="B102248" t="s">
        <v>111394</v>
      </c>
      <c r="C102248" t="s">
        <v>111395</v>
      </c>
      <c r="D102248" t="s">
        <v>109469</v>
      </c>
      <c r="E102248" t="s">
        <v>109470</v>
      </c>
      <c r="F102248" t="s">
        <v>109471</v>
      </c>
    </row>
    <row r="102249" spans="1:6" x14ac:dyDescent="0.2">
      <c r="A102249" t="s">
        <v>108989</v>
      </c>
      <c r="B102249" t="s">
        <v>111394</v>
      </c>
      <c r="C102249" t="s">
        <v>111395</v>
      </c>
      <c r="D102249" t="s">
        <v>37707</v>
      </c>
      <c r="E102249" t="s">
        <v>37708</v>
      </c>
      <c r="F102249" t="s">
        <v>111417</v>
      </c>
    </row>
    <row r="102250" spans="1:6" x14ac:dyDescent="0.2">
      <c r="A102250" t="s">
        <v>108989</v>
      </c>
      <c r="B102250" t="s">
        <v>111394</v>
      </c>
      <c r="C102250" t="s">
        <v>111395</v>
      </c>
      <c r="D102250" t="s">
        <v>56554</v>
      </c>
      <c r="E102250" t="s">
        <v>56555</v>
      </c>
      <c r="F102250" t="s">
        <v>56556</v>
      </c>
    </row>
    <row r="102251" spans="1:6" x14ac:dyDescent="0.2">
      <c r="A102251" t="s">
        <v>108989</v>
      </c>
      <c r="B102251" t="s">
        <v>111394</v>
      </c>
      <c r="C102251" t="s">
        <v>111395</v>
      </c>
      <c r="D102251" t="s">
        <v>37720</v>
      </c>
      <c r="E102251" t="s">
        <v>37721</v>
      </c>
      <c r="F102251" t="s">
        <v>37722</v>
      </c>
    </row>
    <row r="102252" spans="1:6" x14ac:dyDescent="0.2">
      <c r="A102252" t="s">
        <v>108989</v>
      </c>
      <c r="B102252" t="s">
        <v>111394</v>
      </c>
      <c r="C102252" t="s">
        <v>111395</v>
      </c>
      <c r="D102252" t="s">
        <v>109472</v>
      </c>
      <c r="E102252" t="s">
        <v>109473</v>
      </c>
      <c r="F102252" t="s">
        <v>109474</v>
      </c>
    </row>
    <row r="102253" spans="1:6" x14ac:dyDescent="0.2">
      <c r="A102253" t="s">
        <v>108989</v>
      </c>
      <c r="B102253" t="s">
        <v>111394</v>
      </c>
      <c r="C102253" t="s">
        <v>111395</v>
      </c>
      <c r="D102253" t="s">
        <v>109475</v>
      </c>
      <c r="E102253" t="s">
        <v>109476</v>
      </c>
      <c r="F102253" t="s">
        <v>109477</v>
      </c>
    </row>
    <row r="102254" spans="1:6" x14ac:dyDescent="0.2">
      <c r="A102254" t="s">
        <v>108989</v>
      </c>
      <c r="B102254" t="s">
        <v>111394</v>
      </c>
      <c r="C102254" t="s">
        <v>111395</v>
      </c>
      <c r="D102254" t="s">
        <v>3459</v>
      </c>
      <c r="E102254" t="s">
        <v>3460</v>
      </c>
      <c r="F102254" t="s">
        <v>3461</v>
      </c>
    </row>
    <row r="102255" spans="1:6" x14ac:dyDescent="0.2">
      <c r="A102255" t="s">
        <v>108989</v>
      </c>
      <c r="B102255" t="s">
        <v>111394</v>
      </c>
      <c r="C102255" t="s">
        <v>111395</v>
      </c>
      <c r="D102255" t="s">
        <v>98010</v>
      </c>
      <c r="E102255" t="s">
        <v>98011</v>
      </c>
      <c r="F102255" t="s">
        <v>98012</v>
      </c>
    </row>
    <row r="102256" spans="1:6" x14ac:dyDescent="0.2">
      <c r="A102256" t="s">
        <v>108989</v>
      </c>
      <c r="B102256" t="s">
        <v>111394</v>
      </c>
      <c r="C102256" t="s">
        <v>111395</v>
      </c>
      <c r="D102256" t="s">
        <v>104198</v>
      </c>
      <c r="E102256" t="s">
        <v>104199</v>
      </c>
      <c r="F102256" t="s">
        <v>104200</v>
      </c>
    </row>
    <row r="102257" spans="1:6" x14ac:dyDescent="0.2">
      <c r="A102257" t="s">
        <v>108989</v>
      </c>
      <c r="B102257" t="s">
        <v>111394</v>
      </c>
      <c r="C102257" t="s">
        <v>111395</v>
      </c>
      <c r="D102257" t="s">
        <v>105286</v>
      </c>
      <c r="E102257" t="s">
        <v>105287</v>
      </c>
      <c r="F102257" t="s">
        <v>105288</v>
      </c>
    </row>
    <row r="102258" spans="1:6" x14ac:dyDescent="0.2">
      <c r="A102258" t="s">
        <v>108989</v>
      </c>
      <c r="B102258" t="s">
        <v>111394</v>
      </c>
      <c r="C102258" t="s">
        <v>111395</v>
      </c>
      <c r="D102258" t="s">
        <v>109337</v>
      </c>
      <c r="E102258" t="s">
        <v>109338</v>
      </c>
      <c r="F102258" t="s">
        <v>109339</v>
      </c>
    </row>
    <row r="102259" spans="1:6" x14ac:dyDescent="0.2">
      <c r="A102259" t="s">
        <v>108989</v>
      </c>
      <c r="B102259" t="s">
        <v>111394</v>
      </c>
      <c r="C102259" t="s">
        <v>111395</v>
      </c>
      <c r="D102259" t="s">
        <v>70308</v>
      </c>
      <c r="E102259" t="s">
        <v>70309</v>
      </c>
      <c r="F102259" t="s">
        <v>70310</v>
      </c>
    </row>
    <row r="102260" spans="1:6" x14ac:dyDescent="0.2">
      <c r="A102260" t="s">
        <v>108989</v>
      </c>
      <c r="B102260" t="s">
        <v>111394</v>
      </c>
      <c r="C102260" t="s">
        <v>111395</v>
      </c>
      <c r="D102260" t="s">
        <v>6107</v>
      </c>
      <c r="E102260" t="s">
        <v>6108</v>
      </c>
      <c r="F102260" t="s">
        <v>6109</v>
      </c>
    </row>
    <row r="102261" spans="1:6" x14ac:dyDescent="0.2">
      <c r="A102261" t="s">
        <v>108989</v>
      </c>
      <c r="B102261" t="s">
        <v>111394</v>
      </c>
      <c r="C102261" t="s">
        <v>111395</v>
      </c>
      <c r="D102261" t="s">
        <v>109508</v>
      </c>
      <c r="E102261" t="s">
        <v>109509</v>
      </c>
      <c r="F102261" t="s">
        <v>109510</v>
      </c>
    </row>
    <row r="102262" spans="1:6" x14ac:dyDescent="0.2">
      <c r="A102262" t="s">
        <v>108989</v>
      </c>
      <c r="B102262" t="s">
        <v>111394</v>
      </c>
      <c r="C102262" t="s">
        <v>111395</v>
      </c>
      <c r="D102262" t="s">
        <v>109514</v>
      </c>
      <c r="E102262" t="s">
        <v>109515</v>
      </c>
      <c r="F102262" t="s">
        <v>109516</v>
      </c>
    </row>
    <row r="102263" spans="1:6" x14ac:dyDescent="0.2">
      <c r="A102263" t="s">
        <v>108989</v>
      </c>
      <c r="B102263" t="s">
        <v>111394</v>
      </c>
      <c r="C102263" t="s">
        <v>111395</v>
      </c>
      <c r="D102263" t="s">
        <v>3773</v>
      </c>
      <c r="E102263" t="s">
        <v>3774</v>
      </c>
      <c r="F102263" t="s">
        <v>3775</v>
      </c>
    </row>
    <row r="102264" spans="1:6" x14ac:dyDescent="0.2">
      <c r="A102264" t="s">
        <v>108989</v>
      </c>
      <c r="B102264" t="s">
        <v>111394</v>
      </c>
      <c r="C102264" t="s">
        <v>111395</v>
      </c>
      <c r="D102264" t="s">
        <v>109107</v>
      </c>
      <c r="E102264" t="s">
        <v>109108</v>
      </c>
      <c r="F102264" t="s">
        <v>109109</v>
      </c>
    </row>
    <row r="102265" spans="1:6" x14ac:dyDescent="0.2">
      <c r="A102265" t="s">
        <v>108989</v>
      </c>
      <c r="B102265" t="s">
        <v>111394</v>
      </c>
      <c r="C102265" t="s">
        <v>111395</v>
      </c>
      <c r="D102265" t="s">
        <v>111418</v>
      </c>
      <c r="E102265" t="s">
        <v>111419</v>
      </c>
      <c r="F102265" t="s">
        <v>111420</v>
      </c>
    </row>
    <row r="102266" spans="1:6" x14ac:dyDescent="0.2">
      <c r="A102266" t="s">
        <v>108989</v>
      </c>
      <c r="B102266" t="s">
        <v>111394</v>
      </c>
      <c r="C102266" t="s">
        <v>111395</v>
      </c>
      <c r="D102266" t="s">
        <v>109122</v>
      </c>
      <c r="E102266" t="s">
        <v>109123</v>
      </c>
      <c r="F102266" t="s">
        <v>111421</v>
      </c>
    </row>
    <row r="102267" spans="1:6" x14ac:dyDescent="0.2">
      <c r="A102267" t="s">
        <v>108989</v>
      </c>
      <c r="B102267" t="s">
        <v>111394</v>
      </c>
      <c r="C102267" t="s">
        <v>111395</v>
      </c>
      <c r="D102267" t="s">
        <v>109534</v>
      </c>
      <c r="E102267" t="s">
        <v>109535</v>
      </c>
      <c r="F102267" t="s">
        <v>109536</v>
      </c>
    </row>
    <row r="102268" spans="1:6" x14ac:dyDescent="0.2">
      <c r="A102268" t="s">
        <v>108989</v>
      </c>
      <c r="B102268" t="s">
        <v>111394</v>
      </c>
      <c r="C102268" t="s">
        <v>111395</v>
      </c>
      <c r="D102268" t="s">
        <v>109543</v>
      </c>
      <c r="E102268" t="s">
        <v>109544</v>
      </c>
      <c r="F102268" t="s">
        <v>109545</v>
      </c>
    </row>
    <row r="102269" spans="1:6" x14ac:dyDescent="0.2">
      <c r="A102269" t="s">
        <v>108989</v>
      </c>
      <c r="B102269" t="s">
        <v>111394</v>
      </c>
      <c r="C102269" t="s">
        <v>111395</v>
      </c>
      <c r="D102269" t="s">
        <v>109346</v>
      </c>
      <c r="E102269" t="s">
        <v>109347</v>
      </c>
      <c r="F102269" t="s">
        <v>109348</v>
      </c>
    </row>
    <row r="102270" spans="1:6" x14ac:dyDescent="0.2">
      <c r="A102270" t="s">
        <v>108989</v>
      </c>
      <c r="B102270" t="s">
        <v>111394</v>
      </c>
      <c r="C102270" t="s">
        <v>111395</v>
      </c>
      <c r="D102270" t="s">
        <v>38468</v>
      </c>
      <c r="E102270" t="s">
        <v>38469</v>
      </c>
      <c r="F102270" t="s">
        <v>38470</v>
      </c>
    </row>
    <row r="102271" spans="1:6" x14ac:dyDescent="0.2">
      <c r="A102271" t="s">
        <v>108989</v>
      </c>
      <c r="B102271" t="s">
        <v>111394</v>
      </c>
      <c r="C102271" t="s">
        <v>111395</v>
      </c>
      <c r="D102271" t="s">
        <v>38372</v>
      </c>
      <c r="E102271" t="s">
        <v>38373</v>
      </c>
      <c r="F102271" t="s">
        <v>38374</v>
      </c>
    </row>
    <row r="102272" spans="1:6" x14ac:dyDescent="0.2">
      <c r="A102272" t="s">
        <v>108989</v>
      </c>
      <c r="B102272" t="s">
        <v>111394</v>
      </c>
      <c r="C102272" t="s">
        <v>111395</v>
      </c>
      <c r="D102272" t="s">
        <v>110254</v>
      </c>
      <c r="E102272" t="s">
        <v>110255</v>
      </c>
      <c r="F102272" t="s">
        <v>110256</v>
      </c>
    </row>
    <row r="102273" spans="1:6" x14ac:dyDescent="0.2">
      <c r="A102273" t="s">
        <v>108989</v>
      </c>
      <c r="B102273" t="s">
        <v>111394</v>
      </c>
      <c r="C102273" t="s">
        <v>111395</v>
      </c>
      <c r="D102273" t="s">
        <v>111422</v>
      </c>
      <c r="E102273" t="s">
        <v>111423</v>
      </c>
      <c r="F102273" t="s">
        <v>111424</v>
      </c>
    </row>
    <row r="102274" spans="1:6" x14ac:dyDescent="0.2">
      <c r="A102274" t="s">
        <v>108989</v>
      </c>
      <c r="B102274" t="s">
        <v>111394</v>
      </c>
      <c r="C102274" t="s">
        <v>111395</v>
      </c>
      <c r="D102274" t="s">
        <v>109128</v>
      </c>
      <c r="E102274" t="s">
        <v>109129</v>
      </c>
      <c r="F102274" t="s">
        <v>109130</v>
      </c>
    </row>
    <row r="102275" spans="1:6" x14ac:dyDescent="0.2">
      <c r="A102275" t="s">
        <v>108989</v>
      </c>
      <c r="B102275" t="s">
        <v>111394</v>
      </c>
      <c r="C102275" t="s">
        <v>111395</v>
      </c>
      <c r="D102275" t="s">
        <v>109131</v>
      </c>
      <c r="E102275" t="s">
        <v>109132</v>
      </c>
      <c r="F102275" t="s">
        <v>109133</v>
      </c>
    </row>
    <row r="102276" spans="1:6" x14ac:dyDescent="0.2">
      <c r="A102276" t="s">
        <v>108989</v>
      </c>
      <c r="B102276" t="s">
        <v>111394</v>
      </c>
      <c r="C102276" t="s">
        <v>111395</v>
      </c>
      <c r="D102276" t="s">
        <v>109768</v>
      </c>
      <c r="E102276" t="s">
        <v>109769</v>
      </c>
      <c r="F102276" t="s">
        <v>109770</v>
      </c>
    </row>
    <row r="102277" spans="1:6" x14ac:dyDescent="0.2">
      <c r="A102277" t="s">
        <v>108989</v>
      </c>
      <c r="B102277" t="s">
        <v>111394</v>
      </c>
      <c r="C102277" t="s">
        <v>111395</v>
      </c>
      <c r="D102277" t="s">
        <v>109349</v>
      </c>
      <c r="E102277" t="s">
        <v>109350</v>
      </c>
      <c r="F102277" t="s">
        <v>109351</v>
      </c>
    </row>
    <row r="102278" spans="1:6" x14ac:dyDescent="0.2">
      <c r="A102278" t="s">
        <v>108989</v>
      </c>
      <c r="B102278" t="s">
        <v>111394</v>
      </c>
      <c r="C102278" t="s">
        <v>111395</v>
      </c>
      <c r="D102278" t="s">
        <v>111425</v>
      </c>
      <c r="E102278" t="s">
        <v>111426</v>
      </c>
      <c r="F102278" t="s">
        <v>111427</v>
      </c>
    </row>
    <row r="102279" spans="1:6" x14ac:dyDescent="0.2">
      <c r="A102279" t="s">
        <v>108989</v>
      </c>
      <c r="B102279" t="s">
        <v>111394</v>
      </c>
      <c r="C102279" t="s">
        <v>111395</v>
      </c>
      <c r="D102279" t="s">
        <v>110124</v>
      </c>
      <c r="E102279" t="s">
        <v>110125</v>
      </c>
      <c r="F102279" t="s">
        <v>110126</v>
      </c>
    </row>
    <row r="102280" spans="1:6" x14ac:dyDescent="0.2">
      <c r="A102280" t="s">
        <v>108989</v>
      </c>
      <c r="B102280" t="s">
        <v>111394</v>
      </c>
      <c r="C102280" t="s">
        <v>111395</v>
      </c>
      <c r="D102280" t="s">
        <v>107553</v>
      </c>
      <c r="E102280" t="s">
        <v>107554</v>
      </c>
      <c r="F102280" t="s">
        <v>107555</v>
      </c>
    </row>
    <row r="102281" spans="1:6" x14ac:dyDescent="0.2">
      <c r="A102281" t="s">
        <v>108989</v>
      </c>
      <c r="B102281" t="s">
        <v>111394</v>
      </c>
      <c r="C102281" t="s">
        <v>111395</v>
      </c>
      <c r="D102281" t="s">
        <v>109131</v>
      </c>
      <c r="E102281" t="s">
        <v>109132</v>
      </c>
      <c r="F102281" t="s">
        <v>109133</v>
      </c>
    </row>
    <row r="102282" spans="1:6" x14ac:dyDescent="0.2">
      <c r="A102282" t="s">
        <v>108989</v>
      </c>
      <c r="B102282" t="s">
        <v>111394</v>
      </c>
      <c r="C102282" t="s">
        <v>111395</v>
      </c>
      <c r="D102282" t="s">
        <v>109160</v>
      </c>
      <c r="E102282" t="s">
        <v>109161</v>
      </c>
      <c r="F102282" t="s">
        <v>109162</v>
      </c>
    </row>
    <row r="102283" spans="1:6" x14ac:dyDescent="0.2">
      <c r="A102283" t="s">
        <v>108989</v>
      </c>
      <c r="B102283" t="s">
        <v>111394</v>
      </c>
      <c r="C102283" t="s">
        <v>111395</v>
      </c>
      <c r="D102283" t="s">
        <v>111428</v>
      </c>
      <c r="E102283" t="s">
        <v>111429</v>
      </c>
      <c r="F102283" t="s">
        <v>111430</v>
      </c>
    </row>
    <row r="102284" spans="1:6" x14ac:dyDescent="0.2">
      <c r="A102284" t="s">
        <v>108989</v>
      </c>
      <c r="B102284" t="s">
        <v>111394</v>
      </c>
      <c r="C102284" t="s">
        <v>111395</v>
      </c>
      <c r="D102284" t="s">
        <v>38468</v>
      </c>
      <c r="E102284" t="s">
        <v>38469</v>
      </c>
      <c r="F102284" t="s">
        <v>38470</v>
      </c>
    </row>
    <row r="102285" spans="1:6" x14ac:dyDescent="0.2">
      <c r="A102285" t="s">
        <v>108989</v>
      </c>
      <c r="B102285" t="s">
        <v>111394</v>
      </c>
      <c r="C102285" t="s">
        <v>111395</v>
      </c>
      <c r="D102285" t="s">
        <v>109543</v>
      </c>
      <c r="E102285" t="s">
        <v>109544</v>
      </c>
      <c r="F102285" t="s">
        <v>109545</v>
      </c>
    </row>
    <row r="102286" spans="1:6" x14ac:dyDescent="0.2">
      <c r="A102286" t="s">
        <v>108989</v>
      </c>
      <c r="B102286" t="s">
        <v>111431</v>
      </c>
      <c r="C102286" t="s">
        <v>111432</v>
      </c>
      <c r="D102286" t="s">
        <v>108994</v>
      </c>
      <c r="E102286" t="s">
        <v>108995</v>
      </c>
      <c r="F102286" t="s">
        <v>111433</v>
      </c>
    </row>
    <row r="102287" spans="1:6" x14ac:dyDescent="0.2">
      <c r="A102287" t="s">
        <v>108989</v>
      </c>
      <c r="B102287" t="s">
        <v>111431</v>
      </c>
      <c r="C102287" t="s">
        <v>111432</v>
      </c>
      <c r="D102287" t="s">
        <v>109403</v>
      </c>
      <c r="E102287" t="s">
        <v>109404</v>
      </c>
      <c r="F102287" t="s">
        <v>109405</v>
      </c>
    </row>
    <row r="102288" spans="1:6" x14ac:dyDescent="0.2">
      <c r="A102288" t="s">
        <v>108989</v>
      </c>
      <c r="B102288" t="s">
        <v>111431</v>
      </c>
      <c r="C102288" t="s">
        <v>111432</v>
      </c>
      <c r="D102288" t="s">
        <v>109368</v>
      </c>
      <c r="E102288" t="s">
        <v>109369</v>
      </c>
      <c r="F102288" t="s">
        <v>111434</v>
      </c>
    </row>
    <row r="102289" spans="1:6" x14ac:dyDescent="0.2">
      <c r="A102289" t="s">
        <v>108989</v>
      </c>
      <c r="B102289" t="s">
        <v>111431</v>
      </c>
      <c r="C102289" t="s">
        <v>111432</v>
      </c>
      <c r="D102289" t="s">
        <v>109371</v>
      </c>
      <c r="E102289" t="s">
        <v>109372</v>
      </c>
      <c r="F102289" t="s">
        <v>109373</v>
      </c>
    </row>
    <row r="102290" spans="1:6" x14ac:dyDescent="0.2">
      <c r="A102290" t="s">
        <v>108989</v>
      </c>
      <c r="B102290" t="s">
        <v>111431</v>
      </c>
      <c r="C102290" t="s">
        <v>111432</v>
      </c>
      <c r="D102290" t="s">
        <v>109375</v>
      </c>
      <c r="E102290" t="s">
        <v>109376</v>
      </c>
      <c r="F102290" t="s">
        <v>109377</v>
      </c>
    </row>
    <row r="102291" spans="1:6" x14ac:dyDescent="0.2">
      <c r="A102291" t="s">
        <v>108989</v>
      </c>
      <c r="B102291" t="s">
        <v>111431</v>
      </c>
      <c r="C102291" t="s">
        <v>111432</v>
      </c>
      <c r="D102291" t="s">
        <v>57906</v>
      </c>
      <c r="E102291" t="s">
        <v>109173</v>
      </c>
      <c r="F102291" t="s">
        <v>111435</v>
      </c>
    </row>
    <row r="102292" spans="1:6" x14ac:dyDescent="0.2">
      <c r="A102292" t="s">
        <v>108989</v>
      </c>
      <c r="B102292" t="s">
        <v>111431</v>
      </c>
      <c r="C102292" t="s">
        <v>111432</v>
      </c>
      <c r="D102292" t="s">
        <v>108998</v>
      </c>
      <c r="E102292" t="s">
        <v>108999</v>
      </c>
      <c r="F102292" t="s">
        <v>109000</v>
      </c>
    </row>
    <row r="102293" spans="1:6" x14ac:dyDescent="0.2">
      <c r="A102293" t="s">
        <v>108989</v>
      </c>
      <c r="B102293" t="s">
        <v>111431</v>
      </c>
      <c r="C102293" t="s">
        <v>111432</v>
      </c>
      <c r="D102293" t="s">
        <v>110186</v>
      </c>
      <c r="E102293" t="s">
        <v>110187</v>
      </c>
      <c r="F102293" t="s">
        <v>110188</v>
      </c>
    </row>
    <row r="102294" spans="1:6" x14ac:dyDescent="0.2">
      <c r="A102294" t="s">
        <v>108989</v>
      </c>
      <c r="B102294" t="s">
        <v>111431</v>
      </c>
      <c r="C102294" t="s">
        <v>111432</v>
      </c>
      <c r="D102294" t="s">
        <v>109005</v>
      </c>
      <c r="E102294" t="s">
        <v>109006</v>
      </c>
      <c r="F102294" t="s">
        <v>109007</v>
      </c>
    </row>
    <row r="102295" spans="1:6" x14ac:dyDescent="0.2">
      <c r="A102295" t="s">
        <v>108989</v>
      </c>
      <c r="B102295" t="s">
        <v>111431</v>
      </c>
      <c r="C102295" t="s">
        <v>111432</v>
      </c>
      <c r="D102295" t="s">
        <v>109008</v>
      </c>
      <c r="E102295" t="s">
        <v>109009</v>
      </c>
      <c r="F102295" t="s">
        <v>111436</v>
      </c>
    </row>
    <row r="102296" spans="1:6" x14ac:dyDescent="0.2">
      <c r="A102296" t="s">
        <v>108989</v>
      </c>
      <c r="B102296" t="s">
        <v>111431</v>
      </c>
      <c r="C102296" t="s">
        <v>111432</v>
      </c>
      <c r="D102296" t="s">
        <v>109015</v>
      </c>
      <c r="E102296" t="s">
        <v>109016</v>
      </c>
      <c r="F102296" t="s">
        <v>111437</v>
      </c>
    </row>
    <row r="102297" spans="1:6" x14ac:dyDescent="0.2">
      <c r="A102297" t="s">
        <v>108989</v>
      </c>
      <c r="B102297" t="s">
        <v>111431</v>
      </c>
      <c r="C102297" t="s">
        <v>111432</v>
      </c>
      <c r="D102297" t="s">
        <v>37487</v>
      </c>
      <c r="E102297" t="s">
        <v>37488</v>
      </c>
      <c r="F102297" t="s">
        <v>111438</v>
      </c>
    </row>
    <row r="102298" spans="1:6" x14ac:dyDescent="0.2">
      <c r="A102298" t="s">
        <v>108989</v>
      </c>
      <c r="B102298" t="s">
        <v>111431</v>
      </c>
      <c r="C102298" t="s">
        <v>111432</v>
      </c>
      <c r="D102298" t="s">
        <v>50035</v>
      </c>
      <c r="E102298" t="s">
        <v>50036</v>
      </c>
      <c r="F102298" t="s">
        <v>50037</v>
      </c>
    </row>
    <row r="102299" spans="1:6" x14ac:dyDescent="0.2">
      <c r="A102299" t="s">
        <v>108989</v>
      </c>
      <c r="B102299" t="s">
        <v>111431</v>
      </c>
      <c r="C102299" t="s">
        <v>111432</v>
      </c>
      <c r="D102299" t="s">
        <v>109589</v>
      </c>
      <c r="E102299" t="s">
        <v>109590</v>
      </c>
      <c r="F102299" t="s">
        <v>111439</v>
      </c>
    </row>
    <row r="102300" spans="1:6" x14ac:dyDescent="0.2">
      <c r="A102300" t="s">
        <v>108989</v>
      </c>
      <c r="B102300" t="s">
        <v>111431</v>
      </c>
      <c r="C102300" t="s">
        <v>111432</v>
      </c>
      <c r="D102300" t="s">
        <v>109027</v>
      </c>
      <c r="E102300" t="s">
        <v>109028</v>
      </c>
      <c r="F102300" t="s">
        <v>109029</v>
      </c>
    </row>
    <row r="102301" spans="1:6" x14ac:dyDescent="0.2">
      <c r="A102301" t="s">
        <v>108989</v>
      </c>
      <c r="B102301" t="s">
        <v>111431</v>
      </c>
      <c r="C102301" t="s">
        <v>111432</v>
      </c>
      <c r="D102301" t="s">
        <v>109973</v>
      </c>
      <c r="E102301" t="s">
        <v>109974</v>
      </c>
      <c r="F102301" t="s">
        <v>111440</v>
      </c>
    </row>
    <row r="102302" spans="1:6" x14ac:dyDescent="0.2">
      <c r="A102302" t="s">
        <v>108989</v>
      </c>
      <c r="B102302" t="s">
        <v>111431</v>
      </c>
      <c r="C102302" t="s">
        <v>111432</v>
      </c>
      <c r="D102302" t="s">
        <v>86955</v>
      </c>
      <c r="E102302" t="s">
        <v>86956</v>
      </c>
      <c r="F102302" t="s">
        <v>86957</v>
      </c>
    </row>
    <row r="102303" spans="1:6" x14ac:dyDescent="0.2">
      <c r="A102303" t="s">
        <v>108989</v>
      </c>
      <c r="B102303" t="s">
        <v>111431</v>
      </c>
      <c r="C102303" t="s">
        <v>111432</v>
      </c>
      <c r="D102303" t="s">
        <v>109412</v>
      </c>
      <c r="E102303" t="s">
        <v>109413</v>
      </c>
      <c r="F102303" t="s">
        <v>111441</v>
      </c>
    </row>
    <row r="102304" spans="1:6" x14ac:dyDescent="0.2">
      <c r="A102304" t="s">
        <v>108989</v>
      </c>
      <c r="B102304" t="s">
        <v>111431</v>
      </c>
      <c r="C102304" t="s">
        <v>111432</v>
      </c>
      <c r="D102304" t="s">
        <v>110048</v>
      </c>
      <c r="E102304" t="s">
        <v>110049</v>
      </c>
      <c r="F102304" t="s">
        <v>110050</v>
      </c>
    </row>
    <row r="102305" spans="1:6" x14ac:dyDescent="0.2">
      <c r="A102305" t="s">
        <v>108989</v>
      </c>
      <c r="B102305" t="s">
        <v>111431</v>
      </c>
      <c r="C102305" t="s">
        <v>111432</v>
      </c>
      <c r="D102305" t="s">
        <v>11340</v>
      </c>
      <c r="E102305" t="s">
        <v>11341</v>
      </c>
      <c r="F102305" t="s">
        <v>11342</v>
      </c>
    </row>
    <row r="102306" spans="1:6" x14ac:dyDescent="0.2">
      <c r="A102306" t="s">
        <v>108989</v>
      </c>
      <c r="B102306" t="s">
        <v>111431</v>
      </c>
      <c r="C102306" t="s">
        <v>111432</v>
      </c>
      <c r="D102306" t="s">
        <v>109036</v>
      </c>
      <c r="E102306" t="s">
        <v>109037</v>
      </c>
      <c r="F102306" t="s">
        <v>109038</v>
      </c>
    </row>
    <row r="102307" spans="1:6" x14ac:dyDescent="0.2">
      <c r="A102307" t="s">
        <v>108989</v>
      </c>
      <c r="B102307" t="s">
        <v>111431</v>
      </c>
      <c r="C102307" t="s">
        <v>111432</v>
      </c>
      <c r="D102307" t="s">
        <v>109039</v>
      </c>
      <c r="E102307" t="s">
        <v>109040</v>
      </c>
      <c r="F102307" t="s">
        <v>109041</v>
      </c>
    </row>
    <row r="102308" spans="1:6" x14ac:dyDescent="0.2">
      <c r="A102308" t="s">
        <v>108989</v>
      </c>
      <c r="B102308" t="s">
        <v>111431</v>
      </c>
      <c r="C102308" t="s">
        <v>111432</v>
      </c>
      <c r="D102308" t="s">
        <v>109042</v>
      </c>
      <c r="E102308" t="s">
        <v>109043</v>
      </c>
      <c r="F102308" t="s">
        <v>111442</v>
      </c>
    </row>
    <row r="102309" spans="1:6" x14ac:dyDescent="0.2">
      <c r="A102309" t="s">
        <v>108989</v>
      </c>
      <c r="B102309" t="s">
        <v>111431</v>
      </c>
      <c r="C102309" t="s">
        <v>111432</v>
      </c>
      <c r="D102309" t="s">
        <v>109424</v>
      </c>
      <c r="E102309" t="s">
        <v>109425</v>
      </c>
      <c r="F102309" t="s">
        <v>111443</v>
      </c>
    </row>
    <row r="102310" spans="1:6" x14ac:dyDescent="0.2">
      <c r="A102310" t="s">
        <v>108989</v>
      </c>
      <c r="B102310" t="s">
        <v>111431</v>
      </c>
      <c r="C102310" t="s">
        <v>111432</v>
      </c>
      <c r="D102310" t="s">
        <v>21036</v>
      </c>
      <c r="E102310" t="s">
        <v>21037</v>
      </c>
      <c r="F102310" t="s">
        <v>21038</v>
      </c>
    </row>
    <row r="102311" spans="1:6" x14ac:dyDescent="0.2">
      <c r="A102311" t="s">
        <v>108989</v>
      </c>
      <c r="B102311" t="s">
        <v>111431</v>
      </c>
      <c r="C102311" t="s">
        <v>111432</v>
      </c>
      <c r="D102311" t="s">
        <v>111444</v>
      </c>
      <c r="E102311" t="s">
        <v>111445</v>
      </c>
      <c r="F102311" t="s">
        <v>111446</v>
      </c>
    </row>
    <row r="102312" spans="1:6" x14ac:dyDescent="0.2">
      <c r="A102312" t="s">
        <v>108989</v>
      </c>
      <c r="B102312" t="s">
        <v>111431</v>
      </c>
      <c r="C102312" t="s">
        <v>111432</v>
      </c>
      <c r="D102312" t="s">
        <v>109049</v>
      </c>
      <c r="E102312" t="s">
        <v>109050</v>
      </c>
      <c r="F102312" t="s">
        <v>109051</v>
      </c>
    </row>
    <row r="102313" spans="1:6" x14ac:dyDescent="0.2">
      <c r="A102313" t="s">
        <v>108989</v>
      </c>
      <c r="B102313" t="s">
        <v>111431</v>
      </c>
      <c r="C102313" t="s">
        <v>111432</v>
      </c>
      <c r="D102313" t="s">
        <v>109976</v>
      </c>
      <c r="E102313" t="s">
        <v>109977</v>
      </c>
      <c r="F102313" t="s">
        <v>109978</v>
      </c>
    </row>
    <row r="102314" spans="1:6" x14ac:dyDescent="0.2">
      <c r="A102314" t="s">
        <v>108989</v>
      </c>
      <c r="B102314" t="s">
        <v>111431</v>
      </c>
      <c r="C102314" t="s">
        <v>111432</v>
      </c>
      <c r="D102314" t="s">
        <v>66156</v>
      </c>
      <c r="E102314" t="s">
        <v>66157</v>
      </c>
      <c r="F102314" t="s">
        <v>66158</v>
      </c>
    </row>
    <row r="102315" spans="1:6" x14ac:dyDescent="0.2">
      <c r="A102315" t="s">
        <v>108989</v>
      </c>
      <c r="B102315" t="s">
        <v>111431</v>
      </c>
      <c r="C102315" t="s">
        <v>111432</v>
      </c>
      <c r="D102315" t="s">
        <v>109979</v>
      </c>
      <c r="E102315" t="s">
        <v>109980</v>
      </c>
      <c r="F102315" t="s">
        <v>111447</v>
      </c>
    </row>
    <row r="102316" spans="1:6" x14ac:dyDescent="0.2">
      <c r="A102316" t="s">
        <v>108989</v>
      </c>
      <c r="B102316" t="s">
        <v>111431</v>
      </c>
      <c r="C102316" t="s">
        <v>111432</v>
      </c>
      <c r="D102316" t="s">
        <v>109068</v>
      </c>
      <c r="E102316" t="s">
        <v>109069</v>
      </c>
      <c r="F102316" t="s">
        <v>109070</v>
      </c>
    </row>
    <row r="102317" spans="1:6" x14ac:dyDescent="0.2">
      <c r="A102317" t="s">
        <v>108989</v>
      </c>
      <c r="B102317" t="s">
        <v>111431</v>
      </c>
      <c r="C102317" t="s">
        <v>111432</v>
      </c>
      <c r="D102317" t="s">
        <v>100413</v>
      </c>
      <c r="E102317" t="s">
        <v>100414</v>
      </c>
      <c r="F102317" t="s">
        <v>100415</v>
      </c>
    </row>
    <row r="102318" spans="1:6" x14ac:dyDescent="0.2">
      <c r="A102318" t="s">
        <v>108989</v>
      </c>
      <c r="B102318" t="s">
        <v>111431</v>
      </c>
      <c r="C102318" t="s">
        <v>111432</v>
      </c>
      <c r="D102318" t="s">
        <v>37588</v>
      </c>
      <c r="E102318" t="s">
        <v>37589</v>
      </c>
      <c r="F102318" t="s">
        <v>37590</v>
      </c>
    </row>
    <row r="102319" spans="1:6" x14ac:dyDescent="0.2">
      <c r="A102319" t="s">
        <v>108989</v>
      </c>
      <c r="B102319" t="s">
        <v>111431</v>
      </c>
      <c r="C102319" t="s">
        <v>111432</v>
      </c>
      <c r="D102319" t="s">
        <v>32479</v>
      </c>
      <c r="E102319" t="s">
        <v>32480</v>
      </c>
      <c r="F102319" t="s">
        <v>32481</v>
      </c>
    </row>
    <row r="102320" spans="1:6" x14ac:dyDescent="0.2">
      <c r="A102320" t="s">
        <v>108989</v>
      </c>
      <c r="B102320" t="s">
        <v>111431</v>
      </c>
      <c r="C102320" t="s">
        <v>111432</v>
      </c>
      <c r="D102320" t="s">
        <v>109434</v>
      </c>
      <c r="E102320" t="s">
        <v>109435</v>
      </c>
      <c r="F102320" t="s">
        <v>109436</v>
      </c>
    </row>
    <row r="102321" spans="1:6" x14ac:dyDescent="0.2">
      <c r="A102321" t="s">
        <v>108989</v>
      </c>
      <c r="B102321" t="s">
        <v>111431</v>
      </c>
      <c r="C102321" t="s">
        <v>111432</v>
      </c>
      <c r="D102321" t="s">
        <v>109219</v>
      </c>
      <c r="E102321" t="s">
        <v>109220</v>
      </c>
      <c r="F102321" t="s">
        <v>109221</v>
      </c>
    </row>
    <row r="102322" spans="1:6" x14ac:dyDescent="0.2">
      <c r="A102322" t="s">
        <v>108989</v>
      </c>
      <c r="B102322" t="s">
        <v>111431</v>
      </c>
      <c r="C102322" t="s">
        <v>111432</v>
      </c>
      <c r="D102322" t="s">
        <v>109074</v>
      </c>
      <c r="E102322" t="s">
        <v>109075</v>
      </c>
      <c r="F102322" t="s">
        <v>109076</v>
      </c>
    </row>
    <row r="102323" spans="1:6" x14ac:dyDescent="0.2">
      <c r="A102323" t="s">
        <v>108989</v>
      </c>
      <c r="B102323" t="s">
        <v>111431</v>
      </c>
      <c r="C102323" t="s">
        <v>111432</v>
      </c>
      <c r="D102323" t="s">
        <v>109077</v>
      </c>
      <c r="E102323" t="s">
        <v>109078</v>
      </c>
      <c r="F102323" t="s">
        <v>111448</v>
      </c>
    </row>
    <row r="102324" spans="1:6" x14ac:dyDescent="0.2">
      <c r="A102324" t="s">
        <v>108989</v>
      </c>
      <c r="B102324" t="s">
        <v>111431</v>
      </c>
      <c r="C102324" t="s">
        <v>111432</v>
      </c>
      <c r="D102324" t="s">
        <v>109080</v>
      </c>
      <c r="E102324" t="s">
        <v>109081</v>
      </c>
      <c r="F102324" t="s">
        <v>109082</v>
      </c>
    </row>
    <row r="102325" spans="1:6" x14ac:dyDescent="0.2">
      <c r="A102325" t="s">
        <v>108989</v>
      </c>
      <c r="B102325" t="s">
        <v>111431</v>
      </c>
      <c r="C102325" t="s">
        <v>111432</v>
      </c>
      <c r="D102325" t="s">
        <v>111449</v>
      </c>
      <c r="E102325" t="s">
        <v>111450</v>
      </c>
      <c r="F102325" t="s">
        <v>111451</v>
      </c>
    </row>
    <row r="102326" spans="1:6" x14ac:dyDescent="0.2">
      <c r="A102326" t="s">
        <v>108989</v>
      </c>
      <c r="B102326" t="s">
        <v>111431</v>
      </c>
      <c r="C102326" t="s">
        <v>111432</v>
      </c>
      <c r="D102326" t="s">
        <v>110218</v>
      </c>
      <c r="E102326" t="s">
        <v>110219</v>
      </c>
      <c r="F102326" t="s">
        <v>110220</v>
      </c>
    </row>
    <row r="102327" spans="1:6" x14ac:dyDescent="0.2">
      <c r="A102327" t="s">
        <v>108989</v>
      </c>
      <c r="B102327" t="s">
        <v>111431</v>
      </c>
      <c r="C102327" t="s">
        <v>111432</v>
      </c>
      <c r="D102327" t="s">
        <v>109449</v>
      </c>
      <c r="E102327" t="s">
        <v>109450</v>
      </c>
      <c r="F102327" t="s">
        <v>109451</v>
      </c>
    </row>
    <row r="102328" spans="1:6" x14ac:dyDescent="0.2">
      <c r="A102328" t="s">
        <v>108989</v>
      </c>
      <c r="B102328" t="s">
        <v>111431</v>
      </c>
      <c r="C102328" t="s">
        <v>111432</v>
      </c>
      <c r="D102328" t="s">
        <v>109452</v>
      </c>
      <c r="E102328" t="s">
        <v>109453</v>
      </c>
      <c r="F102328" t="s">
        <v>111452</v>
      </c>
    </row>
    <row r="102329" spans="1:6" x14ac:dyDescent="0.2">
      <c r="A102329" t="s">
        <v>108989</v>
      </c>
      <c r="B102329" t="s">
        <v>111431</v>
      </c>
      <c r="C102329" t="s">
        <v>111432</v>
      </c>
      <c r="D102329" t="s">
        <v>110068</v>
      </c>
      <c r="E102329" t="s">
        <v>110069</v>
      </c>
      <c r="F102329" t="s">
        <v>110070</v>
      </c>
    </row>
    <row r="102330" spans="1:6" x14ac:dyDescent="0.2">
      <c r="A102330" t="s">
        <v>108989</v>
      </c>
      <c r="B102330" t="s">
        <v>111431</v>
      </c>
      <c r="C102330" t="s">
        <v>111432</v>
      </c>
      <c r="D102330" t="s">
        <v>109460</v>
      </c>
      <c r="E102330" t="s">
        <v>109461</v>
      </c>
      <c r="F102330" t="s">
        <v>109462</v>
      </c>
    </row>
    <row r="102331" spans="1:6" x14ac:dyDescent="0.2">
      <c r="A102331" t="s">
        <v>108989</v>
      </c>
      <c r="B102331" t="s">
        <v>111431</v>
      </c>
      <c r="C102331" t="s">
        <v>111432</v>
      </c>
      <c r="D102331" t="s">
        <v>109984</v>
      </c>
      <c r="E102331" t="s">
        <v>109985</v>
      </c>
      <c r="F102331" t="s">
        <v>109986</v>
      </c>
    </row>
    <row r="102332" spans="1:6" x14ac:dyDescent="0.2">
      <c r="A102332" t="s">
        <v>108989</v>
      </c>
      <c r="B102332" t="s">
        <v>111431</v>
      </c>
      <c r="C102332" t="s">
        <v>111432</v>
      </c>
      <c r="D102332" t="s">
        <v>109677</v>
      </c>
      <c r="E102332" t="s">
        <v>109678</v>
      </c>
      <c r="F102332" t="s">
        <v>109679</v>
      </c>
    </row>
    <row r="102333" spans="1:6" x14ac:dyDescent="0.2">
      <c r="A102333" t="s">
        <v>108989</v>
      </c>
      <c r="B102333" t="s">
        <v>111431</v>
      </c>
      <c r="C102333" t="s">
        <v>111432</v>
      </c>
      <c r="D102333" t="s">
        <v>111453</v>
      </c>
      <c r="E102333" t="s">
        <v>111454</v>
      </c>
      <c r="F102333" t="s">
        <v>111455</v>
      </c>
    </row>
    <row r="102334" spans="1:6" x14ac:dyDescent="0.2">
      <c r="A102334" t="s">
        <v>108989</v>
      </c>
      <c r="B102334" t="s">
        <v>111431</v>
      </c>
      <c r="C102334" t="s">
        <v>111432</v>
      </c>
      <c r="D102334" t="s">
        <v>111414</v>
      </c>
      <c r="E102334" t="s">
        <v>111415</v>
      </c>
      <c r="F102334" t="s">
        <v>111456</v>
      </c>
    </row>
    <row r="102335" spans="1:6" x14ac:dyDescent="0.2">
      <c r="A102335" t="s">
        <v>108989</v>
      </c>
      <c r="B102335" t="s">
        <v>111431</v>
      </c>
      <c r="C102335" t="s">
        <v>111432</v>
      </c>
      <c r="D102335" t="s">
        <v>111457</v>
      </c>
      <c r="E102335" t="s">
        <v>111458</v>
      </c>
      <c r="F102335" t="s">
        <v>111459</v>
      </c>
    </row>
    <row r="102336" spans="1:6" x14ac:dyDescent="0.2">
      <c r="A102336" t="s">
        <v>108989</v>
      </c>
      <c r="B102336" t="s">
        <v>111431</v>
      </c>
      <c r="C102336" t="s">
        <v>111432</v>
      </c>
      <c r="D102336" t="s">
        <v>109466</v>
      </c>
      <c r="E102336" t="s">
        <v>109467</v>
      </c>
      <c r="F102336" t="s">
        <v>111460</v>
      </c>
    </row>
    <row r="102337" spans="1:6" x14ac:dyDescent="0.2">
      <c r="A102337" t="s">
        <v>108989</v>
      </c>
      <c r="B102337" t="s">
        <v>111431</v>
      </c>
      <c r="C102337" t="s">
        <v>111432</v>
      </c>
      <c r="D102337" t="s">
        <v>109320</v>
      </c>
      <c r="E102337" t="s">
        <v>109321</v>
      </c>
      <c r="F102337" t="s">
        <v>109322</v>
      </c>
    </row>
    <row r="102338" spans="1:6" x14ac:dyDescent="0.2">
      <c r="A102338" t="s">
        <v>108989</v>
      </c>
      <c r="B102338" t="s">
        <v>111431</v>
      </c>
      <c r="C102338" t="s">
        <v>111432</v>
      </c>
      <c r="D102338" t="s">
        <v>109469</v>
      </c>
      <c r="E102338" t="s">
        <v>109470</v>
      </c>
      <c r="F102338" t="s">
        <v>109471</v>
      </c>
    </row>
    <row r="102339" spans="1:6" x14ac:dyDescent="0.2">
      <c r="A102339" t="s">
        <v>108989</v>
      </c>
      <c r="B102339" t="s">
        <v>111431</v>
      </c>
      <c r="C102339" t="s">
        <v>111432</v>
      </c>
      <c r="D102339" t="s">
        <v>109988</v>
      </c>
      <c r="E102339" t="s">
        <v>109989</v>
      </c>
      <c r="F102339" t="s">
        <v>111461</v>
      </c>
    </row>
    <row r="102340" spans="1:6" x14ac:dyDescent="0.2">
      <c r="A102340" t="s">
        <v>108989</v>
      </c>
      <c r="B102340" t="s">
        <v>111431</v>
      </c>
      <c r="C102340" t="s">
        <v>111432</v>
      </c>
      <c r="D102340" t="s">
        <v>109323</v>
      </c>
      <c r="E102340" t="s">
        <v>109324</v>
      </c>
      <c r="F102340" t="s">
        <v>109325</v>
      </c>
    </row>
    <row r="102341" spans="1:6" x14ac:dyDescent="0.2">
      <c r="A102341" t="s">
        <v>108989</v>
      </c>
      <c r="B102341" t="s">
        <v>111431</v>
      </c>
      <c r="C102341" t="s">
        <v>111432</v>
      </c>
      <c r="D102341" t="s">
        <v>110077</v>
      </c>
      <c r="E102341" t="s">
        <v>110078</v>
      </c>
      <c r="F102341" t="s">
        <v>110079</v>
      </c>
    </row>
    <row r="102342" spans="1:6" x14ac:dyDescent="0.2">
      <c r="A102342" t="s">
        <v>108989</v>
      </c>
      <c r="B102342" t="s">
        <v>111431</v>
      </c>
      <c r="C102342" t="s">
        <v>111432</v>
      </c>
      <c r="D102342" t="s">
        <v>110227</v>
      </c>
      <c r="E102342" t="s">
        <v>110228</v>
      </c>
      <c r="F102342" t="s">
        <v>110229</v>
      </c>
    </row>
    <row r="102343" spans="1:6" x14ac:dyDescent="0.2">
      <c r="A102343" t="s">
        <v>108989</v>
      </c>
      <c r="B102343" t="s">
        <v>111431</v>
      </c>
      <c r="C102343" t="s">
        <v>111432</v>
      </c>
      <c r="D102343" t="s">
        <v>111462</v>
      </c>
      <c r="E102343" t="s">
        <v>111463</v>
      </c>
      <c r="F102343" t="s">
        <v>111464</v>
      </c>
    </row>
    <row r="102344" spans="1:6" x14ac:dyDescent="0.2">
      <c r="A102344" t="s">
        <v>108989</v>
      </c>
      <c r="B102344" t="s">
        <v>111431</v>
      </c>
      <c r="C102344" t="s">
        <v>111432</v>
      </c>
      <c r="D102344" t="s">
        <v>111465</v>
      </c>
      <c r="E102344" t="s">
        <v>111466</v>
      </c>
      <c r="F102344" t="s">
        <v>111467</v>
      </c>
    </row>
    <row r="102345" spans="1:6" x14ac:dyDescent="0.2">
      <c r="A102345" t="s">
        <v>108989</v>
      </c>
      <c r="B102345" t="s">
        <v>111431</v>
      </c>
      <c r="C102345" t="s">
        <v>111432</v>
      </c>
      <c r="D102345" t="s">
        <v>109496</v>
      </c>
      <c r="E102345" t="s">
        <v>109497</v>
      </c>
      <c r="F102345" t="s">
        <v>109498</v>
      </c>
    </row>
    <row r="102346" spans="1:6" x14ac:dyDescent="0.2">
      <c r="A102346" t="s">
        <v>108989</v>
      </c>
      <c r="B102346" t="s">
        <v>111431</v>
      </c>
      <c r="C102346" t="s">
        <v>111432</v>
      </c>
      <c r="D102346" t="s">
        <v>111468</v>
      </c>
      <c r="E102346" t="s">
        <v>111469</v>
      </c>
      <c r="F102346" t="s">
        <v>111470</v>
      </c>
    </row>
    <row r="102347" spans="1:6" x14ac:dyDescent="0.2">
      <c r="A102347" t="s">
        <v>108989</v>
      </c>
      <c r="B102347" t="s">
        <v>111431</v>
      </c>
      <c r="C102347" t="s">
        <v>111432</v>
      </c>
      <c r="D102347" t="s">
        <v>29681</v>
      </c>
      <c r="E102347" t="s">
        <v>29682</v>
      </c>
      <c r="F102347" t="s">
        <v>29683</v>
      </c>
    </row>
    <row r="102348" spans="1:6" x14ac:dyDescent="0.2">
      <c r="A102348" t="s">
        <v>108989</v>
      </c>
      <c r="B102348" t="s">
        <v>111431</v>
      </c>
      <c r="C102348" t="s">
        <v>111432</v>
      </c>
      <c r="D102348" t="s">
        <v>109337</v>
      </c>
      <c r="E102348" t="s">
        <v>109338</v>
      </c>
      <c r="F102348" t="s">
        <v>109339</v>
      </c>
    </row>
    <row r="102349" spans="1:6" x14ac:dyDescent="0.2">
      <c r="A102349" t="s">
        <v>108989</v>
      </c>
      <c r="B102349" t="s">
        <v>111431</v>
      </c>
      <c r="C102349" t="s">
        <v>111432</v>
      </c>
      <c r="D102349" t="s">
        <v>109715</v>
      </c>
      <c r="E102349" t="s">
        <v>109716</v>
      </c>
      <c r="F102349" t="s">
        <v>109717</v>
      </c>
    </row>
    <row r="102350" spans="1:6" x14ac:dyDescent="0.2">
      <c r="A102350" t="s">
        <v>108989</v>
      </c>
      <c r="B102350" t="s">
        <v>111431</v>
      </c>
      <c r="C102350" t="s">
        <v>111432</v>
      </c>
      <c r="D102350" t="s">
        <v>111471</v>
      </c>
      <c r="E102350" t="s">
        <v>111472</v>
      </c>
      <c r="F102350" t="s">
        <v>111473</v>
      </c>
    </row>
    <row r="102351" spans="1:6" x14ac:dyDescent="0.2">
      <c r="A102351" t="s">
        <v>108989</v>
      </c>
      <c r="B102351" t="s">
        <v>111431</v>
      </c>
      <c r="C102351" t="s">
        <v>111432</v>
      </c>
      <c r="D102351" t="s">
        <v>70308</v>
      </c>
      <c r="E102351" t="s">
        <v>70309</v>
      </c>
      <c r="F102351" t="s">
        <v>70310</v>
      </c>
    </row>
    <row r="102352" spans="1:6" x14ac:dyDescent="0.2">
      <c r="A102352" t="s">
        <v>108989</v>
      </c>
      <c r="B102352" t="s">
        <v>111431</v>
      </c>
      <c r="C102352" t="s">
        <v>111432</v>
      </c>
      <c r="D102352" t="s">
        <v>109508</v>
      </c>
      <c r="E102352" t="s">
        <v>109509</v>
      </c>
      <c r="F102352" t="s">
        <v>109510</v>
      </c>
    </row>
    <row r="102353" spans="1:6" x14ac:dyDescent="0.2">
      <c r="A102353" t="s">
        <v>108989</v>
      </c>
      <c r="B102353" t="s">
        <v>111431</v>
      </c>
      <c r="C102353" t="s">
        <v>111432</v>
      </c>
      <c r="D102353" t="s">
        <v>109092</v>
      </c>
      <c r="E102353" t="s">
        <v>109093</v>
      </c>
      <c r="F102353" t="s">
        <v>109094</v>
      </c>
    </row>
    <row r="102354" spans="1:6" x14ac:dyDescent="0.2">
      <c r="A102354" t="s">
        <v>108989</v>
      </c>
      <c r="B102354" t="s">
        <v>111431</v>
      </c>
      <c r="C102354" t="s">
        <v>111432</v>
      </c>
      <c r="D102354" t="s">
        <v>3773</v>
      </c>
      <c r="E102354" t="s">
        <v>3774</v>
      </c>
      <c r="F102354" t="s">
        <v>3775</v>
      </c>
    </row>
    <row r="102355" spans="1:6" x14ac:dyDescent="0.2">
      <c r="A102355" t="s">
        <v>108989</v>
      </c>
      <c r="B102355" t="s">
        <v>111431</v>
      </c>
      <c r="C102355" t="s">
        <v>111432</v>
      </c>
      <c r="D102355" t="s">
        <v>34740</v>
      </c>
      <c r="E102355" t="s">
        <v>34741</v>
      </c>
      <c r="F102355" t="s">
        <v>34742</v>
      </c>
    </row>
    <row r="102356" spans="1:6" x14ac:dyDescent="0.2">
      <c r="A102356" t="s">
        <v>108989</v>
      </c>
      <c r="B102356" t="s">
        <v>111431</v>
      </c>
      <c r="C102356" t="s">
        <v>111432</v>
      </c>
      <c r="D102356" t="s">
        <v>111474</v>
      </c>
      <c r="E102356" t="s">
        <v>111475</v>
      </c>
      <c r="F102356" t="s">
        <v>111476</v>
      </c>
    </row>
    <row r="102357" spans="1:6" x14ac:dyDescent="0.2">
      <c r="A102357" t="s">
        <v>108989</v>
      </c>
      <c r="B102357" t="s">
        <v>111431</v>
      </c>
      <c r="C102357" t="s">
        <v>111432</v>
      </c>
      <c r="D102357" t="s">
        <v>111477</v>
      </c>
      <c r="E102357" t="s">
        <v>111478</v>
      </c>
      <c r="F102357" t="s">
        <v>111479</v>
      </c>
    </row>
    <row r="102358" spans="1:6" x14ac:dyDescent="0.2">
      <c r="A102358" t="s">
        <v>108989</v>
      </c>
      <c r="B102358" t="s">
        <v>111431</v>
      </c>
      <c r="C102358" t="s">
        <v>111432</v>
      </c>
      <c r="D102358" t="s">
        <v>109122</v>
      </c>
      <c r="E102358" t="s">
        <v>109123</v>
      </c>
      <c r="F102358" t="s">
        <v>109533</v>
      </c>
    </row>
    <row r="102359" spans="1:6" x14ac:dyDescent="0.2">
      <c r="A102359" t="s">
        <v>108989</v>
      </c>
      <c r="B102359" t="s">
        <v>111431</v>
      </c>
      <c r="C102359" t="s">
        <v>111432</v>
      </c>
      <c r="D102359" t="s">
        <v>111480</v>
      </c>
      <c r="E102359" t="s">
        <v>111481</v>
      </c>
      <c r="F102359" t="s">
        <v>111482</v>
      </c>
    </row>
    <row r="102360" spans="1:6" x14ac:dyDescent="0.2">
      <c r="A102360" t="s">
        <v>108989</v>
      </c>
      <c r="B102360" t="s">
        <v>111431</v>
      </c>
      <c r="C102360" t="s">
        <v>111432</v>
      </c>
      <c r="D102360" t="s">
        <v>111483</v>
      </c>
      <c r="E102360" t="s">
        <v>111484</v>
      </c>
      <c r="F102360" t="s">
        <v>111485</v>
      </c>
    </row>
    <row r="102361" spans="1:6" x14ac:dyDescent="0.2">
      <c r="A102361" t="s">
        <v>108989</v>
      </c>
      <c r="B102361" t="s">
        <v>111431</v>
      </c>
      <c r="C102361" t="s">
        <v>111432</v>
      </c>
      <c r="D102361" t="s">
        <v>110118</v>
      </c>
      <c r="E102361" t="s">
        <v>110119</v>
      </c>
      <c r="F102361" t="s">
        <v>110120</v>
      </c>
    </row>
    <row r="102362" spans="1:6" x14ac:dyDescent="0.2">
      <c r="A102362" t="s">
        <v>108989</v>
      </c>
      <c r="B102362" t="s">
        <v>111431</v>
      </c>
      <c r="C102362" t="s">
        <v>111432</v>
      </c>
      <c r="D102362" t="s">
        <v>109534</v>
      </c>
      <c r="E102362" t="s">
        <v>109535</v>
      </c>
      <c r="F102362" t="s">
        <v>109536</v>
      </c>
    </row>
    <row r="102363" spans="1:6" x14ac:dyDescent="0.2">
      <c r="A102363" t="s">
        <v>108989</v>
      </c>
      <c r="B102363" t="s">
        <v>111431</v>
      </c>
      <c r="C102363" t="s">
        <v>111432</v>
      </c>
      <c r="D102363" t="s">
        <v>109537</v>
      </c>
      <c r="E102363" t="s">
        <v>109538</v>
      </c>
      <c r="F102363" t="s">
        <v>109539</v>
      </c>
    </row>
    <row r="102364" spans="1:6" x14ac:dyDescent="0.2">
      <c r="A102364" t="s">
        <v>108989</v>
      </c>
      <c r="B102364" t="s">
        <v>111431</v>
      </c>
      <c r="C102364" t="s">
        <v>111432</v>
      </c>
      <c r="D102364" t="s">
        <v>110010</v>
      </c>
      <c r="E102364" t="s">
        <v>110011</v>
      </c>
      <c r="F102364" t="s">
        <v>110012</v>
      </c>
    </row>
    <row r="102365" spans="1:6" x14ac:dyDescent="0.2">
      <c r="A102365" t="s">
        <v>108989</v>
      </c>
      <c r="B102365" t="s">
        <v>111431</v>
      </c>
      <c r="C102365" t="s">
        <v>111432</v>
      </c>
      <c r="D102365" t="s">
        <v>111486</v>
      </c>
      <c r="E102365" t="s">
        <v>111487</v>
      </c>
      <c r="F102365" t="s">
        <v>111488</v>
      </c>
    </row>
    <row r="102366" spans="1:6" x14ac:dyDescent="0.2">
      <c r="A102366" t="s">
        <v>108989</v>
      </c>
      <c r="B102366" t="s">
        <v>111431</v>
      </c>
      <c r="C102366" t="s">
        <v>111432</v>
      </c>
      <c r="D102366" t="s">
        <v>111489</v>
      </c>
      <c r="E102366" t="s">
        <v>111490</v>
      </c>
      <c r="F102366" t="s">
        <v>111491</v>
      </c>
    </row>
    <row r="102367" spans="1:6" x14ac:dyDescent="0.2">
      <c r="A102367" t="s">
        <v>108989</v>
      </c>
      <c r="B102367" t="s">
        <v>111431</v>
      </c>
      <c r="C102367" t="s">
        <v>111432</v>
      </c>
      <c r="D102367" t="s">
        <v>111492</v>
      </c>
      <c r="E102367" t="s">
        <v>111493</v>
      </c>
      <c r="F102367" t="s">
        <v>111494</v>
      </c>
    </row>
    <row r="102368" spans="1:6" x14ac:dyDescent="0.2">
      <c r="A102368" t="s">
        <v>108989</v>
      </c>
      <c r="B102368" t="s">
        <v>111431</v>
      </c>
      <c r="C102368" t="s">
        <v>111432</v>
      </c>
      <c r="D102368" t="s">
        <v>111495</v>
      </c>
      <c r="E102368" t="s">
        <v>111496</v>
      </c>
      <c r="F102368" t="s">
        <v>111497</v>
      </c>
    </row>
    <row r="102369" spans="1:6" x14ac:dyDescent="0.2">
      <c r="A102369" t="s">
        <v>108989</v>
      </c>
      <c r="B102369" t="s">
        <v>111431</v>
      </c>
      <c r="C102369" t="s">
        <v>111432</v>
      </c>
      <c r="D102369" t="s">
        <v>111498</v>
      </c>
      <c r="E102369" t="s">
        <v>111499</v>
      </c>
      <c r="F102369" t="s">
        <v>111500</v>
      </c>
    </row>
    <row r="102370" spans="1:6" x14ac:dyDescent="0.2">
      <c r="A102370" t="s">
        <v>108989</v>
      </c>
      <c r="B102370" t="s">
        <v>111431</v>
      </c>
      <c r="C102370" t="s">
        <v>111432</v>
      </c>
      <c r="D102370" t="s">
        <v>111501</v>
      </c>
      <c r="E102370" t="s">
        <v>111502</v>
      </c>
      <c r="F102370" t="s">
        <v>111503</v>
      </c>
    </row>
    <row r="102371" spans="1:6" x14ac:dyDescent="0.2">
      <c r="A102371" t="s">
        <v>108989</v>
      </c>
      <c r="B102371" t="s">
        <v>111431</v>
      </c>
      <c r="C102371" t="s">
        <v>111432</v>
      </c>
      <c r="D102371" t="s">
        <v>110157</v>
      </c>
      <c r="E102371" t="s">
        <v>110158</v>
      </c>
      <c r="F102371" t="s">
        <v>110159</v>
      </c>
    </row>
    <row r="102372" spans="1:6" x14ac:dyDescent="0.2">
      <c r="A102372" t="s">
        <v>108989</v>
      </c>
      <c r="B102372" t="s">
        <v>111431</v>
      </c>
      <c r="C102372" t="s">
        <v>111432</v>
      </c>
      <c r="D102372" t="s">
        <v>110165</v>
      </c>
      <c r="E102372" t="s">
        <v>110166</v>
      </c>
      <c r="F102372" t="s">
        <v>110167</v>
      </c>
    </row>
    <row r="102373" spans="1:6" x14ac:dyDescent="0.2">
      <c r="A102373" t="s">
        <v>108989</v>
      </c>
      <c r="B102373" t="s">
        <v>111431</v>
      </c>
      <c r="C102373" t="s">
        <v>111432</v>
      </c>
      <c r="D102373" t="s">
        <v>111504</v>
      </c>
      <c r="E102373" t="s">
        <v>111505</v>
      </c>
      <c r="F102373" t="s">
        <v>111506</v>
      </c>
    </row>
    <row r="102374" spans="1:6" x14ac:dyDescent="0.2">
      <c r="A102374" t="s">
        <v>108989</v>
      </c>
      <c r="B102374" t="s">
        <v>111431</v>
      </c>
      <c r="C102374" t="s">
        <v>111432</v>
      </c>
      <c r="D102374" t="s">
        <v>109549</v>
      </c>
      <c r="E102374" t="s">
        <v>109550</v>
      </c>
      <c r="F102374" t="s">
        <v>109551</v>
      </c>
    </row>
    <row r="102375" spans="1:6" x14ac:dyDescent="0.2">
      <c r="A102375" t="s">
        <v>108989</v>
      </c>
      <c r="B102375" t="s">
        <v>111431</v>
      </c>
      <c r="C102375" t="s">
        <v>111432</v>
      </c>
      <c r="D102375" t="s">
        <v>111507</v>
      </c>
      <c r="E102375" t="s">
        <v>111508</v>
      </c>
      <c r="F102375" t="s">
        <v>111509</v>
      </c>
    </row>
    <row r="102376" spans="1:6" x14ac:dyDescent="0.2">
      <c r="A102376" t="s">
        <v>108989</v>
      </c>
      <c r="B102376" t="s">
        <v>111510</v>
      </c>
      <c r="C102376" t="s">
        <v>111511</v>
      </c>
      <c r="D102376" t="s">
        <v>108994</v>
      </c>
      <c r="E102376" t="s">
        <v>111512</v>
      </c>
      <c r="F102376" t="s">
        <v>111513</v>
      </c>
    </row>
    <row r="102377" spans="1:6" x14ac:dyDescent="0.2">
      <c r="A102377" t="s">
        <v>108989</v>
      </c>
      <c r="B102377" t="s">
        <v>111510</v>
      </c>
      <c r="C102377" t="s">
        <v>111511</v>
      </c>
      <c r="D102377" t="s">
        <v>109403</v>
      </c>
      <c r="E102377" t="s">
        <v>111514</v>
      </c>
      <c r="F102377" t="s">
        <v>109405</v>
      </c>
    </row>
    <row r="102378" spans="1:6" x14ac:dyDescent="0.2">
      <c r="A102378" t="s">
        <v>108989</v>
      </c>
      <c r="B102378" t="s">
        <v>111510</v>
      </c>
      <c r="C102378" t="s">
        <v>111511</v>
      </c>
      <c r="D102378" t="s">
        <v>68057</v>
      </c>
      <c r="E102378" t="s">
        <v>68058</v>
      </c>
      <c r="F102378" t="s">
        <v>68059</v>
      </c>
    </row>
    <row r="102379" spans="1:6" x14ac:dyDescent="0.2">
      <c r="A102379" t="s">
        <v>108989</v>
      </c>
      <c r="B102379" t="s">
        <v>111510</v>
      </c>
      <c r="C102379" t="s">
        <v>111511</v>
      </c>
      <c r="D102379" t="s">
        <v>109252</v>
      </c>
      <c r="E102379" t="s">
        <v>109253</v>
      </c>
      <c r="F102379" t="s">
        <v>111515</v>
      </c>
    </row>
    <row r="102380" spans="1:6" x14ac:dyDescent="0.2">
      <c r="A102380" t="s">
        <v>108989</v>
      </c>
      <c r="B102380" t="s">
        <v>111510</v>
      </c>
      <c r="C102380" t="s">
        <v>111511</v>
      </c>
      <c r="D102380" t="s">
        <v>109555</v>
      </c>
      <c r="E102380" t="s">
        <v>109556</v>
      </c>
      <c r="F102380" t="s">
        <v>111516</v>
      </c>
    </row>
    <row r="102381" spans="1:6" x14ac:dyDescent="0.2">
      <c r="A102381" t="s">
        <v>108989</v>
      </c>
      <c r="B102381" t="s">
        <v>111510</v>
      </c>
      <c r="C102381" t="s">
        <v>111511</v>
      </c>
      <c r="D102381" t="s">
        <v>109558</v>
      </c>
      <c r="E102381" t="s">
        <v>109559</v>
      </c>
      <c r="F102381" t="s">
        <v>109560</v>
      </c>
    </row>
    <row r="102382" spans="1:6" x14ac:dyDescent="0.2">
      <c r="A102382" t="s">
        <v>108989</v>
      </c>
      <c r="B102382" t="s">
        <v>111510</v>
      </c>
      <c r="C102382" t="s">
        <v>111511</v>
      </c>
      <c r="D102382" t="s">
        <v>109368</v>
      </c>
      <c r="E102382" t="s">
        <v>109369</v>
      </c>
      <c r="F102382" t="s">
        <v>111517</v>
      </c>
    </row>
    <row r="102383" spans="1:6" x14ac:dyDescent="0.2">
      <c r="A102383" t="s">
        <v>108989</v>
      </c>
      <c r="B102383" t="s">
        <v>111510</v>
      </c>
      <c r="C102383" t="s">
        <v>111511</v>
      </c>
      <c r="D102383" t="s">
        <v>49181</v>
      </c>
      <c r="E102383" t="s">
        <v>49182</v>
      </c>
      <c r="F102383" t="s">
        <v>49183</v>
      </c>
    </row>
    <row r="102384" spans="1:6" x14ac:dyDescent="0.2">
      <c r="A102384" t="s">
        <v>108989</v>
      </c>
      <c r="B102384" t="s">
        <v>111510</v>
      </c>
      <c r="C102384" t="s">
        <v>111511</v>
      </c>
      <c r="D102384" t="s">
        <v>109371</v>
      </c>
      <c r="E102384" t="s">
        <v>109372</v>
      </c>
      <c r="F102384" t="s">
        <v>109373</v>
      </c>
    </row>
    <row r="102385" spans="1:6" x14ac:dyDescent="0.2">
      <c r="A102385" t="s">
        <v>108989</v>
      </c>
      <c r="B102385" t="s">
        <v>111510</v>
      </c>
      <c r="C102385" t="s">
        <v>111511</v>
      </c>
      <c r="D102385" t="s">
        <v>66622</v>
      </c>
      <c r="E102385" t="s">
        <v>66623</v>
      </c>
      <c r="F102385" t="s">
        <v>66624</v>
      </c>
    </row>
    <row r="102386" spans="1:6" x14ac:dyDescent="0.2">
      <c r="A102386" t="s">
        <v>108989</v>
      </c>
      <c r="B102386" t="s">
        <v>111510</v>
      </c>
      <c r="C102386" t="s">
        <v>111511</v>
      </c>
      <c r="D102386" t="s">
        <v>109375</v>
      </c>
      <c r="E102386" t="s">
        <v>109376</v>
      </c>
      <c r="F102386" t="s">
        <v>109377</v>
      </c>
    </row>
    <row r="102387" spans="1:6" x14ac:dyDescent="0.2">
      <c r="A102387" t="s">
        <v>108989</v>
      </c>
      <c r="B102387" t="s">
        <v>111510</v>
      </c>
      <c r="C102387" t="s">
        <v>111511</v>
      </c>
      <c r="D102387" t="s">
        <v>57906</v>
      </c>
      <c r="E102387" t="s">
        <v>109173</v>
      </c>
      <c r="F102387" t="s">
        <v>111518</v>
      </c>
    </row>
    <row r="102388" spans="1:6" x14ac:dyDescent="0.2">
      <c r="A102388" t="s">
        <v>108989</v>
      </c>
      <c r="B102388" t="s">
        <v>111510</v>
      </c>
      <c r="C102388" t="s">
        <v>111511</v>
      </c>
      <c r="D102388" t="s">
        <v>111399</v>
      </c>
      <c r="E102388" t="s">
        <v>111400</v>
      </c>
      <c r="F102388" t="s">
        <v>111401</v>
      </c>
    </row>
    <row r="102389" spans="1:6" x14ac:dyDescent="0.2">
      <c r="A102389" t="s">
        <v>108989</v>
      </c>
      <c r="B102389" t="s">
        <v>111510</v>
      </c>
      <c r="C102389" t="s">
        <v>111511</v>
      </c>
      <c r="D102389" t="s">
        <v>108998</v>
      </c>
      <c r="E102389" t="s">
        <v>108999</v>
      </c>
      <c r="F102389" t="s">
        <v>109000</v>
      </c>
    </row>
    <row r="102390" spans="1:6" x14ac:dyDescent="0.2">
      <c r="A102390" t="s">
        <v>108989</v>
      </c>
      <c r="B102390" t="s">
        <v>111510</v>
      </c>
      <c r="C102390" t="s">
        <v>111511</v>
      </c>
      <c r="D102390" t="s">
        <v>109001</v>
      </c>
      <c r="E102390" t="s">
        <v>109002</v>
      </c>
      <c r="F102390" t="s">
        <v>111519</v>
      </c>
    </row>
    <row r="102391" spans="1:6" x14ac:dyDescent="0.2">
      <c r="A102391" t="s">
        <v>108989</v>
      </c>
      <c r="B102391" t="s">
        <v>111510</v>
      </c>
      <c r="C102391" t="s">
        <v>111511</v>
      </c>
      <c r="D102391" t="s">
        <v>109379</v>
      </c>
      <c r="E102391" t="s">
        <v>109380</v>
      </c>
      <c r="F102391" t="s">
        <v>109381</v>
      </c>
    </row>
    <row r="102392" spans="1:6" x14ac:dyDescent="0.2">
      <c r="A102392" t="s">
        <v>108989</v>
      </c>
      <c r="B102392" t="s">
        <v>111510</v>
      </c>
      <c r="C102392" t="s">
        <v>111511</v>
      </c>
      <c r="D102392" t="s">
        <v>110186</v>
      </c>
      <c r="E102392" t="s">
        <v>110187</v>
      </c>
      <c r="F102392" t="s">
        <v>110188</v>
      </c>
    </row>
    <row r="102393" spans="1:6" x14ac:dyDescent="0.2">
      <c r="A102393" t="s">
        <v>108989</v>
      </c>
      <c r="B102393" t="s">
        <v>111510</v>
      </c>
      <c r="C102393" t="s">
        <v>111511</v>
      </c>
      <c r="D102393" t="s">
        <v>109382</v>
      </c>
      <c r="E102393" t="s">
        <v>109383</v>
      </c>
      <c r="F102393" t="s">
        <v>109384</v>
      </c>
    </row>
    <row r="102394" spans="1:6" x14ac:dyDescent="0.2">
      <c r="A102394" t="s">
        <v>108989</v>
      </c>
      <c r="B102394" t="s">
        <v>111510</v>
      </c>
      <c r="C102394" t="s">
        <v>111511</v>
      </c>
      <c r="D102394" t="s">
        <v>109005</v>
      </c>
      <c r="E102394" t="s">
        <v>109006</v>
      </c>
      <c r="F102394" t="s">
        <v>109007</v>
      </c>
    </row>
    <row r="102395" spans="1:6" x14ac:dyDescent="0.2">
      <c r="A102395" t="s">
        <v>108989</v>
      </c>
      <c r="B102395" t="s">
        <v>111510</v>
      </c>
      <c r="C102395" t="s">
        <v>111511</v>
      </c>
      <c r="D102395" t="s">
        <v>109008</v>
      </c>
      <c r="E102395" t="s">
        <v>109009</v>
      </c>
      <c r="F102395" t="s">
        <v>111520</v>
      </c>
    </row>
    <row r="102396" spans="1:6" x14ac:dyDescent="0.2">
      <c r="A102396" t="s">
        <v>108989</v>
      </c>
      <c r="B102396" t="s">
        <v>111510</v>
      </c>
      <c r="C102396" t="s">
        <v>111511</v>
      </c>
      <c r="D102396" t="s">
        <v>109015</v>
      </c>
      <c r="E102396" t="s">
        <v>109016</v>
      </c>
      <c r="F102396" t="s">
        <v>111437</v>
      </c>
    </row>
    <row r="102397" spans="1:6" x14ac:dyDescent="0.2">
      <c r="A102397" t="s">
        <v>108989</v>
      </c>
      <c r="B102397" t="s">
        <v>111510</v>
      </c>
      <c r="C102397" t="s">
        <v>111511</v>
      </c>
      <c r="D102397" t="s">
        <v>109018</v>
      </c>
      <c r="E102397" t="s">
        <v>109019</v>
      </c>
      <c r="F102397" t="s">
        <v>111521</v>
      </c>
    </row>
    <row r="102398" spans="1:6" x14ac:dyDescent="0.2">
      <c r="A102398" t="s">
        <v>108989</v>
      </c>
      <c r="B102398" t="s">
        <v>111510</v>
      </c>
      <c r="C102398" t="s">
        <v>111511</v>
      </c>
      <c r="D102398" t="s">
        <v>109265</v>
      </c>
      <c r="E102398" t="s">
        <v>109266</v>
      </c>
      <c r="F102398" t="s">
        <v>109267</v>
      </c>
    </row>
    <row r="102399" spans="1:6" x14ac:dyDescent="0.2">
      <c r="A102399" t="s">
        <v>108989</v>
      </c>
      <c r="B102399" t="s">
        <v>111510</v>
      </c>
      <c r="C102399" t="s">
        <v>111511</v>
      </c>
      <c r="D102399" t="s">
        <v>109022</v>
      </c>
      <c r="E102399" t="s">
        <v>109023</v>
      </c>
      <c r="F102399" t="s">
        <v>109024</v>
      </c>
    </row>
    <row r="102400" spans="1:6" x14ac:dyDescent="0.2">
      <c r="A102400" t="s">
        <v>108989</v>
      </c>
      <c r="B102400" t="s">
        <v>111510</v>
      </c>
      <c r="C102400" t="s">
        <v>111511</v>
      </c>
      <c r="D102400" t="s">
        <v>109577</v>
      </c>
      <c r="E102400" t="s">
        <v>109578</v>
      </c>
      <c r="F102400" t="s">
        <v>109579</v>
      </c>
    </row>
    <row r="102401" spans="1:6" x14ac:dyDescent="0.2">
      <c r="A102401" t="s">
        <v>108989</v>
      </c>
      <c r="B102401" t="s">
        <v>111510</v>
      </c>
      <c r="C102401" t="s">
        <v>111511</v>
      </c>
      <c r="D102401" t="s">
        <v>66103</v>
      </c>
      <c r="E102401" t="s">
        <v>66104</v>
      </c>
      <c r="F102401" t="s">
        <v>66105</v>
      </c>
    </row>
    <row r="102402" spans="1:6" x14ac:dyDescent="0.2">
      <c r="A102402" t="s">
        <v>108989</v>
      </c>
      <c r="B102402" t="s">
        <v>111510</v>
      </c>
      <c r="C102402" t="s">
        <v>111511</v>
      </c>
      <c r="D102402" t="s">
        <v>111522</v>
      </c>
      <c r="E102402" t="s">
        <v>111523</v>
      </c>
      <c r="F102402" t="s">
        <v>111524</v>
      </c>
    </row>
    <row r="102403" spans="1:6" x14ac:dyDescent="0.2">
      <c r="A102403" t="s">
        <v>108989</v>
      </c>
      <c r="B102403" t="s">
        <v>111510</v>
      </c>
      <c r="C102403" t="s">
        <v>111511</v>
      </c>
      <c r="D102403" t="s">
        <v>109424</v>
      </c>
      <c r="E102403" t="s">
        <v>109425</v>
      </c>
      <c r="F102403" t="s">
        <v>111443</v>
      </c>
    </row>
    <row r="102404" spans="1:6" x14ac:dyDescent="0.2">
      <c r="A102404" t="s">
        <v>108989</v>
      </c>
      <c r="B102404" t="s">
        <v>111510</v>
      </c>
      <c r="C102404" t="s">
        <v>111511</v>
      </c>
      <c r="D102404" t="s">
        <v>31425</v>
      </c>
      <c r="E102404" t="s">
        <v>31426</v>
      </c>
      <c r="F102404" t="s">
        <v>111406</v>
      </c>
    </row>
    <row r="102405" spans="1:6" x14ac:dyDescent="0.2">
      <c r="A102405" t="s">
        <v>108989</v>
      </c>
      <c r="B102405" t="s">
        <v>111510</v>
      </c>
      <c r="C102405" t="s">
        <v>111511</v>
      </c>
      <c r="D102405" t="s">
        <v>60623</v>
      </c>
      <c r="E102405" t="s">
        <v>60624</v>
      </c>
      <c r="F102405" t="s">
        <v>60625</v>
      </c>
    </row>
    <row r="102406" spans="1:6" x14ac:dyDescent="0.2">
      <c r="A102406" t="s">
        <v>108989</v>
      </c>
      <c r="B102406" t="s">
        <v>111510</v>
      </c>
      <c r="C102406" t="s">
        <v>111511</v>
      </c>
      <c r="D102406" t="s">
        <v>21036</v>
      </c>
      <c r="E102406" t="s">
        <v>21037</v>
      </c>
      <c r="F102406" t="s">
        <v>21038</v>
      </c>
    </row>
    <row r="102407" spans="1:6" x14ac:dyDescent="0.2">
      <c r="A102407" t="s">
        <v>108989</v>
      </c>
      <c r="B102407" t="s">
        <v>111510</v>
      </c>
      <c r="C102407" t="s">
        <v>111511</v>
      </c>
      <c r="D102407" t="s">
        <v>110053</v>
      </c>
      <c r="E102407" t="s">
        <v>110054</v>
      </c>
      <c r="F102407" t="s">
        <v>110055</v>
      </c>
    </row>
    <row r="102408" spans="1:6" x14ac:dyDescent="0.2">
      <c r="A102408" t="s">
        <v>108989</v>
      </c>
      <c r="B102408" t="s">
        <v>111510</v>
      </c>
      <c r="C102408" t="s">
        <v>111511</v>
      </c>
      <c r="D102408" t="s">
        <v>41214</v>
      </c>
      <c r="E102408" t="s">
        <v>41215</v>
      </c>
      <c r="F102408" t="s">
        <v>41216</v>
      </c>
    </row>
    <row r="102409" spans="1:6" x14ac:dyDescent="0.2">
      <c r="A102409" t="s">
        <v>108989</v>
      </c>
      <c r="B102409" t="s">
        <v>111510</v>
      </c>
      <c r="C102409" t="s">
        <v>111511</v>
      </c>
      <c r="D102409" t="s">
        <v>109621</v>
      </c>
      <c r="E102409" t="s">
        <v>109622</v>
      </c>
      <c r="F102409" t="s">
        <v>109623</v>
      </c>
    </row>
    <row r="102410" spans="1:6" x14ac:dyDescent="0.2">
      <c r="A102410" t="s">
        <v>108989</v>
      </c>
      <c r="B102410" t="s">
        <v>111510</v>
      </c>
      <c r="C102410" t="s">
        <v>111511</v>
      </c>
      <c r="D102410" t="s">
        <v>109203</v>
      </c>
      <c r="E102410" t="s">
        <v>109204</v>
      </c>
      <c r="F102410" t="s">
        <v>109205</v>
      </c>
    </row>
    <row r="102411" spans="1:6" x14ac:dyDescent="0.2">
      <c r="A102411" t="s">
        <v>108989</v>
      </c>
      <c r="B102411" t="s">
        <v>111510</v>
      </c>
      <c r="C102411" t="s">
        <v>111511</v>
      </c>
      <c r="D102411" t="s">
        <v>111525</v>
      </c>
      <c r="E102411" t="s">
        <v>111526</v>
      </c>
      <c r="F102411" t="s">
        <v>111527</v>
      </c>
    </row>
    <row r="102412" spans="1:6" x14ac:dyDescent="0.2">
      <c r="A102412" t="s">
        <v>108989</v>
      </c>
      <c r="B102412" t="s">
        <v>111510</v>
      </c>
      <c r="C102412" t="s">
        <v>111511</v>
      </c>
      <c r="D102412" t="s">
        <v>109428</v>
      </c>
      <c r="E102412" t="s">
        <v>109429</v>
      </c>
      <c r="F102412" t="s">
        <v>109430</v>
      </c>
    </row>
    <row r="102413" spans="1:6" x14ac:dyDescent="0.2">
      <c r="A102413" t="s">
        <v>108989</v>
      </c>
      <c r="B102413" t="s">
        <v>111510</v>
      </c>
      <c r="C102413" t="s">
        <v>111511</v>
      </c>
      <c r="D102413" t="s">
        <v>111444</v>
      </c>
      <c r="E102413" t="s">
        <v>111445</v>
      </c>
      <c r="F102413" t="s">
        <v>111446</v>
      </c>
    </row>
    <row r="102414" spans="1:6" x14ac:dyDescent="0.2">
      <c r="A102414" t="s">
        <v>108989</v>
      </c>
      <c r="B102414" t="s">
        <v>111510</v>
      </c>
      <c r="C102414" t="s">
        <v>111511</v>
      </c>
      <c r="D102414" t="s">
        <v>109049</v>
      </c>
      <c r="E102414" t="s">
        <v>109050</v>
      </c>
      <c r="F102414" t="s">
        <v>109051</v>
      </c>
    </row>
    <row r="102415" spans="1:6" x14ac:dyDescent="0.2">
      <c r="A102415" t="s">
        <v>108989</v>
      </c>
      <c r="B102415" t="s">
        <v>111510</v>
      </c>
      <c r="C102415" t="s">
        <v>111511</v>
      </c>
      <c r="D102415" t="s">
        <v>109976</v>
      </c>
      <c r="E102415" t="s">
        <v>109977</v>
      </c>
      <c r="F102415" t="s">
        <v>109978</v>
      </c>
    </row>
    <row r="102416" spans="1:6" x14ac:dyDescent="0.2">
      <c r="A102416" t="s">
        <v>108989</v>
      </c>
      <c r="B102416" t="s">
        <v>111510</v>
      </c>
      <c r="C102416" t="s">
        <v>111511</v>
      </c>
      <c r="D102416" t="s">
        <v>111528</v>
      </c>
      <c r="E102416" t="s">
        <v>111529</v>
      </c>
      <c r="F102416" t="s">
        <v>111530</v>
      </c>
    </row>
    <row r="102417" spans="1:6" x14ac:dyDescent="0.2">
      <c r="A102417" t="s">
        <v>108989</v>
      </c>
      <c r="B102417" t="s">
        <v>111510</v>
      </c>
      <c r="C102417" t="s">
        <v>111511</v>
      </c>
      <c r="D102417" t="s">
        <v>110204</v>
      </c>
      <c r="E102417" t="s">
        <v>110205</v>
      </c>
      <c r="F102417" t="s">
        <v>110206</v>
      </c>
    </row>
    <row r="102418" spans="1:6" x14ac:dyDescent="0.2">
      <c r="A102418" t="s">
        <v>108989</v>
      </c>
      <c r="B102418" t="s">
        <v>111510</v>
      </c>
      <c r="C102418" t="s">
        <v>111511</v>
      </c>
      <c r="D102418" t="s">
        <v>109631</v>
      </c>
      <c r="E102418" t="s">
        <v>109632</v>
      </c>
      <c r="F102418" t="s">
        <v>109633</v>
      </c>
    </row>
    <row r="102419" spans="1:6" x14ac:dyDescent="0.2">
      <c r="A102419" t="s">
        <v>108989</v>
      </c>
      <c r="B102419" t="s">
        <v>111510</v>
      </c>
      <c r="C102419" t="s">
        <v>111511</v>
      </c>
      <c r="D102419" t="s">
        <v>66726</v>
      </c>
      <c r="E102419" t="s">
        <v>66727</v>
      </c>
      <c r="F102419" t="s">
        <v>66728</v>
      </c>
    </row>
    <row r="102420" spans="1:6" x14ac:dyDescent="0.2">
      <c r="A102420" t="s">
        <v>108989</v>
      </c>
      <c r="B102420" t="s">
        <v>111510</v>
      </c>
      <c r="C102420" t="s">
        <v>111511</v>
      </c>
      <c r="D102420" t="s">
        <v>109059</v>
      </c>
      <c r="E102420" t="s">
        <v>109060</v>
      </c>
      <c r="F102420" t="s">
        <v>109061</v>
      </c>
    </row>
    <row r="102421" spans="1:6" x14ac:dyDescent="0.2">
      <c r="A102421" t="s">
        <v>108989</v>
      </c>
      <c r="B102421" t="s">
        <v>111510</v>
      </c>
      <c r="C102421" t="s">
        <v>111511</v>
      </c>
      <c r="D102421" t="s">
        <v>66156</v>
      </c>
      <c r="E102421" t="s">
        <v>66157</v>
      </c>
      <c r="F102421" t="s">
        <v>66158</v>
      </c>
    </row>
    <row r="102422" spans="1:6" x14ac:dyDescent="0.2">
      <c r="A102422" t="s">
        <v>108989</v>
      </c>
      <c r="B102422" t="s">
        <v>111510</v>
      </c>
      <c r="C102422" t="s">
        <v>111511</v>
      </c>
      <c r="D102422" t="s">
        <v>109065</v>
      </c>
      <c r="E102422" t="s">
        <v>109066</v>
      </c>
      <c r="F102422" t="s">
        <v>109067</v>
      </c>
    </row>
    <row r="102423" spans="1:6" x14ac:dyDescent="0.2">
      <c r="A102423" t="s">
        <v>108989</v>
      </c>
      <c r="B102423" t="s">
        <v>111510</v>
      </c>
      <c r="C102423" t="s">
        <v>111511</v>
      </c>
      <c r="D102423" t="s">
        <v>73503</v>
      </c>
      <c r="E102423" t="s">
        <v>73504</v>
      </c>
      <c r="F102423" t="s">
        <v>73505</v>
      </c>
    </row>
    <row r="102424" spans="1:6" x14ac:dyDescent="0.2">
      <c r="A102424" t="s">
        <v>108989</v>
      </c>
      <c r="B102424" t="s">
        <v>111510</v>
      </c>
      <c r="C102424" t="s">
        <v>111511</v>
      </c>
      <c r="D102424" t="s">
        <v>34933</v>
      </c>
      <c r="E102424" t="s">
        <v>34934</v>
      </c>
      <c r="F102424" t="s">
        <v>34935</v>
      </c>
    </row>
    <row r="102425" spans="1:6" x14ac:dyDescent="0.2">
      <c r="A102425" t="s">
        <v>108989</v>
      </c>
      <c r="B102425" t="s">
        <v>111510</v>
      </c>
      <c r="C102425" t="s">
        <v>111511</v>
      </c>
      <c r="D102425" t="s">
        <v>109979</v>
      </c>
      <c r="E102425" t="s">
        <v>109980</v>
      </c>
      <c r="F102425" t="s">
        <v>111531</v>
      </c>
    </row>
    <row r="102426" spans="1:6" x14ac:dyDescent="0.2">
      <c r="A102426" t="s">
        <v>108989</v>
      </c>
      <c r="B102426" t="s">
        <v>111510</v>
      </c>
      <c r="C102426" t="s">
        <v>111511</v>
      </c>
      <c r="D102426" t="s">
        <v>109452</v>
      </c>
      <c r="E102426" t="s">
        <v>109453</v>
      </c>
      <c r="F102426" t="s">
        <v>111452</v>
      </c>
    </row>
    <row r="102427" spans="1:6" x14ac:dyDescent="0.2">
      <c r="A102427" t="s">
        <v>108989</v>
      </c>
      <c r="B102427" t="s">
        <v>111510</v>
      </c>
      <c r="C102427" t="s">
        <v>111511</v>
      </c>
      <c r="D102427" t="s">
        <v>111532</v>
      </c>
      <c r="E102427" t="s">
        <v>111533</v>
      </c>
      <c r="F102427" t="s">
        <v>111534</v>
      </c>
    </row>
    <row r="102428" spans="1:6" x14ac:dyDescent="0.2">
      <c r="A102428" t="s">
        <v>108989</v>
      </c>
      <c r="B102428" t="s">
        <v>111510</v>
      </c>
      <c r="C102428" t="s">
        <v>111511</v>
      </c>
      <c r="D102428" t="s">
        <v>37650</v>
      </c>
      <c r="E102428" t="s">
        <v>37651</v>
      </c>
      <c r="F102428" t="s">
        <v>111535</v>
      </c>
    </row>
    <row r="102429" spans="1:6" x14ac:dyDescent="0.2">
      <c r="A102429" t="s">
        <v>108989</v>
      </c>
      <c r="B102429" t="s">
        <v>111510</v>
      </c>
      <c r="C102429" t="s">
        <v>111511</v>
      </c>
      <c r="D102429" t="s">
        <v>110068</v>
      </c>
      <c r="E102429" t="s">
        <v>110069</v>
      </c>
      <c r="F102429" t="s">
        <v>110070</v>
      </c>
    </row>
    <row r="102430" spans="1:6" x14ac:dyDescent="0.2">
      <c r="A102430" t="s">
        <v>108989</v>
      </c>
      <c r="B102430" t="s">
        <v>111510</v>
      </c>
      <c r="C102430" t="s">
        <v>111511</v>
      </c>
      <c r="D102430" t="s">
        <v>646</v>
      </c>
      <c r="E102430" t="s">
        <v>647</v>
      </c>
      <c r="F102430" t="s">
        <v>648</v>
      </c>
    </row>
    <row r="102431" spans="1:6" x14ac:dyDescent="0.2">
      <c r="A102431" t="s">
        <v>108989</v>
      </c>
      <c r="B102431" t="s">
        <v>111510</v>
      </c>
      <c r="C102431" t="s">
        <v>111511</v>
      </c>
      <c r="D102431" t="s">
        <v>72903</v>
      </c>
      <c r="E102431" t="s">
        <v>72904</v>
      </c>
      <c r="F102431" t="s">
        <v>72905</v>
      </c>
    </row>
    <row r="102432" spans="1:6" x14ac:dyDescent="0.2">
      <c r="A102432" t="s">
        <v>108989</v>
      </c>
      <c r="B102432" t="s">
        <v>111510</v>
      </c>
      <c r="C102432" t="s">
        <v>111511</v>
      </c>
      <c r="D102432" t="s">
        <v>30392</v>
      </c>
      <c r="E102432" t="s">
        <v>30393</v>
      </c>
      <c r="F102432" t="s">
        <v>30394</v>
      </c>
    </row>
    <row r="102433" spans="1:6" x14ac:dyDescent="0.2">
      <c r="A102433" t="s">
        <v>108989</v>
      </c>
      <c r="B102433" t="s">
        <v>111510</v>
      </c>
      <c r="C102433" t="s">
        <v>111511</v>
      </c>
      <c r="D102433" t="s">
        <v>109460</v>
      </c>
      <c r="E102433" t="s">
        <v>109461</v>
      </c>
      <c r="F102433" t="s">
        <v>109462</v>
      </c>
    </row>
    <row r="102434" spans="1:6" x14ac:dyDescent="0.2">
      <c r="A102434" t="s">
        <v>108989</v>
      </c>
      <c r="B102434" t="s">
        <v>111510</v>
      </c>
      <c r="C102434" t="s">
        <v>111511</v>
      </c>
      <c r="D102434" t="s">
        <v>111536</v>
      </c>
      <c r="E102434" t="s">
        <v>111537</v>
      </c>
      <c r="F102434" t="s">
        <v>111538</v>
      </c>
    </row>
    <row r="102435" spans="1:6" x14ac:dyDescent="0.2">
      <c r="A102435" t="s">
        <v>108989</v>
      </c>
      <c r="B102435" t="s">
        <v>111510</v>
      </c>
      <c r="C102435" t="s">
        <v>111511</v>
      </c>
      <c r="D102435" t="s">
        <v>109984</v>
      </c>
      <c r="E102435" t="s">
        <v>109985</v>
      </c>
      <c r="F102435" t="s">
        <v>109986</v>
      </c>
    </row>
    <row r="102436" spans="1:6" x14ac:dyDescent="0.2">
      <c r="A102436" t="s">
        <v>108989</v>
      </c>
      <c r="B102436" t="s">
        <v>111510</v>
      </c>
      <c r="C102436" t="s">
        <v>111511</v>
      </c>
      <c r="D102436" t="s">
        <v>109677</v>
      </c>
      <c r="E102436" t="s">
        <v>109678</v>
      </c>
      <c r="F102436" t="s">
        <v>109679</v>
      </c>
    </row>
    <row r="102437" spans="1:6" x14ac:dyDescent="0.2">
      <c r="A102437" t="s">
        <v>108989</v>
      </c>
      <c r="B102437" t="s">
        <v>111510</v>
      </c>
      <c r="C102437" t="s">
        <v>111511</v>
      </c>
      <c r="D102437" t="s">
        <v>111453</v>
      </c>
      <c r="E102437" t="s">
        <v>111454</v>
      </c>
      <c r="F102437" t="s">
        <v>111455</v>
      </c>
    </row>
    <row r="102438" spans="1:6" x14ac:dyDescent="0.2">
      <c r="A102438" t="s">
        <v>108989</v>
      </c>
      <c r="B102438" t="s">
        <v>111510</v>
      </c>
      <c r="C102438" t="s">
        <v>111511</v>
      </c>
      <c r="D102438" t="s">
        <v>111414</v>
      </c>
      <c r="E102438" t="s">
        <v>111415</v>
      </c>
      <c r="F102438" t="s">
        <v>111456</v>
      </c>
    </row>
    <row r="102439" spans="1:6" x14ac:dyDescent="0.2">
      <c r="A102439" t="s">
        <v>108989</v>
      </c>
      <c r="B102439" t="s">
        <v>111510</v>
      </c>
      <c r="C102439" t="s">
        <v>111511</v>
      </c>
      <c r="D102439" t="s">
        <v>111457</v>
      </c>
      <c r="E102439" t="s">
        <v>111458</v>
      </c>
      <c r="F102439" t="s">
        <v>111459</v>
      </c>
    </row>
    <row r="102440" spans="1:6" x14ac:dyDescent="0.2">
      <c r="A102440" t="s">
        <v>108989</v>
      </c>
      <c r="B102440" t="s">
        <v>111510</v>
      </c>
      <c r="C102440" t="s">
        <v>111511</v>
      </c>
      <c r="D102440" t="s">
        <v>66274</v>
      </c>
      <c r="E102440" t="s">
        <v>66275</v>
      </c>
      <c r="F102440" t="s">
        <v>66276</v>
      </c>
    </row>
    <row r="102441" spans="1:6" x14ac:dyDescent="0.2">
      <c r="A102441" t="s">
        <v>108989</v>
      </c>
      <c r="B102441" t="s">
        <v>111510</v>
      </c>
      <c r="C102441" t="s">
        <v>111511</v>
      </c>
      <c r="D102441" t="s">
        <v>109466</v>
      </c>
      <c r="E102441" t="s">
        <v>109467</v>
      </c>
      <c r="F102441" t="s">
        <v>111539</v>
      </c>
    </row>
    <row r="102442" spans="1:6" x14ac:dyDescent="0.2">
      <c r="A102442" t="s">
        <v>108989</v>
      </c>
      <c r="B102442" t="s">
        <v>111510</v>
      </c>
      <c r="C102442" t="s">
        <v>111511</v>
      </c>
      <c r="D102442" t="s">
        <v>87875</v>
      </c>
      <c r="E102442" t="s">
        <v>87876</v>
      </c>
      <c r="F102442" t="s">
        <v>87877</v>
      </c>
    </row>
    <row r="102443" spans="1:6" x14ac:dyDescent="0.2">
      <c r="A102443" t="s">
        <v>108989</v>
      </c>
      <c r="B102443" t="s">
        <v>111510</v>
      </c>
      <c r="C102443" t="s">
        <v>111511</v>
      </c>
      <c r="D102443" t="s">
        <v>109320</v>
      </c>
      <c r="E102443" t="s">
        <v>109321</v>
      </c>
      <c r="F102443" t="s">
        <v>109322</v>
      </c>
    </row>
    <row r="102444" spans="1:6" x14ac:dyDescent="0.2">
      <c r="A102444" t="s">
        <v>108989</v>
      </c>
      <c r="B102444" t="s">
        <v>111510</v>
      </c>
      <c r="C102444" t="s">
        <v>111511</v>
      </c>
      <c r="D102444" t="s">
        <v>109469</v>
      </c>
      <c r="E102444" t="s">
        <v>109470</v>
      </c>
      <c r="F102444" t="s">
        <v>109471</v>
      </c>
    </row>
    <row r="102445" spans="1:6" x14ac:dyDescent="0.2">
      <c r="A102445" t="s">
        <v>108989</v>
      </c>
      <c r="B102445" t="s">
        <v>111510</v>
      </c>
      <c r="C102445" t="s">
        <v>111511</v>
      </c>
      <c r="D102445" t="s">
        <v>30948</v>
      </c>
      <c r="E102445" t="s">
        <v>30949</v>
      </c>
      <c r="F102445" t="s">
        <v>30950</v>
      </c>
    </row>
    <row r="102446" spans="1:6" x14ac:dyDescent="0.2">
      <c r="A102446" t="s">
        <v>108989</v>
      </c>
      <c r="B102446" t="s">
        <v>111510</v>
      </c>
      <c r="C102446" t="s">
        <v>111511</v>
      </c>
      <c r="D102446" t="s">
        <v>109988</v>
      </c>
      <c r="E102446" t="s">
        <v>109989</v>
      </c>
      <c r="F102446" t="s">
        <v>109990</v>
      </c>
    </row>
    <row r="102447" spans="1:6" x14ac:dyDescent="0.2">
      <c r="A102447" t="s">
        <v>108989</v>
      </c>
      <c r="B102447" t="s">
        <v>111510</v>
      </c>
      <c r="C102447" t="s">
        <v>111511</v>
      </c>
      <c r="D102447" t="s">
        <v>109323</v>
      </c>
      <c r="E102447" t="s">
        <v>109324</v>
      </c>
      <c r="F102447" t="s">
        <v>109325</v>
      </c>
    </row>
    <row r="102448" spans="1:6" x14ac:dyDescent="0.2">
      <c r="A102448" t="s">
        <v>108989</v>
      </c>
      <c r="B102448" t="s">
        <v>111510</v>
      </c>
      <c r="C102448" t="s">
        <v>111511</v>
      </c>
      <c r="D102448" t="s">
        <v>97997</v>
      </c>
      <c r="E102448" t="s">
        <v>97998</v>
      </c>
      <c r="F102448" t="s">
        <v>97999</v>
      </c>
    </row>
    <row r="102449" spans="1:6" x14ac:dyDescent="0.2">
      <c r="A102449" t="s">
        <v>108989</v>
      </c>
      <c r="B102449" t="s">
        <v>111510</v>
      </c>
      <c r="C102449" t="s">
        <v>111511</v>
      </c>
      <c r="D102449" t="s">
        <v>37720</v>
      </c>
      <c r="E102449" t="s">
        <v>37721</v>
      </c>
      <c r="F102449" t="s">
        <v>37722</v>
      </c>
    </row>
    <row r="102450" spans="1:6" x14ac:dyDescent="0.2">
      <c r="A102450" t="s">
        <v>108989</v>
      </c>
      <c r="B102450" t="s">
        <v>111510</v>
      </c>
      <c r="C102450" t="s">
        <v>111511</v>
      </c>
      <c r="D102450" t="s">
        <v>109472</v>
      </c>
      <c r="E102450" t="s">
        <v>109473</v>
      </c>
      <c r="F102450" t="s">
        <v>109474</v>
      </c>
    </row>
    <row r="102451" spans="1:6" x14ac:dyDescent="0.2">
      <c r="A102451" t="s">
        <v>108989</v>
      </c>
      <c r="B102451" t="s">
        <v>111510</v>
      </c>
      <c r="C102451" t="s">
        <v>111511</v>
      </c>
      <c r="D102451" t="s">
        <v>109475</v>
      </c>
      <c r="E102451" t="s">
        <v>109476</v>
      </c>
      <c r="F102451" t="s">
        <v>109477</v>
      </c>
    </row>
    <row r="102452" spans="1:6" x14ac:dyDescent="0.2">
      <c r="A102452" t="s">
        <v>108989</v>
      </c>
      <c r="B102452" t="s">
        <v>111510</v>
      </c>
      <c r="C102452" t="s">
        <v>111511</v>
      </c>
      <c r="D102452" t="s">
        <v>110227</v>
      </c>
      <c r="E102452" t="s">
        <v>110228</v>
      </c>
      <c r="F102452" t="s">
        <v>110229</v>
      </c>
    </row>
    <row r="102453" spans="1:6" x14ac:dyDescent="0.2">
      <c r="A102453" t="s">
        <v>108989</v>
      </c>
      <c r="B102453" t="s">
        <v>111510</v>
      </c>
      <c r="C102453" t="s">
        <v>111511</v>
      </c>
      <c r="D102453" t="s">
        <v>111304</v>
      </c>
      <c r="E102453" t="s">
        <v>111305</v>
      </c>
      <c r="F102453" t="s">
        <v>111306</v>
      </c>
    </row>
    <row r="102454" spans="1:6" x14ac:dyDescent="0.2">
      <c r="A102454" t="s">
        <v>108989</v>
      </c>
      <c r="B102454" t="s">
        <v>111510</v>
      </c>
      <c r="C102454" t="s">
        <v>111511</v>
      </c>
      <c r="D102454" t="s">
        <v>109478</v>
      </c>
      <c r="E102454" t="s">
        <v>109479</v>
      </c>
      <c r="F102454" t="s">
        <v>109480</v>
      </c>
    </row>
    <row r="102455" spans="1:6" x14ac:dyDescent="0.2">
      <c r="A102455" t="s">
        <v>108989</v>
      </c>
      <c r="B102455" t="s">
        <v>111510</v>
      </c>
      <c r="C102455" t="s">
        <v>111511</v>
      </c>
      <c r="D102455" t="s">
        <v>111540</v>
      </c>
      <c r="E102455" t="s">
        <v>111541</v>
      </c>
      <c r="F102455" t="s">
        <v>111542</v>
      </c>
    </row>
    <row r="102456" spans="1:6" x14ac:dyDescent="0.2">
      <c r="A102456" t="s">
        <v>108989</v>
      </c>
      <c r="B102456" t="s">
        <v>111510</v>
      </c>
      <c r="C102456" t="s">
        <v>111511</v>
      </c>
      <c r="D102456" t="s">
        <v>109484</v>
      </c>
      <c r="E102456" t="s">
        <v>109485</v>
      </c>
      <c r="F102456" t="s">
        <v>109486</v>
      </c>
    </row>
    <row r="102457" spans="1:6" x14ac:dyDescent="0.2">
      <c r="A102457" t="s">
        <v>108989</v>
      </c>
      <c r="B102457" t="s">
        <v>111510</v>
      </c>
      <c r="C102457" t="s">
        <v>111511</v>
      </c>
      <c r="D102457" t="s">
        <v>110086</v>
      </c>
      <c r="E102457" t="s">
        <v>110087</v>
      </c>
      <c r="F102457" t="s">
        <v>110088</v>
      </c>
    </row>
    <row r="102458" spans="1:6" x14ac:dyDescent="0.2">
      <c r="A102458" t="s">
        <v>108989</v>
      </c>
      <c r="B102458" t="s">
        <v>111510</v>
      </c>
      <c r="C102458" t="s">
        <v>111511</v>
      </c>
      <c r="D102458" t="s">
        <v>110230</v>
      </c>
      <c r="E102458" t="s">
        <v>110231</v>
      </c>
      <c r="F102458" t="s">
        <v>110232</v>
      </c>
    </row>
    <row r="102459" spans="1:6" x14ac:dyDescent="0.2">
      <c r="A102459" t="s">
        <v>108989</v>
      </c>
      <c r="B102459" t="s">
        <v>111510</v>
      </c>
      <c r="C102459" t="s">
        <v>111511</v>
      </c>
      <c r="D102459" t="s">
        <v>111465</v>
      </c>
      <c r="E102459" t="s">
        <v>111466</v>
      </c>
      <c r="F102459" t="s">
        <v>111467</v>
      </c>
    </row>
    <row r="102460" spans="1:6" x14ac:dyDescent="0.2">
      <c r="A102460" t="s">
        <v>108989</v>
      </c>
      <c r="B102460" t="s">
        <v>111510</v>
      </c>
      <c r="C102460" t="s">
        <v>111511</v>
      </c>
      <c r="D102460" t="s">
        <v>111543</v>
      </c>
      <c r="E102460" t="s">
        <v>111544</v>
      </c>
      <c r="F102460" t="s">
        <v>111545</v>
      </c>
    </row>
    <row r="102461" spans="1:6" x14ac:dyDescent="0.2">
      <c r="A102461" t="s">
        <v>108989</v>
      </c>
      <c r="B102461" t="s">
        <v>111510</v>
      </c>
      <c r="C102461" t="s">
        <v>111511</v>
      </c>
      <c r="D102461" t="s">
        <v>110089</v>
      </c>
      <c r="E102461" t="s">
        <v>110090</v>
      </c>
      <c r="F102461" t="s">
        <v>110091</v>
      </c>
    </row>
    <row r="102462" spans="1:6" x14ac:dyDescent="0.2">
      <c r="A102462" t="s">
        <v>108989</v>
      </c>
      <c r="B102462" t="s">
        <v>111510</v>
      </c>
      <c r="C102462" t="s">
        <v>111511</v>
      </c>
      <c r="D102462" t="s">
        <v>109496</v>
      </c>
      <c r="E102462" t="s">
        <v>109497</v>
      </c>
      <c r="F102462" t="s">
        <v>109498</v>
      </c>
    </row>
    <row r="102463" spans="1:6" x14ac:dyDescent="0.2">
      <c r="A102463" t="s">
        <v>108989</v>
      </c>
      <c r="B102463" t="s">
        <v>111510</v>
      </c>
      <c r="C102463" t="s">
        <v>111511</v>
      </c>
      <c r="D102463" t="s">
        <v>111468</v>
      </c>
      <c r="E102463" t="s">
        <v>111469</v>
      </c>
      <c r="F102463" t="s">
        <v>111470</v>
      </c>
    </row>
    <row r="102464" spans="1:6" x14ac:dyDescent="0.2">
      <c r="A102464" t="s">
        <v>108989</v>
      </c>
      <c r="B102464" t="s">
        <v>111510</v>
      </c>
      <c r="C102464" t="s">
        <v>111511</v>
      </c>
      <c r="D102464" t="s">
        <v>23498</v>
      </c>
      <c r="E102464" t="s">
        <v>23499</v>
      </c>
      <c r="F102464" t="s">
        <v>23500</v>
      </c>
    </row>
    <row r="102465" spans="1:6" x14ac:dyDescent="0.2">
      <c r="A102465" t="s">
        <v>108989</v>
      </c>
      <c r="B102465" t="s">
        <v>111510</v>
      </c>
      <c r="C102465" t="s">
        <v>111511</v>
      </c>
      <c r="D102465" t="s">
        <v>73819</v>
      </c>
      <c r="E102465" t="s">
        <v>73820</v>
      </c>
      <c r="F102465" t="s">
        <v>73821</v>
      </c>
    </row>
    <row r="102466" spans="1:6" x14ac:dyDescent="0.2">
      <c r="A102466" t="s">
        <v>108989</v>
      </c>
      <c r="B102466" t="s">
        <v>111510</v>
      </c>
      <c r="C102466" t="s">
        <v>111511</v>
      </c>
      <c r="D102466" t="s">
        <v>111546</v>
      </c>
      <c r="E102466" t="s">
        <v>111547</v>
      </c>
      <c r="F102466" t="s">
        <v>111548</v>
      </c>
    </row>
    <row r="102467" spans="1:6" x14ac:dyDescent="0.2">
      <c r="A102467" t="s">
        <v>108989</v>
      </c>
      <c r="B102467" t="s">
        <v>111510</v>
      </c>
      <c r="C102467" t="s">
        <v>111511</v>
      </c>
      <c r="D102467" t="s">
        <v>4985</v>
      </c>
      <c r="E102467" t="s">
        <v>4986</v>
      </c>
      <c r="F102467" t="s">
        <v>111549</v>
      </c>
    </row>
    <row r="102468" spans="1:6" x14ac:dyDescent="0.2">
      <c r="A102468" t="s">
        <v>108989</v>
      </c>
      <c r="B102468" t="s">
        <v>111510</v>
      </c>
      <c r="C102468" t="s">
        <v>111511</v>
      </c>
      <c r="D102468" t="s">
        <v>109706</v>
      </c>
      <c r="E102468" t="s">
        <v>109707</v>
      </c>
      <c r="F102468" t="s">
        <v>109708</v>
      </c>
    </row>
    <row r="102469" spans="1:6" x14ac:dyDescent="0.2">
      <c r="A102469" t="s">
        <v>108989</v>
      </c>
      <c r="B102469" t="s">
        <v>111510</v>
      </c>
      <c r="C102469" t="s">
        <v>111511</v>
      </c>
      <c r="D102469" t="s">
        <v>29681</v>
      </c>
      <c r="E102469" t="s">
        <v>29682</v>
      </c>
      <c r="F102469" t="s">
        <v>29683</v>
      </c>
    </row>
    <row r="102470" spans="1:6" x14ac:dyDescent="0.2">
      <c r="A102470" t="s">
        <v>108989</v>
      </c>
      <c r="B102470" t="s">
        <v>111510</v>
      </c>
      <c r="C102470" t="s">
        <v>111511</v>
      </c>
      <c r="D102470" t="s">
        <v>111550</v>
      </c>
      <c r="E102470" t="s">
        <v>111551</v>
      </c>
      <c r="F102470" t="s">
        <v>111552</v>
      </c>
    </row>
    <row r="102471" spans="1:6" x14ac:dyDescent="0.2">
      <c r="A102471" t="s">
        <v>108989</v>
      </c>
      <c r="B102471" t="s">
        <v>111510</v>
      </c>
      <c r="C102471" t="s">
        <v>111511</v>
      </c>
      <c r="D102471" t="s">
        <v>31463</v>
      </c>
      <c r="E102471" t="s">
        <v>31464</v>
      </c>
      <c r="F102471" t="s">
        <v>31465</v>
      </c>
    </row>
    <row r="102472" spans="1:6" x14ac:dyDescent="0.2">
      <c r="A102472" t="s">
        <v>108989</v>
      </c>
      <c r="B102472" t="s">
        <v>111510</v>
      </c>
      <c r="C102472" t="s">
        <v>111511</v>
      </c>
      <c r="D102472" t="s">
        <v>109337</v>
      </c>
      <c r="E102472" t="s">
        <v>109338</v>
      </c>
      <c r="F102472" t="s">
        <v>109339</v>
      </c>
    </row>
    <row r="102473" spans="1:6" x14ac:dyDescent="0.2">
      <c r="A102473" t="s">
        <v>108989</v>
      </c>
      <c r="B102473" t="s">
        <v>111510</v>
      </c>
      <c r="C102473" t="s">
        <v>111511</v>
      </c>
      <c r="D102473" t="s">
        <v>111553</v>
      </c>
      <c r="E102473" t="s">
        <v>111554</v>
      </c>
      <c r="F102473" t="s">
        <v>111555</v>
      </c>
    </row>
    <row r="102474" spans="1:6" x14ac:dyDescent="0.2">
      <c r="A102474" t="s">
        <v>108989</v>
      </c>
      <c r="B102474" t="s">
        <v>111510</v>
      </c>
      <c r="C102474" t="s">
        <v>111511</v>
      </c>
      <c r="D102474" t="s">
        <v>70308</v>
      </c>
      <c r="E102474" t="s">
        <v>70309</v>
      </c>
      <c r="F102474" t="s">
        <v>70310</v>
      </c>
    </row>
    <row r="102475" spans="1:6" x14ac:dyDescent="0.2">
      <c r="A102475" t="s">
        <v>108989</v>
      </c>
      <c r="B102475" t="s">
        <v>111510</v>
      </c>
      <c r="C102475" t="s">
        <v>111511</v>
      </c>
      <c r="D102475" t="s">
        <v>109715</v>
      </c>
      <c r="E102475" t="s">
        <v>109716</v>
      </c>
      <c r="F102475" t="s">
        <v>109717</v>
      </c>
    </row>
    <row r="102476" spans="1:6" x14ac:dyDescent="0.2">
      <c r="A102476" t="s">
        <v>108989</v>
      </c>
      <c r="B102476" t="s">
        <v>111510</v>
      </c>
      <c r="C102476" t="s">
        <v>111511</v>
      </c>
      <c r="D102476" t="s">
        <v>111471</v>
      </c>
      <c r="E102476" t="s">
        <v>111472</v>
      </c>
      <c r="F102476" t="s">
        <v>111473</v>
      </c>
    </row>
    <row r="102477" spans="1:6" x14ac:dyDescent="0.2">
      <c r="A102477" t="s">
        <v>108989</v>
      </c>
      <c r="B102477" t="s">
        <v>111510</v>
      </c>
      <c r="C102477" t="s">
        <v>111511</v>
      </c>
      <c r="D102477" t="s">
        <v>111556</v>
      </c>
      <c r="E102477" t="s">
        <v>111557</v>
      </c>
      <c r="F102477" t="s">
        <v>111558</v>
      </c>
    </row>
    <row r="102478" spans="1:6" x14ac:dyDescent="0.2">
      <c r="A102478" t="s">
        <v>108989</v>
      </c>
      <c r="B102478" t="s">
        <v>111510</v>
      </c>
      <c r="C102478" t="s">
        <v>111511</v>
      </c>
      <c r="D102478" t="s">
        <v>109083</v>
      </c>
      <c r="E102478" t="s">
        <v>109084</v>
      </c>
      <c r="F102478" t="s">
        <v>109085</v>
      </c>
    </row>
    <row r="102479" spans="1:6" x14ac:dyDescent="0.2">
      <c r="A102479" t="s">
        <v>108989</v>
      </c>
      <c r="B102479" t="s">
        <v>111510</v>
      </c>
      <c r="C102479" t="s">
        <v>111511</v>
      </c>
      <c r="D102479" t="s">
        <v>111559</v>
      </c>
      <c r="E102479" t="s">
        <v>111560</v>
      </c>
      <c r="F102479" t="s">
        <v>111561</v>
      </c>
    </row>
    <row r="102480" spans="1:6" x14ac:dyDescent="0.2">
      <c r="A102480" t="s">
        <v>108989</v>
      </c>
      <c r="B102480" t="s">
        <v>111510</v>
      </c>
      <c r="C102480" t="s">
        <v>111511</v>
      </c>
      <c r="D102480" t="s">
        <v>111562</v>
      </c>
      <c r="E102480" t="s">
        <v>111563</v>
      </c>
      <c r="F102480" t="s">
        <v>111564</v>
      </c>
    </row>
    <row r="102481" spans="1:6" x14ac:dyDescent="0.2">
      <c r="A102481" t="s">
        <v>108989</v>
      </c>
      <c r="B102481" t="s">
        <v>111510</v>
      </c>
      <c r="C102481" t="s">
        <v>111511</v>
      </c>
      <c r="D102481" t="s">
        <v>111565</v>
      </c>
      <c r="E102481" t="s">
        <v>111566</v>
      </c>
      <c r="F102481" t="s">
        <v>111567</v>
      </c>
    </row>
    <row r="102482" spans="1:6" x14ac:dyDescent="0.2">
      <c r="A102482" t="s">
        <v>108989</v>
      </c>
      <c r="B102482" t="s">
        <v>111510</v>
      </c>
      <c r="C102482" t="s">
        <v>111511</v>
      </c>
      <c r="D102482" t="s">
        <v>111568</v>
      </c>
      <c r="E102482" t="s">
        <v>111569</v>
      </c>
      <c r="F102482" t="s">
        <v>111570</v>
      </c>
    </row>
    <row r="102483" spans="1:6" x14ac:dyDescent="0.2">
      <c r="A102483" t="s">
        <v>108989</v>
      </c>
      <c r="B102483" t="s">
        <v>111510</v>
      </c>
      <c r="C102483" t="s">
        <v>111511</v>
      </c>
      <c r="D102483" t="s">
        <v>111571</v>
      </c>
      <c r="E102483" t="s">
        <v>111572</v>
      </c>
      <c r="F102483" t="s">
        <v>111573</v>
      </c>
    </row>
    <row r="102484" spans="1:6" x14ac:dyDescent="0.2">
      <c r="A102484" t="s">
        <v>108989</v>
      </c>
      <c r="B102484" t="s">
        <v>111510</v>
      </c>
      <c r="C102484" t="s">
        <v>111511</v>
      </c>
      <c r="D102484" t="s">
        <v>111574</v>
      </c>
      <c r="E102484" t="s">
        <v>111575</v>
      </c>
      <c r="F102484" t="s">
        <v>111576</v>
      </c>
    </row>
    <row r="102485" spans="1:6" x14ac:dyDescent="0.2">
      <c r="A102485" t="s">
        <v>108989</v>
      </c>
      <c r="B102485" t="s">
        <v>111510</v>
      </c>
      <c r="C102485" t="s">
        <v>111511</v>
      </c>
      <c r="D102485" t="s">
        <v>109508</v>
      </c>
      <c r="E102485" t="s">
        <v>109509</v>
      </c>
      <c r="F102485" t="s">
        <v>109510</v>
      </c>
    </row>
    <row r="102486" spans="1:6" x14ac:dyDescent="0.2">
      <c r="A102486" t="s">
        <v>108989</v>
      </c>
      <c r="B102486" t="s">
        <v>111510</v>
      </c>
      <c r="C102486" t="s">
        <v>111511</v>
      </c>
      <c r="D102486" t="s">
        <v>109092</v>
      </c>
      <c r="E102486" t="s">
        <v>109093</v>
      </c>
      <c r="F102486" t="s">
        <v>109094</v>
      </c>
    </row>
    <row r="102487" spans="1:6" x14ac:dyDescent="0.2">
      <c r="A102487" t="s">
        <v>108989</v>
      </c>
      <c r="B102487" t="s">
        <v>111510</v>
      </c>
      <c r="C102487" t="s">
        <v>111511</v>
      </c>
      <c r="D102487" t="s">
        <v>109514</v>
      </c>
      <c r="E102487" t="s">
        <v>109515</v>
      </c>
      <c r="F102487" t="s">
        <v>109516</v>
      </c>
    </row>
    <row r="102488" spans="1:6" x14ac:dyDescent="0.2">
      <c r="A102488" t="s">
        <v>108989</v>
      </c>
      <c r="B102488" t="s">
        <v>111510</v>
      </c>
      <c r="C102488" t="s">
        <v>111511</v>
      </c>
      <c r="D102488" t="s">
        <v>110095</v>
      </c>
      <c r="E102488" t="s">
        <v>110096</v>
      </c>
      <c r="F102488" t="s">
        <v>110097</v>
      </c>
    </row>
    <row r="102489" spans="1:6" x14ac:dyDescent="0.2">
      <c r="A102489" t="s">
        <v>108989</v>
      </c>
      <c r="B102489" t="s">
        <v>111510</v>
      </c>
      <c r="C102489" t="s">
        <v>111511</v>
      </c>
      <c r="D102489" t="s">
        <v>3773</v>
      </c>
      <c r="E102489" t="s">
        <v>3774</v>
      </c>
      <c r="F102489" t="s">
        <v>3775</v>
      </c>
    </row>
    <row r="102490" spans="1:6" x14ac:dyDescent="0.2">
      <c r="A102490" t="s">
        <v>108989</v>
      </c>
      <c r="B102490" t="s">
        <v>111510</v>
      </c>
      <c r="C102490" t="s">
        <v>111511</v>
      </c>
      <c r="D102490" t="s">
        <v>34740</v>
      </c>
      <c r="E102490" t="s">
        <v>34741</v>
      </c>
      <c r="F102490" t="s">
        <v>34742</v>
      </c>
    </row>
    <row r="102491" spans="1:6" x14ac:dyDescent="0.2">
      <c r="A102491" t="s">
        <v>108989</v>
      </c>
      <c r="B102491" t="s">
        <v>111510</v>
      </c>
      <c r="C102491" t="s">
        <v>111511</v>
      </c>
      <c r="D102491" t="s">
        <v>109727</v>
      </c>
      <c r="E102491" t="s">
        <v>109728</v>
      </c>
      <c r="F102491" t="s">
        <v>109729</v>
      </c>
    </row>
    <row r="102492" spans="1:6" x14ac:dyDescent="0.2">
      <c r="A102492" t="s">
        <v>108989</v>
      </c>
      <c r="B102492" t="s">
        <v>111510</v>
      </c>
      <c r="C102492" t="s">
        <v>111511</v>
      </c>
      <c r="D102492" t="s">
        <v>111474</v>
      </c>
      <c r="E102492" t="s">
        <v>111475</v>
      </c>
      <c r="F102492" t="s">
        <v>111476</v>
      </c>
    </row>
    <row r="102493" spans="1:6" x14ac:dyDescent="0.2">
      <c r="A102493" t="s">
        <v>108989</v>
      </c>
      <c r="B102493" t="s">
        <v>111510</v>
      </c>
      <c r="C102493" t="s">
        <v>111511</v>
      </c>
      <c r="D102493" t="s">
        <v>109521</v>
      </c>
      <c r="E102493" t="s">
        <v>109522</v>
      </c>
      <c r="F102493" t="s">
        <v>109523</v>
      </c>
    </row>
    <row r="102494" spans="1:6" x14ac:dyDescent="0.2">
      <c r="A102494" t="s">
        <v>108989</v>
      </c>
      <c r="B102494" t="s">
        <v>111510</v>
      </c>
      <c r="C102494" t="s">
        <v>111511</v>
      </c>
      <c r="D102494" t="s">
        <v>109101</v>
      </c>
      <c r="E102494" t="s">
        <v>109102</v>
      </c>
      <c r="F102494" t="s">
        <v>111577</v>
      </c>
    </row>
    <row r="102495" spans="1:6" x14ac:dyDescent="0.2">
      <c r="A102495" t="s">
        <v>108989</v>
      </c>
      <c r="B102495" t="s">
        <v>111510</v>
      </c>
      <c r="C102495" t="s">
        <v>111511</v>
      </c>
      <c r="D102495" t="s">
        <v>111578</v>
      </c>
      <c r="E102495" t="s">
        <v>111579</v>
      </c>
      <c r="F102495" t="s">
        <v>111580</v>
      </c>
    </row>
    <row r="102496" spans="1:6" x14ac:dyDescent="0.2">
      <c r="A102496" t="s">
        <v>108989</v>
      </c>
      <c r="B102496" t="s">
        <v>111510</v>
      </c>
      <c r="C102496" t="s">
        <v>111511</v>
      </c>
      <c r="D102496" t="s">
        <v>109343</v>
      </c>
      <c r="E102496" t="s">
        <v>109344</v>
      </c>
      <c r="F102496" t="s">
        <v>109345</v>
      </c>
    </row>
    <row r="102497" spans="1:6" x14ac:dyDescent="0.2">
      <c r="A102497" t="s">
        <v>108989</v>
      </c>
      <c r="B102497" t="s">
        <v>111510</v>
      </c>
      <c r="C102497" t="s">
        <v>111511</v>
      </c>
      <c r="D102497" t="s">
        <v>31469</v>
      </c>
      <c r="E102497" t="s">
        <v>31470</v>
      </c>
      <c r="F102497" t="s">
        <v>31471</v>
      </c>
    </row>
    <row r="102498" spans="1:6" x14ac:dyDescent="0.2">
      <c r="A102498" t="s">
        <v>108989</v>
      </c>
      <c r="B102498" t="s">
        <v>111510</v>
      </c>
      <c r="C102498" t="s">
        <v>111511</v>
      </c>
      <c r="D102498" t="s">
        <v>111418</v>
      </c>
      <c r="E102498" t="s">
        <v>111419</v>
      </c>
      <c r="F102498" t="s">
        <v>111420</v>
      </c>
    </row>
    <row r="102499" spans="1:6" x14ac:dyDescent="0.2">
      <c r="A102499" t="s">
        <v>108989</v>
      </c>
      <c r="B102499" t="s">
        <v>111510</v>
      </c>
      <c r="C102499" t="s">
        <v>111511</v>
      </c>
      <c r="D102499" t="s">
        <v>111581</v>
      </c>
      <c r="E102499" t="s">
        <v>111582</v>
      </c>
      <c r="F102499" t="s">
        <v>111583</v>
      </c>
    </row>
    <row r="102500" spans="1:6" x14ac:dyDescent="0.2">
      <c r="A102500" t="s">
        <v>108989</v>
      </c>
      <c r="B102500" t="s">
        <v>111510</v>
      </c>
      <c r="C102500" t="s">
        <v>111511</v>
      </c>
      <c r="D102500" t="s">
        <v>109107</v>
      </c>
      <c r="E102500" t="s">
        <v>109108</v>
      </c>
      <c r="F102500" t="s">
        <v>109109</v>
      </c>
    </row>
    <row r="102501" spans="1:6" x14ac:dyDescent="0.2">
      <c r="A102501" t="s">
        <v>108989</v>
      </c>
      <c r="B102501" t="s">
        <v>111510</v>
      </c>
      <c r="C102501" t="s">
        <v>111511</v>
      </c>
      <c r="D102501" t="s">
        <v>109518</v>
      </c>
      <c r="E102501" t="s">
        <v>109519</v>
      </c>
      <c r="F102501" t="s">
        <v>109520</v>
      </c>
    </row>
    <row r="102502" spans="1:6" x14ac:dyDescent="0.2">
      <c r="A102502" t="s">
        <v>108989</v>
      </c>
      <c r="B102502" t="s">
        <v>111510</v>
      </c>
      <c r="C102502" t="s">
        <v>111511</v>
      </c>
      <c r="D102502" t="s">
        <v>111584</v>
      </c>
      <c r="E102502" t="s">
        <v>111585</v>
      </c>
      <c r="F102502" t="s">
        <v>111586</v>
      </c>
    </row>
    <row r="102503" spans="1:6" x14ac:dyDescent="0.2">
      <c r="A102503" t="s">
        <v>108989</v>
      </c>
      <c r="B102503" t="s">
        <v>111510</v>
      </c>
      <c r="C102503" t="s">
        <v>111511</v>
      </c>
      <c r="D102503" t="s">
        <v>111587</v>
      </c>
      <c r="E102503" t="s">
        <v>111588</v>
      </c>
      <c r="F102503" t="s">
        <v>111589</v>
      </c>
    </row>
    <row r="102504" spans="1:6" x14ac:dyDescent="0.2">
      <c r="A102504" t="s">
        <v>108989</v>
      </c>
      <c r="B102504" t="s">
        <v>111510</v>
      </c>
      <c r="C102504" t="s">
        <v>111511</v>
      </c>
      <c r="D102504" t="s">
        <v>73977</v>
      </c>
      <c r="E102504" t="s">
        <v>73978</v>
      </c>
      <c r="F102504" t="s">
        <v>73979</v>
      </c>
    </row>
    <row r="102505" spans="1:6" x14ac:dyDescent="0.2">
      <c r="A102505" t="s">
        <v>108989</v>
      </c>
      <c r="B102505" t="s">
        <v>111510</v>
      </c>
      <c r="C102505" t="s">
        <v>111511</v>
      </c>
      <c r="D102505" t="s">
        <v>109110</v>
      </c>
      <c r="E102505" t="s">
        <v>109111</v>
      </c>
      <c r="F102505" t="s">
        <v>109112</v>
      </c>
    </row>
    <row r="102506" spans="1:6" x14ac:dyDescent="0.2">
      <c r="A102506" t="s">
        <v>108989</v>
      </c>
      <c r="B102506" t="s">
        <v>111510</v>
      </c>
      <c r="C102506" t="s">
        <v>111511</v>
      </c>
      <c r="D102506" t="s">
        <v>111590</v>
      </c>
      <c r="E102506" t="s">
        <v>111591</v>
      </c>
      <c r="F102506" t="s">
        <v>111592</v>
      </c>
    </row>
    <row r="102507" spans="1:6" x14ac:dyDescent="0.2">
      <c r="A102507" t="s">
        <v>108989</v>
      </c>
      <c r="B102507" t="s">
        <v>111510</v>
      </c>
      <c r="C102507" t="s">
        <v>111511</v>
      </c>
      <c r="D102507" t="s">
        <v>110112</v>
      </c>
      <c r="E102507" t="s">
        <v>110113</v>
      </c>
      <c r="F102507" t="s">
        <v>110114</v>
      </c>
    </row>
    <row r="102508" spans="1:6" x14ac:dyDescent="0.2">
      <c r="A102508" t="s">
        <v>108989</v>
      </c>
      <c r="B102508" t="s">
        <v>111510</v>
      </c>
      <c r="C102508" t="s">
        <v>111511</v>
      </c>
      <c r="D102508" t="s">
        <v>111477</v>
      </c>
      <c r="E102508" t="s">
        <v>111478</v>
      </c>
      <c r="F102508" t="s">
        <v>111479</v>
      </c>
    </row>
    <row r="102509" spans="1:6" x14ac:dyDescent="0.2">
      <c r="A102509" t="s">
        <v>108989</v>
      </c>
      <c r="B102509" t="s">
        <v>111510</v>
      </c>
      <c r="C102509" t="s">
        <v>111511</v>
      </c>
      <c r="D102509" t="s">
        <v>109122</v>
      </c>
      <c r="E102509" t="s">
        <v>109123</v>
      </c>
      <c r="F102509" t="s">
        <v>109533</v>
      </c>
    </row>
    <row r="102510" spans="1:6" x14ac:dyDescent="0.2">
      <c r="A102510" t="s">
        <v>108989</v>
      </c>
      <c r="B102510" t="s">
        <v>111510</v>
      </c>
      <c r="C102510" t="s">
        <v>111511</v>
      </c>
      <c r="D102510" t="s">
        <v>111480</v>
      </c>
      <c r="E102510" t="s">
        <v>111481</v>
      </c>
      <c r="F102510" t="s">
        <v>111482</v>
      </c>
    </row>
    <row r="102511" spans="1:6" x14ac:dyDescent="0.2">
      <c r="A102511" t="s">
        <v>108989</v>
      </c>
      <c r="B102511" t="s">
        <v>111510</v>
      </c>
      <c r="C102511" t="s">
        <v>111511</v>
      </c>
      <c r="D102511" t="s">
        <v>111483</v>
      </c>
      <c r="E102511" t="s">
        <v>111484</v>
      </c>
      <c r="F102511" t="s">
        <v>111485</v>
      </c>
    </row>
    <row r="102512" spans="1:6" x14ac:dyDescent="0.2">
      <c r="A102512" t="s">
        <v>108989</v>
      </c>
      <c r="B102512" t="s">
        <v>111510</v>
      </c>
      <c r="C102512" t="s">
        <v>111511</v>
      </c>
      <c r="D102512" t="s">
        <v>110118</v>
      </c>
      <c r="E102512" t="s">
        <v>110119</v>
      </c>
      <c r="F102512" t="s">
        <v>110120</v>
      </c>
    </row>
    <row r="102513" spans="1:6" x14ac:dyDescent="0.2">
      <c r="A102513" t="s">
        <v>108989</v>
      </c>
      <c r="B102513" t="s">
        <v>111510</v>
      </c>
      <c r="C102513" t="s">
        <v>111511</v>
      </c>
      <c r="D102513" t="s">
        <v>109119</v>
      </c>
      <c r="E102513" t="s">
        <v>109120</v>
      </c>
      <c r="F102513" t="s">
        <v>109121</v>
      </c>
    </row>
    <row r="102514" spans="1:6" x14ac:dyDescent="0.2">
      <c r="A102514" t="s">
        <v>108989</v>
      </c>
      <c r="B102514" t="s">
        <v>111510</v>
      </c>
      <c r="C102514" t="s">
        <v>111511</v>
      </c>
      <c r="D102514" t="s">
        <v>109534</v>
      </c>
      <c r="E102514" t="s">
        <v>109535</v>
      </c>
      <c r="F102514" t="s">
        <v>109536</v>
      </c>
    </row>
    <row r="102515" spans="1:6" x14ac:dyDescent="0.2">
      <c r="A102515" t="s">
        <v>108989</v>
      </c>
      <c r="B102515" t="s">
        <v>111510</v>
      </c>
      <c r="C102515" t="s">
        <v>111511</v>
      </c>
      <c r="D102515" t="s">
        <v>109537</v>
      </c>
      <c r="E102515" t="s">
        <v>109538</v>
      </c>
      <c r="F102515" t="s">
        <v>109539</v>
      </c>
    </row>
    <row r="102516" spans="1:6" x14ac:dyDescent="0.2">
      <c r="A102516" t="s">
        <v>108989</v>
      </c>
      <c r="B102516" t="s">
        <v>111510</v>
      </c>
      <c r="C102516" t="s">
        <v>111511</v>
      </c>
      <c r="D102516" t="s">
        <v>110010</v>
      </c>
      <c r="E102516" t="s">
        <v>110011</v>
      </c>
      <c r="F102516" t="s">
        <v>110012</v>
      </c>
    </row>
    <row r="102517" spans="1:6" x14ac:dyDescent="0.2">
      <c r="A102517" t="s">
        <v>108989</v>
      </c>
      <c r="B102517" t="s">
        <v>111510</v>
      </c>
      <c r="C102517" t="s">
        <v>111511</v>
      </c>
      <c r="D102517" t="s">
        <v>110128</v>
      </c>
      <c r="E102517" t="s">
        <v>110129</v>
      </c>
      <c r="F102517" t="s">
        <v>110130</v>
      </c>
    </row>
    <row r="102518" spans="1:6" x14ac:dyDescent="0.2">
      <c r="A102518" t="s">
        <v>108989</v>
      </c>
      <c r="B102518" t="s">
        <v>111510</v>
      </c>
      <c r="C102518" t="s">
        <v>111511</v>
      </c>
      <c r="D102518" t="s">
        <v>111593</v>
      </c>
      <c r="E102518" t="s">
        <v>111594</v>
      </c>
      <c r="F102518" t="s">
        <v>111595</v>
      </c>
    </row>
    <row r="102519" spans="1:6" x14ac:dyDescent="0.2">
      <c r="A102519" t="s">
        <v>108989</v>
      </c>
      <c r="B102519" t="s">
        <v>111510</v>
      </c>
      <c r="C102519" t="s">
        <v>111511</v>
      </c>
      <c r="D102519" t="s">
        <v>109543</v>
      </c>
      <c r="E102519" t="s">
        <v>109544</v>
      </c>
      <c r="F102519" t="s">
        <v>109545</v>
      </c>
    </row>
    <row r="102520" spans="1:6" x14ac:dyDescent="0.2">
      <c r="A102520" t="s">
        <v>108989</v>
      </c>
      <c r="B102520" t="s">
        <v>111510</v>
      </c>
      <c r="C102520" t="s">
        <v>111511</v>
      </c>
      <c r="D102520" t="s">
        <v>111596</v>
      </c>
      <c r="E102520" t="s">
        <v>111597</v>
      </c>
      <c r="F102520" t="s">
        <v>111598</v>
      </c>
    </row>
    <row r="102521" spans="1:6" x14ac:dyDescent="0.2">
      <c r="A102521" t="s">
        <v>108989</v>
      </c>
      <c r="B102521" t="s">
        <v>111510</v>
      </c>
      <c r="C102521" t="s">
        <v>111511</v>
      </c>
      <c r="D102521" t="s">
        <v>109346</v>
      </c>
      <c r="E102521" t="s">
        <v>109347</v>
      </c>
      <c r="F102521" t="s">
        <v>109348</v>
      </c>
    </row>
    <row r="102522" spans="1:6" x14ac:dyDescent="0.2">
      <c r="A102522" t="s">
        <v>108989</v>
      </c>
      <c r="B102522" t="s">
        <v>111510</v>
      </c>
      <c r="C102522" t="s">
        <v>111511</v>
      </c>
      <c r="D102522" t="s">
        <v>38468</v>
      </c>
      <c r="E102522" t="s">
        <v>38469</v>
      </c>
      <c r="F102522" t="s">
        <v>38470</v>
      </c>
    </row>
    <row r="102523" spans="1:6" x14ac:dyDescent="0.2">
      <c r="A102523" t="s">
        <v>108989</v>
      </c>
      <c r="B102523" t="s">
        <v>111510</v>
      </c>
      <c r="C102523" t="s">
        <v>111511</v>
      </c>
      <c r="D102523" t="s">
        <v>111599</v>
      </c>
      <c r="E102523" t="s">
        <v>111600</v>
      </c>
      <c r="F102523" t="s">
        <v>111601</v>
      </c>
    </row>
    <row r="102524" spans="1:6" x14ac:dyDescent="0.2">
      <c r="A102524" t="s">
        <v>108989</v>
      </c>
      <c r="B102524" t="s">
        <v>111510</v>
      </c>
      <c r="C102524" t="s">
        <v>111511</v>
      </c>
      <c r="D102524" t="s">
        <v>111602</v>
      </c>
      <c r="E102524" t="s">
        <v>111603</v>
      </c>
      <c r="F102524" t="s">
        <v>111604</v>
      </c>
    </row>
    <row r="102525" spans="1:6" x14ac:dyDescent="0.2">
      <c r="A102525" t="s">
        <v>108989</v>
      </c>
      <c r="B102525" t="s">
        <v>111510</v>
      </c>
      <c r="C102525" t="s">
        <v>111511</v>
      </c>
      <c r="D102525" t="s">
        <v>38372</v>
      </c>
      <c r="E102525" t="s">
        <v>38373</v>
      </c>
      <c r="F102525" t="s">
        <v>38374</v>
      </c>
    </row>
    <row r="102526" spans="1:6" x14ac:dyDescent="0.2">
      <c r="A102526" t="s">
        <v>108989</v>
      </c>
      <c r="B102526" t="s">
        <v>111510</v>
      </c>
      <c r="C102526" t="s">
        <v>111511</v>
      </c>
      <c r="D102526" t="s">
        <v>110269</v>
      </c>
      <c r="E102526" t="s">
        <v>110270</v>
      </c>
      <c r="F102526" t="s">
        <v>110271</v>
      </c>
    </row>
    <row r="102527" spans="1:6" x14ac:dyDescent="0.2">
      <c r="A102527" t="s">
        <v>108989</v>
      </c>
      <c r="B102527" t="s">
        <v>111510</v>
      </c>
      <c r="C102527" t="s">
        <v>111511</v>
      </c>
      <c r="D102527" t="s">
        <v>111486</v>
      </c>
      <c r="E102527" t="s">
        <v>111487</v>
      </c>
      <c r="F102527" t="s">
        <v>111488</v>
      </c>
    </row>
    <row r="102528" spans="1:6" x14ac:dyDescent="0.2">
      <c r="A102528" t="s">
        <v>108989</v>
      </c>
      <c r="B102528" t="s">
        <v>111510</v>
      </c>
      <c r="C102528" t="s">
        <v>111511</v>
      </c>
      <c r="D102528" t="s">
        <v>66481</v>
      </c>
      <c r="E102528" t="s">
        <v>66482</v>
      </c>
      <c r="F102528" t="s">
        <v>66483</v>
      </c>
    </row>
    <row r="102529" spans="1:6" x14ac:dyDescent="0.2">
      <c r="A102529" t="s">
        <v>108989</v>
      </c>
      <c r="B102529" t="s">
        <v>111510</v>
      </c>
      <c r="C102529" t="s">
        <v>111511</v>
      </c>
      <c r="D102529" t="s">
        <v>111605</v>
      </c>
      <c r="E102529" t="s">
        <v>111606</v>
      </c>
      <c r="F102529" t="s">
        <v>111607</v>
      </c>
    </row>
    <row r="102530" spans="1:6" x14ac:dyDescent="0.2">
      <c r="A102530" t="s">
        <v>108989</v>
      </c>
      <c r="B102530" t="s">
        <v>111510</v>
      </c>
      <c r="C102530" t="s">
        <v>111511</v>
      </c>
      <c r="D102530" t="s">
        <v>110263</v>
      </c>
      <c r="E102530" t="s">
        <v>110264</v>
      </c>
      <c r="F102530" t="s">
        <v>110265</v>
      </c>
    </row>
    <row r="102531" spans="1:6" x14ac:dyDescent="0.2">
      <c r="A102531" t="s">
        <v>108989</v>
      </c>
      <c r="B102531" t="s">
        <v>111510</v>
      </c>
      <c r="C102531" t="s">
        <v>111511</v>
      </c>
      <c r="D102531" t="s">
        <v>111608</v>
      </c>
      <c r="E102531" t="s">
        <v>111609</v>
      </c>
      <c r="F102531" t="s">
        <v>111610</v>
      </c>
    </row>
    <row r="102532" spans="1:6" x14ac:dyDescent="0.2">
      <c r="A102532" t="s">
        <v>108989</v>
      </c>
      <c r="B102532" t="s">
        <v>111510</v>
      </c>
      <c r="C102532" t="s">
        <v>111511</v>
      </c>
      <c r="D102532" t="s">
        <v>110124</v>
      </c>
      <c r="E102532" t="s">
        <v>110125</v>
      </c>
      <c r="F102532" t="s">
        <v>110126</v>
      </c>
    </row>
    <row r="102533" spans="1:6" x14ac:dyDescent="0.2">
      <c r="A102533" t="s">
        <v>108989</v>
      </c>
      <c r="B102533" t="s">
        <v>111510</v>
      </c>
      <c r="C102533" t="s">
        <v>111511</v>
      </c>
      <c r="D102533" t="s">
        <v>109759</v>
      </c>
      <c r="E102533" t="s">
        <v>109760</v>
      </c>
      <c r="F102533" t="s">
        <v>109761</v>
      </c>
    </row>
    <row r="102534" spans="1:6" x14ac:dyDescent="0.2">
      <c r="A102534" t="s">
        <v>108989</v>
      </c>
      <c r="B102534" t="s">
        <v>111510</v>
      </c>
      <c r="C102534" t="s">
        <v>111511</v>
      </c>
      <c r="D102534" t="s">
        <v>15971</v>
      </c>
      <c r="E102534" t="s">
        <v>111611</v>
      </c>
      <c r="F102534" t="s">
        <v>111612</v>
      </c>
    </row>
    <row r="102535" spans="1:6" x14ac:dyDescent="0.2">
      <c r="A102535" t="s">
        <v>108989</v>
      </c>
      <c r="B102535" t="s">
        <v>111510</v>
      </c>
      <c r="C102535" t="s">
        <v>111511</v>
      </c>
      <c r="D102535" t="s">
        <v>111613</v>
      </c>
      <c r="E102535" t="s">
        <v>111614</v>
      </c>
      <c r="F102535" t="s">
        <v>111615</v>
      </c>
    </row>
    <row r="102536" spans="1:6" x14ac:dyDescent="0.2">
      <c r="A102536" t="s">
        <v>108989</v>
      </c>
      <c r="B102536" t="s">
        <v>111510</v>
      </c>
      <c r="C102536" t="s">
        <v>111511</v>
      </c>
      <c r="D102536" t="s">
        <v>111616</v>
      </c>
      <c r="E102536" t="s">
        <v>111617</v>
      </c>
      <c r="F102536" t="s">
        <v>111618</v>
      </c>
    </row>
    <row r="102537" spans="1:6" x14ac:dyDescent="0.2">
      <c r="A102537" t="s">
        <v>108989</v>
      </c>
      <c r="B102537" t="s">
        <v>111510</v>
      </c>
      <c r="C102537" t="s">
        <v>111511</v>
      </c>
      <c r="D102537" t="s">
        <v>111619</v>
      </c>
      <c r="E102537" t="s">
        <v>111620</v>
      </c>
      <c r="F102537" t="s">
        <v>111621</v>
      </c>
    </row>
    <row r="102538" spans="1:6" x14ac:dyDescent="0.2">
      <c r="A102538" t="s">
        <v>108989</v>
      </c>
      <c r="B102538" t="s">
        <v>111510</v>
      </c>
      <c r="C102538" t="s">
        <v>111511</v>
      </c>
      <c r="D102538" t="s">
        <v>109349</v>
      </c>
      <c r="E102538" t="s">
        <v>109350</v>
      </c>
      <c r="F102538" t="s">
        <v>109351</v>
      </c>
    </row>
    <row r="102539" spans="1:6" x14ac:dyDescent="0.2">
      <c r="A102539" t="s">
        <v>108989</v>
      </c>
      <c r="B102539" t="s">
        <v>111510</v>
      </c>
      <c r="C102539" t="s">
        <v>111511</v>
      </c>
      <c r="D102539" t="s">
        <v>111622</v>
      </c>
      <c r="E102539" t="s">
        <v>111623</v>
      </c>
      <c r="F102539" t="s">
        <v>111624</v>
      </c>
    </row>
    <row r="102540" spans="1:6" x14ac:dyDescent="0.2">
      <c r="A102540" t="s">
        <v>108989</v>
      </c>
      <c r="B102540" t="s">
        <v>111510</v>
      </c>
      <c r="C102540" t="s">
        <v>111511</v>
      </c>
      <c r="D102540" t="s">
        <v>109128</v>
      </c>
      <c r="E102540" t="s">
        <v>109129</v>
      </c>
      <c r="F102540" t="s">
        <v>109130</v>
      </c>
    </row>
    <row r="102541" spans="1:6" x14ac:dyDescent="0.2">
      <c r="A102541" t="s">
        <v>108989</v>
      </c>
      <c r="B102541" t="s">
        <v>111510</v>
      </c>
      <c r="C102541" t="s">
        <v>111511</v>
      </c>
      <c r="D102541" t="s">
        <v>111625</v>
      </c>
      <c r="E102541" t="s">
        <v>111626</v>
      </c>
      <c r="F102541" t="s">
        <v>111627</v>
      </c>
    </row>
    <row r="102542" spans="1:6" x14ac:dyDescent="0.2">
      <c r="A102542" t="s">
        <v>108989</v>
      </c>
      <c r="B102542" t="s">
        <v>111510</v>
      </c>
      <c r="C102542" t="s">
        <v>111511</v>
      </c>
      <c r="D102542" t="s">
        <v>111628</v>
      </c>
      <c r="E102542" t="s">
        <v>111629</v>
      </c>
      <c r="F102542" t="s">
        <v>111630</v>
      </c>
    </row>
    <row r="102543" spans="1:6" x14ac:dyDescent="0.2">
      <c r="A102543" t="s">
        <v>108989</v>
      </c>
      <c r="B102543" t="s">
        <v>111510</v>
      </c>
      <c r="C102543" t="s">
        <v>111511</v>
      </c>
      <c r="D102543" t="s">
        <v>109762</v>
      </c>
      <c r="E102543" t="s">
        <v>109763</v>
      </c>
      <c r="F102543" t="s">
        <v>109764</v>
      </c>
    </row>
    <row r="102544" spans="1:6" x14ac:dyDescent="0.2">
      <c r="A102544" t="s">
        <v>108989</v>
      </c>
      <c r="B102544" t="s">
        <v>111510</v>
      </c>
      <c r="C102544" t="s">
        <v>111511</v>
      </c>
      <c r="D102544" t="s">
        <v>111425</v>
      </c>
      <c r="E102544" t="s">
        <v>111426</v>
      </c>
      <c r="F102544" t="s">
        <v>111427</v>
      </c>
    </row>
    <row r="102545" spans="1:6" x14ac:dyDescent="0.2">
      <c r="A102545" t="s">
        <v>108989</v>
      </c>
      <c r="B102545" t="s">
        <v>111510</v>
      </c>
      <c r="C102545" t="s">
        <v>111511</v>
      </c>
      <c r="D102545" t="s">
        <v>111631</v>
      </c>
      <c r="E102545" t="s">
        <v>111632</v>
      </c>
      <c r="F102545" t="s">
        <v>111633</v>
      </c>
    </row>
    <row r="102546" spans="1:6" x14ac:dyDescent="0.2">
      <c r="A102546" t="s">
        <v>108989</v>
      </c>
      <c r="B102546" t="s">
        <v>111510</v>
      </c>
      <c r="C102546" t="s">
        <v>111511</v>
      </c>
      <c r="D102546" t="s">
        <v>66995</v>
      </c>
      <c r="E102546" t="s">
        <v>66996</v>
      </c>
      <c r="F102546" t="s">
        <v>66997</v>
      </c>
    </row>
    <row r="102547" spans="1:6" x14ac:dyDescent="0.2">
      <c r="A102547" t="s">
        <v>108989</v>
      </c>
      <c r="B102547" t="s">
        <v>111510</v>
      </c>
      <c r="C102547" t="s">
        <v>111511</v>
      </c>
      <c r="D102547" t="s">
        <v>111495</v>
      </c>
      <c r="E102547" t="s">
        <v>111496</v>
      </c>
      <c r="F102547" t="s">
        <v>111497</v>
      </c>
    </row>
    <row r="102548" spans="1:6" x14ac:dyDescent="0.2">
      <c r="A102548" t="s">
        <v>108989</v>
      </c>
      <c r="B102548" t="s">
        <v>111510</v>
      </c>
      <c r="C102548" t="s">
        <v>111511</v>
      </c>
      <c r="D102548" t="s">
        <v>111498</v>
      </c>
      <c r="E102548" t="s">
        <v>111499</v>
      </c>
      <c r="F102548" t="s">
        <v>111500</v>
      </c>
    </row>
    <row r="102549" spans="1:6" x14ac:dyDescent="0.2">
      <c r="A102549" t="s">
        <v>108989</v>
      </c>
      <c r="B102549" t="s">
        <v>111510</v>
      </c>
      <c r="C102549" t="s">
        <v>111511</v>
      </c>
      <c r="D102549" t="s">
        <v>111634</v>
      </c>
      <c r="E102549" t="s">
        <v>111635</v>
      </c>
      <c r="F102549" t="s">
        <v>111636</v>
      </c>
    </row>
    <row r="102550" spans="1:6" x14ac:dyDescent="0.2">
      <c r="A102550" t="s">
        <v>108989</v>
      </c>
      <c r="B102550" t="s">
        <v>111510</v>
      </c>
      <c r="C102550" t="s">
        <v>111511</v>
      </c>
      <c r="D102550" t="s">
        <v>111492</v>
      </c>
      <c r="E102550" t="s">
        <v>111493</v>
      </c>
      <c r="F102550" t="s">
        <v>111494</v>
      </c>
    </row>
    <row r="102551" spans="1:6" x14ac:dyDescent="0.2">
      <c r="A102551" t="s">
        <v>108989</v>
      </c>
      <c r="B102551" t="s">
        <v>111510</v>
      </c>
      <c r="C102551" t="s">
        <v>111511</v>
      </c>
      <c r="D102551" t="s">
        <v>110263</v>
      </c>
      <c r="E102551" t="s">
        <v>110264</v>
      </c>
      <c r="F102551" t="s">
        <v>110265</v>
      </c>
    </row>
    <row r="102552" spans="1:6" x14ac:dyDescent="0.2">
      <c r="A102552" t="s">
        <v>108989</v>
      </c>
      <c r="B102552" t="s">
        <v>111510</v>
      </c>
      <c r="C102552" t="s">
        <v>111511</v>
      </c>
      <c r="D102552" t="s">
        <v>110137</v>
      </c>
      <c r="E102552" t="s">
        <v>110138</v>
      </c>
      <c r="F102552" t="s">
        <v>110139</v>
      </c>
    </row>
    <row r="102553" spans="1:6" x14ac:dyDescent="0.2">
      <c r="A102553" t="s">
        <v>108989</v>
      </c>
      <c r="B102553" t="s">
        <v>111510</v>
      </c>
      <c r="C102553" t="s">
        <v>111511</v>
      </c>
      <c r="D102553" t="s">
        <v>109768</v>
      </c>
      <c r="E102553" t="s">
        <v>109769</v>
      </c>
      <c r="F102553" t="s">
        <v>109770</v>
      </c>
    </row>
    <row r="102554" spans="1:6" x14ac:dyDescent="0.2">
      <c r="A102554" t="s">
        <v>108989</v>
      </c>
      <c r="B102554" t="s">
        <v>111510</v>
      </c>
      <c r="C102554" t="s">
        <v>111511</v>
      </c>
      <c r="D102554" t="s">
        <v>111637</v>
      </c>
      <c r="E102554" t="s">
        <v>111638</v>
      </c>
      <c r="F102554" t="s">
        <v>111639</v>
      </c>
    </row>
    <row r="102555" spans="1:6" x14ac:dyDescent="0.2">
      <c r="A102555" t="s">
        <v>108989</v>
      </c>
      <c r="B102555" t="s">
        <v>111510</v>
      </c>
      <c r="C102555" t="s">
        <v>111511</v>
      </c>
      <c r="D102555" t="s">
        <v>35839</v>
      </c>
      <c r="E102555" t="s">
        <v>111640</v>
      </c>
      <c r="F102555" t="s">
        <v>111641</v>
      </c>
    </row>
    <row r="102556" spans="1:6" x14ac:dyDescent="0.2">
      <c r="A102556" t="s">
        <v>108989</v>
      </c>
      <c r="B102556" t="s">
        <v>111510</v>
      </c>
      <c r="C102556" t="s">
        <v>111511</v>
      </c>
      <c r="D102556" t="s">
        <v>111642</v>
      </c>
      <c r="E102556" t="s">
        <v>111643</v>
      </c>
      <c r="F102556" t="s">
        <v>111644</v>
      </c>
    </row>
    <row r="102557" spans="1:6" x14ac:dyDescent="0.2">
      <c r="A102557" t="s">
        <v>108989</v>
      </c>
      <c r="B102557" t="s">
        <v>111510</v>
      </c>
      <c r="C102557" t="s">
        <v>111511</v>
      </c>
      <c r="D102557" t="s">
        <v>111645</v>
      </c>
      <c r="E102557" t="s">
        <v>111646</v>
      </c>
      <c r="F102557" t="s">
        <v>111647</v>
      </c>
    </row>
    <row r="102558" spans="1:6" x14ac:dyDescent="0.2">
      <c r="A102558" t="s">
        <v>108989</v>
      </c>
      <c r="B102558" t="s">
        <v>111510</v>
      </c>
      <c r="C102558" t="s">
        <v>111511</v>
      </c>
      <c r="D102558" t="s">
        <v>66481</v>
      </c>
      <c r="E102558" t="s">
        <v>66482</v>
      </c>
      <c r="F102558" t="s">
        <v>66483</v>
      </c>
    </row>
    <row r="102559" spans="1:6" x14ac:dyDescent="0.2">
      <c r="A102559" t="s">
        <v>108989</v>
      </c>
      <c r="B102559" t="s">
        <v>111510</v>
      </c>
      <c r="C102559" t="s">
        <v>111511</v>
      </c>
      <c r="D102559" t="s">
        <v>109349</v>
      </c>
      <c r="E102559" t="s">
        <v>109350</v>
      </c>
      <c r="F102559" t="s">
        <v>109351</v>
      </c>
    </row>
    <row r="102560" spans="1:6" x14ac:dyDescent="0.2">
      <c r="A102560" t="s">
        <v>108989</v>
      </c>
      <c r="B102560" t="s">
        <v>111510</v>
      </c>
      <c r="C102560" t="s">
        <v>111511</v>
      </c>
      <c r="D102560" t="s">
        <v>111622</v>
      </c>
      <c r="E102560" t="s">
        <v>111623</v>
      </c>
      <c r="F102560" t="s">
        <v>111624</v>
      </c>
    </row>
    <row r="102561" spans="1:6" x14ac:dyDescent="0.2">
      <c r="A102561" t="s">
        <v>108989</v>
      </c>
      <c r="B102561" t="s">
        <v>111510</v>
      </c>
      <c r="C102561" t="s">
        <v>111511</v>
      </c>
      <c r="D102561" t="s">
        <v>111648</v>
      </c>
      <c r="E102561" t="s">
        <v>111649</v>
      </c>
      <c r="F102561" t="s">
        <v>111650</v>
      </c>
    </row>
    <row r="102562" spans="1:6" x14ac:dyDescent="0.2">
      <c r="A102562" t="s">
        <v>108989</v>
      </c>
      <c r="B102562" t="s">
        <v>111510</v>
      </c>
      <c r="C102562" t="s">
        <v>111511</v>
      </c>
      <c r="D102562" t="s">
        <v>110269</v>
      </c>
      <c r="E102562" t="s">
        <v>110270</v>
      </c>
      <c r="F102562" t="s">
        <v>110271</v>
      </c>
    </row>
    <row r="102563" spans="1:6" x14ac:dyDescent="0.2">
      <c r="A102563" t="s">
        <v>108989</v>
      </c>
      <c r="B102563" t="s">
        <v>111510</v>
      </c>
      <c r="C102563" t="s">
        <v>111511</v>
      </c>
      <c r="D102563" t="s">
        <v>111625</v>
      </c>
      <c r="E102563" t="s">
        <v>111626</v>
      </c>
      <c r="F102563" t="s">
        <v>111627</v>
      </c>
    </row>
    <row r="102564" spans="1:6" x14ac:dyDescent="0.2">
      <c r="A102564" t="s">
        <v>108989</v>
      </c>
      <c r="B102564" t="s">
        <v>111510</v>
      </c>
      <c r="C102564" t="s">
        <v>111511</v>
      </c>
      <c r="D102564" t="s">
        <v>111628</v>
      </c>
      <c r="E102564" t="s">
        <v>111629</v>
      </c>
      <c r="F102564" t="s">
        <v>111630</v>
      </c>
    </row>
    <row r="102565" spans="1:6" x14ac:dyDescent="0.2">
      <c r="A102565" t="s">
        <v>108989</v>
      </c>
      <c r="B102565" t="s">
        <v>111510</v>
      </c>
      <c r="C102565" t="s">
        <v>111511</v>
      </c>
      <c r="D102565" t="s">
        <v>109762</v>
      </c>
      <c r="E102565" t="s">
        <v>109763</v>
      </c>
      <c r="F102565" t="s">
        <v>109764</v>
      </c>
    </row>
    <row r="102566" spans="1:6" x14ac:dyDescent="0.2">
      <c r="A102566" t="s">
        <v>108989</v>
      </c>
      <c r="B102566" t="s">
        <v>111510</v>
      </c>
      <c r="C102566" t="s">
        <v>111511</v>
      </c>
      <c r="D102566" t="s">
        <v>111425</v>
      </c>
      <c r="E102566" t="s">
        <v>111426</v>
      </c>
      <c r="F102566" t="s">
        <v>111427</v>
      </c>
    </row>
    <row r="102567" spans="1:6" x14ac:dyDescent="0.2">
      <c r="A102567" t="s">
        <v>108989</v>
      </c>
      <c r="B102567" t="s">
        <v>111510</v>
      </c>
      <c r="C102567" t="s">
        <v>111511</v>
      </c>
      <c r="D102567" t="s">
        <v>111631</v>
      </c>
      <c r="E102567" t="s">
        <v>111632</v>
      </c>
      <c r="F102567" t="s">
        <v>111633</v>
      </c>
    </row>
    <row r="102568" spans="1:6" x14ac:dyDescent="0.2">
      <c r="A102568" t="s">
        <v>108989</v>
      </c>
      <c r="B102568" t="s">
        <v>111510</v>
      </c>
      <c r="C102568" t="s">
        <v>111511</v>
      </c>
      <c r="D102568" t="s">
        <v>110124</v>
      </c>
      <c r="E102568" t="s">
        <v>110125</v>
      </c>
      <c r="F102568" t="s">
        <v>110126</v>
      </c>
    </row>
    <row r="102569" spans="1:6" x14ac:dyDescent="0.2">
      <c r="A102569" t="s">
        <v>108989</v>
      </c>
      <c r="B102569" t="s">
        <v>111510</v>
      </c>
      <c r="C102569" t="s">
        <v>111511</v>
      </c>
      <c r="D102569" t="s">
        <v>111651</v>
      </c>
      <c r="E102569" t="s">
        <v>111652</v>
      </c>
      <c r="F102569" t="s">
        <v>111653</v>
      </c>
    </row>
    <row r="102570" spans="1:6" x14ac:dyDescent="0.2">
      <c r="A102570" t="s">
        <v>108989</v>
      </c>
      <c r="B102570" t="s">
        <v>111510</v>
      </c>
      <c r="C102570" t="s">
        <v>111511</v>
      </c>
      <c r="D102570" t="s">
        <v>111608</v>
      </c>
      <c r="E102570" t="s">
        <v>111609</v>
      </c>
      <c r="F102570" t="s">
        <v>111610</v>
      </c>
    </row>
    <row r="102571" spans="1:6" x14ac:dyDescent="0.2">
      <c r="A102571" t="s">
        <v>108989</v>
      </c>
      <c r="B102571" t="s">
        <v>111510</v>
      </c>
      <c r="C102571" t="s">
        <v>111511</v>
      </c>
      <c r="D102571" t="s">
        <v>110016</v>
      </c>
      <c r="E102571" t="s">
        <v>110017</v>
      </c>
      <c r="F102571" t="s">
        <v>110018</v>
      </c>
    </row>
    <row r="102572" spans="1:6" x14ac:dyDescent="0.2">
      <c r="A102572" t="s">
        <v>108989</v>
      </c>
      <c r="B102572" t="s">
        <v>111510</v>
      </c>
      <c r="C102572" t="s">
        <v>111511</v>
      </c>
      <c r="D102572" t="s">
        <v>51470</v>
      </c>
      <c r="E102572" t="s">
        <v>51471</v>
      </c>
      <c r="F102572" t="s">
        <v>51472</v>
      </c>
    </row>
    <row r="102573" spans="1:6" x14ac:dyDescent="0.2">
      <c r="A102573" t="s">
        <v>108989</v>
      </c>
      <c r="B102573" t="s">
        <v>111510</v>
      </c>
      <c r="C102573" t="s">
        <v>111511</v>
      </c>
      <c r="D102573" t="s">
        <v>38105</v>
      </c>
      <c r="E102573" t="s">
        <v>38106</v>
      </c>
      <c r="F102573" t="s">
        <v>38107</v>
      </c>
    </row>
    <row r="102574" spans="1:6" x14ac:dyDescent="0.2">
      <c r="A102574" t="s">
        <v>108989</v>
      </c>
      <c r="B102574" t="s">
        <v>111510</v>
      </c>
      <c r="C102574" t="s">
        <v>111511</v>
      </c>
      <c r="D102574" t="s">
        <v>111654</v>
      </c>
      <c r="E102574" t="s">
        <v>111655</v>
      </c>
      <c r="F102574" t="s">
        <v>111656</v>
      </c>
    </row>
    <row r="102575" spans="1:6" x14ac:dyDescent="0.2">
      <c r="A102575" t="s">
        <v>108989</v>
      </c>
      <c r="B102575" t="s">
        <v>111510</v>
      </c>
      <c r="C102575" t="s">
        <v>111511</v>
      </c>
      <c r="D102575" t="s">
        <v>111657</v>
      </c>
      <c r="E102575" t="s">
        <v>111658</v>
      </c>
      <c r="F102575" t="s">
        <v>111659</v>
      </c>
    </row>
    <row r="102576" spans="1:6" x14ac:dyDescent="0.2">
      <c r="A102576" t="s">
        <v>108989</v>
      </c>
      <c r="B102576" t="s">
        <v>111510</v>
      </c>
      <c r="C102576" t="s">
        <v>111511</v>
      </c>
      <c r="D102576" t="s">
        <v>111660</v>
      </c>
      <c r="E102576" t="s">
        <v>111661</v>
      </c>
      <c r="F102576" t="s">
        <v>111662</v>
      </c>
    </row>
    <row r="102577" spans="1:6" x14ac:dyDescent="0.2">
      <c r="A102577" t="s">
        <v>108989</v>
      </c>
      <c r="B102577" t="s">
        <v>111510</v>
      </c>
      <c r="C102577" t="s">
        <v>111511</v>
      </c>
      <c r="D102577" t="s">
        <v>111501</v>
      </c>
      <c r="E102577" t="s">
        <v>111502</v>
      </c>
      <c r="F102577" t="s">
        <v>111503</v>
      </c>
    </row>
    <row r="102578" spans="1:6" x14ac:dyDescent="0.2">
      <c r="A102578" t="s">
        <v>108989</v>
      </c>
      <c r="B102578" t="s">
        <v>111510</v>
      </c>
      <c r="C102578" t="s">
        <v>111511</v>
      </c>
      <c r="D102578" t="s">
        <v>111663</v>
      </c>
      <c r="E102578" t="s">
        <v>111664</v>
      </c>
      <c r="F102578" t="s">
        <v>111665</v>
      </c>
    </row>
    <row r="102579" spans="1:6" x14ac:dyDescent="0.2">
      <c r="A102579" t="s">
        <v>108989</v>
      </c>
      <c r="B102579" t="s">
        <v>111510</v>
      </c>
      <c r="C102579" t="s">
        <v>111511</v>
      </c>
      <c r="D102579" t="s">
        <v>110157</v>
      </c>
      <c r="E102579" t="s">
        <v>110158</v>
      </c>
      <c r="F102579" t="s">
        <v>110159</v>
      </c>
    </row>
    <row r="102580" spans="1:6" x14ac:dyDescent="0.2">
      <c r="A102580" t="s">
        <v>108989</v>
      </c>
      <c r="B102580" t="s">
        <v>111510</v>
      </c>
      <c r="C102580" t="s">
        <v>111511</v>
      </c>
      <c r="D102580" t="s">
        <v>110278</v>
      </c>
      <c r="E102580" t="s">
        <v>110279</v>
      </c>
      <c r="F102580" t="s">
        <v>110280</v>
      </c>
    </row>
    <row r="102581" spans="1:6" x14ac:dyDescent="0.2">
      <c r="A102581" t="s">
        <v>108989</v>
      </c>
      <c r="B102581" t="s">
        <v>111510</v>
      </c>
      <c r="C102581" t="s">
        <v>111511</v>
      </c>
      <c r="D102581" t="s">
        <v>60668</v>
      </c>
      <c r="E102581" t="s">
        <v>60669</v>
      </c>
      <c r="F102581" t="s">
        <v>111666</v>
      </c>
    </row>
    <row r="102582" spans="1:6" x14ac:dyDescent="0.2">
      <c r="A102582" t="s">
        <v>108989</v>
      </c>
      <c r="B102582" t="s">
        <v>111510</v>
      </c>
      <c r="C102582" t="s">
        <v>111511</v>
      </c>
      <c r="D102582" t="s">
        <v>109358</v>
      </c>
      <c r="E102582" t="s">
        <v>109359</v>
      </c>
      <c r="F102582" t="s">
        <v>109360</v>
      </c>
    </row>
    <row r="102583" spans="1:6" x14ac:dyDescent="0.2">
      <c r="A102583" t="s">
        <v>108989</v>
      </c>
      <c r="B102583" t="s">
        <v>111510</v>
      </c>
      <c r="C102583" t="s">
        <v>111511</v>
      </c>
      <c r="D102583" t="s">
        <v>66543</v>
      </c>
      <c r="E102583" t="s">
        <v>66544</v>
      </c>
      <c r="F102583" t="s">
        <v>66545</v>
      </c>
    </row>
    <row r="102584" spans="1:6" x14ac:dyDescent="0.2">
      <c r="A102584" t="s">
        <v>108989</v>
      </c>
      <c r="B102584" t="s">
        <v>111510</v>
      </c>
      <c r="C102584" t="s">
        <v>111511</v>
      </c>
      <c r="D102584" t="s">
        <v>89645</v>
      </c>
      <c r="E102584" t="s">
        <v>89646</v>
      </c>
      <c r="F102584" t="s">
        <v>89647</v>
      </c>
    </row>
    <row r="102585" spans="1:6" x14ac:dyDescent="0.2">
      <c r="A102585" t="s">
        <v>108989</v>
      </c>
      <c r="B102585" t="s">
        <v>111510</v>
      </c>
      <c r="C102585" t="s">
        <v>111511</v>
      </c>
      <c r="D102585" t="s">
        <v>111667</v>
      </c>
      <c r="E102585" t="s">
        <v>111668</v>
      </c>
      <c r="F102585" t="s">
        <v>111669</v>
      </c>
    </row>
    <row r="102586" spans="1:6" x14ac:dyDescent="0.2">
      <c r="A102586" t="s">
        <v>108989</v>
      </c>
      <c r="B102586" t="s">
        <v>111510</v>
      </c>
      <c r="C102586" t="s">
        <v>111511</v>
      </c>
      <c r="D102586" t="s">
        <v>111670</v>
      </c>
      <c r="E102586" t="s">
        <v>111671</v>
      </c>
      <c r="F102586" t="s">
        <v>111672</v>
      </c>
    </row>
    <row r="102587" spans="1:6" x14ac:dyDescent="0.2">
      <c r="A102587" t="s">
        <v>108989</v>
      </c>
      <c r="B102587" t="s">
        <v>111510</v>
      </c>
      <c r="C102587" t="s">
        <v>111511</v>
      </c>
      <c r="D102587" t="s">
        <v>74201</v>
      </c>
      <c r="E102587" t="s">
        <v>74202</v>
      </c>
      <c r="F102587" t="s">
        <v>74203</v>
      </c>
    </row>
    <row r="102588" spans="1:6" x14ac:dyDescent="0.2">
      <c r="A102588" t="s">
        <v>108989</v>
      </c>
      <c r="B102588" t="s">
        <v>111510</v>
      </c>
      <c r="C102588" t="s">
        <v>111511</v>
      </c>
      <c r="D102588" t="s">
        <v>110131</v>
      </c>
      <c r="E102588" t="s">
        <v>110132</v>
      </c>
      <c r="F102588" t="s">
        <v>110133</v>
      </c>
    </row>
    <row r="102589" spans="1:6" x14ac:dyDescent="0.2">
      <c r="A102589" t="s">
        <v>108989</v>
      </c>
      <c r="B102589" t="s">
        <v>111510</v>
      </c>
      <c r="C102589" t="s">
        <v>111511</v>
      </c>
      <c r="D102589" t="s">
        <v>74201</v>
      </c>
      <c r="E102589" t="s">
        <v>74202</v>
      </c>
      <c r="F102589" t="s">
        <v>74203</v>
      </c>
    </row>
    <row r="102590" spans="1:6" x14ac:dyDescent="0.2">
      <c r="A102590" t="s">
        <v>108989</v>
      </c>
      <c r="B102590" t="s">
        <v>111510</v>
      </c>
      <c r="C102590" t="s">
        <v>111511</v>
      </c>
      <c r="D102590" t="s">
        <v>111673</v>
      </c>
      <c r="E102590" t="s">
        <v>111674</v>
      </c>
      <c r="F102590" t="s">
        <v>111675</v>
      </c>
    </row>
    <row r="102591" spans="1:6" x14ac:dyDescent="0.2">
      <c r="A102591" t="s">
        <v>108989</v>
      </c>
      <c r="B102591" t="s">
        <v>111510</v>
      </c>
      <c r="C102591" t="s">
        <v>111511</v>
      </c>
      <c r="D102591" t="s">
        <v>109358</v>
      </c>
      <c r="E102591" t="s">
        <v>109359</v>
      </c>
      <c r="F102591" t="s">
        <v>109360</v>
      </c>
    </row>
    <row r="102592" spans="1:6" x14ac:dyDescent="0.2">
      <c r="A102592" t="s">
        <v>108989</v>
      </c>
      <c r="B102592" t="s">
        <v>111510</v>
      </c>
      <c r="C102592" t="s">
        <v>111511</v>
      </c>
      <c r="D102592" t="s">
        <v>66543</v>
      </c>
      <c r="E102592" t="s">
        <v>66544</v>
      </c>
      <c r="F102592" t="s">
        <v>66545</v>
      </c>
    </row>
    <row r="102593" spans="1:6" x14ac:dyDescent="0.2">
      <c r="A102593" t="s">
        <v>108989</v>
      </c>
      <c r="B102593" t="s">
        <v>111510</v>
      </c>
      <c r="C102593" t="s">
        <v>111511</v>
      </c>
      <c r="D102593" t="s">
        <v>89645</v>
      </c>
      <c r="E102593" t="s">
        <v>89646</v>
      </c>
      <c r="F102593" t="s">
        <v>89647</v>
      </c>
    </row>
    <row r="102594" spans="1:6" x14ac:dyDescent="0.2">
      <c r="A102594" t="s">
        <v>108989</v>
      </c>
      <c r="B102594" t="s">
        <v>111510</v>
      </c>
      <c r="C102594" t="s">
        <v>111511</v>
      </c>
      <c r="D102594" t="s">
        <v>38468</v>
      </c>
      <c r="E102594" t="s">
        <v>38469</v>
      </c>
      <c r="F102594" t="s">
        <v>38470</v>
      </c>
    </row>
    <row r="102595" spans="1:6" x14ac:dyDescent="0.2">
      <c r="A102595" t="s">
        <v>108989</v>
      </c>
      <c r="B102595" t="s">
        <v>111510</v>
      </c>
      <c r="C102595" t="s">
        <v>111511</v>
      </c>
      <c r="D102595" t="s">
        <v>111645</v>
      </c>
      <c r="E102595" t="s">
        <v>111646</v>
      </c>
      <c r="F102595" t="s">
        <v>111647</v>
      </c>
    </row>
    <row r="102596" spans="1:6" x14ac:dyDescent="0.2">
      <c r="A102596" t="s">
        <v>108989</v>
      </c>
      <c r="B102596" t="s">
        <v>111510</v>
      </c>
      <c r="C102596" t="s">
        <v>111511</v>
      </c>
      <c r="D102596" t="s">
        <v>109543</v>
      </c>
      <c r="E102596" t="s">
        <v>109544</v>
      </c>
      <c r="F102596" t="s">
        <v>109545</v>
      </c>
    </row>
    <row r="102597" spans="1:6" x14ac:dyDescent="0.2">
      <c r="A102597" t="s">
        <v>108989</v>
      </c>
      <c r="B102597" t="s">
        <v>111510</v>
      </c>
      <c r="C102597" t="s">
        <v>111511</v>
      </c>
      <c r="D102597" t="s">
        <v>111596</v>
      </c>
      <c r="E102597" t="s">
        <v>111597</v>
      </c>
      <c r="F102597" t="s">
        <v>111598</v>
      </c>
    </row>
    <row r="102598" spans="1:6" x14ac:dyDescent="0.2">
      <c r="A102598" t="s">
        <v>108989</v>
      </c>
      <c r="B102598" t="s">
        <v>111510</v>
      </c>
      <c r="C102598" t="s">
        <v>111511</v>
      </c>
      <c r="D102598" t="s">
        <v>109549</v>
      </c>
      <c r="E102598" t="s">
        <v>109550</v>
      </c>
      <c r="F102598" t="s">
        <v>109551</v>
      </c>
    </row>
    <row r="102599" spans="1:6" x14ac:dyDescent="0.2">
      <c r="A102599" t="s">
        <v>108989</v>
      </c>
      <c r="B102599" t="s">
        <v>111510</v>
      </c>
      <c r="C102599" t="s">
        <v>111511</v>
      </c>
      <c r="D102599" t="s">
        <v>111676</v>
      </c>
      <c r="E102599" t="s">
        <v>111677</v>
      </c>
      <c r="F102599" t="s">
        <v>111678</v>
      </c>
    </row>
    <row r="102600" spans="1:6" x14ac:dyDescent="0.2">
      <c r="A102600" t="s">
        <v>108989</v>
      </c>
      <c r="B102600" t="s">
        <v>111510</v>
      </c>
      <c r="C102600" t="s">
        <v>111511</v>
      </c>
      <c r="D102600" t="s">
        <v>111679</v>
      </c>
      <c r="E102600" t="s">
        <v>111680</v>
      </c>
      <c r="F102600" t="s">
        <v>111681</v>
      </c>
    </row>
    <row r="102601" spans="1:6" x14ac:dyDescent="0.2">
      <c r="A102601" t="s">
        <v>108989</v>
      </c>
      <c r="B102601" t="s">
        <v>111510</v>
      </c>
      <c r="C102601" t="s">
        <v>111511</v>
      </c>
      <c r="D102601" t="s">
        <v>111682</v>
      </c>
      <c r="E102601" t="s">
        <v>111683</v>
      </c>
      <c r="F102601" t="s">
        <v>111684</v>
      </c>
    </row>
    <row r="102602" spans="1:6" x14ac:dyDescent="0.2">
      <c r="A102602" t="s">
        <v>108989</v>
      </c>
      <c r="B102602" t="s">
        <v>111510</v>
      </c>
      <c r="C102602" t="s">
        <v>111511</v>
      </c>
      <c r="D102602" t="s">
        <v>111685</v>
      </c>
      <c r="E102602" t="s">
        <v>111686</v>
      </c>
      <c r="F102602" t="s">
        <v>111687</v>
      </c>
    </row>
    <row r="102603" spans="1:6" x14ac:dyDescent="0.2">
      <c r="A102603" t="s">
        <v>108989</v>
      </c>
      <c r="B102603" t="s">
        <v>111510</v>
      </c>
      <c r="C102603" t="s">
        <v>111511</v>
      </c>
      <c r="D102603" t="s">
        <v>70732</v>
      </c>
      <c r="E102603" t="s">
        <v>70733</v>
      </c>
      <c r="F102603" t="s">
        <v>70734</v>
      </c>
    </row>
    <row r="102604" spans="1:6" x14ac:dyDescent="0.2">
      <c r="A102604" t="s">
        <v>108989</v>
      </c>
      <c r="B102604" t="s">
        <v>111510</v>
      </c>
      <c r="C102604" t="s">
        <v>111511</v>
      </c>
      <c r="D102604" t="s">
        <v>111667</v>
      </c>
      <c r="E102604" t="s">
        <v>111668</v>
      </c>
      <c r="F102604" t="s">
        <v>111669</v>
      </c>
    </row>
    <row r="102605" spans="1:6" x14ac:dyDescent="0.2">
      <c r="A102605" t="s">
        <v>108989</v>
      </c>
      <c r="B102605" t="s">
        <v>111510</v>
      </c>
      <c r="C102605" t="s">
        <v>111511</v>
      </c>
      <c r="D102605" t="s">
        <v>111688</v>
      </c>
      <c r="E102605" t="s">
        <v>111689</v>
      </c>
      <c r="F102605" t="s">
        <v>111690</v>
      </c>
    </row>
    <row r="102606" spans="1:6" x14ac:dyDescent="0.2">
      <c r="A102606" t="s">
        <v>108989</v>
      </c>
      <c r="B102606" t="s">
        <v>111510</v>
      </c>
      <c r="C102606" t="s">
        <v>111511</v>
      </c>
      <c r="D102606" t="s">
        <v>111507</v>
      </c>
      <c r="E102606" t="s">
        <v>111508</v>
      </c>
      <c r="F102606" t="s">
        <v>111509</v>
      </c>
    </row>
    <row r="102607" spans="1:6" x14ac:dyDescent="0.2">
      <c r="A102607" t="s">
        <v>108989</v>
      </c>
      <c r="B102607" t="s">
        <v>111510</v>
      </c>
      <c r="C102607" t="s">
        <v>111511</v>
      </c>
      <c r="D102607" t="s">
        <v>111691</v>
      </c>
      <c r="E102607" t="s">
        <v>111692</v>
      </c>
      <c r="F102607" t="s">
        <v>111693</v>
      </c>
    </row>
    <row r="102608" spans="1:6" x14ac:dyDescent="0.2">
      <c r="A102608" t="s">
        <v>108989</v>
      </c>
      <c r="B102608" t="s">
        <v>111694</v>
      </c>
      <c r="C102608" t="s">
        <v>111695</v>
      </c>
      <c r="D102608" t="s">
        <v>41339</v>
      </c>
      <c r="E102608" t="s">
        <v>41340</v>
      </c>
      <c r="F102608" t="s">
        <v>41341</v>
      </c>
    </row>
    <row r="102609" spans="1:6" x14ac:dyDescent="0.2">
      <c r="A102609" t="s">
        <v>108989</v>
      </c>
      <c r="B102609" t="s">
        <v>111694</v>
      </c>
      <c r="C102609" t="s">
        <v>111695</v>
      </c>
      <c r="D102609" t="s">
        <v>110180</v>
      </c>
      <c r="E102609" t="s">
        <v>110181</v>
      </c>
      <c r="F102609" t="s">
        <v>110182</v>
      </c>
    </row>
    <row r="102610" spans="1:6" x14ac:dyDescent="0.2">
      <c r="A102610" t="s">
        <v>108989</v>
      </c>
      <c r="B102610" t="s">
        <v>111694</v>
      </c>
      <c r="C102610" t="s">
        <v>111695</v>
      </c>
      <c r="D102610" t="s">
        <v>54791</v>
      </c>
      <c r="E102610" t="s">
        <v>54792</v>
      </c>
      <c r="F102610" t="s">
        <v>54793</v>
      </c>
    </row>
    <row r="102611" spans="1:6" x14ac:dyDescent="0.2">
      <c r="A102611" t="s">
        <v>108989</v>
      </c>
      <c r="B102611" t="s">
        <v>111694</v>
      </c>
      <c r="C102611" t="s">
        <v>111695</v>
      </c>
      <c r="D102611" t="s">
        <v>86538</v>
      </c>
      <c r="E102611" t="s">
        <v>86539</v>
      </c>
      <c r="F102611" t="s">
        <v>86540</v>
      </c>
    </row>
    <row r="102612" spans="1:6" x14ac:dyDescent="0.2">
      <c r="A102612" t="s">
        <v>108989</v>
      </c>
      <c r="B102612" t="s">
        <v>111694</v>
      </c>
      <c r="C102612" t="s">
        <v>111695</v>
      </c>
      <c r="D102612" t="s">
        <v>7430</v>
      </c>
      <c r="E102612" t="s">
        <v>7431</v>
      </c>
      <c r="F102612" t="s">
        <v>18614</v>
      </c>
    </row>
    <row r="102613" spans="1:6" x14ac:dyDescent="0.2">
      <c r="A102613" t="s">
        <v>108989</v>
      </c>
      <c r="B102613" t="s">
        <v>111694</v>
      </c>
      <c r="C102613" t="s">
        <v>111695</v>
      </c>
      <c r="D102613" t="s">
        <v>66027</v>
      </c>
      <c r="E102613" t="s">
        <v>66028</v>
      </c>
      <c r="F102613" t="s">
        <v>66029</v>
      </c>
    </row>
    <row r="102614" spans="1:6" x14ac:dyDescent="0.2">
      <c r="A102614" t="s">
        <v>108989</v>
      </c>
      <c r="B102614" t="s">
        <v>111694</v>
      </c>
      <c r="C102614" t="s">
        <v>111695</v>
      </c>
      <c r="D102614" t="s">
        <v>41348</v>
      </c>
      <c r="E102614" t="s">
        <v>41349</v>
      </c>
      <c r="F102614" t="s">
        <v>41350</v>
      </c>
    </row>
    <row r="102615" spans="1:6" x14ac:dyDescent="0.2">
      <c r="A102615" t="s">
        <v>108989</v>
      </c>
      <c r="B102615" t="s">
        <v>111694</v>
      </c>
      <c r="C102615" t="s">
        <v>111695</v>
      </c>
      <c r="D102615" t="s">
        <v>66030</v>
      </c>
      <c r="E102615" t="s">
        <v>66031</v>
      </c>
      <c r="F102615" t="s">
        <v>66032</v>
      </c>
    </row>
    <row r="102616" spans="1:6" x14ac:dyDescent="0.2">
      <c r="A102616" t="s">
        <v>108989</v>
      </c>
      <c r="B102616" t="s">
        <v>111694</v>
      </c>
      <c r="C102616" t="s">
        <v>111695</v>
      </c>
      <c r="D102616" t="s">
        <v>55391</v>
      </c>
      <c r="E102616" t="s">
        <v>55392</v>
      </c>
      <c r="F102616" t="s">
        <v>55393</v>
      </c>
    </row>
    <row r="102617" spans="1:6" x14ac:dyDescent="0.2">
      <c r="A102617" t="s">
        <v>108989</v>
      </c>
      <c r="B102617" t="s">
        <v>111694</v>
      </c>
      <c r="C102617" t="s">
        <v>111695</v>
      </c>
      <c r="D102617" t="s">
        <v>56242</v>
      </c>
      <c r="E102617" t="s">
        <v>56243</v>
      </c>
      <c r="F102617" t="s">
        <v>56244</v>
      </c>
    </row>
    <row r="102618" spans="1:6" x14ac:dyDescent="0.2">
      <c r="A102618" t="s">
        <v>108989</v>
      </c>
      <c r="B102618" t="s">
        <v>111694</v>
      </c>
      <c r="C102618" t="s">
        <v>111695</v>
      </c>
      <c r="D102618" t="s">
        <v>67605</v>
      </c>
      <c r="E102618" t="s">
        <v>67606</v>
      </c>
      <c r="F102618" t="s">
        <v>111696</v>
      </c>
    </row>
    <row r="102619" spans="1:6" x14ac:dyDescent="0.2">
      <c r="A102619" t="s">
        <v>108989</v>
      </c>
      <c r="B102619" t="s">
        <v>111694</v>
      </c>
      <c r="C102619" t="s">
        <v>111695</v>
      </c>
      <c r="D102619" t="s">
        <v>109008</v>
      </c>
      <c r="E102619" t="s">
        <v>109009</v>
      </c>
      <c r="F102619" t="s">
        <v>111697</v>
      </c>
    </row>
    <row r="102620" spans="1:6" x14ac:dyDescent="0.2">
      <c r="A102620" t="s">
        <v>108989</v>
      </c>
      <c r="B102620" t="s">
        <v>111694</v>
      </c>
      <c r="C102620" t="s">
        <v>111695</v>
      </c>
      <c r="D102620" t="s">
        <v>56254</v>
      </c>
      <c r="E102620" t="s">
        <v>56255</v>
      </c>
      <c r="F102620" t="s">
        <v>75298</v>
      </c>
    </row>
    <row r="102621" spans="1:6" x14ac:dyDescent="0.2">
      <c r="A102621" t="s">
        <v>108989</v>
      </c>
      <c r="B102621" t="s">
        <v>111694</v>
      </c>
      <c r="C102621" t="s">
        <v>111695</v>
      </c>
      <c r="D102621" t="s">
        <v>111698</v>
      </c>
      <c r="E102621" t="s">
        <v>111699</v>
      </c>
      <c r="F102621" t="s">
        <v>111700</v>
      </c>
    </row>
    <row r="102622" spans="1:6" x14ac:dyDescent="0.2">
      <c r="A102622" t="s">
        <v>108989</v>
      </c>
      <c r="B102622" t="s">
        <v>111694</v>
      </c>
      <c r="C102622" t="s">
        <v>111695</v>
      </c>
      <c r="D102622" t="s">
        <v>29497</v>
      </c>
      <c r="E102622" t="s">
        <v>29498</v>
      </c>
      <c r="F102622" t="s">
        <v>29499</v>
      </c>
    </row>
    <row r="102623" spans="1:6" x14ac:dyDescent="0.2">
      <c r="A102623" t="s">
        <v>108989</v>
      </c>
      <c r="B102623" t="s">
        <v>111694</v>
      </c>
      <c r="C102623" t="s">
        <v>111695</v>
      </c>
      <c r="D102623" t="s">
        <v>109022</v>
      </c>
      <c r="E102623" t="s">
        <v>109023</v>
      </c>
      <c r="F102623" t="s">
        <v>109024</v>
      </c>
    </row>
    <row r="102624" spans="1:6" x14ac:dyDescent="0.2">
      <c r="A102624" t="s">
        <v>108989</v>
      </c>
      <c r="B102624" t="s">
        <v>111694</v>
      </c>
      <c r="C102624" t="s">
        <v>111695</v>
      </c>
      <c r="D102624" t="s">
        <v>37487</v>
      </c>
      <c r="E102624" t="s">
        <v>37488</v>
      </c>
      <c r="F102624" t="s">
        <v>37489</v>
      </c>
    </row>
    <row r="102625" spans="1:6" x14ac:dyDescent="0.2">
      <c r="A102625" t="s">
        <v>108989</v>
      </c>
      <c r="B102625" t="s">
        <v>111694</v>
      </c>
      <c r="C102625" t="s">
        <v>111695</v>
      </c>
      <c r="D102625" t="s">
        <v>109270</v>
      </c>
      <c r="E102625" t="s">
        <v>109271</v>
      </c>
      <c r="F102625" t="s">
        <v>109272</v>
      </c>
    </row>
    <row r="102626" spans="1:6" x14ac:dyDescent="0.2">
      <c r="A102626" t="s">
        <v>108989</v>
      </c>
      <c r="B102626" t="s">
        <v>111694</v>
      </c>
      <c r="C102626" t="s">
        <v>111695</v>
      </c>
      <c r="D102626" t="s">
        <v>90456</v>
      </c>
      <c r="E102626" t="s">
        <v>109025</v>
      </c>
      <c r="F102626" t="s">
        <v>111701</v>
      </c>
    </row>
    <row r="102627" spans="1:6" x14ac:dyDescent="0.2">
      <c r="A102627" t="s">
        <v>108989</v>
      </c>
      <c r="B102627" t="s">
        <v>111694</v>
      </c>
      <c r="C102627" t="s">
        <v>111695</v>
      </c>
      <c r="D102627" t="s">
        <v>109391</v>
      </c>
      <c r="E102627" t="s">
        <v>109392</v>
      </c>
      <c r="F102627" t="s">
        <v>109393</v>
      </c>
    </row>
    <row r="102628" spans="1:6" x14ac:dyDescent="0.2">
      <c r="A102628" t="s">
        <v>108989</v>
      </c>
      <c r="B102628" t="s">
        <v>111694</v>
      </c>
      <c r="C102628" t="s">
        <v>111695</v>
      </c>
      <c r="D102628" t="s">
        <v>31294</v>
      </c>
      <c r="E102628" t="s">
        <v>31295</v>
      </c>
      <c r="F102628" t="s">
        <v>31296</v>
      </c>
    </row>
    <row r="102629" spans="1:6" x14ac:dyDescent="0.2">
      <c r="A102629" t="s">
        <v>108989</v>
      </c>
      <c r="B102629" t="s">
        <v>111694</v>
      </c>
      <c r="C102629" t="s">
        <v>111695</v>
      </c>
      <c r="D102629" t="s">
        <v>73308</v>
      </c>
      <c r="E102629" t="s">
        <v>73309</v>
      </c>
      <c r="F102629" t="s">
        <v>73310</v>
      </c>
    </row>
    <row r="102630" spans="1:6" x14ac:dyDescent="0.2">
      <c r="A102630" t="s">
        <v>108989</v>
      </c>
      <c r="B102630" t="s">
        <v>111694</v>
      </c>
      <c r="C102630" t="s">
        <v>111695</v>
      </c>
      <c r="D102630" t="s">
        <v>73319</v>
      </c>
      <c r="E102630" t="s">
        <v>73320</v>
      </c>
      <c r="F102630" t="s">
        <v>73321</v>
      </c>
    </row>
    <row r="102631" spans="1:6" x14ac:dyDescent="0.2">
      <c r="A102631" t="s">
        <v>108989</v>
      </c>
      <c r="B102631" t="s">
        <v>111694</v>
      </c>
      <c r="C102631" t="s">
        <v>111695</v>
      </c>
      <c r="D102631" t="s">
        <v>109403</v>
      </c>
      <c r="E102631" t="s">
        <v>109404</v>
      </c>
      <c r="F102631" t="s">
        <v>109405</v>
      </c>
    </row>
    <row r="102632" spans="1:6" x14ac:dyDescent="0.2">
      <c r="A102632" t="s">
        <v>108989</v>
      </c>
      <c r="B102632" t="s">
        <v>111694</v>
      </c>
      <c r="C102632" t="s">
        <v>111695</v>
      </c>
      <c r="D102632" t="s">
        <v>109406</v>
      </c>
      <c r="E102632" t="s">
        <v>109407</v>
      </c>
      <c r="F102632" t="s">
        <v>109408</v>
      </c>
    </row>
    <row r="102633" spans="1:6" x14ac:dyDescent="0.2">
      <c r="A102633" t="s">
        <v>108989</v>
      </c>
      <c r="B102633" t="s">
        <v>111694</v>
      </c>
      <c r="C102633" t="s">
        <v>111695</v>
      </c>
      <c r="D102633" t="s">
        <v>41385</v>
      </c>
      <c r="E102633" t="s">
        <v>41386</v>
      </c>
      <c r="F102633" t="s">
        <v>41387</v>
      </c>
    </row>
    <row r="102634" spans="1:6" x14ac:dyDescent="0.2">
      <c r="A102634" t="s">
        <v>108989</v>
      </c>
      <c r="B102634" t="s">
        <v>111694</v>
      </c>
      <c r="C102634" t="s">
        <v>111695</v>
      </c>
      <c r="D102634" t="s">
        <v>109033</v>
      </c>
      <c r="E102634" t="s">
        <v>109034</v>
      </c>
      <c r="F102634" t="s">
        <v>109035</v>
      </c>
    </row>
    <row r="102635" spans="1:6" x14ac:dyDescent="0.2">
      <c r="A102635" t="s">
        <v>108989</v>
      </c>
      <c r="B102635" t="s">
        <v>111694</v>
      </c>
      <c r="C102635" t="s">
        <v>111695</v>
      </c>
      <c r="D102635" t="s">
        <v>50824</v>
      </c>
      <c r="E102635" t="s">
        <v>50825</v>
      </c>
      <c r="F102635" t="s">
        <v>50826</v>
      </c>
    </row>
    <row r="102636" spans="1:6" x14ac:dyDescent="0.2">
      <c r="A102636" t="s">
        <v>108989</v>
      </c>
      <c r="B102636" t="s">
        <v>111694</v>
      </c>
      <c r="C102636" t="s">
        <v>111695</v>
      </c>
      <c r="D102636" t="s">
        <v>75726</v>
      </c>
      <c r="E102636" t="s">
        <v>75727</v>
      </c>
      <c r="F102636" t="s">
        <v>75728</v>
      </c>
    </row>
    <row r="102637" spans="1:6" x14ac:dyDescent="0.2">
      <c r="A102637" t="s">
        <v>108989</v>
      </c>
      <c r="B102637" t="s">
        <v>111694</v>
      </c>
      <c r="C102637" t="s">
        <v>111695</v>
      </c>
      <c r="D102637" t="s">
        <v>66100</v>
      </c>
      <c r="E102637" t="s">
        <v>66101</v>
      </c>
      <c r="F102637" t="s">
        <v>111702</v>
      </c>
    </row>
    <row r="102638" spans="1:6" x14ac:dyDescent="0.2">
      <c r="A102638" t="s">
        <v>108989</v>
      </c>
      <c r="B102638" t="s">
        <v>111694</v>
      </c>
      <c r="C102638" t="s">
        <v>111695</v>
      </c>
      <c r="D102638" t="s">
        <v>111703</v>
      </c>
      <c r="E102638" t="s">
        <v>111704</v>
      </c>
      <c r="F102638" t="s">
        <v>111705</v>
      </c>
    </row>
    <row r="102639" spans="1:6" x14ac:dyDescent="0.2">
      <c r="A102639" t="s">
        <v>108989</v>
      </c>
      <c r="B102639" t="s">
        <v>111694</v>
      </c>
      <c r="C102639" t="s">
        <v>111695</v>
      </c>
      <c r="D102639" t="s">
        <v>111706</v>
      </c>
      <c r="E102639" t="s">
        <v>111707</v>
      </c>
      <c r="F102639" t="s">
        <v>111708</v>
      </c>
    </row>
    <row r="102640" spans="1:6" x14ac:dyDescent="0.2">
      <c r="A102640" t="s">
        <v>108989</v>
      </c>
      <c r="B102640" t="s">
        <v>111694</v>
      </c>
      <c r="C102640" t="s">
        <v>111695</v>
      </c>
      <c r="D102640" t="s">
        <v>50143</v>
      </c>
      <c r="E102640" t="s">
        <v>50144</v>
      </c>
      <c r="F102640" t="s">
        <v>50145</v>
      </c>
    </row>
    <row r="102641" spans="1:6" x14ac:dyDescent="0.2">
      <c r="A102641" t="s">
        <v>108989</v>
      </c>
      <c r="B102641" t="s">
        <v>111694</v>
      </c>
      <c r="C102641" t="s">
        <v>111695</v>
      </c>
      <c r="D102641" t="s">
        <v>111709</v>
      </c>
      <c r="E102641" t="s">
        <v>111710</v>
      </c>
      <c r="F102641" t="s">
        <v>111711</v>
      </c>
    </row>
    <row r="102642" spans="1:6" x14ac:dyDescent="0.2">
      <c r="A102642" t="s">
        <v>108989</v>
      </c>
      <c r="B102642" t="s">
        <v>111694</v>
      </c>
      <c r="C102642" t="s">
        <v>111695</v>
      </c>
      <c r="D102642" t="s">
        <v>110201</v>
      </c>
      <c r="E102642" t="s">
        <v>110202</v>
      </c>
      <c r="F102642" t="s">
        <v>110203</v>
      </c>
    </row>
    <row r="102643" spans="1:6" x14ac:dyDescent="0.2">
      <c r="A102643" t="s">
        <v>108989</v>
      </c>
      <c r="B102643" t="s">
        <v>111694</v>
      </c>
      <c r="C102643" t="s">
        <v>111695</v>
      </c>
      <c r="D102643" t="s">
        <v>30312</v>
      </c>
      <c r="E102643" t="s">
        <v>30313</v>
      </c>
      <c r="F102643" t="s">
        <v>30314</v>
      </c>
    </row>
    <row r="102644" spans="1:6" x14ac:dyDescent="0.2">
      <c r="A102644" t="s">
        <v>108989</v>
      </c>
      <c r="B102644" t="s">
        <v>111694</v>
      </c>
      <c r="C102644" t="s">
        <v>111695</v>
      </c>
      <c r="D102644" t="s">
        <v>4949</v>
      </c>
      <c r="E102644" t="s">
        <v>4950</v>
      </c>
      <c r="F102644" t="s">
        <v>4951</v>
      </c>
    </row>
    <row r="102645" spans="1:6" x14ac:dyDescent="0.2">
      <c r="A102645" t="s">
        <v>108989</v>
      </c>
      <c r="B102645" t="s">
        <v>111694</v>
      </c>
      <c r="C102645" t="s">
        <v>111695</v>
      </c>
      <c r="D102645" t="s">
        <v>111712</v>
      </c>
      <c r="E102645" t="s">
        <v>111713</v>
      </c>
      <c r="F102645" t="s">
        <v>111714</v>
      </c>
    </row>
    <row r="102646" spans="1:6" x14ac:dyDescent="0.2">
      <c r="A102646" t="s">
        <v>108989</v>
      </c>
      <c r="B102646" t="s">
        <v>111694</v>
      </c>
      <c r="C102646" t="s">
        <v>111695</v>
      </c>
      <c r="D102646" t="s">
        <v>111715</v>
      </c>
      <c r="E102646" t="s">
        <v>111716</v>
      </c>
      <c r="F102646" t="s">
        <v>111717</v>
      </c>
    </row>
    <row r="102647" spans="1:6" x14ac:dyDescent="0.2">
      <c r="A102647" t="s">
        <v>108989</v>
      </c>
      <c r="B102647" t="s">
        <v>111694</v>
      </c>
      <c r="C102647" t="s">
        <v>111695</v>
      </c>
      <c r="D102647" t="s">
        <v>28542</v>
      </c>
      <c r="E102647" t="s">
        <v>28543</v>
      </c>
      <c r="F102647" t="s">
        <v>28544</v>
      </c>
    </row>
    <row r="102648" spans="1:6" x14ac:dyDescent="0.2">
      <c r="A102648" t="s">
        <v>108989</v>
      </c>
      <c r="B102648" t="s">
        <v>111694</v>
      </c>
      <c r="C102648" t="s">
        <v>111695</v>
      </c>
      <c r="D102648" t="s">
        <v>41441</v>
      </c>
      <c r="E102648" t="s">
        <v>41442</v>
      </c>
      <c r="F102648" t="s">
        <v>41443</v>
      </c>
    </row>
    <row r="102649" spans="1:6" x14ac:dyDescent="0.2">
      <c r="A102649" t="s">
        <v>108989</v>
      </c>
      <c r="B102649" t="s">
        <v>111694</v>
      </c>
      <c r="C102649" t="s">
        <v>111695</v>
      </c>
      <c r="D102649" t="s">
        <v>66726</v>
      </c>
      <c r="E102649" t="s">
        <v>66727</v>
      </c>
      <c r="F102649" t="s">
        <v>66728</v>
      </c>
    </row>
    <row r="102650" spans="1:6" x14ac:dyDescent="0.2">
      <c r="A102650" t="s">
        <v>108989</v>
      </c>
      <c r="B102650" t="s">
        <v>111694</v>
      </c>
      <c r="C102650" t="s">
        <v>111695</v>
      </c>
      <c r="D102650" t="s">
        <v>15992</v>
      </c>
      <c r="E102650" t="s">
        <v>38927</v>
      </c>
      <c r="F102650" t="s">
        <v>38928</v>
      </c>
    </row>
    <row r="102651" spans="1:6" x14ac:dyDescent="0.2">
      <c r="A102651" t="s">
        <v>108989</v>
      </c>
      <c r="B102651" t="s">
        <v>111694</v>
      </c>
      <c r="C102651" t="s">
        <v>111695</v>
      </c>
      <c r="D102651" t="s">
        <v>66146</v>
      </c>
      <c r="E102651" t="s">
        <v>66147</v>
      </c>
      <c r="F102651" t="s">
        <v>66148</v>
      </c>
    </row>
    <row r="102652" spans="1:6" x14ac:dyDescent="0.2">
      <c r="A102652" t="s">
        <v>108989</v>
      </c>
      <c r="B102652" t="s">
        <v>111694</v>
      </c>
      <c r="C102652" t="s">
        <v>111695</v>
      </c>
      <c r="D102652" t="s">
        <v>27736</v>
      </c>
      <c r="E102652" t="s">
        <v>27737</v>
      </c>
      <c r="F102652" t="s">
        <v>27738</v>
      </c>
    </row>
    <row r="102653" spans="1:6" x14ac:dyDescent="0.2">
      <c r="A102653" t="s">
        <v>108989</v>
      </c>
      <c r="B102653" t="s">
        <v>111694</v>
      </c>
      <c r="C102653" t="s">
        <v>111695</v>
      </c>
      <c r="D102653" t="s">
        <v>66156</v>
      </c>
      <c r="E102653" t="s">
        <v>66157</v>
      </c>
      <c r="F102653" t="s">
        <v>66158</v>
      </c>
    </row>
    <row r="102654" spans="1:6" x14ac:dyDescent="0.2">
      <c r="A102654" t="s">
        <v>108989</v>
      </c>
      <c r="B102654" t="s">
        <v>111694</v>
      </c>
      <c r="C102654" t="s">
        <v>111695</v>
      </c>
      <c r="D102654" t="s">
        <v>111718</v>
      </c>
      <c r="E102654" t="s">
        <v>111719</v>
      </c>
      <c r="F102654" t="s">
        <v>111720</v>
      </c>
    </row>
    <row r="102655" spans="1:6" x14ac:dyDescent="0.2">
      <c r="A102655" t="s">
        <v>108989</v>
      </c>
      <c r="B102655" t="s">
        <v>111694</v>
      </c>
      <c r="C102655" t="s">
        <v>111695</v>
      </c>
      <c r="D102655" t="s">
        <v>30825</v>
      </c>
      <c r="E102655" t="s">
        <v>30826</v>
      </c>
      <c r="F102655" t="s">
        <v>30827</v>
      </c>
    </row>
    <row r="102656" spans="1:6" x14ac:dyDescent="0.2">
      <c r="A102656" t="s">
        <v>108989</v>
      </c>
      <c r="B102656" t="s">
        <v>111694</v>
      </c>
      <c r="C102656" t="s">
        <v>111695</v>
      </c>
      <c r="D102656" t="s">
        <v>56366</v>
      </c>
      <c r="E102656" t="s">
        <v>56367</v>
      </c>
      <c r="F102656" t="s">
        <v>56368</v>
      </c>
    </row>
    <row r="102657" spans="1:6" x14ac:dyDescent="0.2">
      <c r="A102657" t="s">
        <v>108989</v>
      </c>
      <c r="B102657" t="s">
        <v>111694</v>
      </c>
      <c r="C102657" t="s">
        <v>111695</v>
      </c>
      <c r="D102657" t="s">
        <v>30336</v>
      </c>
      <c r="E102657" t="s">
        <v>30337</v>
      </c>
      <c r="F102657" t="s">
        <v>30338</v>
      </c>
    </row>
    <row r="102658" spans="1:6" x14ac:dyDescent="0.2">
      <c r="A102658" t="s">
        <v>108989</v>
      </c>
      <c r="B102658" t="s">
        <v>111694</v>
      </c>
      <c r="C102658" t="s">
        <v>111695</v>
      </c>
      <c r="D102658" t="s">
        <v>37588</v>
      </c>
      <c r="E102658" t="s">
        <v>37589</v>
      </c>
      <c r="F102658" t="s">
        <v>37590</v>
      </c>
    </row>
    <row r="102659" spans="1:6" x14ac:dyDescent="0.2">
      <c r="A102659" t="s">
        <v>108989</v>
      </c>
      <c r="B102659" t="s">
        <v>111694</v>
      </c>
      <c r="C102659" t="s">
        <v>111695</v>
      </c>
      <c r="D102659" t="s">
        <v>73528</v>
      </c>
      <c r="E102659" t="s">
        <v>73529</v>
      </c>
      <c r="F102659" t="s">
        <v>73530</v>
      </c>
    </row>
    <row r="102660" spans="1:6" x14ac:dyDescent="0.2">
      <c r="A102660" t="s">
        <v>108989</v>
      </c>
      <c r="B102660" t="s">
        <v>111694</v>
      </c>
      <c r="C102660" t="s">
        <v>111695</v>
      </c>
      <c r="D102660" t="s">
        <v>51007</v>
      </c>
      <c r="E102660" t="s">
        <v>51008</v>
      </c>
      <c r="F102660" t="s">
        <v>51009</v>
      </c>
    </row>
    <row r="102661" spans="1:6" x14ac:dyDescent="0.2">
      <c r="A102661" t="s">
        <v>108989</v>
      </c>
      <c r="B102661" t="s">
        <v>111694</v>
      </c>
      <c r="C102661" t="s">
        <v>111695</v>
      </c>
      <c r="D102661" t="s">
        <v>110210</v>
      </c>
      <c r="E102661" t="s">
        <v>110211</v>
      </c>
      <c r="F102661" t="s">
        <v>110212</v>
      </c>
    </row>
    <row r="102662" spans="1:6" x14ac:dyDescent="0.2">
      <c r="A102662" t="s">
        <v>108989</v>
      </c>
      <c r="B102662" t="s">
        <v>111694</v>
      </c>
      <c r="C102662" t="s">
        <v>111695</v>
      </c>
      <c r="D102662" t="s">
        <v>109077</v>
      </c>
      <c r="E102662" t="s">
        <v>109078</v>
      </c>
      <c r="F102662" t="s">
        <v>111721</v>
      </c>
    </row>
    <row r="102663" spans="1:6" x14ac:dyDescent="0.2">
      <c r="A102663" t="s">
        <v>108989</v>
      </c>
      <c r="B102663" t="s">
        <v>111694</v>
      </c>
      <c r="C102663" t="s">
        <v>111695</v>
      </c>
      <c r="D102663" t="s">
        <v>41478</v>
      </c>
      <c r="E102663" t="s">
        <v>41479</v>
      </c>
      <c r="F102663" t="s">
        <v>41480</v>
      </c>
    </row>
    <row r="102664" spans="1:6" x14ac:dyDescent="0.2">
      <c r="A102664" t="s">
        <v>108989</v>
      </c>
      <c r="B102664" t="s">
        <v>111694</v>
      </c>
      <c r="C102664" t="s">
        <v>111695</v>
      </c>
      <c r="D102664" t="s">
        <v>110057</v>
      </c>
      <c r="E102664" t="s">
        <v>110058</v>
      </c>
      <c r="F102664" t="s">
        <v>110059</v>
      </c>
    </row>
    <row r="102665" spans="1:6" x14ac:dyDescent="0.2">
      <c r="A102665" t="s">
        <v>108989</v>
      </c>
      <c r="B102665" t="s">
        <v>111694</v>
      </c>
      <c r="C102665" t="s">
        <v>111695</v>
      </c>
      <c r="D102665" t="s">
        <v>51070</v>
      </c>
      <c r="E102665" t="s">
        <v>51071</v>
      </c>
      <c r="F102665" t="s">
        <v>51072</v>
      </c>
    </row>
    <row r="102666" spans="1:6" x14ac:dyDescent="0.2">
      <c r="A102666" t="s">
        <v>108989</v>
      </c>
      <c r="B102666" t="s">
        <v>111694</v>
      </c>
      <c r="C102666" t="s">
        <v>111695</v>
      </c>
      <c r="D102666" t="s">
        <v>55469</v>
      </c>
      <c r="E102666" t="s">
        <v>55470</v>
      </c>
      <c r="F102666" t="s">
        <v>55471</v>
      </c>
    </row>
    <row r="102667" spans="1:6" x14ac:dyDescent="0.2">
      <c r="A102667" t="s">
        <v>108989</v>
      </c>
      <c r="B102667" t="s">
        <v>111694</v>
      </c>
      <c r="C102667" t="s">
        <v>111695</v>
      </c>
      <c r="D102667" t="s">
        <v>111722</v>
      </c>
      <c r="E102667" t="s">
        <v>111723</v>
      </c>
      <c r="F102667" t="s">
        <v>111724</v>
      </c>
    </row>
    <row r="102668" spans="1:6" x14ac:dyDescent="0.2">
      <c r="A102668" t="s">
        <v>108989</v>
      </c>
      <c r="B102668" t="s">
        <v>111694</v>
      </c>
      <c r="C102668" t="s">
        <v>111695</v>
      </c>
      <c r="D102668" t="s">
        <v>77197</v>
      </c>
      <c r="E102668" t="s">
        <v>77198</v>
      </c>
      <c r="F102668" t="s">
        <v>77199</v>
      </c>
    </row>
    <row r="102669" spans="1:6" x14ac:dyDescent="0.2">
      <c r="A102669" t="s">
        <v>108989</v>
      </c>
      <c r="B102669" t="s">
        <v>111694</v>
      </c>
      <c r="C102669" t="s">
        <v>111695</v>
      </c>
      <c r="D102669" t="s">
        <v>73622</v>
      </c>
      <c r="E102669" t="s">
        <v>73623</v>
      </c>
      <c r="F102669" t="s">
        <v>73624</v>
      </c>
    </row>
    <row r="102670" spans="1:6" x14ac:dyDescent="0.2">
      <c r="A102670" t="s">
        <v>108989</v>
      </c>
      <c r="B102670" t="s">
        <v>111694</v>
      </c>
      <c r="C102670" t="s">
        <v>111695</v>
      </c>
      <c r="D102670" t="s">
        <v>110064</v>
      </c>
      <c r="E102670" t="s">
        <v>110065</v>
      </c>
      <c r="F102670" t="s">
        <v>110066</v>
      </c>
    </row>
    <row r="102671" spans="1:6" x14ac:dyDescent="0.2">
      <c r="A102671" t="s">
        <v>108989</v>
      </c>
      <c r="B102671" t="s">
        <v>111694</v>
      </c>
      <c r="C102671" t="s">
        <v>111695</v>
      </c>
      <c r="D102671" t="s">
        <v>66878</v>
      </c>
      <c r="E102671" t="s">
        <v>109458</v>
      </c>
      <c r="F102671" t="s">
        <v>109459</v>
      </c>
    </row>
    <row r="102672" spans="1:6" x14ac:dyDescent="0.2">
      <c r="A102672" t="s">
        <v>108989</v>
      </c>
      <c r="B102672" t="s">
        <v>111694</v>
      </c>
      <c r="C102672" t="s">
        <v>111695</v>
      </c>
      <c r="D102672" t="s">
        <v>72903</v>
      </c>
      <c r="E102672" t="s">
        <v>72904</v>
      </c>
      <c r="F102672" t="s">
        <v>72905</v>
      </c>
    </row>
    <row r="102673" spans="1:6" x14ac:dyDescent="0.2">
      <c r="A102673" t="s">
        <v>108989</v>
      </c>
      <c r="B102673" t="s">
        <v>111694</v>
      </c>
      <c r="C102673" t="s">
        <v>111695</v>
      </c>
      <c r="D102673" t="s">
        <v>25605</v>
      </c>
      <c r="E102673" t="s">
        <v>25606</v>
      </c>
      <c r="F102673" t="s">
        <v>25607</v>
      </c>
    </row>
    <row r="102674" spans="1:6" x14ac:dyDescent="0.2">
      <c r="A102674" t="s">
        <v>108989</v>
      </c>
      <c r="B102674" t="s">
        <v>111694</v>
      </c>
      <c r="C102674" t="s">
        <v>111695</v>
      </c>
      <c r="D102674" t="s">
        <v>54016</v>
      </c>
      <c r="E102674" t="s">
        <v>54017</v>
      </c>
      <c r="F102674" t="s">
        <v>54018</v>
      </c>
    </row>
    <row r="102675" spans="1:6" x14ac:dyDescent="0.2">
      <c r="A102675" t="s">
        <v>108989</v>
      </c>
      <c r="B102675" t="s">
        <v>111694</v>
      </c>
      <c r="C102675" t="s">
        <v>111695</v>
      </c>
      <c r="D102675" t="s">
        <v>66274</v>
      </c>
      <c r="E102675" t="s">
        <v>66275</v>
      </c>
      <c r="F102675" t="s">
        <v>66276</v>
      </c>
    </row>
    <row r="102676" spans="1:6" x14ac:dyDescent="0.2">
      <c r="A102676" t="s">
        <v>108989</v>
      </c>
      <c r="B102676" t="s">
        <v>111694</v>
      </c>
      <c r="C102676" t="s">
        <v>111695</v>
      </c>
      <c r="D102676" t="s">
        <v>110074</v>
      </c>
      <c r="E102676" t="s">
        <v>110075</v>
      </c>
      <c r="F102676" t="s">
        <v>110076</v>
      </c>
    </row>
    <row r="102677" spans="1:6" x14ac:dyDescent="0.2">
      <c r="A102677" t="s">
        <v>108989</v>
      </c>
      <c r="B102677" t="s">
        <v>111694</v>
      </c>
      <c r="C102677" t="s">
        <v>111695</v>
      </c>
      <c r="D102677" t="s">
        <v>85867</v>
      </c>
      <c r="E102677" t="s">
        <v>85868</v>
      </c>
      <c r="F102677" t="s">
        <v>85869</v>
      </c>
    </row>
    <row r="102678" spans="1:6" x14ac:dyDescent="0.2">
      <c r="A102678" t="s">
        <v>108989</v>
      </c>
      <c r="B102678" t="s">
        <v>111694</v>
      </c>
      <c r="C102678" t="s">
        <v>111695</v>
      </c>
      <c r="D102678" t="s">
        <v>30948</v>
      </c>
      <c r="E102678" t="s">
        <v>30949</v>
      </c>
      <c r="F102678" t="s">
        <v>30950</v>
      </c>
    </row>
    <row r="102679" spans="1:6" x14ac:dyDescent="0.2">
      <c r="A102679" t="s">
        <v>108989</v>
      </c>
      <c r="B102679" t="s">
        <v>111694</v>
      </c>
      <c r="C102679" t="s">
        <v>111695</v>
      </c>
      <c r="D102679" t="s">
        <v>41524</v>
      </c>
      <c r="E102679" t="s">
        <v>41525</v>
      </c>
      <c r="F102679" t="s">
        <v>41526</v>
      </c>
    </row>
    <row r="102680" spans="1:6" x14ac:dyDescent="0.2">
      <c r="A102680" t="s">
        <v>108989</v>
      </c>
      <c r="B102680" t="s">
        <v>111694</v>
      </c>
      <c r="C102680" t="s">
        <v>111695</v>
      </c>
      <c r="D102680" t="s">
        <v>41533</v>
      </c>
      <c r="E102680" t="s">
        <v>41534</v>
      </c>
      <c r="F102680" t="s">
        <v>41535</v>
      </c>
    </row>
    <row r="102681" spans="1:6" x14ac:dyDescent="0.2">
      <c r="A102681" t="s">
        <v>108989</v>
      </c>
      <c r="B102681" t="s">
        <v>111694</v>
      </c>
      <c r="C102681" t="s">
        <v>111695</v>
      </c>
      <c r="D102681" t="s">
        <v>7610</v>
      </c>
      <c r="E102681" t="s">
        <v>7611</v>
      </c>
      <c r="F102681" t="s">
        <v>7612</v>
      </c>
    </row>
    <row r="102682" spans="1:6" x14ac:dyDescent="0.2">
      <c r="A102682" t="s">
        <v>108989</v>
      </c>
      <c r="B102682" t="s">
        <v>111694</v>
      </c>
      <c r="C102682" t="s">
        <v>111695</v>
      </c>
      <c r="D102682" t="s">
        <v>37720</v>
      </c>
      <c r="E102682" t="s">
        <v>37721</v>
      </c>
      <c r="F102682" t="s">
        <v>37722</v>
      </c>
    </row>
    <row r="102683" spans="1:6" x14ac:dyDescent="0.2">
      <c r="A102683" t="s">
        <v>108989</v>
      </c>
      <c r="B102683" t="s">
        <v>111694</v>
      </c>
      <c r="C102683" t="s">
        <v>111695</v>
      </c>
      <c r="D102683" t="s">
        <v>110077</v>
      </c>
      <c r="E102683" t="s">
        <v>110078</v>
      </c>
      <c r="F102683" t="s">
        <v>110079</v>
      </c>
    </row>
    <row r="102684" spans="1:6" x14ac:dyDescent="0.2">
      <c r="A102684" t="s">
        <v>108989</v>
      </c>
      <c r="B102684" t="s">
        <v>111694</v>
      </c>
      <c r="C102684" t="s">
        <v>111695</v>
      </c>
      <c r="D102684" t="s">
        <v>109475</v>
      </c>
      <c r="E102684" t="s">
        <v>109476</v>
      </c>
      <c r="F102684" t="s">
        <v>109477</v>
      </c>
    </row>
    <row r="102685" spans="1:6" x14ac:dyDescent="0.2">
      <c r="A102685" t="s">
        <v>108989</v>
      </c>
      <c r="B102685" t="s">
        <v>111694</v>
      </c>
      <c r="C102685" t="s">
        <v>111695</v>
      </c>
      <c r="D102685" t="s">
        <v>73756</v>
      </c>
      <c r="E102685" t="s">
        <v>73757</v>
      </c>
      <c r="F102685" t="s">
        <v>73758</v>
      </c>
    </row>
    <row r="102686" spans="1:6" x14ac:dyDescent="0.2">
      <c r="A102686" t="s">
        <v>108989</v>
      </c>
      <c r="B102686" t="s">
        <v>111694</v>
      </c>
      <c r="C102686" t="s">
        <v>111695</v>
      </c>
      <c r="D102686" t="s">
        <v>111725</v>
      </c>
      <c r="E102686" t="s">
        <v>111726</v>
      </c>
      <c r="F102686" t="s">
        <v>111727</v>
      </c>
    </row>
    <row r="102687" spans="1:6" x14ac:dyDescent="0.2">
      <c r="A102687" t="s">
        <v>108989</v>
      </c>
      <c r="B102687" t="s">
        <v>111694</v>
      </c>
      <c r="C102687" t="s">
        <v>111695</v>
      </c>
      <c r="D102687" t="s">
        <v>111728</v>
      </c>
      <c r="E102687" t="s">
        <v>111729</v>
      </c>
      <c r="F102687" t="s">
        <v>111730</v>
      </c>
    </row>
    <row r="102688" spans="1:6" x14ac:dyDescent="0.2">
      <c r="A102688" t="s">
        <v>108989</v>
      </c>
      <c r="B102688" t="s">
        <v>111694</v>
      </c>
      <c r="C102688" t="s">
        <v>111695</v>
      </c>
      <c r="D102688" t="s">
        <v>109493</v>
      </c>
      <c r="E102688" t="s">
        <v>109494</v>
      </c>
      <c r="F102688" t="s">
        <v>109495</v>
      </c>
    </row>
    <row r="102689" spans="1:6" x14ac:dyDescent="0.2">
      <c r="A102689" t="s">
        <v>108989</v>
      </c>
      <c r="B102689" t="s">
        <v>111694</v>
      </c>
      <c r="C102689" t="s">
        <v>111695</v>
      </c>
      <c r="D102689" t="s">
        <v>66328</v>
      </c>
      <c r="E102689" t="s">
        <v>66329</v>
      </c>
      <c r="F102689" t="s">
        <v>111731</v>
      </c>
    </row>
    <row r="102690" spans="1:6" x14ac:dyDescent="0.2">
      <c r="A102690" t="s">
        <v>108989</v>
      </c>
      <c r="B102690" t="s">
        <v>111694</v>
      </c>
      <c r="C102690" t="s">
        <v>111695</v>
      </c>
      <c r="D102690" t="s">
        <v>73819</v>
      </c>
      <c r="E102690" t="s">
        <v>73820</v>
      </c>
      <c r="F102690" t="s">
        <v>73821</v>
      </c>
    </row>
    <row r="102691" spans="1:6" x14ac:dyDescent="0.2">
      <c r="A102691" t="s">
        <v>108989</v>
      </c>
      <c r="B102691" t="s">
        <v>111694</v>
      </c>
      <c r="C102691" t="s">
        <v>111695</v>
      </c>
      <c r="D102691" t="s">
        <v>23776</v>
      </c>
      <c r="E102691" t="s">
        <v>23777</v>
      </c>
      <c r="F102691" t="s">
        <v>23778</v>
      </c>
    </row>
    <row r="102692" spans="1:6" x14ac:dyDescent="0.2">
      <c r="A102692" t="s">
        <v>108989</v>
      </c>
      <c r="B102692" t="s">
        <v>111694</v>
      </c>
      <c r="C102692" t="s">
        <v>111695</v>
      </c>
      <c r="D102692" t="s">
        <v>110092</v>
      </c>
      <c r="E102692" t="s">
        <v>110093</v>
      </c>
      <c r="F102692" t="s">
        <v>110094</v>
      </c>
    </row>
    <row r="102693" spans="1:6" x14ac:dyDescent="0.2">
      <c r="A102693" t="s">
        <v>108989</v>
      </c>
      <c r="B102693" t="s">
        <v>111694</v>
      </c>
      <c r="C102693" t="s">
        <v>111695</v>
      </c>
      <c r="D102693" t="s">
        <v>109511</v>
      </c>
      <c r="E102693" t="s">
        <v>109512</v>
      </c>
      <c r="F102693" t="s">
        <v>109513</v>
      </c>
    </row>
    <row r="102694" spans="1:6" x14ac:dyDescent="0.2">
      <c r="A102694" t="s">
        <v>108989</v>
      </c>
      <c r="B102694" t="s">
        <v>111694</v>
      </c>
      <c r="C102694" t="s">
        <v>111695</v>
      </c>
      <c r="D102694" t="s">
        <v>109514</v>
      </c>
      <c r="E102694" t="s">
        <v>109515</v>
      </c>
      <c r="F102694" t="s">
        <v>109516</v>
      </c>
    </row>
    <row r="102695" spans="1:6" x14ac:dyDescent="0.2">
      <c r="A102695" t="s">
        <v>108989</v>
      </c>
      <c r="B102695" t="s">
        <v>111694</v>
      </c>
      <c r="C102695" t="s">
        <v>111695</v>
      </c>
      <c r="D102695" t="s">
        <v>111732</v>
      </c>
      <c r="E102695" t="s">
        <v>111733</v>
      </c>
      <c r="F102695" t="s">
        <v>111734</v>
      </c>
    </row>
    <row r="102696" spans="1:6" x14ac:dyDescent="0.2">
      <c r="A102696" t="s">
        <v>108989</v>
      </c>
      <c r="B102696" t="s">
        <v>111694</v>
      </c>
      <c r="C102696" t="s">
        <v>111695</v>
      </c>
      <c r="D102696" t="s">
        <v>110095</v>
      </c>
      <c r="E102696" t="s">
        <v>110096</v>
      </c>
      <c r="F102696" t="s">
        <v>110097</v>
      </c>
    </row>
    <row r="102697" spans="1:6" x14ac:dyDescent="0.2">
      <c r="A102697" t="s">
        <v>108989</v>
      </c>
      <c r="B102697" t="s">
        <v>111694</v>
      </c>
      <c r="C102697" t="s">
        <v>111695</v>
      </c>
      <c r="D102697" t="s">
        <v>28890</v>
      </c>
      <c r="E102697" t="s">
        <v>28891</v>
      </c>
      <c r="F102697" t="s">
        <v>28892</v>
      </c>
    </row>
    <row r="102698" spans="1:6" x14ac:dyDescent="0.2">
      <c r="A102698" t="s">
        <v>108989</v>
      </c>
      <c r="B102698" t="s">
        <v>111694</v>
      </c>
      <c r="C102698" t="s">
        <v>111695</v>
      </c>
      <c r="D102698" t="s">
        <v>66412</v>
      </c>
      <c r="E102698" t="s">
        <v>66413</v>
      </c>
      <c r="F102698" t="s">
        <v>66414</v>
      </c>
    </row>
    <row r="102699" spans="1:6" x14ac:dyDescent="0.2">
      <c r="A102699" t="s">
        <v>108989</v>
      </c>
      <c r="B102699" t="s">
        <v>111694</v>
      </c>
      <c r="C102699" t="s">
        <v>111695</v>
      </c>
      <c r="D102699" t="s">
        <v>110102</v>
      </c>
      <c r="E102699" t="s">
        <v>110103</v>
      </c>
      <c r="F102699" t="s">
        <v>110104</v>
      </c>
    </row>
    <row r="102700" spans="1:6" x14ac:dyDescent="0.2">
      <c r="A102700" t="s">
        <v>108989</v>
      </c>
      <c r="B102700" t="s">
        <v>111694</v>
      </c>
      <c r="C102700" t="s">
        <v>111695</v>
      </c>
      <c r="D102700" t="s">
        <v>109101</v>
      </c>
      <c r="E102700" t="s">
        <v>109102</v>
      </c>
      <c r="F102700" t="s">
        <v>111735</v>
      </c>
    </row>
    <row r="102701" spans="1:6" x14ac:dyDescent="0.2">
      <c r="A102701" t="s">
        <v>108989</v>
      </c>
      <c r="B102701" t="s">
        <v>111694</v>
      </c>
      <c r="C102701" t="s">
        <v>111695</v>
      </c>
      <c r="D102701" t="s">
        <v>110239</v>
      </c>
      <c r="E102701" t="s">
        <v>110240</v>
      </c>
      <c r="F102701" t="s">
        <v>110241</v>
      </c>
    </row>
    <row r="102702" spans="1:6" x14ac:dyDescent="0.2">
      <c r="A102702" t="s">
        <v>108989</v>
      </c>
      <c r="B102702" t="s">
        <v>111694</v>
      </c>
      <c r="C102702" t="s">
        <v>111695</v>
      </c>
      <c r="D102702" t="s">
        <v>51352</v>
      </c>
      <c r="E102702" t="s">
        <v>51353</v>
      </c>
      <c r="F102702" t="s">
        <v>51354</v>
      </c>
    </row>
    <row r="102703" spans="1:6" x14ac:dyDescent="0.2">
      <c r="A102703" t="s">
        <v>108989</v>
      </c>
      <c r="B102703" t="s">
        <v>111694</v>
      </c>
      <c r="C102703" t="s">
        <v>111695</v>
      </c>
      <c r="D102703" t="s">
        <v>111736</v>
      </c>
      <c r="E102703" t="s">
        <v>111737</v>
      </c>
      <c r="F102703" t="s">
        <v>111738</v>
      </c>
    </row>
    <row r="102704" spans="1:6" x14ac:dyDescent="0.2">
      <c r="A102704" t="s">
        <v>108989</v>
      </c>
      <c r="B102704" t="s">
        <v>111694</v>
      </c>
      <c r="C102704" t="s">
        <v>111695</v>
      </c>
      <c r="D102704" t="s">
        <v>110109</v>
      </c>
      <c r="E102704" t="s">
        <v>110110</v>
      </c>
      <c r="F102704" t="s">
        <v>110111</v>
      </c>
    </row>
    <row r="102705" spans="1:6" x14ac:dyDescent="0.2">
      <c r="A102705" t="s">
        <v>108989</v>
      </c>
      <c r="B102705" t="s">
        <v>111694</v>
      </c>
      <c r="C102705" t="s">
        <v>111695</v>
      </c>
      <c r="D102705" t="s">
        <v>7688</v>
      </c>
      <c r="E102705" t="s">
        <v>7689</v>
      </c>
      <c r="F102705" t="s">
        <v>7690</v>
      </c>
    </row>
    <row r="102706" spans="1:6" x14ac:dyDescent="0.2">
      <c r="A102706" t="s">
        <v>108989</v>
      </c>
      <c r="B102706" t="s">
        <v>111694</v>
      </c>
      <c r="C102706" t="s">
        <v>111695</v>
      </c>
      <c r="D102706" t="s">
        <v>89581</v>
      </c>
      <c r="E102706" t="s">
        <v>89582</v>
      </c>
      <c r="F102706" t="s">
        <v>89583</v>
      </c>
    </row>
    <row r="102707" spans="1:6" x14ac:dyDescent="0.2">
      <c r="A102707" t="s">
        <v>108989</v>
      </c>
      <c r="B102707" t="s">
        <v>111694</v>
      </c>
      <c r="C102707" t="s">
        <v>111695</v>
      </c>
      <c r="D102707" t="s">
        <v>110112</v>
      </c>
      <c r="E102707" t="s">
        <v>110113</v>
      </c>
      <c r="F102707" t="s">
        <v>110114</v>
      </c>
    </row>
    <row r="102708" spans="1:6" x14ac:dyDescent="0.2">
      <c r="A102708" t="s">
        <v>108989</v>
      </c>
      <c r="B102708" t="s">
        <v>111694</v>
      </c>
      <c r="C102708" t="s">
        <v>111695</v>
      </c>
      <c r="D102708" t="s">
        <v>109122</v>
      </c>
      <c r="E102708" t="s">
        <v>109123</v>
      </c>
      <c r="F102708" t="s">
        <v>109533</v>
      </c>
    </row>
    <row r="102709" spans="1:6" x14ac:dyDescent="0.2">
      <c r="A102709" t="s">
        <v>108989</v>
      </c>
      <c r="B102709" t="s">
        <v>111694</v>
      </c>
      <c r="C102709" t="s">
        <v>111695</v>
      </c>
      <c r="D102709" t="s">
        <v>110118</v>
      </c>
      <c r="E102709" t="s">
        <v>110119</v>
      </c>
      <c r="F102709" t="s">
        <v>110120</v>
      </c>
    </row>
    <row r="102710" spans="1:6" x14ac:dyDescent="0.2">
      <c r="A102710" t="s">
        <v>108989</v>
      </c>
      <c r="B102710" t="s">
        <v>111694</v>
      </c>
      <c r="C102710" t="s">
        <v>111695</v>
      </c>
      <c r="D102710" t="s">
        <v>110248</v>
      </c>
      <c r="E102710" t="s">
        <v>110249</v>
      </c>
      <c r="F102710" t="s">
        <v>110250</v>
      </c>
    </row>
    <row r="102711" spans="1:6" x14ac:dyDescent="0.2">
      <c r="A102711" t="s">
        <v>108989</v>
      </c>
      <c r="B102711" t="s">
        <v>111694</v>
      </c>
      <c r="C102711" t="s">
        <v>111695</v>
      </c>
      <c r="D102711" t="s">
        <v>111739</v>
      </c>
      <c r="E102711" t="s">
        <v>111740</v>
      </c>
      <c r="F102711" t="s">
        <v>111741</v>
      </c>
    </row>
    <row r="102712" spans="1:6" x14ac:dyDescent="0.2">
      <c r="A102712" t="s">
        <v>108989</v>
      </c>
      <c r="B102712" t="s">
        <v>111694</v>
      </c>
      <c r="C102712" t="s">
        <v>111695</v>
      </c>
      <c r="D102712" t="s">
        <v>14581</v>
      </c>
      <c r="E102712" t="s">
        <v>14582</v>
      </c>
      <c r="F102712" t="s">
        <v>14583</v>
      </c>
    </row>
    <row r="102713" spans="1:6" x14ac:dyDescent="0.2">
      <c r="A102713" t="s">
        <v>108989</v>
      </c>
      <c r="B102713" t="s">
        <v>111694</v>
      </c>
      <c r="C102713" t="s">
        <v>111695</v>
      </c>
      <c r="D102713" t="s">
        <v>28623</v>
      </c>
      <c r="E102713" t="s">
        <v>28624</v>
      </c>
      <c r="F102713" t="s">
        <v>28625</v>
      </c>
    </row>
    <row r="102714" spans="1:6" x14ac:dyDescent="0.2">
      <c r="A102714" t="s">
        <v>108989</v>
      </c>
      <c r="B102714" t="s">
        <v>111694</v>
      </c>
      <c r="C102714" t="s">
        <v>111695</v>
      </c>
      <c r="D102714" t="s">
        <v>107031</v>
      </c>
      <c r="E102714" t="s">
        <v>107032</v>
      </c>
      <c r="F102714" t="s">
        <v>107033</v>
      </c>
    </row>
    <row r="102715" spans="1:6" x14ac:dyDescent="0.2">
      <c r="A102715" t="s">
        <v>108989</v>
      </c>
      <c r="B102715" t="s">
        <v>111694</v>
      </c>
      <c r="C102715" t="s">
        <v>111695</v>
      </c>
      <c r="D102715" t="s">
        <v>110257</v>
      </c>
      <c r="E102715" t="s">
        <v>110258</v>
      </c>
      <c r="F102715" t="s">
        <v>110259</v>
      </c>
    </row>
    <row r="102716" spans="1:6" x14ac:dyDescent="0.2">
      <c r="A102716" t="s">
        <v>108989</v>
      </c>
      <c r="B102716" t="s">
        <v>111694</v>
      </c>
      <c r="C102716" t="s">
        <v>111695</v>
      </c>
      <c r="D102716" t="s">
        <v>64538</v>
      </c>
      <c r="E102716" t="s">
        <v>64539</v>
      </c>
      <c r="F102716" t="s">
        <v>64540</v>
      </c>
    </row>
    <row r="102717" spans="1:6" x14ac:dyDescent="0.2">
      <c r="A102717" t="s">
        <v>108989</v>
      </c>
      <c r="B102717" t="s">
        <v>111694</v>
      </c>
      <c r="C102717" t="s">
        <v>111695</v>
      </c>
      <c r="D102717" t="s">
        <v>66995</v>
      </c>
      <c r="E102717" t="s">
        <v>66996</v>
      </c>
      <c r="F102717" t="s">
        <v>66997</v>
      </c>
    </row>
    <row r="102718" spans="1:6" x14ac:dyDescent="0.2">
      <c r="A102718" t="s">
        <v>108989</v>
      </c>
      <c r="B102718" t="s">
        <v>111694</v>
      </c>
      <c r="C102718" t="s">
        <v>111695</v>
      </c>
      <c r="D102718" t="s">
        <v>111742</v>
      </c>
      <c r="E102718" t="s">
        <v>111743</v>
      </c>
      <c r="F102718" t="s">
        <v>111744</v>
      </c>
    </row>
    <row r="102719" spans="1:6" x14ac:dyDescent="0.2">
      <c r="A102719" t="s">
        <v>108989</v>
      </c>
      <c r="B102719" t="s">
        <v>111694</v>
      </c>
      <c r="C102719" t="s">
        <v>111695</v>
      </c>
      <c r="D102719" t="s">
        <v>111745</v>
      </c>
      <c r="E102719" t="s">
        <v>111746</v>
      </c>
      <c r="F102719" t="s">
        <v>111747</v>
      </c>
    </row>
    <row r="102720" spans="1:6" x14ac:dyDescent="0.2">
      <c r="A102720" t="s">
        <v>108989</v>
      </c>
      <c r="B102720" t="s">
        <v>111694</v>
      </c>
      <c r="C102720" t="s">
        <v>111695</v>
      </c>
      <c r="D102720" t="s">
        <v>111748</v>
      </c>
      <c r="E102720" t="s">
        <v>111749</v>
      </c>
      <c r="F102720" t="s">
        <v>111750</v>
      </c>
    </row>
    <row r="102721" spans="1:6" x14ac:dyDescent="0.2">
      <c r="A102721" t="s">
        <v>108989</v>
      </c>
      <c r="B102721" t="s">
        <v>111694</v>
      </c>
      <c r="C102721" t="s">
        <v>111695</v>
      </c>
      <c r="D102721" t="s">
        <v>109768</v>
      </c>
      <c r="E102721" t="s">
        <v>109769</v>
      </c>
      <c r="F102721" t="s">
        <v>109770</v>
      </c>
    </row>
    <row r="102722" spans="1:6" x14ac:dyDescent="0.2">
      <c r="A102722" t="s">
        <v>108989</v>
      </c>
      <c r="B102722" t="s">
        <v>111694</v>
      </c>
      <c r="C102722" t="s">
        <v>111695</v>
      </c>
      <c r="D102722" t="s">
        <v>111637</v>
      </c>
      <c r="E102722" t="s">
        <v>111638</v>
      </c>
      <c r="F102722" t="s">
        <v>111639</v>
      </c>
    </row>
    <row r="102723" spans="1:6" x14ac:dyDescent="0.2">
      <c r="A102723" t="s">
        <v>108989</v>
      </c>
      <c r="B102723" t="s">
        <v>111694</v>
      </c>
      <c r="C102723" t="s">
        <v>111695</v>
      </c>
      <c r="D102723" t="s">
        <v>111751</v>
      </c>
      <c r="E102723" t="s">
        <v>111752</v>
      </c>
      <c r="F102723" t="s">
        <v>111753</v>
      </c>
    </row>
    <row r="102724" spans="1:6" x14ac:dyDescent="0.2">
      <c r="A102724" t="s">
        <v>108989</v>
      </c>
      <c r="B102724" t="s">
        <v>111694</v>
      </c>
      <c r="C102724" t="s">
        <v>111695</v>
      </c>
      <c r="D102724" t="s">
        <v>107031</v>
      </c>
      <c r="E102724" t="s">
        <v>107032</v>
      </c>
      <c r="F102724" t="s">
        <v>107033</v>
      </c>
    </row>
    <row r="102725" spans="1:6" x14ac:dyDescent="0.2">
      <c r="A102725" t="s">
        <v>108989</v>
      </c>
      <c r="B102725" t="s">
        <v>111694</v>
      </c>
      <c r="C102725" t="s">
        <v>111695</v>
      </c>
      <c r="D102725" t="s">
        <v>110016</v>
      </c>
      <c r="E102725" t="s">
        <v>110017</v>
      </c>
      <c r="F102725" t="s">
        <v>110018</v>
      </c>
    </row>
    <row r="102726" spans="1:6" x14ac:dyDescent="0.2">
      <c r="A102726" t="s">
        <v>108989</v>
      </c>
      <c r="B102726" t="s">
        <v>111694</v>
      </c>
      <c r="C102726" t="s">
        <v>111695</v>
      </c>
      <c r="D102726" t="s">
        <v>110134</v>
      </c>
      <c r="E102726" t="s">
        <v>110135</v>
      </c>
      <c r="F102726" t="s">
        <v>110136</v>
      </c>
    </row>
    <row r="102727" spans="1:6" x14ac:dyDescent="0.2">
      <c r="A102727" t="s">
        <v>108989</v>
      </c>
      <c r="B102727" t="s">
        <v>111694</v>
      </c>
      <c r="C102727" t="s">
        <v>111695</v>
      </c>
      <c r="D102727" t="s">
        <v>82533</v>
      </c>
      <c r="E102727" t="s">
        <v>89015</v>
      </c>
      <c r="F102727" t="s">
        <v>89016</v>
      </c>
    </row>
    <row r="102728" spans="1:6" x14ac:dyDescent="0.2">
      <c r="A102728" t="s">
        <v>108989</v>
      </c>
      <c r="B102728" t="s">
        <v>111694</v>
      </c>
      <c r="C102728" t="s">
        <v>111695</v>
      </c>
      <c r="D102728" t="s">
        <v>110278</v>
      </c>
      <c r="E102728" t="s">
        <v>110279</v>
      </c>
      <c r="F102728" t="s">
        <v>110280</v>
      </c>
    </row>
    <row r="102729" spans="1:6" x14ac:dyDescent="0.2">
      <c r="A102729" t="s">
        <v>108989</v>
      </c>
      <c r="B102729" t="s">
        <v>111694</v>
      </c>
      <c r="C102729" t="s">
        <v>111695</v>
      </c>
      <c r="D102729" t="s">
        <v>89645</v>
      </c>
      <c r="E102729" t="s">
        <v>89646</v>
      </c>
      <c r="F102729" t="s">
        <v>89647</v>
      </c>
    </row>
    <row r="102730" spans="1:6" x14ac:dyDescent="0.2">
      <c r="A102730" t="s">
        <v>108989</v>
      </c>
      <c r="B102730" t="s">
        <v>111694</v>
      </c>
      <c r="C102730" t="s">
        <v>111695</v>
      </c>
      <c r="D102730" t="s">
        <v>111754</v>
      </c>
      <c r="E102730" t="s">
        <v>111755</v>
      </c>
      <c r="F102730" t="s">
        <v>111756</v>
      </c>
    </row>
    <row r="102731" spans="1:6" x14ac:dyDescent="0.2">
      <c r="A102731" t="s">
        <v>108989</v>
      </c>
      <c r="B102731" t="s">
        <v>111694</v>
      </c>
      <c r="C102731" t="s">
        <v>111695</v>
      </c>
      <c r="D102731" t="s">
        <v>111757</v>
      </c>
      <c r="E102731" t="s">
        <v>111758</v>
      </c>
      <c r="F102731" t="s">
        <v>111759</v>
      </c>
    </row>
    <row r="102732" spans="1:6" x14ac:dyDescent="0.2">
      <c r="A102732" t="s">
        <v>108989</v>
      </c>
      <c r="B102732" t="s">
        <v>111694</v>
      </c>
      <c r="C102732" t="s">
        <v>111695</v>
      </c>
      <c r="D102732" t="s">
        <v>66546</v>
      </c>
      <c r="E102732" t="s">
        <v>66547</v>
      </c>
      <c r="F102732" t="s">
        <v>66548</v>
      </c>
    </row>
    <row r="102733" spans="1:6" x14ac:dyDescent="0.2">
      <c r="A102733" t="s">
        <v>108989</v>
      </c>
      <c r="B102733" t="s">
        <v>111694</v>
      </c>
      <c r="C102733" t="s">
        <v>111695</v>
      </c>
      <c r="D102733" t="s">
        <v>111760</v>
      </c>
      <c r="E102733" t="s">
        <v>111761</v>
      </c>
      <c r="F102733" t="s">
        <v>111762</v>
      </c>
    </row>
    <row r="102734" spans="1:6" x14ac:dyDescent="0.2">
      <c r="A102734" t="s">
        <v>108989</v>
      </c>
      <c r="B102734" t="s">
        <v>111694</v>
      </c>
      <c r="C102734" t="s">
        <v>111695</v>
      </c>
      <c r="D102734" t="s">
        <v>38339</v>
      </c>
      <c r="E102734" t="s">
        <v>38340</v>
      </c>
      <c r="F102734" t="s">
        <v>109143</v>
      </c>
    </row>
    <row r="102735" spans="1:6" x14ac:dyDescent="0.2">
      <c r="A102735" t="s">
        <v>108989</v>
      </c>
      <c r="B102735" t="s">
        <v>111694</v>
      </c>
      <c r="C102735" t="s">
        <v>111695</v>
      </c>
      <c r="D102735" t="s">
        <v>30578</v>
      </c>
      <c r="E102735" t="s">
        <v>30579</v>
      </c>
      <c r="F102735" t="s">
        <v>30580</v>
      </c>
    </row>
    <row r="102736" spans="1:6" x14ac:dyDescent="0.2">
      <c r="A102736" t="s">
        <v>108989</v>
      </c>
      <c r="B102736" t="s">
        <v>111694</v>
      </c>
      <c r="C102736" t="s">
        <v>111695</v>
      </c>
      <c r="D102736" t="s">
        <v>109549</v>
      </c>
      <c r="E102736" t="s">
        <v>109550</v>
      </c>
      <c r="F102736" t="s">
        <v>109551</v>
      </c>
    </row>
    <row r="102737" spans="1:6" x14ac:dyDescent="0.2">
      <c r="A102737" t="s">
        <v>108989</v>
      </c>
      <c r="B102737" t="s">
        <v>111694</v>
      </c>
      <c r="C102737" t="s">
        <v>111695</v>
      </c>
      <c r="D102737" t="s">
        <v>111748</v>
      </c>
      <c r="E102737" t="s">
        <v>111749</v>
      </c>
      <c r="F102737" t="s">
        <v>111750</v>
      </c>
    </row>
    <row r="102738" spans="1:6" x14ac:dyDescent="0.2">
      <c r="A102738" t="s">
        <v>108989</v>
      </c>
      <c r="B102738" t="s">
        <v>111694</v>
      </c>
      <c r="C102738" t="s">
        <v>111695</v>
      </c>
      <c r="D102738" t="s">
        <v>110991</v>
      </c>
      <c r="E102738" t="s">
        <v>110992</v>
      </c>
      <c r="F102738" t="s">
        <v>110993</v>
      </c>
    </row>
    <row r="102739" spans="1:6" x14ac:dyDescent="0.2">
      <c r="A102739" t="s">
        <v>108989</v>
      </c>
      <c r="B102739" t="s">
        <v>111694</v>
      </c>
      <c r="C102739" t="s">
        <v>111695</v>
      </c>
      <c r="D102739" t="s">
        <v>111763</v>
      </c>
      <c r="E102739" t="s">
        <v>111764</v>
      </c>
      <c r="F102739" t="s">
        <v>111765</v>
      </c>
    </row>
    <row r="102740" spans="1:6" x14ac:dyDescent="0.2">
      <c r="A102740" t="s">
        <v>108989</v>
      </c>
      <c r="B102740" t="s">
        <v>111766</v>
      </c>
      <c r="C102740" t="s">
        <v>111767</v>
      </c>
      <c r="D102740" t="s">
        <v>108994</v>
      </c>
      <c r="E102740" t="s">
        <v>111768</v>
      </c>
      <c r="F102740" t="s">
        <v>111769</v>
      </c>
    </row>
    <row r="102741" spans="1:6" x14ac:dyDescent="0.2">
      <c r="A102741" t="s">
        <v>108989</v>
      </c>
      <c r="B102741" t="s">
        <v>111766</v>
      </c>
      <c r="C102741" t="s">
        <v>111767</v>
      </c>
      <c r="D102741" t="s">
        <v>109368</v>
      </c>
      <c r="E102741" t="s">
        <v>109369</v>
      </c>
      <c r="F102741" t="s">
        <v>111517</v>
      </c>
    </row>
    <row r="102742" spans="1:6" x14ac:dyDescent="0.2">
      <c r="A102742" t="s">
        <v>108989</v>
      </c>
      <c r="B102742" t="s">
        <v>111766</v>
      </c>
      <c r="C102742" t="s">
        <v>111767</v>
      </c>
      <c r="D102742" t="s">
        <v>109371</v>
      </c>
      <c r="E102742" t="s">
        <v>109372</v>
      </c>
      <c r="F102742" t="s">
        <v>111770</v>
      </c>
    </row>
    <row r="102743" spans="1:6" x14ac:dyDescent="0.2">
      <c r="A102743" t="s">
        <v>108989</v>
      </c>
      <c r="B102743" t="s">
        <v>111766</v>
      </c>
      <c r="C102743" t="s">
        <v>111767</v>
      </c>
      <c r="D102743" t="s">
        <v>108998</v>
      </c>
      <c r="E102743" t="s">
        <v>108999</v>
      </c>
      <c r="F102743" t="s">
        <v>109000</v>
      </c>
    </row>
    <row r="102744" spans="1:6" x14ac:dyDescent="0.2">
      <c r="A102744" t="s">
        <v>108989</v>
      </c>
      <c r="B102744" t="s">
        <v>111766</v>
      </c>
      <c r="C102744" t="s">
        <v>111767</v>
      </c>
      <c r="D102744" t="s">
        <v>109001</v>
      </c>
      <c r="E102744" t="s">
        <v>109002</v>
      </c>
      <c r="F102744" t="s">
        <v>111771</v>
      </c>
    </row>
    <row r="102745" spans="1:6" x14ac:dyDescent="0.2">
      <c r="A102745" t="s">
        <v>108989</v>
      </c>
      <c r="B102745" t="s">
        <v>111766</v>
      </c>
      <c r="C102745" t="s">
        <v>111767</v>
      </c>
      <c r="D102745" t="s">
        <v>109379</v>
      </c>
      <c r="E102745" t="s">
        <v>109380</v>
      </c>
      <c r="F102745" t="s">
        <v>109381</v>
      </c>
    </row>
    <row r="102746" spans="1:6" x14ac:dyDescent="0.2">
      <c r="A102746" t="s">
        <v>108989</v>
      </c>
      <c r="B102746" t="s">
        <v>111766</v>
      </c>
      <c r="C102746" t="s">
        <v>111767</v>
      </c>
      <c r="D102746" t="s">
        <v>109005</v>
      </c>
      <c r="E102746" t="s">
        <v>109006</v>
      </c>
      <c r="F102746" t="s">
        <v>109007</v>
      </c>
    </row>
    <row r="102747" spans="1:6" x14ac:dyDescent="0.2">
      <c r="A102747" t="s">
        <v>108989</v>
      </c>
      <c r="B102747" t="s">
        <v>111766</v>
      </c>
      <c r="C102747" t="s">
        <v>111767</v>
      </c>
      <c r="D102747" t="s">
        <v>109008</v>
      </c>
      <c r="E102747" t="s">
        <v>109009</v>
      </c>
      <c r="F102747" t="s">
        <v>111772</v>
      </c>
    </row>
    <row r="102748" spans="1:6" x14ac:dyDescent="0.2">
      <c r="A102748" t="s">
        <v>108989</v>
      </c>
      <c r="B102748" t="s">
        <v>111766</v>
      </c>
      <c r="C102748" t="s">
        <v>111767</v>
      </c>
      <c r="D102748" t="s">
        <v>109015</v>
      </c>
      <c r="E102748" t="s">
        <v>109016</v>
      </c>
      <c r="F102748" t="s">
        <v>111437</v>
      </c>
    </row>
    <row r="102749" spans="1:6" x14ac:dyDescent="0.2">
      <c r="A102749" t="s">
        <v>108989</v>
      </c>
      <c r="B102749" t="s">
        <v>111766</v>
      </c>
      <c r="C102749" t="s">
        <v>111767</v>
      </c>
      <c r="D102749" t="s">
        <v>109018</v>
      </c>
      <c r="E102749" t="s">
        <v>109019</v>
      </c>
      <c r="F102749" t="s">
        <v>111773</v>
      </c>
    </row>
    <row r="102750" spans="1:6" x14ac:dyDescent="0.2">
      <c r="A102750" t="s">
        <v>108989</v>
      </c>
      <c r="B102750" t="s">
        <v>111766</v>
      </c>
      <c r="C102750" t="s">
        <v>111767</v>
      </c>
      <c r="D102750" t="s">
        <v>111774</v>
      </c>
      <c r="E102750" t="s">
        <v>111775</v>
      </c>
      <c r="F102750" t="s">
        <v>111776</v>
      </c>
    </row>
    <row r="102751" spans="1:6" x14ac:dyDescent="0.2">
      <c r="A102751" t="s">
        <v>108989</v>
      </c>
      <c r="B102751" t="s">
        <v>111766</v>
      </c>
      <c r="C102751" t="s">
        <v>111767</v>
      </c>
      <c r="D102751" t="s">
        <v>109022</v>
      </c>
      <c r="E102751" t="s">
        <v>109023</v>
      </c>
      <c r="F102751" t="s">
        <v>109024</v>
      </c>
    </row>
    <row r="102752" spans="1:6" x14ac:dyDescent="0.2">
      <c r="A102752" t="s">
        <v>108989</v>
      </c>
      <c r="B102752" t="s">
        <v>111766</v>
      </c>
      <c r="C102752" t="s">
        <v>111767</v>
      </c>
      <c r="D102752" t="s">
        <v>37487</v>
      </c>
      <c r="E102752" t="s">
        <v>37488</v>
      </c>
      <c r="F102752" t="s">
        <v>37489</v>
      </c>
    </row>
    <row r="102753" spans="1:6" x14ac:dyDescent="0.2">
      <c r="A102753" t="s">
        <v>108989</v>
      </c>
      <c r="B102753" t="s">
        <v>111766</v>
      </c>
      <c r="C102753" t="s">
        <v>111767</v>
      </c>
      <c r="D102753" t="s">
        <v>109391</v>
      </c>
      <c r="E102753" t="s">
        <v>109392</v>
      </c>
      <c r="F102753" t="s">
        <v>109393</v>
      </c>
    </row>
    <row r="102754" spans="1:6" x14ac:dyDescent="0.2">
      <c r="A102754" t="s">
        <v>108989</v>
      </c>
      <c r="B102754" t="s">
        <v>111766</v>
      </c>
      <c r="C102754" t="s">
        <v>111767</v>
      </c>
      <c r="D102754" t="s">
        <v>109394</v>
      </c>
      <c r="E102754" t="s">
        <v>109395</v>
      </c>
      <c r="F102754" t="s">
        <v>109396</v>
      </c>
    </row>
    <row r="102755" spans="1:6" x14ac:dyDescent="0.2">
      <c r="A102755" t="s">
        <v>108989</v>
      </c>
      <c r="B102755" t="s">
        <v>111766</v>
      </c>
      <c r="C102755" t="s">
        <v>111767</v>
      </c>
      <c r="D102755" t="s">
        <v>50035</v>
      </c>
      <c r="E102755" t="s">
        <v>50036</v>
      </c>
      <c r="F102755" t="s">
        <v>50037</v>
      </c>
    </row>
    <row r="102756" spans="1:6" x14ac:dyDescent="0.2">
      <c r="A102756" t="s">
        <v>108989</v>
      </c>
      <c r="B102756" t="s">
        <v>111766</v>
      </c>
      <c r="C102756" t="s">
        <v>111767</v>
      </c>
      <c r="D102756" t="s">
        <v>109027</v>
      </c>
      <c r="E102756" t="s">
        <v>109028</v>
      </c>
      <c r="F102756" t="s">
        <v>109029</v>
      </c>
    </row>
    <row r="102757" spans="1:6" x14ac:dyDescent="0.2">
      <c r="A102757" t="s">
        <v>108989</v>
      </c>
      <c r="B102757" t="s">
        <v>111766</v>
      </c>
      <c r="C102757" t="s">
        <v>111767</v>
      </c>
      <c r="D102757" t="s">
        <v>109403</v>
      </c>
      <c r="E102757" t="s">
        <v>109404</v>
      </c>
      <c r="F102757" t="s">
        <v>109405</v>
      </c>
    </row>
    <row r="102758" spans="1:6" x14ac:dyDescent="0.2">
      <c r="A102758" t="s">
        <v>108989</v>
      </c>
      <c r="B102758" t="s">
        <v>111766</v>
      </c>
      <c r="C102758" t="s">
        <v>111767</v>
      </c>
      <c r="D102758" t="s">
        <v>37503</v>
      </c>
      <c r="E102758" t="s">
        <v>37504</v>
      </c>
      <c r="F102758" t="s">
        <v>37505</v>
      </c>
    </row>
    <row r="102759" spans="1:6" x14ac:dyDescent="0.2">
      <c r="A102759" t="s">
        <v>108989</v>
      </c>
      <c r="B102759" t="s">
        <v>111766</v>
      </c>
      <c r="C102759" t="s">
        <v>111767</v>
      </c>
      <c r="D102759" t="s">
        <v>109973</v>
      </c>
      <c r="E102759" t="s">
        <v>109974</v>
      </c>
      <c r="F102759" t="s">
        <v>111777</v>
      </c>
    </row>
    <row r="102760" spans="1:6" x14ac:dyDescent="0.2">
      <c r="A102760" t="s">
        <v>108989</v>
      </c>
      <c r="B102760" t="s">
        <v>111766</v>
      </c>
      <c r="C102760" t="s">
        <v>111767</v>
      </c>
      <c r="D102760" t="s">
        <v>109033</v>
      </c>
      <c r="E102760" t="s">
        <v>109034</v>
      </c>
      <c r="F102760" t="s">
        <v>109035</v>
      </c>
    </row>
    <row r="102761" spans="1:6" x14ac:dyDescent="0.2">
      <c r="A102761" t="s">
        <v>108989</v>
      </c>
      <c r="B102761" t="s">
        <v>111766</v>
      </c>
      <c r="C102761" t="s">
        <v>111767</v>
      </c>
      <c r="D102761" t="s">
        <v>109412</v>
      </c>
      <c r="E102761" t="s">
        <v>109413</v>
      </c>
      <c r="F102761" t="s">
        <v>111778</v>
      </c>
    </row>
    <row r="102762" spans="1:6" x14ac:dyDescent="0.2">
      <c r="A102762" t="s">
        <v>108989</v>
      </c>
      <c r="B102762" t="s">
        <v>111766</v>
      </c>
      <c r="C102762" t="s">
        <v>111767</v>
      </c>
      <c r="D102762" t="s">
        <v>110048</v>
      </c>
      <c r="E102762" t="s">
        <v>110049</v>
      </c>
      <c r="F102762" t="s">
        <v>110050</v>
      </c>
    </row>
    <row r="102763" spans="1:6" x14ac:dyDescent="0.2">
      <c r="A102763" t="s">
        <v>108989</v>
      </c>
      <c r="B102763" t="s">
        <v>111766</v>
      </c>
      <c r="C102763" t="s">
        <v>111767</v>
      </c>
      <c r="D102763" t="s">
        <v>109418</v>
      </c>
      <c r="E102763" t="s">
        <v>109419</v>
      </c>
      <c r="F102763" t="s">
        <v>109420</v>
      </c>
    </row>
    <row r="102764" spans="1:6" x14ac:dyDescent="0.2">
      <c r="A102764" t="s">
        <v>108989</v>
      </c>
      <c r="B102764" t="s">
        <v>111766</v>
      </c>
      <c r="C102764" t="s">
        <v>111767</v>
      </c>
      <c r="D102764" t="s">
        <v>109036</v>
      </c>
      <c r="E102764" t="s">
        <v>109037</v>
      </c>
      <c r="F102764" t="s">
        <v>109038</v>
      </c>
    </row>
    <row r="102765" spans="1:6" x14ac:dyDescent="0.2">
      <c r="A102765" t="s">
        <v>108989</v>
      </c>
      <c r="B102765" t="s">
        <v>111766</v>
      </c>
      <c r="C102765" t="s">
        <v>111767</v>
      </c>
      <c r="D102765" t="s">
        <v>109039</v>
      </c>
      <c r="E102765" t="s">
        <v>109040</v>
      </c>
      <c r="F102765" t="s">
        <v>109041</v>
      </c>
    </row>
    <row r="102766" spans="1:6" x14ac:dyDescent="0.2">
      <c r="A102766" t="s">
        <v>108989</v>
      </c>
      <c r="B102766" t="s">
        <v>111766</v>
      </c>
      <c r="C102766" t="s">
        <v>111767</v>
      </c>
      <c r="D102766" t="s">
        <v>111779</v>
      </c>
      <c r="E102766" t="s">
        <v>111780</v>
      </c>
      <c r="F102766" t="s">
        <v>111781</v>
      </c>
    </row>
    <row r="102767" spans="1:6" x14ac:dyDescent="0.2">
      <c r="A102767" t="s">
        <v>108989</v>
      </c>
      <c r="B102767" t="s">
        <v>111766</v>
      </c>
      <c r="C102767" t="s">
        <v>111767</v>
      </c>
      <c r="D102767" t="s">
        <v>109042</v>
      </c>
      <c r="E102767" t="s">
        <v>109043</v>
      </c>
      <c r="F102767" t="s">
        <v>109044</v>
      </c>
    </row>
    <row r="102768" spans="1:6" x14ac:dyDescent="0.2">
      <c r="A102768" t="s">
        <v>108989</v>
      </c>
      <c r="B102768" t="s">
        <v>111766</v>
      </c>
      <c r="C102768" t="s">
        <v>111767</v>
      </c>
      <c r="D102768" t="s">
        <v>109421</v>
      </c>
      <c r="E102768" t="s">
        <v>109422</v>
      </c>
      <c r="F102768" t="s">
        <v>109423</v>
      </c>
    </row>
    <row r="102769" spans="1:6" x14ac:dyDescent="0.2">
      <c r="A102769" t="s">
        <v>108989</v>
      </c>
      <c r="B102769" t="s">
        <v>111766</v>
      </c>
      <c r="C102769" t="s">
        <v>111767</v>
      </c>
      <c r="D102769" t="s">
        <v>109424</v>
      </c>
      <c r="E102769" t="s">
        <v>109425</v>
      </c>
      <c r="F102769" t="s">
        <v>111443</v>
      </c>
    </row>
    <row r="102770" spans="1:6" x14ac:dyDescent="0.2">
      <c r="A102770" t="s">
        <v>108989</v>
      </c>
      <c r="B102770" t="s">
        <v>111766</v>
      </c>
      <c r="C102770" t="s">
        <v>111767</v>
      </c>
      <c r="D102770" t="s">
        <v>31425</v>
      </c>
      <c r="E102770" t="s">
        <v>31426</v>
      </c>
      <c r="F102770" t="s">
        <v>111782</v>
      </c>
    </row>
    <row r="102771" spans="1:6" x14ac:dyDescent="0.2">
      <c r="A102771" t="s">
        <v>108989</v>
      </c>
      <c r="B102771" t="s">
        <v>111766</v>
      </c>
      <c r="C102771" t="s">
        <v>111767</v>
      </c>
      <c r="D102771" t="s">
        <v>30312</v>
      </c>
      <c r="E102771" t="s">
        <v>30313</v>
      </c>
      <c r="F102771" t="s">
        <v>30314</v>
      </c>
    </row>
    <row r="102772" spans="1:6" x14ac:dyDescent="0.2">
      <c r="A102772" t="s">
        <v>108989</v>
      </c>
      <c r="B102772" t="s">
        <v>111766</v>
      </c>
      <c r="C102772" t="s">
        <v>111767</v>
      </c>
      <c r="D102772" t="s">
        <v>109049</v>
      </c>
      <c r="E102772" t="s">
        <v>109050</v>
      </c>
      <c r="F102772" t="s">
        <v>109051</v>
      </c>
    </row>
    <row r="102773" spans="1:6" x14ac:dyDescent="0.2">
      <c r="A102773" t="s">
        <v>108989</v>
      </c>
      <c r="B102773" t="s">
        <v>111766</v>
      </c>
      <c r="C102773" t="s">
        <v>111767</v>
      </c>
      <c r="D102773" t="s">
        <v>111712</v>
      </c>
      <c r="E102773" t="s">
        <v>111713</v>
      </c>
      <c r="F102773" t="s">
        <v>111714</v>
      </c>
    </row>
    <row r="102774" spans="1:6" x14ac:dyDescent="0.2">
      <c r="A102774" t="s">
        <v>108989</v>
      </c>
      <c r="B102774" t="s">
        <v>111766</v>
      </c>
      <c r="C102774" t="s">
        <v>111767</v>
      </c>
      <c r="D102774" t="s">
        <v>15992</v>
      </c>
      <c r="E102774" t="s">
        <v>38927</v>
      </c>
      <c r="F102774" t="s">
        <v>38928</v>
      </c>
    </row>
    <row r="102775" spans="1:6" x14ac:dyDescent="0.2">
      <c r="A102775" t="s">
        <v>108989</v>
      </c>
      <c r="B102775" t="s">
        <v>111766</v>
      </c>
      <c r="C102775" t="s">
        <v>111767</v>
      </c>
      <c r="D102775" t="s">
        <v>109059</v>
      </c>
      <c r="E102775" t="s">
        <v>109060</v>
      </c>
      <c r="F102775" t="s">
        <v>109061</v>
      </c>
    </row>
    <row r="102776" spans="1:6" x14ac:dyDescent="0.2">
      <c r="A102776" t="s">
        <v>108989</v>
      </c>
      <c r="B102776" t="s">
        <v>111766</v>
      </c>
      <c r="C102776" t="s">
        <v>111767</v>
      </c>
      <c r="D102776" t="s">
        <v>109065</v>
      </c>
      <c r="E102776" t="s">
        <v>109066</v>
      </c>
      <c r="F102776" t="s">
        <v>109067</v>
      </c>
    </row>
    <row r="102777" spans="1:6" x14ac:dyDescent="0.2">
      <c r="A102777" t="s">
        <v>108989</v>
      </c>
      <c r="B102777" t="s">
        <v>111766</v>
      </c>
      <c r="C102777" t="s">
        <v>111767</v>
      </c>
      <c r="D102777" t="s">
        <v>73503</v>
      </c>
      <c r="E102777" t="s">
        <v>73504</v>
      </c>
      <c r="F102777" t="s">
        <v>73505</v>
      </c>
    </row>
    <row r="102778" spans="1:6" x14ac:dyDescent="0.2">
      <c r="A102778" t="s">
        <v>108989</v>
      </c>
      <c r="B102778" t="s">
        <v>111766</v>
      </c>
      <c r="C102778" t="s">
        <v>111767</v>
      </c>
      <c r="D102778" t="s">
        <v>34933</v>
      </c>
      <c r="E102778" t="s">
        <v>34934</v>
      </c>
      <c r="F102778" t="s">
        <v>34935</v>
      </c>
    </row>
    <row r="102779" spans="1:6" x14ac:dyDescent="0.2">
      <c r="A102779" t="s">
        <v>108989</v>
      </c>
      <c r="B102779" t="s">
        <v>111766</v>
      </c>
      <c r="C102779" t="s">
        <v>111767</v>
      </c>
      <c r="D102779" t="s">
        <v>109979</v>
      </c>
      <c r="E102779" t="s">
        <v>109980</v>
      </c>
      <c r="F102779" t="s">
        <v>111783</v>
      </c>
    </row>
    <row r="102780" spans="1:6" x14ac:dyDescent="0.2">
      <c r="A102780" t="s">
        <v>108989</v>
      </c>
      <c r="B102780" t="s">
        <v>111766</v>
      </c>
      <c r="C102780" t="s">
        <v>111767</v>
      </c>
      <c r="D102780" t="s">
        <v>109068</v>
      </c>
      <c r="E102780" t="s">
        <v>109069</v>
      </c>
      <c r="F102780" t="s">
        <v>109070</v>
      </c>
    </row>
    <row r="102781" spans="1:6" x14ac:dyDescent="0.2">
      <c r="A102781" t="s">
        <v>108989</v>
      </c>
      <c r="B102781" t="s">
        <v>111766</v>
      </c>
      <c r="C102781" t="s">
        <v>111767</v>
      </c>
      <c r="D102781" t="s">
        <v>37588</v>
      </c>
      <c r="E102781" t="s">
        <v>37589</v>
      </c>
      <c r="F102781" t="s">
        <v>37590</v>
      </c>
    </row>
    <row r="102782" spans="1:6" x14ac:dyDescent="0.2">
      <c r="A102782" t="s">
        <v>108989</v>
      </c>
      <c r="B102782" t="s">
        <v>111766</v>
      </c>
      <c r="C102782" t="s">
        <v>111767</v>
      </c>
      <c r="D102782" t="s">
        <v>111784</v>
      </c>
      <c r="E102782" t="s">
        <v>111785</v>
      </c>
      <c r="F102782" t="s">
        <v>111786</v>
      </c>
    </row>
    <row r="102783" spans="1:6" x14ac:dyDescent="0.2">
      <c r="A102783" t="s">
        <v>108989</v>
      </c>
      <c r="B102783" t="s">
        <v>111766</v>
      </c>
      <c r="C102783" t="s">
        <v>111767</v>
      </c>
      <c r="D102783" t="s">
        <v>31440</v>
      </c>
      <c r="E102783" t="s">
        <v>31441</v>
      </c>
      <c r="F102783" t="s">
        <v>31442</v>
      </c>
    </row>
    <row r="102784" spans="1:6" x14ac:dyDescent="0.2">
      <c r="A102784" t="s">
        <v>108989</v>
      </c>
      <c r="B102784" t="s">
        <v>111766</v>
      </c>
      <c r="C102784" t="s">
        <v>111767</v>
      </c>
      <c r="D102784" t="s">
        <v>109434</v>
      </c>
      <c r="E102784" t="s">
        <v>109435</v>
      </c>
      <c r="F102784" t="s">
        <v>109436</v>
      </c>
    </row>
    <row r="102785" spans="1:6" x14ac:dyDescent="0.2">
      <c r="A102785" t="s">
        <v>108989</v>
      </c>
      <c r="B102785" t="s">
        <v>111766</v>
      </c>
      <c r="C102785" t="s">
        <v>111767</v>
      </c>
      <c r="D102785" t="s">
        <v>87837</v>
      </c>
      <c r="E102785" t="s">
        <v>87838</v>
      </c>
      <c r="F102785" t="s">
        <v>87839</v>
      </c>
    </row>
    <row r="102786" spans="1:6" x14ac:dyDescent="0.2">
      <c r="A102786" t="s">
        <v>108989</v>
      </c>
      <c r="B102786" t="s">
        <v>111766</v>
      </c>
      <c r="C102786" t="s">
        <v>111767</v>
      </c>
      <c r="D102786" t="s">
        <v>109074</v>
      </c>
      <c r="E102786" t="s">
        <v>109075</v>
      </c>
      <c r="F102786" t="s">
        <v>109076</v>
      </c>
    </row>
    <row r="102787" spans="1:6" x14ac:dyDescent="0.2">
      <c r="A102787" t="s">
        <v>108989</v>
      </c>
      <c r="B102787" t="s">
        <v>111766</v>
      </c>
      <c r="C102787" t="s">
        <v>111767</v>
      </c>
      <c r="D102787" t="s">
        <v>109077</v>
      </c>
      <c r="E102787" t="s">
        <v>109078</v>
      </c>
      <c r="F102787" t="s">
        <v>111787</v>
      </c>
    </row>
    <row r="102788" spans="1:6" x14ac:dyDescent="0.2">
      <c r="A102788" t="s">
        <v>108989</v>
      </c>
      <c r="B102788" t="s">
        <v>111766</v>
      </c>
      <c r="C102788" t="s">
        <v>111767</v>
      </c>
      <c r="D102788" t="s">
        <v>109080</v>
      </c>
      <c r="E102788" t="s">
        <v>109081</v>
      </c>
      <c r="F102788" t="s">
        <v>109082</v>
      </c>
    </row>
    <row r="102789" spans="1:6" x14ac:dyDescent="0.2">
      <c r="A102789" t="s">
        <v>108989</v>
      </c>
      <c r="B102789" t="s">
        <v>111766</v>
      </c>
      <c r="C102789" t="s">
        <v>111767</v>
      </c>
      <c r="D102789" t="s">
        <v>111449</v>
      </c>
      <c r="E102789" t="s">
        <v>111450</v>
      </c>
      <c r="F102789" t="s">
        <v>111788</v>
      </c>
    </row>
    <row r="102790" spans="1:6" x14ac:dyDescent="0.2">
      <c r="A102790" t="s">
        <v>108989</v>
      </c>
      <c r="B102790" t="s">
        <v>111766</v>
      </c>
      <c r="C102790" t="s">
        <v>111767</v>
      </c>
      <c r="D102790" t="s">
        <v>109443</v>
      </c>
      <c r="E102790" t="s">
        <v>109444</v>
      </c>
      <c r="F102790" t="s">
        <v>109445</v>
      </c>
    </row>
    <row r="102791" spans="1:6" x14ac:dyDescent="0.2">
      <c r="A102791" t="s">
        <v>108989</v>
      </c>
      <c r="B102791" t="s">
        <v>111766</v>
      </c>
      <c r="C102791" t="s">
        <v>111767</v>
      </c>
      <c r="D102791" t="s">
        <v>109449</v>
      </c>
      <c r="E102791" t="s">
        <v>109450</v>
      </c>
      <c r="F102791" t="s">
        <v>109451</v>
      </c>
    </row>
    <row r="102792" spans="1:6" x14ac:dyDescent="0.2">
      <c r="A102792" t="s">
        <v>108989</v>
      </c>
      <c r="B102792" t="s">
        <v>111766</v>
      </c>
      <c r="C102792" t="s">
        <v>111767</v>
      </c>
      <c r="D102792" t="s">
        <v>66776</v>
      </c>
      <c r="E102792" t="s">
        <v>66777</v>
      </c>
      <c r="F102792" t="s">
        <v>66778</v>
      </c>
    </row>
    <row r="102793" spans="1:6" x14ac:dyDescent="0.2">
      <c r="A102793" t="s">
        <v>108989</v>
      </c>
      <c r="B102793" t="s">
        <v>111766</v>
      </c>
      <c r="C102793" t="s">
        <v>111767</v>
      </c>
      <c r="D102793" t="s">
        <v>109455</v>
      </c>
      <c r="E102793" t="s">
        <v>109456</v>
      </c>
      <c r="F102793" t="s">
        <v>109457</v>
      </c>
    </row>
    <row r="102794" spans="1:6" x14ac:dyDescent="0.2">
      <c r="A102794" t="s">
        <v>108989</v>
      </c>
      <c r="B102794" t="s">
        <v>111766</v>
      </c>
      <c r="C102794" t="s">
        <v>111767</v>
      </c>
      <c r="D102794" t="s">
        <v>37650</v>
      </c>
      <c r="E102794" t="s">
        <v>37651</v>
      </c>
      <c r="F102794" t="s">
        <v>111789</v>
      </c>
    </row>
    <row r="102795" spans="1:6" x14ac:dyDescent="0.2">
      <c r="A102795" t="s">
        <v>108989</v>
      </c>
      <c r="B102795" t="s">
        <v>111766</v>
      </c>
      <c r="C102795" t="s">
        <v>111767</v>
      </c>
      <c r="D102795" t="s">
        <v>66878</v>
      </c>
      <c r="E102795" t="s">
        <v>109458</v>
      </c>
      <c r="F102795" t="s">
        <v>109459</v>
      </c>
    </row>
    <row r="102796" spans="1:6" x14ac:dyDescent="0.2">
      <c r="A102796" t="s">
        <v>108989</v>
      </c>
      <c r="B102796" t="s">
        <v>111766</v>
      </c>
      <c r="C102796" t="s">
        <v>111767</v>
      </c>
      <c r="D102796" t="s">
        <v>72903</v>
      </c>
      <c r="E102796" t="s">
        <v>72904</v>
      </c>
      <c r="F102796" t="s">
        <v>72905</v>
      </c>
    </row>
    <row r="102797" spans="1:6" x14ac:dyDescent="0.2">
      <c r="A102797" t="s">
        <v>108989</v>
      </c>
      <c r="B102797" t="s">
        <v>111766</v>
      </c>
      <c r="C102797" t="s">
        <v>111767</v>
      </c>
      <c r="D102797" t="s">
        <v>109460</v>
      </c>
      <c r="E102797" t="s">
        <v>109461</v>
      </c>
      <c r="F102797" t="s">
        <v>109462</v>
      </c>
    </row>
    <row r="102798" spans="1:6" x14ac:dyDescent="0.2">
      <c r="A102798" t="s">
        <v>108989</v>
      </c>
      <c r="B102798" t="s">
        <v>111766</v>
      </c>
      <c r="C102798" t="s">
        <v>111767</v>
      </c>
      <c r="D102798" t="s">
        <v>111414</v>
      </c>
      <c r="E102798" t="s">
        <v>111415</v>
      </c>
      <c r="F102798" t="s">
        <v>111790</v>
      </c>
    </row>
    <row r="102799" spans="1:6" x14ac:dyDescent="0.2">
      <c r="A102799" t="s">
        <v>108989</v>
      </c>
      <c r="B102799" t="s">
        <v>111766</v>
      </c>
      <c r="C102799" t="s">
        <v>111767</v>
      </c>
      <c r="D102799" t="s">
        <v>111457</v>
      </c>
      <c r="E102799" t="s">
        <v>111458</v>
      </c>
      <c r="F102799" t="s">
        <v>111459</v>
      </c>
    </row>
    <row r="102800" spans="1:6" x14ac:dyDescent="0.2">
      <c r="A102800" t="s">
        <v>108989</v>
      </c>
      <c r="B102800" t="s">
        <v>111766</v>
      </c>
      <c r="C102800" t="s">
        <v>111767</v>
      </c>
      <c r="D102800" t="s">
        <v>66274</v>
      </c>
      <c r="E102800" t="s">
        <v>66275</v>
      </c>
      <c r="F102800" t="s">
        <v>66276</v>
      </c>
    </row>
    <row r="102801" spans="1:6" x14ac:dyDescent="0.2">
      <c r="A102801" t="s">
        <v>108989</v>
      </c>
      <c r="B102801" t="s">
        <v>111766</v>
      </c>
      <c r="C102801" t="s">
        <v>111767</v>
      </c>
      <c r="D102801" t="s">
        <v>111791</v>
      </c>
      <c r="E102801" t="s">
        <v>111792</v>
      </c>
      <c r="F102801" t="s">
        <v>111793</v>
      </c>
    </row>
    <row r="102802" spans="1:6" x14ac:dyDescent="0.2">
      <c r="A102802" t="s">
        <v>108989</v>
      </c>
      <c r="B102802" t="s">
        <v>111766</v>
      </c>
      <c r="C102802" t="s">
        <v>111767</v>
      </c>
      <c r="D102802" t="s">
        <v>109466</v>
      </c>
      <c r="E102802" t="s">
        <v>109467</v>
      </c>
      <c r="F102802" t="s">
        <v>111794</v>
      </c>
    </row>
    <row r="102803" spans="1:6" x14ac:dyDescent="0.2">
      <c r="A102803" t="s">
        <v>108989</v>
      </c>
      <c r="B102803" t="s">
        <v>111766</v>
      </c>
      <c r="C102803" t="s">
        <v>111767</v>
      </c>
      <c r="D102803" t="s">
        <v>109988</v>
      </c>
      <c r="E102803" t="s">
        <v>109989</v>
      </c>
      <c r="F102803" t="s">
        <v>109990</v>
      </c>
    </row>
    <row r="102804" spans="1:6" x14ac:dyDescent="0.2">
      <c r="A102804" t="s">
        <v>108989</v>
      </c>
      <c r="B102804" t="s">
        <v>111766</v>
      </c>
      <c r="C102804" t="s">
        <v>111767</v>
      </c>
      <c r="D102804" t="s">
        <v>37720</v>
      </c>
      <c r="E102804" t="s">
        <v>37721</v>
      </c>
      <c r="F102804" t="s">
        <v>37722</v>
      </c>
    </row>
    <row r="102805" spans="1:6" x14ac:dyDescent="0.2">
      <c r="A102805" t="s">
        <v>108989</v>
      </c>
      <c r="B102805" t="s">
        <v>111766</v>
      </c>
      <c r="C102805" t="s">
        <v>111767</v>
      </c>
      <c r="D102805" t="s">
        <v>110077</v>
      </c>
      <c r="E102805" t="s">
        <v>110078</v>
      </c>
      <c r="F102805" t="s">
        <v>110079</v>
      </c>
    </row>
    <row r="102806" spans="1:6" x14ac:dyDescent="0.2">
      <c r="A102806" t="s">
        <v>108989</v>
      </c>
      <c r="B102806" t="s">
        <v>111766</v>
      </c>
      <c r="C102806" t="s">
        <v>111767</v>
      </c>
      <c r="D102806" t="s">
        <v>109475</v>
      </c>
      <c r="E102806" t="s">
        <v>109476</v>
      </c>
      <c r="F102806" t="s">
        <v>109477</v>
      </c>
    </row>
    <row r="102807" spans="1:6" x14ac:dyDescent="0.2">
      <c r="A102807" t="s">
        <v>108989</v>
      </c>
      <c r="B102807" t="s">
        <v>111766</v>
      </c>
      <c r="C102807" t="s">
        <v>111767</v>
      </c>
      <c r="D102807" t="s">
        <v>111795</v>
      </c>
      <c r="E102807" t="s">
        <v>111796</v>
      </c>
      <c r="F102807" t="s">
        <v>111797</v>
      </c>
    </row>
    <row r="102808" spans="1:6" x14ac:dyDescent="0.2">
      <c r="A102808" t="s">
        <v>108989</v>
      </c>
      <c r="B102808" t="s">
        <v>111766</v>
      </c>
      <c r="C102808" t="s">
        <v>111767</v>
      </c>
      <c r="D102808" t="s">
        <v>111462</v>
      </c>
      <c r="E102808" t="s">
        <v>111463</v>
      </c>
      <c r="F102808" t="s">
        <v>111464</v>
      </c>
    </row>
    <row r="102809" spans="1:6" x14ac:dyDescent="0.2">
      <c r="A102809" t="s">
        <v>108989</v>
      </c>
      <c r="B102809" t="s">
        <v>111766</v>
      </c>
      <c r="C102809" t="s">
        <v>111767</v>
      </c>
      <c r="D102809" t="s">
        <v>109484</v>
      </c>
      <c r="E102809" t="s">
        <v>109485</v>
      </c>
      <c r="F102809" t="s">
        <v>109486</v>
      </c>
    </row>
    <row r="102810" spans="1:6" x14ac:dyDescent="0.2">
      <c r="A102810" t="s">
        <v>108989</v>
      </c>
      <c r="B102810" t="s">
        <v>111766</v>
      </c>
      <c r="C102810" t="s">
        <v>111767</v>
      </c>
      <c r="D102810" t="s">
        <v>109490</v>
      </c>
      <c r="E102810" t="s">
        <v>109491</v>
      </c>
      <c r="F102810" t="s">
        <v>109492</v>
      </c>
    </row>
    <row r="102811" spans="1:6" x14ac:dyDescent="0.2">
      <c r="A102811" t="s">
        <v>108989</v>
      </c>
      <c r="B102811" t="s">
        <v>111766</v>
      </c>
      <c r="C102811" t="s">
        <v>111767</v>
      </c>
      <c r="D102811" t="s">
        <v>109493</v>
      </c>
      <c r="E102811" t="s">
        <v>109494</v>
      </c>
      <c r="F102811" t="s">
        <v>109495</v>
      </c>
    </row>
    <row r="102812" spans="1:6" x14ac:dyDescent="0.2">
      <c r="A102812" t="s">
        <v>108989</v>
      </c>
      <c r="B102812" t="s">
        <v>111766</v>
      </c>
      <c r="C102812" t="s">
        <v>111767</v>
      </c>
      <c r="D102812" t="s">
        <v>110089</v>
      </c>
      <c r="E102812" t="s">
        <v>110090</v>
      </c>
      <c r="F102812" t="s">
        <v>110091</v>
      </c>
    </row>
    <row r="102813" spans="1:6" x14ac:dyDescent="0.2">
      <c r="A102813" t="s">
        <v>108989</v>
      </c>
      <c r="B102813" t="s">
        <v>111766</v>
      </c>
      <c r="C102813" t="s">
        <v>111767</v>
      </c>
      <c r="D102813" t="s">
        <v>111798</v>
      </c>
      <c r="E102813" t="s">
        <v>111799</v>
      </c>
      <c r="F102813" t="s">
        <v>111800</v>
      </c>
    </row>
    <row r="102814" spans="1:6" x14ac:dyDescent="0.2">
      <c r="A102814" t="s">
        <v>108989</v>
      </c>
      <c r="B102814" t="s">
        <v>111766</v>
      </c>
      <c r="C102814" t="s">
        <v>111767</v>
      </c>
      <c r="D102814" t="s">
        <v>73819</v>
      </c>
      <c r="E102814" t="s">
        <v>73820</v>
      </c>
      <c r="F102814" t="s">
        <v>73821</v>
      </c>
    </row>
    <row r="102815" spans="1:6" x14ac:dyDescent="0.2">
      <c r="A102815" t="s">
        <v>108989</v>
      </c>
      <c r="B102815" t="s">
        <v>111766</v>
      </c>
      <c r="C102815" t="s">
        <v>111767</v>
      </c>
      <c r="D102815" t="s">
        <v>111553</v>
      </c>
      <c r="E102815" t="s">
        <v>111554</v>
      </c>
      <c r="F102815" t="s">
        <v>111555</v>
      </c>
    </row>
    <row r="102816" spans="1:6" x14ac:dyDescent="0.2">
      <c r="A102816" t="s">
        <v>108989</v>
      </c>
      <c r="B102816" t="s">
        <v>111766</v>
      </c>
      <c r="C102816" t="s">
        <v>111767</v>
      </c>
      <c r="D102816" t="s">
        <v>70308</v>
      </c>
      <c r="E102816" t="s">
        <v>70309</v>
      </c>
      <c r="F102816" t="s">
        <v>70310</v>
      </c>
    </row>
    <row r="102817" spans="1:6" x14ac:dyDescent="0.2">
      <c r="A102817" t="s">
        <v>108989</v>
      </c>
      <c r="B102817" t="s">
        <v>111766</v>
      </c>
      <c r="C102817" t="s">
        <v>111767</v>
      </c>
      <c r="D102817" t="s">
        <v>111556</v>
      </c>
      <c r="E102817" t="s">
        <v>111557</v>
      </c>
      <c r="F102817" t="s">
        <v>111558</v>
      </c>
    </row>
    <row r="102818" spans="1:6" x14ac:dyDescent="0.2">
      <c r="A102818" t="s">
        <v>108989</v>
      </c>
      <c r="B102818" t="s">
        <v>111766</v>
      </c>
      <c r="C102818" t="s">
        <v>111767</v>
      </c>
      <c r="D102818" t="s">
        <v>104916</v>
      </c>
      <c r="E102818" t="s">
        <v>104917</v>
      </c>
      <c r="F102818" t="s">
        <v>104918</v>
      </c>
    </row>
    <row r="102819" spans="1:6" x14ac:dyDescent="0.2">
      <c r="A102819" t="s">
        <v>108989</v>
      </c>
      <c r="B102819" t="s">
        <v>111766</v>
      </c>
      <c r="C102819" t="s">
        <v>111767</v>
      </c>
      <c r="D102819" t="s">
        <v>110092</v>
      </c>
      <c r="E102819" t="s">
        <v>110093</v>
      </c>
      <c r="F102819" t="s">
        <v>110094</v>
      </c>
    </row>
    <row r="102820" spans="1:6" x14ac:dyDescent="0.2">
      <c r="A102820" t="s">
        <v>108989</v>
      </c>
      <c r="B102820" t="s">
        <v>111766</v>
      </c>
      <c r="C102820" t="s">
        <v>111767</v>
      </c>
      <c r="D102820" t="s">
        <v>109508</v>
      </c>
      <c r="E102820" t="s">
        <v>109509</v>
      </c>
      <c r="F102820" t="s">
        <v>109510</v>
      </c>
    </row>
    <row r="102821" spans="1:6" x14ac:dyDescent="0.2">
      <c r="A102821" t="s">
        <v>108989</v>
      </c>
      <c r="B102821" t="s">
        <v>111766</v>
      </c>
      <c r="C102821" t="s">
        <v>111767</v>
      </c>
      <c r="D102821" t="s">
        <v>109514</v>
      </c>
      <c r="E102821" t="s">
        <v>109515</v>
      </c>
      <c r="F102821" t="s">
        <v>109516</v>
      </c>
    </row>
    <row r="102822" spans="1:6" x14ac:dyDescent="0.2">
      <c r="A102822" t="s">
        <v>108989</v>
      </c>
      <c r="B102822" t="s">
        <v>111766</v>
      </c>
      <c r="C102822" t="s">
        <v>111767</v>
      </c>
      <c r="D102822" t="s">
        <v>3773</v>
      </c>
      <c r="E102822" t="s">
        <v>3774</v>
      </c>
      <c r="F102822" t="s">
        <v>3775</v>
      </c>
    </row>
    <row r="102823" spans="1:6" x14ac:dyDescent="0.2">
      <c r="A102823" t="s">
        <v>108989</v>
      </c>
      <c r="B102823" t="s">
        <v>111766</v>
      </c>
      <c r="C102823" t="s">
        <v>111767</v>
      </c>
      <c r="D102823" t="s">
        <v>109101</v>
      </c>
      <c r="E102823" t="s">
        <v>109102</v>
      </c>
      <c r="F102823" t="s">
        <v>111801</v>
      </c>
    </row>
    <row r="102824" spans="1:6" x14ac:dyDescent="0.2">
      <c r="A102824" t="s">
        <v>108989</v>
      </c>
      <c r="B102824" t="s">
        <v>111766</v>
      </c>
      <c r="C102824" t="s">
        <v>111767</v>
      </c>
      <c r="D102824" t="s">
        <v>109343</v>
      </c>
      <c r="E102824" t="s">
        <v>109344</v>
      </c>
      <c r="F102824" t="s">
        <v>109345</v>
      </c>
    </row>
    <row r="102825" spans="1:6" x14ac:dyDescent="0.2">
      <c r="A102825" t="s">
        <v>108989</v>
      </c>
      <c r="B102825" t="s">
        <v>111766</v>
      </c>
      <c r="C102825" t="s">
        <v>111767</v>
      </c>
      <c r="D102825" t="s">
        <v>111418</v>
      </c>
      <c r="E102825" t="s">
        <v>111419</v>
      </c>
      <c r="F102825" t="s">
        <v>111420</v>
      </c>
    </row>
    <row r="102826" spans="1:6" x14ac:dyDescent="0.2">
      <c r="A102826" t="s">
        <v>108989</v>
      </c>
      <c r="B102826" t="s">
        <v>111766</v>
      </c>
      <c r="C102826" t="s">
        <v>111767</v>
      </c>
      <c r="D102826" t="s">
        <v>109107</v>
      </c>
      <c r="E102826" t="s">
        <v>109108</v>
      </c>
      <c r="F102826" t="s">
        <v>109109</v>
      </c>
    </row>
    <row r="102827" spans="1:6" x14ac:dyDescent="0.2">
      <c r="A102827" t="s">
        <v>108989</v>
      </c>
      <c r="B102827" t="s">
        <v>111766</v>
      </c>
      <c r="C102827" t="s">
        <v>111767</v>
      </c>
      <c r="D102827" t="s">
        <v>109518</v>
      </c>
      <c r="E102827" t="s">
        <v>109519</v>
      </c>
      <c r="F102827" t="s">
        <v>109520</v>
      </c>
    </row>
    <row r="102828" spans="1:6" x14ac:dyDescent="0.2">
      <c r="A102828" t="s">
        <v>108989</v>
      </c>
      <c r="B102828" t="s">
        <v>111766</v>
      </c>
      <c r="C102828" t="s">
        <v>111767</v>
      </c>
      <c r="D102828" t="s">
        <v>111418</v>
      </c>
      <c r="E102828" t="s">
        <v>111419</v>
      </c>
      <c r="F102828" t="s">
        <v>111420</v>
      </c>
    </row>
    <row r="102829" spans="1:6" x14ac:dyDescent="0.2">
      <c r="A102829" t="s">
        <v>108989</v>
      </c>
      <c r="B102829" t="s">
        <v>111766</v>
      </c>
      <c r="C102829" t="s">
        <v>111767</v>
      </c>
      <c r="D102829" t="s">
        <v>73990</v>
      </c>
      <c r="E102829" t="s">
        <v>73991</v>
      </c>
      <c r="F102829" t="s">
        <v>73992</v>
      </c>
    </row>
    <row r="102830" spans="1:6" x14ac:dyDescent="0.2">
      <c r="A102830" t="s">
        <v>108989</v>
      </c>
      <c r="B102830" t="s">
        <v>111766</v>
      </c>
      <c r="C102830" t="s">
        <v>111767</v>
      </c>
      <c r="D102830" t="s">
        <v>111802</v>
      </c>
      <c r="E102830" t="s">
        <v>111803</v>
      </c>
      <c r="F102830" t="s">
        <v>111804</v>
      </c>
    </row>
    <row r="102831" spans="1:6" x14ac:dyDescent="0.2">
      <c r="A102831" t="s">
        <v>108989</v>
      </c>
      <c r="B102831" t="s">
        <v>111766</v>
      </c>
      <c r="C102831" t="s">
        <v>111767</v>
      </c>
      <c r="D102831" t="s">
        <v>110112</v>
      </c>
      <c r="E102831" t="s">
        <v>110113</v>
      </c>
      <c r="F102831" t="s">
        <v>110114</v>
      </c>
    </row>
    <row r="102832" spans="1:6" x14ac:dyDescent="0.2">
      <c r="A102832" t="s">
        <v>108989</v>
      </c>
      <c r="B102832" t="s">
        <v>111766</v>
      </c>
      <c r="C102832" t="s">
        <v>111767</v>
      </c>
      <c r="D102832" t="s">
        <v>109122</v>
      </c>
      <c r="E102832" t="s">
        <v>109123</v>
      </c>
      <c r="F102832" t="s">
        <v>109533</v>
      </c>
    </row>
    <row r="102833" spans="1:6" x14ac:dyDescent="0.2">
      <c r="A102833" t="s">
        <v>108989</v>
      </c>
      <c r="B102833" t="s">
        <v>111766</v>
      </c>
      <c r="C102833" t="s">
        <v>111767</v>
      </c>
      <c r="D102833" t="s">
        <v>109534</v>
      </c>
      <c r="E102833" t="s">
        <v>109535</v>
      </c>
      <c r="F102833" t="s">
        <v>109536</v>
      </c>
    </row>
    <row r="102834" spans="1:6" x14ac:dyDescent="0.2">
      <c r="A102834" t="s">
        <v>108989</v>
      </c>
      <c r="B102834" t="s">
        <v>111766</v>
      </c>
      <c r="C102834" t="s">
        <v>111767</v>
      </c>
      <c r="D102834" t="s">
        <v>111805</v>
      </c>
      <c r="E102834" t="s">
        <v>111806</v>
      </c>
      <c r="F102834" t="s">
        <v>111807</v>
      </c>
    </row>
    <row r="102835" spans="1:6" x14ac:dyDescent="0.2">
      <c r="A102835" t="s">
        <v>108989</v>
      </c>
      <c r="B102835" t="s">
        <v>111766</v>
      </c>
      <c r="C102835" t="s">
        <v>111767</v>
      </c>
      <c r="D102835" t="s">
        <v>111808</v>
      </c>
      <c r="E102835" t="s">
        <v>111809</v>
      </c>
      <c r="F102835" t="s">
        <v>111810</v>
      </c>
    </row>
    <row r="102836" spans="1:6" x14ac:dyDescent="0.2">
      <c r="A102836" t="s">
        <v>108989</v>
      </c>
      <c r="B102836" t="s">
        <v>111766</v>
      </c>
      <c r="C102836" t="s">
        <v>111767</v>
      </c>
      <c r="D102836" t="s">
        <v>109537</v>
      </c>
      <c r="E102836" t="s">
        <v>109538</v>
      </c>
      <c r="F102836" t="s">
        <v>109539</v>
      </c>
    </row>
    <row r="102837" spans="1:6" x14ac:dyDescent="0.2">
      <c r="A102837" t="s">
        <v>108989</v>
      </c>
      <c r="B102837" t="s">
        <v>111766</v>
      </c>
      <c r="C102837" t="s">
        <v>111767</v>
      </c>
      <c r="D102837" t="s">
        <v>110128</v>
      </c>
      <c r="E102837" t="s">
        <v>110129</v>
      </c>
      <c r="F102837" t="s">
        <v>110130</v>
      </c>
    </row>
    <row r="102838" spans="1:6" x14ac:dyDescent="0.2">
      <c r="A102838" t="s">
        <v>108989</v>
      </c>
      <c r="B102838" t="s">
        <v>111766</v>
      </c>
      <c r="C102838" t="s">
        <v>111767</v>
      </c>
      <c r="D102838" t="s">
        <v>109346</v>
      </c>
      <c r="E102838" t="s">
        <v>109347</v>
      </c>
      <c r="F102838" t="s">
        <v>109348</v>
      </c>
    </row>
    <row r="102839" spans="1:6" x14ac:dyDescent="0.2">
      <c r="A102839" t="s">
        <v>108989</v>
      </c>
      <c r="B102839" t="s">
        <v>111766</v>
      </c>
      <c r="C102839" t="s">
        <v>111767</v>
      </c>
      <c r="D102839" t="s">
        <v>111602</v>
      </c>
      <c r="E102839" t="s">
        <v>111603</v>
      </c>
      <c r="F102839" t="s">
        <v>111604</v>
      </c>
    </row>
    <row r="102840" spans="1:6" x14ac:dyDescent="0.2">
      <c r="A102840" t="s">
        <v>108989</v>
      </c>
      <c r="B102840" t="s">
        <v>111766</v>
      </c>
      <c r="C102840" t="s">
        <v>111767</v>
      </c>
      <c r="D102840" t="s">
        <v>111811</v>
      </c>
      <c r="E102840" t="s">
        <v>111812</v>
      </c>
      <c r="F102840" t="s">
        <v>111813</v>
      </c>
    </row>
    <row r="102841" spans="1:6" x14ac:dyDescent="0.2">
      <c r="A102841" t="s">
        <v>108989</v>
      </c>
      <c r="B102841" t="s">
        <v>111766</v>
      </c>
      <c r="C102841" t="s">
        <v>111767</v>
      </c>
      <c r="D102841" t="s">
        <v>31496</v>
      </c>
      <c r="E102841" t="s">
        <v>31497</v>
      </c>
      <c r="F102841" t="s">
        <v>31498</v>
      </c>
    </row>
    <row r="102842" spans="1:6" x14ac:dyDescent="0.2">
      <c r="A102842" t="s">
        <v>108989</v>
      </c>
      <c r="B102842" t="s">
        <v>111766</v>
      </c>
      <c r="C102842" t="s">
        <v>111767</v>
      </c>
      <c r="D102842" t="s">
        <v>110254</v>
      </c>
      <c r="E102842" t="s">
        <v>110255</v>
      </c>
      <c r="F102842" t="s">
        <v>110256</v>
      </c>
    </row>
    <row r="102843" spans="1:6" x14ac:dyDescent="0.2">
      <c r="A102843" t="s">
        <v>108989</v>
      </c>
      <c r="B102843" t="s">
        <v>111766</v>
      </c>
      <c r="C102843" t="s">
        <v>111767</v>
      </c>
      <c r="D102843" t="s">
        <v>109125</v>
      </c>
      <c r="E102843" t="s">
        <v>109126</v>
      </c>
      <c r="F102843" t="s">
        <v>111814</v>
      </c>
    </row>
    <row r="102844" spans="1:6" x14ac:dyDescent="0.2">
      <c r="A102844" t="s">
        <v>108989</v>
      </c>
      <c r="B102844" t="s">
        <v>111766</v>
      </c>
      <c r="C102844" t="s">
        <v>111767</v>
      </c>
      <c r="D102844" t="s">
        <v>110257</v>
      </c>
      <c r="E102844" t="s">
        <v>110258</v>
      </c>
      <c r="F102844" t="s">
        <v>110259</v>
      </c>
    </row>
    <row r="102845" spans="1:6" x14ac:dyDescent="0.2">
      <c r="A102845" t="s">
        <v>108989</v>
      </c>
      <c r="B102845" t="s">
        <v>111766</v>
      </c>
      <c r="C102845" t="s">
        <v>111767</v>
      </c>
      <c r="D102845" t="s">
        <v>66995</v>
      </c>
      <c r="E102845" t="s">
        <v>66996</v>
      </c>
      <c r="F102845" t="s">
        <v>66997</v>
      </c>
    </row>
    <row r="102846" spans="1:6" x14ac:dyDescent="0.2">
      <c r="A102846" t="s">
        <v>108989</v>
      </c>
      <c r="B102846" t="s">
        <v>111766</v>
      </c>
      <c r="C102846" t="s">
        <v>111767</v>
      </c>
      <c r="D102846" t="s">
        <v>74123</v>
      </c>
      <c r="E102846" t="s">
        <v>74124</v>
      </c>
      <c r="F102846" t="s">
        <v>74125</v>
      </c>
    </row>
    <row r="102847" spans="1:6" x14ac:dyDescent="0.2">
      <c r="A102847" t="s">
        <v>108989</v>
      </c>
      <c r="B102847" t="s">
        <v>111766</v>
      </c>
      <c r="C102847" t="s">
        <v>111767</v>
      </c>
      <c r="D102847" t="s">
        <v>111815</v>
      </c>
      <c r="E102847" t="s">
        <v>111816</v>
      </c>
      <c r="F102847" t="s">
        <v>111817</v>
      </c>
    </row>
    <row r="102848" spans="1:6" x14ac:dyDescent="0.2">
      <c r="A102848" t="s">
        <v>108989</v>
      </c>
      <c r="B102848" t="s">
        <v>111766</v>
      </c>
      <c r="C102848" t="s">
        <v>111767</v>
      </c>
      <c r="D102848" t="s">
        <v>109131</v>
      </c>
      <c r="E102848" t="s">
        <v>109132</v>
      </c>
      <c r="F102848" t="s">
        <v>109133</v>
      </c>
    </row>
    <row r="102849" spans="1:6" x14ac:dyDescent="0.2">
      <c r="A102849" t="s">
        <v>108989</v>
      </c>
      <c r="B102849" t="s">
        <v>111766</v>
      </c>
      <c r="C102849" t="s">
        <v>111767</v>
      </c>
      <c r="D102849" t="s">
        <v>109768</v>
      </c>
      <c r="E102849" t="s">
        <v>109769</v>
      </c>
      <c r="F102849" t="s">
        <v>109770</v>
      </c>
    </row>
    <row r="102850" spans="1:6" x14ac:dyDescent="0.2">
      <c r="A102850" t="s">
        <v>108989</v>
      </c>
      <c r="B102850" t="s">
        <v>111766</v>
      </c>
      <c r="C102850" t="s">
        <v>111767</v>
      </c>
      <c r="D102850" t="s">
        <v>111818</v>
      </c>
      <c r="E102850" t="s">
        <v>111819</v>
      </c>
      <c r="F102850" t="s">
        <v>111820</v>
      </c>
    </row>
    <row r="102851" spans="1:6" x14ac:dyDescent="0.2">
      <c r="A102851" t="s">
        <v>108989</v>
      </c>
      <c r="B102851" t="s">
        <v>111766</v>
      </c>
      <c r="C102851" t="s">
        <v>111767</v>
      </c>
      <c r="D102851" t="s">
        <v>111637</v>
      </c>
      <c r="E102851" t="s">
        <v>111638</v>
      </c>
      <c r="F102851" t="s">
        <v>111639</v>
      </c>
    </row>
    <row r="102852" spans="1:6" x14ac:dyDescent="0.2">
      <c r="A102852" t="s">
        <v>108989</v>
      </c>
      <c r="B102852" t="s">
        <v>111766</v>
      </c>
      <c r="C102852" t="s">
        <v>111767</v>
      </c>
      <c r="D102852" t="s">
        <v>111821</v>
      </c>
      <c r="E102852" t="s">
        <v>111822</v>
      </c>
      <c r="F102852" t="s">
        <v>111823</v>
      </c>
    </row>
    <row r="102853" spans="1:6" x14ac:dyDescent="0.2">
      <c r="A102853" t="s">
        <v>108989</v>
      </c>
      <c r="B102853" t="s">
        <v>111766</v>
      </c>
      <c r="C102853" t="s">
        <v>111767</v>
      </c>
      <c r="D102853" t="s">
        <v>111824</v>
      </c>
      <c r="E102853" t="s">
        <v>111825</v>
      </c>
      <c r="F102853" t="s">
        <v>111826</v>
      </c>
    </row>
    <row r="102854" spans="1:6" x14ac:dyDescent="0.2">
      <c r="A102854" t="s">
        <v>108989</v>
      </c>
      <c r="B102854" t="s">
        <v>111766</v>
      </c>
      <c r="C102854" t="s">
        <v>111767</v>
      </c>
      <c r="D102854" t="s">
        <v>109768</v>
      </c>
      <c r="E102854" t="s">
        <v>109769</v>
      </c>
      <c r="F102854" t="s">
        <v>109770</v>
      </c>
    </row>
    <row r="102855" spans="1:6" x14ac:dyDescent="0.2">
      <c r="A102855" t="s">
        <v>108989</v>
      </c>
      <c r="B102855" t="s">
        <v>111766</v>
      </c>
      <c r="C102855" t="s">
        <v>111767</v>
      </c>
      <c r="D102855" t="s">
        <v>111818</v>
      </c>
      <c r="E102855" t="s">
        <v>111819</v>
      </c>
      <c r="F102855" t="s">
        <v>111820</v>
      </c>
    </row>
    <row r="102856" spans="1:6" x14ac:dyDescent="0.2">
      <c r="A102856" t="s">
        <v>108989</v>
      </c>
      <c r="B102856" t="s">
        <v>111766</v>
      </c>
      <c r="C102856" t="s">
        <v>111767</v>
      </c>
      <c r="D102856" t="s">
        <v>109346</v>
      </c>
      <c r="E102856" t="s">
        <v>109347</v>
      </c>
      <c r="F102856" t="s">
        <v>109348</v>
      </c>
    </row>
    <row r="102857" spans="1:6" x14ac:dyDescent="0.2">
      <c r="A102857" t="s">
        <v>108989</v>
      </c>
      <c r="B102857" t="s">
        <v>111766</v>
      </c>
      <c r="C102857" t="s">
        <v>111767</v>
      </c>
      <c r="D102857" t="s">
        <v>111827</v>
      </c>
      <c r="E102857" t="s">
        <v>111828</v>
      </c>
      <c r="F102857" t="s">
        <v>111829</v>
      </c>
    </row>
    <row r="102858" spans="1:6" x14ac:dyDescent="0.2">
      <c r="A102858" t="s">
        <v>108989</v>
      </c>
      <c r="B102858" t="s">
        <v>111766</v>
      </c>
      <c r="C102858" t="s">
        <v>111767</v>
      </c>
      <c r="D102858" t="s">
        <v>38105</v>
      </c>
      <c r="E102858" t="s">
        <v>38106</v>
      </c>
      <c r="F102858" t="s">
        <v>38107</v>
      </c>
    </row>
    <row r="102859" spans="1:6" x14ac:dyDescent="0.2">
      <c r="A102859" t="s">
        <v>108989</v>
      </c>
      <c r="B102859" t="s">
        <v>111766</v>
      </c>
      <c r="C102859" t="s">
        <v>111767</v>
      </c>
      <c r="D102859" t="s">
        <v>38339</v>
      </c>
      <c r="E102859" t="s">
        <v>38340</v>
      </c>
      <c r="F102859" t="s">
        <v>109143</v>
      </c>
    </row>
    <row r="102860" spans="1:6" x14ac:dyDescent="0.2">
      <c r="A102860" t="s">
        <v>108989</v>
      </c>
      <c r="B102860" t="s">
        <v>111766</v>
      </c>
      <c r="C102860" t="s">
        <v>111767</v>
      </c>
      <c r="D102860" t="s">
        <v>110157</v>
      </c>
      <c r="E102860" t="s">
        <v>110158</v>
      </c>
      <c r="F102860" t="s">
        <v>110159</v>
      </c>
    </row>
    <row r="102861" spans="1:6" x14ac:dyDescent="0.2">
      <c r="A102861" t="s">
        <v>108989</v>
      </c>
      <c r="B102861" t="s">
        <v>111766</v>
      </c>
      <c r="C102861" t="s">
        <v>111767</v>
      </c>
      <c r="D102861" t="s">
        <v>111045</v>
      </c>
      <c r="E102861" t="s">
        <v>111046</v>
      </c>
      <c r="F102861" t="s">
        <v>111047</v>
      </c>
    </row>
    <row r="102862" spans="1:6" x14ac:dyDescent="0.2">
      <c r="A102862" t="s">
        <v>108989</v>
      </c>
      <c r="B102862" t="s">
        <v>111766</v>
      </c>
      <c r="C102862" t="s">
        <v>111767</v>
      </c>
      <c r="D102862" t="s">
        <v>109125</v>
      </c>
      <c r="E102862" t="s">
        <v>109126</v>
      </c>
      <c r="F102862" t="s">
        <v>111814</v>
      </c>
    </row>
    <row r="102863" spans="1:6" x14ac:dyDescent="0.2">
      <c r="A102863" t="s">
        <v>108989</v>
      </c>
      <c r="B102863" t="s">
        <v>111766</v>
      </c>
      <c r="C102863" t="s">
        <v>111767</v>
      </c>
      <c r="D102863" t="s">
        <v>111815</v>
      </c>
      <c r="E102863" t="s">
        <v>111816</v>
      </c>
      <c r="F102863" t="s">
        <v>111817</v>
      </c>
    </row>
    <row r="102864" spans="1:6" x14ac:dyDescent="0.2">
      <c r="A102864" t="s">
        <v>108989</v>
      </c>
      <c r="B102864" t="s">
        <v>111766</v>
      </c>
      <c r="C102864" t="s">
        <v>111767</v>
      </c>
      <c r="D102864" t="s">
        <v>109131</v>
      </c>
      <c r="E102864" t="s">
        <v>109132</v>
      </c>
      <c r="F102864" t="s">
        <v>109133</v>
      </c>
    </row>
    <row r="102865" spans="1:6" x14ac:dyDescent="0.2">
      <c r="A102865" t="s">
        <v>108989</v>
      </c>
      <c r="B102865" t="s">
        <v>111766</v>
      </c>
      <c r="C102865" t="s">
        <v>111767</v>
      </c>
      <c r="D102865" t="s">
        <v>111637</v>
      </c>
      <c r="E102865" t="s">
        <v>111638</v>
      </c>
      <c r="F102865" t="s">
        <v>111639</v>
      </c>
    </row>
    <row r="102866" spans="1:6" x14ac:dyDescent="0.2">
      <c r="A102866" t="s">
        <v>108989</v>
      </c>
      <c r="B102866" t="s">
        <v>111766</v>
      </c>
      <c r="C102866" t="s">
        <v>111767</v>
      </c>
      <c r="D102866" t="s">
        <v>111821</v>
      </c>
      <c r="E102866" t="s">
        <v>111822</v>
      </c>
      <c r="F102866" t="s">
        <v>111823</v>
      </c>
    </row>
    <row r="102867" spans="1:6" x14ac:dyDescent="0.2">
      <c r="A102867" t="s">
        <v>108989</v>
      </c>
      <c r="B102867" t="s">
        <v>111766</v>
      </c>
      <c r="C102867" t="s">
        <v>111767</v>
      </c>
      <c r="D102867" t="s">
        <v>12797</v>
      </c>
      <c r="E102867" t="s">
        <v>111830</v>
      </c>
      <c r="F102867" t="s">
        <v>111831</v>
      </c>
    </row>
    <row r="102868" spans="1:6" x14ac:dyDescent="0.2">
      <c r="A102868" t="s">
        <v>108989</v>
      </c>
      <c r="B102868" t="s">
        <v>111766</v>
      </c>
      <c r="C102868" t="s">
        <v>111767</v>
      </c>
      <c r="D102868" t="s">
        <v>109160</v>
      </c>
      <c r="E102868" t="s">
        <v>109161</v>
      </c>
      <c r="F102868" t="s">
        <v>109162</v>
      </c>
    </row>
    <row r="102869" spans="1:6" x14ac:dyDescent="0.2">
      <c r="A102869" t="s">
        <v>108989</v>
      </c>
      <c r="B102869" t="s">
        <v>111766</v>
      </c>
      <c r="C102869" t="s">
        <v>111767</v>
      </c>
      <c r="D102869" t="s">
        <v>111832</v>
      </c>
      <c r="E102869" t="s">
        <v>111833</v>
      </c>
      <c r="F102869" t="s">
        <v>111834</v>
      </c>
    </row>
    <row r="102870" spans="1:6" x14ac:dyDescent="0.2">
      <c r="A102870" t="s">
        <v>108989</v>
      </c>
      <c r="B102870" t="s">
        <v>111766</v>
      </c>
      <c r="C102870" t="s">
        <v>111767</v>
      </c>
      <c r="D102870" t="s">
        <v>49773</v>
      </c>
      <c r="E102870" t="s">
        <v>49774</v>
      </c>
      <c r="F102870" t="s">
        <v>49775</v>
      </c>
    </row>
    <row r="102871" spans="1:6" x14ac:dyDescent="0.2">
      <c r="A102871" t="s">
        <v>108989</v>
      </c>
      <c r="B102871" t="s">
        <v>111766</v>
      </c>
      <c r="C102871" t="s">
        <v>111767</v>
      </c>
      <c r="D102871" t="s">
        <v>111673</v>
      </c>
      <c r="E102871" t="s">
        <v>111674</v>
      </c>
      <c r="F102871" t="s">
        <v>111835</v>
      </c>
    </row>
    <row r="102872" spans="1:6" x14ac:dyDescent="0.2">
      <c r="A102872" t="s">
        <v>108989</v>
      </c>
      <c r="B102872" t="s">
        <v>111766</v>
      </c>
      <c r="C102872" t="s">
        <v>111767</v>
      </c>
      <c r="D102872" t="s">
        <v>111760</v>
      </c>
      <c r="E102872" t="s">
        <v>111761</v>
      </c>
      <c r="F102872" t="s">
        <v>111762</v>
      </c>
    </row>
    <row r="102873" spans="1:6" x14ac:dyDescent="0.2">
      <c r="A102873" t="s">
        <v>108989</v>
      </c>
      <c r="B102873" t="s">
        <v>111766</v>
      </c>
      <c r="C102873" t="s">
        <v>111767</v>
      </c>
      <c r="D102873" t="s">
        <v>111504</v>
      </c>
      <c r="E102873" t="s">
        <v>111505</v>
      </c>
      <c r="F102873" t="s">
        <v>111506</v>
      </c>
    </row>
    <row r="102874" spans="1:6" x14ac:dyDescent="0.2">
      <c r="A102874" t="s">
        <v>108989</v>
      </c>
      <c r="B102874" t="s">
        <v>111766</v>
      </c>
      <c r="C102874" t="s">
        <v>111767</v>
      </c>
      <c r="D102874" t="s">
        <v>109358</v>
      </c>
      <c r="E102874" t="s">
        <v>109359</v>
      </c>
      <c r="F102874" t="s">
        <v>109360</v>
      </c>
    </row>
    <row r="102875" spans="1:6" x14ac:dyDescent="0.2">
      <c r="A102875" t="s">
        <v>108989</v>
      </c>
      <c r="B102875" t="s">
        <v>111766</v>
      </c>
      <c r="C102875" t="s">
        <v>111767</v>
      </c>
      <c r="D102875" t="s">
        <v>111836</v>
      </c>
      <c r="E102875" t="s">
        <v>111837</v>
      </c>
      <c r="F102875" t="s">
        <v>111838</v>
      </c>
    </row>
    <row r="102876" spans="1:6" x14ac:dyDescent="0.2">
      <c r="A102876" t="s">
        <v>108989</v>
      </c>
      <c r="B102876" t="s">
        <v>111766</v>
      </c>
      <c r="C102876" t="s">
        <v>111767</v>
      </c>
      <c r="D102876" t="s">
        <v>111839</v>
      </c>
      <c r="E102876" t="s">
        <v>111840</v>
      </c>
      <c r="F102876" t="s">
        <v>111841</v>
      </c>
    </row>
    <row r="102877" spans="1:6" x14ac:dyDescent="0.2">
      <c r="A102877" t="s">
        <v>108989</v>
      </c>
      <c r="B102877" t="s">
        <v>111766</v>
      </c>
      <c r="C102877" t="s">
        <v>111767</v>
      </c>
      <c r="D102877" t="s">
        <v>109549</v>
      </c>
      <c r="E102877" t="s">
        <v>109550</v>
      </c>
      <c r="F102877" t="s">
        <v>109551</v>
      </c>
    </row>
    <row r="102878" spans="1:6" x14ac:dyDescent="0.2">
      <c r="A102878" t="s">
        <v>108989</v>
      </c>
      <c r="B102878" t="s">
        <v>111766</v>
      </c>
      <c r="C102878" t="s">
        <v>111767</v>
      </c>
      <c r="D102878" t="s">
        <v>110171</v>
      </c>
      <c r="E102878" t="s">
        <v>110172</v>
      </c>
      <c r="F102878" t="s">
        <v>111842</v>
      </c>
    </row>
    <row r="102879" spans="1:6" x14ac:dyDescent="0.2">
      <c r="A102879" t="s">
        <v>108989</v>
      </c>
      <c r="B102879" t="s">
        <v>111766</v>
      </c>
      <c r="C102879" t="s">
        <v>111767</v>
      </c>
      <c r="D102879" t="s">
        <v>110174</v>
      </c>
      <c r="E102879" t="s">
        <v>110175</v>
      </c>
      <c r="F102879" t="s">
        <v>110176</v>
      </c>
    </row>
    <row r="102880" spans="1:6" x14ac:dyDescent="0.2">
      <c r="A102880" t="s">
        <v>108989</v>
      </c>
      <c r="B102880" t="s">
        <v>111843</v>
      </c>
      <c r="C102880" t="s">
        <v>111844</v>
      </c>
      <c r="D102880" t="s">
        <v>15040</v>
      </c>
      <c r="E102880" t="s">
        <v>15041</v>
      </c>
      <c r="F102880" t="s">
        <v>111845</v>
      </c>
    </row>
    <row r="102881" spans="1:6" x14ac:dyDescent="0.2">
      <c r="A102881" t="s">
        <v>108989</v>
      </c>
      <c r="B102881" t="s">
        <v>111843</v>
      </c>
      <c r="C102881" t="s">
        <v>111844</v>
      </c>
      <c r="D102881" t="s">
        <v>57287</v>
      </c>
      <c r="E102881" t="s">
        <v>57288</v>
      </c>
      <c r="F102881" t="s">
        <v>57289</v>
      </c>
    </row>
    <row r="102882" spans="1:6" x14ac:dyDescent="0.2">
      <c r="A102882" t="s">
        <v>108989</v>
      </c>
      <c r="B102882" t="s">
        <v>111843</v>
      </c>
      <c r="C102882" t="s">
        <v>111844</v>
      </c>
      <c r="D102882" t="s">
        <v>66622</v>
      </c>
      <c r="E102882" t="s">
        <v>66623</v>
      </c>
      <c r="F102882" t="s">
        <v>66624</v>
      </c>
    </row>
    <row r="102883" spans="1:6" x14ac:dyDescent="0.2">
      <c r="A102883" t="s">
        <v>108989</v>
      </c>
      <c r="B102883" t="s">
        <v>111843</v>
      </c>
      <c r="C102883" t="s">
        <v>111844</v>
      </c>
      <c r="D102883" t="s">
        <v>15047</v>
      </c>
      <c r="E102883" t="s">
        <v>15048</v>
      </c>
      <c r="F102883" t="s">
        <v>15049</v>
      </c>
    </row>
    <row r="102884" spans="1:6" x14ac:dyDescent="0.2">
      <c r="A102884" t="s">
        <v>108989</v>
      </c>
      <c r="B102884" t="s">
        <v>111843</v>
      </c>
      <c r="C102884" t="s">
        <v>111844</v>
      </c>
      <c r="D102884" t="s">
        <v>11243</v>
      </c>
      <c r="E102884" t="s">
        <v>11244</v>
      </c>
      <c r="F102884" t="s">
        <v>11245</v>
      </c>
    </row>
    <row r="102885" spans="1:6" x14ac:dyDescent="0.2">
      <c r="A102885" t="s">
        <v>108989</v>
      </c>
      <c r="B102885" t="s">
        <v>111843</v>
      </c>
      <c r="C102885" t="s">
        <v>111844</v>
      </c>
      <c r="D102885" t="s">
        <v>15059</v>
      </c>
      <c r="E102885" t="s">
        <v>15060</v>
      </c>
      <c r="F102885" t="s">
        <v>15061</v>
      </c>
    </row>
    <row r="102886" spans="1:6" x14ac:dyDescent="0.2">
      <c r="A102886" t="s">
        <v>108989</v>
      </c>
      <c r="B102886" t="s">
        <v>111843</v>
      </c>
      <c r="C102886" t="s">
        <v>111844</v>
      </c>
      <c r="D102886" t="s">
        <v>61394</v>
      </c>
      <c r="E102886" t="s">
        <v>61395</v>
      </c>
      <c r="F102886" t="s">
        <v>61396</v>
      </c>
    </row>
    <row r="102887" spans="1:6" x14ac:dyDescent="0.2">
      <c r="A102887" t="s">
        <v>108989</v>
      </c>
      <c r="B102887" t="s">
        <v>111843</v>
      </c>
      <c r="C102887" t="s">
        <v>111844</v>
      </c>
      <c r="D102887" t="s">
        <v>6926</v>
      </c>
      <c r="E102887" t="s">
        <v>6927</v>
      </c>
      <c r="F102887" t="s">
        <v>109263</v>
      </c>
    </row>
    <row r="102888" spans="1:6" x14ac:dyDescent="0.2">
      <c r="A102888" t="s">
        <v>108989</v>
      </c>
      <c r="B102888" t="s">
        <v>111843</v>
      </c>
      <c r="C102888" t="s">
        <v>111844</v>
      </c>
      <c r="D102888" t="s">
        <v>62239</v>
      </c>
      <c r="E102888" t="s">
        <v>62240</v>
      </c>
      <c r="F102888" t="s">
        <v>62241</v>
      </c>
    </row>
    <row r="102889" spans="1:6" x14ac:dyDescent="0.2">
      <c r="A102889" t="s">
        <v>108989</v>
      </c>
      <c r="B102889" t="s">
        <v>111843</v>
      </c>
      <c r="C102889" t="s">
        <v>111844</v>
      </c>
      <c r="D102889" t="s">
        <v>7442</v>
      </c>
      <c r="E102889" t="s">
        <v>7443</v>
      </c>
      <c r="F102889" t="s">
        <v>7444</v>
      </c>
    </row>
    <row r="102890" spans="1:6" x14ac:dyDescent="0.2">
      <c r="A102890" t="s">
        <v>108989</v>
      </c>
      <c r="B102890" t="s">
        <v>111843</v>
      </c>
      <c r="C102890" t="s">
        <v>111844</v>
      </c>
      <c r="D102890" t="s">
        <v>61436</v>
      </c>
      <c r="E102890" t="s">
        <v>61437</v>
      </c>
      <c r="F102890" t="s">
        <v>61438</v>
      </c>
    </row>
    <row r="102891" spans="1:6" x14ac:dyDescent="0.2">
      <c r="A102891" t="s">
        <v>108989</v>
      </c>
      <c r="B102891" t="s">
        <v>111843</v>
      </c>
      <c r="C102891" t="s">
        <v>111844</v>
      </c>
      <c r="D102891" t="s">
        <v>41069</v>
      </c>
      <c r="E102891" t="s">
        <v>41070</v>
      </c>
      <c r="F102891" t="s">
        <v>111846</v>
      </c>
    </row>
    <row r="102892" spans="1:6" x14ac:dyDescent="0.2">
      <c r="A102892" t="s">
        <v>108989</v>
      </c>
      <c r="B102892" t="s">
        <v>111843</v>
      </c>
      <c r="C102892" t="s">
        <v>111844</v>
      </c>
      <c r="D102892" t="s">
        <v>49992</v>
      </c>
      <c r="E102892" t="s">
        <v>49993</v>
      </c>
      <c r="F102892" t="s">
        <v>49994</v>
      </c>
    </row>
    <row r="102893" spans="1:6" x14ac:dyDescent="0.2">
      <c r="A102893" t="s">
        <v>108989</v>
      </c>
      <c r="B102893" t="s">
        <v>111843</v>
      </c>
      <c r="C102893" t="s">
        <v>111844</v>
      </c>
      <c r="D102893" t="s">
        <v>49998</v>
      </c>
      <c r="E102893" t="s">
        <v>49999</v>
      </c>
      <c r="F102893" t="s">
        <v>57083</v>
      </c>
    </row>
    <row r="102894" spans="1:6" x14ac:dyDescent="0.2">
      <c r="A102894" t="s">
        <v>108989</v>
      </c>
      <c r="B102894" t="s">
        <v>111843</v>
      </c>
      <c r="C102894" t="s">
        <v>111844</v>
      </c>
      <c r="D102894" t="s">
        <v>38823</v>
      </c>
      <c r="E102894" t="s">
        <v>38824</v>
      </c>
      <c r="F102894" t="s">
        <v>38825</v>
      </c>
    </row>
    <row r="102895" spans="1:6" x14ac:dyDescent="0.2">
      <c r="A102895" t="s">
        <v>108989</v>
      </c>
      <c r="B102895" t="s">
        <v>111843</v>
      </c>
      <c r="C102895" t="s">
        <v>111844</v>
      </c>
      <c r="D102895" t="s">
        <v>109179</v>
      </c>
      <c r="E102895" t="s">
        <v>109180</v>
      </c>
      <c r="F102895" t="s">
        <v>111847</v>
      </c>
    </row>
    <row r="102896" spans="1:6" x14ac:dyDescent="0.2">
      <c r="A102896" t="s">
        <v>108989</v>
      </c>
      <c r="B102896" t="s">
        <v>111843</v>
      </c>
      <c r="C102896" t="s">
        <v>111844</v>
      </c>
      <c r="D102896" t="s">
        <v>111848</v>
      </c>
      <c r="E102896" t="s">
        <v>111849</v>
      </c>
      <c r="F102896" t="s">
        <v>111850</v>
      </c>
    </row>
    <row r="102897" spans="1:6" x14ac:dyDescent="0.2">
      <c r="A102897" t="s">
        <v>108989</v>
      </c>
      <c r="B102897" t="s">
        <v>111843</v>
      </c>
      <c r="C102897" t="s">
        <v>111844</v>
      </c>
      <c r="D102897" t="s">
        <v>81145</v>
      </c>
      <c r="E102897" t="s">
        <v>81146</v>
      </c>
      <c r="F102897" t="s">
        <v>81147</v>
      </c>
    </row>
    <row r="102898" spans="1:6" x14ac:dyDescent="0.2">
      <c r="A102898" t="s">
        <v>108989</v>
      </c>
      <c r="B102898" t="s">
        <v>111843</v>
      </c>
      <c r="C102898" t="s">
        <v>111844</v>
      </c>
      <c r="D102898" t="s">
        <v>48314</v>
      </c>
      <c r="E102898" t="s">
        <v>48315</v>
      </c>
      <c r="F102898" t="s">
        <v>111851</v>
      </c>
    </row>
    <row r="102899" spans="1:6" x14ac:dyDescent="0.2">
      <c r="A102899" t="s">
        <v>108989</v>
      </c>
      <c r="B102899" t="s">
        <v>111843</v>
      </c>
      <c r="C102899" t="s">
        <v>111844</v>
      </c>
      <c r="D102899" t="s">
        <v>37503</v>
      </c>
      <c r="E102899" t="s">
        <v>37504</v>
      </c>
      <c r="F102899" t="s">
        <v>37505</v>
      </c>
    </row>
    <row r="102900" spans="1:6" x14ac:dyDescent="0.2">
      <c r="A102900" t="s">
        <v>108989</v>
      </c>
      <c r="B102900" t="s">
        <v>111843</v>
      </c>
      <c r="C102900" t="s">
        <v>111844</v>
      </c>
      <c r="D102900" t="s">
        <v>15071</v>
      </c>
      <c r="E102900" t="s">
        <v>15072</v>
      </c>
      <c r="F102900" t="s">
        <v>15073</v>
      </c>
    </row>
    <row r="102901" spans="1:6" x14ac:dyDescent="0.2">
      <c r="A102901" t="s">
        <v>108989</v>
      </c>
      <c r="B102901" t="s">
        <v>111843</v>
      </c>
      <c r="C102901" t="s">
        <v>111844</v>
      </c>
      <c r="D102901" t="s">
        <v>61460</v>
      </c>
      <c r="E102901" t="s">
        <v>61461</v>
      </c>
      <c r="F102901" t="s">
        <v>111852</v>
      </c>
    </row>
    <row r="102902" spans="1:6" x14ac:dyDescent="0.2">
      <c r="A102902" t="s">
        <v>108989</v>
      </c>
      <c r="B102902" t="s">
        <v>111843</v>
      </c>
      <c r="C102902" t="s">
        <v>111844</v>
      </c>
      <c r="D102902" t="s">
        <v>67634</v>
      </c>
      <c r="E102902" t="s">
        <v>67635</v>
      </c>
      <c r="F102902" t="s">
        <v>111853</v>
      </c>
    </row>
    <row r="102903" spans="1:6" x14ac:dyDescent="0.2">
      <c r="A102903" t="s">
        <v>108989</v>
      </c>
      <c r="B102903" t="s">
        <v>111843</v>
      </c>
      <c r="C102903" t="s">
        <v>111844</v>
      </c>
      <c r="D102903" t="s">
        <v>11711</v>
      </c>
      <c r="E102903" t="s">
        <v>11712</v>
      </c>
      <c r="F102903" t="s">
        <v>32384</v>
      </c>
    </row>
    <row r="102904" spans="1:6" x14ac:dyDescent="0.2">
      <c r="A102904" t="s">
        <v>108989</v>
      </c>
      <c r="B102904" t="s">
        <v>111843</v>
      </c>
      <c r="C102904" t="s">
        <v>111844</v>
      </c>
      <c r="D102904" t="s">
        <v>15077</v>
      </c>
      <c r="E102904" t="s">
        <v>15078</v>
      </c>
      <c r="F102904" t="s">
        <v>15079</v>
      </c>
    </row>
    <row r="102905" spans="1:6" x14ac:dyDescent="0.2">
      <c r="A102905" t="s">
        <v>108989</v>
      </c>
      <c r="B102905" t="s">
        <v>111843</v>
      </c>
      <c r="C102905" t="s">
        <v>111844</v>
      </c>
      <c r="D102905" t="s">
        <v>111854</v>
      </c>
      <c r="E102905" t="s">
        <v>111855</v>
      </c>
      <c r="F102905" t="s">
        <v>111856</v>
      </c>
    </row>
    <row r="102906" spans="1:6" x14ac:dyDescent="0.2">
      <c r="A102906" t="s">
        <v>108989</v>
      </c>
      <c r="B102906" t="s">
        <v>111843</v>
      </c>
      <c r="C102906" t="s">
        <v>111844</v>
      </c>
      <c r="D102906" t="s">
        <v>38858</v>
      </c>
      <c r="E102906" t="s">
        <v>38859</v>
      </c>
      <c r="F102906" t="s">
        <v>38860</v>
      </c>
    </row>
    <row r="102907" spans="1:6" x14ac:dyDescent="0.2">
      <c r="A102907" t="s">
        <v>108989</v>
      </c>
      <c r="B102907" t="s">
        <v>111843</v>
      </c>
      <c r="C102907" t="s">
        <v>111844</v>
      </c>
      <c r="D102907" t="s">
        <v>15086</v>
      </c>
      <c r="E102907" t="s">
        <v>15087</v>
      </c>
      <c r="F102907" t="s">
        <v>15088</v>
      </c>
    </row>
    <row r="102908" spans="1:6" x14ac:dyDescent="0.2">
      <c r="A102908" t="s">
        <v>108989</v>
      </c>
      <c r="B102908" t="s">
        <v>111843</v>
      </c>
      <c r="C102908" t="s">
        <v>111844</v>
      </c>
      <c r="D102908" t="s">
        <v>60623</v>
      </c>
      <c r="E102908" t="s">
        <v>60624</v>
      </c>
      <c r="F102908" t="s">
        <v>60625</v>
      </c>
    </row>
    <row r="102909" spans="1:6" x14ac:dyDescent="0.2">
      <c r="A102909" t="s">
        <v>108989</v>
      </c>
      <c r="B102909" t="s">
        <v>111843</v>
      </c>
      <c r="C102909" t="s">
        <v>111844</v>
      </c>
      <c r="D102909" t="s">
        <v>57452</v>
      </c>
      <c r="E102909" t="s">
        <v>57453</v>
      </c>
      <c r="F102909" t="s">
        <v>57454</v>
      </c>
    </row>
    <row r="102910" spans="1:6" x14ac:dyDescent="0.2">
      <c r="A102910" t="s">
        <v>108989</v>
      </c>
      <c r="B102910" t="s">
        <v>111843</v>
      </c>
      <c r="C102910" t="s">
        <v>111844</v>
      </c>
      <c r="D102910" t="s">
        <v>32437</v>
      </c>
      <c r="E102910" t="s">
        <v>32438</v>
      </c>
      <c r="F102910" t="s">
        <v>32439</v>
      </c>
    </row>
    <row r="102911" spans="1:6" x14ac:dyDescent="0.2">
      <c r="A102911" t="s">
        <v>108989</v>
      </c>
      <c r="B102911" t="s">
        <v>111843</v>
      </c>
      <c r="C102911" t="s">
        <v>111844</v>
      </c>
      <c r="D102911" t="s">
        <v>7487</v>
      </c>
      <c r="E102911" t="s">
        <v>7488</v>
      </c>
      <c r="F102911" t="s">
        <v>111857</v>
      </c>
    </row>
    <row r="102912" spans="1:6" x14ac:dyDescent="0.2">
      <c r="A102912" t="s">
        <v>108989</v>
      </c>
      <c r="B102912" t="s">
        <v>111843</v>
      </c>
      <c r="C102912" t="s">
        <v>111844</v>
      </c>
      <c r="D102912" t="s">
        <v>38899</v>
      </c>
      <c r="E102912" t="s">
        <v>38900</v>
      </c>
      <c r="F102912" t="s">
        <v>109290</v>
      </c>
    </row>
    <row r="102913" spans="1:6" x14ac:dyDescent="0.2">
      <c r="A102913" t="s">
        <v>108989</v>
      </c>
      <c r="B102913" t="s">
        <v>111843</v>
      </c>
      <c r="C102913" t="s">
        <v>111844</v>
      </c>
      <c r="D102913" t="s">
        <v>7208</v>
      </c>
      <c r="E102913" t="s">
        <v>7209</v>
      </c>
      <c r="F102913" t="s">
        <v>111858</v>
      </c>
    </row>
    <row r="102914" spans="1:6" x14ac:dyDescent="0.2">
      <c r="A102914" t="s">
        <v>108989</v>
      </c>
      <c r="B102914" t="s">
        <v>111843</v>
      </c>
      <c r="C102914" t="s">
        <v>111844</v>
      </c>
      <c r="D102914" t="s">
        <v>111528</v>
      </c>
      <c r="E102914" t="s">
        <v>111529</v>
      </c>
      <c r="F102914" t="s">
        <v>111530</v>
      </c>
    </row>
    <row r="102915" spans="1:6" x14ac:dyDescent="0.2">
      <c r="A102915" t="s">
        <v>108989</v>
      </c>
      <c r="B102915" t="s">
        <v>111843</v>
      </c>
      <c r="C102915" t="s">
        <v>111844</v>
      </c>
      <c r="D102915" t="s">
        <v>61577</v>
      </c>
      <c r="E102915" t="s">
        <v>61578</v>
      </c>
      <c r="F102915" t="s">
        <v>61579</v>
      </c>
    </row>
    <row r="102916" spans="1:6" x14ac:dyDescent="0.2">
      <c r="A102916" t="s">
        <v>108989</v>
      </c>
      <c r="B102916" t="s">
        <v>111843</v>
      </c>
      <c r="C102916" t="s">
        <v>111844</v>
      </c>
      <c r="D102916" t="s">
        <v>41127</v>
      </c>
      <c r="E102916" t="s">
        <v>41128</v>
      </c>
      <c r="F102916" t="s">
        <v>41129</v>
      </c>
    </row>
    <row r="102917" spans="1:6" x14ac:dyDescent="0.2">
      <c r="A102917" t="s">
        <v>108989</v>
      </c>
      <c r="B102917" t="s">
        <v>111843</v>
      </c>
      <c r="C102917" t="s">
        <v>111844</v>
      </c>
      <c r="D102917" t="s">
        <v>109300</v>
      </c>
      <c r="E102917" t="s">
        <v>109301</v>
      </c>
      <c r="F102917" t="s">
        <v>109302</v>
      </c>
    </row>
    <row r="102918" spans="1:6" x14ac:dyDescent="0.2">
      <c r="A102918" t="s">
        <v>108989</v>
      </c>
      <c r="B102918" t="s">
        <v>111843</v>
      </c>
      <c r="C102918" t="s">
        <v>111844</v>
      </c>
      <c r="D102918" t="s">
        <v>61588</v>
      </c>
      <c r="E102918" t="s">
        <v>61589</v>
      </c>
      <c r="F102918" t="s">
        <v>61590</v>
      </c>
    </row>
    <row r="102919" spans="1:6" x14ac:dyDescent="0.2">
      <c r="A102919" t="s">
        <v>108989</v>
      </c>
      <c r="B102919" t="s">
        <v>111843</v>
      </c>
      <c r="C102919" t="s">
        <v>111844</v>
      </c>
      <c r="D102919" t="s">
        <v>61591</v>
      </c>
      <c r="E102919" t="s">
        <v>61592</v>
      </c>
      <c r="F102919" t="s">
        <v>61593</v>
      </c>
    </row>
    <row r="102920" spans="1:6" x14ac:dyDescent="0.2">
      <c r="A102920" t="s">
        <v>108989</v>
      </c>
      <c r="B102920" t="s">
        <v>111843</v>
      </c>
      <c r="C102920" t="s">
        <v>111844</v>
      </c>
      <c r="D102920" t="s">
        <v>38994</v>
      </c>
      <c r="E102920" t="s">
        <v>38995</v>
      </c>
      <c r="F102920" t="s">
        <v>38996</v>
      </c>
    </row>
    <row r="102921" spans="1:6" x14ac:dyDescent="0.2">
      <c r="A102921" t="s">
        <v>108989</v>
      </c>
      <c r="B102921" t="s">
        <v>111843</v>
      </c>
      <c r="C102921" t="s">
        <v>111844</v>
      </c>
      <c r="D102921" t="s">
        <v>111859</v>
      </c>
      <c r="E102921" t="s">
        <v>111860</v>
      </c>
      <c r="F102921" t="s">
        <v>111861</v>
      </c>
    </row>
    <row r="102922" spans="1:6" x14ac:dyDescent="0.2">
      <c r="A102922" t="s">
        <v>108989</v>
      </c>
      <c r="B102922" t="s">
        <v>111843</v>
      </c>
      <c r="C102922" t="s">
        <v>111844</v>
      </c>
      <c r="D102922" t="s">
        <v>109317</v>
      </c>
      <c r="E102922" t="s">
        <v>109318</v>
      </c>
      <c r="F102922" t="s">
        <v>109319</v>
      </c>
    </row>
    <row r="102923" spans="1:6" x14ac:dyDescent="0.2">
      <c r="A102923" t="s">
        <v>108989</v>
      </c>
      <c r="B102923" t="s">
        <v>111843</v>
      </c>
      <c r="C102923" t="s">
        <v>111844</v>
      </c>
      <c r="D102923" t="s">
        <v>48364</v>
      </c>
      <c r="E102923" t="s">
        <v>48365</v>
      </c>
      <c r="F102923" t="s">
        <v>48366</v>
      </c>
    </row>
    <row r="102924" spans="1:6" x14ac:dyDescent="0.2">
      <c r="A102924" t="s">
        <v>108989</v>
      </c>
      <c r="B102924" t="s">
        <v>111843</v>
      </c>
      <c r="C102924" t="s">
        <v>111844</v>
      </c>
      <c r="D102924" t="s">
        <v>61661</v>
      </c>
      <c r="E102924" t="s">
        <v>61662</v>
      </c>
      <c r="F102924" t="s">
        <v>111862</v>
      </c>
    </row>
    <row r="102925" spans="1:6" x14ac:dyDescent="0.2">
      <c r="A102925" t="s">
        <v>108989</v>
      </c>
      <c r="B102925" t="s">
        <v>111843</v>
      </c>
      <c r="C102925" t="s">
        <v>111844</v>
      </c>
      <c r="D102925" t="s">
        <v>111863</v>
      </c>
      <c r="E102925" t="s">
        <v>111864</v>
      </c>
      <c r="F102925" t="s">
        <v>111865</v>
      </c>
    </row>
    <row r="102926" spans="1:6" x14ac:dyDescent="0.2">
      <c r="A102926" t="s">
        <v>108989</v>
      </c>
      <c r="B102926" t="s">
        <v>111843</v>
      </c>
      <c r="C102926" t="s">
        <v>111844</v>
      </c>
      <c r="D102926" t="s">
        <v>37720</v>
      </c>
      <c r="E102926" t="s">
        <v>37721</v>
      </c>
      <c r="F102926" t="s">
        <v>37722</v>
      </c>
    </row>
    <row r="102927" spans="1:6" x14ac:dyDescent="0.2">
      <c r="A102927" t="s">
        <v>108989</v>
      </c>
      <c r="B102927" t="s">
        <v>111843</v>
      </c>
      <c r="C102927" t="s">
        <v>111844</v>
      </c>
      <c r="D102927" t="s">
        <v>111866</v>
      </c>
      <c r="E102927" t="s">
        <v>111867</v>
      </c>
      <c r="F102927" t="s">
        <v>111868</v>
      </c>
    </row>
    <row r="102928" spans="1:6" x14ac:dyDescent="0.2">
      <c r="A102928" t="s">
        <v>108989</v>
      </c>
      <c r="B102928" t="s">
        <v>111843</v>
      </c>
      <c r="C102928" t="s">
        <v>111844</v>
      </c>
      <c r="D102928" t="s">
        <v>7634</v>
      </c>
      <c r="E102928" t="s">
        <v>7635</v>
      </c>
      <c r="F102928" t="s">
        <v>7636</v>
      </c>
    </row>
    <row r="102929" spans="1:6" x14ac:dyDescent="0.2">
      <c r="A102929" t="s">
        <v>108989</v>
      </c>
      <c r="B102929" t="s">
        <v>111843</v>
      </c>
      <c r="C102929" t="s">
        <v>111844</v>
      </c>
      <c r="D102929" t="s">
        <v>50262</v>
      </c>
      <c r="E102929" t="s">
        <v>50263</v>
      </c>
      <c r="F102929" t="s">
        <v>50264</v>
      </c>
    </row>
    <row r="102930" spans="1:6" x14ac:dyDescent="0.2">
      <c r="A102930" t="s">
        <v>108989</v>
      </c>
      <c r="B102930" t="s">
        <v>111843</v>
      </c>
      <c r="C102930" t="s">
        <v>111844</v>
      </c>
      <c r="D102930" t="s">
        <v>4985</v>
      </c>
      <c r="E102930" t="s">
        <v>4986</v>
      </c>
      <c r="F102930" t="s">
        <v>111869</v>
      </c>
    </row>
    <row r="102931" spans="1:6" x14ac:dyDescent="0.2">
      <c r="A102931" t="s">
        <v>108989</v>
      </c>
      <c r="B102931" t="s">
        <v>111843</v>
      </c>
      <c r="C102931" t="s">
        <v>111844</v>
      </c>
      <c r="D102931" t="s">
        <v>111870</v>
      </c>
      <c r="E102931" t="s">
        <v>111871</v>
      </c>
      <c r="F102931" t="s">
        <v>111872</v>
      </c>
    </row>
    <row r="102932" spans="1:6" x14ac:dyDescent="0.2">
      <c r="A102932" t="s">
        <v>108989</v>
      </c>
      <c r="B102932" t="s">
        <v>111843</v>
      </c>
      <c r="C102932" t="s">
        <v>111844</v>
      </c>
      <c r="D102932" t="s">
        <v>61702</v>
      </c>
      <c r="E102932" t="s">
        <v>61703</v>
      </c>
      <c r="F102932" t="s">
        <v>61704</v>
      </c>
    </row>
    <row r="102933" spans="1:6" x14ac:dyDescent="0.2">
      <c r="A102933" t="s">
        <v>108989</v>
      </c>
      <c r="B102933" t="s">
        <v>111843</v>
      </c>
      <c r="C102933" t="s">
        <v>111844</v>
      </c>
      <c r="D102933" t="s">
        <v>109337</v>
      </c>
      <c r="E102933" t="s">
        <v>109338</v>
      </c>
      <c r="F102933" t="s">
        <v>109339</v>
      </c>
    </row>
    <row r="102934" spans="1:6" x14ac:dyDescent="0.2">
      <c r="A102934" t="s">
        <v>108989</v>
      </c>
      <c r="B102934" t="s">
        <v>111843</v>
      </c>
      <c r="C102934" t="s">
        <v>111844</v>
      </c>
      <c r="D102934" t="s">
        <v>48397</v>
      </c>
      <c r="E102934" t="s">
        <v>48398</v>
      </c>
      <c r="F102934" t="s">
        <v>48399</v>
      </c>
    </row>
    <row r="102935" spans="1:6" x14ac:dyDescent="0.2">
      <c r="A102935" t="s">
        <v>108989</v>
      </c>
      <c r="B102935" t="s">
        <v>111843</v>
      </c>
      <c r="C102935" t="s">
        <v>111844</v>
      </c>
      <c r="D102935" t="s">
        <v>3773</v>
      </c>
      <c r="E102935" t="s">
        <v>3774</v>
      </c>
      <c r="F102935" t="s">
        <v>3775</v>
      </c>
    </row>
    <row r="102936" spans="1:6" x14ac:dyDescent="0.2">
      <c r="A102936" t="s">
        <v>108989</v>
      </c>
      <c r="B102936" t="s">
        <v>111843</v>
      </c>
      <c r="C102936" t="s">
        <v>111844</v>
      </c>
      <c r="D102936" t="s">
        <v>57757</v>
      </c>
      <c r="E102936" t="s">
        <v>57758</v>
      </c>
      <c r="F102936" t="s">
        <v>57759</v>
      </c>
    </row>
    <row r="102937" spans="1:6" x14ac:dyDescent="0.2">
      <c r="A102937" t="s">
        <v>108989</v>
      </c>
      <c r="B102937" t="s">
        <v>111843</v>
      </c>
      <c r="C102937" t="s">
        <v>111844</v>
      </c>
      <c r="D102937" t="s">
        <v>50301</v>
      </c>
      <c r="E102937" t="s">
        <v>50302</v>
      </c>
      <c r="F102937" t="s">
        <v>50303</v>
      </c>
    </row>
    <row r="102938" spans="1:6" x14ac:dyDescent="0.2">
      <c r="A102938" t="s">
        <v>108989</v>
      </c>
      <c r="B102938" t="s">
        <v>111843</v>
      </c>
      <c r="C102938" t="s">
        <v>111844</v>
      </c>
      <c r="D102938" t="s">
        <v>111873</v>
      </c>
      <c r="E102938" t="s">
        <v>111874</v>
      </c>
      <c r="F102938" t="s">
        <v>111875</v>
      </c>
    </row>
    <row r="102939" spans="1:6" x14ac:dyDescent="0.2">
      <c r="A102939" t="s">
        <v>108989</v>
      </c>
      <c r="B102939" t="s">
        <v>111876</v>
      </c>
      <c r="C102939" t="s">
        <v>111877</v>
      </c>
      <c r="D102939" t="s">
        <v>6906</v>
      </c>
      <c r="E102939" t="s">
        <v>6907</v>
      </c>
      <c r="F102939" t="s">
        <v>108992</v>
      </c>
    </row>
    <row r="102940" spans="1:6" x14ac:dyDescent="0.2">
      <c r="A102940" t="s">
        <v>108989</v>
      </c>
      <c r="B102940" t="s">
        <v>111876</v>
      </c>
      <c r="C102940" t="s">
        <v>111877</v>
      </c>
      <c r="D102940" t="s">
        <v>15040</v>
      </c>
      <c r="E102940" t="s">
        <v>15041</v>
      </c>
      <c r="F102940" t="s">
        <v>111878</v>
      </c>
    </row>
    <row r="102941" spans="1:6" x14ac:dyDescent="0.2">
      <c r="A102941" t="s">
        <v>108989</v>
      </c>
      <c r="B102941" t="s">
        <v>111876</v>
      </c>
      <c r="C102941" t="s">
        <v>111877</v>
      </c>
      <c r="D102941" t="s">
        <v>1896</v>
      </c>
      <c r="E102941" t="s">
        <v>1897</v>
      </c>
      <c r="F102941" t="s">
        <v>1898</v>
      </c>
    </row>
    <row r="102942" spans="1:6" x14ac:dyDescent="0.2">
      <c r="A102942" t="s">
        <v>108989</v>
      </c>
      <c r="B102942" t="s">
        <v>111876</v>
      </c>
      <c r="C102942" t="s">
        <v>111877</v>
      </c>
      <c r="D102942" t="s">
        <v>49939</v>
      </c>
      <c r="E102942" t="s">
        <v>49940</v>
      </c>
      <c r="F102942" t="s">
        <v>49941</v>
      </c>
    </row>
    <row r="102943" spans="1:6" x14ac:dyDescent="0.2">
      <c r="A102943" t="s">
        <v>108989</v>
      </c>
      <c r="B102943" t="s">
        <v>111876</v>
      </c>
      <c r="C102943" t="s">
        <v>111877</v>
      </c>
      <c r="D102943" t="s">
        <v>8756</v>
      </c>
      <c r="E102943" t="s">
        <v>8757</v>
      </c>
      <c r="F102943" t="s">
        <v>8758</v>
      </c>
    </row>
    <row r="102944" spans="1:6" x14ac:dyDescent="0.2">
      <c r="A102944" t="s">
        <v>108989</v>
      </c>
      <c r="B102944" t="s">
        <v>111876</v>
      </c>
      <c r="C102944" t="s">
        <v>111877</v>
      </c>
      <c r="D102944" t="s">
        <v>109858</v>
      </c>
      <c r="E102944" t="s">
        <v>109859</v>
      </c>
      <c r="F102944" t="s">
        <v>109860</v>
      </c>
    </row>
    <row r="102945" spans="1:6" x14ac:dyDescent="0.2">
      <c r="A102945" t="s">
        <v>108989</v>
      </c>
      <c r="B102945" t="s">
        <v>111876</v>
      </c>
      <c r="C102945" t="s">
        <v>111877</v>
      </c>
      <c r="D102945" t="s">
        <v>15053</v>
      </c>
      <c r="E102945" t="s">
        <v>15054</v>
      </c>
      <c r="F102945" t="s">
        <v>15055</v>
      </c>
    </row>
    <row r="102946" spans="1:6" x14ac:dyDescent="0.2">
      <c r="A102946" t="s">
        <v>108989</v>
      </c>
      <c r="B102946" t="s">
        <v>111876</v>
      </c>
      <c r="C102946" t="s">
        <v>111877</v>
      </c>
      <c r="D102946" t="s">
        <v>15059</v>
      </c>
      <c r="E102946" t="s">
        <v>15060</v>
      </c>
      <c r="F102946" t="s">
        <v>15061</v>
      </c>
    </row>
    <row r="102947" spans="1:6" x14ac:dyDescent="0.2">
      <c r="A102947" t="s">
        <v>108989</v>
      </c>
      <c r="B102947" t="s">
        <v>111876</v>
      </c>
      <c r="C102947" t="s">
        <v>111877</v>
      </c>
      <c r="D102947" t="s">
        <v>109861</v>
      </c>
      <c r="E102947" t="s">
        <v>109862</v>
      </c>
      <c r="F102947" t="s">
        <v>109863</v>
      </c>
    </row>
    <row r="102948" spans="1:6" x14ac:dyDescent="0.2">
      <c r="A102948" t="s">
        <v>108989</v>
      </c>
      <c r="B102948" t="s">
        <v>111876</v>
      </c>
      <c r="C102948" t="s">
        <v>111877</v>
      </c>
      <c r="D102948" t="s">
        <v>109001</v>
      </c>
      <c r="E102948" t="s">
        <v>109002</v>
      </c>
      <c r="F102948" t="s">
        <v>111879</v>
      </c>
    </row>
    <row r="102949" spans="1:6" x14ac:dyDescent="0.2">
      <c r="A102949" t="s">
        <v>108989</v>
      </c>
      <c r="B102949" t="s">
        <v>111876</v>
      </c>
      <c r="C102949" t="s">
        <v>111877</v>
      </c>
      <c r="D102949" t="s">
        <v>6926</v>
      </c>
      <c r="E102949" t="s">
        <v>6927</v>
      </c>
      <c r="F102949" t="s">
        <v>109263</v>
      </c>
    </row>
    <row r="102950" spans="1:6" x14ac:dyDescent="0.2">
      <c r="A102950" t="s">
        <v>108989</v>
      </c>
      <c r="B102950" t="s">
        <v>111876</v>
      </c>
      <c r="C102950" t="s">
        <v>111877</v>
      </c>
      <c r="D102950" t="s">
        <v>49992</v>
      </c>
      <c r="E102950" t="s">
        <v>49993</v>
      </c>
      <c r="F102950" t="s">
        <v>111880</v>
      </c>
    </row>
    <row r="102951" spans="1:6" x14ac:dyDescent="0.2">
      <c r="A102951" t="s">
        <v>108989</v>
      </c>
      <c r="B102951" t="s">
        <v>111876</v>
      </c>
      <c r="C102951" t="s">
        <v>111877</v>
      </c>
      <c r="D102951" t="s">
        <v>29491</v>
      </c>
      <c r="E102951" t="s">
        <v>29492</v>
      </c>
      <c r="F102951" t="s">
        <v>29493</v>
      </c>
    </row>
    <row r="102952" spans="1:6" x14ac:dyDescent="0.2">
      <c r="A102952" t="s">
        <v>108989</v>
      </c>
      <c r="B102952" t="s">
        <v>111876</v>
      </c>
      <c r="C102952" t="s">
        <v>111877</v>
      </c>
      <c r="D102952" t="s">
        <v>49998</v>
      </c>
      <c r="E102952" t="s">
        <v>49999</v>
      </c>
      <c r="F102952" t="s">
        <v>111881</v>
      </c>
    </row>
    <row r="102953" spans="1:6" x14ac:dyDescent="0.2">
      <c r="A102953" t="s">
        <v>108989</v>
      </c>
      <c r="B102953" t="s">
        <v>111876</v>
      </c>
      <c r="C102953" t="s">
        <v>111877</v>
      </c>
      <c r="D102953" t="s">
        <v>67611</v>
      </c>
      <c r="E102953" t="s">
        <v>67612</v>
      </c>
      <c r="F102953" t="s">
        <v>111882</v>
      </c>
    </row>
    <row r="102954" spans="1:6" x14ac:dyDescent="0.2">
      <c r="A102954" t="s">
        <v>108989</v>
      </c>
      <c r="B102954" t="s">
        <v>111876</v>
      </c>
      <c r="C102954" t="s">
        <v>111877</v>
      </c>
      <c r="D102954" t="s">
        <v>50015</v>
      </c>
      <c r="E102954" t="s">
        <v>50016</v>
      </c>
      <c r="F102954" t="s">
        <v>50017</v>
      </c>
    </row>
    <row r="102955" spans="1:6" x14ac:dyDescent="0.2">
      <c r="A102955" t="s">
        <v>108989</v>
      </c>
      <c r="B102955" t="s">
        <v>111876</v>
      </c>
      <c r="C102955" t="s">
        <v>111877</v>
      </c>
      <c r="D102955" t="s">
        <v>32349</v>
      </c>
      <c r="E102955" t="s">
        <v>32350</v>
      </c>
      <c r="F102955" t="s">
        <v>32351</v>
      </c>
    </row>
    <row r="102956" spans="1:6" x14ac:dyDescent="0.2">
      <c r="A102956" t="s">
        <v>108989</v>
      </c>
      <c r="B102956" t="s">
        <v>111876</v>
      </c>
      <c r="C102956" t="s">
        <v>111877</v>
      </c>
      <c r="D102956" t="s">
        <v>50035</v>
      </c>
      <c r="E102956" t="s">
        <v>50036</v>
      </c>
      <c r="F102956" t="s">
        <v>50037</v>
      </c>
    </row>
    <row r="102957" spans="1:6" x14ac:dyDescent="0.2">
      <c r="A102957" t="s">
        <v>108989</v>
      </c>
      <c r="B102957" t="s">
        <v>111876</v>
      </c>
      <c r="C102957" t="s">
        <v>111877</v>
      </c>
      <c r="D102957" t="s">
        <v>57385</v>
      </c>
      <c r="E102957" t="s">
        <v>57386</v>
      </c>
      <c r="F102957" t="s">
        <v>57387</v>
      </c>
    </row>
    <row r="102958" spans="1:6" x14ac:dyDescent="0.2">
      <c r="A102958" t="s">
        <v>108989</v>
      </c>
      <c r="B102958" t="s">
        <v>111876</v>
      </c>
      <c r="C102958" t="s">
        <v>111877</v>
      </c>
      <c r="D102958" t="s">
        <v>67627</v>
      </c>
      <c r="E102958" t="s">
        <v>67628</v>
      </c>
      <c r="F102958" t="s">
        <v>67629</v>
      </c>
    </row>
    <row r="102959" spans="1:6" x14ac:dyDescent="0.2">
      <c r="A102959" t="s">
        <v>108989</v>
      </c>
      <c r="B102959" t="s">
        <v>111876</v>
      </c>
      <c r="C102959" t="s">
        <v>111877</v>
      </c>
      <c r="D102959" t="s">
        <v>109403</v>
      </c>
      <c r="E102959" t="s">
        <v>109404</v>
      </c>
      <c r="F102959" t="s">
        <v>109405</v>
      </c>
    </row>
    <row r="102960" spans="1:6" x14ac:dyDescent="0.2">
      <c r="A102960" t="s">
        <v>108989</v>
      </c>
      <c r="B102960" t="s">
        <v>111876</v>
      </c>
      <c r="C102960" t="s">
        <v>111877</v>
      </c>
      <c r="D102960" t="s">
        <v>14020</v>
      </c>
      <c r="E102960" t="s">
        <v>14021</v>
      </c>
      <c r="F102960" t="s">
        <v>111883</v>
      </c>
    </row>
    <row r="102961" spans="1:6" x14ac:dyDescent="0.2">
      <c r="A102961" t="s">
        <v>108989</v>
      </c>
      <c r="B102961" t="s">
        <v>111876</v>
      </c>
      <c r="C102961" t="s">
        <v>111877</v>
      </c>
      <c r="D102961" t="s">
        <v>15071</v>
      </c>
      <c r="E102961" t="s">
        <v>15072</v>
      </c>
      <c r="F102961" t="s">
        <v>15073</v>
      </c>
    </row>
    <row r="102962" spans="1:6" x14ac:dyDescent="0.2">
      <c r="A102962" t="s">
        <v>108989</v>
      </c>
      <c r="B102962" t="s">
        <v>111876</v>
      </c>
      <c r="C102962" t="s">
        <v>111877</v>
      </c>
      <c r="D102962" t="s">
        <v>109868</v>
      </c>
      <c r="E102962" t="s">
        <v>109869</v>
      </c>
      <c r="F102962" t="s">
        <v>109870</v>
      </c>
    </row>
    <row r="102963" spans="1:6" x14ac:dyDescent="0.2">
      <c r="A102963" t="s">
        <v>108989</v>
      </c>
      <c r="B102963" t="s">
        <v>111876</v>
      </c>
      <c r="C102963" t="s">
        <v>111877</v>
      </c>
      <c r="D102963" t="s">
        <v>67634</v>
      </c>
      <c r="E102963" t="s">
        <v>67635</v>
      </c>
      <c r="F102963" t="s">
        <v>111884</v>
      </c>
    </row>
    <row r="102964" spans="1:6" x14ac:dyDescent="0.2">
      <c r="A102964" t="s">
        <v>108989</v>
      </c>
      <c r="B102964" t="s">
        <v>111876</v>
      </c>
      <c r="C102964" t="s">
        <v>111877</v>
      </c>
      <c r="D102964" t="s">
        <v>11720</v>
      </c>
      <c r="E102964" t="s">
        <v>11721</v>
      </c>
      <c r="F102964" t="s">
        <v>11722</v>
      </c>
    </row>
    <row r="102965" spans="1:6" x14ac:dyDescent="0.2">
      <c r="A102965" t="s">
        <v>108989</v>
      </c>
      <c r="B102965" t="s">
        <v>111876</v>
      </c>
      <c r="C102965" t="s">
        <v>111877</v>
      </c>
      <c r="D102965" t="s">
        <v>50107</v>
      </c>
      <c r="E102965" t="s">
        <v>50108</v>
      </c>
      <c r="F102965" t="s">
        <v>102202</v>
      </c>
    </row>
    <row r="102966" spans="1:6" x14ac:dyDescent="0.2">
      <c r="A102966" t="s">
        <v>108989</v>
      </c>
      <c r="B102966" t="s">
        <v>111876</v>
      </c>
      <c r="C102966" t="s">
        <v>111877</v>
      </c>
      <c r="D102966" t="s">
        <v>111885</v>
      </c>
      <c r="E102966" t="s">
        <v>111886</v>
      </c>
      <c r="F102966" t="s">
        <v>111887</v>
      </c>
    </row>
    <row r="102967" spans="1:6" x14ac:dyDescent="0.2">
      <c r="A102967" t="s">
        <v>108989</v>
      </c>
      <c r="B102967" t="s">
        <v>111876</v>
      </c>
      <c r="C102967" t="s">
        <v>111877</v>
      </c>
      <c r="D102967" t="s">
        <v>57437</v>
      </c>
      <c r="E102967" t="s">
        <v>57438</v>
      </c>
      <c r="F102967" t="s">
        <v>111888</v>
      </c>
    </row>
    <row r="102968" spans="1:6" x14ac:dyDescent="0.2">
      <c r="A102968" t="s">
        <v>108989</v>
      </c>
      <c r="B102968" t="s">
        <v>111876</v>
      </c>
      <c r="C102968" t="s">
        <v>111877</v>
      </c>
      <c r="D102968" t="s">
        <v>66113</v>
      </c>
      <c r="E102968" t="s">
        <v>66114</v>
      </c>
      <c r="F102968" t="s">
        <v>66115</v>
      </c>
    </row>
    <row r="102969" spans="1:6" x14ac:dyDescent="0.2">
      <c r="A102969" t="s">
        <v>108989</v>
      </c>
      <c r="B102969" t="s">
        <v>111876</v>
      </c>
      <c r="C102969" t="s">
        <v>111877</v>
      </c>
      <c r="D102969" t="s">
        <v>29558</v>
      </c>
      <c r="E102969" t="s">
        <v>29559</v>
      </c>
      <c r="F102969" t="s">
        <v>29560</v>
      </c>
    </row>
    <row r="102970" spans="1:6" x14ac:dyDescent="0.2">
      <c r="A102970" t="s">
        <v>108989</v>
      </c>
      <c r="B102970" t="s">
        <v>111876</v>
      </c>
      <c r="C102970" t="s">
        <v>111877</v>
      </c>
      <c r="D102970" t="s">
        <v>2096</v>
      </c>
      <c r="E102970" t="s">
        <v>2097</v>
      </c>
      <c r="F102970" t="s">
        <v>2098</v>
      </c>
    </row>
    <row r="102971" spans="1:6" x14ac:dyDescent="0.2">
      <c r="A102971" t="s">
        <v>108989</v>
      </c>
      <c r="B102971" t="s">
        <v>111876</v>
      </c>
      <c r="C102971" t="s">
        <v>111877</v>
      </c>
      <c r="D102971" t="s">
        <v>15089</v>
      </c>
      <c r="E102971" t="s">
        <v>15090</v>
      </c>
      <c r="F102971" t="s">
        <v>15091</v>
      </c>
    </row>
    <row r="102972" spans="1:6" x14ac:dyDescent="0.2">
      <c r="A102972" t="s">
        <v>108989</v>
      </c>
      <c r="B102972" t="s">
        <v>111876</v>
      </c>
      <c r="C102972" t="s">
        <v>111877</v>
      </c>
      <c r="D102972" t="s">
        <v>111889</v>
      </c>
      <c r="E102972" t="s">
        <v>111890</v>
      </c>
      <c r="F102972" t="s">
        <v>111891</v>
      </c>
    </row>
    <row r="102973" spans="1:6" x14ac:dyDescent="0.2">
      <c r="A102973" t="s">
        <v>108989</v>
      </c>
      <c r="B102973" t="s">
        <v>111876</v>
      </c>
      <c r="C102973" t="s">
        <v>111877</v>
      </c>
      <c r="D102973" t="s">
        <v>30312</v>
      </c>
      <c r="E102973" t="s">
        <v>30313</v>
      </c>
      <c r="F102973" t="s">
        <v>30314</v>
      </c>
    </row>
    <row r="102974" spans="1:6" x14ac:dyDescent="0.2">
      <c r="A102974" t="s">
        <v>108989</v>
      </c>
      <c r="B102974" t="s">
        <v>111876</v>
      </c>
      <c r="C102974" t="s">
        <v>111877</v>
      </c>
      <c r="D102974" t="s">
        <v>7208</v>
      </c>
      <c r="E102974" t="s">
        <v>7209</v>
      </c>
      <c r="F102974" t="s">
        <v>111892</v>
      </c>
    </row>
    <row r="102975" spans="1:6" x14ac:dyDescent="0.2">
      <c r="A102975" t="s">
        <v>108989</v>
      </c>
      <c r="B102975" t="s">
        <v>111876</v>
      </c>
      <c r="C102975" t="s">
        <v>111877</v>
      </c>
      <c r="D102975" t="s">
        <v>73473</v>
      </c>
      <c r="E102975" t="s">
        <v>73474</v>
      </c>
      <c r="F102975" t="s">
        <v>111337</v>
      </c>
    </row>
    <row r="102976" spans="1:6" x14ac:dyDescent="0.2">
      <c r="A102976" t="s">
        <v>108989</v>
      </c>
      <c r="B102976" t="s">
        <v>111876</v>
      </c>
      <c r="C102976" t="s">
        <v>111877</v>
      </c>
      <c r="D102976" t="s">
        <v>41435</v>
      </c>
      <c r="E102976" t="s">
        <v>41436</v>
      </c>
      <c r="F102976" t="s">
        <v>41437</v>
      </c>
    </row>
    <row r="102977" spans="1:6" x14ac:dyDescent="0.2">
      <c r="A102977" t="s">
        <v>108989</v>
      </c>
      <c r="B102977" t="s">
        <v>111876</v>
      </c>
      <c r="C102977" t="s">
        <v>111877</v>
      </c>
      <c r="D102977" t="s">
        <v>67664</v>
      </c>
      <c r="E102977" t="s">
        <v>67665</v>
      </c>
      <c r="F102977" t="s">
        <v>67666</v>
      </c>
    </row>
    <row r="102978" spans="1:6" x14ac:dyDescent="0.2">
      <c r="A102978" t="s">
        <v>108989</v>
      </c>
      <c r="B102978" t="s">
        <v>111876</v>
      </c>
      <c r="C102978" t="s">
        <v>111877</v>
      </c>
      <c r="D102978" t="s">
        <v>50168</v>
      </c>
      <c r="E102978" t="s">
        <v>50169</v>
      </c>
      <c r="F102978" t="s">
        <v>50170</v>
      </c>
    </row>
    <row r="102979" spans="1:6" x14ac:dyDescent="0.2">
      <c r="A102979" t="s">
        <v>108989</v>
      </c>
      <c r="B102979" t="s">
        <v>111876</v>
      </c>
      <c r="C102979" t="s">
        <v>111877</v>
      </c>
      <c r="D102979" t="s">
        <v>109653</v>
      </c>
      <c r="E102979" t="s">
        <v>109654</v>
      </c>
      <c r="F102979" t="s">
        <v>111893</v>
      </c>
    </row>
    <row r="102980" spans="1:6" x14ac:dyDescent="0.2">
      <c r="A102980" t="s">
        <v>108989</v>
      </c>
      <c r="B102980" t="s">
        <v>111876</v>
      </c>
      <c r="C102980" t="s">
        <v>111877</v>
      </c>
      <c r="D102980" t="s">
        <v>30346</v>
      </c>
      <c r="E102980" t="s">
        <v>30347</v>
      </c>
      <c r="F102980" t="s">
        <v>30348</v>
      </c>
    </row>
    <row r="102981" spans="1:6" x14ac:dyDescent="0.2">
      <c r="A102981" t="s">
        <v>108989</v>
      </c>
      <c r="B102981" t="s">
        <v>111876</v>
      </c>
      <c r="C102981" t="s">
        <v>111877</v>
      </c>
      <c r="D102981" t="s">
        <v>51080</v>
      </c>
      <c r="E102981" t="s">
        <v>51081</v>
      </c>
      <c r="F102981" t="s">
        <v>51082</v>
      </c>
    </row>
    <row r="102982" spans="1:6" x14ac:dyDescent="0.2">
      <c r="A102982" t="s">
        <v>108989</v>
      </c>
      <c r="B102982" t="s">
        <v>111876</v>
      </c>
      <c r="C102982" t="s">
        <v>111877</v>
      </c>
      <c r="D102982" t="s">
        <v>67695</v>
      </c>
      <c r="E102982" t="s">
        <v>67696</v>
      </c>
      <c r="F102982" t="s">
        <v>67697</v>
      </c>
    </row>
    <row r="102983" spans="1:6" x14ac:dyDescent="0.2">
      <c r="A102983" t="s">
        <v>108989</v>
      </c>
      <c r="B102983" t="s">
        <v>111876</v>
      </c>
      <c r="C102983" t="s">
        <v>111877</v>
      </c>
      <c r="D102983" t="s">
        <v>100014</v>
      </c>
      <c r="E102983" t="s">
        <v>111894</v>
      </c>
      <c r="F102983" t="s">
        <v>111895</v>
      </c>
    </row>
    <row r="102984" spans="1:6" x14ac:dyDescent="0.2">
      <c r="A102984" t="s">
        <v>108989</v>
      </c>
      <c r="B102984" t="s">
        <v>111876</v>
      </c>
      <c r="C102984" t="s">
        <v>111877</v>
      </c>
      <c r="D102984" t="s">
        <v>66249</v>
      </c>
      <c r="E102984" t="s">
        <v>66250</v>
      </c>
      <c r="F102984" t="s">
        <v>66251</v>
      </c>
    </row>
    <row r="102985" spans="1:6" x14ac:dyDescent="0.2">
      <c r="A102985" t="s">
        <v>108989</v>
      </c>
      <c r="B102985" t="s">
        <v>111876</v>
      </c>
      <c r="C102985" t="s">
        <v>111877</v>
      </c>
      <c r="D102985" t="s">
        <v>67707</v>
      </c>
      <c r="E102985" t="s">
        <v>67708</v>
      </c>
      <c r="F102985" t="s">
        <v>67709</v>
      </c>
    </row>
    <row r="102986" spans="1:6" x14ac:dyDescent="0.2">
      <c r="A102986" t="s">
        <v>108989</v>
      </c>
      <c r="B102986" t="s">
        <v>111876</v>
      </c>
      <c r="C102986" t="s">
        <v>111877</v>
      </c>
      <c r="D102986" t="s">
        <v>111896</v>
      </c>
      <c r="E102986" t="s">
        <v>111897</v>
      </c>
      <c r="F102986" t="s">
        <v>111898</v>
      </c>
    </row>
    <row r="102987" spans="1:6" x14ac:dyDescent="0.2">
      <c r="A102987" t="s">
        <v>108989</v>
      </c>
      <c r="B102987" t="s">
        <v>111876</v>
      </c>
      <c r="C102987" t="s">
        <v>111877</v>
      </c>
      <c r="D102987" t="s">
        <v>73700</v>
      </c>
      <c r="E102987" t="s">
        <v>73701</v>
      </c>
      <c r="F102987" t="s">
        <v>73702</v>
      </c>
    </row>
    <row r="102988" spans="1:6" x14ac:dyDescent="0.2">
      <c r="A102988" t="s">
        <v>108989</v>
      </c>
      <c r="B102988" t="s">
        <v>111876</v>
      </c>
      <c r="C102988" t="s">
        <v>111877</v>
      </c>
      <c r="D102988" t="s">
        <v>54525</v>
      </c>
      <c r="E102988" t="s">
        <v>54526</v>
      </c>
      <c r="F102988" t="s">
        <v>54527</v>
      </c>
    </row>
    <row r="102989" spans="1:6" x14ac:dyDescent="0.2">
      <c r="A102989" t="s">
        <v>108989</v>
      </c>
      <c r="B102989" t="s">
        <v>111876</v>
      </c>
      <c r="C102989" t="s">
        <v>111877</v>
      </c>
      <c r="D102989" t="s">
        <v>37720</v>
      </c>
      <c r="E102989" t="s">
        <v>37721</v>
      </c>
      <c r="F102989" t="s">
        <v>37722</v>
      </c>
    </row>
    <row r="102990" spans="1:6" x14ac:dyDescent="0.2">
      <c r="A102990" t="s">
        <v>108989</v>
      </c>
      <c r="B102990" t="s">
        <v>111876</v>
      </c>
      <c r="C102990" t="s">
        <v>111877</v>
      </c>
      <c r="D102990" t="s">
        <v>30423</v>
      </c>
      <c r="E102990" t="s">
        <v>30424</v>
      </c>
      <c r="F102990" t="s">
        <v>30425</v>
      </c>
    </row>
    <row r="102991" spans="1:6" x14ac:dyDescent="0.2">
      <c r="A102991" t="s">
        <v>108989</v>
      </c>
      <c r="B102991" t="s">
        <v>111876</v>
      </c>
      <c r="C102991" t="s">
        <v>111877</v>
      </c>
      <c r="D102991" t="s">
        <v>111899</v>
      </c>
      <c r="E102991" t="s">
        <v>111900</v>
      </c>
      <c r="F102991" t="s">
        <v>111901</v>
      </c>
    </row>
    <row r="102992" spans="1:6" x14ac:dyDescent="0.2">
      <c r="A102992" t="s">
        <v>108989</v>
      </c>
      <c r="B102992" t="s">
        <v>111876</v>
      </c>
      <c r="C102992" t="s">
        <v>111877</v>
      </c>
      <c r="D102992" t="s">
        <v>100566</v>
      </c>
      <c r="E102992" t="s">
        <v>100567</v>
      </c>
      <c r="F102992" t="s">
        <v>100568</v>
      </c>
    </row>
    <row r="102993" spans="1:6" x14ac:dyDescent="0.2">
      <c r="A102993" t="s">
        <v>108989</v>
      </c>
      <c r="B102993" t="s">
        <v>111876</v>
      </c>
      <c r="C102993" t="s">
        <v>111877</v>
      </c>
      <c r="D102993" t="s">
        <v>67722</v>
      </c>
      <c r="E102993" t="s">
        <v>67723</v>
      </c>
      <c r="F102993" t="s">
        <v>67724</v>
      </c>
    </row>
    <row r="102994" spans="1:6" x14ac:dyDescent="0.2">
      <c r="A102994" t="s">
        <v>108989</v>
      </c>
      <c r="B102994" t="s">
        <v>111876</v>
      </c>
      <c r="C102994" t="s">
        <v>111877</v>
      </c>
      <c r="D102994" t="s">
        <v>51238</v>
      </c>
      <c r="E102994" t="s">
        <v>51239</v>
      </c>
      <c r="F102994" t="s">
        <v>51240</v>
      </c>
    </row>
    <row r="102995" spans="1:6" x14ac:dyDescent="0.2">
      <c r="A102995" t="s">
        <v>108989</v>
      </c>
      <c r="B102995" t="s">
        <v>111876</v>
      </c>
      <c r="C102995" t="s">
        <v>111877</v>
      </c>
      <c r="D102995" t="s">
        <v>111902</v>
      </c>
      <c r="E102995" t="s">
        <v>111903</v>
      </c>
      <c r="F102995" t="s">
        <v>111904</v>
      </c>
    </row>
    <row r="102996" spans="1:6" x14ac:dyDescent="0.2">
      <c r="A102996" t="s">
        <v>108989</v>
      </c>
      <c r="B102996" t="s">
        <v>111876</v>
      </c>
      <c r="C102996" t="s">
        <v>111877</v>
      </c>
      <c r="D102996" t="s">
        <v>4985</v>
      </c>
      <c r="E102996" t="s">
        <v>4986</v>
      </c>
      <c r="F102996" t="s">
        <v>111905</v>
      </c>
    </row>
    <row r="102997" spans="1:6" x14ac:dyDescent="0.2">
      <c r="A102997" t="s">
        <v>108989</v>
      </c>
      <c r="B102997" t="s">
        <v>111876</v>
      </c>
      <c r="C102997" t="s">
        <v>111877</v>
      </c>
      <c r="D102997" t="s">
        <v>110805</v>
      </c>
      <c r="E102997" t="s">
        <v>110806</v>
      </c>
      <c r="F102997" t="s">
        <v>110807</v>
      </c>
    </row>
    <row r="102998" spans="1:6" x14ac:dyDescent="0.2">
      <c r="A102998" t="s">
        <v>108989</v>
      </c>
      <c r="B102998" t="s">
        <v>111876</v>
      </c>
      <c r="C102998" t="s">
        <v>111877</v>
      </c>
      <c r="D102998" t="s">
        <v>57658</v>
      </c>
      <c r="E102998" t="s">
        <v>57659</v>
      </c>
      <c r="F102998" t="s">
        <v>57660</v>
      </c>
    </row>
    <row r="102999" spans="1:6" x14ac:dyDescent="0.2">
      <c r="A102999" t="s">
        <v>108989</v>
      </c>
      <c r="B102999" t="s">
        <v>111876</v>
      </c>
      <c r="C102999" t="s">
        <v>111877</v>
      </c>
      <c r="D102999" t="s">
        <v>73872</v>
      </c>
      <c r="E102999" t="s">
        <v>73873</v>
      </c>
      <c r="F102999" t="s">
        <v>73874</v>
      </c>
    </row>
    <row r="103000" spans="1:6" x14ac:dyDescent="0.2">
      <c r="A103000" t="s">
        <v>108989</v>
      </c>
      <c r="B103000" t="s">
        <v>111876</v>
      </c>
      <c r="C103000" t="s">
        <v>111877</v>
      </c>
      <c r="D103000" t="s">
        <v>111565</v>
      </c>
      <c r="E103000" t="s">
        <v>111566</v>
      </c>
      <c r="F103000" t="s">
        <v>111567</v>
      </c>
    </row>
    <row r="103001" spans="1:6" x14ac:dyDescent="0.2">
      <c r="A103001" t="s">
        <v>108989</v>
      </c>
      <c r="B103001" t="s">
        <v>111876</v>
      </c>
      <c r="C103001" t="s">
        <v>111877</v>
      </c>
      <c r="D103001" t="s">
        <v>111906</v>
      </c>
      <c r="E103001" t="s">
        <v>111907</v>
      </c>
      <c r="F103001" t="s">
        <v>111908</v>
      </c>
    </row>
    <row r="103002" spans="1:6" x14ac:dyDescent="0.2">
      <c r="A103002" t="s">
        <v>108989</v>
      </c>
      <c r="B103002" t="s">
        <v>111876</v>
      </c>
      <c r="C103002" t="s">
        <v>111877</v>
      </c>
      <c r="D103002" t="s">
        <v>111909</v>
      </c>
      <c r="E103002" t="s">
        <v>111910</v>
      </c>
      <c r="F103002" t="s">
        <v>111911</v>
      </c>
    </row>
    <row r="103003" spans="1:6" x14ac:dyDescent="0.2">
      <c r="A103003" t="s">
        <v>108989</v>
      </c>
      <c r="B103003" t="s">
        <v>111876</v>
      </c>
      <c r="C103003" t="s">
        <v>111877</v>
      </c>
      <c r="D103003" t="s">
        <v>111912</v>
      </c>
      <c r="E103003" t="s">
        <v>111913</v>
      </c>
      <c r="F103003" t="s">
        <v>111914</v>
      </c>
    </row>
    <row r="103004" spans="1:6" x14ac:dyDescent="0.2">
      <c r="A103004" t="s">
        <v>108989</v>
      </c>
      <c r="B103004" t="s">
        <v>111876</v>
      </c>
      <c r="C103004" t="s">
        <v>111877</v>
      </c>
      <c r="D103004" t="s">
        <v>111915</v>
      </c>
      <c r="E103004" t="s">
        <v>111916</v>
      </c>
      <c r="F103004" t="s">
        <v>111917</v>
      </c>
    </row>
    <row r="103005" spans="1:6" x14ac:dyDescent="0.2">
      <c r="A103005" t="s">
        <v>108989</v>
      </c>
      <c r="B103005" t="s">
        <v>111876</v>
      </c>
      <c r="C103005" t="s">
        <v>111877</v>
      </c>
      <c r="D103005" t="s">
        <v>111918</v>
      </c>
      <c r="E103005" t="s">
        <v>111919</v>
      </c>
      <c r="F103005" t="s">
        <v>111920</v>
      </c>
    </row>
    <row r="103006" spans="1:6" x14ac:dyDescent="0.2">
      <c r="A103006" t="s">
        <v>108989</v>
      </c>
      <c r="B103006" t="s">
        <v>111876</v>
      </c>
      <c r="C103006" t="s">
        <v>111877</v>
      </c>
      <c r="D103006" t="s">
        <v>50301</v>
      </c>
      <c r="E103006" t="s">
        <v>50302</v>
      </c>
      <c r="F103006" t="s">
        <v>50303</v>
      </c>
    </row>
    <row r="103007" spans="1:6" x14ac:dyDescent="0.2">
      <c r="A103007" t="s">
        <v>108989</v>
      </c>
      <c r="B103007" t="s">
        <v>111876</v>
      </c>
      <c r="C103007" t="s">
        <v>111877</v>
      </c>
      <c r="D103007" t="s">
        <v>111921</v>
      </c>
      <c r="E103007" t="s">
        <v>111922</v>
      </c>
      <c r="F103007" t="s">
        <v>111923</v>
      </c>
    </row>
    <row r="103008" spans="1:6" x14ac:dyDescent="0.2">
      <c r="A103008" t="s">
        <v>108989</v>
      </c>
      <c r="B103008" t="s">
        <v>111876</v>
      </c>
      <c r="C103008" t="s">
        <v>111877</v>
      </c>
      <c r="D103008" t="s">
        <v>111924</v>
      </c>
      <c r="E103008" t="s">
        <v>111925</v>
      </c>
      <c r="F103008" t="s">
        <v>111926</v>
      </c>
    </row>
    <row r="103009" spans="1:6" x14ac:dyDescent="0.2">
      <c r="A103009" t="s">
        <v>108989</v>
      </c>
      <c r="B103009" t="s">
        <v>111876</v>
      </c>
      <c r="C103009" t="s">
        <v>111877</v>
      </c>
      <c r="D103009" t="s">
        <v>111927</v>
      </c>
      <c r="E103009" t="s">
        <v>111928</v>
      </c>
      <c r="F103009" t="s">
        <v>111929</v>
      </c>
    </row>
    <row r="103010" spans="1:6" x14ac:dyDescent="0.2">
      <c r="A103010" t="s">
        <v>108989</v>
      </c>
      <c r="B103010" t="s">
        <v>111876</v>
      </c>
      <c r="C103010" t="s">
        <v>111877</v>
      </c>
      <c r="D103010" t="s">
        <v>111930</v>
      </c>
      <c r="E103010" t="s">
        <v>111931</v>
      </c>
      <c r="F103010" t="s">
        <v>111932</v>
      </c>
    </row>
    <row r="103011" spans="1:6" x14ac:dyDescent="0.2">
      <c r="A103011" t="s">
        <v>108989</v>
      </c>
      <c r="B103011" t="s">
        <v>111876</v>
      </c>
      <c r="C103011" t="s">
        <v>111877</v>
      </c>
      <c r="D103011" t="s">
        <v>110007</v>
      </c>
      <c r="E103011" t="s">
        <v>110008</v>
      </c>
      <c r="F103011" t="s">
        <v>110009</v>
      </c>
    </row>
    <row r="103012" spans="1:6" x14ac:dyDescent="0.2">
      <c r="A103012" t="s">
        <v>108989</v>
      </c>
      <c r="B103012" t="s">
        <v>111876</v>
      </c>
      <c r="C103012" t="s">
        <v>111877</v>
      </c>
      <c r="D103012" t="s">
        <v>15149</v>
      </c>
      <c r="E103012" t="s">
        <v>15150</v>
      </c>
      <c r="F103012" t="s">
        <v>15151</v>
      </c>
    </row>
    <row r="103013" spans="1:6" x14ac:dyDescent="0.2">
      <c r="A103013" t="s">
        <v>108989</v>
      </c>
      <c r="B103013" t="s">
        <v>111876</v>
      </c>
      <c r="C103013" t="s">
        <v>111877</v>
      </c>
      <c r="D103013" t="s">
        <v>111933</v>
      </c>
      <c r="E103013" t="s">
        <v>111934</v>
      </c>
      <c r="F103013" t="s">
        <v>111935</v>
      </c>
    </row>
    <row r="103014" spans="1:6" x14ac:dyDescent="0.2">
      <c r="A103014" t="s">
        <v>108989</v>
      </c>
      <c r="B103014" t="s">
        <v>111876</v>
      </c>
      <c r="C103014" t="s">
        <v>111877</v>
      </c>
      <c r="D103014" t="s">
        <v>111936</v>
      </c>
      <c r="E103014" t="s">
        <v>111937</v>
      </c>
      <c r="F103014" t="s">
        <v>111938</v>
      </c>
    </row>
    <row r="103015" spans="1:6" x14ac:dyDescent="0.2">
      <c r="A103015" t="s">
        <v>108989</v>
      </c>
      <c r="B103015" t="s">
        <v>111876</v>
      </c>
      <c r="C103015" t="s">
        <v>111877</v>
      </c>
      <c r="D103015" t="s">
        <v>15149</v>
      </c>
      <c r="E103015" t="s">
        <v>15150</v>
      </c>
      <c r="F103015" t="s">
        <v>15151</v>
      </c>
    </row>
    <row r="103016" spans="1:6" x14ac:dyDescent="0.2">
      <c r="A103016" t="s">
        <v>108989</v>
      </c>
      <c r="B103016" t="s">
        <v>111876</v>
      </c>
      <c r="C103016" t="s">
        <v>111877</v>
      </c>
      <c r="D103016" t="s">
        <v>111939</v>
      </c>
      <c r="E103016" t="s">
        <v>111940</v>
      </c>
      <c r="F103016" t="s">
        <v>111941</v>
      </c>
    </row>
    <row r="103017" spans="1:6" x14ac:dyDescent="0.2">
      <c r="A103017" t="s">
        <v>108989</v>
      </c>
      <c r="B103017" t="s">
        <v>111876</v>
      </c>
      <c r="C103017" t="s">
        <v>111877</v>
      </c>
      <c r="D103017" t="s">
        <v>15152</v>
      </c>
      <c r="E103017" t="s">
        <v>15153</v>
      </c>
      <c r="F103017" t="s">
        <v>15154</v>
      </c>
    </row>
    <row r="103018" spans="1:6" x14ac:dyDescent="0.2">
      <c r="A103018" t="s">
        <v>108989</v>
      </c>
      <c r="B103018" t="s">
        <v>111876</v>
      </c>
      <c r="C103018" t="s">
        <v>111877</v>
      </c>
      <c r="D103018" t="s">
        <v>111942</v>
      </c>
      <c r="E103018" t="s">
        <v>111943</v>
      </c>
      <c r="F103018" t="s">
        <v>111944</v>
      </c>
    </row>
    <row r="103019" spans="1:6" x14ac:dyDescent="0.2">
      <c r="A103019" t="s">
        <v>108989</v>
      </c>
      <c r="B103019" t="s">
        <v>111876</v>
      </c>
      <c r="C103019" t="s">
        <v>111877</v>
      </c>
      <c r="D103019" t="s">
        <v>51446</v>
      </c>
      <c r="E103019" t="s">
        <v>51447</v>
      </c>
      <c r="F103019" t="s">
        <v>51448</v>
      </c>
    </row>
    <row r="103020" spans="1:6" x14ac:dyDescent="0.2">
      <c r="A103020" t="s">
        <v>108989</v>
      </c>
      <c r="B103020" t="s">
        <v>111876</v>
      </c>
      <c r="C103020" t="s">
        <v>111877</v>
      </c>
      <c r="D103020" t="s">
        <v>111945</v>
      </c>
      <c r="E103020" t="s">
        <v>111946</v>
      </c>
      <c r="F103020" t="s">
        <v>111947</v>
      </c>
    </row>
    <row r="103021" spans="1:6" x14ac:dyDescent="0.2">
      <c r="A103021" t="s">
        <v>108989</v>
      </c>
      <c r="B103021" t="s">
        <v>111948</v>
      </c>
      <c r="C103021" t="s">
        <v>111949</v>
      </c>
      <c r="D103021" t="s">
        <v>29423</v>
      </c>
      <c r="E103021" t="s">
        <v>29424</v>
      </c>
      <c r="F103021" t="s">
        <v>30102</v>
      </c>
    </row>
    <row r="103022" spans="1:6" x14ac:dyDescent="0.2">
      <c r="A103022" t="s">
        <v>108989</v>
      </c>
      <c r="B103022" t="s">
        <v>111948</v>
      </c>
      <c r="C103022" t="s">
        <v>111949</v>
      </c>
      <c r="D103022" t="s">
        <v>68057</v>
      </c>
      <c r="E103022" t="s">
        <v>68058</v>
      </c>
      <c r="F103022" t="s">
        <v>68059</v>
      </c>
    </row>
    <row r="103023" spans="1:6" x14ac:dyDescent="0.2">
      <c r="A103023" t="s">
        <v>108989</v>
      </c>
      <c r="B103023" t="s">
        <v>111948</v>
      </c>
      <c r="C103023" t="s">
        <v>111949</v>
      </c>
      <c r="D103023" t="s">
        <v>73190</v>
      </c>
      <c r="E103023" t="s">
        <v>73191</v>
      </c>
      <c r="F103023" t="s">
        <v>73192</v>
      </c>
    </row>
    <row r="103024" spans="1:6" x14ac:dyDescent="0.2">
      <c r="A103024" t="s">
        <v>108989</v>
      </c>
      <c r="B103024" t="s">
        <v>111948</v>
      </c>
      <c r="C103024" t="s">
        <v>111949</v>
      </c>
      <c r="D103024" t="s">
        <v>73193</v>
      </c>
      <c r="E103024" t="s">
        <v>73194</v>
      </c>
      <c r="F103024" t="s">
        <v>73195</v>
      </c>
    </row>
    <row r="103025" spans="1:6" x14ac:dyDescent="0.2">
      <c r="A103025" t="s">
        <v>108989</v>
      </c>
      <c r="B103025" t="s">
        <v>111948</v>
      </c>
      <c r="C103025" t="s">
        <v>111949</v>
      </c>
      <c r="D103025" t="s">
        <v>29438</v>
      </c>
      <c r="E103025" t="s">
        <v>29439</v>
      </c>
      <c r="F103025" t="s">
        <v>29440</v>
      </c>
    </row>
    <row r="103026" spans="1:6" x14ac:dyDescent="0.2">
      <c r="A103026" t="s">
        <v>108989</v>
      </c>
      <c r="B103026" t="s">
        <v>111948</v>
      </c>
      <c r="C103026" t="s">
        <v>111949</v>
      </c>
      <c r="D103026" t="s">
        <v>29442</v>
      </c>
      <c r="E103026" t="s">
        <v>29443</v>
      </c>
      <c r="F103026" t="s">
        <v>30625</v>
      </c>
    </row>
    <row r="103027" spans="1:6" x14ac:dyDescent="0.2">
      <c r="A103027" t="s">
        <v>108989</v>
      </c>
      <c r="B103027" t="s">
        <v>111948</v>
      </c>
      <c r="C103027" t="s">
        <v>111949</v>
      </c>
      <c r="D103027" t="s">
        <v>73197</v>
      </c>
      <c r="E103027" t="s">
        <v>73198</v>
      </c>
      <c r="F103027" t="s">
        <v>111950</v>
      </c>
    </row>
    <row r="103028" spans="1:6" x14ac:dyDescent="0.2">
      <c r="A103028" t="s">
        <v>108989</v>
      </c>
      <c r="B103028" t="s">
        <v>111948</v>
      </c>
      <c r="C103028" t="s">
        <v>111949</v>
      </c>
      <c r="D103028" t="s">
        <v>29460</v>
      </c>
      <c r="E103028" t="s">
        <v>29461</v>
      </c>
      <c r="F103028" t="s">
        <v>29462</v>
      </c>
    </row>
    <row r="103029" spans="1:6" x14ac:dyDescent="0.2">
      <c r="A103029" t="s">
        <v>108989</v>
      </c>
      <c r="B103029" t="s">
        <v>111948</v>
      </c>
      <c r="C103029" t="s">
        <v>111949</v>
      </c>
      <c r="D103029" t="s">
        <v>66027</v>
      </c>
      <c r="E103029" t="s">
        <v>66028</v>
      </c>
      <c r="F103029" t="s">
        <v>66029</v>
      </c>
    </row>
    <row r="103030" spans="1:6" x14ac:dyDescent="0.2">
      <c r="A103030" t="s">
        <v>108989</v>
      </c>
      <c r="B103030" t="s">
        <v>111948</v>
      </c>
      <c r="C103030" t="s">
        <v>111949</v>
      </c>
      <c r="D103030" t="s">
        <v>29476</v>
      </c>
      <c r="E103030" t="s">
        <v>29477</v>
      </c>
      <c r="F103030" t="s">
        <v>29478</v>
      </c>
    </row>
    <row r="103031" spans="1:6" x14ac:dyDescent="0.2">
      <c r="A103031" t="s">
        <v>108989</v>
      </c>
      <c r="B103031" t="s">
        <v>111948</v>
      </c>
      <c r="C103031" t="s">
        <v>111949</v>
      </c>
      <c r="D103031" t="s">
        <v>108998</v>
      </c>
      <c r="E103031" t="s">
        <v>108999</v>
      </c>
      <c r="F103031" t="s">
        <v>109000</v>
      </c>
    </row>
    <row r="103032" spans="1:6" x14ac:dyDescent="0.2">
      <c r="A103032" t="s">
        <v>108989</v>
      </c>
      <c r="B103032" t="s">
        <v>111948</v>
      </c>
      <c r="C103032" t="s">
        <v>111949</v>
      </c>
      <c r="D103032" t="s">
        <v>41348</v>
      </c>
      <c r="E103032" t="s">
        <v>41349</v>
      </c>
      <c r="F103032" t="s">
        <v>41350</v>
      </c>
    </row>
    <row r="103033" spans="1:6" x14ac:dyDescent="0.2">
      <c r="A103033" t="s">
        <v>108989</v>
      </c>
      <c r="B103033" t="s">
        <v>111948</v>
      </c>
      <c r="C103033" t="s">
        <v>111949</v>
      </c>
      <c r="D103033" t="s">
        <v>71103</v>
      </c>
      <c r="E103033" t="s">
        <v>71104</v>
      </c>
      <c r="F103033" t="s">
        <v>111130</v>
      </c>
    </row>
    <row r="103034" spans="1:6" x14ac:dyDescent="0.2">
      <c r="A103034" t="s">
        <v>108989</v>
      </c>
      <c r="B103034" t="s">
        <v>111948</v>
      </c>
      <c r="C103034" t="s">
        <v>111949</v>
      </c>
      <c r="D103034" t="s">
        <v>30244</v>
      </c>
      <c r="E103034" t="s">
        <v>30245</v>
      </c>
      <c r="F103034" t="s">
        <v>30246</v>
      </c>
    </row>
    <row r="103035" spans="1:6" x14ac:dyDescent="0.2">
      <c r="A103035" t="s">
        <v>108989</v>
      </c>
      <c r="B103035" t="s">
        <v>111948</v>
      </c>
      <c r="C103035" t="s">
        <v>111949</v>
      </c>
      <c r="D103035" t="s">
        <v>73228</v>
      </c>
      <c r="E103035" t="s">
        <v>73229</v>
      </c>
      <c r="F103035" t="s">
        <v>83295</v>
      </c>
    </row>
    <row r="103036" spans="1:6" x14ac:dyDescent="0.2">
      <c r="A103036" t="s">
        <v>108989</v>
      </c>
      <c r="B103036" t="s">
        <v>111948</v>
      </c>
      <c r="C103036" t="s">
        <v>111949</v>
      </c>
      <c r="D103036" t="s">
        <v>30247</v>
      </c>
      <c r="E103036" t="s">
        <v>30248</v>
      </c>
      <c r="F103036" t="s">
        <v>30249</v>
      </c>
    </row>
    <row r="103037" spans="1:6" x14ac:dyDescent="0.2">
      <c r="A103037" t="s">
        <v>108989</v>
      </c>
      <c r="B103037" t="s">
        <v>111948</v>
      </c>
      <c r="C103037" t="s">
        <v>111949</v>
      </c>
      <c r="D103037" t="s">
        <v>56242</v>
      </c>
      <c r="E103037" t="s">
        <v>56243</v>
      </c>
      <c r="F103037" t="s">
        <v>56244</v>
      </c>
    </row>
    <row r="103038" spans="1:6" x14ac:dyDescent="0.2">
      <c r="A103038" t="s">
        <v>108989</v>
      </c>
      <c r="B103038" t="s">
        <v>111948</v>
      </c>
      <c r="C103038" t="s">
        <v>111949</v>
      </c>
      <c r="D103038" t="s">
        <v>28684</v>
      </c>
      <c r="E103038" t="s">
        <v>28685</v>
      </c>
      <c r="F103038" t="s">
        <v>111951</v>
      </c>
    </row>
    <row r="103039" spans="1:6" x14ac:dyDescent="0.2">
      <c r="A103039" t="s">
        <v>108989</v>
      </c>
      <c r="B103039" t="s">
        <v>111948</v>
      </c>
      <c r="C103039" t="s">
        <v>111949</v>
      </c>
      <c r="D103039" t="s">
        <v>29485</v>
      </c>
      <c r="E103039" t="s">
        <v>29486</v>
      </c>
      <c r="F103039" t="s">
        <v>29487</v>
      </c>
    </row>
    <row r="103040" spans="1:6" x14ac:dyDescent="0.2">
      <c r="A103040" t="s">
        <v>108989</v>
      </c>
      <c r="B103040" t="s">
        <v>111948</v>
      </c>
      <c r="C103040" t="s">
        <v>111949</v>
      </c>
      <c r="D103040" t="s">
        <v>29488</v>
      </c>
      <c r="E103040" t="s">
        <v>29489</v>
      </c>
      <c r="F103040" t="s">
        <v>29490</v>
      </c>
    </row>
    <row r="103041" spans="1:6" x14ac:dyDescent="0.2">
      <c r="A103041" t="s">
        <v>108989</v>
      </c>
      <c r="B103041" t="s">
        <v>111948</v>
      </c>
      <c r="C103041" t="s">
        <v>111949</v>
      </c>
      <c r="D103041" t="s">
        <v>29491</v>
      </c>
      <c r="E103041" t="s">
        <v>29492</v>
      </c>
      <c r="F103041" t="s">
        <v>29493</v>
      </c>
    </row>
    <row r="103042" spans="1:6" x14ac:dyDescent="0.2">
      <c r="A103042" t="s">
        <v>108989</v>
      </c>
      <c r="B103042" t="s">
        <v>111948</v>
      </c>
      <c r="C103042" t="s">
        <v>111949</v>
      </c>
      <c r="D103042" t="s">
        <v>31291</v>
      </c>
      <c r="E103042" t="s">
        <v>31292</v>
      </c>
      <c r="F103042" t="s">
        <v>111952</v>
      </c>
    </row>
    <row r="103043" spans="1:6" x14ac:dyDescent="0.2">
      <c r="A103043" t="s">
        <v>108989</v>
      </c>
      <c r="B103043" t="s">
        <v>111948</v>
      </c>
      <c r="C103043" t="s">
        <v>111949</v>
      </c>
      <c r="D103043" t="s">
        <v>73246</v>
      </c>
      <c r="E103043" t="s">
        <v>73247</v>
      </c>
      <c r="F103043" t="s">
        <v>111953</v>
      </c>
    </row>
    <row r="103044" spans="1:6" x14ac:dyDescent="0.2">
      <c r="A103044" t="s">
        <v>108989</v>
      </c>
      <c r="B103044" t="s">
        <v>111948</v>
      </c>
      <c r="C103044" t="s">
        <v>111949</v>
      </c>
      <c r="D103044" t="s">
        <v>67605</v>
      </c>
      <c r="E103044" t="s">
        <v>67606</v>
      </c>
      <c r="F103044" t="s">
        <v>111954</v>
      </c>
    </row>
    <row r="103045" spans="1:6" x14ac:dyDescent="0.2">
      <c r="A103045" t="s">
        <v>108989</v>
      </c>
      <c r="B103045" t="s">
        <v>111948</v>
      </c>
      <c r="C103045" t="s">
        <v>111949</v>
      </c>
      <c r="D103045" t="s">
        <v>73253</v>
      </c>
      <c r="E103045" t="s">
        <v>73254</v>
      </c>
      <c r="F103045" t="s">
        <v>110032</v>
      </c>
    </row>
    <row r="103046" spans="1:6" x14ac:dyDescent="0.2">
      <c r="A103046" t="s">
        <v>108989</v>
      </c>
      <c r="B103046" t="s">
        <v>111948</v>
      </c>
      <c r="C103046" t="s">
        <v>111949</v>
      </c>
      <c r="D103046" t="s">
        <v>67667</v>
      </c>
      <c r="E103046" t="s">
        <v>67668</v>
      </c>
      <c r="F103046" t="s">
        <v>67669</v>
      </c>
    </row>
    <row r="103047" spans="1:6" x14ac:dyDescent="0.2">
      <c r="A103047" t="s">
        <v>108989</v>
      </c>
      <c r="B103047" t="s">
        <v>111948</v>
      </c>
      <c r="C103047" t="s">
        <v>111949</v>
      </c>
      <c r="D103047" t="s">
        <v>27736</v>
      </c>
      <c r="E103047" t="s">
        <v>27737</v>
      </c>
      <c r="F103047" t="s">
        <v>27738</v>
      </c>
    </row>
    <row r="103048" spans="1:6" x14ac:dyDescent="0.2">
      <c r="A103048" t="s">
        <v>108989</v>
      </c>
      <c r="B103048" t="s">
        <v>111948</v>
      </c>
      <c r="C103048" t="s">
        <v>111949</v>
      </c>
      <c r="D103048" t="s">
        <v>66156</v>
      </c>
      <c r="E103048" t="s">
        <v>66157</v>
      </c>
      <c r="F103048" t="s">
        <v>66158</v>
      </c>
    </row>
    <row r="103049" spans="1:6" x14ac:dyDescent="0.2">
      <c r="A103049" t="s">
        <v>108989</v>
      </c>
      <c r="B103049" t="s">
        <v>111948</v>
      </c>
      <c r="C103049" t="s">
        <v>111949</v>
      </c>
      <c r="D103049" t="s">
        <v>73503</v>
      </c>
      <c r="E103049" t="s">
        <v>73504</v>
      </c>
      <c r="F103049" t="s">
        <v>73505</v>
      </c>
    </row>
    <row r="103050" spans="1:6" x14ac:dyDescent="0.2">
      <c r="A103050" t="s">
        <v>108989</v>
      </c>
      <c r="B103050" t="s">
        <v>111948</v>
      </c>
      <c r="C103050" t="s">
        <v>111949</v>
      </c>
      <c r="D103050" t="s">
        <v>56366</v>
      </c>
      <c r="E103050" t="s">
        <v>56367</v>
      </c>
      <c r="F103050" t="s">
        <v>56368</v>
      </c>
    </row>
    <row r="103051" spans="1:6" x14ac:dyDescent="0.2">
      <c r="A103051" t="s">
        <v>108989</v>
      </c>
      <c r="B103051" t="s">
        <v>111948</v>
      </c>
      <c r="C103051" t="s">
        <v>111949</v>
      </c>
      <c r="D103051" t="s">
        <v>30336</v>
      </c>
      <c r="E103051" t="s">
        <v>30337</v>
      </c>
      <c r="F103051" t="s">
        <v>30338</v>
      </c>
    </row>
    <row r="103052" spans="1:6" x14ac:dyDescent="0.2">
      <c r="A103052" t="s">
        <v>108989</v>
      </c>
      <c r="B103052" t="s">
        <v>111948</v>
      </c>
      <c r="C103052" t="s">
        <v>111949</v>
      </c>
      <c r="D103052" t="s">
        <v>73521</v>
      </c>
      <c r="E103052" t="s">
        <v>73522</v>
      </c>
      <c r="F103052" t="s">
        <v>73523</v>
      </c>
    </row>
    <row r="103053" spans="1:6" x14ac:dyDescent="0.2">
      <c r="A103053" t="s">
        <v>108989</v>
      </c>
      <c r="B103053" t="s">
        <v>111948</v>
      </c>
      <c r="C103053" t="s">
        <v>111949</v>
      </c>
      <c r="D103053" t="s">
        <v>30339</v>
      </c>
      <c r="E103053" t="s">
        <v>30340</v>
      </c>
      <c r="F103053" t="s">
        <v>111955</v>
      </c>
    </row>
    <row r="103054" spans="1:6" x14ac:dyDescent="0.2">
      <c r="A103054" t="s">
        <v>108989</v>
      </c>
      <c r="B103054" t="s">
        <v>111948</v>
      </c>
      <c r="C103054" t="s">
        <v>111949</v>
      </c>
      <c r="D103054" t="s">
        <v>69304</v>
      </c>
      <c r="E103054" t="s">
        <v>69305</v>
      </c>
      <c r="F103054" t="s">
        <v>69306</v>
      </c>
    </row>
    <row r="103055" spans="1:6" x14ac:dyDescent="0.2">
      <c r="A103055" t="s">
        <v>108989</v>
      </c>
      <c r="B103055" t="s">
        <v>111948</v>
      </c>
      <c r="C103055" t="s">
        <v>111949</v>
      </c>
      <c r="D103055" t="s">
        <v>29601</v>
      </c>
      <c r="E103055" t="s">
        <v>29602</v>
      </c>
      <c r="F103055" t="s">
        <v>31354</v>
      </c>
    </row>
    <row r="103056" spans="1:6" x14ac:dyDescent="0.2">
      <c r="A103056" t="s">
        <v>108989</v>
      </c>
      <c r="B103056" t="s">
        <v>111948</v>
      </c>
      <c r="C103056" t="s">
        <v>111949</v>
      </c>
      <c r="D103056" t="s">
        <v>29610</v>
      </c>
      <c r="E103056" t="s">
        <v>29611</v>
      </c>
      <c r="F103056" t="s">
        <v>29612</v>
      </c>
    </row>
    <row r="103057" spans="1:6" x14ac:dyDescent="0.2">
      <c r="A103057" t="s">
        <v>108989</v>
      </c>
      <c r="B103057" t="s">
        <v>111948</v>
      </c>
      <c r="C103057" t="s">
        <v>111949</v>
      </c>
      <c r="D103057" t="s">
        <v>109434</v>
      </c>
      <c r="E103057" t="s">
        <v>109435</v>
      </c>
      <c r="F103057" t="s">
        <v>109436</v>
      </c>
    </row>
    <row r="103058" spans="1:6" x14ac:dyDescent="0.2">
      <c r="A103058" t="s">
        <v>108989</v>
      </c>
      <c r="B103058" t="s">
        <v>111948</v>
      </c>
      <c r="C103058" t="s">
        <v>111949</v>
      </c>
      <c r="D103058" t="s">
        <v>110645</v>
      </c>
      <c r="E103058" t="s">
        <v>110646</v>
      </c>
      <c r="F103058" t="s">
        <v>110647</v>
      </c>
    </row>
    <row r="103059" spans="1:6" x14ac:dyDescent="0.2">
      <c r="A103059" t="s">
        <v>108989</v>
      </c>
      <c r="B103059" t="s">
        <v>111948</v>
      </c>
      <c r="C103059" t="s">
        <v>111949</v>
      </c>
      <c r="D103059" t="s">
        <v>31304</v>
      </c>
      <c r="E103059" t="s">
        <v>31305</v>
      </c>
      <c r="F103059" t="s">
        <v>31306</v>
      </c>
    </row>
    <row r="103060" spans="1:6" x14ac:dyDescent="0.2">
      <c r="A103060" t="s">
        <v>108989</v>
      </c>
      <c r="B103060" t="s">
        <v>111948</v>
      </c>
      <c r="C103060" t="s">
        <v>111949</v>
      </c>
      <c r="D103060" t="s">
        <v>28566</v>
      </c>
      <c r="E103060" t="s">
        <v>28567</v>
      </c>
      <c r="F103060" t="s">
        <v>28568</v>
      </c>
    </row>
    <row r="103061" spans="1:6" x14ac:dyDescent="0.2">
      <c r="A103061" t="s">
        <v>108989</v>
      </c>
      <c r="B103061" t="s">
        <v>111948</v>
      </c>
      <c r="C103061" t="s">
        <v>111949</v>
      </c>
      <c r="D103061" t="s">
        <v>109437</v>
      </c>
      <c r="E103061" t="s">
        <v>109438</v>
      </c>
      <c r="F103061" t="s">
        <v>109439</v>
      </c>
    </row>
    <row r="103062" spans="1:6" x14ac:dyDescent="0.2">
      <c r="A103062" t="s">
        <v>108989</v>
      </c>
      <c r="B103062" t="s">
        <v>111948</v>
      </c>
      <c r="C103062" t="s">
        <v>111949</v>
      </c>
      <c r="D103062" t="s">
        <v>30861</v>
      </c>
      <c r="E103062" t="s">
        <v>30862</v>
      </c>
      <c r="F103062" t="s">
        <v>111956</v>
      </c>
    </row>
    <row r="103063" spans="1:6" x14ac:dyDescent="0.2">
      <c r="A103063" t="s">
        <v>108989</v>
      </c>
      <c r="B103063" t="s">
        <v>111948</v>
      </c>
      <c r="C103063" t="s">
        <v>111949</v>
      </c>
      <c r="D103063" t="s">
        <v>109440</v>
      </c>
      <c r="E103063" t="s">
        <v>109441</v>
      </c>
      <c r="F103063" t="s">
        <v>111957</v>
      </c>
    </row>
    <row r="103064" spans="1:6" x14ac:dyDescent="0.2">
      <c r="A103064" t="s">
        <v>108989</v>
      </c>
      <c r="B103064" t="s">
        <v>111948</v>
      </c>
      <c r="C103064" t="s">
        <v>111949</v>
      </c>
      <c r="D103064" t="s">
        <v>109222</v>
      </c>
      <c r="E103064" t="s">
        <v>109223</v>
      </c>
      <c r="F103064" t="s">
        <v>109224</v>
      </c>
    </row>
    <row r="103065" spans="1:6" x14ac:dyDescent="0.2">
      <c r="A103065" t="s">
        <v>108989</v>
      </c>
      <c r="B103065" t="s">
        <v>111948</v>
      </c>
      <c r="C103065" t="s">
        <v>111949</v>
      </c>
      <c r="D103065" t="s">
        <v>55469</v>
      </c>
      <c r="E103065" t="s">
        <v>55470</v>
      </c>
      <c r="F103065" t="s">
        <v>55471</v>
      </c>
    </row>
    <row r="103066" spans="1:6" x14ac:dyDescent="0.2">
      <c r="A103066" t="s">
        <v>108989</v>
      </c>
      <c r="B103066" t="s">
        <v>111948</v>
      </c>
      <c r="C103066" t="s">
        <v>111949</v>
      </c>
      <c r="D103066" t="s">
        <v>67698</v>
      </c>
      <c r="E103066" t="s">
        <v>67699</v>
      </c>
      <c r="F103066" t="s">
        <v>67700</v>
      </c>
    </row>
    <row r="103067" spans="1:6" x14ac:dyDescent="0.2">
      <c r="A103067" t="s">
        <v>108989</v>
      </c>
      <c r="B103067" t="s">
        <v>111948</v>
      </c>
      <c r="C103067" t="s">
        <v>111949</v>
      </c>
      <c r="D103067" t="s">
        <v>25595</v>
      </c>
      <c r="E103067" t="s">
        <v>25596</v>
      </c>
      <c r="F103067" t="s">
        <v>25597</v>
      </c>
    </row>
    <row r="103068" spans="1:6" x14ac:dyDescent="0.2">
      <c r="A103068" t="s">
        <v>108989</v>
      </c>
      <c r="B103068" t="s">
        <v>111948</v>
      </c>
      <c r="C103068" t="s">
        <v>111949</v>
      </c>
      <c r="D103068" t="s">
        <v>30377</v>
      </c>
      <c r="E103068" t="s">
        <v>30378</v>
      </c>
      <c r="F103068" t="s">
        <v>30379</v>
      </c>
    </row>
    <row r="103069" spans="1:6" x14ac:dyDescent="0.2">
      <c r="A103069" t="s">
        <v>108989</v>
      </c>
      <c r="B103069" t="s">
        <v>111948</v>
      </c>
      <c r="C103069" t="s">
        <v>111949</v>
      </c>
      <c r="D103069" t="s">
        <v>110218</v>
      </c>
      <c r="E103069" t="s">
        <v>110219</v>
      </c>
      <c r="F103069" t="s">
        <v>110220</v>
      </c>
    </row>
    <row r="103070" spans="1:6" x14ac:dyDescent="0.2">
      <c r="A103070" t="s">
        <v>108989</v>
      </c>
      <c r="B103070" t="s">
        <v>111948</v>
      </c>
      <c r="C103070" t="s">
        <v>111949</v>
      </c>
      <c r="D103070" t="s">
        <v>109449</v>
      </c>
      <c r="E103070" t="s">
        <v>109450</v>
      </c>
      <c r="F103070" t="s">
        <v>109451</v>
      </c>
    </row>
    <row r="103071" spans="1:6" x14ac:dyDescent="0.2">
      <c r="A103071" t="s">
        <v>108989</v>
      </c>
      <c r="B103071" t="s">
        <v>111948</v>
      </c>
      <c r="C103071" t="s">
        <v>111949</v>
      </c>
      <c r="D103071" t="s">
        <v>30450</v>
      </c>
      <c r="E103071" t="s">
        <v>30451</v>
      </c>
      <c r="F103071" t="s">
        <v>30452</v>
      </c>
    </row>
    <row r="103072" spans="1:6" x14ac:dyDescent="0.2">
      <c r="A103072" t="s">
        <v>108989</v>
      </c>
      <c r="B103072" t="s">
        <v>111948</v>
      </c>
      <c r="C103072" t="s">
        <v>111949</v>
      </c>
      <c r="D103072" t="s">
        <v>67731</v>
      </c>
      <c r="E103072" t="s">
        <v>67732</v>
      </c>
      <c r="F103072" t="s">
        <v>67733</v>
      </c>
    </row>
    <row r="103073" spans="1:6" x14ac:dyDescent="0.2">
      <c r="A103073" t="s">
        <v>108989</v>
      </c>
      <c r="B103073" t="s">
        <v>111948</v>
      </c>
      <c r="C103073" t="s">
        <v>111949</v>
      </c>
      <c r="D103073" t="s">
        <v>73884</v>
      </c>
      <c r="E103073" t="s">
        <v>73885</v>
      </c>
      <c r="F103073" t="s">
        <v>73886</v>
      </c>
    </row>
    <row r="103074" spans="1:6" x14ac:dyDescent="0.2">
      <c r="A103074" t="s">
        <v>108989</v>
      </c>
      <c r="B103074" t="s">
        <v>111948</v>
      </c>
      <c r="C103074" t="s">
        <v>111949</v>
      </c>
      <c r="D103074" t="s">
        <v>31038</v>
      </c>
      <c r="E103074" t="s">
        <v>31039</v>
      </c>
      <c r="F103074" t="s">
        <v>31040</v>
      </c>
    </row>
    <row r="103075" spans="1:6" x14ac:dyDescent="0.2">
      <c r="A103075" t="s">
        <v>108989</v>
      </c>
      <c r="B103075" t="s">
        <v>111948</v>
      </c>
      <c r="C103075" t="s">
        <v>111949</v>
      </c>
      <c r="D103075" t="s">
        <v>111958</v>
      </c>
      <c r="E103075" t="s">
        <v>111959</v>
      </c>
      <c r="F103075" t="s">
        <v>111960</v>
      </c>
    </row>
    <row r="103076" spans="1:6" x14ac:dyDescent="0.2">
      <c r="A103076" t="s">
        <v>108989</v>
      </c>
      <c r="B103076" t="s">
        <v>111948</v>
      </c>
      <c r="C103076" t="s">
        <v>111949</v>
      </c>
      <c r="D103076" t="s">
        <v>73890</v>
      </c>
      <c r="E103076" t="s">
        <v>73891</v>
      </c>
      <c r="F103076" t="s">
        <v>73892</v>
      </c>
    </row>
    <row r="103077" spans="1:6" x14ac:dyDescent="0.2">
      <c r="A103077" t="s">
        <v>108989</v>
      </c>
      <c r="B103077" t="s">
        <v>111948</v>
      </c>
      <c r="C103077" t="s">
        <v>111949</v>
      </c>
      <c r="D103077" t="s">
        <v>31026</v>
      </c>
      <c r="E103077" t="s">
        <v>31027</v>
      </c>
      <c r="F103077" t="s">
        <v>31028</v>
      </c>
    </row>
    <row r="103078" spans="1:6" x14ac:dyDescent="0.2">
      <c r="A103078" t="s">
        <v>108989</v>
      </c>
      <c r="B103078" t="s">
        <v>111948</v>
      </c>
      <c r="C103078" t="s">
        <v>111949</v>
      </c>
      <c r="D103078" t="s">
        <v>110843</v>
      </c>
      <c r="E103078" t="s">
        <v>110844</v>
      </c>
      <c r="F103078" t="s">
        <v>110845</v>
      </c>
    </row>
    <row r="103079" spans="1:6" x14ac:dyDescent="0.2">
      <c r="A103079" t="s">
        <v>108989</v>
      </c>
      <c r="B103079" t="s">
        <v>111948</v>
      </c>
      <c r="C103079" t="s">
        <v>111949</v>
      </c>
      <c r="D103079" t="s">
        <v>109508</v>
      </c>
      <c r="E103079" t="s">
        <v>109509</v>
      </c>
      <c r="F103079" t="s">
        <v>109510</v>
      </c>
    </row>
    <row r="103080" spans="1:6" x14ac:dyDescent="0.2">
      <c r="A103080" t="s">
        <v>108989</v>
      </c>
      <c r="B103080" t="s">
        <v>111948</v>
      </c>
      <c r="C103080" t="s">
        <v>111949</v>
      </c>
      <c r="D103080" t="s">
        <v>56443</v>
      </c>
      <c r="E103080" t="s">
        <v>56444</v>
      </c>
      <c r="F103080" t="s">
        <v>56445</v>
      </c>
    </row>
    <row r="103081" spans="1:6" x14ac:dyDescent="0.2">
      <c r="A103081" t="s">
        <v>108989</v>
      </c>
      <c r="B103081" t="s">
        <v>111948</v>
      </c>
      <c r="C103081" t="s">
        <v>111949</v>
      </c>
      <c r="D103081" t="s">
        <v>109101</v>
      </c>
      <c r="E103081" t="s">
        <v>109102</v>
      </c>
      <c r="F103081" t="s">
        <v>111961</v>
      </c>
    </row>
    <row r="103082" spans="1:6" x14ac:dyDescent="0.2">
      <c r="A103082" t="s">
        <v>108989</v>
      </c>
      <c r="B103082" t="s">
        <v>111948</v>
      </c>
      <c r="C103082" t="s">
        <v>111949</v>
      </c>
      <c r="D103082" t="s">
        <v>109521</v>
      </c>
      <c r="E103082" t="s">
        <v>109522</v>
      </c>
      <c r="F103082" t="s">
        <v>109523</v>
      </c>
    </row>
    <row r="103083" spans="1:6" x14ac:dyDescent="0.2">
      <c r="A103083" t="s">
        <v>108989</v>
      </c>
      <c r="B103083" t="s">
        <v>111948</v>
      </c>
      <c r="C103083" t="s">
        <v>111949</v>
      </c>
      <c r="D103083" t="s">
        <v>111962</v>
      </c>
      <c r="E103083" t="s">
        <v>111963</v>
      </c>
      <c r="F103083" t="s">
        <v>111964</v>
      </c>
    </row>
    <row r="103084" spans="1:6" x14ac:dyDescent="0.2">
      <c r="A103084" t="s">
        <v>108989</v>
      </c>
      <c r="B103084" t="s">
        <v>111948</v>
      </c>
      <c r="C103084" t="s">
        <v>111949</v>
      </c>
      <c r="D103084" t="s">
        <v>73977</v>
      </c>
      <c r="E103084" t="s">
        <v>73978</v>
      </c>
      <c r="F103084" t="s">
        <v>73979</v>
      </c>
    </row>
    <row r="103085" spans="1:6" x14ac:dyDescent="0.2">
      <c r="A103085" t="s">
        <v>108989</v>
      </c>
      <c r="B103085" t="s">
        <v>111948</v>
      </c>
      <c r="C103085" t="s">
        <v>111949</v>
      </c>
      <c r="D103085" t="s">
        <v>110921</v>
      </c>
      <c r="E103085" t="s">
        <v>110922</v>
      </c>
      <c r="F103085" t="s">
        <v>110923</v>
      </c>
    </row>
    <row r="103086" spans="1:6" x14ac:dyDescent="0.2">
      <c r="A103086" t="s">
        <v>108989</v>
      </c>
      <c r="B103086" t="s">
        <v>111948</v>
      </c>
      <c r="C103086" t="s">
        <v>111949</v>
      </c>
      <c r="D103086" t="s">
        <v>111965</v>
      </c>
      <c r="E103086" t="s">
        <v>111966</v>
      </c>
      <c r="F103086" t="s">
        <v>111967</v>
      </c>
    </row>
    <row r="103087" spans="1:6" x14ac:dyDescent="0.2">
      <c r="A103087" t="s">
        <v>108989</v>
      </c>
      <c r="B103087" t="s">
        <v>111948</v>
      </c>
      <c r="C103087" t="s">
        <v>111949</v>
      </c>
      <c r="D103087" t="s">
        <v>51570</v>
      </c>
      <c r="E103087" t="s">
        <v>51571</v>
      </c>
      <c r="F103087" t="s">
        <v>51572</v>
      </c>
    </row>
    <row r="103088" spans="1:6" x14ac:dyDescent="0.2">
      <c r="A103088" t="s">
        <v>108989</v>
      </c>
      <c r="B103088" t="s">
        <v>111948</v>
      </c>
      <c r="C103088" t="s">
        <v>111949</v>
      </c>
      <c r="D103088" t="s">
        <v>110248</v>
      </c>
      <c r="E103088" t="s">
        <v>110249</v>
      </c>
      <c r="F103088" t="s">
        <v>110250</v>
      </c>
    </row>
    <row r="103089" spans="1:6" x14ac:dyDescent="0.2">
      <c r="A103089" t="s">
        <v>108989</v>
      </c>
      <c r="B103089" t="s">
        <v>111948</v>
      </c>
      <c r="C103089" t="s">
        <v>111949</v>
      </c>
      <c r="D103089" t="s">
        <v>109537</v>
      </c>
      <c r="E103089" t="s">
        <v>109538</v>
      </c>
      <c r="F103089" t="s">
        <v>109539</v>
      </c>
    </row>
    <row r="103090" spans="1:6" x14ac:dyDescent="0.2">
      <c r="A103090" t="s">
        <v>108989</v>
      </c>
      <c r="B103090" t="s">
        <v>111948</v>
      </c>
      <c r="C103090" t="s">
        <v>111949</v>
      </c>
      <c r="D103090" t="s">
        <v>110010</v>
      </c>
      <c r="E103090" t="s">
        <v>110011</v>
      </c>
      <c r="F103090" t="s">
        <v>110012</v>
      </c>
    </row>
    <row r="103091" spans="1:6" x14ac:dyDescent="0.2">
      <c r="A103091" t="s">
        <v>108989</v>
      </c>
      <c r="B103091" t="s">
        <v>111948</v>
      </c>
      <c r="C103091" t="s">
        <v>111949</v>
      </c>
      <c r="D103091" t="s">
        <v>14581</v>
      </c>
      <c r="E103091" t="s">
        <v>14582</v>
      </c>
      <c r="F103091" t="s">
        <v>14583</v>
      </c>
    </row>
    <row r="103092" spans="1:6" x14ac:dyDescent="0.2">
      <c r="A103092" t="s">
        <v>108989</v>
      </c>
      <c r="B103092" t="s">
        <v>111948</v>
      </c>
      <c r="C103092" t="s">
        <v>111949</v>
      </c>
      <c r="D103092" t="s">
        <v>30542</v>
      </c>
      <c r="E103092" t="s">
        <v>30543</v>
      </c>
      <c r="F103092" t="s">
        <v>30544</v>
      </c>
    </row>
    <row r="103093" spans="1:6" x14ac:dyDescent="0.2">
      <c r="A103093" t="s">
        <v>108989</v>
      </c>
      <c r="B103093" t="s">
        <v>111948</v>
      </c>
      <c r="C103093" t="s">
        <v>111949</v>
      </c>
      <c r="D103093" t="s">
        <v>74066</v>
      </c>
      <c r="E103093" t="s">
        <v>74067</v>
      </c>
      <c r="F103093" t="s">
        <v>74068</v>
      </c>
    </row>
    <row r="103094" spans="1:6" x14ac:dyDescent="0.2">
      <c r="A103094" t="s">
        <v>108989</v>
      </c>
      <c r="B103094" t="s">
        <v>111948</v>
      </c>
      <c r="C103094" t="s">
        <v>111949</v>
      </c>
      <c r="D103094" t="s">
        <v>110263</v>
      </c>
      <c r="E103094" t="s">
        <v>110264</v>
      </c>
      <c r="F103094" t="s">
        <v>110265</v>
      </c>
    </row>
    <row r="103095" spans="1:6" x14ac:dyDescent="0.2">
      <c r="A103095" t="s">
        <v>108989</v>
      </c>
      <c r="B103095" t="s">
        <v>111948</v>
      </c>
      <c r="C103095" t="s">
        <v>111949</v>
      </c>
      <c r="D103095" t="s">
        <v>109349</v>
      </c>
      <c r="E103095" t="s">
        <v>109350</v>
      </c>
      <c r="F103095" t="s">
        <v>109351</v>
      </c>
    </row>
    <row r="103096" spans="1:6" x14ac:dyDescent="0.2">
      <c r="A103096" t="s">
        <v>108989</v>
      </c>
      <c r="B103096" t="s">
        <v>111948</v>
      </c>
      <c r="C103096" t="s">
        <v>111949</v>
      </c>
      <c r="D103096" t="s">
        <v>24797</v>
      </c>
      <c r="E103096" t="s">
        <v>24798</v>
      </c>
      <c r="F103096" t="s">
        <v>24799</v>
      </c>
    </row>
    <row r="103097" spans="1:6" x14ac:dyDescent="0.2">
      <c r="A103097" t="s">
        <v>108989</v>
      </c>
      <c r="B103097" t="s">
        <v>111948</v>
      </c>
      <c r="C103097" t="s">
        <v>111949</v>
      </c>
      <c r="D103097" t="s">
        <v>111968</v>
      </c>
      <c r="E103097" t="s">
        <v>111969</v>
      </c>
      <c r="F103097" t="s">
        <v>111970</v>
      </c>
    </row>
    <row r="103098" spans="1:6" x14ac:dyDescent="0.2">
      <c r="A103098" t="s">
        <v>108989</v>
      </c>
      <c r="B103098" t="s">
        <v>111948</v>
      </c>
      <c r="C103098" t="s">
        <v>111949</v>
      </c>
      <c r="D103098" t="s">
        <v>110134</v>
      </c>
      <c r="E103098" t="s">
        <v>110135</v>
      </c>
      <c r="F103098" t="s">
        <v>110136</v>
      </c>
    </row>
    <row r="103099" spans="1:6" x14ac:dyDescent="0.2">
      <c r="A103099" t="s">
        <v>108989</v>
      </c>
      <c r="B103099" t="s">
        <v>111948</v>
      </c>
      <c r="C103099" t="s">
        <v>111949</v>
      </c>
      <c r="D103099" t="s">
        <v>109540</v>
      </c>
      <c r="E103099" t="s">
        <v>109541</v>
      </c>
      <c r="F103099" t="s">
        <v>109542</v>
      </c>
    </row>
    <row r="103100" spans="1:6" x14ac:dyDescent="0.2">
      <c r="A103100" t="s">
        <v>108989</v>
      </c>
      <c r="B103100" t="s">
        <v>111948</v>
      </c>
      <c r="C103100" t="s">
        <v>111949</v>
      </c>
      <c r="D103100" t="s">
        <v>111971</v>
      </c>
      <c r="E103100" t="s">
        <v>111972</v>
      </c>
      <c r="F103100" t="s">
        <v>111973</v>
      </c>
    </row>
    <row r="103101" spans="1:6" x14ac:dyDescent="0.2">
      <c r="A103101" t="s">
        <v>108989</v>
      </c>
      <c r="B103101" t="s">
        <v>111948</v>
      </c>
      <c r="C103101" t="s">
        <v>111949</v>
      </c>
      <c r="D103101" t="s">
        <v>31111</v>
      </c>
      <c r="E103101" t="s">
        <v>31112</v>
      </c>
      <c r="F103101" t="s">
        <v>31113</v>
      </c>
    </row>
    <row r="103102" spans="1:6" x14ac:dyDescent="0.2">
      <c r="A103102" t="s">
        <v>108989</v>
      </c>
      <c r="B103102" t="s">
        <v>111948</v>
      </c>
      <c r="C103102" t="s">
        <v>111949</v>
      </c>
      <c r="D103102" t="s">
        <v>51470</v>
      </c>
      <c r="E103102" t="s">
        <v>51471</v>
      </c>
      <c r="F103102" t="s">
        <v>51472</v>
      </c>
    </row>
    <row r="103103" spans="1:6" x14ac:dyDescent="0.2">
      <c r="A103103" t="s">
        <v>108989</v>
      </c>
      <c r="B103103" t="s">
        <v>111948</v>
      </c>
      <c r="C103103" t="s">
        <v>111949</v>
      </c>
      <c r="D103103" t="s">
        <v>74143</v>
      </c>
      <c r="E103103" t="s">
        <v>74144</v>
      </c>
      <c r="F103103" t="s">
        <v>74145</v>
      </c>
    </row>
    <row r="103104" spans="1:6" x14ac:dyDescent="0.2">
      <c r="A103104" t="s">
        <v>108989</v>
      </c>
      <c r="B103104" t="s">
        <v>111948</v>
      </c>
      <c r="C103104" t="s">
        <v>111949</v>
      </c>
      <c r="D103104" t="s">
        <v>51446</v>
      </c>
      <c r="E103104" t="s">
        <v>51447</v>
      </c>
      <c r="F103104" t="s">
        <v>51448</v>
      </c>
    </row>
    <row r="103105" spans="1:6" x14ac:dyDescent="0.2">
      <c r="A103105" t="s">
        <v>108989</v>
      </c>
      <c r="B103105" t="s">
        <v>111948</v>
      </c>
      <c r="C103105" t="s">
        <v>111949</v>
      </c>
      <c r="D103105" t="s">
        <v>30560</v>
      </c>
      <c r="E103105" t="s">
        <v>30561</v>
      </c>
      <c r="F103105" t="s">
        <v>30562</v>
      </c>
    </row>
    <row r="103106" spans="1:6" x14ac:dyDescent="0.2">
      <c r="A103106" t="s">
        <v>108989</v>
      </c>
      <c r="B103106" t="s">
        <v>111948</v>
      </c>
      <c r="C103106" t="s">
        <v>111949</v>
      </c>
      <c r="D103106" t="s">
        <v>109131</v>
      </c>
      <c r="E103106" t="s">
        <v>109132</v>
      </c>
      <c r="F103106" t="s">
        <v>109133</v>
      </c>
    </row>
    <row r="103107" spans="1:6" x14ac:dyDescent="0.2">
      <c r="A103107" t="s">
        <v>108989</v>
      </c>
      <c r="B103107" t="s">
        <v>111948</v>
      </c>
      <c r="C103107" t="s">
        <v>111949</v>
      </c>
      <c r="D103107" t="s">
        <v>111637</v>
      </c>
      <c r="E103107" t="s">
        <v>111638</v>
      </c>
      <c r="F103107" t="s">
        <v>111639</v>
      </c>
    </row>
    <row r="103108" spans="1:6" x14ac:dyDescent="0.2">
      <c r="A103108" t="s">
        <v>108989</v>
      </c>
      <c r="B103108" t="s">
        <v>111948</v>
      </c>
      <c r="C103108" t="s">
        <v>111949</v>
      </c>
      <c r="D103108" t="s">
        <v>111974</v>
      </c>
      <c r="E103108" t="s">
        <v>111975</v>
      </c>
      <c r="F103108" t="s">
        <v>111976</v>
      </c>
    </row>
    <row r="103109" spans="1:6" x14ac:dyDescent="0.2">
      <c r="A103109" t="s">
        <v>108989</v>
      </c>
      <c r="B103109" t="s">
        <v>111948</v>
      </c>
      <c r="C103109" t="s">
        <v>111949</v>
      </c>
      <c r="D103109" t="s">
        <v>111968</v>
      </c>
      <c r="E103109" t="s">
        <v>111969</v>
      </c>
      <c r="F103109" t="s">
        <v>111970</v>
      </c>
    </row>
    <row r="103110" spans="1:6" x14ac:dyDescent="0.2">
      <c r="A103110" t="s">
        <v>108989</v>
      </c>
      <c r="B103110" t="s">
        <v>111977</v>
      </c>
      <c r="C103110" t="s">
        <v>111978</v>
      </c>
      <c r="D103110" t="s">
        <v>67574</v>
      </c>
      <c r="E103110" t="s">
        <v>111979</v>
      </c>
      <c r="F103110" t="s">
        <v>111980</v>
      </c>
    </row>
    <row r="103111" spans="1:6" x14ac:dyDescent="0.2">
      <c r="A103111" t="s">
        <v>108989</v>
      </c>
      <c r="B103111" t="s">
        <v>111977</v>
      </c>
      <c r="C103111" t="s">
        <v>111978</v>
      </c>
      <c r="D103111" t="s">
        <v>1554</v>
      </c>
      <c r="E103111" t="s">
        <v>1555</v>
      </c>
      <c r="F103111" t="s">
        <v>1556</v>
      </c>
    </row>
    <row r="103112" spans="1:6" x14ac:dyDescent="0.2">
      <c r="A103112" t="s">
        <v>108989</v>
      </c>
      <c r="B103112" t="s">
        <v>111977</v>
      </c>
      <c r="C103112" t="s">
        <v>111978</v>
      </c>
      <c r="D103112" t="s">
        <v>68057</v>
      </c>
      <c r="E103112" t="s">
        <v>68058</v>
      </c>
      <c r="F103112" t="s">
        <v>68059</v>
      </c>
    </row>
    <row r="103113" spans="1:6" x14ac:dyDescent="0.2">
      <c r="A103113" t="s">
        <v>108989</v>
      </c>
      <c r="B103113" t="s">
        <v>111977</v>
      </c>
      <c r="C103113" t="s">
        <v>111978</v>
      </c>
      <c r="D103113" t="s">
        <v>111981</v>
      </c>
      <c r="E103113" t="s">
        <v>111982</v>
      </c>
      <c r="F103113" t="s">
        <v>111983</v>
      </c>
    </row>
    <row r="103114" spans="1:6" x14ac:dyDescent="0.2">
      <c r="A103114" t="s">
        <v>108989</v>
      </c>
      <c r="B103114" t="s">
        <v>111977</v>
      </c>
      <c r="C103114" t="s">
        <v>111978</v>
      </c>
      <c r="D103114" t="s">
        <v>73197</v>
      </c>
      <c r="E103114" t="s">
        <v>73198</v>
      </c>
      <c r="F103114" t="s">
        <v>111317</v>
      </c>
    </row>
    <row r="103115" spans="1:6" x14ac:dyDescent="0.2">
      <c r="A103115" t="s">
        <v>108989</v>
      </c>
      <c r="B103115" t="s">
        <v>111977</v>
      </c>
      <c r="C103115" t="s">
        <v>111978</v>
      </c>
      <c r="D103115" t="s">
        <v>52111</v>
      </c>
      <c r="E103115" t="s">
        <v>52112</v>
      </c>
      <c r="F103115" t="s">
        <v>52113</v>
      </c>
    </row>
    <row r="103116" spans="1:6" x14ac:dyDescent="0.2">
      <c r="A103116" t="s">
        <v>108989</v>
      </c>
      <c r="B103116" t="s">
        <v>111977</v>
      </c>
      <c r="C103116" t="s">
        <v>111978</v>
      </c>
      <c r="D103116" t="s">
        <v>110293</v>
      </c>
      <c r="E103116" t="s">
        <v>110294</v>
      </c>
      <c r="F103116" t="s">
        <v>110295</v>
      </c>
    </row>
    <row r="103117" spans="1:6" x14ac:dyDescent="0.2">
      <c r="A103117" t="s">
        <v>108989</v>
      </c>
      <c r="B103117" t="s">
        <v>111977</v>
      </c>
      <c r="C103117" t="s">
        <v>111978</v>
      </c>
      <c r="D103117" t="s">
        <v>50662</v>
      </c>
      <c r="E103117" t="s">
        <v>50663</v>
      </c>
      <c r="F103117" t="s">
        <v>50664</v>
      </c>
    </row>
    <row r="103118" spans="1:6" x14ac:dyDescent="0.2">
      <c r="A103118" t="s">
        <v>108989</v>
      </c>
      <c r="B103118" t="s">
        <v>111977</v>
      </c>
      <c r="C103118" t="s">
        <v>111978</v>
      </c>
      <c r="D103118" t="s">
        <v>55587</v>
      </c>
      <c r="E103118" t="s">
        <v>55588</v>
      </c>
      <c r="F103118" t="s">
        <v>86541</v>
      </c>
    </row>
    <row r="103119" spans="1:6" x14ac:dyDescent="0.2">
      <c r="A103119" t="s">
        <v>108989</v>
      </c>
      <c r="B103119" t="s">
        <v>111977</v>
      </c>
      <c r="C103119" t="s">
        <v>111978</v>
      </c>
      <c r="D103119" t="s">
        <v>73212</v>
      </c>
      <c r="E103119" t="s">
        <v>73213</v>
      </c>
      <c r="F103119" t="s">
        <v>111127</v>
      </c>
    </row>
    <row r="103120" spans="1:6" x14ac:dyDescent="0.2">
      <c r="A103120" t="s">
        <v>108989</v>
      </c>
      <c r="B103120" t="s">
        <v>111977</v>
      </c>
      <c r="C103120" t="s">
        <v>111978</v>
      </c>
      <c r="D103120" t="s">
        <v>68090</v>
      </c>
      <c r="E103120" t="s">
        <v>68091</v>
      </c>
      <c r="F103120" t="s">
        <v>68092</v>
      </c>
    </row>
    <row r="103121" spans="1:6" x14ac:dyDescent="0.2">
      <c r="A103121" t="s">
        <v>108989</v>
      </c>
      <c r="B103121" t="s">
        <v>111977</v>
      </c>
      <c r="C103121" t="s">
        <v>111978</v>
      </c>
      <c r="D103121" t="s">
        <v>110297</v>
      </c>
      <c r="E103121" t="s">
        <v>110298</v>
      </c>
      <c r="F103121" t="s">
        <v>110299</v>
      </c>
    </row>
    <row r="103122" spans="1:6" x14ac:dyDescent="0.2">
      <c r="A103122" t="s">
        <v>108989</v>
      </c>
      <c r="B103122" t="s">
        <v>111977</v>
      </c>
      <c r="C103122" t="s">
        <v>111978</v>
      </c>
      <c r="D103122" t="s">
        <v>71094</v>
      </c>
      <c r="E103122" t="s">
        <v>71095</v>
      </c>
      <c r="F103122" t="s">
        <v>71096</v>
      </c>
    </row>
    <row r="103123" spans="1:6" x14ac:dyDescent="0.2">
      <c r="A103123" t="s">
        <v>108989</v>
      </c>
      <c r="B103123" t="s">
        <v>111977</v>
      </c>
      <c r="C103123" t="s">
        <v>111978</v>
      </c>
      <c r="D103123" t="s">
        <v>5224</v>
      </c>
      <c r="E103123" t="s">
        <v>5225</v>
      </c>
      <c r="F103123" t="s">
        <v>111984</v>
      </c>
    </row>
    <row r="103124" spans="1:6" x14ac:dyDescent="0.2">
      <c r="A103124" t="s">
        <v>108989</v>
      </c>
      <c r="B103124" t="s">
        <v>111977</v>
      </c>
      <c r="C103124" t="s">
        <v>111978</v>
      </c>
      <c r="D103124" t="s">
        <v>5240</v>
      </c>
      <c r="E103124" t="s">
        <v>5241</v>
      </c>
      <c r="F103124" t="s">
        <v>73222</v>
      </c>
    </row>
    <row r="103125" spans="1:6" x14ac:dyDescent="0.2">
      <c r="A103125" t="s">
        <v>108989</v>
      </c>
      <c r="B103125" t="s">
        <v>111977</v>
      </c>
      <c r="C103125" t="s">
        <v>111978</v>
      </c>
      <c r="D103125" t="s">
        <v>66030</v>
      </c>
      <c r="E103125" t="s">
        <v>66031</v>
      </c>
      <c r="F103125" t="s">
        <v>66032</v>
      </c>
    </row>
    <row r="103126" spans="1:6" x14ac:dyDescent="0.2">
      <c r="A103126" t="s">
        <v>108989</v>
      </c>
      <c r="B103126" t="s">
        <v>111977</v>
      </c>
      <c r="C103126" t="s">
        <v>111978</v>
      </c>
      <c r="D103126" t="s">
        <v>66033</v>
      </c>
      <c r="E103126" t="s">
        <v>66034</v>
      </c>
      <c r="F103126" t="s">
        <v>66035</v>
      </c>
    </row>
    <row r="103127" spans="1:6" x14ac:dyDescent="0.2">
      <c r="A103127" t="s">
        <v>108989</v>
      </c>
      <c r="B103127" t="s">
        <v>111977</v>
      </c>
      <c r="C103127" t="s">
        <v>111978</v>
      </c>
      <c r="D103127" t="s">
        <v>30244</v>
      </c>
      <c r="E103127" t="s">
        <v>30245</v>
      </c>
      <c r="F103127" t="s">
        <v>30246</v>
      </c>
    </row>
    <row r="103128" spans="1:6" x14ac:dyDescent="0.2">
      <c r="A103128" t="s">
        <v>108989</v>
      </c>
      <c r="B103128" t="s">
        <v>111977</v>
      </c>
      <c r="C103128" t="s">
        <v>111978</v>
      </c>
      <c r="D103128" t="s">
        <v>59041</v>
      </c>
      <c r="E103128" t="s">
        <v>59042</v>
      </c>
      <c r="F103128" t="s">
        <v>110301</v>
      </c>
    </row>
    <row r="103129" spans="1:6" x14ac:dyDescent="0.2">
      <c r="A103129" t="s">
        <v>108989</v>
      </c>
      <c r="B103129" t="s">
        <v>111977</v>
      </c>
      <c r="C103129" t="s">
        <v>111978</v>
      </c>
      <c r="D103129" t="s">
        <v>73225</v>
      </c>
      <c r="E103129" t="s">
        <v>73226</v>
      </c>
      <c r="F103129" t="s">
        <v>73227</v>
      </c>
    </row>
    <row r="103130" spans="1:6" x14ac:dyDescent="0.2">
      <c r="A103130" t="s">
        <v>108989</v>
      </c>
      <c r="B103130" t="s">
        <v>111977</v>
      </c>
      <c r="C103130" t="s">
        <v>111978</v>
      </c>
      <c r="D103130" t="s">
        <v>73228</v>
      </c>
      <c r="E103130" t="s">
        <v>73229</v>
      </c>
      <c r="F103130" t="s">
        <v>83295</v>
      </c>
    </row>
    <row r="103131" spans="1:6" x14ac:dyDescent="0.2">
      <c r="A103131" t="s">
        <v>108989</v>
      </c>
      <c r="B103131" t="s">
        <v>111977</v>
      </c>
      <c r="C103131" t="s">
        <v>111978</v>
      </c>
      <c r="D103131" t="s">
        <v>41357</v>
      </c>
      <c r="E103131" t="s">
        <v>41358</v>
      </c>
      <c r="F103131" t="s">
        <v>41359</v>
      </c>
    </row>
    <row r="103132" spans="1:6" x14ac:dyDescent="0.2">
      <c r="A103132" t="s">
        <v>108989</v>
      </c>
      <c r="B103132" t="s">
        <v>111977</v>
      </c>
      <c r="C103132" t="s">
        <v>111978</v>
      </c>
      <c r="D103132" t="s">
        <v>73238</v>
      </c>
      <c r="E103132" t="s">
        <v>73239</v>
      </c>
      <c r="F103132" t="s">
        <v>73240</v>
      </c>
    </row>
    <row r="103133" spans="1:6" x14ac:dyDescent="0.2">
      <c r="A103133" t="s">
        <v>108989</v>
      </c>
      <c r="B103133" t="s">
        <v>111977</v>
      </c>
      <c r="C103133" t="s">
        <v>111978</v>
      </c>
      <c r="D103133" t="s">
        <v>73246</v>
      </c>
      <c r="E103133" t="s">
        <v>73247</v>
      </c>
      <c r="F103133" t="s">
        <v>73248</v>
      </c>
    </row>
    <row r="103134" spans="1:6" x14ac:dyDescent="0.2">
      <c r="A103134" t="s">
        <v>108989</v>
      </c>
      <c r="B103134" t="s">
        <v>111977</v>
      </c>
      <c r="C103134" t="s">
        <v>111978</v>
      </c>
      <c r="D103134" t="s">
        <v>67605</v>
      </c>
      <c r="E103134" t="s">
        <v>67606</v>
      </c>
      <c r="F103134" t="s">
        <v>111985</v>
      </c>
    </row>
    <row r="103135" spans="1:6" x14ac:dyDescent="0.2">
      <c r="A103135" t="s">
        <v>108989</v>
      </c>
      <c r="B103135" t="s">
        <v>111977</v>
      </c>
      <c r="C103135" t="s">
        <v>111978</v>
      </c>
      <c r="D103135" t="s">
        <v>55614</v>
      </c>
      <c r="E103135" t="s">
        <v>55615</v>
      </c>
      <c r="F103135" t="s">
        <v>55616</v>
      </c>
    </row>
    <row r="103136" spans="1:6" x14ac:dyDescent="0.2">
      <c r="A103136" t="s">
        <v>108989</v>
      </c>
      <c r="B103136" t="s">
        <v>111977</v>
      </c>
      <c r="C103136" t="s">
        <v>111978</v>
      </c>
      <c r="D103136" t="s">
        <v>111986</v>
      </c>
      <c r="E103136" t="s">
        <v>111987</v>
      </c>
      <c r="F103136" t="s">
        <v>111988</v>
      </c>
    </row>
    <row r="103137" spans="1:6" x14ac:dyDescent="0.2">
      <c r="A103137" t="s">
        <v>108989</v>
      </c>
      <c r="B103137" t="s">
        <v>111977</v>
      </c>
      <c r="C103137" t="s">
        <v>111978</v>
      </c>
      <c r="D103137" t="s">
        <v>71120</v>
      </c>
      <c r="E103137" t="s">
        <v>71121</v>
      </c>
      <c r="F103137" t="s">
        <v>71122</v>
      </c>
    </row>
    <row r="103138" spans="1:6" x14ac:dyDescent="0.2">
      <c r="A103138" t="s">
        <v>108989</v>
      </c>
      <c r="B103138" t="s">
        <v>111977</v>
      </c>
      <c r="C103138" t="s">
        <v>111978</v>
      </c>
      <c r="D103138" t="s">
        <v>67608</v>
      </c>
      <c r="E103138" t="s">
        <v>67609</v>
      </c>
      <c r="F103138" t="s">
        <v>67610</v>
      </c>
    </row>
    <row r="103139" spans="1:6" x14ac:dyDescent="0.2">
      <c r="A103139" t="s">
        <v>108989</v>
      </c>
      <c r="B103139" t="s">
        <v>111977</v>
      </c>
      <c r="C103139" t="s">
        <v>111978</v>
      </c>
      <c r="D103139" t="s">
        <v>73262</v>
      </c>
      <c r="E103139" t="s">
        <v>73263</v>
      </c>
      <c r="F103139" t="s">
        <v>111989</v>
      </c>
    </row>
    <row r="103140" spans="1:6" x14ac:dyDescent="0.2">
      <c r="A103140" t="s">
        <v>108989</v>
      </c>
      <c r="B103140" t="s">
        <v>111977</v>
      </c>
      <c r="C103140" t="s">
        <v>111978</v>
      </c>
      <c r="D103140" t="s">
        <v>73265</v>
      </c>
      <c r="E103140" t="s">
        <v>73266</v>
      </c>
      <c r="F103140" t="s">
        <v>73267</v>
      </c>
    </row>
    <row r="103141" spans="1:6" x14ac:dyDescent="0.2">
      <c r="A103141" t="s">
        <v>108989</v>
      </c>
      <c r="B103141" t="s">
        <v>111977</v>
      </c>
      <c r="C103141" t="s">
        <v>111978</v>
      </c>
      <c r="D103141" t="s">
        <v>71123</v>
      </c>
      <c r="E103141" t="s">
        <v>71124</v>
      </c>
      <c r="F103141" t="s">
        <v>71125</v>
      </c>
    </row>
    <row r="103142" spans="1:6" x14ac:dyDescent="0.2">
      <c r="A103142" t="s">
        <v>108989</v>
      </c>
      <c r="B103142" t="s">
        <v>111977</v>
      </c>
      <c r="C103142" t="s">
        <v>111978</v>
      </c>
      <c r="D103142" t="s">
        <v>73278</v>
      </c>
      <c r="E103142" t="s">
        <v>73279</v>
      </c>
      <c r="F103142" t="s">
        <v>111990</v>
      </c>
    </row>
    <row r="103143" spans="1:6" x14ac:dyDescent="0.2">
      <c r="A103143" t="s">
        <v>108989</v>
      </c>
      <c r="B103143" t="s">
        <v>111977</v>
      </c>
      <c r="C103143" t="s">
        <v>111978</v>
      </c>
      <c r="D103143" t="s">
        <v>67614</v>
      </c>
      <c r="E103143" t="s">
        <v>67615</v>
      </c>
      <c r="F103143" t="s">
        <v>67616</v>
      </c>
    </row>
    <row r="103144" spans="1:6" x14ac:dyDescent="0.2">
      <c r="A103144" t="s">
        <v>108989</v>
      </c>
      <c r="B103144" t="s">
        <v>111977</v>
      </c>
      <c r="C103144" t="s">
        <v>111978</v>
      </c>
      <c r="D103144" t="s">
        <v>67617</v>
      </c>
      <c r="E103144" t="s">
        <v>67618</v>
      </c>
      <c r="F103144" t="s">
        <v>67619</v>
      </c>
    </row>
    <row r="103145" spans="1:6" x14ac:dyDescent="0.2">
      <c r="A103145" t="s">
        <v>108989</v>
      </c>
      <c r="B103145" t="s">
        <v>111977</v>
      </c>
      <c r="C103145" t="s">
        <v>111978</v>
      </c>
      <c r="D103145" t="s">
        <v>3001</v>
      </c>
      <c r="E103145" t="s">
        <v>71128</v>
      </c>
      <c r="F103145" t="s">
        <v>111991</v>
      </c>
    </row>
    <row r="103146" spans="1:6" x14ac:dyDescent="0.2">
      <c r="A103146" t="s">
        <v>108989</v>
      </c>
      <c r="B103146" t="s">
        <v>111977</v>
      </c>
      <c r="C103146" t="s">
        <v>111978</v>
      </c>
      <c r="D103146" t="s">
        <v>50757</v>
      </c>
      <c r="E103146" t="s">
        <v>50758</v>
      </c>
      <c r="F103146" t="s">
        <v>50759</v>
      </c>
    </row>
    <row r="103147" spans="1:6" x14ac:dyDescent="0.2">
      <c r="A103147" t="s">
        <v>108989</v>
      </c>
      <c r="B103147" t="s">
        <v>111977</v>
      </c>
      <c r="C103147" t="s">
        <v>111978</v>
      </c>
      <c r="D103147" t="s">
        <v>71131</v>
      </c>
      <c r="E103147" t="s">
        <v>71132</v>
      </c>
      <c r="F103147" t="s">
        <v>71133</v>
      </c>
    </row>
    <row r="103148" spans="1:6" x14ac:dyDescent="0.2">
      <c r="A103148" t="s">
        <v>108989</v>
      </c>
      <c r="B103148" t="s">
        <v>111977</v>
      </c>
      <c r="C103148" t="s">
        <v>111978</v>
      </c>
      <c r="D103148" t="s">
        <v>73295</v>
      </c>
      <c r="E103148" t="s">
        <v>73296</v>
      </c>
      <c r="F103148" t="s">
        <v>111992</v>
      </c>
    </row>
    <row r="103149" spans="1:6" x14ac:dyDescent="0.2">
      <c r="A103149" t="s">
        <v>108989</v>
      </c>
      <c r="B103149" t="s">
        <v>111977</v>
      </c>
      <c r="C103149" t="s">
        <v>111978</v>
      </c>
      <c r="D103149" t="s">
        <v>46201</v>
      </c>
      <c r="E103149" t="s">
        <v>46202</v>
      </c>
      <c r="F103149" t="s">
        <v>111993</v>
      </c>
    </row>
    <row r="103150" spans="1:6" x14ac:dyDescent="0.2">
      <c r="A103150" t="s">
        <v>108989</v>
      </c>
      <c r="B103150" t="s">
        <v>111977</v>
      </c>
      <c r="C103150" t="s">
        <v>111978</v>
      </c>
      <c r="D103150" t="s">
        <v>73299</v>
      </c>
      <c r="E103150" t="s">
        <v>73300</v>
      </c>
      <c r="F103150" t="s">
        <v>73301</v>
      </c>
    </row>
    <row r="103151" spans="1:6" x14ac:dyDescent="0.2">
      <c r="A103151" t="s">
        <v>108989</v>
      </c>
      <c r="B103151" t="s">
        <v>111977</v>
      </c>
      <c r="C103151" t="s">
        <v>111978</v>
      </c>
      <c r="D103151" t="s">
        <v>71137</v>
      </c>
      <c r="E103151" t="s">
        <v>71138</v>
      </c>
      <c r="F103151" t="s">
        <v>71139</v>
      </c>
    </row>
    <row r="103152" spans="1:6" x14ac:dyDescent="0.2">
      <c r="A103152" t="s">
        <v>108989</v>
      </c>
      <c r="B103152" t="s">
        <v>111977</v>
      </c>
      <c r="C103152" t="s">
        <v>111978</v>
      </c>
      <c r="D103152" t="s">
        <v>73308</v>
      </c>
      <c r="E103152" t="s">
        <v>73309</v>
      </c>
      <c r="F103152" t="s">
        <v>73310</v>
      </c>
    </row>
    <row r="103153" spans="1:6" x14ac:dyDescent="0.2">
      <c r="A103153" t="s">
        <v>108989</v>
      </c>
      <c r="B103153" t="s">
        <v>111977</v>
      </c>
      <c r="C103153" t="s">
        <v>111978</v>
      </c>
      <c r="D103153" t="s">
        <v>73313</v>
      </c>
      <c r="E103153" t="s">
        <v>73314</v>
      </c>
      <c r="F103153" t="s">
        <v>73315</v>
      </c>
    </row>
    <row r="103154" spans="1:6" x14ac:dyDescent="0.2">
      <c r="A103154" t="s">
        <v>108989</v>
      </c>
      <c r="B103154" t="s">
        <v>111977</v>
      </c>
      <c r="C103154" t="s">
        <v>111978</v>
      </c>
      <c r="D103154" t="s">
        <v>41376</v>
      </c>
      <c r="E103154" t="s">
        <v>41377</v>
      </c>
      <c r="F103154" t="s">
        <v>41378</v>
      </c>
    </row>
    <row r="103155" spans="1:6" x14ac:dyDescent="0.2">
      <c r="A103155" t="s">
        <v>108989</v>
      </c>
      <c r="B103155" t="s">
        <v>111977</v>
      </c>
      <c r="C103155" t="s">
        <v>111978</v>
      </c>
      <c r="D103155" t="s">
        <v>54374</v>
      </c>
      <c r="E103155" t="s">
        <v>54375</v>
      </c>
      <c r="F103155" t="s">
        <v>109798</v>
      </c>
    </row>
    <row r="103156" spans="1:6" x14ac:dyDescent="0.2">
      <c r="A103156" t="s">
        <v>108989</v>
      </c>
      <c r="B103156" t="s">
        <v>111977</v>
      </c>
      <c r="C103156" t="s">
        <v>111978</v>
      </c>
      <c r="D103156" t="s">
        <v>55626</v>
      </c>
      <c r="E103156" t="s">
        <v>55627</v>
      </c>
      <c r="F103156" t="s">
        <v>55628</v>
      </c>
    </row>
    <row r="103157" spans="1:6" x14ac:dyDescent="0.2">
      <c r="A103157" t="s">
        <v>108989</v>
      </c>
      <c r="B103157" t="s">
        <v>111977</v>
      </c>
      <c r="C103157" t="s">
        <v>111978</v>
      </c>
      <c r="D103157" t="s">
        <v>71143</v>
      </c>
      <c r="E103157" t="s">
        <v>71144</v>
      </c>
      <c r="F103157" t="s">
        <v>71145</v>
      </c>
    </row>
    <row r="103158" spans="1:6" x14ac:dyDescent="0.2">
      <c r="A103158" t="s">
        <v>108989</v>
      </c>
      <c r="B103158" t="s">
        <v>111977</v>
      </c>
      <c r="C103158" t="s">
        <v>111978</v>
      </c>
      <c r="D103158" t="s">
        <v>68173</v>
      </c>
      <c r="E103158" t="s">
        <v>68174</v>
      </c>
      <c r="F103158" t="s">
        <v>68175</v>
      </c>
    </row>
    <row r="103159" spans="1:6" x14ac:dyDescent="0.2">
      <c r="A103159" t="s">
        <v>108989</v>
      </c>
      <c r="B103159" t="s">
        <v>111977</v>
      </c>
      <c r="C103159" t="s">
        <v>111978</v>
      </c>
      <c r="D103159" t="s">
        <v>111994</v>
      </c>
      <c r="E103159" t="s">
        <v>111995</v>
      </c>
      <c r="F103159" t="s">
        <v>111996</v>
      </c>
    </row>
    <row r="103160" spans="1:6" x14ac:dyDescent="0.2">
      <c r="A103160" t="s">
        <v>108989</v>
      </c>
      <c r="B103160" t="s">
        <v>111977</v>
      </c>
      <c r="C103160" t="s">
        <v>111978</v>
      </c>
      <c r="D103160" t="s">
        <v>41385</v>
      </c>
      <c r="E103160" t="s">
        <v>41386</v>
      </c>
      <c r="F103160" t="s">
        <v>41387</v>
      </c>
    </row>
    <row r="103161" spans="1:6" x14ac:dyDescent="0.2">
      <c r="A103161" t="s">
        <v>108989</v>
      </c>
      <c r="B103161" t="s">
        <v>111977</v>
      </c>
      <c r="C103161" t="s">
        <v>111978</v>
      </c>
      <c r="D103161" t="s">
        <v>73343</v>
      </c>
      <c r="E103161" t="s">
        <v>73344</v>
      </c>
      <c r="F103161" t="s">
        <v>73345</v>
      </c>
    </row>
    <row r="103162" spans="1:6" x14ac:dyDescent="0.2">
      <c r="A103162" t="s">
        <v>108989</v>
      </c>
      <c r="B103162" t="s">
        <v>111977</v>
      </c>
      <c r="C103162" t="s">
        <v>111978</v>
      </c>
      <c r="D103162" t="s">
        <v>30275</v>
      </c>
      <c r="E103162" t="s">
        <v>30276</v>
      </c>
      <c r="F103162" t="s">
        <v>30277</v>
      </c>
    </row>
    <row r="103163" spans="1:6" x14ac:dyDescent="0.2">
      <c r="A103163" t="s">
        <v>108989</v>
      </c>
      <c r="B103163" t="s">
        <v>111977</v>
      </c>
      <c r="C103163" t="s">
        <v>111978</v>
      </c>
      <c r="D103163" t="s">
        <v>73349</v>
      </c>
      <c r="E103163" t="s">
        <v>73350</v>
      </c>
      <c r="F103163" t="s">
        <v>73351</v>
      </c>
    </row>
    <row r="103164" spans="1:6" x14ac:dyDescent="0.2">
      <c r="A103164" t="s">
        <v>108989</v>
      </c>
      <c r="B103164" t="s">
        <v>111977</v>
      </c>
      <c r="C103164" t="s">
        <v>111978</v>
      </c>
      <c r="D103164" t="s">
        <v>61476</v>
      </c>
      <c r="E103164" t="s">
        <v>61477</v>
      </c>
      <c r="F103164" t="s">
        <v>111997</v>
      </c>
    </row>
    <row r="103165" spans="1:6" x14ac:dyDescent="0.2">
      <c r="A103165" t="s">
        <v>108989</v>
      </c>
      <c r="B103165" t="s">
        <v>111977</v>
      </c>
      <c r="C103165" t="s">
        <v>111978</v>
      </c>
      <c r="D103165" t="s">
        <v>71157</v>
      </c>
      <c r="E103165" t="s">
        <v>71158</v>
      </c>
      <c r="F103165" t="s">
        <v>73358</v>
      </c>
    </row>
    <row r="103166" spans="1:6" x14ac:dyDescent="0.2">
      <c r="A103166" t="s">
        <v>108989</v>
      </c>
      <c r="B103166" t="s">
        <v>111977</v>
      </c>
      <c r="C103166" t="s">
        <v>111978</v>
      </c>
      <c r="D103166" t="s">
        <v>73359</v>
      </c>
      <c r="E103166" t="s">
        <v>73360</v>
      </c>
      <c r="F103166" t="s">
        <v>73361</v>
      </c>
    </row>
    <row r="103167" spans="1:6" x14ac:dyDescent="0.2">
      <c r="A103167" t="s">
        <v>108989</v>
      </c>
      <c r="B103167" t="s">
        <v>111977</v>
      </c>
      <c r="C103167" t="s">
        <v>111978</v>
      </c>
      <c r="D103167" t="s">
        <v>66090</v>
      </c>
      <c r="E103167" t="s">
        <v>66091</v>
      </c>
      <c r="F103167" t="s">
        <v>66092</v>
      </c>
    </row>
    <row r="103168" spans="1:6" x14ac:dyDescent="0.2">
      <c r="A103168" t="s">
        <v>108989</v>
      </c>
      <c r="B103168" t="s">
        <v>111977</v>
      </c>
      <c r="C103168" t="s">
        <v>111978</v>
      </c>
      <c r="D103168" t="s">
        <v>73365</v>
      </c>
      <c r="E103168" t="s">
        <v>73366</v>
      </c>
      <c r="F103168" t="s">
        <v>73367</v>
      </c>
    </row>
    <row r="103169" spans="1:6" x14ac:dyDescent="0.2">
      <c r="A103169" t="s">
        <v>108989</v>
      </c>
      <c r="B103169" t="s">
        <v>111977</v>
      </c>
      <c r="C103169" t="s">
        <v>111978</v>
      </c>
      <c r="D103169" t="s">
        <v>73368</v>
      </c>
      <c r="E103169" t="s">
        <v>73369</v>
      </c>
      <c r="F103169" t="s">
        <v>73370</v>
      </c>
    </row>
    <row r="103170" spans="1:6" x14ac:dyDescent="0.2">
      <c r="A103170" t="s">
        <v>108989</v>
      </c>
      <c r="B103170" t="s">
        <v>111977</v>
      </c>
      <c r="C103170" t="s">
        <v>111978</v>
      </c>
      <c r="D103170" t="s">
        <v>73371</v>
      </c>
      <c r="E103170" t="s">
        <v>73372</v>
      </c>
      <c r="F103170" t="s">
        <v>73373</v>
      </c>
    </row>
    <row r="103171" spans="1:6" x14ac:dyDescent="0.2">
      <c r="A103171" t="s">
        <v>108989</v>
      </c>
      <c r="B103171" t="s">
        <v>111977</v>
      </c>
      <c r="C103171" t="s">
        <v>111978</v>
      </c>
      <c r="D103171" t="s">
        <v>73374</v>
      </c>
      <c r="E103171" t="s">
        <v>73375</v>
      </c>
      <c r="F103171" t="s">
        <v>73376</v>
      </c>
    </row>
    <row r="103172" spans="1:6" x14ac:dyDescent="0.2">
      <c r="A103172" t="s">
        <v>108989</v>
      </c>
      <c r="B103172" t="s">
        <v>111977</v>
      </c>
      <c r="C103172" t="s">
        <v>111978</v>
      </c>
      <c r="D103172" t="s">
        <v>73401</v>
      </c>
      <c r="E103172" t="s">
        <v>73402</v>
      </c>
      <c r="F103172" t="s">
        <v>73403</v>
      </c>
    </row>
    <row r="103173" spans="1:6" x14ac:dyDescent="0.2">
      <c r="A103173" t="s">
        <v>108989</v>
      </c>
      <c r="B103173" t="s">
        <v>111977</v>
      </c>
      <c r="C103173" t="s">
        <v>111978</v>
      </c>
      <c r="D103173" t="s">
        <v>68214</v>
      </c>
      <c r="E103173" t="s">
        <v>68215</v>
      </c>
      <c r="F103173" t="s">
        <v>68216</v>
      </c>
    </row>
    <row r="103174" spans="1:6" x14ac:dyDescent="0.2">
      <c r="A103174" t="s">
        <v>108989</v>
      </c>
      <c r="B103174" t="s">
        <v>111977</v>
      </c>
      <c r="C103174" t="s">
        <v>111978</v>
      </c>
      <c r="D103174" t="s">
        <v>73411</v>
      </c>
      <c r="E103174" t="s">
        <v>73412</v>
      </c>
      <c r="F103174" t="s">
        <v>73413</v>
      </c>
    </row>
    <row r="103175" spans="1:6" x14ac:dyDescent="0.2">
      <c r="A103175" t="s">
        <v>108989</v>
      </c>
      <c r="B103175" t="s">
        <v>111977</v>
      </c>
      <c r="C103175" t="s">
        <v>111978</v>
      </c>
      <c r="D103175" t="s">
        <v>111998</v>
      </c>
      <c r="E103175" t="s">
        <v>111999</v>
      </c>
      <c r="F103175" t="s">
        <v>112000</v>
      </c>
    </row>
    <row r="103176" spans="1:6" x14ac:dyDescent="0.2">
      <c r="A103176" t="s">
        <v>108989</v>
      </c>
      <c r="B103176" t="s">
        <v>111977</v>
      </c>
      <c r="C103176" t="s">
        <v>111978</v>
      </c>
      <c r="D103176" t="s">
        <v>65030</v>
      </c>
      <c r="E103176" t="s">
        <v>65031</v>
      </c>
      <c r="F103176" t="s">
        <v>65032</v>
      </c>
    </row>
    <row r="103177" spans="1:6" x14ac:dyDescent="0.2">
      <c r="A103177" t="s">
        <v>108989</v>
      </c>
      <c r="B103177" t="s">
        <v>111977</v>
      </c>
      <c r="C103177" t="s">
        <v>111978</v>
      </c>
      <c r="D103177" t="s">
        <v>66113</v>
      </c>
      <c r="E103177" t="s">
        <v>66114</v>
      </c>
      <c r="F103177" t="s">
        <v>66115</v>
      </c>
    </row>
    <row r="103178" spans="1:6" x14ac:dyDescent="0.2">
      <c r="A103178" t="s">
        <v>108989</v>
      </c>
      <c r="B103178" t="s">
        <v>111977</v>
      </c>
      <c r="C103178" t="s">
        <v>111978</v>
      </c>
      <c r="D103178" t="s">
        <v>73418</v>
      </c>
      <c r="E103178" t="s">
        <v>73419</v>
      </c>
      <c r="F103178" t="s">
        <v>73420</v>
      </c>
    </row>
    <row r="103179" spans="1:6" x14ac:dyDescent="0.2">
      <c r="A103179" t="s">
        <v>108989</v>
      </c>
      <c r="B103179" t="s">
        <v>111977</v>
      </c>
      <c r="C103179" t="s">
        <v>111978</v>
      </c>
      <c r="D103179" t="s">
        <v>73421</v>
      </c>
      <c r="E103179" t="s">
        <v>73422</v>
      </c>
      <c r="F103179" t="s">
        <v>73423</v>
      </c>
    </row>
    <row r="103180" spans="1:6" x14ac:dyDescent="0.2">
      <c r="A103180" t="s">
        <v>108989</v>
      </c>
      <c r="B103180" t="s">
        <v>111977</v>
      </c>
      <c r="C103180" t="s">
        <v>111978</v>
      </c>
      <c r="D103180" t="s">
        <v>110337</v>
      </c>
      <c r="E103180" t="s">
        <v>110338</v>
      </c>
      <c r="F103180" t="s">
        <v>110339</v>
      </c>
    </row>
    <row r="103181" spans="1:6" x14ac:dyDescent="0.2">
      <c r="A103181" t="s">
        <v>108989</v>
      </c>
      <c r="B103181" t="s">
        <v>111977</v>
      </c>
      <c r="C103181" t="s">
        <v>111978</v>
      </c>
      <c r="D103181" t="s">
        <v>112001</v>
      </c>
      <c r="E103181" t="s">
        <v>112002</v>
      </c>
      <c r="F103181" t="s">
        <v>112003</v>
      </c>
    </row>
    <row r="103182" spans="1:6" x14ac:dyDescent="0.2">
      <c r="A103182" t="s">
        <v>108989</v>
      </c>
      <c r="B103182" t="s">
        <v>111977</v>
      </c>
      <c r="C103182" t="s">
        <v>111978</v>
      </c>
      <c r="D103182" t="s">
        <v>73436</v>
      </c>
      <c r="E103182" t="s">
        <v>73437</v>
      </c>
      <c r="F103182" t="s">
        <v>73438</v>
      </c>
    </row>
    <row r="103183" spans="1:6" x14ac:dyDescent="0.2">
      <c r="A103183" t="s">
        <v>108989</v>
      </c>
      <c r="B103183" t="s">
        <v>111977</v>
      </c>
      <c r="C103183" t="s">
        <v>111978</v>
      </c>
      <c r="D103183" t="s">
        <v>73443</v>
      </c>
      <c r="E103183" t="s">
        <v>73444</v>
      </c>
      <c r="F103183" t="s">
        <v>73445</v>
      </c>
    </row>
    <row r="103184" spans="1:6" x14ac:dyDescent="0.2">
      <c r="A103184" t="s">
        <v>108989</v>
      </c>
      <c r="B103184" t="s">
        <v>111977</v>
      </c>
      <c r="C103184" t="s">
        <v>111978</v>
      </c>
      <c r="D103184" t="s">
        <v>71166</v>
      </c>
      <c r="E103184" t="s">
        <v>71167</v>
      </c>
      <c r="F103184" t="s">
        <v>71168</v>
      </c>
    </row>
    <row r="103185" spans="1:6" x14ac:dyDescent="0.2">
      <c r="A103185" t="s">
        <v>108989</v>
      </c>
      <c r="B103185" t="s">
        <v>111977</v>
      </c>
      <c r="C103185" t="s">
        <v>111978</v>
      </c>
      <c r="D103185" t="s">
        <v>112004</v>
      </c>
      <c r="E103185" t="s">
        <v>112005</v>
      </c>
      <c r="F103185" t="s">
        <v>112006</v>
      </c>
    </row>
    <row r="103186" spans="1:6" x14ac:dyDescent="0.2">
      <c r="A103186" t="s">
        <v>108989</v>
      </c>
      <c r="B103186" t="s">
        <v>111977</v>
      </c>
      <c r="C103186" t="s">
        <v>111978</v>
      </c>
      <c r="D103186" t="s">
        <v>110601</v>
      </c>
      <c r="E103186" t="s">
        <v>110602</v>
      </c>
      <c r="F103186" t="s">
        <v>110603</v>
      </c>
    </row>
    <row r="103187" spans="1:6" x14ac:dyDescent="0.2">
      <c r="A103187" t="s">
        <v>108989</v>
      </c>
      <c r="B103187" t="s">
        <v>111977</v>
      </c>
      <c r="C103187" t="s">
        <v>111978</v>
      </c>
      <c r="D103187" t="s">
        <v>54422</v>
      </c>
      <c r="E103187" t="s">
        <v>54423</v>
      </c>
      <c r="F103187" t="s">
        <v>54424</v>
      </c>
    </row>
    <row r="103188" spans="1:6" x14ac:dyDescent="0.2">
      <c r="A103188" t="s">
        <v>108989</v>
      </c>
      <c r="B103188" t="s">
        <v>111977</v>
      </c>
      <c r="C103188" t="s">
        <v>111978</v>
      </c>
      <c r="D103188" t="s">
        <v>61543</v>
      </c>
      <c r="E103188" t="s">
        <v>61544</v>
      </c>
      <c r="F103188" t="s">
        <v>61545</v>
      </c>
    </row>
    <row r="103189" spans="1:6" x14ac:dyDescent="0.2">
      <c r="A103189" t="s">
        <v>108989</v>
      </c>
      <c r="B103189" t="s">
        <v>111977</v>
      </c>
      <c r="C103189" t="s">
        <v>111978</v>
      </c>
      <c r="D103189" t="s">
        <v>68256</v>
      </c>
      <c r="E103189" t="s">
        <v>68257</v>
      </c>
      <c r="F103189" t="s">
        <v>68258</v>
      </c>
    </row>
    <row r="103190" spans="1:6" x14ac:dyDescent="0.2">
      <c r="A103190" t="s">
        <v>108989</v>
      </c>
      <c r="B103190" t="s">
        <v>111977</v>
      </c>
      <c r="C103190" t="s">
        <v>111978</v>
      </c>
      <c r="D103190" t="s">
        <v>73470</v>
      </c>
      <c r="E103190" t="s">
        <v>73471</v>
      </c>
      <c r="F103190" t="s">
        <v>73472</v>
      </c>
    </row>
    <row r="103191" spans="1:6" x14ac:dyDescent="0.2">
      <c r="A103191" t="s">
        <v>108989</v>
      </c>
      <c r="B103191" t="s">
        <v>111977</v>
      </c>
      <c r="C103191" t="s">
        <v>111978</v>
      </c>
      <c r="D103191" t="s">
        <v>54430</v>
      </c>
      <c r="E103191" t="s">
        <v>54431</v>
      </c>
      <c r="F103191" t="s">
        <v>112007</v>
      </c>
    </row>
    <row r="103192" spans="1:6" x14ac:dyDescent="0.2">
      <c r="A103192" t="s">
        <v>108989</v>
      </c>
      <c r="B103192" t="s">
        <v>111977</v>
      </c>
      <c r="C103192" t="s">
        <v>111978</v>
      </c>
      <c r="D103192" t="s">
        <v>41435</v>
      </c>
      <c r="E103192" t="s">
        <v>41436</v>
      </c>
      <c r="F103192" t="s">
        <v>41437</v>
      </c>
    </row>
    <row r="103193" spans="1:6" x14ac:dyDescent="0.2">
      <c r="A103193" t="s">
        <v>108989</v>
      </c>
      <c r="B103193" t="s">
        <v>111977</v>
      </c>
      <c r="C103193" t="s">
        <v>111978</v>
      </c>
      <c r="D103193" t="s">
        <v>110343</v>
      </c>
      <c r="E103193" t="s">
        <v>110344</v>
      </c>
      <c r="F103193" t="s">
        <v>110345</v>
      </c>
    </row>
    <row r="103194" spans="1:6" x14ac:dyDescent="0.2">
      <c r="A103194" t="s">
        <v>108989</v>
      </c>
      <c r="B103194" t="s">
        <v>111977</v>
      </c>
      <c r="C103194" t="s">
        <v>111978</v>
      </c>
      <c r="D103194" t="s">
        <v>73480</v>
      </c>
      <c r="E103194" t="s">
        <v>73481</v>
      </c>
      <c r="F103194" t="s">
        <v>73482</v>
      </c>
    </row>
    <row r="103195" spans="1:6" x14ac:dyDescent="0.2">
      <c r="A103195" t="s">
        <v>108989</v>
      </c>
      <c r="B103195" t="s">
        <v>111977</v>
      </c>
      <c r="C103195" t="s">
        <v>111978</v>
      </c>
      <c r="D103195" t="s">
        <v>41441</v>
      </c>
      <c r="E103195" t="s">
        <v>41442</v>
      </c>
      <c r="F103195" t="s">
        <v>41443</v>
      </c>
    </row>
    <row r="103196" spans="1:6" x14ac:dyDescent="0.2">
      <c r="A103196" t="s">
        <v>108989</v>
      </c>
      <c r="B103196" t="s">
        <v>111977</v>
      </c>
      <c r="C103196" t="s">
        <v>111978</v>
      </c>
      <c r="D103196" t="s">
        <v>66146</v>
      </c>
      <c r="E103196" t="s">
        <v>66147</v>
      </c>
      <c r="F103196" t="s">
        <v>66148</v>
      </c>
    </row>
    <row r="103197" spans="1:6" x14ac:dyDescent="0.2">
      <c r="A103197" t="s">
        <v>108989</v>
      </c>
      <c r="B103197" t="s">
        <v>111977</v>
      </c>
      <c r="C103197" t="s">
        <v>111978</v>
      </c>
      <c r="D103197" t="s">
        <v>71188</v>
      </c>
      <c r="E103197" t="s">
        <v>71189</v>
      </c>
      <c r="F103197" t="s">
        <v>73488</v>
      </c>
    </row>
    <row r="103198" spans="1:6" x14ac:dyDescent="0.2">
      <c r="A103198" t="s">
        <v>108989</v>
      </c>
      <c r="B103198" t="s">
        <v>111977</v>
      </c>
      <c r="C103198" t="s">
        <v>111978</v>
      </c>
      <c r="D103198" t="s">
        <v>111143</v>
      </c>
      <c r="E103198" t="s">
        <v>111144</v>
      </c>
      <c r="F103198" t="s">
        <v>111145</v>
      </c>
    </row>
    <row r="103199" spans="1:6" x14ac:dyDescent="0.2">
      <c r="A103199" t="s">
        <v>108989</v>
      </c>
      <c r="B103199" t="s">
        <v>111977</v>
      </c>
      <c r="C103199" t="s">
        <v>111978</v>
      </c>
      <c r="D103199" t="s">
        <v>67667</v>
      </c>
      <c r="E103199" t="s">
        <v>67668</v>
      </c>
      <c r="F103199" t="s">
        <v>67669</v>
      </c>
    </row>
    <row r="103200" spans="1:6" x14ac:dyDescent="0.2">
      <c r="A103200" t="s">
        <v>108989</v>
      </c>
      <c r="B103200" t="s">
        <v>111977</v>
      </c>
      <c r="C103200" t="s">
        <v>111978</v>
      </c>
      <c r="D103200" t="s">
        <v>73493</v>
      </c>
      <c r="E103200" t="s">
        <v>73494</v>
      </c>
      <c r="F103200" t="s">
        <v>112008</v>
      </c>
    </row>
    <row r="103201" spans="1:6" x14ac:dyDescent="0.2">
      <c r="A103201" t="s">
        <v>108989</v>
      </c>
      <c r="B103201" t="s">
        <v>111977</v>
      </c>
      <c r="C103201" t="s">
        <v>111978</v>
      </c>
      <c r="D103201" t="s">
        <v>66156</v>
      </c>
      <c r="E103201" t="s">
        <v>66157</v>
      </c>
      <c r="F103201" t="s">
        <v>66158</v>
      </c>
    </row>
    <row r="103202" spans="1:6" x14ac:dyDescent="0.2">
      <c r="A103202" t="s">
        <v>108989</v>
      </c>
      <c r="B103202" t="s">
        <v>111977</v>
      </c>
      <c r="C103202" t="s">
        <v>111978</v>
      </c>
      <c r="D103202" t="s">
        <v>112009</v>
      </c>
      <c r="E103202" t="s">
        <v>112010</v>
      </c>
      <c r="F103202" t="s">
        <v>112011</v>
      </c>
    </row>
    <row r="103203" spans="1:6" x14ac:dyDescent="0.2">
      <c r="A103203" t="s">
        <v>108989</v>
      </c>
      <c r="B103203" t="s">
        <v>111977</v>
      </c>
      <c r="C103203" t="s">
        <v>111978</v>
      </c>
      <c r="D103203" t="s">
        <v>41444</v>
      </c>
      <c r="E103203" t="s">
        <v>41445</v>
      </c>
      <c r="F103203" t="s">
        <v>112012</v>
      </c>
    </row>
    <row r="103204" spans="1:6" x14ac:dyDescent="0.2">
      <c r="A103204" t="s">
        <v>108989</v>
      </c>
      <c r="B103204" t="s">
        <v>111977</v>
      </c>
      <c r="C103204" t="s">
        <v>111978</v>
      </c>
      <c r="D103204" t="s">
        <v>70008</v>
      </c>
      <c r="E103204" t="s">
        <v>70009</v>
      </c>
      <c r="F103204" t="s">
        <v>70010</v>
      </c>
    </row>
    <row r="103205" spans="1:6" x14ac:dyDescent="0.2">
      <c r="A103205" t="s">
        <v>108989</v>
      </c>
      <c r="B103205" t="s">
        <v>111977</v>
      </c>
      <c r="C103205" t="s">
        <v>111978</v>
      </c>
      <c r="D103205" t="s">
        <v>73515</v>
      </c>
      <c r="E103205" t="s">
        <v>73516</v>
      </c>
      <c r="F103205" t="s">
        <v>73517</v>
      </c>
    </row>
    <row r="103206" spans="1:6" x14ac:dyDescent="0.2">
      <c r="A103206" t="s">
        <v>108989</v>
      </c>
      <c r="B103206" t="s">
        <v>111977</v>
      </c>
      <c r="C103206" t="s">
        <v>111978</v>
      </c>
      <c r="D103206" t="s">
        <v>54448</v>
      </c>
      <c r="E103206" t="s">
        <v>54449</v>
      </c>
      <c r="F103206" t="s">
        <v>54450</v>
      </c>
    </row>
    <row r="103207" spans="1:6" x14ac:dyDescent="0.2">
      <c r="A103207" t="s">
        <v>108989</v>
      </c>
      <c r="B103207" t="s">
        <v>111977</v>
      </c>
      <c r="C103207" t="s">
        <v>111978</v>
      </c>
      <c r="D103207" t="s">
        <v>30336</v>
      </c>
      <c r="E103207" t="s">
        <v>30337</v>
      </c>
      <c r="F103207" t="s">
        <v>30338</v>
      </c>
    </row>
    <row r="103208" spans="1:6" x14ac:dyDescent="0.2">
      <c r="A103208" t="s">
        <v>108989</v>
      </c>
      <c r="B103208" t="s">
        <v>111977</v>
      </c>
      <c r="C103208" t="s">
        <v>111978</v>
      </c>
      <c r="D103208" t="s">
        <v>73528</v>
      </c>
      <c r="E103208" t="s">
        <v>73529</v>
      </c>
      <c r="F103208" t="s">
        <v>73530</v>
      </c>
    </row>
    <row r="103209" spans="1:6" x14ac:dyDescent="0.2">
      <c r="A103209" t="s">
        <v>108989</v>
      </c>
      <c r="B103209" t="s">
        <v>111977</v>
      </c>
      <c r="C103209" t="s">
        <v>111978</v>
      </c>
      <c r="D103209" t="s">
        <v>110638</v>
      </c>
      <c r="E103209" t="s">
        <v>110639</v>
      </c>
      <c r="F103209" t="s">
        <v>110640</v>
      </c>
    </row>
    <row r="103210" spans="1:6" x14ac:dyDescent="0.2">
      <c r="A103210" t="s">
        <v>108989</v>
      </c>
      <c r="B103210" t="s">
        <v>111977</v>
      </c>
      <c r="C103210" t="s">
        <v>111978</v>
      </c>
      <c r="D103210" t="s">
        <v>73537</v>
      </c>
      <c r="E103210" t="s">
        <v>73538</v>
      </c>
      <c r="F103210" t="s">
        <v>73539</v>
      </c>
    </row>
    <row r="103211" spans="1:6" x14ac:dyDescent="0.2">
      <c r="A103211" t="s">
        <v>108989</v>
      </c>
      <c r="B103211" t="s">
        <v>111977</v>
      </c>
      <c r="C103211" t="s">
        <v>111978</v>
      </c>
      <c r="D103211" t="s">
        <v>34515</v>
      </c>
      <c r="E103211" t="s">
        <v>34516</v>
      </c>
      <c r="F103211" t="s">
        <v>34517</v>
      </c>
    </row>
    <row r="103212" spans="1:6" x14ac:dyDescent="0.2">
      <c r="A103212" t="s">
        <v>108989</v>
      </c>
      <c r="B103212" t="s">
        <v>111977</v>
      </c>
      <c r="C103212" t="s">
        <v>111978</v>
      </c>
      <c r="D103212" t="s">
        <v>112013</v>
      </c>
      <c r="E103212" t="s">
        <v>112014</v>
      </c>
      <c r="F103212" t="s">
        <v>112015</v>
      </c>
    </row>
    <row r="103213" spans="1:6" x14ac:dyDescent="0.2">
      <c r="A103213" t="s">
        <v>108989</v>
      </c>
      <c r="B103213" t="s">
        <v>111977</v>
      </c>
      <c r="C103213" t="s">
        <v>111978</v>
      </c>
      <c r="D103213" t="s">
        <v>73554</v>
      </c>
      <c r="E103213" t="s">
        <v>73555</v>
      </c>
      <c r="F103213" t="s">
        <v>73556</v>
      </c>
    </row>
    <row r="103214" spans="1:6" x14ac:dyDescent="0.2">
      <c r="A103214" t="s">
        <v>108989</v>
      </c>
      <c r="B103214" t="s">
        <v>111977</v>
      </c>
      <c r="C103214" t="s">
        <v>111978</v>
      </c>
      <c r="D103214" t="s">
        <v>112016</v>
      </c>
      <c r="E103214" t="s">
        <v>112017</v>
      </c>
      <c r="F103214" t="s">
        <v>112018</v>
      </c>
    </row>
    <row r="103215" spans="1:6" x14ac:dyDescent="0.2">
      <c r="A103215" t="s">
        <v>108989</v>
      </c>
      <c r="B103215" t="s">
        <v>111977</v>
      </c>
      <c r="C103215" t="s">
        <v>111978</v>
      </c>
      <c r="D103215" t="s">
        <v>73557</v>
      </c>
      <c r="E103215" t="s">
        <v>73558</v>
      </c>
      <c r="F103215" t="s">
        <v>73559</v>
      </c>
    </row>
    <row r="103216" spans="1:6" x14ac:dyDescent="0.2">
      <c r="A103216" t="s">
        <v>108989</v>
      </c>
      <c r="B103216" t="s">
        <v>111977</v>
      </c>
      <c r="C103216" t="s">
        <v>111978</v>
      </c>
      <c r="D103216" t="s">
        <v>41462</v>
      </c>
      <c r="E103216" t="s">
        <v>41463</v>
      </c>
      <c r="F103216" t="s">
        <v>112019</v>
      </c>
    </row>
    <row r="103217" spans="1:6" x14ac:dyDescent="0.2">
      <c r="A103217" t="s">
        <v>108989</v>
      </c>
      <c r="B103217" t="s">
        <v>111977</v>
      </c>
      <c r="C103217" t="s">
        <v>111978</v>
      </c>
      <c r="D103217" t="s">
        <v>112020</v>
      </c>
      <c r="E103217" t="s">
        <v>112021</v>
      </c>
      <c r="F103217" t="s">
        <v>112022</v>
      </c>
    </row>
    <row r="103218" spans="1:6" x14ac:dyDescent="0.2">
      <c r="A103218" t="s">
        <v>108989</v>
      </c>
      <c r="B103218" t="s">
        <v>111977</v>
      </c>
      <c r="C103218" t="s">
        <v>111978</v>
      </c>
      <c r="D103218" t="s">
        <v>41465</v>
      </c>
      <c r="E103218" t="s">
        <v>41466</v>
      </c>
      <c r="F103218" t="s">
        <v>41467</v>
      </c>
    </row>
    <row r="103219" spans="1:6" x14ac:dyDescent="0.2">
      <c r="A103219" t="s">
        <v>108989</v>
      </c>
      <c r="B103219" t="s">
        <v>111977</v>
      </c>
      <c r="C103219" t="s">
        <v>111978</v>
      </c>
      <c r="D103219" t="s">
        <v>41475</v>
      </c>
      <c r="E103219" t="s">
        <v>41476</v>
      </c>
      <c r="F103219" t="s">
        <v>41477</v>
      </c>
    </row>
    <row r="103220" spans="1:6" x14ac:dyDescent="0.2">
      <c r="A103220" t="s">
        <v>108989</v>
      </c>
      <c r="B103220" t="s">
        <v>111977</v>
      </c>
      <c r="C103220" t="s">
        <v>111978</v>
      </c>
      <c r="D103220" t="s">
        <v>112023</v>
      </c>
      <c r="E103220" t="s">
        <v>112024</v>
      </c>
      <c r="F103220" t="s">
        <v>112025</v>
      </c>
    </row>
    <row r="103221" spans="1:6" x14ac:dyDescent="0.2">
      <c r="A103221" t="s">
        <v>108989</v>
      </c>
      <c r="B103221" t="s">
        <v>111977</v>
      </c>
      <c r="C103221" t="s">
        <v>111978</v>
      </c>
      <c r="D103221" t="s">
        <v>112026</v>
      </c>
      <c r="E103221" t="s">
        <v>112027</v>
      </c>
      <c r="F103221" t="s">
        <v>112028</v>
      </c>
    </row>
    <row r="103222" spans="1:6" x14ac:dyDescent="0.2">
      <c r="A103222" t="s">
        <v>108989</v>
      </c>
      <c r="B103222" t="s">
        <v>111977</v>
      </c>
      <c r="C103222" t="s">
        <v>111978</v>
      </c>
      <c r="D103222" t="s">
        <v>73568</v>
      </c>
      <c r="E103222" t="s">
        <v>73569</v>
      </c>
      <c r="F103222" t="s">
        <v>73570</v>
      </c>
    </row>
    <row r="103223" spans="1:6" x14ac:dyDescent="0.2">
      <c r="A103223" t="s">
        <v>108989</v>
      </c>
      <c r="B103223" t="s">
        <v>111977</v>
      </c>
      <c r="C103223" t="s">
        <v>111978</v>
      </c>
      <c r="D103223" t="s">
        <v>73571</v>
      </c>
      <c r="E103223" t="s">
        <v>73572</v>
      </c>
      <c r="F103223" t="s">
        <v>73573</v>
      </c>
    </row>
    <row r="103224" spans="1:6" x14ac:dyDescent="0.2">
      <c r="A103224" t="s">
        <v>108989</v>
      </c>
      <c r="B103224" t="s">
        <v>111977</v>
      </c>
      <c r="C103224" t="s">
        <v>111978</v>
      </c>
      <c r="D103224" t="s">
        <v>72888</v>
      </c>
      <c r="E103224" t="s">
        <v>72889</v>
      </c>
      <c r="F103224" t="s">
        <v>72890</v>
      </c>
    </row>
    <row r="103225" spans="1:6" x14ac:dyDescent="0.2">
      <c r="A103225" t="s">
        <v>108989</v>
      </c>
      <c r="B103225" t="s">
        <v>111977</v>
      </c>
      <c r="C103225" t="s">
        <v>111978</v>
      </c>
      <c r="D103225" t="s">
        <v>54145</v>
      </c>
      <c r="E103225" t="s">
        <v>54146</v>
      </c>
      <c r="F103225" t="s">
        <v>54147</v>
      </c>
    </row>
    <row r="103226" spans="1:6" x14ac:dyDescent="0.2">
      <c r="A103226" t="s">
        <v>108989</v>
      </c>
      <c r="B103226" t="s">
        <v>111977</v>
      </c>
      <c r="C103226" t="s">
        <v>111978</v>
      </c>
      <c r="D103226" t="s">
        <v>54480</v>
      </c>
      <c r="E103226" t="s">
        <v>54481</v>
      </c>
      <c r="F103226" t="s">
        <v>54482</v>
      </c>
    </row>
    <row r="103227" spans="1:6" x14ac:dyDescent="0.2">
      <c r="A103227" t="s">
        <v>108989</v>
      </c>
      <c r="B103227" t="s">
        <v>111977</v>
      </c>
      <c r="C103227" t="s">
        <v>111978</v>
      </c>
      <c r="D103227" t="s">
        <v>34527</v>
      </c>
      <c r="E103227" t="s">
        <v>34528</v>
      </c>
      <c r="F103227" t="s">
        <v>34529</v>
      </c>
    </row>
    <row r="103228" spans="1:6" x14ac:dyDescent="0.2">
      <c r="A103228" t="s">
        <v>108989</v>
      </c>
      <c r="B103228" t="s">
        <v>111977</v>
      </c>
      <c r="C103228" t="s">
        <v>111978</v>
      </c>
      <c r="D103228" t="s">
        <v>41487</v>
      </c>
      <c r="E103228" t="s">
        <v>41488</v>
      </c>
      <c r="F103228" t="s">
        <v>41489</v>
      </c>
    </row>
    <row r="103229" spans="1:6" x14ac:dyDescent="0.2">
      <c r="A103229" t="s">
        <v>108989</v>
      </c>
      <c r="B103229" t="s">
        <v>111977</v>
      </c>
      <c r="C103229" t="s">
        <v>111978</v>
      </c>
      <c r="D103229" t="s">
        <v>73592</v>
      </c>
      <c r="E103229" t="s">
        <v>73593</v>
      </c>
      <c r="F103229" t="s">
        <v>73594</v>
      </c>
    </row>
    <row r="103230" spans="1:6" x14ac:dyDescent="0.2">
      <c r="A103230" t="s">
        <v>108989</v>
      </c>
      <c r="B103230" t="s">
        <v>111977</v>
      </c>
      <c r="C103230" t="s">
        <v>111978</v>
      </c>
      <c r="D103230" t="s">
        <v>73595</v>
      </c>
      <c r="E103230" t="s">
        <v>73596</v>
      </c>
      <c r="F103230" t="s">
        <v>73597</v>
      </c>
    </row>
    <row r="103231" spans="1:6" x14ac:dyDescent="0.2">
      <c r="A103231" t="s">
        <v>108989</v>
      </c>
      <c r="B103231" t="s">
        <v>111977</v>
      </c>
      <c r="C103231" t="s">
        <v>111978</v>
      </c>
      <c r="D103231" t="s">
        <v>71237</v>
      </c>
      <c r="E103231" t="s">
        <v>71238</v>
      </c>
      <c r="F103231" t="s">
        <v>112029</v>
      </c>
    </row>
    <row r="103232" spans="1:6" x14ac:dyDescent="0.2">
      <c r="A103232" t="s">
        <v>108989</v>
      </c>
      <c r="B103232" t="s">
        <v>111977</v>
      </c>
      <c r="C103232" t="s">
        <v>111978</v>
      </c>
      <c r="D103232" t="s">
        <v>67698</v>
      </c>
      <c r="E103232" t="s">
        <v>67699</v>
      </c>
      <c r="F103232" t="s">
        <v>67700</v>
      </c>
    </row>
    <row r="103233" spans="1:6" x14ac:dyDescent="0.2">
      <c r="A103233" t="s">
        <v>108989</v>
      </c>
      <c r="B103233" t="s">
        <v>111977</v>
      </c>
      <c r="C103233" t="s">
        <v>111978</v>
      </c>
      <c r="D103233" t="s">
        <v>110682</v>
      </c>
      <c r="E103233" t="s">
        <v>110683</v>
      </c>
      <c r="F103233" t="s">
        <v>110684</v>
      </c>
    </row>
    <row r="103234" spans="1:6" x14ac:dyDescent="0.2">
      <c r="A103234" t="s">
        <v>108989</v>
      </c>
      <c r="B103234" t="s">
        <v>111977</v>
      </c>
      <c r="C103234" t="s">
        <v>111978</v>
      </c>
      <c r="D103234" t="s">
        <v>68411</v>
      </c>
      <c r="E103234" t="s">
        <v>68412</v>
      </c>
      <c r="F103234" t="s">
        <v>68413</v>
      </c>
    </row>
    <row r="103235" spans="1:6" x14ac:dyDescent="0.2">
      <c r="A103235" t="s">
        <v>108989</v>
      </c>
      <c r="B103235" t="s">
        <v>111977</v>
      </c>
      <c r="C103235" t="s">
        <v>111978</v>
      </c>
      <c r="D103235" t="s">
        <v>71247</v>
      </c>
      <c r="E103235" t="s">
        <v>71248</v>
      </c>
      <c r="F103235" t="s">
        <v>71249</v>
      </c>
    </row>
    <row r="103236" spans="1:6" x14ac:dyDescent="0.2">
      <c r="A103236" t="s">
        <v>108989</v>
      </c>
      <c r="B103236" t="s">
        <v>111977</v>
      </c>
      <c r="C103236" t="s">
        <v>111978</v>
      </c>
      <c r="D103236" t="s">
        <v>41493</v>
      </c>
      <c r="E103236" t="s">
        <v>41494</v>
      </c>
      <c r="F103236" t="s">
        <v>41495</v>
      </c>
    </row>
    <row r="103237" spans="1:6" x14ac:dyDescent="0.2">
      <c r="A103237" t="s">
        <v>108989</v>
      </c>
      <c r="B103237" t="s">
        <v>111977</v>
      </c>
      <c r="C103237" t="s">
        <v>111978</v>
      </c>
      <c r="D103237" t="s">
        <v>73622</v>
      </c>
      <c r="E103237" t="s">
        <v>73623</v>
      </c>
      <c r="F103237" t="s">
        <v>73624</v>
      </c>
    </row>
    <row r="103238" spans="1:6" x14ac:dyDescent="0.2">
      <c r="A103238" t="s">
        <v>108989</v>
      </c>
      <c r="B103238" t="s">
        <v>111977</v>
      </c>
      <c r="C103238" t="s">
        <v>111978</v>
      </c>
      <c r="D103238" t="s">
        <v>112030</v>
      </c>
      <c r="E103238" t="s">
        <v>112031</v>
      </c>
      <c r="F103238" t="s">
        <v>112032</v>
      </c>
    </row>
    <row r="103239" spans="1:6" x14ac:dyDescent="0.2">
      <c r="A103239" t="s">
        <v>108989</v>
      </c>
      <c r="B103239" t="s">
        <v>111977</v>
      </c>
      <c r="C103239" t="s">
        <v>111978</v>
      </c>
      <c r="D103239" t="s">
        <v>112033</v>
      </c>
      <c r="E103239" t="s">
        <v>112034</v>
      </c>
      <c r="F103239" t="s">
        <v>112035</v>
      </c>
    </row>
    <row r="103240" spans="1:6" x14ac:dyDescent="0.2">
      <c r="A103240" t="s">
        <v>108989</v>
      </c>
      <c r="B103240" t="s">
        <v>111977</v>
      </c>
      <c r="C103240" t="s">
        <v>111978</v>
      </c>
      <c r="D103240" t="s">
        <v>66249</v>
      </c>
      <c r="E103240" t="s">
        <v>66250</v>
      </c>
      <c r="F103240" t="s">
        <v>66251</v>
      </c>
    </row>
    <row r="103241" spans="1:6" x14ac:dyDescent="0.2">
      <c r="A103241" t="s">
        <v>108989</v>
      </c>
      <c r="B103241" t="s">
        <v>111977</v>
      </c>
      <c r="C103241" t="s">
        <v>111978</v>
      </c>
      <c r="D103241" t="s">
        <v>71250</v>
      </c>
      <c r="E103241" t="s">
        <v>71251</v>
      </c>
      <c r="F103241" t="s">
        <v>71252</v>
      </c>
    </row>
    <row r="103242" spans="1:6" x14ac:dyDescent="0.2">
      <c r="A103242" t="s">
        <v>108989</v>
      </c>
      <c r="B103242" t="s">
        <v>111977</v>
      </c>
      <c r="C103242" t="s">
        <v>111978</v>
      </c>
      <c r="D103242" t="s">
        <v>73651</v>
      </c>
      <c r="E103242" t="s">
        <v>73652</v>
      </c>
      <c r="F103242" t="s">
        <v>73653</v>
      </c>
    </row>
    <row r="103243" spans="1:6" x14ac:dyDescent="0.2">
      <c r="A103243" t="s">
        <v>108989</v>
      </c>
      <c r="B103243" t="s">
        <v>111977</v>
      </c>
      <c r="C103243" t="s">
        <v>111978</v>
      </c>
      <c r="D103243" t="s">
        <v>73657</v>
      </c>
      <c r="E103243" t="s">
        <v>73658</v>
      </c>
      <c r="F103243" t="s">
        <v>73659</v>
      </c>
    </row>
    <row r="103244" spans="1:6" x14ac:dyDescent="0.2">
      <c r="A103244" t="s">
        <v>108989</v>
      </c>
      <c r="B103244" t="s">
        <v>111977</v>
      </c>
      <c r="C103244" t="s">
        <v>111978</v>
      </c>
      <c r="D103244" t="s">
        <v>73661</v>
      </c>
      <c r="E103244" t="s">
        <v>73662</v>
      </c>
      <c r="F103244" t="s">
        <v>112036</v>
      </c>
    </row>
    <row r="103245" spans="1:6" x14ac:dyDescent="0.2">
      <c r="A103245" t="s">
        <v>108989</v>
      </c>
      <c r="B103245" t="s">
        <v>111977</v>
      </c>
      <c r="C103245" t="s">
        <v>111978</v>
      </c>
      <c r="D103245" t="s">
        <v>73664</v>
      </c>
      <c r="E103245" t="s">
        <v>73665</v>
      </c>
      <c r="F103245" t="s">
        <v>73666</v>
      </c>
    </row>
    <row r="103246" spans="1:6" x14ac:dyDescent="0.2">
      <c r="A103246" t="s">
        <v>108989</v>
      </c>
      <c r="B103246" t="s">
        <v>111977</v>
      </c>
      <c r="C103246" t="s">
        <v>111978</v>
      </c>
      <c r="D103246" t="s">
        <v>37137</v>
      </c>
      <c r="E103246" t="s">
        <v>37138</v>
      </c>
      <c r="F103246" t="s">
        <v>37139</v>
      </c>
    </row>
    <row r="103247" spans="1:6" x14ac:dyDescent="0.2">
      <c r="A103247" t="s">
        <v>108989</v>
      </c>
      <c r="B103247" t="s">
        <v>111977</v>
      </c>
      <c r="C103247" t="s">
        <v>111978</v>
      </c>
      <c r="D103247" t="s">
        <v>110695</v>
      </c>
      <c r="E103247" t="s">
        <v>110696</v>
      </c>
      <c r="F103247" t="s">
        <v>110697</v>
      </c>
    </row>
    <row r="103248" spans="1:6" x14ac:dyDescent="0.2">
      <c r="A103248" t="s">
        <v>108989</v>
      </c>
      <c r="B103248" t="s">
        <v>111977</v>
      </c>
      <c r="C103248" t="s">
        <v>111978</v>
      </c>
      <c r="D103248" t="s">
        <v>73673</v>
      </c>
      <c r="E103248" t="s">
        <v>73674</v>
      </c>
      <c r="F103248" t="s">
        <v>73675</v>
      </c>
    </row>
    <row r="103249" spans="1:6" x14ac:dyDescent="0.2">
      <c r="A103249" t="s">
        <v>108989</v>
      </c>
      <c r="B103249" t="s">
        <v>111977</v>
      </c>
      <c r="C103249" t="s">
        <v>111978</v>
      </c>
      <c r="D103249" t="s">
        <v>68458</v>
      </c>
      <c r="E103249" t="s">
        <v>68459</v>
      </c>
      <c r="F103249" t="s">
        <v>68460</v>
      </c>
    </row>
    <row r="103250" spans="1:6" x14ac:dyDescent="0.2">
      <c r="A103250" t="s">
        <v>108989</v>
      </c>
      <c r="B103250" t="s">
        <v>111977</v>
      </c>
      <c r="C103250" t="s">
        <v>111978</v>
      </c>
      <c r="D103250" t="s">
        <v>33692</v>
      </c>
      <c r="E103250" t="s">
        <v>33693</v>
      </c>
      <c r="F103250" t="s">
        <v>33694</v>
      </c>
    </row>
    <row r="103251" spans="1:6" x14ac:dyDescent="0.2">
      <c r="A103251" t="s">
        <v>108989</v>
      </c>
      <c r="B103251" t="s">
        <v>111977</v>
      </c>
      <c r="C103251" t="s">
        <v>111978</v>
      </c>
      <c r="D103251" t="s">
        <v>73682</v>
      </c>
      <c r="E103251" t="s">
        <v>73683</v>
      </c>
      <c r="F103251" t="s">
        <v>112037</v>
      </c>
    </row>
    <row r="103252" spans="1:6" x14ac:dyDescent="0.2">
      <c r="A103252" t="s">
        <v>108989</v>
      </c>
      <c r="B103252" t="s">
        <v>111977</v>
      </c>
      <c r="C103252" t="s">
        <v>111978</v>
      </c>
      <c r="D103252" t="s">
        <v>73685</v>
      </c>
      <c r="E103252" t="s">
        <v>73686</v>
      </c>
      <c r="F103252" t="s">
        <v>73687</v>
      </c>
    </row>
    <row r="103253" spans="1:6" x14ac:dyDescent="0.2">
      <c r="A103253" t="s">
        <v>108989</v>
      </c>
      <c r="B103253" t="s">
        <v>111977</v>
      </c>
      <c r="C103253" t="s">
        <v>111978</v>
      </c>
      <c r="D103253" t="s">
        <v>112038</v>
      </c>
      <c r="E103253" t="s">
        <v>112039</v>
      </c>
      <c r="F103253" t="s">
        <v>112040</v>
      </c>
    </row>
    <row r="103254" spans="1:6" x14ac:dyDescent="0.2">
      <c r="A103254" t="s">
        <v>108989</v>
      </c>
      <c r="B103254" t="s">
        <v>111977</v>
      </c>
      <c r="C103254" t="s">
        <v>111978</v>
      </c>
      <c r="D103254" t="s">
        <v>110396</v>
      </c>
      <c r="E103254" t="s">
        <v>110397</v>
      </c>
      <c r="F103254" t="s">
        <v>110398</v>
      </c>
    </row>
    <row r="103255" spans="1:6" x14ac:dyDescent="0.2">
      <c r="A103255" t="s">
        <v>108989</v>
      </c>
      <c r="B103255" t="s">
        <v>111977</v>
      </c>
      <c r="C103255" t="s">
        <v>111978</v>
      </c>
      <c r="D103255" t="s">
        <v>55710</v>
      </c>
      <c r="E103255" t="s">
        <v>55711</v>
      </c>
      <c r="F103255" t="s">
        <v>55712</v>
      </c>
    </row>
    <row r="103256" spans="1:6" x14ac:dyDescent="0.2">
      <c r="A103256" t="s">
        <v>108989</v>
      </c>
      <c r="B103256" t="s">
        <v>111977</v>
      </c>
      <c r="C103256" t="s">
        <v>111978</v>
      </c>
      <c r="D103256" t="s">
        <v>73689</v>
      </c>
      <c r="E103256" t="s">
        <v>73690</v>
      </c>
      <c r="F103256" t="s">
        <v>73691</v>
      </c>
    </row>
    <row r="103257" spans="1:6" x14ac:dyDescent="0.2">
      <c r="A103257" t="s">
        <v>108989</v>
      </c>
      <c r="B103257" t="s">
        <v>111977</v>
      </c>
      <c r="C103257" t="s">
        <v>111978</v>
      </c>
      <c r="D103257" t="s">
        <v>110399</v>
      </c>
      <c r="E103257" t="s">
        <v>110400</v>
      </c>
      <c r="F103257" t="s">
        <v>112041</v>
      </c>
    </row>
    <row r="103258" spans="1:6" x14ac:dyDescent="0.2">
      <c r="A103258" t="s">
        <v>108989</v>
      </c>
      <c r="B103258" t="s">
        <v>111977</v>
      </c>
      <c r="C103258" t="s">
        <v>111978</v>
      </c>
      <c r="D103258" t="s">
        <v>12502</v>
      </c>
      <c r="E103258" t="s">
        <v>12503</v>
      </c>
      <c r="F103258" t="s">
        <v>12504</v>
      </c>
    </row>
    <row r="103259" spans="1:6" x14ac:dyDescent="0.2">
      <c r="A103259" t="s">
        <v>108989</v>
      </c>
      <c r="B103259" t="s">
        <v>111977</v>
      </c>
      <c r="C103259" t="s">
        <v>111978</v>
      </c>
      <c r="D103259" t="s">
        <v>109945</v>
      </c>
      <c r="E103259" t="s">
        <v>109946</v>
      </c>
      <c r="F103259" t="s">
        <v>109947</v>
      </c>
    </row>
    <row r="103260" spans="1:6" x14ac:dyDescent="0.2">
      <c r="A103260" t="s">
        <v>108989</v>
      </c>
      <c r="B103260" t="s">
        <v>111977</v>
      </c>
      <c r="C103260" t="s">
        <v>111978</v>
      </c>
      <c r="D103260" t="s">
        <v>111156</v>
      </c>
      <c r="E103260" t="s">
        <v>111157</v>
      </c>
      <c r="F103260" t="s">
        <v>112042</v>
      </c>
    </row>
    <row r="103261" spans="1:6" x14ac:dyDescent="0.2">
      <c r="A103261" t="s">
        <v>108989</v>
      </c>
      <c r="B103261" t="s">
        <v>111977</v>
      </c>
      <c r="C103261" t="s">
        <v>111978</v>
      </c>
      <c r="D103261" t="s">
        <v>30405</v>
      </c>
      <c r="E103261" t="s">
        <v>30406</v>
      </c>
      <c r="F103261" t="s">
        <v>112043</v>
      </c>
    </row>
    <row r="103262" spans="1:6" x14ac:dyDescent="0.2">
      <c r="A103262" t="s">
        <v>108989</v>
      </c>
      <c r="B103262" t="s">
        <v>111977</v>
      </c>
      <c r="C103262" t="s">
        <v>111978</v>
      </c>
      <c r="D103262" t="s">
        <v>54522</v>
      </c>
      <c r="E103262" t="s">
        <v>54523</v>
      </c>
      <c r="F103262" t="s">
        <v>54524</v>
      </c>
    </row>
    <row r="103263" spans="1:6" x14ac:dyDescent="0.2">
      <c r="A103263" t="s">
        <v>108989</v>
      </c>
      <c r="B103263" t="s">
        <v>111977</v>
      </c>
      <c r="C103263" t="s">
        <v>111978</v>
      </c>
      <c r="D103263" t="s">
        <v>54525</v>
      </c>
      <c r="E103263" t="s">
        <v>54526</v>
      </c>
      <c r="F103263" t="s">
        <v>54527</v>
      </c>
    </row>
    <row r="103264" spans="1:6" x14ac:dyDescent="0.2">
      <c r="A103264" t="s">
        <v>108989</v>
      </c>
      <c r="B103264" t="s">
        <v>111977</v>
      </c>
      <c r="C103264" t="s">
        <v>111978</v>
      </c>
      <c r="D103264" t="s">
        <v>71263</v>
      </c>
      <c r="E103264" t="s">
        <v>71264</v>
      </c>
      <c r="F103264" t="s">
        <v>71265</v>
      </c>
    </row>
    <row r="103265" spans="1:6" x14ac:dyDescent="0.2">
      <c r="A103265" t="s">
        <v>108989</v>
      </c>
      <c r="B103265" t="s">
        <v>111977</v>
      </c>
      <c r="C103265" t="s">
        <v>111978</v>
      </c>
      <c r="D103265" t="s">
        <v>73712</v>
      </c>
      <c r="E103265" t="s">
        <v>73713</v>
      </c>
      <c r="F103265" t="s">
        <v>73714</v>
      </c>
    </row>
    <row r="103266" spans="1:6" x14ac:dyDescent="0.2">
      <c r="A103266" t="s">
        <v>108989</v>
      </c>
      <c r="B103266" t="s">
        <v>111977</v>
      </c>
      <c r="C103266" t="s">
        <v>111978</v>
      </c>
      <c r="D103266" t="s">
        <v>33167</v>
      </c>
      <c r="E103266" t="s">
        <v>33168</v>
      </c>
      <c r="F103266" t="s">
        <v>33169</v>
      </c>
    </row>
    <row r="103267" spans="1:6" x14ac:dyDescent="0.2">
      <c r="A103267" t="s">
        <v>108989</v>
      </c>
      <c r="B103267" t="s">
        <v>111977</v>
      </c>
      <c r="C103267" t="s">
        <v>111978</v>
      </c>
      <c r="D103267" t="s">
        <v>28830</v>
      </c>
      <c r="E103267" t="s">
        <v>28831</v>
      </c>
      <c r="F103267" t="s">
        <v>28832</v>
      </c>
    </row>
    <row r="103268" spans="1:6" x14ac:dyDescent="0.2">
      <c r="A103268" t="s">
        <v>108989</v>
      </c>
      <c r="B103268" t="s">
        <v>111977</v>
      </c>
      <c r="C103268" t="s">
        <v>111978</v>
      </c>
      <c r="D103268" t="s">
        <v>110407</v>
      </c>
      <c r="E103268" t="s">
        <v>110408</v>
      </c>
      <c r="F103268" t="s">
        <v>110409</v>
      </c>
    </row>
    <row r="103269" spans="1:6" x14ac:dyDescent="0.2">
      <c r="A103269" t="s">
        <v>108989</v>
      </c>
      <c r="B103269" t="s">
        <v>111977</v>
      </c>
      <c r="C103269" t="s">
        <v>111978</v>
      </c>
      <c r="D103269" t="s">
        <v>41542</v>
      </c>
      <c r="E103269" t="s">
        <v>41543</v>
      </c>
      <c r="F103269" t="s">
        <v>41544</v>
      </c>
    </row>
    <row r="103270" spans="1:6" x14ac:dyDescent="0.2">
      <c r="A103270" t="s">
        <v>108989</v>
      </c>
      <c r="B103270" t="s">
        <v>111977</v>
      </c>
      <c r="C103270" t="s">
        <v>111978</v>
      </c>
      <c r="D103270" t="s">
        <v>71273</v>
      </c>
      <c r="E103270" t="s">
        <v>71274</v>
      </c>
      <c r="F103270" t="s">
        <v>71275</v>
      </c>
    </row>
    <row r="103271" spans="1:6" x14ac:dyDescent="0.2">
      <c r="A103271" t="s">
        <v>108989</v>
      </c>
      <c r="B103271" t="s">
        <v>111977</v>
      </c>
      <c r="C103271" t="s">
        <v>111978</v>
      </c>
      <c r="D103271" t="s">
        <v>112044</v>
      </c>
      <c r="E103271" t="s">
        <v>112045</v>
      </c>
      <c r="F103271" t="s">
        <v>112046</v>
      </c>
    </row>
    <row r="103272" spans="1:6" x14ac:dyDescent="0.2">
      <c r="A103272" t="s">
        <v>108989</v>
      </c>
      <c r="B103272" t="s">
        <v>111977</v>
      </c>
      <c r="C103272" t="s">
        <v>111978</v>
      </c>
      <c r="D103272" t="s">
        <v>73730</v>
      </c>
      <c r="E103272" t="s">
        <v>73731</v>
      </c>
      <c r="F103272" t="s">
        <v>73732</v>
      </c>
    </row>
    <row r="103273" spans="1:6" x14ac:dyDescent="0.2">
      <c r="A103273" t="s">
        <v>108989</v>
      </c>
      <c r="B103273" t="s">
        <v>111977</v>
      </c>
      <c r="C103273" t="s">
        <v>111978</v>
      </c>
      <c r="D103273" t="s">
        <v>73733</v>
      </c>
      <c r="E103273" t="s">
        <v>73734</v>
      </c>
      <c r="F103273" t="s">
        <v>112047</v>
      </c>
    </row>
    <row r="103274" spans="1:6" x14ac:dyDescent="0.2">
      <c r="A103274" t="s">
        <v>108989</v>
      </c>
      <c r="B103274" t="s">
        <v>111977</v>
      </c>
      <c r="C103274" t="s">
        <v>111978</v>
      </c>
      <c r="D103274" t="s">
        <v>73736</v>
      </c>
      <c r="E103274" t="s">
        <v>73737</v>
      </c>
      <c r="F103274" t="s">
        <v>110414</v>
      </c>
    </row>
    <row r="103275" spans="1:6" x14ac:dyDescent="0.2">
      <c r="A103275" t="s">
        <v>108989</v>
      </c>
      <c r="B103275" t="s">
        <v>111977</v>
      </c>
      <c r="C103275" t="s">
        <v>111978</v>
      </c>
      <c r="D103275" t="s">
        <v>112048</v>
      </c>
      <c r="E103275" t="s">
        <v>112049</v>
      </c>
      <c r="F103275" t="s">
        <v>112050</v>
      </c>
    </row>
    <row r="103276" spans="1:6" x14ac:dyDescent="0.2">
      <c r="A103276" t="s">
        <v>108989</v>
      </c>
      <c r="B103276" t="s">
        <v>111977</v>
      </c>
      <c r="C103276" t="s">
        <v>111978</v>
      </c>
      <c r="D103276" t="s">
        <v>5924</v>
      </c>
      <c r="E103276" t="s">
        <v>5925</v>
      </c>
      <c r="F103276" t="s">
        <v>73739</v>
      </c>
    </row>
    <row r="103277" spans="1:6" x14ac:dyDescent="0.2">
      <c r="A103277" t="s">
        <v>108989</v>
      </c>
      <c r="B103277" t="s">
        <v>111977</v>
      </c>
      <c r="C103277" t="s">
        <v>111978</v>
      </c>
      <c r="D103277" t="s">
        <v>112051</v>
      </c>
      <c r="E103277" t="s">
        <v>112052</v>
      </c>
      <c r="F103277" t="s">
        <v>112053</v>
      </c>
    </row>
    <row r="103278" spans="1:6" x14ac:dyDescent="0.2">
      <c r="A103278" t="s">
        <v>108989</v>
      </c>
      <c r="B103278" t="s">
        <v>111977</v>
      </c>
      <c r="C103278" t="s">
        <v>111978</v>
      </c>
      <c r="D103278" t="s">
        <v>66301</v>
      </c>
      <c r="E103278" t="s">
        <v>66302</v>
      </c>
      <c r="F103278" t="s">
        <v>66303</v>
      </c>
    </row>
    <row r="103279" spans="1:6" x14ac:dyDescent="0.2">
      <c r="A103279" t="s">
        <v>108989</v>
      </c>
      <c r="B103279" t="s">
        <v>111977</v>
      </c>
      <c r="C103279" t="s">
        <v>111978</v>
      </c>
      <c r="D103279" t="s">
        <v>73747</v>
      </c>
      <c r="E103279" t="s">
        <v>73748</v>
      </c>
      <c r="F103279" t="s">
        <v>112054</v>
      </c>
    </row>
    <row r="103280" spans="1:6" x14ac:dyDescent="0.2">
      <c r="A103280" t="s">
        <v>108989</v>
      </c>
      <c r="B103280" t="s">
        <v>111977</v>
      </c>
      <c r="C103280" t="s">
        <v>111978</v>
      </c>
      <c r="D103280" t="s">
        <v>73753</v>
      </c>
      <c r="E103280" t="s">
        <v>73754</v>
      </c>
      <c r="F103280" t="s">
        <v>112055</v>
      </c>
    </row>
    <row r="103281" spans="1:6" x14ac:dyDescent="0.2">
      <c r="A103281" t="s">
        <v>108989</v>
      </c>
      <c r="B103281" t="s">
        <v>111977</v>
      </c>
      <c r="C103281" t="s">
        <v>111978</v>
      </c>
      <c r="D103281" t="s">
        <v>73759</v>
      </c>
      <c r="E103281" t="s">
        <v>73760</v>
      </c>
      <c r="F103281" t="s">
        <v>105822</v>
      </c>
    </row>
    <row r="103282" spans="1:6" x14ac:dyDescent="0.2">
      <c r="A103282" t="s">
        <v>108989</v>
      </c>
      <c r="B103282" t="s">
        <v>111977</v>
      </c>
      <c r="C103282" t="s">
        <v>111978</v>
      </c>
      <c r="D103282" t="s">
        <v>41557</v>
      </c>
      <c r="E103282" t="s">
        <v>41558</v>
      </c>
      <c r="F103282" t="s">
        <v>41559</v>
      </c>
    </row>
    <row r="103283" spans="1:6" x14ac:dyDescent="0.2">
      <c r="A103283" t="s">
        <v>108989</v>
      </c>
      <c r="B103283" t="s">
        <v>111977</v>
      </c>
      <c r="C103283" t="s">
        <v>111978</v>
      </c>
      <c r="D103283" t="s">
        <v>73762</v>
      </c>
      <c r="E103283" t="s">
        <v>73763</v>
      </c>
      <c r="F103283" t="s">
        <v>73764</v>
      </c>
    </row>
    <row r="103284" spans="1:6" x14ac:dyDescent="0.2">
      <c r="A103284" t="s">
        <v>108989</v>
      </c>
      <c r="B103284" t="s">
        <v>111977</v>
      </c>
      <c r="C103284" t="s">
        <v>111978</v>
      </c>
      <c r="D103284" t="s">
        <v>110772</v>
      </c>
      <c r="E103284" t="s">
        <v>110773</v>
      </c>
      <c r="F103284" t="s">
        <v>110774</v>
      </c>
    </row>
    <row r="103285" spans="1:6" x14ac:dyDescent="0.2">
      <c r="A103285" t="s">
        <v>108989</v>
      </c>
      <c r="B103285" t="s">
        <v>111977</v>
      </c>
      <c r="C103285" t="s">
        <v>111978</v>
      </c>
      <c r="D103285" t="s">
        <v>110760</v>
      </c>
      <c r="E103285" t="s">
        <v>110761</v>
      </c>
      <c r="F103285" t="s">
        <v>112056</v>
      </c>
    </row>
    <row r="103286" spans="1:6" x14ac:dyDescent="0.2">
      <c r="A103286" t="s">
        <v>108989</v>
      </c>
      <c r="B103286" t="s">
        <v>111977</v>
      </c>
      <c r="C103286" t="s">
        <v>111978</v>
      </c>
      <c r="D103286" t="s">
        <v>71287</v>
      </c>
      <c r="E103286" t="s">
        <v>71288</v>
      </c>
      <c r="F103286" t="s">
        <v>71289</v>
      </c>
    </row>
    <row r="103287" spans="1:6" x14ac:dyDescent="0.2">
      <c r="A103287" t="s">
        <v>108989</v>
      </c>
      <c r="B103287" t="s">
        <v>111977</v>
      </c>
      <c r="C103287" t="s">
        <v>111978</v>
      </c>
      <c r="D103287" t="s">
        <v>73777</v>
      </c>
      <c r="E103287" t="s">
        <v>73778</v>
      </c>
      <c r="F103287" t="s">
        <v>73779</v>
      </c>
    </row>
    <row r="103288" spans="1:6" x14ac:dyDescent="0.2">
      <c r="A103288" t="s">
        <v>108989</v>
      </c>
      <c r="B103288" t="s">
        <v>111977</v>
      </c>
      <c r="C103288" t="s">
        <v>111978</v>
      </c>
      <c r="D103288" t="s">
        <v>37225</v>
      </c>
      <c r="E103288" t="s">
        <v>37226</v>
      </c>
      <c r="F103288" t="s">
        <v>37227</v>
      </c>
    </row>
    <row r="103289" spans="1:6" x14ac:dyDescent="0.2">
      <c r="A103289" t="s">
        <v>108989</v>
      </c>
      <c r="B103289" t="s">
        <v>111977</v>
      </c>
      <c r="C103289" t="s">
        <v>111978</v>
      </c>
      <c r="D103289" t="s">
        <v>73792</v>
      </c>
      <c r="E103289" t="s">
        <v>73793</v>
      </c>
      <c r="F103289" t="s">
        <v>112057</v>
      </c>
    </row>
    <row r="103290" spans="1:6" x14ac:dyDescent="0.2">
      <c r="A103290" t="s">
        <v>108989</v>
      </c>
      <c r="B103290" t="s">
        <v>111977</v>
      </c>
      <c r="C103290" t="s">
        <v>111978</v>
      </c>
      <c r="D103290" t="s">
        <v>112058</v>
      </c>
      <c r="E103290" t="s">
        <v>112059</v>
      </c>
      <c r="F103290" t="s">
        <v>112060</v>
      </c>
    </row>
    <row r="103291" spans="1:6" x14ac:dyDescent="0.2">
      <c r="A103291" t="s">
        <v>108989</v>
      </c>
      <c r="B103291" t="s">
        <v>111977</v>
      </c>
      <c r="C103291" t="s">
        <v>111978</v>
      </c>
      <c r="D103291" t="s">
        <v>66328</v>
      </c>
      <c r="E103291" t="s">
        <v>66329</v>
      </c>
      <c r="F103291" t="s">
        <v>66330</v>
      </c>
    </row>
    <row r="103292" spans="1:6" x14ac:dyDescent="0.2">
      <c r="A103292" t="s">
        <v>108989</v>
      </c>
      <c r="B103292" t="s">
        <v>111977</v>
      </c>
      <c r="C103292" t="s">
        <v>111978</v>
      </c>
      <c r="D103292" t="s">
        <v>54557</v>
      </c>
      <c r="E103292" t="s">
        <v>54558</v>
      </c>
      <c r="F103292" t="s">
        <v>54559</v>
      </c>
    </row>
    <row r="103293" spans="1:6" x14ac:dyDescent="0.2">
      <c r="A103293" t="s">
        <v>108989</v>
      </c>
      <c r="B103293" t="s">
        <v>111977</v>
      </c>
      <c r="C103293" t="s">
        <v>111978</v>
      </c>
      <c r="D103293" t="s">
        <v>110789</v>
      </c>
      <c r="E103293" t="s">
        <v>110790</v>
      </c>
      <c r="F103293" t="s">
        <v>110791</v>
      </c>
    </row>
    <row r="103294" spans="1:6" x14ac:dyDescent="0.2">
      <c r="A103294" t="s">
        <v>108989</v>
      </c>
      <c r="B103294" t="s">
        <v>111977</v>
      </c>
      <c r="C103294" t="s">
        <v>111978</v>
      </c>
      <c r="D103294" t="s">
        <v>73801</v>
      </c>
      <c r="E103294" t="s">
        <v>73802</v>
      </c>
      <c r="F103294" t="s">
        <v>73803</v>
      </c>
    </row>
    <row r="103295" spans="1:6" x14ac:dyDescent="0.2">
      <c r="A103295" t="s">
        <v>108989</v>
      </c>
      <c r="B103295" t="s">
        <v>111977</v>
      </c>
      <c r="C103295" t="s">
        <v>111978</v>
      </c>
      <c r="D103295" t="s">
        <v>28861</v>
      </c>
      <c r="E103295" t="s">
        <v>28862</v>
      </c>
      <c r="F103295" t="s">
        <v>28863</v>
      </c>
    </row>
    <row r="103296" spans="1:6" x14ac:dyDescent="0.2">
      <c r="A103296" t="s">
        <v>108989</v>
      </c>
      <c r="B103296" t="s">
        <v>111977</v>
      </c>
      <c r="C103296" t="s">
        <v>111978</v>
      </c>
      <c r="D103296" t="s">
        <v>112061</v>
      </c>
      <c r="E103296" t="s">
        <v>112062</v>
      </c>
      <c r="F103296" t="s">
        <v>112063</v>
      </c>
    </row>
    <row r="103297" spans="1:6" x14ac:dyDescent="0.2">
      <c r="A103297" t="s">
        <v>108989</v>
      </c>
      <c r="B103297" t="s">
        <v>111977</v>
      </c>
      <c r="C103297" t="s">
        <v>111978</v>
      </c>
      <c r="D103297" t="s">
        <v>41581</v>
      </c>
      <c r="E103297" t="s">
        <v>41582</v>
      </c>
      <c r="F103297" t="s">
        <v>41583</v>
      </c>
    </row>
    <row r="103298" spans="1:6" x14ac:dyDescent="0.2">
      <c r="A103298" t="s">
        <v>108989</v>
      </c>
      <c r="B103298" t="s">
        <v>111977</v>
      </c>
      <c r="C103298" t="s">
        <v>111978</v>
      </c>
      <c r="D103298" t="s">
        <v>66346</v>
      </c>
      <c r="E103298" t="s">
        <v>66347</v>
      </c>
      <c r="F103298" t="s">
        <v>66348</v>
      </c>
    </row>
    <row r="103299" spans="1:6" x14ac:dyDescent="0.2">
      <c r="A103299" t="s">
        <v>108989</v>
      </c>
      <c r="B103299" t="s">
        <v>111977</v>
      </c>
      <c r="C103299" t="s">
        <v>111978</v>
      </c>
      <c r="D103299" t="s">
        <v>60398</v>
      </c>
      <c r="E103299" t="s">
        <v>60399</v>
      </c>
      <c r="F103299" t="s">
        <v>60400</v>
      </c>
    </row>
    <row r="103300" spans="1:6" x14ac:dyDescent="0.2">
      <c r="A103300" t="s">
        <v>108989</v>
      </c>
      <c r="B103300" t="s">
        <v>111977</v>
      </c>
      <c r="C103300" t="s">
        <v>111978</v>
      </c>
      <c r="D103300" t="s">
        <v>41593</v>
      </c>
      <c r="E103300" t="s">
        <v>41594</v>
      </c>
      <c r="F103300" t="s">
        <v>68599</v>
      </c>
    </row>
    <row r="103301" spans="1:6" x14ac:dyDescent="0.2">
      <c r="A103301" t="s">
        <v>108989</v>
      </c>
      <c r="B103301" t="s">
        <v>111977</v>
      </c>
      <c r="C103301" t="s">
        <v>111978</v>
      </c>
      <c r="D103301" t="s">
        <v>73832</v>
      </c>
      <c r="E103301" t="s">
        <v>73833</v>
      </c>
      <c r="F103301" t="s">
        <v>73834</v>
      </c>
    </row>
    <row r="103302" spans="1:6" x14ac:dyDescent="0.2">
      <c r="A103302" t="s">
        <v>108989</v>
      </c>
      <c r="B103302" t="s">
        <v>111977</v>
      </c>
      <c r="C103302" t="s">
        <v>111978</v>
      </c>
      <c r="D103302" t="s">
        <v>73828</v>
      </c>
      <c r="E103302" t="s">
        <v>73829</v>
      </c>
      <c r="F103302" t="s">
        <v>73830</v>
      </c>
    </row>
    <row r="103303" spans="1:6" x14ac:dyDescent="0.2">
      <c r="A103303" t="s">
        <v>108989</v>
      </c>
      <c r="B103303" t="s">
        <v>111977</v>
      </c>
      <c r="C103303" t="s">
        <v>111978</v>
      </c>
      <c r="D103303" t="s">
        <v>110000</v>
      </c>
      <c r="E103303" t="s">
        <v>110001</v>
      </c>
      <c r="F103303" t="s">
        <v>110002</v>
      </c>
    </row>
    <row r="103304" spans="1:6" x14ac:dyDescent="0.2">
      <c r="A103304" t="s">
        <v>108989</v>
      </c>
      <c r="B103304" t="s">
        <v>111977</v>
      </c>
      <c r="C103304" t="s">
        <v>111978</v>
      </c>
      <c r="D103304" t="s">
        <v>73844</v>
      </c>
      <c r="E103304" t="s">
        <v>73845</v>
      </c>
      <c r="F103304" t="s">
        <v>110814</v>
      </c>
    </row>
    <row r="103305" spans="1:6" x14ac:dyDescent="0.2">
      <c r="A103305" t="s">
        <v>108989</v>
      </c>
      <c r="B103305" t="s">
        <v>111977</v>
      </c>
      <c r="C103305" t="s">
        <v>111978</v>
      </c>
      <c r="D103305" t="s">
        <v>73859</v>
      </c>
      <c r="E103305" t="s">
        <v>73860</v>
      </c>
      <c r="F103305" t="s">
        <v>73861</v>
      </c>
    </row>
    <row r="103306" spans="1:6" x14ac:dyDescent="0.2">
      <c r="A103306" t="s">
        <v>108989</v>
      </c>
      <c r="B103306" t="s">
        <v>111977</v>
      </c>
      <c r="C103306" t="s">
        <v>111978</v>
      </c>
      <c r="D103306" t="s">
        <v>112064</v>
      </c>
      <c r="E103306" t="s">
        <v>112065</v>
      </c>
      <c r="F103306" t="s">
        <v>112066</v>
      </c>
    </row>
    <row r="103307" spans="1:6" x14ac:dyDescent="0.2">
      <c r="A103307" t="s">
        <v>108989</v>
      </c>
      <c r="B103307" t="s">
        <v>111977</v>
      </c>
      <c r="C103307" t="s">
        <v>111978</v>
      </c>
      <c r="D103307" t="s">
        <v>67731</v>
      </c>
      <c r="E103307" t="s">
        <v>67732</v>
      </c>
      <c r="F103307" t="s">
        <v>67733</v>
      </c>
    </row>
    <row r="103308" spans="1:6" x14ac:dyDescent="0.2">
      <c r="A103308" t="s">
        <v>108989</v>
      </c>
      <c r="B103308" t="s">
        <v>111977</v>
      </c>
      <c r="C103308" t="s">
        <v>111978</v>
      </c>
      <c r="D103308" t="s">
        <v>112067</v>
      </c>
      <c r="E103308" t="s">
        <v>112068</v>
      </c>
      <c r="F103308" t="s">
        <v>112069</v>
      </c>
    </row>
    <row r="103309" spans="1:6" x14ac:dyDescent="0.2">
      <c r="A103309" t="s">
        <v>108989</v>
      </c>
      <c r="B103309" t="s">
        <v>111977</v>
      </c>
      <c r="C103309" t="s">
        <v>111978</v>
      </c>
      <c r="D103309" t="s">
        <v>112070</v>
      </c>
      <c r="E103309" t="s">
        <v>112071</v>
      </c>
      <c r="F103309" t="s">
        <v>112072</v>
      </c>
    </row>
    <row r="103310" spans="1:6" x14ac:dyDescent="0.2">
      <c r="A103310" t="s">
        <v>108989</v>
      </c>
      <c r="B103310" t="s">
        <v>111977</v>
      </c>
      <c r="C103310" t="s">
        <v>111978</v>
      </c>
      <c r="D103310" t="s">
        <v>73890</v>
      </c>
      <c r="E103310" t="s">
        <v>73891</v>
      </c>
      <c r="F103310" t="s">
        <v>73892</v>
      </c>
    </row>
    <row r="103311" spans="1:6" x14ac:dyDescent="0.2">
      <c r="A103311" t="s">
        <v>108989</v>
      </c>
      <c r="B103311" t="s">
        <v>111977</v>
      </c>
      <c r="C103311" t="s">
        <v>111978</v>
      </c>
      <c r="D103311" t="s">
        <v>31026</v>
      </c>
      <c r="E103311" t="s">
        <v>31027</v>
      </c>
      <c r="F103311" t="s">
        <v>31028</v>
      </c>
    </row>
    <row r="103312" spans="1:6" x14ac:dyDescent="0.2">
      <c r="A103312" t="s">
        <v>108989</v>
      </c>
      <c r="B103312" t="s">
        <v>111977</v>
      </c>
      <c r="C103312" t="s">
        <v>111978</v>
      </c>
      <c r="D103312" t="s">
        <v>110432</v>
      </c>
      <c r="E103312" t="s">
        <v>110433</v>
      </c>
      <c r="F103312" t="s">
        <v>110434</v>
      </c>
    </row>
    <row r="103313" spans="1:6" x14ac:dyDescent="0.2">
      <c r="A103313" t="s">
        <v>108989</v>
      </c>
      <c r="B103313" t="s">
        <v>111977</v>
      </c>
      <c r="C103313" t="s">
        <v>111978</v>
      </c>
      <c r="D103313" t="s">
        <v>110435</v>
      </c>
      <c r="E103313" t="s">
        <v>110436</v>
      </c>
      <c r="F103313" t="s">
        <v>112073</v>
      </c>
    </row>
    <row r="103314" spans="1:6" x14ac:dyDescent="0.2">
      <c r="A103314" t="s">
        <v>108989</v>
      </c>
      <c r="B103314" t="s">
        <v>111977</v>
      </c>
      <c r="C103314" t="s">
        <v>111978</v>
      </c>
      <c r="D103314" t="s">
        <v>73911</v>
      </c>
      <c r="E103314" t="s">
        <v>73912</v>
      </c>
      <c r="F103314" t="s">
        <v>73913</v>
      </c>
    </row>
    <row r="103315" spans="1:6" x14ac:dyDescent="0.2">
      <c r="A103315" t="s">
        <v>108989</v>
      </c>
      <c r="B103315" t="s">
        <v>111977</v>
      </c>
      <c r="C103315" t="s">
        <v>111978</v>
      </c>
      <c r="D103315" t="s">
        <v>73921</v>
      </c>
      <c r="E103315" t="s">
        <v>73922</v>
      </c>
      <c r="F103315" t="s">
        <v>73923</v>
      </c>
    </row>
    <row r="103316" spans="1:6" x14ac:dyDescent="0.2">
      <c r="A103316" t="s">
        <v>108989</v>
      </c>
      <c r="B103316" t="s">
        <v>111977</v>
      </c>
      <c r="C103316" t="s">
        <v>111978</v>
      </c>
      <c r="D103316" t="s">
        <v>73924</v>
      </c>
      <c r="E103316" t="s">
        <v>73925</v>
      </c>
      <c r="F103316" t="s">
        <v>73926</v>
      </c>
    </row>
    <row r="103317" spans="1:6" x14ac:dyDescent="0.2">
      <c r="A103317" t="s">
        <v>108989</v>
      </c>
      <c r="B103317" t="s">
        <v>111977</v>
      </c>
      <c r="C103317" t="s">
        <v>111978</v>
      </c>
      <c r="D103317" t="s">
        <v>112074</v>
      </c>
      <c r="E103317" t="s">
        <v>112075</v>
      </c>
      <c r="F103317" t="s">
        <v>112076</v>
      </c>
    </row>
    <row r="103318" spans="1:6" x14ac:dyDescent="0.2">
      <c r="A103318" t="s">
        <v>108989</v>
      </c>
      <c r="B103318" t="s">
        <v>111977</v>
      </c>
      <c r="C103318" t="s">
        <v>111978</v>
      </c>
      <c r="D103318" t="s">
        <v>111349</v>
      </c>
      <c r="E103318" t="s">
        <v>111350</v>
      </c>
      <c r="F103318" t="s">
        <v>111351</v>
      </c>
    </row>
    <row r="103319" spans="1:6" x14ac:dyDescent="0.2">
      <c r="A103319" t="s">
        <v>108989</v>
      </c>
      <c r="B103319" t="s">
        <v>111977</v>
      </c>
      <c r="C103319" t="s">
        <v>111978</v>
      </c>
      <c r="D103319" t="s">
        <v>73949</v>
      </c>
      <c r="E103319" t="s">
        <v>73950</v>
      </c>
      <c r="F103319" t="s">
        <v>73951</v>
      </c>
    </row>
    <row r="103320" spans="1:6" x14ac:dyDescent="0.2">
      <c r="A103320" t="s">
        <v>108989</v>
      </c>
      <c r="B103320" t="s">
        <v>111977</v>
      </c>
      <c r="C103320" t="s">
        <v>111978</v>
      </c>
      <c r="D103320" t="s">
        <v>73955</v>
      </c>
      <c r="E103320" t="s">
        <v>73956</v>
      </c>
      <c r="F103320" t="s">
        <v>73957</v>
      </c>
    </row>
    <row r="103321" spans="1:6" x14ac:dyDescent="0.2">
      <c r="A103321" t="s">
        <v>108989</v>
      </c>
      <c r="B103321" t="s">
        <v>111977</v>
      </c>
      <c r="C103321" t="s">
        <v>111978</v>
      </c>
      <c r="D103321" t="s">
        <v>112077</v>
      </c>
      <c r="E103321" t="s">
        <v>112078</v>
      </c>
      <c r="F103321" t="s">
        <v>112079</v>
      </c>
    </row>
    <row r="103322" spans="1:6" x14ac:dyDescent="0.2">
      <c r="A103322" t="s">
        <v>108989</v>
      </c>
      <c r="B103322" t="s">
        <v>111977</v>
      </c>
      <c r="C103322" t="s">
        <v>111978</v>
      </c>
      <c r="D103322" t="s">
        <v>112080</v>
      </c>
      <c r="E103322" t="s">
        <v>112081</v>
      </c>
      <c r="F103322" t="s">
        <v>112082</v>
      </c>
    </row>
    <row r="103323" spans="1:6" x14ac:dyDescent="0.2">
      <c r="A103323" t="s">
        <v>108989</v>
      </c>
      <c r="B103323" t="s">
        <v>111977</v>
      </c>
      <c r="C103323" t="s">
        <v>111978</v>
      </c>
      <c r="D103323" t="s">
        <v>112077</v>
      </c>
      <c r="E103323" t="s">
        <v>112078</v>
      </c>
      <c r="F103323" t="s">
        <v>112079</v>
      </c>
    </row>
    <row r="103324" spans="1:6" x14ac:dyDescent="0.2">
      <c r="A103324" t="s">
        <v>108989</v>
      </c>
      <c r="B103324" t="s">
        <v>111977</v>
      </c>
      <c r="C103324" t="s">
        <v>111978</v>
      </c>
      <c r="D103324" t="s">
        <v>73974</v>
      </c>
      <c r="E103324" t="s">
        <v>73975</v>
      </c>
      <c r="F103324" t="s">
        <v>73976</v>
      </c>
    </row>
    <row r="103325" spans="1:6" x14ac:dyDescent="0.2">
      <c r="A103325" t="s">
        <v>108989</v>
      </c>
      <c r="B103325" t="s">
        <v>111977</v>
      </c>
      <c r="C103325" t="s">
        <v>111978</v>
      </c>
      <c r="D103325" t="s">
        <v>112083</v>
      </c>
      <c r="E103325" t="s">
        <v>112084</v>
      </c>
      <c r="F103325" t="s">
        <v>112085</v>
      </c>
    </row>
    <row r="103326" spans="1:6" x14ac:dyDescent="0.2">
      <c r="A103326" t="s">
        <v>108989</v>
      </c>
      <c r="B103326" t="s">
        <v>111977</v>
      </c>
      <c r="C103326" t="s">
        <v>111978</v>
      </c>
      <c r="D103326" t="s">
        <v>73980</v>
      </c>
      <c r="E103326" t="s">
        <v>73981</v>
      </c>
      <c r="F103326" t="s">
        <v>73982</v>
      </c>
    </row>
    <row r="103327" spans="1:6" x14ac:dyDescent="0.2">
      <c r="A103327" t="s">
        <v>108989</v>
      </c>
      <c r="B103327" t="s">
        <v>111977</v>
      </c>
      <c r="C103327" t="s">
        <v>111978</v>
      </c>
      <c r="D103327" t="s">
        <v>112080</v>
      </c>
      <c r="E103327" t="s">
        <v>112081</v>
      </c>
      <c r="F103327" t="s">
        <v>112082</v>
      </c>
    </row>
    <row r="103328" spans="1:6" x14ac:dyDescent="0.2">
      <c r="A103328" t="s">
        <v>108989</v>
      </c>
      <c r="B103328" t="s">
        <v>111977</v>
      </c>
      <c r="C103328" t="s">
        <v>111978</v>
      </c>
      <c r="D103328" t="s">
        <v>112086</v>
      </c>
      <c r="E103328" t="s">
        <v>112087</v>
      </c>
      <c r="F103328" t="s">
        <v>112088</v>
      </c>
    </row>
    <row r="103329" spans="1:6" x14ac:dyDescent="0.2">
      <c r="A103329" t="s">
        <v>108989</v>
      </c>
      <c r="B103329" t="s">
        <v>111977</v>
      </c>
      <c r="C103329" t="s">
        <v>111978</v>
      </c>
      <c r="D103329" t="s">
        <v>46432</v>
      </c>
      <c r="E103329" t="s">
        <v>46433</v>
      </c>
      <c r="F103329" t="s">
        <v>46434</v>
      </c>
    </row>
    <row r="103330" spans="1:6" x14ac:dyDescent="0.2">
      <c r="A103330" t="s">
        <v>108989</v>
      </c>
      <c r="B103330" t="s">
        <v>111977</v>
      </c>
      <c r="C103330" t="s">
        <v>111978</v>
      </c>
      <c r="D103330" t="s">
        <v>31089</v>
      </c>
      <c r="E103330" t="s">
        <v>31090</v>
      </c>
      <c r="F103330" t="s">
        <v>31091</v>
      </c>
    </row>
    <row r="103331" spans="1:6" x14ac:dyDescent="0.2">
      <c r="A103331" t="s">
        <v>108989</v>
      </c>
      <c r="B103331" t="s">
        <v>111977</v>
      </c>
      <c r="C103331" t="s">
        <v>111978</v>
      </c>
      <c r="D103331" t="s">
        <v>46441</v>
      </c>
      <c r="E103331" t="s">
        <v>46442</v>
      </c>
      <c r="F103331" t="s">
        <v>46443</v>
      </c>
    </row>
    <row r="103332" spans="1:6" x14ac:dyDescent="0.2">
      <c r="A103332" t="s">
        <v>108989</v>
      </c>
      <c r="B103332" t="s">
        <v>111977</v>
      </c>
      <c r="C103332" t="s">
        <v>111978</v>
      </c>
      <c r="D103332" t="s">
        <v>74017</v>
      </c>
      <c r="E103332" t="s">
        <v>74018</v>
      </c>
      <c r="F103332" t="s">
        <v>74019</v>
      </c>
    </row>
    <row r="103333" spans="1:6" x14ac:dyDescent="0.2">
      <c r="A103333" t="s">
        <v>108989</v>
      </c>
      <c r="B103333" t="s">
        <v>111977</v>
      </c>
      <c r="C103333" t="s">
        <v>111978</v>
      </c>
      <c r="D103333" t="s">
        <v>74020</v>
      </c>
      <c r="E103333" t="s">
        <v>74021</v>
      </c>
      <c r="F103333" t="s">
        <v>74022</v>
      </c>
    </row>
    <row r="103334" spans="1:6" x14ac:dyDescent="0.2">
      <c r="A103334" t="s">
        <v>108989</v>
      </c>
      <c r="B103334" t="s">
        <v>111977</v>
      </c>
      <c r="C103334" t="s">
        <v>111978</v>
      </c>
      <c r="D103334" t="s">
        <v>74023</v>
      </c>
      <c r="E103334" t="s">
        <v>74024</v>
      </c>
      <c r="F103334" t="s">
        <v>74025</v>
      </c>
    </row>
    <row r="103335" spans="1:6" x14ac:dyDescent="0.2">
      <c r="A103335" t="s">
        <v>108989</v>
      </c>
      <c r="B103335" t="s">
        <v>111977</v>
      </c>
      <c r="C103335" t="s">
        <v>111978</v>
      </c>
      <c r="D103335" t="s">
        <v>53396</v>
      </c>
      <c r="E103335" t="s">
        <v>53397</v>
      </c>
      <c r="F103335" t="s">
        <v>53398</v>
      </c>
    </row>
    <row r="103336" spans="1:6" x14ac:dyDescent="0.2">
      <c r="A103336" t="s">
        <v>108989</v>
      </c>
      <c r="B103336" t="s">
        <v>111977</v>
      </c>
      <c r="C103336" t="s">
        <v>111978</v>
      </c>
      <c r="D103336" t="s">
        <v>30200</v>
      </c>
      <c r="E103336" t="s">
        <v>67755</v>
      </c>
      <c r="F103336" t="s">
        <v>67756</v>
      </c>
    </row>
    <row r="103337" spans="1:6" x14ac:dyDescent="0.2">
      <c r="A103337" t="s">
        <v>108989</v>
      </c>
      <c r="B103337" t="s">
        <v>111977</v>
      </c>
      <c r="C103337" t="s">
        <v>111978</v>
      </c>
      <c r="D103337" t="s">
        <v>11340</v>
      </c>
      <c r="E103337" t="s">
        <v>112089</v>
      </c>
      <c r="F103337" t="s">
        <v>112090</v>
      </c>
    </row>
    <row r="103338" spans="1:6" x14ac:dyDescent="0.2">
      <c r="A103338" t="s">
        <v>108989</v>
      </c>
      <c r="B103338" t="s">
        <v>111977</v>
      </c>
      <c r="C103338" t="s">
        <v>111978</v>
      </c>
      <c r="D103338" t="s">
        <v>111253</v>
      </c>
      <c r="E103338" t="s">
        <v>111254</v>
      </c>
      <c r="F103338" t="s">
        <v>112091</v>
      </c>
    </row>
    <row r="103339" spans="1:6" x14ac:dyDescent="0.2">
      <c r="A103339" t="s">
        <v>108989</v>
      </c>
      <c r="B103339" t="s">
        <v>111977</v>
      </c>
      <c r="C103339" t="s">
        <v>111978</v>
      </c>
      <c r="D103339" t="s">
        <v>14581</v>
      </c>
      <c r="E103339" t="s">
        <v>14582</v>
      </c>
      <c r="F103339" t="s">
        <v>14583</v>
      </c>
    </row>
    <row r="103340" spans="1:6" x14ac:dyDescent="0.2">
      <c r="A103340" t="s">
        <v>108989</v>
      </c>
      <c r="B103340" t="s">
        <v>111977</v>
      </c>
      <c r="C103340" t="s">
        <v>111978</v>
      </c>
      <c r="D103340" t="s">
        <v>111352</v>
      </c>
      <c r="E103340" t="s">
        <v>111353</v>
      </c>
      <c r="F103340" t="s">
        <v>111354</v>
      </c>
    </row>
    <row r="103341" spans="1:6" x14ac:dyDescent="0.2">
      <c r="A103341" t="s">
        <v>108989</v>
      </c>
      <c r="B103341" t="s">
        <v>111977</v>
      </c>
      <c r="C103341" t="s">
        <v>111978</v>
      </c>
      <c r="D103341" t="s">
        <v>31096</v>
      </c>
      <c r="E103341" t="s">
        <v>112092</v>
      </c>
      <c r="F103341" t="s">
        <v>112093</v>
      </c>
    </row>
    <row r="103342" spans="1:6" x14ac:dyDescent="0.2">
      <c r="A103342" t="s">
        <v>108989</v>
      </c>
      <c r="B103342" t="s">
        <v>111977</v>
      </c>
      <c r="C103342" t="s">
        <v>111978</v>
      </c>
      <c r="D103342" t="s">
        <v>31129</v>
      </c>
      <c r="E103342" t="s">
        <v>31130</v>
      </c>
      <c r="F103342" t="s">
        <v>31131</v>
      </c>
    </row>
    <row r="103343" spans="1:6" x14ac:dyDescent="0.2">
      <c r="A103343" t="s">
        <v>108989</v>
      </c>
      <c r="B103343" t="s">
        <v>111977</v>
      </c>
      <c r="C103343" t="s">
        <v>111978</v>
      </c>
      <c r="D103343" t="s">
        <v>112094</v>
      </c>
      <c r="E103343" t="s">
        <v>112095</v>
      </c>
      <c r="F103343" t="s">
        <v>112096</v>
      </c>
    </row>
    <row r="103344" spans="1:6" x14ac:dyDescent="0.2">
      <c r="A103344" t="s">
        <v>108989</v>
      </c>
      <c r="B103344" t="s">
        <v>111977</v>
      </c>
      <c r="C103344" t="s">
        <v>111978</v>
      </c>
      <c r="D103344" t="s">
        <v>74069</v>
      </c>
      <c r="E103344" t="s">
        <v>74070</v>
      </c>
      <c r="F103344" t="s">
        <v>74071</v>
      </c>
    </row>
    <row r="103345" spans="1:6" x14ac:dyDescent="0.2">
      <c r="A103345" t="s">
        <v>108989</v>
      </c>
      <c r="B103345" t="s">
        <v>111977</v>
      </c>
      <c r="C103345" t="s">
        <v>111978</v>
      </c>
      <c r="D103345" t="s">
        <v>112097</v>
      </c>
      <c r="E103345" t="s">
        <v>112098</v>
      </c>
      <c r="F103345" t="s">
        <v>112099</v>
      </c>
    </row>
    <row r="103346" spans="1:6" x14ac:dyDescent="0.2">
      <c r="A103346" t="s">
        <v>108989</v>
      </c>
      <c r="B103346" t="s">
        <v>111977</v>
      </c>
      <c r="C103346" t="s">
        <v>111978</v>
      </c>
      <c r="D103346" t="s">
        <v>67770</v>
      </c>
      <c r="E103346" t="s">
        <v>67771</v>
      </c>
      <c r="F103346" t="s">
        <v>67772</v>
      </c>
    </row>
    <row r="103347" spans="1:6" x14ac:dyDescent="0.2">
      <c r="A103347" t="s">
        <v>108989</v>
      </c>
      <c r="B103347" t="s">
        <v>111977</v>
      </c>
      <c r="C103347" t="s">
        <v>111978</v>
      </c>
      <c r="D103347" t="s">
        <v>112100</v>
      </c>
      <c r="E103347" t="s">
        <v>112101</v>
      </c>
      <c r="F103347" t="s">
        <v>112102</v>
      </c>
    </row>
    <row r="103348" spans="1:6" x14ac:dyDescent="0.2">
      <c r="A103348" t="s">
        <v>108989</v>
      </c>
      <c r="B103348" t="s">
        <v>111977</v>
      </c>
      <c r="C103348" t="s">
        <v>111978</v>
      </c>
      <c r="D103348" t="s">
        <v>66995</v>
      </c>
      <c r="E103348" t="s">
        <v>66996</v>
      </c>
      <c r="F103348" t="s">
        <v>66997</v>
      </c>
    </row>
    <row r="103349" spans="1:6" x14ac:dyDescent="0.2">
      <c r="A103349" t="s">
        <v>108989</v>
      </c>
      <c r="B103349" t="s">
        <v>111977</v>
      </c>
      <c r="C103349" t="s">
        <v>111978</v>
      </c>
      <c r="D103349" t="s">
        <v>74117</v>
      </c>
      <c r="E103349" t="s">
        <v>74118</v>
      </c>
      <c r="F103349" t="s">
        <v>74119</v>
      </c>
    </row>
    <row r="103350" spans="1:6" x14ac:dyDescent="0.2">
      <c r="A103350" t="s">
        <v>108989</v>
      </c>
      <c r="B103350" t="s">
        <v>111977</v>
      </c>
      <c r="C103350" t="s">
        <v>111978</v>
      </c>
      <c r="D103350" t="s">
        <v>54756</v>
      </c>
      <c r="E103350" t="s">
        <v>54757</v>
      </c>
      <c r="F103350" t="s">
        <v>54758</v>
      </c>
    </row>
    <row r="103351" spans="1:6" x14ac:dyDescent="0.2">
      <c r="A103351" t="s">
        <v>108989</v>
      </c>
      <c r="B103351" t="s">
        <v>111977</v>
      </c>
      <c r="C103351" t="s">
        <v>111978</v>
      </c>
      <c r="D103351" t="s">
        <v>41704</v>
      </c>
      <c r="E103351" t="s">
        <v>41705</v>
      </c>
      <c r="F103351" t="s">
        <v>41706</v>
      </c>
    </row>
    <row r="103352" spans="1:6" x14ac:dyDescent="0.2">
      <c r="A103352" t="s">
        <v>108989</v>
      </c>
      <c r="B103352" t="s">
        <v>111977</v>
      </c>
      <c r="C103352" t="s">
        <v>111978</v>
      </c>
      <c r="D103352" t="s">
        <v>74042</v>
      </c>
      <c r="E103352" t="s">
        <v>74043</v>
      </c>
      <c r="F103352" t="s">
        <v>74044</v>
      </c>
    </row>
    <row r="103353" spans="1:6" x14ac:dyDescent="0.2">
      <c r="A103353" t="s">
        <v>108989</v>
      </c>
      <c r="B103353" t="s">
        <v>111977</v>
      </c>
      <c r="C103353" t="s">
        <v>111978</v>
      </c>
      <c r="D103353" t="s">
        <v>55799</v>
      </c>
      <c r="E103353" t="s">
        <v>55800</v>
      </c>
      <c r="F103353" t="s">
        <v>55801</v>
      </c>
    </row>
    <row r="103354" spans="1:6" x14ac:dyDescent="0.2">
      <c r="A103354" t="s">
        <v>108989</v>
      </c>
      <c r="B103354" t="s">
        <v>111977</v>
      </c>
      <c r="C103354" t="s">
        <v>111978</v>
      </c>
      <c r="D103354" t="s">
        <v>110474</v>
      </c>
      <c r="E103354" t="s">
        <v>110475</v>
      </c>
      <c r="F103354" t="s">
        <v>110476</v>
      </c>
    </row>
    <row r="103355" spans="1:6" x14ac:dyDescent="0.2">
      <c r="A103355" t="s">
        <v>108989</v>
      </c>
      <c r="B103355" t="s">
        <v>111977</v>
      </c>
      <c r="C103355" t="s">
        <v>111978</v>
      </c>
      <c r="D103355" t="s">
        <v>74045</v>
      </c>
      <c r="E103355" t="s">
        <v>74046</v>
      </c>
      <c r="F103355" t="s">
        <v>74047</v>
      </c>
    </row>
    <row r="103356" spans="1:6" x14ac:dyDescent="0.2">
      <c r="A103356" t="s">
        <v>108989</v>
      </c>
      <c r="B103356" t="s">
        <v>111977</v>
      </c>
      <c r="C103356" t="s">
        <v>111978</v>
      </c>
      <c r="D103356" t="s">
        <v>31096</v>
      </c>
      <c r="E103356" t="s">
        <v>31097</v>
      </c>
      <c r="F103356" t="s">
        <v>31098</v>
      </c>
    </row>
    <row r="103357" spans="1:6" x14ac:dyDescent="0.2">
      <c r="A103357" t="s">
        <v>108989</v>
      </c>
      <c r="B103357" t="s">
        <v>111977</v>
      </c>
      <c r="C103357" t="s">
        <v>111978</v>
      </c>
      <c r="D103357" t="s">
        <v>110477</v>
      </c>
      <c r="E103357" t="s">
        <v>110478</v>
      </c>
      <c r="F103357" t="s">
        <v>110479</v>
      </c>
    </row>
    <row r="103358" spans="1:6" x14ac:dyDescent="0.2">
      <c r="A103358" t="s">
        <v>108989</v>
      </c>
      <c r="B103358" t="s">
        <v>111977</v>
      </c>
      <c r="C103358" t="s">
        <v>111978</v>
      </c>
      <c r="D103358" t="s">
        <v>51470</v>
      </c>
      <c r="E103358" t="s">
        <v>51471</v>
      </c>
      <c r="F103358" t="s">
        <v>51472</v>
      </c>
    </row>
    <row r="103359" spans="1:6" x14ac:dyDescent="0.2">
      <c r="A103359" t="s">
        <v>108989</v>
      </c>
      <c r="B103359" t="s">
        <v>111977</v>
      </c>
      <c r="C103359" t="s">
        <v>111978</v>
      </c>
      <c r="D103359" t="s">
        <v>111027</v>
      </c>
      <c r="E103359" t="s">
        <v>111028</v>
      </c>
      <c r="F103359" t="s">
        <v>111029</v>
      </c>
    </row>
    <row r="103360" spans="1:6" x14ac:dyDescent="0.2">
      <c r="A103360" t="s">
        <v>108989</v>
      </c>
      <c r="B103360" t="s">
        <v>111977</v>
      </c>
      <c r="C103360" t="s">
        <v>111978</v>
      </c>
      <c r="D103360" t="s">
        <v>54662</v>
      </c>
      <c r="E103360" t="s">
        <v>54663</v>
      </c>
      <c r="F103360" t="s">
        <v>54664</v>
      </c>
    </row>
    <row r="103361" spans="1:6" x14ac:dyDescent="0.2">
      <c r="A103361" t="s">
        <v>108989</v>
      </c>
      <c r="B103361" t="s">
        <v>111977</v>
      </c>
      <c r="C103361" t="s">
        <v>111978</v>
      </c>
      <c r="D103361" t="s">
        <v>110477</v>
      </c>
      <c r="E103361" t="s">
        <v>110478</v>
      </c>
      <c r="F103361" t="s">
        <v>110479</v>
      </c>
    </row>
    <row r="103362" spans="1:6" x14ac:dyDescent="0.2">
      <c r="A103362" t="s">
        <v>108989</v>
      </c>
      <c r="B103362" t="s">
        <v>111977</v>
      </c>
      <c r="C103362" t="s">
        <v>111978</v>
      </c>
      <c r="D103362" t="s">
        <v>51470</v>
      </c>
      <c r="E103362" t="s">
        <v>51471</v>
      </c>
      <c r="F103362" t="s">
        <v>51472</v>
      </c>
    </row>
    <row r="103363" spans="1:6" x14ac:dyDescent="0.2">
      <c r="A103363" t="s">
        <v>108989</v>
      </c>
      <c r="B103363" t="s">
        <v>111977</v>
      </c>
      <c r="C103363" t="s">
        <v>111978</v>
      </c>
      <c r="D103363" t="s">
        <v>111027</v>
      </c>
      <c r="E103363" t="s">
        <v>111028</v>
      </c>
      <c r="F103363" t="s">
        <v>111029</v>
      </c>
    </row>
    <row r="103364" spans="1:6" x14ac:dyDescent="0.2">
      <c r="A103364" t="s">
        <v>108989</v>
      </c>
      <c r="B103364" t="s">
        <v>111977</v>
      </c>
      <c r="C103364" t="s">
        <v>111978</v>
      </c>
      <c r="D103364" t="s">
        <v>111065</v>
      </c>
      <c r="E103364" t="s">
        <v>111066</v>
      </c>
      <c r="F103364" t="s">
        <v>111067</v>
      </c>
    </row>
    <row r="103365" spans="1:6" x14ac:dyDescent="0.2">
      <c r="A103365" t="s">
        <v>108989</v>
      </c>
      <c r="B103365" t="s">
        <v>111977</v>
      </c>
      <c r="C103365" t="s">
        <v>111978</v>
      </c>
      <c r="D103365" t="s">
        <v>74182</v>
      </c>
      <c r="E103365" t="s">
        <v>74183</v>
      </c>
      <c r="F103365" t="s">
        <v>74184</v>
      </c>
    </row>
    <row r="103366" spans="1:6" x14ac:dyDescent="0.2">
      <c r="A103366" t="s">
        <v>108989</v>
      </c>
      <c r="B103366" t="s">
        <v>111977</v>
      </c>
      <c r="C103366" t="s">
        <v>111978</v>
      </c>
      <c r="D103366" t="s">
        <v>34563</v>
      </c>
      <c r="E103366" t="s">
        <v>34564</v>
      </c>
      <c r="F103366" t="s">
        <v>34565</v>
      </c>
    </row>
    <row r="103367" spans="1:6" x14ac:dyDescent="0.2">
      <c r="A103367" t="s">
        <v>108989</v>
      </c>
      <c r="B103367" t="s">
        <v>111977</v>
      </c>
      <c r="C103367" t="s">
        <v>111978</v>
      </c>
      <c r="D103367" t="s">
        <v>74198</v>
      </c>
      <c r="E103367" t="s">
        <v>74199</v>
      </c>
      <c r="F103367" t="s">
        <v>74200</v>
      </c>
    </row>
    <row r="103368" spans="1:6" x14ac:dyDescent="0.2">
      <c r="A103368" t="s">
        <v>108989</v>
      </c>
      <c r="B103368" t="s">
        <v>111977</v>
      </c>
      <c r="C103368" t="s">
        <v>111978</v>
      </c>
      <c r="D103368" t="s">
        <v>70621</v>
      </c>
      <c r="E103368" t="s">
        <v>70622</v>
      </c>
      <c r="F103368" t="s">
        <v>70623</v>
      </c>
    </row>
    <row r="103369" spans="1:6" x14ac:dyDescent="0.2">
      <c r="A103369" t="s">
        <v>108989</v>
      </c>
      <c r="B103369" t="s">
        <v>111977</v>
      </c>
      <c r="C103369" t="s">
        <v>111978</v>
      </c>
      <c r="D103369" t="s">
        <v>67803</v>
      </c>
      <c r="E103369" t="s">
        <v>67804</v>
      </c>
      <c r="F103369" t="s">
        <v>67805</v>
      </c>
    </row>
    <row r="103370" spans="1:6" x14ac:dyDescent="0.2">
      <c r="A103370" t="s">
        <v>108989</v>
      </c>
      <c r="B103370" t="s">
        <v>111977</v>
      </c>
      <c r="C103370" t="s">
        <v>111978</v>
      </c>
      <c r="D103370" t="s">
        <v>112103</v>
      </c>
      <c r="E103370" t="s">
        <v>112104</v>
      </c>
      <c r="F103370" t="s">
        <v>112105</v>
      </c>
    </row>
    <row r="103371" spans="1:6" x14ac:dyDescent="0.2">
      <c r="A103371" t="s">
        <v>108989</v>
      </c>
      <c r="B103371" t="s">
        <v>111977</v>
      </c>
      <c r="C103371" t="s">
        <v>111978</v>
      </c>
      <c r="D103371" t="s">
        <v>41704</v>
      </c>
      <c r="E103371" t="s">
        <v>41705</v>
      </c>
      <c r="F103371" t="s">
        <v>41706</v>
      </c>
    </row>
    <row r="103372" spans="1:6" x14ac:dyDescent="0.2">
      <c r="A103372" t="s">
        <v>108989</v>
      </c>
      <c r="B103372" t="s">
        <v>111977</v>
      </c>
      <c r="C103372" t="s">
        <v>111978</v>
      </c>
      <c r="D103372" t="s">
        <v>112106</v>
      </c>
      <c r="E103372" t="s">
        <v>112107</v>
      </c>
      <c r="F103372" t="s">
        <v>112108</v>
      </c>
    </row>
    <row r="103373" spans="1:6" x14ac:dyDescent="0.2">
      <c r="A103373" t="s">
        <v>108989</v>
      </c>
      <c r="B103373" t="s">
        <v>111977</v>
      </c>
      <c r="C103373" t="s">
        <v>111978</v>
      </c>
      <c r="D103373" t="s">
        <v>31096</v>
      </c>
      <c r="E103373" t="s">
        <v>31097</v>
      </c>
      <c r="F103373" t="s">
        <v>31098</v>
      </c>
    </row>
    <row r="103374" spans="1:6" x14ac:dyDescent="0.2">
      <c r="A103374" t="s">
        <v>108989</v>
      </c>
      <c r="B103374" t="s">
        <v>111977</v>
      </c>
      <c r="C103374" t="s">
        <v>111978</v>
      </c>
      <c r="D103374" t="s">
        <v>112109</v>
      </c>
      <c r="E103374" t="s">
        <v>112110</v>
      </c>
      <c r="F103374" t="s">
        <v>112111</v>
      </c>
    </row>
    <row r="103375" spans="1:6" x14ac:dyDescent="0.2">
      <c r="A103375" t="s">
        <v>108989</v>
      </c>
      <c r="B103375" t="s">
        <v>111977</v>
      </c>
      <c r="C103375" t="s">
        <v>111978</v>
      </c>
      <c r="D103375" t="s">
        <v>110486</v>
      </c>
      <c r="E103375" t="s">
        <v>110487</v>
      </c>
      <c r="F103375" t="s">
        <v>111271</v>
      </c>
    </row>
    <row r="103376" spans="1:6" x14ac:dyDescent="0.2">
      <c r="A103376" t="s">
        <v>108989</v>
      </c>
      <c r="B103376" t="s">
        <v>111977</v>
      </c>
      <c r="C103376" t="s">
        <v>111978</v>
      </c>
      <c r="D103376" t="s">
        <v>74224</v>
      </c>
      <c r="E103376" t="s">
        <v>74225</v>
      </c>
      <c r="F103376" t="s">
        <v>74226</v>
      </c>
    </row>
    <row r="103377" spans="1:6" x14ac:dyDescent="0.2">
      <c r="A103377" t="s">
        <v>108989</v>
      </c>
      <c r="B103377" t="s">
        <v>111977</v>
      </c>
      <c r="C103377" t="s">
        <v>111978</v>
      </c>
      <c r="D103377" t="s">
        <v>112112</v>
      </c>
      <c r="E103377" t="s">
        <v>112113</v>
      </c>
      <c r="F103377" t="s">
        <v>112114</v>
      </c>
    </row>
    <row r="103378" spans="1:6" x14ac:dyDescent="0.2">
      <c r="A103378" t="s">
        <v>108989</v>
      </c>
      <c r="B103378" t="s">
        <v>111977</v>
      </c>
      <c r="C103378" t="s">
        <v>111978</v>
      </c>
      <c r="D103378" t="s">
        <v>112115</v>
      </c>
      <c r="E103378" t="s">
        <v>112116</v>
      </c>
      <c r="F103378" t="s">
        <v>112117</v>
      </c>
    </row>
    <row r="103379" spans="1:6" x14ac:dyDescent="0.2">
      <c r="A103379" t="s">
        <v>108989</v>
      </c>
      <c r="B103379" t="s">
        <v>111977</v>
      </c>
      <c r="C103379" t="s">
        <v>111978</v>
      </c>
      <c r="D103379" t="s">
        <v>112118</v>
      </c>
      <c r="E103379" t="s">
        <v>112119</v>
      </c>
      <c r="F103379" t="s">
        <v>112120</v>
      </c>
    </row>
    <row r="103380" spans="1:6" x14ac:dyDescent="0.2">
      <c r="A103380" t="s">
        <v>108989</v>
      </c>
      <c r="B103380" t="s">
        <v>111977</v>
      </c>
      <c r="C103380" t="s">
        <v>111978</v>
      </c>
      <c r="D103380" t="s">
        <v>112121</v>
      </c>
      <c r="E103380" t="s">
        <v>112122</v>
      </c>
      <c r="F103380" t="s">
        <v>112123</v>
      </c>
    </row>
    <row r="103381" spans="1:6" x14ac:dyDescent="0.2">
      <c r="A103381" t="s">
        <v>108989</v>
      </c>
      <c r="B103381" t="s">
        <v>111977</v>
      </c>
      <c r="C103381" t="s">
        <v>111978</v>
      </c>
      <c r="D103381" t="s">
        <v>112124</v>
      </c>
      <c r="E103381" t="s">
        <v>112125</v>
      </c>
      <c r="F103381" t="s">
        <v>112126</v>
      </c>
    </row>
    <row r="103382" spans="1:6" x14ac:dyDescent="0.2">
      <c r="A103382" t="s">
        <v>108989</v>
      </c>
      <c r="B103382" t="s">
        <v>111977</v>
      </c>
      <c r="C103382" t="s">
        <v>111978</v>
      </c>
      <c r="D103382" t="s">
        <v>112127</v>
      </c>
      <c r="E103382" t="s">
        <v>112128</v>
      </c>
      <c r="F103382" t="s">
        <v>112129</v>
      </c>
    </row>
    <row r="103383" spans="1:6" x14ac:dyDescent="0.2">
      <c r="A103383" t="s">
        <v>108989</v>
      </c>
      <c r="B103383" t="s">
        <v>111977</v>
      </c>
      <c r="C103383" t="s">
        <v>111978</v>
      </c>
      <c r="D103383" t="s">
        <v>111098</v>
      </c>
      <c r="E103383" t="s">
        <v>111099</v>
      </c>
      <c r="F103383" t="s">
        <v>111100</v>
      </c>
    </row>
    <row r="103384" spans="1:6" x14ac:dyDescent="0.2">
      <c r="A103384" t="s">
        <v>108989</v>
      </c>
      <c r="B103384" t="s">
        <v>111977</v>
      </c>
      <c r="C103384" t="s">
        <v>111978</v>
      </c>
      <c r="D103384" t="s">
        <v>111763</v>
      </c>
      <c r="E103384" t="s">
        <v>111764</v>
      </c>
      <c r="F103384" t="s">
        <v>112130</v>
      </c>
    </row>
    <row r="103385" spans="1:6" x14ac:dyDescent="0.2">
      <c r="A103385" t="s">
        <v>112131</v>
      </c>
      <c r="B103385" t="s">
        <v>112132</v>
      </c>
      <c r="C103385" t="s">
        <v>112133</v>
      </c>
      <c r="D103385" t="s">
        <v>7385</v>
      </c>
      <c r="E103385" t="s">
        <v>7386</v>
      </c>
      <c r="F103385" t="s">
        <v>7387</v>
      </c>
    </row>
    <row r="103386" spans="1:6" x14ac:dyDescent="0.2">
      <c r="A103386" t="s">
        <v>112131</v>
      </c>
      <c r="B103386" t="s">
        <v>112132</v>
      </c>
      <c r="C103386" t="s">
        <v>112133</v>
      </c>
      <c r="D103386" t="s">
        <v>7388</v>
      </c>
      <c r="E103386" t="s">
        <v>7389</v>
      </c>
      <c r="F103386" t="s">
        <v>7390</v>
      </c>
    </row>
    <row r="103387" spans="1:6" x14ac:dyDescent="0.2">
      <c r="A103387" t="s">
        <v>112131</v>
      </c>
      <c r="B103387" t="s">
        <v>112132</v>
      </c>
      <c r="C103387" t="s">
        <v>112133</v>
      </c>
      <c r="D103387" t="s">
        <v>7394</v>
      </c>
      <c r="E103387" t="s">
        <v>7395</v>
      </c>
      <c r="F103387" t="s">
        <v>7396</v>
      </c>
    </row>
    <row r="103388" spans="1:6" x14ac:dyDescent="0.2">
      <c r="A103388" t="s">
        <v>112131</v>
      </c>
      <c r="B103388" t="s">
        <v>112132</v>
      </c>
      <c r="C103388" t="s">
        <v>112133</v>
      </c>
      <c r="D103388" t="s">
        <v>14945</v>
      </c>
      <c r="E103388" t="s">
        <v>14946</v>
      </c>
      <c r="F103388" t="s">
        <v>14947</v>
      </c>
    </row>
    <row r="103389" spans="1:6" x14ac:dyDescent="0.2">
      <c r="A103389" t="s">
        <v>112131</v>
      </c>
      <c r="B103389" t="s">
        <v>112132</v>
      </c>
      <c r="C103389" t="s">
        <v>112133</v>
      </c>
      <c r="D103389" t="s">
        <v>112134</v>
      </c>
      <c r="E103389" t="s">
        <v>112135</v>
      </c>
      <c r="F103389" t="s">
        <v>112136</v>
      </c>
    </row>
    <row r="103390" spans="1:6" x14ac:dyDescent="0.2">
      <c r="A103390" t="s">
        <v>112131</v>
      </c>
      <c r="B103390" t="s">
        <v>112132</v>
      </c>
      <c r="C103390" t="s">
        <v>112133</v>
      </c>
      <c r="D103390" t="s">
        <v>112137</v>
      </c>
      <c r="E103390" t="s">
        <v>112138</v>
      </c>
      <c r="F103390" t="s">
        <v>112139</v>
      </c>
    </row>
    <row r="103391" spans="1:6" x14ac:dyDescent="0.2">
      <c r="A103391" t="s">
        <v>112131</v>
      </c>
      <c r="B103391" t="s">
        <v>112132</v>
      </c>
      <c r="C103391" t="s">
        <v>112133</v>
      </c>
      <c r="D103391" t="s">
        <v>92</v>
      </c>
      <c r="E103391" t="s">
        <v>1916</v>
      </c>
      <c r="F103391" t="s">
        <v>112140</v>
      </c>
    </row>
    <row r="103392" spans="1:6" x14ac:dyDescent="0.2">
      <c r="A103392" t="s">
        <v>112131</v>
      </c>
      <c r="B103392" t="s">
        <v>112132</v>
      </c>
      <c r="C103392" t="s">
        <v>112133</v>
      </c>
      <c r="D103392" t="s">
        <v>7406</v>
      </c>
      <c r="E103392" t="s">
        <v>7407</v>
      </c>
      <c r="F103392" t="s">
        <v>7408</v>
      </c>
    </row>
    <row r="103393" spans="1:6" x14ac:dyDescent="0.2">
      <c r="A103393" t="s">
        <v>112131</v>
      </c>
      <c r="B103393" t="s">
        <v>112132</v>
      </c>
      <c r="C103393" t="s">
        <v>112133</v>
      </c>
      <c r="D103393" t="s">
        <v>14951</v>
      </c>
      <c r="E103393" t="s">
        <v>14952</v>
      </c>
      <c r="F103393" t="s">
        <v>14953</v>
      </c>
    </row>
    <row r="103394" spans="1:6" x14ac:dyDescent="0.2">
      <c r="A103394" t="s">
        <v>112131</v>
      </c>
      <c r="B103394" t="s">
        <v>112132</v>
      </c>
      <c r="C103394" t="s">
        <v>112133</v>
      </c>
      <c r="D103394" t="s">
        <v>104060</v>
      </c>
      <c r="E103394" t="s">
        <v>104061</v>
      </c>
      <c r="F103394" t="s">
        <v>104062</v>
      </c>
    </row>
    <row r="103395" spans="1:6" x14ac:dyDescent="0.2">
      <c r="A103395" t="s">
        <v>112131</v>
      </c>
      <c r="B103395" t="s">
        <v>112132</v>
      </c>
      <c r="C103395" t="s">
        <v>112133</v>
      </c>
      <c r="D103395" t="s">
        <v>67084</v>
      </c>
      <c r="E103395" t="s">
        <v>67085</v>
      </c>
      <c r="F103395" t="s">
        <v>112141</v>
      </c>
    </row>
    <row r="103396" spans="1:6" x14ac:dyDescent="0.2">
      <c r="A103396" t="s">
        <v>112131</v>
      </c>
      <c r="B103396" t="s">
        <v>112132</v>
      </c>
      <c r="C103396" t="s">
        <v>112133</v>
      </c>
      <c r="D103396" t="s">
        <v>14957</v>
      </c>
      <c r="E103396" t="s">
        <v>14958</v>
      </c>
      <c r="F103396" t="s">
        <v>112142</v>
      </c>
    </row>
    <row r="103397" spans="1:6" x14ac:dyDescent="0.2">
      <c r="A103397" t="s">
        <v>112131</v>
      </c>
      <c r="B103397" t="s">
        <v>112132</v>
      </c>
      <c r="C103397" t="s">
        <v>112133</v>
      </c>
      <c r="D103397" t="s">
        <v>112143</v>
      </c>
      <c r="E103397" t="s">
        <v>112144</v>
      </c>
      <c r="F103397" t="s">
        <v>112145</v>
      </c>
    </row>
    <row r="103398" spans="1:6" x14ac:dyDescent="0.2">
      <c r="A103398" t="s">
        <v>112131</v>
      </c>
      <c r="B103398" t="s">
        <v>112132</v>
      </c>
      <c r="C103398" t="s">
        <v>112133</v>
      </c>
      <c r="D103398" t="s">
        <v>7451</v>
      </c>
      <c r="E103398" t="s">
        <v>7452</v>
      </c>
      <c r="F103398" t="s">
        <v>112146</v>
      </c>
    </row>
    <row r="103399" spans="1:6" x14ac:dyDescent="0.2">
      <c r="A103399" t="s">
        <v>112131</v>
      </c>
      <c r="B103399" t="s">
        <v>112132</v>
      </c>
      <c r="C103399" t="s">
        <v>112133</v>
      </c>
      <c r="D103399" t="s">
        <v>112147</v>
      </c>
      <c r="E103399" t="s">
        <v>112148</v>
      </c>
      <c r="F103399" t="s">
        <v>112149</v>
      </c>
    </row>
    <row r="103400" spans="1:6" x14ac:dyDescent="0.2">
      <c r="A103400" t="s">
        <v>112131</v>
      </c>
      <c r="B103400" t="s">
        <v>112132</v>
      </c>
      <c r="C103400" t="s">
        <v>112133</v>
      </c>
      <c r="D103400" t="s">
        <v>103489</v>
      </c>
      <c r="E103400" t="s">
        <v>103490</v>
      </c>
      <c r="F103400" t="s">
        <v>103491</v>
      </c>
    </row>
    <row r="103401" spans="1:6" x14ac:dyDescent="0.2">
      <c r="A103401" t="s">
        <v>112131</v>
      </c>
      <c r="B103401" t="s">
        <v>112132</v>
      </c>
      <c r="C103401" t="s">
        <v>112133</v>
      </c>
      <c r="D103401" t="s">
        <v>60600</v>
      </c>
      <c r="E103401" t="s">
        <v>60601</v>
      </c>
      <c r="F103401" t="s">
        <v>60602</v>
      </c>
    </row>
    <row r="103402" spans="1:6" x14ac:dyDescent="0.2">
      <c r="A103402" t="s">
        <v>112131</v>
      </c>
      <c r="B103402" t="s">
        <v>112132</v>
      </c>
      <c r="C103402" t="s">
        <v>112133</v>
      </c>
      <c r="D103402" t="s">
        <v>112150</v>
      </c>
      <c r="E103402" t="s">
        <v>112151</v>
      </c>
      <c r="F103402" t="s">
        <v>112152</v>
      </c>
    </row>
    <row r="103403" spans="1:6" x14ac:dyDescent="0.2">
      <c r="A103403" t="s">
        <v>112131</v>
      </c>
      <c r="B103403" t="s">
        <v>112132</v>
      </c>
      <c r="C103403" t="s">
        <v>112133</v>
      </c>
      <c r="D103403" t="s">
        <v>14966</v>
      </c>
      <c r="E103403" t="s">
        <v>14967</v>
      </c>
      <c r="F103403" t="s">
        <v>14968</v>
      </c>
    </row>
    <row r="103404" spans="1:6" x14ac:dyDescent="0.2">
      <c r="A103404" t="s">
        <v>112131</v>
      </c>
      <c r="B103404" t="s">
        <v>112132</v>
      </c>
      <c r="C103404" t="s">
        <v>112133</v>
      </c>
      <c r="D103404" t="s">
        <v>48314</v>
      </c>
      <c r="E103404" t="s">
        <v>48315</v>
      </c>
      <c r="F103404" t="s">
        <v>112153</v>
      </c>
    </row>
    <row r="103405" spans="1:6" x14ac:dyDescent="0.2">
      <c r="A103405" t="s">
        <v>112131</v>
      </c>
      <c r="B103405" t="s">
        <v>112132</v>
      </c>
      <c r="C103405" t="s">
        <v>112133</v>
      </c>
      <c r="D103405" t="s">
        <v>112154</v>
      </c>
      <c r="E103405" t="s">
        <v>112155</v>
      </c>
      <c r="F103405" t="s">
        <v>112156</v>
      </c>
    </row>
    <row r="103406" spans="1:6" x14ac:dyDescent="0.2">
      <c r="A103406" t="s">
        <v>112131</v>
      </c>
      <c r="B103406" t="s">
        <v>112132</v>
      </c>
      <c r="C103406" t="s">
        <v>112133</v>
      </c>
      <c r="D103406" t="s">
        <v>32036</v>
      </c>
      <c r="E103406" t="s">
        <v>32037</v>
      </c>
      <c r="F103406" t="s">
        <v>112157</v>
      </c>
    </row>
    <row r="103407" spans="1:6" x14ac:dyDescent="0.2">
      <c r="A103407" t="s">
        <v>112131</v>
      </c>
      <c r="B103407" t="s">
        <v>112132</v>
      </c>
      <c r="C103407" t="s">
        <v>112133</v>
      </c>
      <c r="D103407" t="s">
        <v>38855</v>
      </c>
      <c r="E103407" t="s">
        <v>38856</v>
      </c>
      <c r="F103407" t="s">
        <v>38857</v>
      </c>
    </row>
    <row r="103408" spans="1:6" x14ac:dyDescent="0.2">
      <c r="A103408" t="s">
        <v>112131</v>
      </c>
      <c r="B103408" t="s">
        <v>112132</v>
      </c>
      <c r="C103408" t="s">
        <v>112133</v>
      </c>
      <c r="D103408" t="s">
        <v>112158</v>
      </c>
      <c r="E103408" t="s">
        <v>112159</v>
      </c>
      <c r="F103408" t="s">
        <v>112160</v>
      </c>
    </row>
    <row r="103409" spans="1:6" x14ac:dyDescent="0.2">
      <c r="A103409" t="s">
        <v>112131</v>
      </c>
      <c r="B103409" t="s">
        <v>112132</v>
      </c>
      <c r="C103409" t="s">
        <v>112133</v>
      </c>
      <c r="D103409" t="s">
        <v>7466</v>
      </c>
      <c r="E103409" t="s">
        <v>7467</v>
      </c>
      <c r="F103409" t="s">
        <v>7468</v>
      </c>
    </row>
    <row r="103410" spans="1:6" x14ac:dyDescent="0.2">
      <c r="A103410" t="s">
        <v>112131</v>
      </c>
      <c r="B103410" t="s">
        <v>112132</v>
      </c>
      <c r="C103410" t="s">
        <v>112133</v>
      </c>
      <c r="D103410" t="s">
        <v>7469</v>
      </c>
      <c r="E103410" t="s">
        <v>7470</v>
      </c>
      <c r="F103410" t="s">
        <v>7471</v>
      </c>
    </row>
    <row r="103411" spans="1:6" x14ac:dyDescent="0.2">
      <c r="A103411" t="s">
        <v>112131</v>
      </c>
      <c r="B103411" t="s">
        <v>112132</v>
      </c>
      <c r="C103411" t="s">
        <v>112133</v>
      </c>
      <c r="D103411" t="s">
        <v>112161</v>
      </c>
      <c r="E103411" t="s">
        <v>112162</v>
      </c>
      <c r="F103411" t="s">
        <v>112163</v>
      </c>
    </row>
    <row r="103412" spans="1:6" x14ac:dyDescent="0.2">
      <c r="A103412" t="s">
        <v>112131</v>
      </c>
      <c r="B103412" t="s">
        <v>112132</v>
      </c>
      <c r="C103412" t="s">
        <v>112133</v>
      </c>
      <c r="D103412" t="s">
        <v>7490</v>
      </c>
      <c r="E103412" t="s">
        <v>7491</v>
      </c>
      <c r="F103412" t="s">
        <v>112164</v>
      </c>
    </row>
    <row r="103413" spans="1:6" x14ac:dyDescent="0.2">
      <c r="A103413" t="s">
        <v>112131</v>
      </c>
      <c r="B103413" t="s">
        <v>112132</v>
      </c>
      <c r="C103413" t="s">
        <v>112133</v>
      </c>
      <c r="D103413" t="s">
        <v>112165</v>
      </c>
      <c r="E103413" t="s">
        <v>112166</v>
      </c>
      <c r="F103413" t="s">
        <v>112167</v>
      </c>
    </row>
    <row r="103414" spans="1:6" x14ac:dyDescent="0.2">
      <c r="A103414" t="s">
        <v>112131</v>
      </c>
      <c r="B103414" t="s">
        <v>112132</v>
      </c>
      <c r="C103414" t="s">
        <v>112133</v>
      </c>
      <c r="D103414" t="s">
        <v>112168</v>
      </c>
      <c r="E103414" t="s">
        <v>112169</v>
      </c>
      <c r="F103414" t="s">
        <v>112170</v>
      </c>
    </row>
    <row r="103415" spans="1:6" x14ac:dyDescent="0.2">
      <c r="A103415" t="s">
        <v>112131</v>
      </c>
      <c r="B103415" t="s">
        <v>112132</v>
      </c>
      <c r="C103415" t="s">
        <v>112133</v>
      </c>
      <c r="D103415" t="s">
        <v>112171</v>
      </c>
      <c r="E103415" t="s">
        <v>112172</v>
      </c>
      <c r="F103415" t="s">
        <v>112173</v>
      </c>
    </row>
    <row r="103416" spans="1:6" x14ac:dyDescent="0.2">
      <c r="A103416" t="s">
        <v>112131</v>
      </c>
      <c r="B103416" t="s">
        <v>112132</v>
      </c>
      <c r="C103416" t="s">
        <v>112133</v>
      </c>
      <c r="D103416" t="s">
        <v>49076</v>
      </c>
      <c r="E103416" t="s">
        <v>49077</v>
      </c>
      <c r="F103416" t="s">
        <v>49078</v>
      </c>
    </row>
    <row r="103417" spans="1:6" x14ac:dyDescent="0.2">
      <c r="A103417" t="s">
        <v>112131</v>
      </c>
      <c r="B103417" t="s">
        <v>112132</v>
      </c>
      <c r="C103417" t="s">
        <v>112133</v>
      </c>
      <c r="D103417" t="s">
        <v>112174</v>
      </c>
      <c r="E103417" t="s">
        <v>112175</v>
      </c>
      <c r="F103417" t="s">
        <v>112176</v>
      </c>
    </row>
    <row r="103418" spans="1:6" x14ac:dyDescent="0.2">
      <c r="A103418" t="s">
        <v>112131</v>
      </c>
      <c r="B103418" t="s">
        <v>112132</v>
      </c>
      <c r="C103418" t="s">
        <v>112133</v>
      </c>
      <c r="D103418" t="s">
        <v>112177</v>
      </c>
      <c r="E103418" t="s">
        <v>112178</v>
      </c>
      <c r="F103418" t="s">
        <v>112179</v>
      </c>
    </row>
    <row r="103419" spans="1:6" x14ac:dyDescent="0.2">
      <c r="A103419" t="s">
        <v>112131</v>
      </c>
      <c r="B103419" t="s">
        <v>112132</v>
      </c>
      <c r="C103419" t="s">
        <v>112133</v>
      </c>
      <c r="D103419" t="s">
        <v>112180</v>
      </c>
      <c r="E103419" t="s">
        <v>112181</v>
      </c>
      <c r="F103419" t="s">
        <v>112182</v>
      </c>
    </row>
    <row r="103420" spans="1:6" x14ac:dyDescent="0.2">
      <c r="A103420" t="s">
        <v>112131</v>
      </c>
      <c r="B103420" t="s">
        <v>112132</v>
      </c>
      <c r="C103420" t="s">
        <v>112133</v>
      </c>
      <c r="D103420" t="s">
        <v>7523</v>
      </c>
      <c r="E103420" t="s">
        <v>7524</v>
      </c>
      <c r="F103420" t="s">
        <v>7525</v>
      </c>
    </row>
    <row r="103421" spans="1:6" x14ac:dyDescent="0.2">
      <c r="A103421" t="s">
        <v>112131</v>
      </c>
      <c r="B103421" t="s">
        <v>112132</v>
      </c>
      <c r="C103421" t="s">
        <v>112133</v>
      </c>
      <c r="D103421" t="s">
        <v>112183</v>
      </c>
      <c r="E103421" t="s">
        <v>112184</v>
      </c>
      <c r="F103421" t="s">
        <v>112185</v>
      </c>
    </row>
    <row r="103422" spans="1:6" x14ac:dyDescent="0.2">
      <c r="A103422" t="s">
        <v>112131</v>
      </c>
      <c r="B103422" t="s">
        <v>112132</v>
      </c>
      <c r="C103422" t="s">
        <v>112133</v>
      </c>
      <c r="D103422" t="s">
        <v>112186</v>
      </c>
      <c r="E103422" t="s">
        <v>112187</v>
      </c>
      <c r="F103422" t="s">
        <v>112188</v>
      </c>
    </row>
    <row r="103423" spans="1:6" x14ac:dyDescent="0.2">
      <c r="A103423" t="s">
        <v>112131</v>
      </c>
      <c r="B103423" t="s">
        <v>112132</v>
      </c>
      <c r="C103423" t="s">
        <v>112133</v>
      </c>
      <c r="D103423" t="s">
        <v>7580</v>
      </c>
      <c r="E103423" t="s">
        <v>7581</v>
      </c>
      <c r="F103423" t="s">
        <v>7582</v>
      </c>
    </row>
    <row r="103424" spans="1:6" x14ac:dyDescent="0.2">
      <c r="A103424" t="s">
        <v>112131</v>
      </c>
      <c r="B103424" t="s">
        <v>112132</v>
      </c>
      <c r="C103424" t="s">
        <v>112133</v>
      </c>
      <c r="D103424" t="s">
        <v>112189</v>
      </c>
      <c r="E103424" t="s">
        <v>112190</v>
      </c>
      <c r="F103424" t="s">
        <v>112191</v>
      </c>
    </row>
    <row r="103425" spans="1:6" x14ac:dyDescent="0.2">
      <c r="A103425" t="s">
        <v>112131</v>
      </c>
      <c r="B103425" t="s">
        <v>112132</v>
      </c>
      <c r="C103425" t="s">
        <v>112133</v>
      </c>
      <c r="D103425" t="s">
        <v>48364</v>
      </c>
      <c r="E103425" t="s">
        <v>48365</v>
      </c>
      <c r="F103425" t="s">
        <v>48366</v>
      </c>
    </row>
    <row r="103426" spans="1:6" x14ac:dyDescent="0.2">
      <c r="A103426" t="s">
        <v>112131</v>
      </c>
      <c r="B103426" t="s">
        <v>112132</v>
      </c>
      <c r="C103426" t="s">
        <v>112133</v>
      </c>
      <c r="D103426" t="s">
        <v>112192</v>
      </c>
      <c r="E103426" t="s">
        <v>112193</v>
      </c>
      <c r="F103426" t="s">
        <v>112194</v>
      </c>
    </row>
    <row r="103427" spans="1:6" x14ac:dyDescent="0.2">
      <c r="A103427" t="s">
        <v>112131</v>
      </c>
      <c r="B103427" t="s">
        <v>112132</v>
      </c>
      <c r="C103427" t="s">
        <v>112133</v>
      </c>
      <c r="D103427" t="s">
        <v>61674</v>
      </c>
      <c r="E103427" t="s">
        <v>61675</v>
      </c>
      <c r="F103427" t="s">
        <v>61676</v>
      </c>
    </row>
    <row r="103428" spans="1:6" x14ac:dyDescent="0.2">
      <c r="A103428" t="s">
        <v>112131</v>
      </c>
      <c r="B103428" t="s">
        <v>112132</v>
      </c>
      <c r="C103428" t="s">
        <v>112133</v>
      </c>
      <c r="D103428" t="s">
        <v>7649</v>
      </c>
      <c r="E103428" t="s">
        <v>7650</v>
      </c>
      <c r="F103428" t="s">
        <v>7651</v>
      </c>
    </row>
    <row r="103429" spans="1:6" x14ac:dyDescent="0.2">
      <c r="A103429" t="s">
        <v>112131</v>
      </c>
      <c r="B103429" t="s">
        <v>112132</v>
      </c>
      <c r="C103429" t="s">
        <v>112133</v>
      </c>
      <c r="D103429" t="s">
        <v>39103</v>
      </c>
      <c r="E103429" t="s">
        <v>39104</v>
      </c>
      <c r="F103429" t="s">
        <v>39105</v>
      </c>
    </row>
    <row r="103430" spans="1:6" x14ac:dyDescent="0.2">
      <c r="A103430" t="s">
        <v>112131</v>
      </c>
      <c r="B103430" t="s">
        <v>112132</v>
      </c>
      <c r="C103430" t="s">
        <v>112133</v>
      </c>
      <c r="D103430" t="s">
        <v>112195</v>
      </c>
      <c r="E103430" t="s">
        <v>112196</v>
      </c>
      <c r="F103430" t="s">
        <v>112197</v>
      </c>
    </row>
    <row r="103431" spans="1:6" x14ac:dyDescent="0.2">
      <c r="A103431" t="s">
        <v>112131</v>
      </c>
      <c r="B103431" t="s">
        <v>112132</v>
      </c>
      <c r="C103431" t="s">
        <v>112133</v>
      </c>
      <c r="D103431" t="s">
        <v>112198</v>
      </c>
      <c r="E103431" t="s">
        <v>112199</v>
      </c>
      <c r="F103431" t="s">
        <v>112200</v>
      </c>
    </row>
    <row r="103432" spans="1:6" x14ac:dyDescent="0.2">
      <c r="A103432" t="s">
        <v>112131</v>
      </c>
      <c r="B103432" t="s">
        <v>112132</v>
      </c>
      <c r="C103432" t="s">
        <v>112133</v>
      </c>
      <c r="D103432" t="s">
        <v>112201</v>
      </c>
      <c r="E103432" t="s">
        <v>112202</v>
      </c>
      <c r="F103432" t="s">
        <v>112203</v>
      </c>
    </row>
    <row r="103433" spans="1:6" x14ac:dyDescent="0.2">
      <c r="A103433" t="s">
        <v>112131</v>
      </c>
      <c r="B103433" t="s">
        <v>112132</v>
      </c>
      <c r="C103433" t="s">
        <v>112133</v>
      </c>
      <c r="D103433" t="s">
        <v>112204</v>
      </c>
      <c r="E103433" t="s">
        <v>112205</v>
      </c>
      <c r="F103433" t="s">
        <v>112206</v>
      </c>
    </row>
    <row r="103434" spans="1:6" x14ac:dyDescent="0.2">
      <c r="A103434" t="s">
        <v>112131</v>
      </c>
      <c r="B103434" t="s">
        <v>112132</v>
      </c>
      <c r="C103434" t="s">
        <v>112133</v>
      </c>
      <c r="D103434" t="s">
        <v>7682</v>
      </c>
      <c r="E103434" t="s">
        <v>7683</v>
      </c>
      <c r="F103434" t="s">
        <v>7684</v>
      </c>
    </row>
    <row r="103435" spans="1:6" x14ac:dyDescent="0.2">
      <c r="A103435" t="s">
        <v>112131</v>
      </c>
      <c r="B103435" t="s">
        <v>112207</v>
      </c>
      <c r="C103435" t="s">
        <v>112208</v>
      </c>
      <c r="D103435" t="s">
        <v>1554</v>
      </c>
      <c r="E103435" t="s">
        <v>1555</v>
      </c>
      <c r="F103435" t="s">
        <v>112209</v>
      </c>
    </row>
    <row r="103436" spans="1:6" x14ac:dyDescent="0.2">
      <c r="A103436" t="s">
        <v>112131</v>
      </c>
      <c r="B103436" t="s">
        <v>112207</v>
      </c>
      <c r="C103436" t="s">
        <v>112208</v>
      </c>
      <c r="D103436" t="s">
        <v>42369</v>
      </c>
      <c r="E103436" t="s">
        <v>42370</v>
      </c>
      <c r="F103436" t="s">
        <v>42371</v>
      </c>
    </row>
    <row r="103437" spans="1:6" x14ac:dyDescent="0.2">
      <c r="A103437" t="s">
        <v>112131</v>
      </c>
      <c r="B103437" t="s">
        <v>112207</v>
      </c>
      <c r="C103437" t="s">
        <v>112208</v>
      </c>
      <c r="D103437" t="s">
        <v>7388</v>
      </c>
      <c r="E103437" t="s">
        <v>7389</v>
      </c>
      <c r="F103437" t="s">
        <v>112210</v>
      </c>
    </row>
    <row r="103438" spans="1:6" x14ac:dyDescent="0.2">
      <c r="A103438" t="s">
        <v>112131</v>
      </c>
      <c r="B103438" t="s">
        <v>112207</v>
      </c>
      <c r="C103438" t="s">
        <v>112208</v>
      </c>
      <c r="D103438" t="s">
        <v>801</v>
      </c>
      <c r="E103438" t="s">
        <v>802</v>
      </c>
      <c r="F103438" t="s">
        <v>803</v>
      </c>
    </row>
    <row r="103439" spans="1:6" x14ac:dyDescent="0.2">
      <c r="A103439" t="s">
        <v>112131</v>
      </c>
      <c r="B103439" t="s">
        <v>112207</v>
      </c>
      <c r="C103439" t="s">
        <v>112208</v>
      </c>
      <c r="D103439" t="s">
        <v>112211</v>
      </c>
      <c r="E103439" t="s">
        <v>112212</v>
      </c>
      <c r="F103439" t="s">
        <v>112213</v>
      </c>
    </row>
    <row r="103440" spans="1:6" x14ac:dyDescent="0.2">
      <c r="A103440" t="s">
        <v>112131</v>
      </c>
      <c r="B103440" t="s">
        <v>112207</v>
      </c>
      <c r="C103440" t="s">
        <v>112208</v>
      </c>
      <c r="D103440" t="s">
        <v>5164</v>
      </c>
      <c r="E103440" t="s">
        <v>5165</v>
      </c>
      <c r="F103440" t="s">
        <v>5166</v>
      </c>
    </row>
    <row r="103441" spans="1:6" x14ac:dyDescent="0.2">
      <c r="A103441" t="s">
        <v>112131</v>
      </c>
      <c r="B103441" t="s">
        <v>112207</v>
      </c>
      <c r="C103441" t="s">
        <v>112208</v>
      </c>
      <c r="D103441" t="s">
        <v>42375</v>
      </c>
      <c r="E103441" t="s">
        <v>42376</v>
      </c>
      <c r="F103441" t="s">
        <v>42377</v>
      </c>
    </row>
    <row r="103442" spans="1:6" x14ac:dyDescent="0.2">
      <c r="A103442" t="s">
        <v>112131</v>
      </c>
      <c r="B103442" t="s">
        <v>112207</v>
      </c>
      <c r="C103442" t="s">
        <v>112208</v>
      </c>
      <c r="D103442" t="s">
        <v>837</v>
      </c>
      <c r="E103442" t="s">
        <v>838</v>
      </c>
      <c r="F103442" t="s">
        <v>839</v>
      </c>
    </row>
    <row r="103443" spans="1:6" x14ac:dyDescent="0.2">
      <c r="A103443" t="s">
        <v>112131</v>
      </c>
      <c r="B103443" t="s">
        <v>112207</v>
      </c>
      <c r="C103443" t="s">
        <v>112208</v>
      </c>
      <c r="D103443" t="s">
        <v>36965</v>
      </c>
      <c r="E103443" t="s">
        <v>36966</v>
      </c>
      <c r="F103443" t="s">
        <v>36967</v>
      </c>
    </row>
    <row r="103444" spans="1:6" x14ac:dyDescent="0.2">
      <c r="A103444" t="s">
        <v>112131</v>
      </c>
      <c r="B103444" t="s">
        <v>112207</v>
      </c>
      <c r="C103444" t="s">
        <v>112208</v>
      </c>
      <c r="D103444" t="s">
        <v>855</v>
      </c>
      <c r="E103444" t="s">
        <v>856</v>
      </c>
      <c r="F103444" t="s">
        <v>857</v>
      </c>
    </row>
    <row r="103445" spans="1:6" x14ac:dyDescent="0.2">
      <c r="A103445" t="s">
        <v>112131</v>
      </c>
      <c r="B103445" t="s">
        <v>112207</v>
      </c>
      <c r="C103445" t="s">
        <v>112208</v>
      </c>
      <c r="D103445" t="s">
        <v>11871</v>
      </c>
      <c r="E103445" t="s">
        <v>11872</v>
      </c>
      <c r="F103445" t="s">
        <v>11873</v>
      </c>
    </row>
    <row r="103446" spans="1:6" x14ac:dyDescent="0.2">
      <c r="A103446" t="s">
        <v>112131</v>
      </c>
      <c r="B103446" t="s">
        <v>112207</v>
      </c>
      <c r="C103446" t="s">
        <v>112208</v>
      </c>
      <c r="D103446" t="s">
        <v>32867</v>
      </c>
      <c r="E103446" t="s">
        <v>112214</v>
      </c>
      <c r="F103446" t="s">
        <v>112215</v>
      </c>
    </row>
    <row r="103447" spans="1:6" x14ac:dyDescent="0.2">
      <c r="A103447" t="s">
        <v>112131</v>
      </c>
      <c r="B103447" t="s">
        <v>112207</v>
      </c>
      <c r="C103447" t="s">
        <v>112208</v>
      </c>
      <c r="D103447" t="s">
        <v>35666</v>
      </c>
      <c r="E103447" t="s">
        <v>35667</v>
      </c>
      <c r="F103447" t="s">
        <v>35668</v>
      </c>
    </row>
    <row r="103448" spans="1:6" x14ac:dyDescent="0.2">
      <c r="A103448" t="s">
        <v>112131</v>
      </c>
      <c r="B103448" t="s">
        <v>112207</v>
      </c>
      <c r="C103448" t="s">
        <v>112208</v>
      </c>
      <c r="D103448" t="s">
        <v>112216</v>
      </c>
      <c r="E103448" t="s">
        <v>112217</v>
      </c>
      <c r="F103448" t="s">
        <v>112218</v>
      </c>
    </row>
    <row r="103449" spans="1:6" x14ac:dyDescent="0.2">
      <c r="A103449" t="s">
        <v>112131</v>
      </c>
      <c r="B103449" t="s">
        <v>112207</v>
      </c>
      <c r="C103449" t="s">
        <v>112208</v>
      </c>
      <c r="D103449" t="s">
        <v>42385</v>
      </c>
      <c r="E103449" t="s">
        <v>42386</v>
      </c>
      <c r="F103449" t="s">
        <v>42387</v>
      </c>
    </row>
    <row r="103450" spans="1:6" x14ac:dyDescent="0.2">
      <c r="A103450" t="s">
        <v>112131</v>
      </c>
      <c r="B103450" t="s">
        <v>112207</v>
      </c>
      <c r="C103450" t="s">
        <v>112208</v>
      </c>
      <c r="D103450" t="s">
        <v>16241</v>
      </c>
      <c r="E103450" t="s">
        <v>31586</v>
      </c>
      <c r="F103450" t="s">
        <v>31587</v>
      </c>
    </row>
    <row r="103451" spans="1:6" x14ac:dyDescent="0.2">
      <c r="A103451" t="s">
        <v>112131</v>
      </c>
      <c r="B103451" t="s">
        <v>112207</v>
      </c>
      <c r="C103451" t="s">
        <v>112208</v>
      </c>
      <c r="D103451" t="s">
        <v>38839</v>
      </c>
      <c r="E103451" t="s">
        <v>38840</v>
      </c>
      <c r="F103451" t="s">
        <v>38841</v>
      </c>
    </row>
    <row r="103452" spans="1:6" x14ac:dyDescent="0.2">
      <c r="A103452" t="s">
        <v>112131</v>
      </c>
      <c r="B103452" t="s">
        <v>112207</v>
      </c>
      <c r="C103452" t="s">
        <v>112208</v>
      </c>
      <c r="D103452" t="s">
        <v>42393</v>
      </c>
      <c r="E103452" t="s">
        <v>42394</v>
      </c>
      <c r="F103452" t="s">
        <v>42395</v>
      </c>
    </row>
    <row r="103453" spans="1:6" x14ac:dyDescent="0.2">
      <c r="A103453" t="s">
        <v>112131</v>
      </c>
      <c r="B103453" t="s">
        <v>112207</v>
      </c>
      <c r="C103453" t="s">
        <v>112208</v>
      </c>
      <c r="D103453" t="s">
        <v>5404</v>
      </c>
      <c r="E103453" t="s">
        <v>5405</v>
      </c>
      <c r="F103453" t="s">
        <v>112219</v>
      </c>
    </row>
    <row r="103454" spans="1:6" x14ac:dyDescent="0.2">
      <c r="A103454" t="s">
        <v>112131</v>
      </c>
      <c r="B103454" t="s">
        <v>112207</v>
      </c>
      <c r="C103454" t="s">
        <v>112208</v>
      </c>
      <c r="D103454" t="s">
        <v>292</v>
      </c>
      <c r="E103454" t="s">
        <v>293</v>
      </c>
      <c r="F103454" t="s">
        <v>294</v>
      </c>
    </row>
    <row r="103455" spans="1:6" x14ac:dyDescent="0.2">
      <c r="A103455" t="s">
        <v>112131</v>
      </c>
      <c r="B103455" t="s">
        <v>112207</v>
      </c>
      <c r="C103455" t="s">
        <v>112208</v>
      </c>
      <c r="D103455" t="s">
        <v>11230</v>
      </c>
      <c r="E103455" t="s">
        <v>11231</v>
      </c>
      <c r="F103455" t="s">
        <v>11232</v>
      </c>
    </row>
    <row r="103456" spans="1:6" x14ac:dyDescent="0.2">
      <c r="A103456" t="s">
        <v>112131</v>
      </c>
      <c r="B103456" t="s">
        <v>112207</v>
      </c>
      <c r="C103456" t="s">
        <v>112208</v>
      </c>
      <c r="D103456" t="s">
        <v>42424</v>
      </c>
      <c r="E103456" t="s">
        <v>42425</v>
      </c>
      <c r="F103456" t="s">
        <v>42426</v>
      </c>
    </row>
    <row r="103457" spans="1:6" x14ac:dyDescent="0.2">
      <c r="A103457" t="s">
        <v>112131</v>
      </c>
      <c r="B103457" t="s">
        <v>112207</v>
      </c>
      <c r="C103457" t="s">
        <v>112208</v>
      </c>
      <c r="D103457" t="s">
        <v>18375</v>
      </c>
      <c r="E103457" t="s">
        <v>18376</v>
      </c>
      <c r="F103457" t="s">
        <v>29347</v>
      </c>
    </row>
    <row r="103458" spans="1:6" x14ac:dyDescent="0.2">
      <c r="A103458" t="s">
        <v>112131</v>
      </c>
      <c r="B103458" t="s">
        <v>112207</v>
      </c>
      <c r="C103458" t="s">
        <v>112208</v>
      </c>
      <c r="D103458" t="s">
        <v>11884</v>
      </c>
      <c r="E103458" t="s">
        <v>11885</v>
      </c>
      <c r="F103458" t="s">
        <v>11886</v>
      </c>
    </row>
    <row r="103459" spans="1:6" x14ac:dyDescent="0.2">
      <c r="A103459" t="s">
        <v>112131</v>
      </c>
      <c r="B103459" t="s">
        <v>112207</v>
      </c>
      <c r="C103459" t="s">
        <v>112208</v>
      </c>
      <c r="D103459" t="s">
        <v>38691</v>
      </c>
      <c r="E103459" t="s">
        <v>38692</v>
      </c>
      <c r="F103459" t="s">
        <v>38693</v>
      </c>
    </row>
    <row r="103460" spans="1:6" x14ac:dyDescent="0.2">
      <c r="A103460" t="s">
        <v>112131</v>
      </c>
      <c r="B103460" t="s">
        <v>112207</v>
      </c>
      <c r="C103460" t="s">
        <v>112208</v>
      </c>
      <c r="D103460" t="s">
        <v>42436</v>
      </c>
      <c r="E103460" t="s">
        <v>42437</v>
      </c>
      <c r="F103460" t="s">
        <v>42438</v>
      </c>
    </row>
    <row r="103461" spans="1:6" x14ac:dyDescent="0.2">
      <c r="A103461" t="s">
        <v>112131</v>
      </c>
      <c r="B103461" t="s">
        <v>112207</v>
      </c>
      <c r="C103461" t="s">
        <v>112208</v>
      </c>
      <c r="D103461" t="s">
        <v>7211</v>
      </c>
      <c r="E103461" t="s">
        <v>7212</v>
      </c>
      <c r="F103461" t="s">
        <v>7213</v>
      </c>
    </row>
    <row r="103462" spans="1:6" x14ac:dyDescent="0.2">
      <c r="A103462" t="s">
        <v>112131</v>
      </c>
      <c r="B103462" t="s">
        <v>112207</v>
      </c>
      <c r="C103462" t="s">
        <v>112208</v>
      </c>
      <c r="D103462" t="s">
        <v>942</v>
      </c>
      <c r="E103462" t="s">
        <v>943</v>
      </c>
      <c r="F103462" t="s">
        <v>944</v>
      </c>
    </row>
    <row r="103463" spans="1:6" x14ac:dyDescent="0.2">
      <c r="A103463" t="s">
        <v>112131</v>
      </c>
      <c r="B103463" t="s">
        <v>112207</v>
      </c>
      <c r="C103463" t="s">
        <v>112208</v>
      </c>
      <c r="D103463" t="s">
        <v>22816</v>
      </c>
      <c r="E103463" t="s">
        <v>22817</v>
      </c>
      <c r="F103463" t="s">
        <v>22818</v>
      </c>
    </row>
    <row r="103464" spans="1:6" x14ac:dyDescent="0.2">
      <c r="A103464" t="s">
        <v>112131</v>
      </c>
      <c r="B103464" t="s">
        <v>112207</v>
      </c>
      <c r="C103464" t="s">
        <v>112208</v>
      </c>
      <c r="D103464" t="s">
        <v>9253</v>
      </c>
      <c r="E103464" t="s">
        <v>9254</v>
      </c>
      <c r="F103464" t="s">
        <v>9255</v>
      </c>
    </row>
    <row r="103465" spans="1:6" x14ac:dyDescent="0.2">
      <c r="A103465" t="s">
        <v>112131</v>
      </c>
      <c r="B103465" t="s">
        <v>112207</v>
      </c>
      <c r="C103465" t="s">
        <v>112208</v>
      </c>
      <c r="D103465" t="s">
        <v>9256</v>
      </c>
      <c r="E103465" t="s">
        <v>9257</v>
      </c>
      <c r="F103465" t="s">
        <v>39377</v>
      </c>
    </row>
    <row r="103466" spans="1:6" x14ac:dyDescent="0.2">
      <c r="A103466" t="s">
        <v>112131</v>
      </c>
      <c r="B103466" t="s">
        <v>112207</v>
      </c>
      <c r="C103466" t="s">
        <v>112208</v>
      </c>
      <c r="D103466" t="s">
        <v>18404</v>
      </c>
      <c r="E103466" t="s">
        <v>18405</v>
      </c>
      <c r="F103466" t="s">
        <v>35691</v>
      </c>
    </row>
    <row r="103467" spans="1:6" x14ac:dyDescent="0.2">
      <c r="A103467" t="s">
        <v>112131</v>
      </c>
      <c r="B103467" t="s">
        <v>112207</v>
      </c>
      <c r="C103467" t="s">
        <v>112208</v>
      </c>
      <c r="D103467" t="s">
        <v>112220</v>
      </c>
      <c r="E103467" t="s">
        <v>112221</v>
      </c>
      <c r="F103467" t="s">
        <v>112222</v>
      </c>
    </row>
    <row r="103468" spans="1:6" x14ac:dyDescent="0.2">
      <c r="A103468" t="s">
        <v>112131</v>
      </c>
      <c r="B103468" t="s">
        <v>112207</v>
      </c>
      <c r="C103468" t="s">
        <v>112208</v>
      </c>
      <c r="D103468" t="s">
        <v>112223</v>
      </c>
      <c r="E103468" t="s">
        <v>112224</v>
      </c>
      <c r="F103468" t="s">
        <v>112225</v>
      </c>
    </row>
    <row r="103469" spans="1:6" x14ac:dyDescent="0.2">
      <c r="A103469" t="s">
        <v>112131</v>
      </c>
      <c r="B103469" t="s">
        <v>112207</v>
      </c>
      <c r="C103469" t="s">
        <v>112208</v>
      </c>
      <c r="D103469" t="s">
        <v>32092</v>
      </c>
      <c r="E103469" t="s">
        <v>32093</v>
      </c>
      <c r="F103469" t="s">
        <v>32094</v>
      </c>
    </row>
    <row r="103470" spans="1:6" x14ac:dyDescent="0.2">
      <c r="A103470" t="s">
        <v>112131</v>
      </c>
      <c r="B103470" t="s">
        <v>112207</v>
      </c>
      <c r="C103470" t="s">
        <v>112208</v>
      </c>
      <c r="D103470" t="s">
        <v>5637</v>
      </c>
      <c r="E103470" t="s">
        <v>5638</v>
      </c>
      <c r="F103470" t="s">
        <v>5639</v>
      </c>
    </row>
    <row r="103471" spans="1:6" x14ac:dyDescent="0.2">
      <c r="A103471" t="s">
        <v>112131</v>
      </c>
      <c r="B103471" t="s">
        <v>112207</v>
      </c>
      <c r="C103471" t="s">
        <v>112208</v>
      </c>
      <c r="D103471" t="s">
        <v>112226</v>
      </c>
      <c r="E103471" t="s">
        <v>112227</v>
      </c>
      <c r="F103471" t="s">
        <v>112228</v>
      </c>
    </row>
    <row r="103472" spans="1:6" x14ac:dyDescent="0.2">
      <c r="A103472" t="s">
        <v>112131</v>
      </c>
      <c r="B103472" t="s">
        <v>112207</v>
      </c>
      <c r="C103472" t="s">
        <v>112208</v>
      </c>
      <c r="D103472" t="s">
        <v>3168</v>
      </c>
      <c r="E103472" t="s">
        <v>3169</v>
      </c>
      <c r="F103472" t="s">
        <v>3170</v>
      </c>
    </row>
    <row r="103473" spans="1:6" x14ac:dyDescent="0.2">
      <c r="A103473" t="s">
        <v>112131</v>
      </c>
      <c r="B103473" t="s">
        <v>112207</v>
      </c>
      <c r="C103473" t="s">
        <v>112208</v>
      </c>
      <c r="D103473" t="s">
        <v>6714</v>
      </c>
      <c r="E103473" t="s">
        <v>6715</v>
      </c>
      <c r="F103473" t="s">
        <v>6716</v>
      </c>
    </row>
    <row r="103474" spans="1:6" x14ac:dyDescent="0.2">
      <c r="A103474" t="s">
        <v>112131</v>
      </c>
      <c r="B103474" t="s">
        <v>112207</v>
      </c>
      <c r="C103474" t="s">
        <v>112208</v>
      </c>
      <c r="D103474" t="s">
        <v>29376</v>
      </c>
      <c r="E103474" t="s">
        <v>29377</v>
      </c>
      <c r="F103474" t="s">
        <v>29378</v>
      </c>
    </row>
    <row r="103475" spans="1:6" x14ac:dyDescent="0.2">
      <c r="A103475" t="s">
        <v>112131</v>
      </c>
      <c r="B103475" t="s">
        <v>112207</v>
      </c>
      <c r="C103475" t="s">
        <v>112208</v>
      </c>
      <c r="D103475" t="s">
        <v>99509</v>
      </c>
      <c r="E103475" t="s">
        <v>99510</v>
      </c>
      <c r="F103475" t="s">
        <v>99511</v>
      </c>
    </row>
    <row r="103476" spans="1:6" x14ac:dyDescent="0.2">
      <c r="A103476" t="s">
        <v>112131</v>
      </c>
      <c r="B103476" t="s">
        <v>112207</v>
      </c>
      <c r="C103476" t="s">
        <v>112208</v>
      </c>
      <c r="D103476" t="s">
        <v>5741</v>
      </c>
      <c r="E103476" t="s">
        <v>5742</v>
      </c>
      <c r="F103476" t="s">
        <v>5743</v>
      </c>
    </row>
    <row r="103477" spans="1:6" x14ac:dyDescent="0.2">
      <c r="A103477" t="s">
        <v>112131</v>
      </c>
      <c r="B103477" t="s">
        <v>112207</v>
      </c>
      <c r="C103477" t="s">
        <v>112208</v>
      </c>
      <c r="D103477" t="s">
        <v>42460</v>
      </c>
      <c r="E103477" t="s">
        <v>42461</v>
      </c>
      <c r="F103477" t="s">
        <v>42462</v>
      </c>
    </row>
    <row r="103478" spans="1:6" x14ac:dyDescent="0.2">
      <c r="A103478" t="s">
        <v>112131</v>
      </c>
      <c r="B103478" t="s">
        <v>112207</v>
      </c>
      <c r="C103478" t="s">
        <v>112208</v>
      </c>
      <c r="D103478" t="s">
        <v>7227</v>
      </c>
      <c r="E103478" t="s">
        <v>7228</v>
      </c>
      <c r="F103478" t="s">
        <v>7229</v>
      </c>
    </row>
    <row r="103479" spans="1:6" x14ac:dyDescent="0.2">
      <c r="A103479" t="s">
        <v>112131</v>
      </c>
      <c r="B103479" t="s">
        <v>112207</v>
      </c>
      <c r="C103479" t="s">
        <v>112208</v>
      </c>
      <c r="D103479" t="s">
        <v>112229</v>
      </c>
      <c r="E103479" t="s">
        <v>112230</v>
      </c>
      <c r="F103479" t="s">
        <v>112231</v>
      </c>
    </row>
    <row r="103480" spans="1:6" x14ac:dyDescent="0.2">
      <c r="A103480" t="s">
        <v>112131</v>
      </c>
      <c r="B103480" t="s">
        <v>112207</v>
      </c>
      <c r="C103480" t="s">
        <v>112208</v>
      </c>
      <c r="D103480" t="s">
        <v>112232</v>
      </c>
      <c r="E103480" t="s">
        <v>112233</v>
      </c>
      <c r="F103480" t="s">
        <v>112234</v>
      </c>
    </row>
    <row r="103481" spans="1:6" x14ac:dyDescent="0.2">
      <c r="A103481" t="s">
        <v>112131</v>
      </c>
      <c r="B103481" t="s">
        <v>112207</v>
      </c>
      <c r="C103481" t="s">
        <v>112208</v>
      </c>
      <c r="D103481" t="s">
        <v>7339</v>
      </c>
      <c r="E103481" t="s">
        <v>7340</v>
      </c>
      <c r="F103481" t="s">
        <v>7341</v>
      </c>
    </row>
    <row r="103482" spans="1:6" x14ac:dyDescent="0.2">
      <c r="A103482" t="s">
        <v>112131</v>
      </c>
      <c r="B103482" t="s">
        <v>112207</v>
      </c>
      <c r="C103482" t="s">
        <v>112208</v>
      </c>
      <c r="D103482" t="s">
        <v>112235</v>
      </c>
      <c r="E103482" t="s">
        <v>112236</v>
      </c>
      <c r="F103482" t="s">
        <v>112237</v>
      </c>
    </row>
    <row r="103483" spans="1:6" x14ac:dyDescent="0.2">
      <c r="A103483" t="s">
        <v>112131</v>
      </c>
      <c r="B103483" t="s">
        <v>112207</v>
      </c>
      <c r="C103483" t="s">
        <v>112208</v>
      </c>
      <c r="D103483" t="s">
        <v>18473</v>
      </c>
      <c r="E103483" t="s">
        <v>18474</v>
      </c>
      <c r="F103483" t="s">
        <v>18475</v>
      </c>
    </row>
    <row r="103484" spans="1:6" x14ac:dyDescent="0.2">
      <c r="A103484" t="s">
        <v>112131</v>
      </c>
      <c r="B103484" t="s">
        <v>112207</v>
      </c>
      <c r="C103484" t="s">
        <v>112208</v>
      </c>
      <c r="D103484" t="s">
        <v>42494</v>
      </c>
      <c r="E103484" t="s">
        <v>42495</v>
      </c>
      <c r="F103484" t="s">
        <v>42496</v>
      </c>
    </row>
    <row r="103485" spans="1:6" x14ac:dyDescent="0.2">
      <c r="A103485" t="s">
        <v>112131</v>
      </c>
      <c r="B103485" t="s">
        <v>112238</v>
      </c>
      <c r="C103485" t="s">
        <v>112239</v>
      </c>
      <c r="D103485" t="s">
        <v>7385</v>
      </c>
      <c r="E103485" t="s">
        <v>7386</v>
      </c>
      <c r="F103485" t="s">
        <v>7387</v>
      </c>
    </row>
    <row r="103486" spans="1:6" x14ac:dyDescent="0.2">
      <c r="A103486" t="s">
        <v>112131</v>
      </c>
      <c r="B103486" t="s">
        <v>112238</v>
      </c>
      <c r="C103486" t="s">
        <v>112239</v>
      </c>
      <c r="D103486" t="s">
        <v>7388</v>
      </c>
      <c r="E103486" t="s">
        <v>7389</v>
      </c>
      <c r="F103486" t="s">
        <v>112210</v>
      </c>
    </row>
    <row r="103487" spans="1:6" x14ac:dyDescent="0.2">
      <c r="A103487" t="s">
        <v>112131</v>
      </c>
      <c r="B103487" t="s">
        <v>112238</v>
      </c>
      <c r="C103487" t="s">
        <v>112239</v>
      </c>
      <c r="D103487" t="s">
        <v>7394</v>
      </c>
      <c r="E103487" t="s">
        <v>7395</v>
      </c>
      <c r="F103487" t="s">
        <v>112240</v>
      </c>
    </row>
    <row r="103488" spans="1:6" x14ac:dyDescent="0.2">
      <c r="A103488" t="s">
        <v>112131</v>
      </c>
      <c r="B103488" t="s">
        <v>112238</v>
      </c>
      <c r="C103488" t="s">
        <v>112239</v>
      </c>
      <c r="D103488" t="s">
        <v>14945</v>
      </c>
      <c r="E103488" t="s">
        <v>14946</v>
      </c>
      <c r="F103488" t="s">
        <v>14947</v>
      </c>
    </row>
    <row r="103489" spans="1:6" x14ac:dyDescent="0.2">
      <c r="A103489" t="s">
        <v>112131</v>
      </c>
      <c r="B103489" t="s">
        <v>112238</v>
      </c>
      <c r="C103489" t="s">
        <v>112239</v>
      </c>
      <c r="D103489" t="s">
        <v>112241</v>
      </c>
      <c r="E103489" t="s">
        <v>112242</v>
      </c>
      <c r="F103489" t="s">
        <v>112243</v>
      </c>
    </row>
    <row r="103490" spans="1:6" x14ac:dyDescent="0.2">
      <c r="A103490" t="s">
        <v>112131</v>
      </c>
      <c r="B103490" t="s">
        <v>112238</v>
      </c>
      <c r="C103490" t="s">
        <v>112239</v>
      </c>
      <c r="D103490" t="s">
        <v>112137</v>
      </c>
      <c r="E103490" t="s">
        <v>112138</v>
      </c>
      <c r="F103490" t="s">
        <v>112244</v>
      </c>
    </row>
    <row r="103491" spans="1:6" x14ac:dyDescent="0.2">
      <c r="A103491" t="s">
        <v>112131</v>
      </c>
      <c r="B103491" t="s">
        <v>112238</v>
      </c>
      <c r="C103491" t="s">
        <v>112239</v>
      </c>
      <c r="D103491" t="s">
        <v>14657</v>
      </c>
      <c r="E103491" t="s">
        <v>14658</v>
      </c>
      <c r="F103491" t="s">
        <v>112245</v>
      </c>
    </row>
    <row r="103492" spans="1:6" x14ac:dyDescent="0.2">
      <c r="A103492" t="s">
        <v>112131</v>
      </c>
      <c r="B103492" t="s">
        <v>112238</v>
      </c>
      <c r="C103492" t="s">
        <v>112239</v>
      </c>
      <c r="D103492" t="s">
        <v>112246</v>
      </c>
      <c r="E103492" t="s">
        <v>112247</v>
      </c>
      <c r="F103492" t="s">
        <v>112248</v>
      </c>
    </row>
    <row r="103493" spans="1:6" x14ac:dyDescent="0.2">
      <c r="A103493" t="s">
        <v>112131</v>
      </c>
      <c r="B103493" t="s">
        <v>112238</v>
      </c>
      <c r="C103493" t="s">
        <v>112239</v>
      </c>
      <c r="D103493" t="s">
        <v>14951</v>
      </c>
      <c r="E103493" t="s">
        <v>14952</v>
      </c>
      <c r="F103493" t="s">
        <v>112249</v>
      </c>
    </row>
    <row r="103494" spans="1:6" x14ac:dyDescent="0.2">
      <c r="A103494" t="s">
        <v>112131</v>
      </c>
      <c r="B103494" t="s">
        <v>112238</v>
      </c>
      <c r="C103494" t="s">
        <v>112239</v>
      </c>
      <c r="D103494" t="s">
        <v>112250</v>
      </c>
      <c r="E103494" t="s">
        <v>112251</v>
      </c>
      <c r="F103494" t="s">
        <v>112252</v>
      </c>
    </row>
    <row r="103495" spans="1:6" x14ac:dyDescent="0.2">
      <c r="A103495" t="s">
        <v>112131</v>
      </c>
      <c r="B103495" t="s">
        <v>112238</v>
      </c>
      <c r="C103495" t="s">
        <v>112239</v>
      </c>
      <c r="D103495" t="s">
        <v>63091</v>
      </c>
      <c r="E103495" t="s">
        <v>63092</v>
      </c>
      <c r="F103495" t="s">
        <v>112253</v>
      </c>
    </row>
    <row r="103496" spans="1:6" x14ac:dyDescent="0.2">
      <c r="A103496" t="s">
        <v>112131</v>
      </c>
      <c r="B103496" t="s">
        <v>112238</v>
      </c>
      <c r="C103496" t="s">
        <v>112239</v>
      </c>
      <c r="D103496" t="s">
        <v>112254</v>
      </c>
      <c r="E103496" t="s">
        <v>112255</v>
      </c>
      <c r="F103496" t="s">
        <v>112256</v>
      </c>
    </row>
    <row r="103497" spans="1:6" x14ac:dyDescent="0.2">
      <c r="A103497" t="s">
        <v>112131</v>
      </c>
      <c r="B103497" t="s">
        <v>112238</v>
      </c>
      <c r="C103497" t="s">
        <v>112239</v>
      </c>
      <c r="D103497" t="s">
        <v>67084</v>
      </c>
      <c r="E103497" t="s">
        <v>67085</v>
      </c>
      <c r="F103497" t="s">
        <v>112257</v>
      </c>
    </row>
    <row r="103498" spans="1:6" x14ac:dyDescent="0.2">
      <c r="A103498" t="s">
        <v>112131</v>
      </c>
      <c r="B103498" t="s">
        <v>112238</v>
      </c>
      <c r="C103498" t="s">
        <v>112239</v>
      </c>
      <c r="D103498" t="s">
        <v>14957</v>
      </c>
      <c r="E103498" t="s">
        <v>14958</v>
      </c>
      <c r="F103498" t="s">
        <v>112258</v>
      </c>
    </row>
    <row r="103499" spans="1:6" x14ac:dyDescent="0.2">
      <c r="A103499" t="s">
        <v>112131</v>
      </c>
      <c r="B103499" t="s">
        <v>112238</v>
      </c>
      <c r="C103499" t="s">
        <v>112239</v>
      </c>
      <c r="D103499" t="s">
        <v>112147</v>
      </c>
      <c r="E103499" t="s">
        <v>112148</v>
      </c>
      <c r="F103499" t="s">
        <v>112149</v>
      </c>
    </row>
    <row r="103500" spans="1:6" x14ac:dyDescent="0.2">
      <c r="A103500" t="s">
        <v>112131</v>
      </c>
      <c r="B103500" t="s">
        <v>112238</v>
      </c>
      <c r="C103500" t="s">
        <v>112239</v>
      </c>
      <c r="D103500" t="s">
        <v>63152</v>
      </c>
      <c r="E103500" t="s">
        <v>63153</v>
      </c>
      <c r="F103500" t="s">
        <v>63154</v>
      </c>
    </row>
    <row r="103501" spans="1:6" x14ac:dyDescent="0.2">
      <c r="A103501" t="s">
        <v>112131</v>
      </c>
      <c r="B103501" t="s">
        <v>112238</v>
      </c>
      <c r="C103501" t="s">
        <v>112239</v>
      </c>
      <c r="D103501" t="s">
        <v>14689</v>
      </c>
      <c r="E103501" t="s">
        <v>14690</v>
      </c>
      <c r="F103501" t="s">
        <v>14691</v>
      </c>
    </row>
    <row r="103502" spans="1:6" x14ac:dyDescent="0.2">
      <c r="A103502" t="s">
        <v>112131</v>
      </c>
      <c r="B103502" t="s">
        <v>112238</v>
      </c>
      <c r="C103502" t="s">
        <v>112239</v>
      </c>
      <c r="D103502" t="s">
        <v>112259</v>
      </c>
      <c r="E103502" t="s">
        <v>112260</v>
      </c>
      <c r="F103502" t="s">
        <v>112261</v>
      </c>
    </row>
    <row r="103503" spans="1:6" x14ac:dyDescent="0.2">
      <c r="A103503" t="s">
        <v>112131</v>
      </c>
      <c r="B103503" t="s">
        <v>112238</v>
      </c>
      <c r="C103503" t="s">
        <v>112239</v>
      </c>
      <c r="D103503" t="s">
        <v>32011</v>
      </c>
      <c r="E103503" t="s">
        <v>32012</v>
      </c>
      <c r="F103503" t="s">
        <v>32013</v>
      </c>
    </row>
    <row r="103504" spans="1:6" x14ac:dyDescent="0.2">
      <c r="A103504" t="s">
        <v>112131</v>
      </c>
      <c r="B103504" t="s">
        <v>112238</v>
      </c>
      <c r="C103504" t="s">
        <v>112239</v>
      </c>
      <c r="D103504" t="s">
        <v>14963</v>
      </c>
      <c r="E103504" t="s">
        <v>14964</v>
      </c>
      <c r="F103504" t="s">
        <v>14965</v>
      </c>
    </row>
    <row r="103505" spans="1:6" x14ac:dyDescent="0.2">
      <c r="A103505" t="s">
        <v>112131</v>
      </c>
      <c r="B103505" t="s">
        <v>112238</v>
      </c>
      <c r="C103505" t="s">
        <v>112239</v>
      </c>
      <c r="D103505" t="s">
        <v>14966</v>
      </c>
      <c r="E103505" t="s">
        <v>14967</v>
      </c>
      <c r="F103505" t="s">
        <v>14968</v>
      </c>
    </row>
    <row r="103506" spans="1:6" x14ac:dyDescent="0.2">
      <c r="A103506" t="s">
        <v>112131</v>
      </c>
      <c r="B103506" t="s">
        <v>112238</v>
      </c>
      <c r="C103506" t="s">
        <v>112239</v>
      </c>
      <c r="D103506" t="s">
        <v>103518</v>
      </c>
      <c r="E103506" t="s">
        <v>103519</v>
      </c>
      <c r="F103506" t="s">
        <v>103520</v>
      </c>
    </row>
    <row r="103507" spans="1:6" x14ac:dyDescent="0.2">
      <c r="A103507" t="s">
        <v>112131</v>
      </c>
      <c r="B103507" t="s">
        <v>112238</v>
      </c>
      <c r="C103507" t="s">
        <v>112239</v>
      </c>
      <c r="D103507" t="s">
        <v>103522</v>
      </c>
      <c r="E103507" t="s">
        <v>103523</v>
      </c>
      <c r="F103507" t="s">
        <v>103524</v>
      </c>
    </row>
    <row r="103508" spans="1:6" x14ac:dyDescent="0.2">
      <c r="A103508" t="s">
        <v>112131</v>
      </c>
      <c r="B103508" t="s">
        <v>112238</v>
      </c>
      <c r="C103508" t="s">
        <v>112239</v>
      </c>
      <c r="D103508" t="s">
        <v>34855</v>
      </c>
      <c r="E103508" t="s">
        <v>34856</v>
      </c>
      <c r="F103508" t="s">
        <v>34857</v>
      </c>
    </row>
    <row r="103509" spans="1:6" x14ac:dyDescent="0.2">
      <c r="A103509" t="s">
        <v>112131</v>
      </c>
      <c r="B103509" t="s">
        <v>112238</v>
      </c>
      <c r="C103509" t="s">
        <v>112239</v>
      </c>
      <c r="D103509" t="s">
        <v>107889</v>
      </c>
      <c r="E103509" t="s">
        <v>107890</v>
      </c>
      <c r="F103509" t="s">
        <v>112262</v>
      </c>
    </row>
    <row r="103510" spans="1:6" x14ac:dyDescent="0.2">
      <c r="A103510" t="s">
        <v>112131</v>
      </c>
      <c r="B103510" t="s">
        <v>112238</v>
      </c>
      <c r="C103510" t="s">
        <v>112239</v>
      </c>
      <c r="D103510" t="s">
        <v>32085</v>
      </c>
      <c r="E103510" t="s">
        <v>32086</v>
      </c>
      <c r="F103510" t="s">
        <v>32087</v>
      </c>
    </row>
    <row r="103511" spans="1:6" x14ac:dyDescent="0.2">
      <c r="A103511" t="s">
        <v>112131</v>
      </c>
      <c r="B103511" t="s">
        <v>112238</v>
      </c>
      <c r="C103511" t="s">
        <v>112239</v>
      </c>
      <c r="D103511" t="s">
        <v>34120</v>
      </c>
      <c r="E103511" t="s">
        <v>34121</v>
      </c>
      <c r="F103511" t="s">
        <v>112263</v>
      </c>
    </row>
    <row r="103512" spans="1:6" x14ac:dyDescent="0.2">
      <c r="A103512" t="s">
        <v>112131</v>
      </c>
      <c r="B103512" t="s">
        <v>112238</v>
      </c>
      <c r="C103512" t="s">
        <v>112239</v>
      </c>
      <c r="D103512" t="s">
        <v>96082</v>
      </c>
      <c r="E103512" t="s">
        <v>96083</v>
      </c>
      <c r="F103512" t="s">
        <v>96084</v>
      </c>
    </row>
    <row r="103513" spans="1:6" x14ac:dyDescent="0.2">
      <c r="A103513" t="s">
        <v>112131</v>
      </c>
      <c r="B103513" t="s">
        <v>112238</v>
      </c>
      <c r="C103513" t="s">
        <v>112239</v>
      </c>
      <c r="D103513" t="s">
        <v>38953</v>
      </c>
      <c r="E103513" t="s">
        <v>38954</v>
      </c>
      <c r="F103513" t="s">
        <v>112264</v>
      </c>
    </row>
    <row r="103514" spans="1:6" x14ac:dyDescent="0.2">
      <c r="A103514" t="s">
        <v>112131</v>
      </c>
      <c r="B103514" t="s">
        <v>112238</v>
      </c>
      <c r="C103514" t="s">
        <v>112239</v>
      </c>
      <c r="D103514" t="s">
        <v>14736</v>
      </c>
      <c r="E103514" t="s">
        <v>14737</v>
      </c>
      <c r="F103514" t="s">
        <v>112265</v>
      </c>
    </row>
    <row r="103515" spans="1:6" x14ac:dyDescent="0.2">
      <c r="A103515" t="s">
        <v>112131</v>
      </c>
      <c r="B103515" t="s">
        <v>112238</v>
      </c>
      <c r="C103515" t="s">
        <v>112239</v>
      </c>
      <c r="D103515" t="s">
        <v>107905</v>
      </c>
      <c r="E103515" t="s">
        <v>107906</v>
      </c>
      <c r="F103515" t="s">
        <v>107907</v>
      </c>
    </row>
    <row r="103516" spans="1:6" x14ac:dyDescent="0.2">
      <c r="A103516" t="s">
        <v>112131</v>
      </c>
      <c r="B103516" t="s">
        <v>112238</v>
      </c>
      <c r="C103516" t="s">
        <v>112239</v>
      </c>
      <c r="D103516" t="s">
        <v>7523</v>
      </c>
      <c r="E103516" t="s">
        <v>7524</v>
      </c>
      <c r="F103516" t="s">
        <v>7525</v>
      </c>
    </row>
    <row r="103517" spans="1:6" x14ac:dyDescent="0.2">
      <c r="A103517" t="s">
        <v>112131</v>
      </c>
      <c r="B103517" t="s">
        <v>112238</v>
      </c>
      <c r="C103517" t="s">
        <v>112239</v>
      </c>
      <c r="D103517" t="s">
        <v>112266</v>
      </c>
      <c r="E103517" t="s">
        <v>112267</v>
      </c>
      <c r="F103517" t="s">
        <v>112268</v>
      </c>
    </row>
    <row r="103518" spans="1:6" x14ac:dyDescent="0.2">
      <c r="A103518" t="s">
        <v>112131</v>
      </c>
      <c r="B103518" t="s">
        <v>112238</v>
      </c>
      <c r="C103518" t="s">
        <v>112239</v>
      </c>
      <c r="D103518" t="s">
        <v>91421</v>
      </c>
      <c r="E103518" t="s">
        <v>91422</v>
      </c>
      <c r="F103518" t="s">
        <v>107908</v>
      </c>
    </row>
    <row r="103519" spans="1:6" x14ac:dyDescent="0.2">
      <c r="A103519" t="s">
        <v>112131</v>
      </c>
      <c r="B103519" t="s">
        <v>112238</v>
      </c>
      <c r="C103519" t="s">
        <v>112239</v>
      </c>
      <c r="D103519" t="s">
        <v>63419</v>
      </c>
      <c r="E103519" t="s">
        <v>63420</v>
      </c>
      <c r="F103519" t="s">
        <v>63421</v>
      </c>
    </row>
    <row r="103520" spans="1:6" x14ac:dyDescent="0.2">
      <c r="A103520" t="s">
        <v>112131</v>
      </c>
      <c r="B103520" t="s">
        <v>112238</v>
      </c>
      <c r="C103520" t="s">
        <v>112239</v>
      </c>
      <c r="D103520" t="s">
        <v>107909</v>
      </c>
      <c r="E103520" t="s">
        <v>107910</v>
      </c>
      <c r="F103520" t="s">
        <v>107911</v>
      </c>
    </row>
    <row r="103521" spans="1:6" x14ac:dyDescent="0.2">
      <c r="A103521" t="s">
        <v>112131</v>
      </c>
      <c r="B103521" t="s">
        <v>112238</v>
      </c>
      <c r="C103521" t="s">
        <v>112239</v>
      </c>
      <c r="D103521" t="s">
        <v>7544</v>
      </c>
      <c r="E103521" t="s">
        <v>7545</v>
      </c>
      <c r="F103521" t="s">
        <v>7546</v>
      </c>
    </row>
    <row r="103522" spans="1:6" x14ac:dyDescent="0.2">
      <c r="A103522" t="s">
        <v>112131</v>
      </c>
      <c r="B103522" t="s">
        <v>112238</v>
      </c>
      <c r="C103522" t="s">
        <v>112239</v>
      </c>
      <c r="D103522" t="s">
        <v>112269</v>
      </c>
      <c r="E103522" t="s">
        <v>112270</v>
      </c>
      <c r="F103522" t="s">
        <v>112271</v>
      </c>
    </row>
    <row r="103523" spans="1:6" x14ac:dyDescent="0.2">
      <c r="A103523" t="s">
        <v>112131</v>
      </c>
      <c r="B103523" t="s">
        <v>112238</v>
      </c>
      <c r="C103523" t="s">
        <v>112239</v>
      </c>
      <c r="D103523" t="s">
        <v>112272</v>
      </c>
      <c r="E103523" t="s">
        <v>112273</v>
      </c>
      <c r="F103523" t="s">
        <v>112274</v>
      </c>
    </row>
    <row r="103524" spans="1:6" x14ac:dyDescent="0.2">
      <c r="A103524" t="s">
        <v>112131</v>
      </c>
      <c r="B103524" t="s">
        <v>112238</v>
      </c>
      <c r="C103524" t="s">
        <v>112239</v>
      </c>
      <c r="D103524" t="s">
        <v>112275</v>
      </c>
      <c r="E103524" t="s">
        <v>112276</v>
      </c>
      <c r="F103524" t="s">
        <v>112277</v>
      </c>
    </row>
    <row r="103525" spans="1:6" x14ac:dyDescent="0.2">
      <c r="A103525" t="s">
        <v>112131</v>
      </c>
      <c r="B103525" t="s">
        <v>112238</v>
      </c>
      <c r="C103525" t="s">
        <v>112239</v>
      </c>
      <c r="D103525" t="s">
        <v>14769</v>
      </c>
      <c r="E103525" t="s">
        <v>14770</v>
      </c>
      <c r="F103525" t="s">
        <v>14771</v>
      </c>
    </row>
    <row r="103526" spans="1:6" x14ac:dyDescent="0.2">
      <c r="A103526" t="s">
        <v>112131</v>
      </c>
      <c r="B103526" t="s">
        <v>112238</v>
      </c>
      <c r="C103526" t="s">
        <v>112239</v>
      </c>
      <c r="D103526" t="s">
        <v>7580</v>
      </c>
      <c r="E103526" t="s">
        <v>7581</v>
      </c>
      <c r="F103526" t="s">
        <v>7582</v>
      </c>
    </row>
    <row r="103527" spans="1:6" x14ac:dyDescent="0.2">
      <c r="A103527" t="s">
        <v>112131</v>
      </c>
      <c r="B103527" t="s">
        <v>112238</v>
      </c>
      <c r="C103527" t="s">
        <v>112239</v>
      </c>
      <c r="D103527" t="s">
        <v>35021</v>
      </c>
      <c r="E103527" t="s">
        <v>35022</v>
      </c>
      <c r="F103527" t="s">
        <v>112278</v>
      </c>
    </row>
    <row r="103528" spans="1:6" x14ac:dyDescent="0.2">
      <c r="A103528" t="s">
        <v>112131</v>
      </c>
      <c r="B103528" t="s">
        <v>112238</v>
      </c>
      <c r="C103528" t="s">
        <v>112239</v>
      </c>
      <c r="D103528" t="s">
        <v>103687</v>
      </c>
      <c r="E103528" t="s">
        <v>103688</v>
      </c>
      <c r="F103528" t="s">
        <v>112279</v>
      </c>
    </row>
    <row r="103529" spans="1:6" x14ac:dyDescent="0.2">
      <c r="A103529" t="s">
        <v>112131</v>
      </c>
      <c r="B103529" t="s">
        <v>112238</v>
      </c>
      <c r="C103529" t="s">
        <v>112239</v>
      </c>
      <c r="D103529" t="s">
        <v>32137</v>
      </c>
      <c r="E103529" t="s">
        <v>32138</v>
      </c>
      <c r="F103529" t="s">
        <v>32139</v>
      </c>
    </row>
    <row r="103530" spans="1:6" x14ac:dyDescent="0.2">
      <c r="A103530" t="s">
        <v>112131</v>
      </c>
      <c r="B103530" t="s">
        <v>112238</v>
      </c>
      <c r="C103530" t="s">
        <v>112239</v>
      </c>
      <c r="D103530" t="s">
        <v>3362</v>
      </c>
      <c r="E103530" t="s">
        <v>3363</v>
      </c>
      <c r="F103530" t="s">
        <v>112280</v>
      </c>
    </row>
    <row r="103531" spans="1:6" x14ac:dyDescent="0.2">
      <c r="A103531" t="s">
        <v>112131</v>
      </c>
      <c r="B103531" t="s">
        <v>112238</v>
      </c>
      <c r="C103531" t="s">
        <v>112239</v>
      </c>
      <c r="D103531" t="s">
        <v>112281</v>
      </c>
      <c r="E103531" t="s">
        <v>112282</v>
      </c>
      <c r="F103531" t="s">
        <v>112283</v>
      </c>
    </row>
    <row r="103532" spans="1:6" x14ac:dyDescent="0.2">
      <c r="A103532" t="s">
        <v>112131</v>
      </c>
      <c r="B103532" t="s">
        <v>112238</v>
      </c>
      <c r="C103532" t="s">
        <v>112239</v>
      </c>
      <c r="D103532" t="s">
        <v>40115</v>
      </c>
      <c r="E103532" t="s">
        <v>40116</v>
      </c>
      <c r="F103532" t="s">
        <v>112284</v>
      </c>
    </row>
    <row r="103533" spans="1:6" x14ac:dyDescent="0.2">
      <c r="A103533" t="s">
        <v>112131</v>
      </c>
      <c r="B103533" t="s">
        <v>112238</v>
      </c>
      <c r="C103533" t="s">
        <v>112239</v>
      </c>
      <c r="D103533" t="s">
        <v>32143</v>
      </c>
      <c r="E103533" t="s">
        <v>32144</v>
      </c>
      <c r="F103533" t="s">
        <v>32145</v>
      </c>
    </row>
    <row r="103534" spans="1:6" x14ac:dyDescent="0.2">
      <c r="A103534" t="s">
        <v>112131</v>
      </c>
      <c r="B103534" t="s">
        <v>112238</v>
      </c>
      <c r="C103534" t="s">
        <v>112239</v>
      </c>
      <c r="D103534" t="s">
        <v>112285</v>
      </c>
      <c r="E103534" t="s">
        <v>112286</v>
      </c>
      <c r="F103534" t="s">
        <v>112287</v>
      </c>
    </row>
    <row r="103535" spans="1:6" x14ac:dyDescent="0.2">
      <c r="A103535" t="s">
        <v>112131</v>
      </c>
      <c r="B103535" t="s">
        <v>112238</v>
      </c>
      <c r="C103535" t="s">
        <v>112239</v>
      </c>
      <c r="D103535" t="s">
        <v>39112</v>
      </c>
      <c r="E103535" t="s">
        <v>39113</v>
      </c>
      <c r="F103535" t="s">
        <v>39114</v>
      </c>
    </row>
    <row r="103536" spans="1:6" x14ac:dyDescent="0.2">
      <c r="A103536" t="s">
        <v>112131</v>
      </c>
      <c r="B103536" t="s">
        <v>112238</v>
      </c>
      <c r="C103536" t="s">
        <v>112239</v>
      </c>
      <c r="D103536" t="s">
        <v>107945</v>
      </c>
      <c r="E103536" t="s">
        <v>107946</v>
      </c>
      <c r="F103536" t="s">
        <v>112288</v>
      </c>
    </row>
    <row r="103537" spans="1:6" x14ac:dyDescent="0.2">
      <c r="A103537" t="s">
        <v>112131</v>
      </c>
      <c r="B103537" t="s">
        <v>112238</v>
      </c>
      <c r="C103537" t="s">
        <v>112239</v>
      </c>
      <c r="D103537" t="s">
        <v>14853</v>
      </c>
      <c r="E103537" t="s">
        <v>14854</v>
      </c>
      <c r="F103537" t="s">
        <v>112289</v>
      </c>
    </row>
    <row r="103538" spans="1:6" x14ac:dyDescent="0.2">
      <c r="A103538" t="s">
        <v>112131</v>
      </c>
      <c r="B103538" t="s">
        <v>112238</v>
      </c>
      <c r="C103538" t="s">
        <v>112239</v>
      </c>
      <c r="D103538" t="s">
        <v>96143</v>
      </c>
      <c r="E103538" t="s">
        <v>96144</v>
      </c>
      <c r="F103538" t="s">
        <v>96145</v>
      </c>
    </row>
    <row r="103539" spans="1:6" x14ac:dyDescent="0.2">
      <c r="A103539" t="s">
        <v>112131</v>
      </c>
      <c r="B103539" t="s">
        <v>112238</v>
      </c>
      <c r="C103539" t="s">
        <v>112239</v>
      </c>
      <c r="D103539" t="s">
        <v>14850</v>
      </c>
      <c r="E103539" t="s">
        <v>14851</v>
      </c>
      <c r="F103539" t="s">
        <v>14852</v>
      </c>
    </row>
    <row r="103540" spans="1:6" x14ac:dyDescent="0.2">
      <c r="A103540" t="s">
        <v>112131</v>
      </c>
      <c r="B103540" t="s">
        <v>112238</v>
      </c>
      <c r="C103540" t="s">
        <v>112239</v>
      </c>
      <c r="D103540" t="s">
        <v>112290</v>
      </c>
      <c r="E103540" t="s">
        <v>112291</v>
      </c>
      <c r="F103540" t="s">
        <v>112292</v>
      </c>
    </row>
    <row r="103541" spans="1:6" x14ac:dyDescent="0.2">
      <c r="A103541" t="s">
        <v>112131</v>
      </c>
      <c r="B103541" t="s">
        <v>112238</v>
      </c>
      <c r="C103541" t="s">
        <v>112239</v>
      </c>
      <c r="D103541" t="s">
        <v>7685</v>
      </c>
      <c r="E103541" t="s">
        <v>7686</v>
      </c>
      <c r="F103541" t="s">
        <v>7687</v>
      </c>
    </row>
    <row r="103542" spans="1:6" x14ac:dyDescent="0.2">
      <c r="A103542" t="s">
        <v>112131</v>
      </c>
      <c r="B103542" t="s">
        <v>112238</v>
      </c>
      <c r="C103542" t="s">
        <v>112239</v>
      </c>
      <c r="D103542" t="s">
        <v>52978</v>
      </c>
      <c r="E103542" t="s">
        <v>52979</v>
      </c>
      <c r="F103542" t="s">
        <v>52980</v>
      </c>
    </row>
    <row r="103543" spans="1:6" x14ac:dyDescent="0.2">
      <c r="A103543" t="s">
        <v>112131</v>
      </c>
      <c r="B103543" t="s">
        <v>112238</v>
      </c>
      <c r="C103543" t="s">
        <v>112239</v>
      </c>
      <c r="D103543" t="s">
        <v>8323</v>
      </c>
      <c r="E103543" t="s">
        <v>8324</v>
      </c>
      <c r="F103543" t="s">
        <v>8325</v>
      </c>
    </row>
    <row r="103544" spans="1:6" x14ac:dyDescent="0.2">
      <c r="A103544" t="s">
        <v>112131</v>
      </c>
      <c r="B103544" t="s">
        <v>112238</v>
      </c>
      <c r="C103544" t="s">
        <v>112239</v>
      </c>
      <c r="D103544" t="s">
        <v>107949</v>
      </c>
      <c r="E103544" t="s">
        <v>107950</v>
      </c>
      <c r="F103544" t="s">
        <v>107951</v>
      </c>
    </row>
    <row r="103545" spans="1:6" x14ac:dyDescent="0.2">
      <c r="A103545" t="s">
        <v>112131</v>
      </c>
      <c r="B103545" t="s">
        <v>112238</v>
      </c>
      <c r="C103545" t="s">
        <v>112239</v>
      </c>
      <c r="D103545" t="s">
        <v>14907</v>
      </c>
      <c r="E103545" t="s">
        <v>14908</v>
      </c>
      <c r="F103545" t="s">
        <v>112293</v>
      </c>
    </row>
    <row r="103546" spans="1:6" x14ac:dyDescent="0.2">
      <c r="A103546" t="s">
        <v>112131</v>
      </c>
      <c r="B103546" t="s">
        <v>112238</v>
      </c>
      <c r="C103546" t="s">
        <v>112239</v>
      </c>
      <c r="D103546" t="s">
        <v>112294</v>
      </c>
      <c r="E103546" t="s">
        <v>112295</v>
      </c>
      <c r="F103546" t="s">
        <v>112296</v>
      </c>
    </row>
    <row r="103547" spans="1:6" x14ac:dyDescent="0.2">
      <c r="A103547" t="s">
        <v>112131</v>
      </c>
      <c r="B103547" t="s">
        <v>112238</v>
      </c>
      <c r="C103547" t="s">
        <v>112239</v>
      </c>
      <c r="D103547" t="s">
        <v>67211</v>
      </c>
      <c r="E103547" t="s">
        <v>67212</v>
      </c>
      <c r="F103547" t="s">
        <v>67213</v>
      </c>
    </row>
    <row r="103548" spans="1:6" x14ac:dyDescent="0.2">
      <c r="A103548" t="s">
        <v>112131</v>
      </c>
      <c r="B103548" t="s">
        <v>112238</v>
      </c>
      <c r="C103548" t="s">
        <v>112239</v>
      </c>
      <c r="D103548" t="s">
        <v>112297</v>
      </c>
      <c r="E103548" t="s">
        <v>112298</v>
      </c>
      <c r="F103548" t="s">
        <v>112299</v>
      </c>
    </row>
    <row r="103549" spans="1:6" x14ac:dyDescent="0.2">
      <c r="A103549" t="s">
        <v>112131</v>
      </c>
      <c r="B103549" t="s">
        <v>112238</v>
      </c>
      <c r="C103549" t="s">
        <v>112239</v>
      </c>
      <c r="D103549" t="s">
        <v>112300</v>
      </c>
      <c r="E103549" t="s">
        <v>112301</v>
      </c>
      <c r="F103549" t="s">
        <v>112302</v>
      </c>
    </row>
    <row r="103550" spans="1:6" x14ac:dyDescent="0.2">
      <c r="A103550" t="s">
        <v>112131</v>
      </c>
      <c r="B103550" t="s">
        <v>112238</v>
      </c>
      <c r="C103550" t="s">
        <v>112239</v>
      </c>
      <c r="D103550" t="s">
        <v>112303</v>
      </c>
      <c r="E103550" t="s">
        <v>112304</v>
      </c>
      <c r="F103550" t="s">
        <v>112305</v>
      </c>
    </row>
    <row r="103551" spans="1:6" x14ac:dyDescent="0.2">
      <c r="A103551" t="s">
        <v>112131</v>
      </c>
      <c r="B103551" t="s">
        <v>112238</v>
      </c>
      <c r="C103551" t="s">
        <v>112239</v>
      </c>
      <c r="D103551" t="s">
        <v>112306</v>
      </c>
      <c r="E103551" t="s">
        <v>112307</v>
      </c>
      <c r="F103551" t="s">
        <v>112308</v>
      </c>
    </row>
    <row r="103552" spans="1:6" x14ac:dyDescent="0.2">
      <c r="A103552" t="s">
        <v>112131</v>
      </c>
      <c r="B103552" t="s">
        <v>112238</v>
      </c>
      <c r="C103552" t="s">
        <v>112239</v>
      </c>
      <c r="D103552" t="s">
        <v>39270</v>
      </c>
      <c r="E103552" t="s">
        <v>39271</v>
      </c>
      <c r="F103552" t="s">
        <v>39272</v>
      </c>
    </row>
    <row r="103553" spans="1:6" x14ac:dyDescent="0.2">
      <c r="A103553" t="s">
        <v>112131</v>
      </c>
      <c r="B103553" t="s">
        <v>112238</v>
      </c>
      <c r="C103553" t="s">
        <v>112239</v>
      </c>
      <c r="D103553" t="s">
        <v>112309</v>
      </c>
      <c r="E103553" t="s">
        <v>112310</v>
      </c>
      <c r="F103553" t="s">
        <v>112311</v>
      </c>
    </row>
    <row r="103554" spans="1:6" x14ac:dyDescent="0.2">
      <c r="A103554" t="s">
        <v>112131</v>
      </c>
      <c r="B103554" t="s">
        <v>112238</v>
      </c>
      <c r="C103554" t="s">
        <v>112239</v>
      </c>
      <c r="D103554" t="s">
        <v>87490</v>
      </c>
      <c r="E103554" t="s">
        <v>87491</v>
      </c>
      <c r="F103554" t="s">
        <v>87492</v>
      </c>
    </row>
    <row r="103555" spans="1:6" x14ac:dyDescent="0.2">
      <c r="A103555" t="s">
        <v>112131</v>
      </c>
      <c r="B103555" t="s">
        <v>112238</v>
      </c>
      <c r="C103555" t="s">
        <v>112239</v>
      </c>
      <c r="D103555" t="s">
        <v>14872</v>
      </c>
      <c r="E103555" t="s">
        <v>14873</v>
      </c>
      <c r="F103555" t="s">
        <v>14874</v>
      </c>
    </row>
    <row r="103556" spans="1:6" x14ac:dyDescent="0.2">
      <c r="A103556" t="s">
        <v>112131</v>
      </c>
      <c r="B103556" t="s">
        <v>112238</v>
      </c>
      <c r="C103556" t="s">
        <v>112239</v>
      </c>
      <c r="D103556" t="s">
        <v>112312</v>
      </c>
      <c r="E103556" t="s">
        <v>112313</v>
      </c>
      <c r="F103556" t="s">
        <v>112314</v>
      </c>
    </row>
    <row r="103557" spans="1:6" x14ac:dyDescent="0.2">
      <c r="A103557" t="s">
        <v>112131</v>
      </c>
      <c r="B103557" t="s">
        <v>112238</v>
      </c>
      <c r="C103557" t="s">
        <v>112239</v>
      </c>
      <c r="D103557" t="s">
        <v>112315</v>
      </c>
      <c r="E103557" t="s">
        <v>112316</v>
      </c>
      <c r="F103557" t="s">
        <v>112317</v>
      </c>
    </row>
    <row r="103558" spans="1:6" x14ac:dyDescent="0.2">
      <c r="A103558" t="s">
        <v>112131</v>
      </c>
      <c r="B103558" t="s">
        <v>112238</v>
      </c>
      <c r="C103558" t="s">
        <v>112239</v>
      </c>
      <c r="D103558" t="s">
        <v>107964</v>
      </c>
      <c r="E103558" t="s">
        <v>107965</v>
      </c>
      <c r="F103558" t="s">
        <v>112318</v>
      </c>
    </row>
    <row r="103559" spans="1:6" x14ac:dyDescent="0.2">
      <c r="A103559" t="s">
        <v>112131</v>
      </c>
      <c r="B103559" t="s">
        <v>112238</v>
      </c>
      <c r="C103559" t="s">
        <v>112239</v>
      </c>
      <c r="D103559" t="s">
        <v>112319</v>
      </c>
      <c r="E103559" t="s">
        <v>112320</v>
      </c>
      <c r="F103559" t="s">
        <v>112321</v>
      </c>
    </row>
    <row r="103560" spans="1:6" x14ac:dyDescent="0.2">
      <c r="A103560" t="s">
        <v>112131</v>
      </c>
      <c r="B103560" t="s">
        <v>112238</v>
      </c>
      <c r="C103560" t="s">
        <v>112239</v>
      </c>
      <c r="D103560" t="s">
        <v>112322</v>
      </c>
      <c r="E103560" t="s">
        <v>112323</v>
      </c>
      <c r="F103560" t="s">
        <v>112324</v>
      </c>
    </row>
    <row r="103561" spans="1:6" x14ac:dyDescent="0.2">
      <c r="A103561" t="s">
        <v>112131</v>
      </c>
      <c r="B103561" t="s">
        <v>112238</v>
      </c>
      <c r="C103561" t="s">
        <v>112239</v>
      </c>
      <c r="D103561" t="s">
        <v>112325</v>
      </c>
      <c r="E103561" t="s">
        <v>112326</v>
      </c>
      <c r="F103561" t="s">
        <v>112327</v>
      </c>
    </row>
    <row r="103562" spans="1:6" x14ac:dyDescent="0.2">
      <c r="A103562" t="s">
        <v>112131</v>
      </c>
      <c r="B103562" t="s">
        <v>112328</v>
      </c>
      <c r="C103562" t="s">
        <v>112329</v>
      </c>
      <c r="D103562" t="s">
        <v>63047</v>
      </c>
      <c r="E103562" t="s">
        <v>112330</v>
      </c>
      <c r="F103562" t="s">
        <v>63049</v>
      </c>
    </row>
    <row r="103563" spans="1:6" x14ac:dyDescent="0.2">
      <c r="A103563" t="s">
        <v>112131</v>
      </c>
      <c r="B103563" t="s">
        <v>112328</v>
      </c>
      <c r="C103563" t="s">
        <v>112329</v>
      </c>
      <c r="D103563" t="s">
        <v>7385</v>
      </c>
      <c r="E103563" t="s">
        <v>7386</v>
      </c>
      <c r="F103563" t="s">
        <v>7387</v>
      </c>
    </row>
    <row r="103564" spans="1:6" x14ac:dyDescent="0.2">
      <c r="A103564" t="s">
        <v>112131</v>
      </c>
      <c r="B103564" t="s">
        <v>112328</v>
      </c>
      <c r="C103564" t="s">
        <v>112329</v>
      </c>
      <c r="D103564" t="s">
        <v>7388</v>
      </c>
      <c r="E103564" t="s">
        <v>7389</v>
      </c>
      <c r="F103564" t="s">
        <v>112331</v>
      </c>
    </row>
    <row r="103565" spans="1:6" x14ac:dyDescent="0.2">
      <c r="A103565" t="s">
        <v>112131</v>
      </c>
      <c r="B103565" t="s">
        <v>112328</v>
      </c>
      <c r="C103565" t="s">
        <v>112329</v>
      </c>
      <c r="D103565" t="s">
        <v>7394</v>
      </c>
      <c r="E103565" t="s">
        <v>7395</v>
      </c>
      <c r="F103565" t="s">
        <v>14941</v>
      </c>
    </row>
    <row r="103566" spans="1:6" x14ac:dyDescent="0.2">
      <c r="A103566" t="s">
        <v>112131</v>
      </c>
      <c r="B103566" t="s">
        <v>112328</v>
      </c>
      <c r="C103566" t="s">
        <v>112329</v>
      </c>
      <c r="D103566" t="s">
        <v>14654</v>
      </c>
      <c r="E103566" t="s">
        <v>14655</v>
      </c>
      <c r="F103566" t="s">
        <v>109168</v>
      </c>
    </row>
    <row r="103567" spans="1:6" x14ac:dyDescent="0.2">
      <c r="A103567" t="s">
        <v>112131</v>
      </c>
      <c r="B103567" t="s">
        <v>112328</v>
      </c>
      <c r="C103567" t="s">
        <v>112329</v>
      </c>
      <c r="D103567" t="s">
        <v>14942</v>
      </c>
      <c r="E103567" t="s">
        <v>14943</v>
      </c>
      <c r="F103567" t="s">
        <v>14944</v>
      </c>
    </row>
    <row r="103568" spans="1:6" x14ac:dyDescent="0.2">
      <c r="A103568" t="s">
        <v>112131</v>
      </c>
      <c r="B103568" t="s">
        <v>112328</v>
      </c>
      <c r="C103568" t="s">
        <v>112329</v>
      </c>
      <c r="D103568" t="s">
        <v>14945</v>
      </c>
      <c r="E103568" t="s">
        <v>14946</v>
      </c>
      <c r="F103568" t="s">
        <v>14947</v>
      </c>
    </row>
    <row r="103569" spans="1:6" x14ac:dyDescent="0.2">
      <c r="A103569" t="s">
        <v>112131</v>
      </c>
      <c r="B103569" t="s">
        <v>112328</v>
      </c>
      <c r="C103569" t="s">
        <v>112329</v>
      </c>
      <c r="D103569" t="s">
        <v>112241</v>
      </c>
      <c r="E103569" t="s">
        <v>112242</v>
      </c>
      <c r="F103569" t="s">
        <v>112243</v>
      </c>
    </row>
    <row r="103570" spans="1:6" x14ac:dyDescent="0.2">
      <c r="A103570" t="s">
        <v>112131</v>
      </c>
      <c r="B103570" t="s">
        <v>112328</v>
      </c>
      <c r="C103570" t="s">
        <v>112329</v>
      </c>
      <c r="D103570" t="s">
        <v>112134</v>
      </c>
      <c r="E103570" t="s">
        <v>112135</v>
      </c>
      <c r="F103570" t="s">
        <v>112332</v>
      </c>
    </row>
    <row r="103571" spans="1:6" x14ac:dyDescent="0.2">
      <c r="A103571" t="s">
        <v>112131</v>
      </c>
      <c r="B103571" t="s">
        <v>112328</v>
      </c>
      <c r="C103571" t="s">
        <v>112329</v>
      </c>
      <c r="D103571" t="s">
        <v>112137</v>
      </c>
      <c r="E103571" t="s">
        <v>112138</v>
      </c>
      <c r="F103571" t="s">
        <v>112244</v>
      </c>
    </row>
    <row r="103572" spans="1:6" x14ac:dyDescent="0.2">
      <c r="A103572" t="s">
        <v>112131</v>
      </c>
      <c r="B103572" t="s">
        <v>112328</v>
      </c>
      <c r="C103572" t="s">
        <v>112329</v>
      </c>
      <c r="D103572" t="s">
        <v>79164</v>
      </c>
      <c r="E103572" t="s">
        <v>79165</v>
      </c>
      <c r="F103572" t="s">
        <v>79166</v>
      </c>
    </row>
    <row r="103573" spans="1:6" x14ac:dyDescent="0.2">
      <c r="A103573" t="s">
        <v>112131</v>
      </c>
      <c r="B103573" t="s">
        <v>112328</v>
      </c>
      <c r="C103573" t="s">
        <v>112329</v>
      </c>
      <c r="D103573" t="s">
        <v>14657</v>
      </c>
      <c r="E103573" t="s">
        <v>14658</v>
      </c>
      <c r="F103573" t="s">
        <v>112333</v>
      </c>
    </row>
    <row r="103574" spans="1:6" x14ac:dyDescent="0.2">
      <c r="A103574" t="s">
        <v>112131</v>
      </c>
      <c r="B103574" t="s">
        <v>112328</v>
      </c>
      <c r="C103574" t="s">
        <v>112329</v>
      </c>
      <c r="D103574" t="s">
        <v>112246</v>
      </c>
      <c r="E103574" t="s">
        <v>112247</v>
      </c>
      <c r="F103574" t="s">
        <v>112248</v>
      </c>
    </row>
    <row r="103575" spans="1:6" x14ac:dyDescent="0.2">
      <c r="A103575" t="s">
        <v>112131</v>
      </c>
      <c r="B103575" t="s">
        <v>112328</v>
      </c>
      <c r="C103575" t="s">
        <v>112329</v>
      </c>
      <c r="D103575" t="s">
        <v>14951</v>
      </c>
      <c r="E103575" t="s">
        <v>14952</v>
      </c>
      <c r="F103575" t="s">
        <v>14953</v>
      </c>
    </row>
    <row r="103576" spans="1:6" x14ac:dyDescent="0.2">
      <c r="A103576" t="s">
        <v>112131</v>
      </c>
      <c r="B103576" t="s">
        <v>112328</v>
      </c>
      <c r="C103576" t="s">
        <v>112329</v>
      </c>
      <c r="D103576" t="s">
        <v>31535</v>
      </c>
      <c r="E103576" t="s">
        <v>31536</v>
      </c>
      <c r="F103576" t="s">
        <v>31537</v>
      </c>
    </row>
    <row r="103577" spans="1:6" x14ac:dyDescent="0.2">
      <c r="A103577" t="s">
        <v>112131</v>
      </c>
      <c r="B103577" t="s">
        <v>112328</v>
      </c>
      <c r="C103577" t="s">
        <v>112329</v>
      </c>
      <c r="D103577" t="s">
        <v>112250</v>
      </c>
      <c r="E103577" t="s">
        <v>112251</v>
      </c>
      <c r="F103577" t="s">
        <v>112252</v>
      </c>
    </row>
    <row r="103578" spans="1:6" x14ac:dyDescent="0.2">
      <c r="A103578" t="s">
        <v>112131</v>
      </c>
      <c r="B103578" t="s">
        <v>112328</v>
      </c>
      <c r="C103578" t="s">
        <v>112329</v>
      </c>
      <c r="D103578" t="s">
        <v>79174</v>
      </c>
      <c r="E103578" t="s">
        <v>79175</v>
      </c>
      <c r="F103578" t="s">
        <v>112334</v>
      </c>
    </row>
    <row r="103579" spans="1:6" x14ac:dyDescent="0.2">
      <c r="A103579" t="s">
        <v>112131</v>
      </c>
      <c r="B103579" t="s">
        <v>112328</v>
      </c>
      <c r="C103579" t="s">
        <v>112329</v>
      </c>
      <c r="D103579" t="s">
        <v>63091</v>
      </c>
      <c r="E103579" t="s">
        <v>63092</v>
      </c>
      <c r="F103579" t="s">
        <v>112253</v>
      </c>
    </row>
    <row r="103580" spans="1:6" x14ac:dyDescent="0.2">
      <c r="A103580" t="s">
        <v>112131</v>
      </c>
      <c r="B103580" t="s">
        <v>112328</v>
      </c>
      <c r="C103580" t="s">
        <v>112329</v>
      </c>
      <c r="D103580" t="s">
        <v>104060</v>
      </c>
      <c r="E103580" t="s">
        <v>104061</v>
      </c>
      <c r="F103580" t="s">
        <v>104062</v>
      </c>
    </row>
    <row r="103581" spans="1:6" x14ac:dyDescent="0.2">
      <c r="A103581" t="s">
        <v>112131</v>
      </c>
      <c r="B103581" t="s">
        <v>112328</v>
      </c>
      <c r="C103581" t="s">
        <v>112329</v>
      </c>
      <c r="D103581" t="s">
        <v>14667</v>
      </c>
      <c r="E103581" t="s">
        <v>14668</v>
      </c>
      <c r="F103581" t="s">
        <v>14669</v>
      </c>
    </row>
    <row r="103582" spans="1:6" x14ac:dyDescent="0.2">
      <c r="A103582" t="s">
        <v>112131</v>
      </c>
      <c r="B103582" t="s">
        <v>112328</v>
      </c>
      <c r="C103582" t="s">
        <v>112329</v>
      </c>
      <c r="D103582" t="s">
        <v>63095</v>
      </c>
      <c r="E103582" t="s">
        <v>63096</v>
      </c>
      <c r="F103582" t="s">
        <v>63097</v>
      </c>
    </row>
    <row r="103583" spans="1:6" x14ac:dyDescent="0.2">
      <c r="A103583" t="s">
        <v>112131</v>
      </c>
      <c r="B103583" t="s">
        <v>112328</v>
      </c>
      <c r="C103583" t="s">
        <v>112329</v>
      </c>
      <c r="D103583" t="s">
        <v>112254</v>
      </c>
      <c r="E103583" t="s">
        <v>112255</v>
      </c>
      <c r="F103583" t="s">
        <v>112335</v>
      </c>
    </row>
    <row r="103584" spans="1:6" x14ac:dyDescent="0.2">
      <c r="A103584" t="s">
        <v>112131</v>
      </c>
      <c r="B103584" t="s">
        <v>112328</v>
      </c>
      <c r="C103584" t="s">
        <v>112329</v>
      </c>
      <c r="D103584" t="s">
        <v>63104</v>
      </c>
      <c r="E103584" t="s">
        <v>63105</v>
      </c>
      <c r="F103584" t="s">
        <v>63106</v>
      </c>
    </row>
    <row r="103585" spans="1:6" x14ac:dyDescent="0.2">
      <c r="A103585" t="s">
        <v>112131</v>
      </c>
      <c r="B103585" t="s">
        <v>112328</v>
      </c>
      <c r="C103585" t="s">
        <v>112329</v>
      </c>
      <c r="D103585" t="s">
        <v>67084</v>
      </c>
      <c r="E103585" t="s">
        <v>67085</v>
      </c>
      <c r="F103585" t="s">
        <v>112336</v>
      </c>
    </row>
    <row r="103586" spans="1:6" x14ac:dyDescent="0.2">
      <c r="A103586" t="s">
        <v>112131</v>
      </c>
      <c r="B103586" t="s">
        <v>112328</v>
      </c>
      <c r="C103586" t="s">
        <v>112329</v>
      </c>
      <c r="D103586" t="s">
        <v>63111</v>
      </c>
      <c r="E103586" t="s">
        <v>63112</v>
      </c>
      <c r="F103586" t="s">
        <v>112337</v>
      </c>
    </row>
    <row r="103587" spans="1:6" x14ac:dyDescent="0.2">
      <c r="A103587" t="s">
        <v>112131</v>
      </c>
      <c r="B103587" t="s">
        <v>112328</v>
      </c>
      <c r="C103587" t="s">
        <v>112329</v>
      </c>
      <c r="D103587" t="s">
        <v>63192</v>
      </c>
      <c r="E103587" t="s">
        <v>63193</v>
      </c>
      <c r="F103587" t="s">
        <v>63194</v>
      </c>
    </row>
    <row r="103588" spans="1:6" x14ac:dyDescent="0.2">
      <c r="A103588" t="s">
        <v>112131</v>
      </c>
      <c r="B103588" t="s">
        <v>112328</v>
      </c>
      <c r="C103588" t="s">
        <v>112329</v>
      </c>
      <c r="D103588" t="s">
        <v>112338</v>
      </c>
      <c r="E103588" t="s">
        <v>112339</v>
      </c>
      <c r="F103588" t="s">
        <v>112340</v>
      </c>
    </row>
    <row r="103589" spans="1:6" x14ac:dyDescent="0.2">
      <c r="A103589" t="s">
        <v>112131</v>
      </c>
      <c r="B103589" t="s">
        <v>112328</v>
      </c>
      <c r="C103589" t="s">
        <v>112329</v>
      </c>
      <c r="D103589" t="s">
        <v>34855</v>
      </c>
      <c r="E103589" t="s">
        <v>34856</v>
      </c>
      <c r="F103589" t="s">
        <v>34857</v>
      </c>
    </row>
    <row r="103590" spans="1:6" x14ac:dyDescent="0.2">
      <c r="A103590" t="s">
        <v>112131</v>
      </c>
      <c r="B103590" t="s">
        <v>112328</v>
      </c>
      <c r="C103590" t="s">
        <v>112329</v>
      </c>
      <c r="D103590" t="s">
        <v>79196</v>
      </c>
      <c r="E103590" t="s">
        <v>79197</v>
      </c>
      <c r="F103590" t="s">
        <v>79198</v>
      </c>
    </row>
    <row r="103591" spans="1:6" x14ac:dyDescent="0.2">
      <c r="A103591" t="s">
        <v>112131</v>
      </c>
      <c r="B103591" t="s">
        <v>112328</v>
      </c>
      <c r="C103591" t="s">
        <v>112329</v>
      </c>
      <c r="D103591" t="s">
        <v>107889</v>
      </c>
      <c r="E103591" t="s">
        <v>107890</v>
      </c>
      <c r="F103591" t="s">
        <v>112262</v>
      </c>
    </row>
    <row r="103592" spans="1:6" x14ac:dyDescent="0.2">
      <c r="A103592" t="s">
        <v>112131</v>
      </c>
      <c r="B103592" t="s">
        <v>112328</v>
      </c>
      <c r="C103592" t="s">
        <v>112329</v>
      </c>
      <c r="D103592" t="s">
        <v>79199</v>
      </c>
      <c r="E103592" t="s">
        <v>79200</v>
      </c>
      <c r="F103592" t="s">
        <v>112341</v>
      </c>
    </row>
    <row r="103593" spans="1:6" x14ac:dyDescent="0.2">
      <c r="A103593" t="s">
        <v>112131</v>
      </c>
      <c r="B103593" t="s">
        <v>112328</v>
      </c>
      <c r="C103593" t="s">
        <v>112329</v>
      </c>
      <c r="D103593" t="s">
        <v>14695</v>
      </c>
      <c r="E103593" t="s">
        <v>14696</v>
      </c>
      <c r="F103593" t="s">
        <v>14697</v>
      </c>
    </row>
    <row r="103594" spans="1:6" x14ac:dyDescent="0.2">
      <c r="A103594" t="s">
        <v>112131</v>
      </c>
      <c r="B103594" t="s">
        <v>112328</v>
      </c>
      <c r="C103594" t="s">
        <v>112329</v>
      </c>
      <c r="D103594" t="s">
        <v>38839</v>
      </c>
      <c r="E103594" t="s">
        <v>38840</v>
      </c>
      <c r="F103594" t="s">
        <v>38841</v>
      </c>
    </row>
    <row r="103595" spans="1:6" x14ac:dyDescent="0.2">
      <c r="A103595" t="s">
        <v>112131</v>
      </c>
      <c r="B103595" t="s">
        <v>112328</v>
      </c>
      <c r="C103595" t="s">
        <v>112329</v>
      </c>
      <c r="D103595" t="s">
        <v>79202</v>
      </c>
      <c r="E103595" t="s">
        <v>79203</v>
      </c>
      <c r="F103595" t="s">
        <v>79204</v>
      </c>
    </row>
    <row r="103596" spans="1:6" x14ac:dyDescent="0.2">
      <c r="A103596" t="s">
        <v>112131</v>
      </c>
      <c r="B103596" t="s">
        <v>112328</v>
      </c>
      <c r="C103596" t="s">
        <v>112329</v>
      </c>
      <c r="D103596" t="s">
        <v>112342</v>
      </c>
      <c r="E103596" t="s">
        <v>112343</v>
      </c>
      <c r="F103596" t="s">
        <v>112344</v>
      </c>
    </row>
    <row r="103597" spans="1:6" x14ac:dyDescent="0.2">
      <c r="A103597" t="s">
        <v>112131</v>
      </c>
      <c r="B103597" t="s">
        <v>112328</v>
      </c>
      <c r="C103597" t="s">
        <v>112329</v>
      </c>
      <c r="D103597" t="s">
        <v>10911</v>
      </c>
      <c r="E103597" t="s">
        <v>10912</v>
      </c>
      <c r="F103597" t="s">
        <v>10913</v>
      </c>
    </row>
    <row r="103598" spans="1:6" x14ac:dyDescent="0.2">
      <c r="A103598" t="s">
        <v>112131</v>
      </c>
      <c r="B103598" t="s">
        <v>112328</v>
      </c>
      <c r="C103598" t="s">
        <v>112329</v>
      </c>
      <c r="D103598" t="s">
        <v>14701</v>
      </c>
      <c r="E103598" t="s">
        <v>14702</v>
      </c>
      <c r="F103598" t="s">
        <v>14703</v>
      </c>
    </row>
    <row r="103599" spans="1:6" x14ac:dyDescent="0.2">
      <c r="A103599" t="s">
        <v>112131</v>
      </c>
      <c r="B103599" t="s">
        <v>112328</v>
      </c>
      <c r="C103599" t="s">
        <v>112329</v>
      </c>
      <c r="D103599" t="s">
        <v>112345</v>
      </c>
      <c r="E103599" t="s">
        <v>112346</v>
      </c>
      <c r="F103599" t="s">
        <v>112347</v>
      </c>
    </row>
    <row r="103600" spans="1:6" x14ac:dyDescent="0.2">
      <c r="A103600" t="s">
        <v>112131</v>
      </c>
      <c r="B103600" t="s">
        <v>112328</v>
      </c>
      <c r="C103600" t="s">
        <v>112329</v>
      </c>
      <c r="D103600" t="s">
        <v>106579</v>
      </c>
      <c r="E103600" t="s">
        <v>106580</v>
      </c>
      <c r="F103600" t="s">
        <v>106581</v>
      </c>
    </row>
    <row r="103601" spans="1:6" x14ac:dyDescent="0.2">
      <c r="A103601" t="s">
        <v>112131</v>
      </c>
      <c r="B103601" t="s">
        <v>112328</v>
      </c>
      <c r="C103601" t="s">
        <v>112329</v>
      </c>
      <c r="D103601" t="s">
        <v>31595</v>
      </c>
      <c r="E103601" t="s">
        <v>31596</v>
      </c>
      <c r="F103601" t="s">
        <v>31597</v>
      </c>
    </row>
    <row r="103602" spans="1:6" x14ac:dyDescent="0.2">
      <c r="A103602" t="s">
        <v>112131</v>
      </c>
      <c r="B103602" t="s">
        <v>112328</v>
      </c>
      <c r="C103602" t="s">
        <v>112329</v>
      </c>
      <c r="D103602" t="s">
        <v>112348</v>
      </c>
      <c r="E103602" t="s">
        <v>112349</v>
      </c>
      <c r="F103602" t="s">
        <v>112350</v>
      </c>
    </row>
    <row r="103603" spans="1:6" x14ac:dyDescent="0.2">
      <c r="A103603" t="s">
        <v>112131</v>
      </c>
      <c r="B103603" t="s">
        <v>112328</v>
      </c>
      <c r="C103603" t="s">
        <v>112329</v>
      </c>
      <c r="D103603" t="s">
        <v>32036</v>
      </c>
      <c r="E103603" t="s">
        <v>32037</v>
      </c>
      <c r="F103603" t="s">
        <v>32038</v>
      </c>
    </row>
    <row r="103604" spans="1:6" x14ac:dyDescent="0.2">
      <c r="A103604" t="s">
        <v>112131</v>
      </c>
      <c r="B103604" t="s">
        <v>112328</v>
      </c>
      <c r="C103604" t="s">
        <v>112329</v>
      </c>
      <c r="D103604" t="s">
        <v>112351</v>
      </c>
      <c r="E103604" t="s">
        <v>112352</v>
      </c>
      <c r="F103604" t="s">
        <v>112353</v>
      </c>
    </row>
    <row r="103605" spans="1:6" x14ac:dyDescent="0.2">
      <c r="A103605" t="s">
        <v>112131</v>
      </c>
      <c r="B103605" t="s">
        <v>112328</v>
      </c>
      <c r="C103605" t="s">
        <v>112329</v>
      </c>
      <c r="D103605" t="s">
        <v>79209</v>
      </c>
      <c r="E103605" t="s">
        <v>79210</v>
      </c>
      <c r="F103605" t="s">
        <v>112354</v>
      </c>
    </row>
    <row r="103606" spans="1:6" x14ac:dyDescent="0.2">
      <c r="A103606" t="s">
        <v>112131</v>
      </c>
      <c r="B103606" t="s">
        <v>112328</v>
      </c>
      <c r="C103606" t="s">
        <v>112329</v>
      </c>
      <c r="D103606" t="s">
        <v>38855</v>
      </c>
      <c r="E103606" t="s">
        <v>38856</v>
      </c>
      <c r="F103606" t="s">
        <v>38857</v>
      </c>
    </row>
    <row r="103607" spans="1:6" x14ac:dyDescent="0.2">
      <c r="A103607" t="s">
        <v>112131</v>
      </c>
      <c r="B103607" t="s">
        <v>112328</v>
      </c>
      <c r="C103607" t="s">
        <v>112329</v>
      </c>
      <c r="D103607" t="s">
        <v>103551</v>
      </c>
      <c r="E103607" t="s">
        <v>103552</v>
      </c>
      <c r="F103607" t="s">
        <v>103553</v>
      </c>
    </row>
    <row r="103608" spans="1:6" x14ac:dyDescent="0.2">
      <c r="A103608" t="s">
        <v>112131</v>
      </c>
      <c r="B103608" t="s">
        <v>112328</v>
      </c>
      <c r="C103608" t="s">
        <v>112329</v>
      </c>
      <c r="D103608" t="s">
        <v>112355</v>
      </c>
      <c r="E103608" t="s">
        <v>112356</v>
      </c>
      <c r="F103608" t="s">
        <v>112357</v>
      </c>
    </row>
    <row r="103609" spans="1:6" x14ac:dyDescent="0.2">
      <c r="A103609" t="s">
        <v>112131</v>
      </c>
      <c r="B103609" t="s">
        <v>112328</v>
      </c>
      <c r="C103609" t="s">
        <v>112329</v>
      </c>
      <c r="D103609" t="s">
        <v>112358</v>
      </c>
      <c r="E103609" t="s">
        <v>112359</v>
      </c>
      <c r="F103609" t="s">
        <v>112360</v>
      </c>
    </row>
    <row r="103610" spans="1:6" x14ac:dyDescent="0.2">
      <c r="A103610" t="s">
        <v>112131</v>
      </c>
      <c r="B103610" t="s">
        <v>112328</v>
      </c>
      <c r="C103610" t="s">
        <v>112329</v>
      </c>
      <c r="D103610" t="s">
        <v>14705</v>
      </c>
      <c r="E103610" t="s">
        <v>14706</v>
      </c>
      <c r="F103610" t="s">
        <v>14707</v>
      </c>
    </row>
    <row r="103611" spans="1:6" x14ac:dyDescent="0.2">
      <c r="A103611" t="s">
        <v>112131</v>
      </c>
      <c r="B103611" t="s">
        <v>112328</v>
      </c>
      <c r="C103611" t="s">
        <v>112329</v>
      </c>
      <c r="D103611" t="s">
        <v>112361</v>
      </c>
      <c r="E103611" t="s">
        <v>112362</v>
      </c>
      <c r="F103611" t="s">
        <v>112363</v>
      </c>
    </row>
    <row r="103612" spans="1:6" x14ac:dyDescent="0.2">
      <c r="A103612" t="s">
        <v>112131</v>
      </c>
      <c r="B103612" t="s">
        <v>112328</v>
      </c>
      <c r="C103612" t="s">
        <v>112329</v>
      </c>
      <c r="D103612" t="s">
        <v>112364</v>
      </c>
      <c r="E103612" t="s">
        <v>112365</v>
      </c>
      <c r="F103612" t="s">
        <v>112366</v>
      </c>
    </row>
    <row r="103613" spans="1:6" x14ac:dyDescent="0.2">
      <c r="A103613" t="s">
        <v>112131</v>
      </c>
      <c r="B103613" t="s">
        <v>112328</v>
      </c>
      <c r="C103613" t="s">
        <v>112329</v>
      </c>
      <c r="D103613" t="s">
        <v>107287</v>
      </c>
      <c r="E103613" t="s">
        <v>107288</v>
      </c>
      <c r="F103613" t="s">
        <v>107289</v>
      </c>
    </row>
    <row r="103614" spans="1:6" x14ac:dyDescent="0.2">
      <c r="A103614" t="s">
        <v>112131</v>
      </c>
      <c r="B103614" t="s">
        <v>112328</v>
      </c>
      <c r="C103614" t="s">
        <v>112329</v>
      </c>
      <c r="D103614" t="s">
        <v>63467</v>
      </c>
      <c r="E103614" t="s">
        <v>63468</v>
      </c>
      <c r="F103614" t="s">
        <v>63469</v>
      </c>
    </row>
    <row r="103615" spans="1:6" x14ac:dyDescent="0.2">
      <c r="A103615" t="s">
        <v>112131</v>
      </c>
      <c r="B103615" t="s">
        <v>112328</v>
      </c>
      <c r="C103615" t="s">
        <v>112329</v>
      </c>
      <c r="D103615" t="s">
        <v>112275</v>
      </c>
      <c r="E103615" t="s">
        <v>112276</v>
      </c>
      <c r="F103615" t="s">
        <v>112277</v>
      </c>
    </row>
    <row r="103616" spans="1:6" x14ac:dyDescent="0.2">
      <c r="A103616" t="s">
        <v>112131</v>
      </c>
      <c r="B103616" t="s">
        <v>112328</v>
      </c>
      <c r="C103616" t="s">
        <v>112329</v>
      </c>
      <c r="D103616" t="s">
        <v>14769</v>
      </c>
      <c r="E103616" t="s">
        <v>14770</v>
      </c>
      <c r="F103616" t="s">
        <v>14771</v>
      </c>
    </row>
    <row r="103617" spans="1:6" x14ac:dyDescent="0.2">
      <c r="A103617" t="s">
        <v>112131</v>
      </c>
      <c r="B103617" t="s">
        <v>112328</v>
      </c>
      <c r="C103617" t="s">
        <v>112329</v>
      </c>
      <c r="D103617" t="s">
        <v>112367</v>
      </c>
      <c r="E103617" t="s">
        <v>112368</v>
      </c>
      <c r="F103617" t="s">
        <v>112369</v>
      </c>
    </row>
    <row r="103618" spans="1:6" x14ac:dyDescent="0.2">
      <c r="A103618" t="s">
        <v>112131</v>
      </c>
      <c r="B103618" t="s">
        <v>112328</v>
      </c>
      <c r="C103618" t="s">
        <v>112329</v>
      </c>
      <c r="D103618" t="s">
        <v>112370</v>
      </c>
      <c r="E103618" t="s">
        <v>112371</v>
      </c>
      <c r="F103618" t="s">
        <v>112372</v>
      </c>
    </row>
    <row r="103619" spans="1:6" x14ac:dyDescent="0.2">
      <c r="A103619" t="s">
        <v>112131</v>
      </c>
      <c r="B103619" t="s">
        <v>112328</v>
      </c>
      <c r="C103619" t="s">
        <v>112329</v>
      </c>
      <c r="D103619" t="s">
        <v>7580</v>
      </c>
      <c r="E103619" t="s">
        <v>7581</v>
      </c>
      <c r="F103619" t="s">
        <v>7582</v>
      </c>
    </row>
    <row r="103620" spans="1:6" x14ac:dyDescent="0.2">
      <c r="A103620" t="s">
        <v>112131</v>
      </c>
      <c r="B103620" t="s">
        <v>112328</v>
      </c>
      <c r="C103620" t="s">
        <v>112329</v>
      </c>
      <c r="D103620" t="s">
        <v>112373</v>
      </c>
      <c r="E103620" t="s">
        <v>112374</v>
      </c>
      <c r="F103620" t="s">
        <v>112375</v>
      </c>
    </row>
    <row r="103621" spans="1:6" x14ac:dyDescent="0.2">
      <c r="A103621" t="s">
        <v>112131</v>
      </c>
      <c r="B103621" t="s">
        <v>112328</v>
      </c>
      <c r="C103621" t="s">
        <v>112329</v>
      </c>
      <c r="D103621" t="s">
        <v>35021</v>
      </c>
      <c r="E103621" t="s">
        <v>35022</v>
      </c>
      <c r="F103621" t="s">
        <v>35023</v>
      </c>
    </row>
    <row r="103622" spans="1:6" x14ac:dyDescent="0.2">
      <c r="A103622" t="s">
        <v>112131</v>
      </c>
      <c r="B103622" t="s">
        <v>112328</v>
      </c>
      <c r="C103622" t="s">
        <v>112329</v>
      </c>
      <c r="D103622" t="s">
        <v>112376</v>
      </c>
      <c r="E103622" t="s">
        <v>112377</v>
      </c>
      <c r="F103622" t="s">
        <v>112378</v>
      </c>
    </row>
    <row r="103623" spans="1:6" x14ac:dyDescent="0.2">
      <c r="A103623" t="s">
        <v>112131</v>
      </c>
      <c r="B103623" t="s">
        <v>112328</v>
      </c>
      <c r="C103623" t="s">
        <v>112329</v>
      </c>
      <c r="D103623" t="s">
        <v>32137</v>
      </c>
      <c r="E103623" t="s">
        <v>32138</v>
      </c>
      <c r="F103623" t="s">
        <v>112379</v>
      </c>
    </row>
    <row r="103624" spans="1:6" x14ac:dyDescent="0.2">
      <c r="A103624" t="s">
        <v>112131</v>
      </c>
      <c r="B103624" t="s">
        <v>112328</v>
      </c>
      <c r="C103624" t="s">
        <v>112329</v>
      </c>
      <c r="D103624" t="s">
        <v>3362</v>
      </c>
      <c r="E103624" t="s">
        <v>3363</v>
      </c>
      <c r="F103624" t="s">
        <v>112380</v>
      </c>
    </row>
    <row r="103625" spans="1:6" x14ac:dyDescent="0.2">
      <c r="A103625" t="s">
        <v>112131</v>
      </c>
      <c r="B103625" t="s">
        <v>112328</v>
      </c>
      <c r="C103625" t="s">
        <v>112329</v>
      </c>
      <c r="D103625" t="s">
        <v>112281</v>
      </c>
      <c r="E103625" t="s">
        <v>112282</v>
      </c>
      <c r="F103625" t="s">
        <v>112283</v>
      </c>
    </row>
    <row r="103626" spans="1:6" x14ac:dyDescent="0.2">
      <c r="A103626" t="s">
        <v>112131</v>
      </c>
      <c r="B103626" t="s">
        <v>112328</v>
      </c>
      <c r="C103626" t="s">
        <v>112329</v>
      </c>
      <c r="D103626" t="s">
        <v>79258</v>
      </c>
      <c r="E103626" t="s">
        <v>79259</v>
      </c>
      <c r="F103626" t="s">
        <v>79260</v>
      </c>
    </row>
    <row r="103627" spans="1:6" x14ac:dyDescent="0.2">
      <c r="A103627" t="s">
        <v>112131</v>
      </c>
      <c r="B103627" t="s">
        <v>112328</v>
      </c>
      <c r="C103627" t="s">
        <v>112329</v>
      </c>
      <c r="D103627" t="s">
        <v>40115</v>
      </c>
      <c r="E103627" t="s">
        <v>40116</v>
      </c>
      <c r="F103627" t="s">
        <v>40117</v>
      </c>
    </row>
    <row r="103628" spans="1:6" x14ac:dyDescent="0.2">
      <c r="A103628" t="s">
        <v>112131</v>
      </c>
      <c r="B103628" t="s">
        <v>112328</v>
      </c>
      <c r="C103628" t="s">
        <v>112329</v>
      </c>
      <c r="D103628" t="s">
        <v>63510</v>
      </c>
      <c r="E103628" t="s">
        <v>63511</v>
      </c>
      <c r="F103628" t="s">
        <v>63512</v>
      </c>
    </row>
    <row r="103629" spans="1:6" x14ac:dyDescent="0.2">
      <c r="A103629" t="s">
        <v>112131</v>
      </c>
      <c r="B103629" t="s">
        <v>112328</v>
      </c>
      <c r="C103629" t="s">
        <v>112329</v>
      </c>
      <c r="D103629" t="s">
        <v>112381</v>
      </c>
      <c r="E103629" t="s">
        <v>112382</v>
      </c>
      <c r="F103629" t="s">
        <v>112383</v>
      </c>
    </row>
    <row r="103630" spans="1:6" x14ac:dyDescent="0.2">
      <c r="A103630" t="s">
        <v>112131</v>
      </c>
      <c r="B103630" t="s">
        <v>112328</v>
      </c>
      <c r="C103630" t="s">
        <v>112329</v>
      </c>
      <c r="D103630" t="s">
        <v>32143</v>
      </c>
      <c r="E103630" t="s">
        <v>32144</v>
      </c>
      <c r="F103630" t="s">
        <v>32145</v>
      </c>
    </row>
    <row r="103631" spans="1:6" x14ac:dyDescent="0.2">
      <c r="A103631" t="s">
        <v>112131</v>
      </c>
      <c r="B103631" t="s">
        <v>112328</v>
      </c>
      <c r="C103631" t="s">
        <v>112329</v>
      </c>
      <c r="D103631" t="s">
        <v>48583</v>
      </c>
      <c r="E103631" t="s">
        <v>48584</v>
      </c>
      <c r="F103631" t="s">
        <v>48585</v>
      </c>
    </row>
    <row r="103632" spans="1:6" x14ac:dyDescent="0.2">
      <c r="A103632" t="s">
        <v>112131</v>
      </c>
      <c r="B103632" t="s">
        <v>112328</v>
      </c>
      <c r="C103632" t="s">
        <v>112329</v>
      </c>
      <c r="D103632" t="s">
        <v>112384</v>
      </c>
      <c r="E103632" t="s">
        <v>112385</v>
      </c>
      <c r="F103632" t="s">
        <v>112386</v>
      </c>
    </row>
    <row r="103633" spans="1:6" x14ac:dyDescent="0.2">
      <c r="A103633" t="s">
        <v>112131</v>
      </c>
      <c r="B103633" t="s">
        <v>112328</v>
      </c>
      <c r="C103633" t="s">
        <v>112329</v>
      </c>
      <c r="D103633" t="s">
        <v>112285</v>
      </c>
      <c r="E103633" t="s">
        <v>112286</v>
      </c>
      <c r="F103633" t="s">
        <v>112287</v>
      </c>
    </row>
    <row r="103634" spans="1:6" x14ac:dyDescent="0.2">
      <c r="A103634" t="s">
        <v>112131</v>
      </c>
      <c r="B103634" t="s">
        <v>112328</v>
      </c>
      <c r="C103634" t="s">
        <v>112329</v>
      </c>
      <c r="D103634" t="s">
        <v>112387</v>
      </c>
      <c r="E103634" t="s">
        <v>112388</v>
      </c>
      <c r="F103634" t="s">
        <v>112389</v>
      </c>
    </row>
    <row r="103635" spans="1:6" x14ac:dyDescent="0.2">
      <c r="A103635" t="s">
        <v>112131</v>
      </c>
      <c r="B103635" t="s">
        <v>112328</v>
      </c>
      <c r="C103635" t="s">
        <v>112329</v>
      </c>
      <c r="D103635" t="s">
        <v>39032</v>
      </c>
      <c r="E103635" t="s">
        <v>39033</v>
      </c>
      <c r="F103635" t="s">
        <v>39034</v>
      </c>
    </row>
    <row r="103636" spans="1:6" x14ac:dyDescent="0.2">
      <c r="A103636" t="s">
        <v>112131</v>
      </c>
      <c r="B103636" t="s">
        <v>112328</v>
      </c>
      <c r="C103636" t="s">
        <v>112329</v>
      </c>
      <c r="D103636" t="s">
        <v>73740</v>
      </c>
      <c r="E103636" t="s">
        <v>73741</v>
      </c>
      <c r="F103636" t="s">
        <v>73742</v>
      </c>
    </row>
    <row r="103637" spans="1:6" x14ac:dyDescent="0.2">
      <c r="A103637" t="s">
        <v>112131</v>
      </c>
      <c r="B103637" t="s">
        <v>112328</v>
      </c>
      <c r="C103637" t="s">
        <v>112329</v>
      </c>
      <c r="D103637" t="s">
        <v>112390</v>
      </c>
      <c r="E103637" t="s">
        <v>112391</v>
      </c>
      <c r="F103637" t="s">
        <v>112392</v>
      </c>
    </row>
    <row r="103638" spans="1:6" x14ac:dyDescent="0.2">
      <c r="A103638" t="s">
        <v>112131</v>
      </c>
      <c r="B103638" t="s">
        <v>112328</v>
      </c>
      <c r="C103638" t="s">
        <v>112329</v>
      </c>
      <c r="D103638" t="s">
        <v>112393</v>
      </c>
      <c r="E103638" t="s">
        <v>112394</v>
      </c>
      <c r="F103638" t="s">
        <v>112395</v>
      </c>
    </row>
    <row r="103639" spans="1:6" x14ac:dyDescent="0.2">
      <c r="A103639" t="s">
        <v>112131</v>
      </c>
      <c r="B103639" t="s">
        <v>112328</v>
      </c>
      <c r="C103639" t="s">
        <v>112329</v>
      </c>
      <c r="D103639" t="s">
        <v>112396</v>
      </c>
      <c r="E103639" t="s">
        <v>112397</v>
      </c>
      <c r="F103639" t="s">
        <v>112398</v>
      </c>
    </row>
    <row r="103640" spans="1:6" x14ac:dyDescent="0.2">
      <c r="A103640" t="s">
        <v>112131</v>
      </c>
      <c r="B103640" t="s">
        <v>112328</v>
      </c>
      <c r="C103640" t="s">
        <v>112329</v>
      </c>
      <c r="D103640" t="s">
        <v>15002</v>
      </c>
      <c r="E103640" t="s">
        <v>15003</v>
      </c>
      <c r="F103640" t="s">
        <v>15004</v>
      </c>
    </row>
    <row r="103641" spans="1:6" x14ac:dyDescent="0.2">
      <c r="A103641" t="s">
        <v>112131</v>
      </c>
      <c r="B103641" t="s">
        <v>112328</v>
      </c>
      <c r="C103641" t="s">
        <v>112329</v>
      </c>
      <c r="D103641" t="s">
        <v>79264</v>
      </c>
      <c r="E103641" t="s">
        <v>79265</v>
      </c>
      <c r="F103641" t="s">
        <v>79266</v>
      </c>
    </row>
    <row r="103642" spans="1:6" x14ac:dyDescent="0.2">
      <c r="A103642" t="s">
        <v>112131</v>
      </c>
      <c r="B103642" t="s">
        <v>112328</v>
      </c>
      <c r="C103642" t="s">
        <v>112329</v>
      </c>
      <c r="D103642" t="s">
        <v>39415</v>
      </c>
      <c r="E103642" t="s">
        <v>39416</v>
      </c>
      <c r="F103642" t="s">
        <v>39417</v>
      </c>
    </row>
    <row r="103643" spans="1:6" x14ac:dyDescent="0.2">
      <c r="A103643" t="s">
        <v>112131</v>
      </c>
      <c r="B103643" t="s">
        <v>112328</v>
      </c>
      <c r="C103643" t="s">
        <v>112329</v>
      </c>
      <c r="D103643" t="s">
        <v>14815</v>
      </c>
      <c r="E103643" t="s">
        <v>14816</v>
      </c>
      <c r="F103643" t="s">
        <v>14817</v>
      </c>
    </row>
    <row r="103644" spans="1:6" x14ac:dyDescent="0.2">
      <c r="A103644" t="s">
        <v>112131</v>
      </c>
      <c r="B103644" t="s">
        <v>112328</v>
      </c>
      <c r="C103644" t="s">
        <v>112329</v>
      </c>
      <c r="D103644" t="s">
        <v>14821</v>
      </c>
      <c r="E103644" t="s">
        <v>14822</v>
      </c>
      <c r="F103644" t="s">
        <v>14823</v>
      </c>
    </row>
    <row r="103645" spans="1:6" x14ac:dyDescent="0.2">
      <c r="A103645" t="s">
        <v>112131</v>
      </c>
      <c r="B103645" t="s">
        <v>112328</v>
      </c>
      <c r="C103645" t="s">
        <v>112329</v>
      </c>
      <c r="D103645" t="s">
        <v>112399</v>
      </c>
      <c r="E103645" t="s">
        <v>112400</v>
      </c>
      <c r="F103645" t="s">
        <v>112401</v>
      </c>
    </row>
    <row r="103646" spans="1:6" x14ac:dyDescent="0.2">
      <c r="A103646" t="s">
        <v>112131</v>
      </c>
      <c r="B103646" t="s">
        <v>112328</v>
      </c>
      <c r="C103646" t="s">
        <v>112329</v>
      </c>
      <c r="D103646" t="s">
        <v>79276</v>
      </c>
      <c r="E103646" t="s">
        <v>79277</v>
      </c>
      <c r="F103646" t="s">
        <v>79278</v>
      </c>
    </row>
    <row r="103647" spans="1:6" x14ac:dyDescent="0.2">
      <c r="A103647" t="s">
        <v>112131</v>
      </c>
      <c r="B103647" t="s">
        <v>112328</v>
      </c>
      <c r="C103647" t="s">
        <v>112329</v>
      </c>
      <c r="D103647" t="s">
        <v>13087</v>
      </c>
      <c r="E103647" t="s">
        <v>13088</v>
      </c>
      <c r="F103647" t="s">
        <v>13089</v>
      </c>
    </row>
    <row r="103648" spans="1:6" x14ac:dyDescent="0.2">
      <c r="A103648" t="s">
        <v>112131</v>
      </c>
      <c r="B103648" t="s">
        <v>112328</v>
      </c>
      <c r="C103648" t="s">
        <v>112329</v>
      </c>
      <c r="D103648" t="s">
        <v>15576</v>
      </c>
      <c r="E103648" t="s">
        <v>112402</v>
      </c>
      <c r="F103648" t="s">
        <v>112403</v>
      </c>
    </row>
    <row r="103649" spans="1:6" x14ac:dyDescent="0.2">
      <c r="A103649" t="s">
        <v>112131</v>
      </c>
      <c r="B103649" t="s">
        <v>112328</v>
      </c>
      <c r="C103649" t="s">
        <v>112329</v>
      </c>
      <c r="D103649" t="s">
        <v>32171</v>
      </c>
      <c r="E103649" t="s">
        <v>32172</v>
      </c>
      <c r="F103649" t="s">
        <v>32173</v>
      </c>
    </row>
    <row r="103650" spans="1:6" x14ac:dyDescent="0.2">
      <c r="A103650" t="s">
        <v>112131</v>
      </c>
      <c r="B103650" t="s">
        <v>112328</v>
      </c>
      <c r="C103650" t="s">
        <v>112329</v>
      </c>
      <c r="D103650" t="s">
        <v>112404</v>
      </c>
      <c r="E103650" t="s">
        <v>112405</v>
      </c>
      <c r="F103650" t="s">
        <v>112406</v>
      </c>
    </row>
    <row r="103651" spans="1:6" x14ac:dyDescent="0.2">
      <c r="A103651" t="s">
        <v>112131</v>
      </c>
      <c r="B103651" t="s">
        <v>112328</v>
      </c>
      <c r="C103651" t="s">
        <v>112329</v>
      </c>
      <c r="D103651" t="s">
        <v>112407</v>
      </c>
      <c r="E103651" t="s">
        <v>112408</v>
      </c>
      <c r="F103651" t="s">
        <v>112409</v>
      </c>
    </row>
    <row r="103652" spans="1:6" x14ac:dyDescent="0.2">
      <c r="A103652" t="s">
        <v>112131</v>
      </c>
      <c r="B103652" t="s">
        <v>112328</v>
      </c>
      <c r="C103652" t="s">
        <v>112329</v>
      </c>
      <c r="D103652" t="s">
        <v>39058</v>
      </c>
      <c r="E103652" t="s">
        <v>39059</v>
      </c>
      <c r="F103652" t="s">
        <v>39060</v>
      </c>
    </row>
    <row r="103653" spans="1:6" x14ac:dyDescent="0.2">
      <c r="A103653" t="s">
        <v>112131</v>
      </c>
      <c r="B103653" t="s">
        <v>112328</v>
      </c>
      <c r="C103653" t="s">
        <v>112329</v>
      </c>
      <c r="D103653" t="s">
        <v>112410</v>
      </c>
      <c r="E103653" t="s">
        <v>112411</v>
      </c>
      <c r="F103653" t="s">
        <v>112412</v>
      </c>
    </row>
    <row r="103654" spans="1:6" x14ac:dyDescent="0.2">
      <c r="A103654" t="s">
        <v>112131</v>
      </c>
      <c r="B103654" t="s">
        <v>112328</v>
      </c>
      <c r="C103654" t="s">
        <v>112329</v>
      </c>
      <c r="D103654" t="s">
        <v>112413</v>
      </c>
      <c r="E103654" t="s">
        <v>112414</v>
      </c>
      <c r="F103654" t="s">
        <v>112415</v>
      </c>
    </row>
    <row r="103655" spans="1:6" x14ac:dyDescent="0.2">
      <c r="A103655" t="s">
        <v>112131</v>
      </c>
      <c r="B103655" t="s">
        <v>112328</v>
      </c>
      <c r="C103655" t="s">
        <v>112329</v>
      </c>
      <c r="D103655" t="s">
        <v>112416</v>
      </c>
      <c r="E103655" t="s">
        <v>112417</v>
      </c>
      <c r="F103655" t="s">
        <v>112418</v>
      </c>
    </row>
    <row r="103656" spans="1:6" x14ac:dyDescent="0.2">
      <c r="A103656" t="s">
        <v>112131</v>
      </c>
      <c r="B103656" t="s">
        <v>112328</v>
      </c>
      <c r="C103656" t="s">
        <v>112329</v>
      </c>
      <c r="D103656" t="s">
        <v>112419</v>
      </c>
      <c r="E103656" t="s">
        <v>112420</v>
      </c>
      <c r="F103656" t="s">
        <v>112421</v>
      </c>
    </row>
    <row r="103657" spans="1:6" x14ac:dyDescent="0.2">
      <c r="A103657" t="s">
        <v>112131</v>
      </c>
      <c r="B103657" t="s">
        <v>112328</v>
      </c>
      <c r="C103657" t="s">
        <v>112329</v>
      </c>
      <c r="D103657" t="s">
        <v>63579</v>
      </c>
      <c r="E103657" t="s">
        <v>63580</v>
      </c>
      <c r="F103657" t="s">
        <v>63581</v>
      </c>
    </row>
    <row r="103658" spans="1:6" x14ac:dyDescent="0.2">
      <c r="A103658" t="s">
        <v>112131</v>
      </c>
      <c r="B103658" t="s">
        <v>112328</v>
      </c>
      <c r="C103658" t="s">
        <v>112329</v>
      </c>
      <c r="D103658" t="s">
        <v>7649</v>
      </c>
      <c r="E103658" t="s">
        <v>7650</v>
      </c>
      <c r="F103658" t="s">
        <v>7651</v>
      </c>
    </row>
    <row r="103659" spans="1:6" x14ac:dyDescent="0.2">
      <c r="A103659" t="s">
        <v>112131</v>
      </c>
      <c r="B103659" t="s">
        <v>112328</v>
      </c>
      <c r="C103659" t="s">
        <v>112329</v>
      </c>
      <c r="D103659" t="s">
        <v>107206</v>
      </c>
      <c r="E103659" t="s">
        <v>107207</v>
      </c>
      <c r="F103659" t="s">
        <v>107208</v>
      </c>
    </row>
    <row r="103660" spans="1:6" x14ac:dyDescent="0.2">
      <c r="A103660" t="s">
        <v>112131</v>
      </c>
      <c r="B103660" t="s">
        <v>112328</v>
      </c>
      <c r="C103660" t="s">
        <v>112329</v>
      </c>
      <c r="D103660" t="s">
        <v>112422</v>
      </c>
      <c r="E103660" t="s">
        <v>112423</v>
      </c>
      <c r="F103660" t="s">
        <v>112424</v>
      </c>
    </row>
    <row r="103661" spans="1:6" x14ac:dyDescent="0.2">
      <c r="A103661" t="s">
        <v>112131</v>
      </c>
      <c r="B103661" t="s">
        <v>112328</v>
      </c>
      <c r="C103661" t="s">
        <v>112329</v>
      </c>
      <c r="D103661" t="s">
        <v>112425</v>
      </c>
      <c r="E103661" t="s">
        <v>112426</v>
      </c>
      <c r="F103661" t="s">
        <v>112427</v>
      </c>
    </row>
    <row r="103662" spans="1:6" x14ac:dyDescent="0.2">
      <c r="A103662" t="s">
        <v>112131</v>
      </c>
      <c r="B103662" t="s">
        <v>112328</v>
      </c>
      <c r="C103662" t="s">
        <v>112329</v>
      </c>
      <c r="D103662" t="s">
        <v>14838</v>
      </c>
      <c r="E103662" t="s">
        <v>14839</v>
      </c>
      <c r="F103662" t="s">
        <v>14840</v>
      </c>
    </row>
    <row r="103663" spans="1:6" x14ac:dyDescent="0.2">
      <c r="A103663" t="s">
        <v>112131</v>
      </c>
      <c r="B103663" t="s">
        <v>112328</v>
      </c>
      <c r="C103663" t="s">
        <v>112329</v>
      </c>
      <c r="D103663" t="s">
        <v>12964</v>
      </c>
      <c r="E103663" t="s">
        <v>12965</v>
      </c>
      <c r="F103663" t="s">
        <v>12966</v>
      </c>
    </row>
    <row r="103664" spans="1:6" x14ac:dyDescent="0.2">
      <c r="A103664" t="s">
        <v>112131</v>
      </c>
      <c r="B103664" t="s">
        <v>112328</v>
      </c>
      <c r="C103664" t="s">
        <v>112329</v>
      </c>
      <c r="D103664" t="s">
        <v>112422</v>
      </c>
      <c r="E103664" t="s">
        <v>112423</v>
      </c>
      <c r="F103664" t="s">
        <v>112424</v>
      </c>
    </row>
    <row r="103665" spans="1:6" x14ac:dyDescent="0.2">
      <c r="A103665" t="s">
        <v>112131</v>
      </c>
      <c r="B103665" t="s">
        <v>112328</v>
      </c>
      <c r="C103665" t="s">
        <v>112329</v>
      </c>
      <c r="D103665" t="s">
        <v>39097</v>
      </c>
      <c r="E103665" t="s">
        <v>39098</v>
      </c>
      <c r="F103665" t="s">
        <v>39099</v>
      </c>
    </row>
    <row r="103666" spans="1:6" x14ac:dyDescent="0.2">
      <c r="A103666" t="s">
        <v>112131</v>
      </c>
      <c r="B103666" t="s">
        <v>112328</v>
      </c>
      <c r="C103666" t="s">
        <v>112329</v>
      </c>
      <c r="D103666" t="s">
        <v>63591</v>
      </c>
      <c r="E103666" t="s">
        <v>63592</v>
      </c>
      <c r="F103666" t="s">
        <v>112428</v>
      </c>
    </row>
    <row r="103667" spans="1:6" x14ac:dyDescent="0.2">
      <c r="A103667" t="s">
        <v>112131</v>
      </c>
      <c r="B103667" t="s">
        <v>112328</v>
      </c>
      <c r="C103667" t="s">
        <v>112329</v>
      </c>
      <c r="D103667" t="s">
        <v>112429</v>
      </c>
      <c r="E103667" t="s">
        <v>112430</v>
      </c>
      <c r="F103667" t="s">
        <v>112431</v>
      </c>
    </row>
    <row r="103668" spans="1:6" x14ac:dyDescent="0.2">
      <c r="A103668" t="s">
        <v>112131</v>
      </c>
      <c r="B103668" t="s">
        <v>112328</v>
      </c>
      <c r="C103668" t="s">
        <v>112329</v>
      </c>
      <c r="D103668" t="s">
        <v>112432</v>
      </c>
      <c r="E103668" t="s">
        <v>112433</v>
      </c>
      <c r="F103668" t="s">
        <v>112434</v>
      </c>
    </row>
    <row r="103669" spans="1:6" x14ac:dyDescent="0.2">
      <c r="A103669" t="s">
        <v>112131</v>
      </c>
      <c r="B103669" t="s">
        <v>112328</v>
      </c>
      <c r="C103669" t="s">
        <v>112329</v>
      </c>
      <c r="D103669" t="s">
        <v>112435</v>
      </c>
      <c r="E103669" t="s">
        <v>112436</v>
      </c>
      <c r="F103669" t="s">
        <v>112437</v>
      </c>
    </row>
    <row r="103670" spans="1:6" x14ac:dyDescent="0.2">
      <c r="A103670" t="s">
        <v>112131</v>
      </c>
      <c r="B103670" t="s">
        <v>112328</v>
      </c>
      <c r="C103670" t="s">
        <v>112329</v>
      </c>
      <c r="D103670" t="s">
        <v>39103</v>
      </c>
      <c r="E103670" t="s">
        <v>39104</v>
      </c>
      <c r="F103670" t="s">
        <v>39105</v>
      </c>
    </row>
    <row r="103671" spans="1:6" x14ac:dyDescent="0.2">
      <c r="A103671" t="s">
        <v>112131</v>
      </c>
      <c r="B103671" t="s">
        <v>112328</v>
      </c>
      <c r="C103671" t="s">
        <v>112329</v>
      </c>
      <c r="D103671" t="s">
        <v>112195</v>
      </c>
      <c r="E103671" t="s">
        <v>112196</v>
      </c>
      <c r="F103671" t="s">
        <v>112197</v>
      </c>
    </row>
    <row r="103672" spans="1:6" x14ac:dyDescent="0.2">
      <c r="A103672" t="s">
        <v>112131</v>
      </c>
      <c r="B103672" t="s">
        <v>112328</v>
      </c>
      <c r="C103672" t="s">
        <v>112329</v>
      </c>
      <c r="D103672" t="s">
        <v>112438</v>
      </c>
      <c r="E103672" t="s">
        <v>112439</v>
      </c>
      <c r="F103672" t="s">
        <v>112440</v>
      </c>
    </row>
    <row r="103673" spans="1:6" x14ac:dyDescent="0.2">
      <c r="A103673" t="s">
        <v>112131</v>
      </c>
      <c r="B103673" t="s">
        <v>112328</v>
      </c>
      <c r="C103673" t="s">
        <v>112329</v>
      </c>
      <c r="D103673" t="s">
        <v>14844</v>
      </c>
      <c r="E103673" t="s">
        <v>14845</v>
      </c>
      <c r="F103673" t="s">
        <v>14846</v>
      </c>
    </row>
    <row r="103674" spans="1:6" x14ac:dyDescent="0.2">
      <c r="A103674" t="s">
        <v>112131</v>
      </c>
      <c r="B103674" t="s">
        <v>112328</v>
      </c>
      <c r="C103674" t="s">
        <v>112329</v>
      </c>
      <c r="D103674" t="s">
        <v>7682</v>
      </c>
      <c r="E103674" t="s">
        <v>7683</v>
      </c>
      <c r="F103674" t="s">
        <v>7684</v>
      </c>
    </row>
    <row r="103675" spans="1:6" x14ac:dyDescent="0.2">
      <c r="A103675" t="s">
        <v>112131</v>
      </c>
      <c r="B103675" t="s">
        <v>112328</v>
      </c>
      <c r="C103675" t="s">
        <v>112329</v>
      </c>
      <c r="D103675" t="s">
        <v>112441</v>
      </c>
      <c r="E103675" t="s">
        <v>112442</v>
      </c>
      <c r="F103675" t="s">
        <v>112443</v>
      </c>
    </row>
    <row r="103676" spans="1:6" x14ac:dyDescent="0.2">
      <c r="A103676" t="s">
        <v>112131</v>
      </c>
      <c r="B103676" t="s">
        <v>112328</v>
      </c>
      <c r="C103676" t="s">
        <v>112329</v>
      </c>
      <c r="D103676" t="s">
        <v>14850</v>
      </c>
      <c r="E103676" t="s">
        <v>14851</v>
      </c>
      <c r="F103676" t="s">
        <v>14852</v>
      </c>
    </row>
    <row r="103677" spans="1:6" x14ac:dyDescent="0.2">
      <c r="A103677" t="s">
        <v>112131</v>
      </c>
      <c r="B103677" t="s">
        <v>112328</v>
      </c>
      <c r="C103677" t="s">
        <v>112329</v>
      </c>
      <c r="D103677" t="s">
        <v>112444</v>
      </c>
      <c r="E103677" t="s">
        <v>112445</v>
      </c>
      <c r="F103677" t="s">
        <v>112446</v>
      </c>
    </row>
    <row r="103678" spans="1:6" x14ac:dyDescent="0.2">
      <c r="A103678" t="s">
        <v>112131</v>
      </c>
      <c r="B103678" t="s">
        <v>112328</v>
      </c>
      <c r="C103678" t="s">
        <v>112329</v>
      </c>
      <c r="D103678" t="s">
        <v>63657</v>
      </c>
      <c r="E103678" t="s">
        <v>63658</v>
      </c>
      <c r="F103678" t="s">
        <v>63659</v>
      </c>
    </row>
    <row r="103679" spans="1:6" x14ac:dyDescent="0.2">
      <c r="A103679" t="s">
        <v>112131</v>
      </c>
      <c r="B103679" t="s">
        <v>112328</v>
      </c>
      <c r="C103679" t="s">
        <v>112329</v>
      </c>
      <c r="D103679" t="s">
        <v>112447</v>
      </c>
      <c r="E103679" t="s">
        <v>112448</v>
      </c>
      <c r="F103679" t="s">
        <v>112449</v>
      </c>
    </row>
    <row r="103680" spans="1:6" x14ac:dyDescent="0.2">
      <c r="A103680" t="s">
        <v>112131</v>
      </c>
      <c r="B103680" t="s">
        <v>112328</v>
      </c>
      <c r="C103680" t="s">
        <v>112329</v>
      </c>
      <c r="D103680" t="s">
        <v>112450</v>
      </c>
      <c r="E103680" t="s">
        <v>112451</v>
      </c>
      <c r="F103680" t="s">
        <v>112452</v>
      </c>
    </row>
    <row r="103681" spans="1:6" x14ac:dyDescent="0.2">
      <c r="A103681" t="s">
        <v>112131</v>
      </c>
      <c r="B103681" t="s">
        <v>112328</v>
      </c>
      <c r="C103681" t="s">
        <v>112329</v>
      </c>
      <c r="D103681" t="s">
        <v>63633</v>
      </c>
      <c r="E103681" t="s">
        <v>63634</v>
      </c>
      <c r="F103681" t="s">
        <v>63635</v>
      </c>
    </row>
    <row r="103682" spans="1:6" x14ac:dyDescent="0.2">
      <c r="A103682" t="s">
        <v>112131</v>
      </c>
      <c r="B103682" t="s">
        <v>112328</v>
      </c>
      <c r="C103682" t="s">
        <v>112329</v>
      </c>
      <c r="D103682" t="s">
        <v>112453</v>
      </c>
      <c r="E103682" t="s">
        <v>112454</v>
      </c>
      <c r="F103682" t="s">
        <v>112455</v>
      </c>
    </row>
    <row r="103683" spans="1:6" x14ac:dyDescent="0.2">
      <c r="A103683" t="s">
        <v>112131</v>
      </c>
      <c r="B103683" t="s">
        <v>112328</v>
      </c>
      <c r="C103683" t="s">
        <v>112329</v>
      </c>
      <c r="D103683" t="s">
        <v>112456</v>
      </c>
      <c r="E103683" t="s">
        <v>112457</v>
      </c>
      <c r="F103683" t="s">
        <v>112458</v>
      </c>
    </row>
    <row r="103684" spans="1:6" x14ac:dyDescent="0.2">
      <c r="A103684" t="s">
        <v>112131</v>
      </c>
      <c r="B103684" t="s">
        <v>112328</v>
      </c>
      <c r="C103684" t="s">
        <v>112329</v>
      </c>
      <c r="D103684" t="s">
        <v>7685</v>
      </c>
      <c r="E103684" t="s">
        <v>7686</v>
      </c>
      <c r="F103684" t="s">
        <v>7687</v>
      </c>
    </row>
    <row r="103685" spans="1:6" x14ac:dyDescent="0.2">
      <c r="A103685" t="s">
        <v>112131</v>
      </c>
      <c r="B103685" t="s">
        <v>112328</v>
      </c>
      <c r="C103685" t="s">
        <v>112329</v>
      </c>
      <c r="D103685" t="s">
        <v>112459</v>
      </c>
      <c r="E103685" t="s">
        <v>112460</v>
      </c>
      <c r="F103685" t="s">
        <v>112461</v>
      </c>
    </row>
    <row r="103686" spans="1:6" x14ac:dyDescent="0.2">
      <c r="A103686" t="s">
        <v>112131</v>
      </c>
      <c r="B103686" t="s">
        <v>112328</v>
      </c>
      <c r="C103686" t="s">
        <v>112329</v>
      </c>
      <c r="D103686" t="s">
        <v>112462</v>
      </c>
      <c r="E103686" t="s">
        <v>112463</v>
      </c>
      <c r="F103686" t="s">
        <v>112464</v>
      </c>
    </row>
    <row r="103687" spans="1:6" x14ac:dyDescent="0.2">
      <c r="A103687" t="s">
        <v>112131</v>
      </c>
      <c r="B103687" t="s">
        <v>112328</v>
      </c>
      <c r="C103687" t="s">
        <v>112329</v>
      </c>
      <c r="D103687" t="s">
        <v>32219</v>
      </c>
      <c r="E103687" t="s">
        <v>32220</v>
      </c>
      <c r="F103687" t="s">
        <v>32221</v>
      </c>
    </row>
    <row r="103688" spans="1:6" x14ac:dyDescent="0.2">
      <c r="A103688" t="s">
        <v>112131</v>
      </c>
      <c r="B103688" t="s">
        <v>112328</v>
      </c>
      <c r="C103688" t="s">
        <v>112329</v>
      </c>
      <c r="D103688" t="s">
        <v>52978</v>
      </c>
      <c r="E103688" t="s">
        <v>52979</v>
      </c>
      <c r="F103688" t="s">
        <v>52980</v>
      </c>
    </row>
    <row r="103689" spans="1:6" x14ac:dyDescent="0.2">
      <c r="A103689" t="s">
        <v>112131</v>
      </c>
      <c r="B103689" t="s">
        <v>112328</v>
      </c>
      <c r="C103689" t="s">
        <v>112329</v>
      </c>
      <c r="D103689" t="s">
        <v>112465</v>
      </c>
      <c r="E103689" t="s">
        <v>112466</v>
      </c>
      <c r="F103689" t="s">
        <v>112467</v>
      </c>
    </row>
    <row r="103690" spans="1:6" x14ac:dyDescent="0.2">
      <c r="A103690" t="s">
        <v>112131</v>
      </c>
      <c r="B103690" t="s">
        <v>112328</v>
      </c>
      <c r="C103690" t="s">
        <v>112329</v>
      </c>
      <c r="D103690" t="s">
        <v>32222</v>
      </c>
      <c r="E103690" t="s">
        <v>32223</v>
      </c>
      <c r="F103690" t="s">
        <v>32224</v>
      </c>
    </row>
    <row r="103691" spans="1:6" x14ac:dyDescent="0.2">
      <c r="A103691" t="s">
        <v>112131</v>
      </c>
      <c r="B103691" t="s">
        <v>112328</v>
      </c>
      <c r="C103691" t="s">
        <v>112329</v>
      </c>
      <c r="D103691" t="s">
        <v>112468</v>
      </c>
      <c r="E103691" t="s">
        <v>112469</v>
      </c>
      <c r="F103691" t="s">
        <v>112470</v>
      </c>
    </row>
    <row r="103692" spans="1:6" x14ac:dyDescent="0.2">
      <c r="A103692" t="s">
        <v>112131</v>
      </c>
      <c r="B103692" t="s">
        <v>112328</v>
      </c>
      <c r="C103692" t="s">
        <v>112329</v>
      </c>
      <c r="D103692" t="s">
        <v>112471</v>
      </c>
      <c r="E103692" t="s">
        <v>112472</v>
      </c>
      <c r="F103692" t="s">
        <v>112473</v>
      </c>
    </row>
    <row r="103693" spans="1:6" x14ac:dyDescent="0.2">
      <c r="A103693" t="s">
        <v>112131</v>
      </c>
      <c r="B103693" t="s">
        <v>112328</v>
      </c>
      <c r="C103693" t="s">
        <v>112329</v>
      </c>
      <c r="D103693" t="s">
        <v>38074</v>
      </c>
      <c r="E103693" t="s">
        <v>38075</v>
      </c>
      <c r="F103693" t="s">
        <v>38076</v>
      </c>
    </row>
    <row r="103694" spans="1:6" x14ac:dyDescent="0.2">
      <c r="A103694" t="s">
        <v>112131</v>
      </c>
      <c r="B103694" t="s">
        <v>112328</v>
      </c>
      <c r="C103694" t="s">
        <v>112329</v>
      </c>
      <c r="D103694" t="s">
        <v>14907</v>
      </c>
      <c r="E103694" t="s">
        <v>14908</v>
      </c>
      <c r="F103694" t="s">
        <v>112474</v>
      </c>
    </row>
    <row r="103695" spans="1:6" x14ac:dyDescent="0.2">
      <c r="A103695" t="s">
        <v>112131</v>
      </c>
      <c r="B103695" t="s">
        <v>112328</v>
      </c>
      <c r="C103695" t="s">
        <v>112329</v>
      </c>
      <c r="D103695" t="s">
        <v>112475</v>
      </c>
      <c r="E103695" t="s">
        <v>112476</v>
      </c>
      <c r="F103695" t="s">
        <v>112477</v>
      </c>
    </row>
    <row r="103696" spans="1:6" x14ac:dyDescent="0.2">
      <c r="A103696" t="s">
        <v>112131</v>
      </c>
      <c r="B103696" t="s">
        <v>112328</v>
      </c>
      <c r="C103696" t="s">
        <v>112329</v>
      </c>
      <c r="D103696" t="s">
        <v>112294</v>
      </c>
      <c r="E103696" t="s">
        <v>112295</v>
      </c>
      <c r="F103696" t="s">
        <v>112296</v>
      </c>
    </row>
    <row r="103697" spans="1:6" x14ac:dyDescent="0.2">
      <c r="A103697" t="s">
        <v>112131</v>
      </c>
      <c r="B103697" t="s">
        <v>112328</v>
      </c>
      <c r="C103697" t="s">
        <v>112329</v>
      </c>
      <c r="D103697" t="s">
        <v>112478</v>
      </c>
      <c r="E103697" t="s">
        <v>112479</v>
      </c>
      <c r="F103697" t="s">
        <v>112480</v>
      </c>
    </row>
    <row r="103698" spans="1:6" x14ac:dyDescent="0.2">
      <c r="A103698" t="s">
        <v>112131</v>
      </c>
      <c r="B103698" t="s">
        <v>112328</v>
      </c>
      <c r="C103698" t="s">
        <v>112329</v>
      </c>
      <c r="D103698" t="s">
        <v>67211</v>
      </c>
      <c r="E103698" t="s">
        <v>67212</v>
      </c>
      <c r="F103698" t="s">
        <v>67213</v>
      </c>
    </row>
    <row r="103699" spans="1:6" x14ac:dyDescent="0.2">
      <c r="A103699" t="s">
        <v>112131</v>
      </c>
      <c r="B103699" t="s">
        <v>112328</v>
      </c>
      <c r="C103699" t="s">
        <v>112329</v>
      </c>
      <c r="D103699" t="s">
        <v>112481</v>
      </c>
      <c r="E103699" t="s">
        <v>112482</v>
      </c>
      <c r="F103699" t="s">
        <v>112483</v>
      </c>
    </row>
    <row r="103700" spans="1:6" x14ac:dyDescent="0.2">
      <c r="A103700" t="s">
        <v>112131</v>
      </c>
      <c r="B103700" t="s">
        <v>112328</v>
      </c>
      <c r="C103700" t="s">
        <v>112329</v>
      </c>
      <c r="D103700" t="s">
        <v>63733</v>
      </c>
      <c r="E103700" t="s">
        <v>63734</v>
      </c>
      <c r="F103700" t="s">
        <v>63735</v>
      </c>
    </row>
    <row r="103701" spans="1:6" x14ac:dyDescent="0.2">
      <c r="A103701" t="s">
        <v>112131</v>
      </c>
      <c r="B103701" t="s">
        <v>112328</v>
      </c>
      <c r="C103701" t="s">
        <v>112329</v>
      </c>
      <c r="D103701" t="s">
        <v>112484</v>
      </c>
      <c r="E103701" t="s">
        <v>112485</v>
      </c>
      <c r="F103701" t="s">
        <v>112486</v>
      </c>
    </row>
    <row r="103702" spans="1:6" x14ac:dyDescent="0.2">
      <c r="A103702" t="s">
        <v>112131</v>
      </c>
      <c r="B103702" t="s">
        <v>112328</v>
      </c>
      <c r="C103702" t="s">
        <v>112329</v>
      </c>
      <c r="D103702" t="s">
        <v>112487</v>
      </c>
      <c r="E103702" t="s">
        <v>112488</v>
      </c>
      <c r="F103702" t="s">
        <v>112489</v>
      </c>
    </row>
    <row r="103703" spans="1:6" x14ac:dyDescent="0.2">
      <c r="A103703" t="s">
        <v>112131</v>
      </c>
      <c r="B103703" t="s">
        <v>112328</v>
      </c>
      <c r="C103703" t="s">
        <v>112329</v>
      </c>
      <c r="D103703" t="s">
        <v>112490</v>
      </c>
      <c r="E103703" t="s">
        <v>112491</v>
      </c>
      <c r="F103703" t="s">
        <v>112492</v>
      </c>
    </row>
    <row r="103704" spans="1:6" x14ac:dyDescent="0.2">
      <c r="A103704" t="s">
        <v>112131</v>
      </c>
      <c r="B103704" t="s">
        <v>112328</v>
      </c>
      <c r="C103704" t="s">
        <v>112329</v>
      </c>
      <c r="D103704" t="s">
        <v>112475</v>
      </c>
      <c r="E103704" t="s">
        <v>112476</v>
      </c>
      <c r="F103704" t="s">
        <v>112477</v>
      </c>
    </row>
    <row r="103705" spans="1:6" x14ac:dyDescent="0.2">
      <c r="A103705" t="s">
        <v>112131</v>
      </c>
      <c r="B103705" t="s">
        <v>112328</v>
      </c>
      <c r="C103705" t="s">
        <v>112329</v>
      </c>
      <c r="D103705" t="s">
        <v>112493</v>
      </c>
      <c r="E103705" t="s">
        <v>112494</v>
      </c>
      <c r="F103705" t="s">
        <v>112495</v>
      </c>
    </row>
    <row r="103706" spans="1:6" x14ac:dyDescent="0.2">
      <c r="A103706" t="s">
        <v>112131</v>
      </c>
      <c r="B103706" t="s">
        <v>112328</v>
      </c>
      <c r="C103706" t="s">
        <v>112329</v>
      </c>
      <c r="D103706" t="s">
        <v>112325</v>
      </c>
      <c r="E103706" t="s">
        <v>112326</v>
      </c>
      <c r="F103706" t="s">
        <v>112327</v>
      </c>
    </row>
    <row r="103707" spans="1:6" x14ac:dyDescent="0.2">
      <c r="A103707" t="s">
        <v>112131</v>
      </c>
      <c r="B103707" t="s">
        <v>112328</v>
      </c>
      <c r="C103707" t="s">
        <v>112329</v>
      </c>
      <c r="D103707" t="s">
        <v>112294</v>
      </c>
      <c r="E103707" t="s">
        <v>112295</v>
      </c>
      <c r="F103707" t="s">
        <v>112296</v>
      </c>
    </row>
    <row r="103708" spans="1:6" x14ac:dyDescent="0.2">
      <c r="A103708" t="s">
        <v>112131</v>
      </c>
      <c r="B103708" t="s">
        <v>112328</v>
      </c>
      <c r="C103708" t="s">
        <v>112329</v>
      </c>
      <c r="D103708" t="s">
        <v>112496</v>
      </c>
      <c r="E103708" t="s">
        <v>112497</v>
      </c>
      <c r="F103708" t="s">
        <v>112498</v>
      </c>
    </row>
    <row r="103709" spans="1:6" x14ac:dyDescent="0.2">
      <c r="A103709" t="s">
        <v>112131</v>
      </c>
      <c r="B103709" t="s">
        <v>112328</v>
      </c>
      <c r="C103709" t="s">
        <v>112329</v>
      </c>
      <c r="D103709" t="s">
        <v>112499</v>
      </c>
      <c r="E103709" t="s">
        <v>112500</v>
      </c>
      <c r="F103709" t="s">
        <v>112501</v>
      </c>
    </row>
    <row r="103710" spans="1:6" x14ac:dyDescent="0.2">
      <c r="A103710" t="s">
        <v>112131</v>
      </c>
      <c r="B103710" t="s">
        <v>112328</v>
      </c>
      <c r="C103710" t="s">
        <v>112329</v>
      </c>
      <c r="D103710" t="s">
        <v>112502</v>
      </c>
      <c r="E103710" t="s">
        <v>112503</v>
      </c>
      <c r="F103710" t="s">
        <v>112504</v>
      </c>
    </row>
    <row r="103711" spans="1:6" x14ac:dyDescent="0.2">
      <c r="A103711" t="s">
        <v>112131</v>
      </c>
      <c r="B103711" t="s">
        <v>112328</v>
      </c>
      <c r="C103711" t="s">
        <v>112329</v>
      </c>
      <c r="D103711" t="s">
        <v>112505</v>
      </c>
      <c r="E103711" t="s">
        <v>112506</v>
      </c>
      <c r="F103711" t="s">
        <v>112507</v>
      </c>
    </row>
    <row r="103712" spans="1:6" x14ac:dyDescent="0.2">
      <c r="A103712" t="s">
        <v>112131</v>
      </c>
      <c r="B103712" t="s">
        <v>112328</v>
      </c>
      <c r="C103712" t="s">
        <v>112329</v>
      </c>
      <c r="D103712" t="s">
        <v>112508</v>
      </c>
      <c r="E103712" t="s">
        <v>112509</v>
      </c>
      <c r="F103712" t="s">
        <v>112510</v>
      </c>
    </row>
    <row r="103713" spans="1:6" x14ac:dyDescent="0.2">
      <c r="A103713" t="s">
        <v>112131</v>
      </c>
      <c r="B103713" t="s">
        <v>112328</v>
      </c>
      <c r="C103713" t="s">
        <v>112329</v>
      </c>
      <c r="D103713" t="s">
        <v>112511</v>
      </c>
      <c r="E103713" t="s">
        <v>112512</v>
      </c>
      <c r="F103713" t="s">
        <v>112513</v>
      </c>
    </row>
    <row r="103714" spans="1:6" x14ac:dyDescent="0.2">
      <c r="A103714" t="s">
        <v>112131</v>
      </c>
      <c r="B103714" t="s">
        <v>112328</v>
      </c>
      <c r="C103714" t="s">
        <v>112329</v>
      </c>
      <c r="D103714" t="s">
        <v>6365</v>
      </c>
      <c r="E103714" t="s">
        <v>6366</v>
      </c>
      <c r="F103714" t="s">
        <v>6367</v>
      </c>
    </row>
    <row r="103715" spans="1:6" x14ac:dyDescent="0.2">
      <c r="A103715" t="s">
        <v>112131</v>
      </c>
      <c r="B103715" t="s">
        <v>112328</v>
      </c>
      <c r="C103715" t="s">
        <v>112329</v>
      </c>
      <c r="D103715" t="s">
        <v>39219</v>
      </c>
      <c r="E103715" t="s">
        <v>39220</v>
      </c>
      <c r="F103715" t="s">
        <v>39221</v>
      </c>
    </row>
    <row r="103716" spans="1:6" x14ac:dyDescent="0.2">
      <c r="A103716" t="s">
        <v>112131</v>
      </c>
      <c r="B103716" t="s">
        <v>112328</v>
      </c>
      <c r="C103716" t="s">
        <v>112329</v>
      </c>
      <c r="D103716" t="s">
        <v>112514</v>
      </c>
      <c r="E103716" t="s">
        <v>112515</v>
      </c>
      <c r="F103716" t="s">
        <v>112516</v>
      </c>
    </row>
    <row r="103717" spans="1:6" x14ac:dyDescent="0.2">
      <c r="A103717" t="s">
        <v>112131</v>
      </c>
      <c r="B103717" t="s">
        <v>112328</v>
      </c>
      <c r="C103717" t="s">
        <v>112329</v>
      </c>
      <c r="D103717" t="s">
        <v>112517</v>
      </c>
      <c r="E103717" t="s">
        <v>112518</v>
      </c>
      <c r="F103717" t="s">
        <v>112519</v>
      </c>
    </row>
    <row r="103718" spans="1:6" x14ac:dyDescent="0.2">
      <c r="A103718" t="s">
        <v>112131</v>
      </c>
      <c r="B103718" t="s">
        <v>112328</v>
      </c>
      <c r="C103718" t="s">
        <v>112329</v>
      </c>
      <c r="D103718" t="s">
        <v>32245</v>
      </c>
      <c r="E103718" t="s">
        <v>32246</v>
      </c>
      <c r="F103718" t="s">
        <v>32247</v>
      </c>
    </row>
    <row r="103719" spans="1:6" x14ac:dyDescent="0.2">
      <c r="A103719" t="s">
        <v>112131</v>
      </c>
      <c r="B103719" t="s">
        <v>112328</v>
      </c>
      <c r="C103719" t="s">
        <v>112329</v>
      </c>
      <c r="D103719" t="s">
        <v>32248</v>
      </c>
      <c r="E103719" t="s">
        <v>32249</v>
      </c>
      <c r="F103719" t="s">
        <v>32250</v>
      </c>
    </row>
    <row r="103720" spans="1:6" x14ac:dyDescent="0.2">
      <c r="A103720" t="s">
        <v>112131</v>
      </c>
      <c r="B103720" t="s">
        <v>112328</v>
      </c>
      <c r="C103720" t="s">
        <v>112329</v>
      </c>
      <c r="D103720" t="s">
        <v>112520</v>
      </c>
      <c r="E103720" t="s">
        <v>112521</v>
      </c>
      <c r="F103720" t="s">
        <v>112522</v>
      </c>
    </row>
    <row r="103721" spans="1:6" x14ac:dyDescent="0.2">
      <c r="A103721" t="s">
        <v>112131</v>
      </c>
      <c r="B103721" t="s">
        <v>112328</v>
      </c>
      <c r="C103721" t="s">
        <v>112329</v>
      </c>
      <c r="D103721" t="s">
        <v>112523</v>
      </c>
      <c r="E103721" t="s">
        <v>112524</v>
      </c>
      <c r="F103721" t="s">
        <v>112525</v>
      </c>
    </row>
    <row r="103722" spans="1:6" x14ac:dyDescent="0.2">
      <c r="A103722" t="s">
        <v>112131</v>
      </c>
      <c r="B103722" t="s">
        <v>112328</v>
      </c>
      <c r="C103722" t="s">
        <v>112329</v>
      </c>
      <c r="D103722" t="s">
        <v>112526</v>
      </c>
      <c r="E103722" t="s">
        <v>112527</v>
      </c>
      <c r="F103722" t="s">
        <v>112528</v>
      </c>
    </row>
    <row r="103723" spans="1:6" x14ac:dyDescent="0.2">
      <c r="A103723" t="s">
        <v>112131</v>
      </c>
      <c r="B103723" t="s">
        <v>112328</v>
      </c>
      <c r="C103723" t="s">
        <v>112329</v>
      </c>
      <c r="D103723" t="s">
        <v>112529</v>
      </c>
      <c r="E103723" t="s">
        <v>112530</v>
      </c>
      <c r="F103723" t="s">
        <v>112531</v>
      </c>
    </row>
    <row r="103724" spans="1:6" x14ac:dyDescent="0.2">
      <c r="A103724" t="s">
        <v>112131</v>
      </c>
      <c r="B103724" t="s">
        <v>112328</v>
      </c>
      <c r="C103724" t="s">
        <v>112329</v>
      </c>
      <c r="D103724" t="s">
        <v>112532</v>
      </c>
      <c r="E103724" t="s">
        <v>112533</v>
      </c>
      <c r="F103724" t="s">
        <v>112534</v>
      </c>
    </row>
    <row r="103725" spans="1:6" x14ac:dyDescent="0.2">
      <c r="A103725" t="s">
        <v>112131</v>
      </c>
      <c r="B103725" t="s">
        <v>112328</v>
      </c>
      <c r="C103725" t="s">
        <v>112329</v>
      </c>
      <c r="D103725" t="s">
        <v>112535</v>
      </c>
      <c r="E103725" t="s">
        <v>112536</v>
      </c>
      <c r="F103725" t="s">
        <v>112537</v>
      </c>
    </row>
    <row r="103726" spans="1:6" x14ac:dyDescent="0.2">
      <c r="A103726" t="s">
        <v>112131</v>
      </c>
      <c r="B103726" t="s">
        <v>112328</v>
      </c>
      <c r="C103726" t="s">
        <v>112329</v>
      </c>
      <c r="D103726" t="s">
        <v>112538</v>
      </c>
      <c r="E103726" t="s">
        <v>112539</v>
      </c>
      <c r="F103726" t="s">
        <v>112540</v>
      </c>
    </row>
    <row r="103727" spans="1:6" x14ac:dyDescent="0.2">
      <c r="A103727" t="s">
        <v>112131</v>
      </c>
      <c r="B103727" t="s">
        <v>112328</v>
      </c>
      <c r="C103727" t="s">
        <v>112329</v>
      </c>
      <c r="D103727" t="s">
        <v>63788</v>
      </c>
      <c r="E103727" t="s">
        <v>63789</v>
      </c>
      <c r="F103727" t="s">
        <v>63790</v>
      </c>
    </row>
    <row r="103728" spans="1:6" x14ac:dyDescent="0.2">
      <c r="A103728" t="s">
        <v>112131</v>
      </c>
      <c r="B103728" t="s">
        <v>112328</v>
      </c>
      <c r="C103728" t="s">
        <v>112329</v>
      </c>
      <c r="D103728" t="s">
        <v>44315</v>
      </c>
      <c r="E103728" t="s">
        <v>44316</v>
      </c>
      <c r="F103728" t="s">
        <v>44317</v>
      </c>
    </row>
    <row r="103729" spans="1:6" x14ac:dyDescent="0.2">
      <c r="A103729" t="s">
        <v>112131</v>
      </c>
      <c r="B103729" t="s">
        <v>112328</v>
      </c>
      <c r="C103729" t="s">
        <v>112329</v>
      </c>
      <c r="D103729" t="s">
        <v>112541</v>
      </c>
      <c r="E103729" t="s">
        <v>112542</v>
      </c>
      <c r="F103729" t="s">
        <v>112543</v>
      </c>
    </row>
    <row r="103730" spans="1:6" x14ac:dyDescent="0.2">
      <c r="A103730" t="s">
        <v>112131</v>
      </c>
      <c r="B103730" t="s">
        <v>112328</v>
      </c>
      <c r="C103730" t="s">
        <v>112329</v>
      </c>
      <c r="D103730" t="s">
        <v>112520</v>
      </c>
      <c r="E103730" t="s">
        <v>112521</v>
      </c>
      <c r="F103730" t="s">
        <v>112522</v>
      </c>
    </row>
    <row r="103731" spans="1:6" x14ac:dyDescent="0.2">
      <c r="A103731" t="s">
        <v>112131</v>
      </c>
      <c r="B103731" t="s">
        <v>112328</v>
      </c>
      <c r="C103731" t="s">
        <v>112329</v>
      </c>
      <c r="D103731" t="s">
        <v>112523</v>
      </c>
      <c r="E103731" t="s">
        <v>112524</v>
      </c>
      <c r="F103731" t="s">
        <v>112525</v>
      </c>
    </row>
    <row r="103732" spans="1:6" x14ac:dyDescent="0.2">
      <c r="A103732" t="s">
        <v>112131</v>
      </c>
      <c r="B103732" t="s">
        <v>112328</v>
      </c>
      <c r="C103732" t="s">
        <v>112329</v>
      </c>
      <c r="D103732" t="s">
        <v>112526</v>
      </c>
      <c r="E103732" t="s">
        <v>112527</v>
      </c>
      <c r="F103732" t="s">
        <v>112528</v>
      </c>
    </row>
    <row r="103733" spans="1:6" x14ac:dyDescent="0.2">
      <c r="A103733" t="s">
        <v>112131</v>
      </c>
      <c r="B103733" t="s">
        <v>112328</v>
      </c>
      <c r="C103733" t="s">
        <v>112329</v>
      </c>
      <c r="D103733" t="s">
        <v>112529</v>
      </c>
      <c r="E103733" t="s">
        <v>112530</v>
      </c>
      <c r="F103733" t="s">
        <v>112531</v>
      </c>
    </row>
    <row r="103734" spans="1:6" x14ac:dyDescent="0.2">
      <c r="A103734" t="s">
        <v>112131</v>
      </c>
      <c r="B103734" t="s">
        <v>112328</v>
      </c>
      <c r="C103734" t="s">
        <v>112329</v>
      </c>
      <c r="D103734" t="s">
        <v>112532</v>
      </c>
      <c r="E103734" t="s">
        <v>112533</v>
      </c>
      <c r="F103734" t="s">
        <v>112534</v>
      </c>
    </row>
    <row r="103735" spans="1:6" x14ac:dyDescent="0.2">
      <c r="A103735" t="s">
        <v>112131</v>
      </c>
      <c r="B103735" t="s">
        <v>112328</v>
      </c>
      <c r="C103735" t="s">
        <v>112329</v>
      </c>
      <c r="D103735" t="s">
        <v>112544</v>
      </c>
      <c r="E103735" t="s">
        <v>112545</v>
      </c>
      <c r="F103735" t="s">
        <v>112546</v>
      </c>
    </row>
    <row r="103736" spans="1:6" x14ac:dyDescent="0.2">
      <c r="A103736" t="s">
        <v>112131</v>
      </c>
      <c r="B103736" t="s">
        <v>112328</v>
      </c>
      <c r="C103736" t="s">
        <v>112329</v>
      </c>
      <c r="D103736" t="s">
        <v>112547</v>
      </c>
      <c r="E103736" t="s">
        <v>112548</v>
      </c>
      <c r="F103736" t="s">
        <v>112549</v>
      </c>
    </row>
    <row r="103737" spans="1:6" x14ac:dyDescent="0.2">
      <c r="A103737" t="s">
        <v>112131</v>
      </c>
      <c r="B103737" t="s">
        <v>112328</v>
      </c>
      <c r="C103737" t="s">
        <v>112329</v>
      </c>
      <c r="D103737" t="s">
        <v>112325</v>
      </c>
      <c r="E103737" t="s">
        <v>112326</v>
      </c>
      <c r="F103737" t="s">
        <v>112327</v>
      </c>
    </row>
    <row r="103738" spans="1:6" x14ac:dyDescent="0.2">
      <c r="A103738" t="s">
        <v>112131</v>
      </c>
      <c r="B103738" t="s">
        <v>112550</v>
      </c>
      <c r="C103738" t="s">
        <v>112551</v>
      </c>
      <c r="D103738" t="s">
        <v>32270</v>
      </c>
      <c r="E103738" t="s">
        <v>32271</v>
      </c>
      <c r="F103738" t="s">
        <v>32272</v>
      </c>
    </row>
    <row r="103739" spans="1:6" x14ac:dyDescent="0.2">
      <c r="A103739" t="s">
        <v>112131</v>
      </c>
      <c r="B103739" t="s">
        <v>112550</v>
      </c>
      <c r="C103739" t="s">
        <v>112551</v>
      </c>
      <c r="D103739" t="s">
        <v>104</v>
      </c>
      <c r="E103739" t="s">
        <v>105</v>
      </c>
      <c r="F103739" t="s">
        <v>112552</v>
      </c>
    </row>
    <row r="103740" spans="1:6" x14ac:dyDescent="0.2">
      <c r="A103740" t="s">
        <v>112131</v>
      </c>
      <c r="B103740" t="s">
        <v>112550</v>
      </c>
      <c r="C103740" t="s">
        <v>112551</v>
      </c>
      <c r="D103740" t="s">
        <v>58249</v>
      </c>
      <c r="E103740" t="s">
        <v>58250</v>
      </c>
      <c r="F103740" t="s">
        <v>58251</v>
      </c>
    </row>
    <row r="103741" spans="1:6" x14ac:dyDescent="0.2">
      <c r="A103741" t="s">
        <v>112131</v>
      </c>
      <c r="B103741" t="s">
        <v>112550</v>
      </c>
      <c r="C103741" t="s">
        <v>112551</v>
      </c>
      <c r="D103741" t="s">
        <v>117</v>
      </c>
      <c r="E103741" t="s">
        <v>118</v>
      </c>
      <c r="F103741" t="s">
        <v>1557</v>
      </c>
    </row>
    <row r="103742" spans="1:6" x14ac:dyDescent="0.2">
      <c r="A103742" t="s">
        <v>112131</v>
      </c>
      <c r="B103742" t="s">
        <v>112550</v>
      </c>
      <c r="C103742" t="s">
        <v>112551</v>
      </c>
      <c r="D103742" t="s">
        <v>2477</v>
      </c>
      <c r="E103742" t="s">
        <v>2478</v>
      </c>
      <c r="F103742" t="s">
        <v>2479</v>
      </c>
    </row>
    <row r="103743" spans="1:6" x14ac:dyDescent="0.2">
      <c r="A103743" t="s">
        <v>112131</v>
      </c>
      <c r="B103743" t="s">
        <v>112550</v>
      </c>
      <c r="C103743" t="s">
        <v>112551</v>
      </c>
      <c r="D103743" t="s">
        <v>103449</v>
      </c>
      <c r="E103743" t="s">
        <v>103450</v>
      </c>
      <c r="F103743" t="s">
        <v>103451</v>
      </c>
    </row>
    <row r="103744" spans="1:6" x14ac:dyDescent="0.2">
      <c r="A103744" t="s">
        <v>112131</v>
      </c>
      <c r="B103744" t="s">
        <v>112550</v>
      </c>
      <c r="C103744" t="s">
        <v>112551</v>
      </c>
      <c r="D103744" t="s">
        <v>57290</v>
      </c>
      <c r="E103744" t="s">
        <v>57291</v>
      </c>
      <c r="F103744" t="s">
        <v>112553</v>
      </c>
    </row>
    <row r="103745" spans="1:6" x14ac:dyDescent="0.2">
      <c r="A103745" t="s">
        <v>112131</v>
      </c>
      <c r="B103745" t="s">
        <v>112550</v>
      </c>
      <c r="C103745" t="s">
        <v>112551</v>
      </c>
      <c r="D103745" t="s">
        <v>112554</v>
      </c>
      <c r="E103745" t="s">
        <v>112555</v>
      </c>
      <c r="F103745" t="s">
        <v>112556</v>
      </c>
    </row>
    <row r="103746" spans="1:6" x14ac:dyDescent="0.2">
      <c r="A103746" t="s">
        <v>112131</v>
      </c>
      <c r="B103746" t="s">
        <v>112550</v>
      </c>
      <c r="C103746" t="s">
        <v>112551</v>
      </c>
      <c r="D103746" t="s">
        <v>14278</v>
      </c>
      <c r="E103746" t="s">
        <v>14279</v>
      </c>
      <c r="F103746" t="s">
        <v>52440</v>
      </c>
    </row>
    <row r="103747" spans="1:6" x14ac:dyDescent="0.2">
      <c r="A103747" t="s">
        <v>112131</v>
      </c>
      <c r="B103747" t="s">
        <v>112550</v>
      </c>
      <c r="C103747" t="s">
        <v>112551</v>
      </c>
      <c r="D103747" t="s">
        <v>14286</v>
      </c>
      <c r="E103747" t="s">
        <v>14287</v>
      </c>
      <c r="F103747" t="s">
        <v>14288</v>
      </c>
    </row>
    <row r="103748" spans="1:6" x14ac:dyDescent="0.2">
      <c r="A103748" t="s">
        <v>112131</v>
      </c>
      <c r="B103748" t="s">
        <v>112550</v>
      </c>
      <c r="C103748" t="s">
        <v>112551</v>
      </c>
      <c r="D103748" t="s">
        <v>112557</v>
      </c>
      <c r="E103748" t="s">
        <v>112558</v>
      </c>
      <c r="F103748" t="s">
        <v>112559</v>
      </c>
    </row>
    <row r="103749" spans="1:6" x14ac:dyDescent="0.2">
      <c r="A103749" t="s">
        <v>112131</v>
      </c>
      <c r="B103749" t="s">
        <v>112550</v>
      </c>
      <c r="C103749" t="s">
        <v>112551</v>
      </c>
      <c r="D103749" t="s">
        <v>112560</v>
      </c>
      <c r="E103749" t="s">
        <v>112561</v>
      </c>
      <c r="F103749" t="s">
        <v>112562</v>
      </c>
    </row>
    <row r="103750" spans="1:6" x14ac:dyDescent="0.2">
      <c r="A103750" t="s">
        <v>112131</v>
      </c>
      <c r="B103750" t="s">
        <v>112550</v>
      </c>
      <c r="C103750" t="s">
        <v>112551</v>
      </c>
      <c r="D103750" t="s">
        <v>27149</v>
      </c>
      <c r="E103750" t="s">
        <v>27150</v>
      </c>
      <c r="F103750" t="s">
        <v>27151</v>
      </c>
    </row>
    <row r="103751" spans="1:6" x14ac:dyDescent="0.2">
      <c r="A103751" t="s">
        <v>112131</v>
      </c>
      <c r="B103751" t="s">
        <v>112550</v>
      </c>
      <c r="C103751" t="s">
        <v>112551</v>
      </c>
      <c r="D103751" t="s">
        <v>60319</v>
      </c>
      <c r="E103751" t="s">
        <v>60320</v>
      </c>
      <c r="F103751" t="s">
        <v>60321</v>
      </c>
    </row>
    <row r="103752" spans="1:6" x14ac:dyDescent="0.2">
      <c r="A103752" t="s">
        <v>112131</v>
      </c>
      <c r="B103752" t="s">
        <v>112550</v>
      </c>
      <c r="C103752" t="s">
        <v>112551</v>
      </c>
      <c r="D103752" t="s">
        <v>7272</v>
      </c>
      <c r="E103752" t="s">
        <v>7273</v>
      </c>
      <c r="F103752" t="s">
        <v>112563</v>
      </c>
    </row>
    <row r="103753" spans="1:6" x14ac:dyDescent="0.2">
      <c r="A103753" t="s">
        <v>112131</v>
      </c>
      <c r="B103753" t="s">
        <v>112550</v>
      </c>
      <c r="C103753" t="s">
        <v>112551</v>
      </c>
      <c r="D103753" t="s">
        <v>112564</v>
      </c>
      <c r="E103753" t="s">
        <v>112565</v>
      </c>
      <c r="F103753" t="s">
        <v>112566</v>
      </c>
    </row>
    <row r="103754" spans="1:6" x14ac:dyDescent="0.2">
      <c r="A103754" t="s">
        <v>112131</v>
      </c>
      <c r="B103754" t="s">
        <v>112550</v>
      </c>
      <c r="C103754" t="s">
        <v>112551</v>
      </c>
      <c r="D103754" t="s">
        <v>81111</v>
      </c>
      <c r="E103754" t="s">
        <v>81112</v>
      </c>
      <c r="F103754" t="s">
        <v>81113</v>
      </c>
    </row>
    <row r="103755" spans="1:6" x14ac:dyDescent="0.2">
      <c r="A103755" t="s">
        <v>112131</v>
      </c>
      <c r="B103755" t="s">
        <v>112550</v>
      </c>
      <c r="C103755" t="s">
        <v>112551</v>
      </c>
      <c r="D103755" t="s">
        <v>61993</v>
      </c>
      <c r="E103755" t="s">
        <v>61994</v>
      </c>
      <c r="F103755" t="s">
        <v>61995</v>
      </c>
    </row>
    <row r="103756" spans="1:6" x14ac:dyDescent="0.2">
      <c r="A103756" t="s">
        <v>112131</v>
      </c>
      <c r="B103756" t="s">
        <v>112550</v>
      </c>
      <c r="C103756" t="s">
        <v>112551</v>
      </c>
      <c r="D103756" t="s">
        <v>112567</v>
      </c>
      <c r="E103756" t="s">
        <v>112568</v>
      </c>
      <c r="F103756" t="s">
        <v>112569</v>
      </c>
    </row>
    <row r="103757" spans="1:6" x14ac:dyDescent="0.2">
      <c r="A103757" t="s">
        <v>112131</v>
      </c>
      <c r="B103757" t="s">
        <v>112550</v>
      </c>
      <c r="C103757" t="s">
        <v>112551</v>
      </c>
      <c r="D103757" t="s">
        <v>112570</v>
      </c>
      <c r="E103757" t="s">
        <v>112571</v>
      </c>
      <c r="F103757" t="s">
        <v>112572</v>
      </c>
    </row>
    <row r="103758" spans="1:6" x14ac:dyDescent="0.2">
      <c r="A103758" t="s">
        <v>112131</v>
      </c>
      <c r="B103758" t="s">
        <v>112550</v>
      </c>
      <c r="C103758" t="s">
        <v>112551</v>
      </c>
      <c r="D103758" t="s">
        <v>86653</v>
      </c>
      <c r="E103758" t="s">
        <v>86654</v>
      </c>
      <c r="F103758" t="s">
        <v>86655</v>
      </c>
    </row>
    <row r="103759" spans="1:6" x14ac:dyDescent="0.2">
      <c r="A103759" t="s">
        <v>112131</v>
      </c>
      <c r="B103759" t="s">
        <v>112550</v>
      </c>
      <c r="C103759" t="s">
        <v>112551</v>
      </c>
      <c r="D103759" t="s">
        <v>56272</v>
      </c>
      <c r="E103759" t="s">
        <v>56273</v>
      </c>
      <c r="F103759" t="s">
        <v>56274</v>
      </c>
    </row>
    <row r="103760" spans="1:6" x14ac:dyDescent="0.2">
      <c r="A103760" t="s">
        <v>112131</v>
      </c>
      <c r="B103760" t="s">
        <v>112550</v>
      </c>
      <c r="C103760" t="s">
        <v>112551</v>
      </c>
      <c r="D103760" t="s">
        <v>112573</v>
      </c>
      <c r="E103760" t="s">
        <v>112574</v>
      </c>
      <c r="F103760" t="s">
        <v>112575</v>
      </c>
    </row>
    <row r="103761" spans="1:6" x14ac:dyDescent="0.2">
      <c r="A103761" t="s">
        <v>112131</v>
      </c>
      <c r="B103761" t="s">
        <v>112550</v>
      </c>
      <c r="C103761" t="s">
        <v>112551</v>
      </c>
      <c r="D103761" t="s">
        <v>69252</v>
      </c>
      <c r="E103761" t="s">
        <v>69253</v>
      </c>
      <c r="F103761" t="s">
        <v>69254</v>
      </c>
    </row>
    <row r="103762" spans="1:6" x14ac:dyDescent="0.2">
      <c r="A103762" t="s">
        <v>112131</v>
      </c>
      <c r="B103762" t="s">
        <v>112550</v>
      </c>
      <c r="C103762" t="s">
        <v>112551</v>
      </c>
      <c r="D103762" t="s">
        <v>112576</v>
      </c>
      <c r="E103762" t="s">
        <v>112577</v>
      </c>
      <c r="F103762" t="s">
        <v>112578</v>
      </c>
    </row>
    <row r="103763" spans="1:6" x14ac:dyDescent="0.2">
      <c r="A103763" t="s">
        <v>112131</v>
      </c>
      <c r="B103763" t="s">
        <v>112550</v>
      </c>
      <c r="C103763" t="s">
        <v>112551</v>
      </c>
      <c r="D103763" t="s">
        <v>112579</v>
      </c>
      <c r="E103763" t="s">
        <v>112580</v>
      </c>
      <c r="F103763" t="s">
        <v>112581</v>
      </c>
    </row>
    <row r="103764" spans="1:6" x14ac:dyDescent="0.2">
      <c r="A103764" t="s">
        <v>112131</v>
      </c>
      <c r="B103764" t="s">
        <v>112550</v>
      </c>
      <c r="C103764" t="s">
        <v>112551</v>
      </c>
      <c r="D103764" t="s">
        <v>61248</v>
      </c>
      <c r="E103764" t="s">
        <v>61249</v>
      </c>
      <c r="F103764" t="s">
        <v>61250</v>
      </c>
    </row>
    <row r="103765" spans="1:6" x14ac:dyDescent="0.2">
      <c r="A103765" t="s">
        <v>112131</v>
      </c>
      <c r="B103765" t="s">
        <v>112550</v>
      </c>
      <c r="C103765" t="s">
        <v>112551</v>
      </c>
      <c r="D103765" t="s">
        <v>112582</v>
      </c>
      <c r="E103765" t="s">
        <v>112583</v>
      </c>
      <c r="F103765" t="s">
        <v>112584</v>
      </c>
    </row>
    <row r="103766" spans="1:6" x14ac:dyDescent="0.2">
      <c r="A103766" t="s">
        <v>112131</v>
      </c>
      <c r="B103766" t="s">
        <v>112550</v>
      </c>
      <c r="C103766" t="s">
        <v>112551</v>
      </c>
      <c r="D103766" t="s">
        <v>112585</v>
      </c>
      <c r="E103766" t="s">
        <v>112586</v>
      </c>
      <c r="F103766" t="s">
        <v>112587</v>
      </c>
    </row>
    <row r="103767" spans="1:6" x14ac:dyDescent="0.2">
      <c r="A103767" t="s">
        <v>112131</v>
      </c>
      <c r="B103767" t="s">
        <v>112550</v>
      </c>
      <c r="C103767" t="s">
        <v>112551</v>
      </c>
      <c r="D103767" t="s">
        <v>112588</v>
      </c>
      <c r="E103767" t="s">
        <v>112589</v>
      </c>
      <c r="F103767" t="s">
        <v>112590</v>
      </c>
    </row>
    <row r="103768" spans="1:6" x14ac:dyDescent="0.2">
      <c r="A103768" t="s">
        <v>112131</v>
      </c>
      <c r="B103768" t="s">
        <v>112550</v>
      </c>
      <c r="C103768" t="s">
        <v>112551</v>
      </c>
      <c r="D103768" t="s">
        <v>112591</v>
      </c>
      <c r="E103768" t="s">
        <v>112592</v>
      </c>
      <c r="F103768" t="s">
        <v>112593</v>
      </c>
    </row>
    <row r="103769" spans="1:6" x14ac:dyDescent="0.2">
      <c r="A103769" t="s">
        <v>112131</v>
      </c>
      <c r="B103769" t="s">
        <v>112550</v>
      </c>
      <c r="C103769" t="s">
        <v>112551</v>
      </c>
      <c r="D103769" t="s">
        <v>112594</v>
      </c>
      <c r="E103769" t="s">
        <v>112595</v>
      </c>
      <c r="F103769" t="s">
        <v>112596</v>
      </c>
    </row>
    <row r="103770" spans="1:6" x14ac:dyDescent="0.2">
      <c r="A103770" t="s">
        <v>112131</v>
      </c>
      <c r="B103770" t="s">
        <v>112550</v>
      </c>
      <c r="C103770" t="s">
        <v>112551</v>
      </c>
      <c r="D103770" t="s">
        <v>14708</v>
      </c>
      <c r="E103770" t="s">
        <v>14709</v>
      </c>
      <c r="F103770" t="s">
        <v>14710</v>
      </c>
    </row>
    <row r="103771" spans="1:6" x14ac:dyDescent="0.2">
      <c r="A103771" t="s">
        <v>112131</v>
      </c>
      <c r="B103771" t="s">
        <v>112550</v>
      </c>
      <c r="C103771" t="s">
        <v>112551</v>
      </c>
      <c r="D103771" t="s">
        <v>62039</v>
      </c>
      <c r="E103771" t="s">
        <v>62040</v>
      </c>
      <c r="F103771" t="s">
        <v>62041</v>
      </c>
    </row>
    <row r="103772" spans="1:6" x14ac:dyDescent="0.2">
      <c r="A103772" t="s">
        <v>112131</v>
      </c>
      <c r="B103772" t="s">
        <v>112550</v>
      </c>
      <c r="C103772" t="s">
        <v>112551</v>
      </c>
      <c r="D103772" t="s">
        <v>112597</v>
      </c>
      <c r="E103772" t="s">
        <v>112598</v>
      </c>
      <c r="F103772" t="s">
        <v>112599</v>
      </c>
    </row>
    <row r="103773" spans="1:6" x14ac:dyDescent="0.2">
      <c r="A103773" t="s">
        <v>112131</v>
      </c>
      <c r="B103773" t="s">
        <v>112550</v>
      </c>
      <c r="C103773" t="s">
        <v>112551</v>
      </c>
      <c r="D103773" t="s">
        <v>112600</v>
      </c>
      <c r="E103773" t="s">
        <v>112601</v>
      </c>
      <c r="F103773" t="s">
        <v>112602</v>
      </c>
    </row>
    <row r="103774" spans="1:6" x14ac:dyDescent="0.2">
      <c r="A103774" t="s">
        <v>112131</v>
      </c>
      <c r="B103774" t="s">
        <v>112550</v>
      </c>
      <c r="C103774" t="s">
        <v>112551</v>
      </c>
      <c r="D103774" t="s">
        <v>112603</v>
      </c>
      <c r="E103774" t="s">
        <v>112604</v>
      </c>
      <c r="F103774" t="s">
        <v>112605</v>
      </c>
    </row>
    <row r="103775" spans="1:6" x14ac:dyDescent="0.2">
      <c r="A103775" t="s">
        <v>112131</v>
      </c>
      <c r="B103775" t="s">
        <v>112550</v>
      </c>
      <c r="C103775" t="s">
        <v>112551</v>
      </c>
      <c r="D103775" t="s">
        <v>2932</v>
      </c>
      <c r="E103775" t="s">
        <v>2933</v>
      </c>
      <c r="F103775" t="s">
        <v>2934</v>
      </c>
    </row>
    <row r="103776" spans="1:6" x14ac:dyDescent="0.2">
      <c r="A103776" t="s">
        <v>112131</v>
      </c>
      <c r="B103776" t="s">
        <v>112550</v>
      </c>
      <c r="C103776" t="s">
        <v>112551</v>
      </c>
      <c r="D103776" t="s">
        <v>36426</v>
      </c>
      <c r="E103776" t="s">
        <v>36427</v>
      </c>
      <c r="F103776" t="s">
        <v>112606</v>
      </c>
    </row>
    <row r="103777" spans="1:6" x14ac:dyDescent="0.2">
      <c r="A103777" t="s">
        <v>112131</v>
      </c>
      <c r="B103777" t="s">
        <v>112550</v>
      </c>
      <c r="C103777" t="s">
        <v>112551</v>
      </c>
      <c r="D103777" t="s">
        <v>112607</v>
      </c>
      <c r="E103777" t="s">
        <v>112608</v>
      </c>
      <c r="F103777" t="s">
        <v>112609</v>
      </c>
    </row>
    <row r="103778" spans="1:6" x14ac:dyDescent="0.2">
      <c r="A103778" t="s">
        <v>112131</v>
      </c>
      <c r="B103778" t="s">
        <v>112550</v>
      </c>
      <c r="C103778" t="s">
        <v>112551</v>
      </c>
      <c r="D103778" t="s">
        <v>112610</v>
      </c>
      <c r="E103778" t="s">
        <v>112611</v>
      </c>
      <c r="F103778" t="s">
        <v>112612</v>
      </c>
    </row>
    <row r="103779" spans="1:6" x14ac:dyDescent="0.2">
      <c r="A103779" t="s">
        <v>112131</v>
      </c>
      <c r="B103779" t="s">
        <v>112550</v>
      </c>
      <c r="C103779" t="s">
        <v>112551</v>
      </c>
      <c r="D103779" t="s">
        <v>86679</v>
      </c>
      <c r="E103779" t="s">
        <v>86680</v>
      </c>
      <c r="F103779" t="s">
        <v>86681</v>
      </c>
    </row>
    <row r="103780" spans="1:6" x14ac:dyDescent="0.2">
      <c r="A103780" t="s">
        <v>112131</v>
      </c>
      <c r="B103780" t="s">
        <v>112550</v>
      </c>
      <c r="C103780" t="s">
        <v>112551</v>
      </c>
      <c r="D103780" t="s">
        <v>33085</v>
      </c>
      <c r="E103780" t="s">
        <v>33086</v>
      </c>
      <c r="F103780" t="s">
        <v>33087</v>
      </c>
    </row>
    <row r="103781" spans="1:6" x14ac:dyDescent="0.2">
      <c r="A103781" t="s">
        <v>112131</v>
      </c>
      <c r="B103781" t="s">
        <v>112550</v>
      </c>
      <c r="C103781" t="s">
        <v>112551</v>
      </c>
      <c r="D103781" t="s">
        <v>82302</v>
      </c>
      <c r="E103781" t="s">
        <v>82303</v>
      </c>
      <c r="F103781" t="s">
        <v>82304</v>
      </c>
    </row>
    <row r="103782" spans="1:6" x14ac:dyDescent="0.2">
      <c r="A103782" t="s">
        <v>112131</v>
      </c>
      <c r="B103782" t="s">
        <v>112550</v>
      </c>
      <c r="C103782" t="s">
        <v>112551</v>
      </c>
      <c r="D103782" t="s">
        <v>86682</v>
      </c>
      <c r="E103782" t="s">
        <v>86683</v>
      </c>
      <c r="F103782" t="s">
        <v>86684</v>
      </c>
    </row>
    <row r="103783" spans="1:6" x14ac:dyDescent="0.2">
      <c r="A103783" t="s">
        <v>112131</v>
      </c>
      <c r="B103783" t="s">
        <v>112550</v>
      </c>
      <c r="C103783" t="s">
        <v>112551</v>
      </c>
      <c r="D103783" t="s">
        <v>112613</v>
      </c>
      <c r="E103783" t="s">
        <v>112614</v>
      </c>
      <c r="F103783" t="s">
        <v>112615</v>
      </c>
    </row>
    <row r="103784" spans="1:6" x14ac:dyDescent="0.2">
      <c r="A103784" t="s">
        <v>112131</v>
      </c>
      <c r="B103784" t="s">
        <v>112550</v>
      </c>
      <c r="C103784" t="s">
        <v>112551</v>
      </c>
      <c r="D103784" t="s">
        <v>112616</v>
      </c>
      <c r="E103784" t="s">
        <v>112617</v>
      </c>
      <c r="F103784" t="s">
        <v>112618</v>
      </c>
    </row>
    <row r="103785" spans="1:6" x14ac:dyDescent="0.2">
      <c r="A103785" t="s">
        <v>112131</v>
      </c>
      <c r="B103785" t="s">
        <v>112550</v>
      </c>
      <c r="C103785" t="s">
        <v>112551</v>
      </c>
      <c r="D103785" t="s">
        <v>27903</v>
      </c>
      <c r="E103785" t="s">
        <v>112619</v>
      </c>
      <c r="F103785" t="s">
        <v>112620</v>
      </c>
    </row>
    <row r="103786" spans="1:6" x14ac:dyDescent="0.2">
      <c r="A103786" t="s">
        <v>112131</v>
      </c>
      <c r="B103786" t="s">
        <v>112550</v>
      </c>
      <c r="C103786" t="s">
        <v>112551</v>
      </c>
      <c r="D103786" t="s">
        <v>112621</v>
      </c>
      <c r="E103786" t="s">
        <v>112622</v>
      </c>
      <c r="F103786" t="s">
        <v>112623</v>
      </c>
    </row>
    <row r="103787" spans="1:6" x14ac:dyDescent="0.2">
      <c r="A103787" t="s">
        <v>112131</v>
      </c>
      <c r="B103787" t="s">
        <v>112550</v>
      </c>
      <c r="C103787" t="s">
        <v>112551</v>
      </c>
      <c r="D103787" t="s">
        <v>112624</v>
      </c>
      <c r="E103787" t="s">
        <v>112625</v>
      </c>
      <c r="F103787" t="s">
        <v>112626</v>
      </c>
    </row>
    <row r="103788" spans="1:6" x14ac:dyDescent="0.2">
      <c r="A103788" t="s">
        <v>112131</v>
      </c>
      <c r="B103788" t="s">
        <v>112550</v>
      </c>
      <c r="C103788" t="s">
        <v>112551</v>
      </c>
      <c r="D103788" t="s">
        <v>112627</v>
      </c>
      <c r="E103788" t="s">
        <v>112628</v>
      </c>
      <c r="F103788" t="s">
        <v>112629</v>
      </c>
    </row>
    <row r="103789" spans="1:6" x14ac:dyDescent="0.2">
      <c r="A103789" t="s">
        <v>112131</v>
      </c>
      <c r="B103789" t="s">
        <v>112550</v>
      </c>
      <c r="C103789" t="s">
        <v>112551</v>
      </c>
      <c r="D103789" t="s">
        <v>112630</v>
      </c>
      <c r="E103789" t="s">
        <v>112631</v>
      </c>
      <c r="F103789" t="s">
        <v>112632</v>
      </c>
    </row>
    <row r="103790" spans="1:6" x14ac:dyDescent="0.2">
      <c r="A103790" t="s">
        <v>112131</v>
      </c>
      <c r="B103790" t="s">
        <v>112550</v>
      </c>
      <c r="C103790" t="s">
        <v>112551</v>
      </c>
      <c r="D103790" t="s">
        <v>112422</v>
      </c>
      <c r="E103790" t="s">
        <v>112423</v>
      </c>
      <c r="F103790" t="s">
        <v>112424</v>
      </c>
    </row>
    <row r="103791" spans="1:6" x14ac:dyDescent="0.2">
      <c r="A103791" t="s">
        <v>112131</v>
      </c>
      <c r="B103791" t="s">
        <v>112550</v>
      </c>
      <c r="C103791" t="s">
        <v>112551</v>
      </c>
      <c r="D103791" t="s">
        <v>112633</v>
      </c>
      <c r="E103791" t="s">
        <v>112634</v>
      </c>
      <c r="F103791" t="s">
        <v>112635</v>
      </c>
    </row>
    <row r="103792" spans="1:6" x14ac:dyDescent="0.2">
      <c r="A103792" t="s">
        <v>112131</v>
      </c>
      <c r="B103792" t="s">
        <v>112550</v>
      </c>
      <c r="C103792" t="s">
        <v>112551</v>
      </c>
      <c r="D103792" t="s">
        <v>112636</v>
      </c>
      <c r="E103792" t="s">
        <v>112637</v>
      </c>
      <c r="F103792" t="s">
        <v>112638</v>
      </c>
    </row>
    <row r="103793" spans="1:6" x14ac:dyDescent="0.2">
      <c r="A103793" t="s">
        <v>112131</v>
      </c>
      <c r="B103793" t="s">
        <v>112550</v>
      </c>
      <c r="C103793" t="s">
        <v>112551</v>
      </c>
      <c r="D103793" t="s">
        <v>112639</v>
      </c>
      <c r="E103793" t="s">
        <v>112640</v>
      </c>
      <c r="F103793" t="s">
        <v>112641</v>
      </c>
    </row>
    <row r="103794" spans="1:6" x14ac:dyDescent="0.2">
      <c r="A103794" t="s">
        <v>112131</v>
      </c>
      <c r="B103794" t="s">
        <v>112550</v>
      </c>
      <c r="C103794" t="s">
        <v>112551</v>
      </c>
      <c r="D103794" t="s">
        <v>112642</v>
      </c>
      <c r="E103794" t="s">
        <v>112643</v>
      </c>
      <c r="F103794" t="s">
        <v>112644</v>
      </c>
    </row>
    <row r="103795" spans="1:6" x14ac:dyDescent="0.2">
      <c r="A103795" t="s">
        <v>112131</v>
      </c>
      <c r="B103795" t="s">
        <v>112550</v>
      </c>
      <c r="C103795" t="s">
        <v>112551</v>
      </c>
      <c r="D103795" t="s">
        <v>112645</v>
      </c>
      <c r="E103795" t="s">
        <v>112646</v>
      </c>
      <c r="F103795" t="s">
        <v>112647</v>
      </c>
    </row>
    <row r="103796" spans="1:6" x14ac:dyDescent="0.2">
      <c r="A103796" t="s">
        <v>112131</v>
      </c>
      <c r="B103796" t="s">
        <v>112550</v>
      </c>
      <c r="C103796" t="s">
        <v>112551</v>
      </c>
      <c r="D103796" t="s">
        <v>112648</v>
      </c>
      <c r="E103796" t="s">
        <v>112649</v>
      </c>
      <c r="F103796" t="s">
        <v>112650</v>
      </c>
    </row>
    <row r="103797" spans="1:6" x14ac:dyDescent="0.2">
      <c r="A103797" t="s">
        <v>112131</v>
      </c>
      <c r="B103797" t="s">
        <v>112550</v>
      </c>
      <c r="C103797" t="s">
        <v>112551</v>
      </c>
      <c r="D103797" t="s">
        <v>112651</v>
      </c>
      <c r="E103797" t="s">
        <v>112652</v>
      </c>
      <c r="F103797" t="s">
        <v>112653</v>
      </c>
    </row>
    <row r="103798" spans="1:6" x14ac:dyDescent="0.2">
      <c r="A103798" t="s">
        <v>112131</v>
      </c>
      <c r="B103798" t="s">
        <v>112550</v>
      </c>
      <c r="C103798" t="s">
        <v>112551</v>
      </c>
      <c r="D103798" t="s">
        <v>112654</v>
      </c>
      <c r="E103798" t="s">
        <v>112655</v>
      </c>
      <c r="F103798" t="s">
        <v>112656</v>
      </c>
    </row>
    <row r="103799" spans="1:6" x14ac:dyDescent="0.2">
      <c r="A103799" t="s">
        <v>112131</v>
      </c>
      <c r="B103799" t="s">
        <v>112550</v>
      </c>
      <c r="C103799" t="s">
        <v>112551</v>
      </c>
      <c r="D103799" t="s">
        <v>112657</v>
      </c>
      <c r="E103799" t="s">
        <v>112658</v>
      </c>
      <c r="F103799" t="s">
        <v>112659</v>
      </c>
    </row>
    <row r="103800" spans="1:6" x14ac:dyDescent="0.2">
      <c r="A103800" t="s">
        <v>112131</v>
      </c>
      <c r="B103800" t="s">
        <v>112550</v>
      </c>
      <c r="C103800" t="s">
        <v>112551</v>
      </c>
      <c r="D103800" t="s">
        <v>112660</v>
      </c>
      <c r="E103800" t="s">
        <v>112661</v>
      </c>
      <c r="F103800" t="s">
        <v>112662</v>
      </c>
    </row>
    <row r="103801" spans="1:6" x14ac:dyDescent="0.2">
      <c r="A103801" t="s">
        <v>112131</v>
      </c>
      <c r="B103801" t="s">
        <v>112550</v>
      </c>
      <c r="C103801" t="s">
        <v>112551</v>
      </c>
      <c r="D103801" t="s">
        <v>112663</v>
      </c>
      <c r="E103801" t="s">
        <v>112664</v>
      </c>
      <c r="F103801" t="s">
        <v>112665</v>
      </c>
    </row>
    <row r="103802" spans="1:6" x14ac:dyDescent="0.2">
      <c r="A103802" t="s">
        <v>112131</v>
      </c>
      <c r="B103802" t="s">
        <v>112550</v>
      </c>
      <c r="C103802" t="s">
        <v>112551</v>
      </c>
      <c r="D103802" t="s">
        <v>112666</v>
      </c>
      <c r="E103802" t="s">
        <v>112667</v>
      </c>
      <c r="F103802" t="s">
        <v>112668</v>
      </c>
    </row>
    <row r="103803" spans="1:6" x14ac:dyDescent="0.2">
      <c r="A103803" t="s">
        <v>112131</v>
      </c>
      <c r="B103803" t="s">
        <v>112550</v>
      </c>
      <c r="C103803" t="s">
        <v>112551</v>
      </c>
      <c r="D103803" t="s">
        <v>112669</v>
      </c>
      <c r="E103803" t="s">
        <v>112670</v>
      </c>
      <c r="F103803" t="s">
        <v>112671</v>
      </c>
    </row>
    <row r="103804" spans="1:6" x14ac:dyDescent="0.2">
      <c r="A103804" t="s">
        <v>112131</v>
      </c>
      <c r="B103804" t="s">
        <v>112550</v>
      </c>
      <c r="C103804" t="s">
        <v>112551</v>
      </c>
      <c r="D103804" t="s">
        <v>112672</v>
      </c>
      <c r="E103804" t="s">
        <v>112673</v>
      </c>
      <c r="F103804" t="s">
        <v>112674</v>
      </c>
    </row>
    <row r="103805" spans="1:6" x14ac:dyDescent="0.2">
      <c r="A103805" t="s">
        <v>112131</v>
      </c>
      <c r="B103805" t="s">
        <v>112550</v>
      </c>
      <c r="C103805" t="s">
        <v>112551</v>
      </c>
      <c r="D103805" t="s">
        <v>112675</v>
      </c>
      <c r="E103805" t="s">
        <v>112676</v>
      </c>
      <c r="F103805" t="s">
        <v>112677</v>
      </c>
    </row>
    <row r="103806" spans="1:6" x14ac:dyDescent="0.2">
      <c r="A103806" t="s">
        <v>112131</v>
      </c>
      <c r="B103806" t="s">
        <v>112550</v>
      </c>
      <c r="C103806" t="s">
        <v>112551</v>
      </c>
      <c r="D103806" t="s">
        <v>52978</v>
      </c>
      <c r="E103806" t="s">
        <v>52979</v>
      </c>
      <c r="F103806" t="s">
        <v>52980</v>
      </c>
    </row>
    <row r="103807" spans="1:6" x14ac:dyDescent="0.2">
      <c r="A103807" t="s">
        <v>112131</v>
      </c>
      <c r="B103807" t="s">
        <v>112550</v>
      </c>
      <c r="C103807" t="s">
        <v>112551</v>
      </c>
      <c r="D103807" t="s">
        <v>79309</v>
      </c>
      <c r="E103807" t="s">
        <v>79310</v>
      </c>
      <c r="F103807" t="s">
        <v>79311</v>
      </c>
    </row>
    <row r="103808" spans="1:6" x14ac:dyDescent="0.2">
      <c r="A103808" t="s">
        <v>112131</v>
      </c>
      <c r="B103808" t="s">
        <v>112550</v>
      </c>
      <c r="C103808" t="s">
        <v>112551</v>
      </c>
      <c r="D103808" t="s">
        <v>112678</v>
      </c>
      <c r="E103808" t="s">
        <v>112679</v>
      </c>
      <c r="F103808" t="s">
        <v>112680</v>
      </c>
    </row>
    <row r="103809" spans="1:6" x14ac:dyDescent="0.2">
      <c r="A103809" t="s">
        <v>112131</v>
      </c>
      <c r="B103809" t="s">
        <v>112550</v>
      </c>
      <c r="C103809" t="s">
        <v>112551</v>
      </c>
      <c r="D103809" t="s">
        <v>78174</v>
      </c>
      <c r="E103809" t="s">
        <v>78175</v>
      </c>
      <c r="F103809" t="s">
        <v>78176</v>
      </c>
    </row>
    <row r="103810" spans="1:6" x14ac:dyDescent="0.2">
      <c r="A103810" t="s">
        <v>112131</v>
      </c>
      <c r="B103810" t="s">
        <v>112550</v>
      </c>
      <c r="C103810" t="s">
        <v>112551</v>
      </c>
      <c r="D103810" t="s">
        <v>112681</v>
      </c>
      <c r="E103810" t="s">
        <v>112682</v>
      </c>
      <c r="F103810" t="s">
        <v>112683</v>
      </c>
    </row>
    <row r="103811" spans="1:6" x14ac:dyDescent="0.2">
      <c r="A103811" t="s">
        <v>112131</v>
      </c>
      <c r="B103811" t="s">
        <v>112550</v>
      </c>
      <c r="C103811" t="s">
        <v>112551</v>
      </c>
      <c r="D103811" t="s">
        <v>112684</v>
      </c>
      <c r="E103811" t="s">
        <v>112685</v>
      </c>
      <c r="F103811" t="s">
        <v>112686</v>
      </c>
    </row>
    <row r="103812" spans="1:6" x14ac:dyDescent="0.2">
      <c r="A103812" t="s">
        <v>112131</v>
      </c>
      <c r="B103812" t="s">
        <v>112550</v>
      </c>
      <c r="C103812" t="s">
        <v>112551</v>
      </c>
      <c r="D103812" t="s">
        <v>107807</v>
      </c>
      <c r="E103812" t="s">
        <v>107808</v>
      </c>
      <c r="F103812" t="s">
        <v>107809</v>
      </c>
    </row>
    <row r="103813" spans="1:6" x14ac:dyDescent="0.2">
      <c r="A103813" t="s">
        <v>112131</v>
      </c>
      <c r="B103813" t="s">
        <v>112550</v>
      </c>
      <c r="C103813" t="s">
        <v>112551</v>
      </c>
      <c r="D103813" t="s">
        <v>112687</v>
      </c>
      <c r="E103813" t="s">
        <v>112688</v>
      </c>
      <c r="F103813" t="s">
        <v>112689</v>
      </c>
    </row>
    <row r="103814" spans="1:6" x14ac:dyDescent="0.2">
      <c r="A103814" t="s">
        <v>112131</v>
      </c>
      <c r="B103814" t="s">
        <v>112550</v>
      </c>
      <c r="C103814" t="s">
        <v>112551</v>
      </c>
      <c r="D103814" t="s">
        <v>112690</v>
      </c>
      <c r="E103814" t="s">
        <v>112691</v>
      </c>
      <c r="F103814" t="s">
        <v>112692</v>
      </c>
    </row>
    <row r="103815" spans="1:6" x14ac:dyDescent="0.2">
      <c r="A103815" t="s">
        <v>112131</v>
      </c>
      <c r="B103815" t="s">
        <v>112550</v>
      </c>
      <c r="C103815" t="s">
        <v>112551</v>
      </c>
      <c r="D103815" t="s">
        <v>53148</v>
      </c>
      <c r="E103815" t="s">
        <v>53149</v>
      </c>
      <c r="F103815" t="s">
        <v>53150</v>
      </c>
    </row>
    <row r="103816" spans="1:6" x14ac:dyDescent="0.2">
      <c r="A103816" t="s">
        <v>112131</v>
      </c>
      <c r="B103816" t="s">
        <v>112550</v>
      </c>
      <c r="C103816" t="s">
        <v>112551</v>
      </c>
      <c r="D103816" t="s">
        <v>112693</v>
      </c>
      <c r="E103816" t="s">
        <v>112694</v>
      </c>
      <c r="F103816" t="s">
        <v>112695</v>
      </c>
    </row>
    <row r="103817" spans="1:6" x14ac:dyDescent="0.2">
      <c r="A103817" t="s">
        <v>112131</v>
      </c>
      <c r="B103817" t="s">
        <v>112550</v>
      </c>
      <c r="C103817" t="s">
        <v>112551</v>
      </c>
      <c r="D103817" t="s">
        <v>112696</v>
      </c>
      <c r="E103817" t="s">
        <v>112697</v>
      </c>
      <c r="F103817" t="s">
        <v>112698</v>
      </c>
    </row>
    <row r="103818" spans="1:6" x14ac:dyDescent="0.2">
      <c r="A103818" t="s">
        <v>112131</v>
      </c>
      <c r="B103818" t="s">
        <v>112550</v>
      </c>
      <c r="C103818" t="s">
        <v>112551</v>
      </c>
      <c r="D103818" t="s">
        <v>112699</v>
      </c>
      <c r="E103818" t="s">
        <v>112700</v>
      </c>
      <c r="F103818" t="s">
        <v>112701</v>
      </c>
    </row>
    <row r="103819" spans="1:6" x14ac:dyDescent="0.2">
      <c r="A103819" t="s">
        <v>112131</v>
      </c>
      <c r="B103819" t="s">
        <v>112550</v>
      </c>
      <c r="C103819" t="s">
        <v>112551</v>
      </c>
      <c r="D103819" t="s">
        <v>112702</v>
      </c>
      <c r="E103819" t="s">
        <v>112703</v>
      </c>
      <c r="F103819" t="s">
        <v>112704</v>
      </c>
    </row>
    <row r="103820" spans="1:6" x14ac:dyDescent="0.2">
      <c r="A103820" t="s">
        <v>112131</v>
      </c>
      <c r="B103820" t="s">
        <v>112550</v>
      </c>
      <c r="C103820" t="s">
        <v>112551</v>
      </c>
      <c r="D103820" t="s">
        <v>57855</v>
      </c>
      <c r="E103820" t="s">
        <v>57856</v>
      </c>
      <c r="F103820" t="s">
        <v>57857</v>
      </c>
    </row>
    <row r="103821" spans="1:6" x14ac:dyDescent="0.2">
      <c r="A103821" t="s">
        <v>112131</v>
      </c>
      <c r="B103821" t="s">
        <v>112550</v>
      </c>
      <c r="C103821" t="s">
        <v>112551</v>
      </c>
      <c r="D103821" t="s">
        <v>112705</v>
      </c>
      <c r="E103821" t="s">
        <v>112706</v>
      </c>
      <c r="F103821" t="s">
        <v>112707</v>
      </c>
    </row>
    <row r="103822" spans="1:6" x14ac:dyDescent="0.2">
      <c r="A103822" t="s">
        <v>112131</v>
      </c>
      <c r="B103822" t="s">
        <v>112550</v>
      </c>
      <c r="C103822" t="s">
        <v>112551</v>
      </c>
      <c r="D103822" t="s">
        <v>87490</v>
      </c>
      <c r="E103822" t="s">
        <v>87491</v>
      </c>
      <c r="F103822" t="s">
        <v>87492</v>
      </c>
    </row>
    <row r="103823" spans="1:6" x14ac:dyDescent="0.2">
      <c r="A103823" t="s">
        <v>112131</v>
      </c>
      <c r="B103823" t="s">
        <v>112550</v>
      </c>
      <c r="C103823" t="s">
        <v>112551</v>
      </c>
      <c r="D103823" t="s">
        <v>112708</v>
      </c>
      <c r="E103823" t="s">
        <v>112709</v>
      </c>
      <c r="F103823" t="s">
        <v>112710</v>
      </c>
    </row>
    <row r="103824" spans="1:6" x14ac:dyDescent="0.2">
      <c r="A103824" t="s">
        <v>112131</v>
      </c>
      <c r="B103824" t="s">
        <v>112550</v>
      </c>
      <c r="C103824" t="s">
        <v>112551</v>
      </c>
      <c r="D103824" t="s">
        <v>112711</v>
      </c>
      <c r="E103824" t="s">
        <v>112712</v>
      </c>
      <c r="F103824" t="s">
        <v>112713</v>
      </c>
    </row>
    <row r="103825" spans="1:6" x14ac:dyDescent="0.2">
      <c r="A103825" t="s">
        <v>112131</v>
      </c>
      <c r="B103825" t="s">
        <v>112550</v>
      </c>
      <c r="C103825" t="s">
        <v>112551</v>
      </c>
      <c r="D103825" t="s">
        <v>112714</v>
      </c>
      <c r="E103825" t="s">
        <v>112715</v>
      </c>
      <c r="F103825" t="s">
        <v>112716</v>
      </c>
    </row>
    <row r="103826" spans="1:6" x14ac:dyDescent="0.2">
      <c r="A103826" t="s">
        <v>112131</v>
      </c>
      <c r="B103826" t="s">
        <v>112550</v>
      </c>
      <c r="C103826" t="s">
        <v>112551</v>
      </c>
      <c r="D103826" t="s">
        <v>112717</v>
      </c>
      <c r="E103826" t="s">
        <v>112718</v>
      </c>
      <c r="F103826" t="s">
        <v>112719</v>
      </c>
    </row>
    <row r="103827" spans="1:6" x14ac:dyDescent="0.2">
      <c r="A103827" t="s">
        <v>112131</v>
      </c>
      <c r="B103827" t="s">
        <v>112550</v>
      </c>
      <c r="C103827" t="s">
        <v>112551</v>
      </c>
      <c r="D103827" t="s">
        <v>14872</v>
      </c>
      <c r="E103827" t="s">
        <v>14873</v>
      </c>
      <c r="F103827" t="s">
        <v>14874</v>
      </c>
    </row>
    <row r="103828" spans="1:6" x14ac:dyDescent="0.2">
      <c r="A103828" t="s">
        <v>112131</v>
      </c>
      <c r="B103828" t="s">
        <v>112550</v>
      </c>
      <c r="C103828" t="s">
        <v>112551</v>
      </c>
      <c r="D103828" t="s">
        <v>112720</v>
      </c>
      <c r="E103828" t="s">
        <v>112721</v>
      </c>
      <c r="F103828" t="s">
        <v>112722</v>
      </c>
    </row>
    <row r="103829" spans="1:6" x14ac:dyDescent="0.2">
      <c r="A103829" t="s">
        <v>112131</v>
      </c>
      <c r="B103829" t="s">
        <v>112550</v>
      </c>
      <c r="C103829" t="s">
        <v>112551</v>
      </c>
      <c r="D103829" t="s">
        <v>112723</v>
      </c>
      <c r="E103829" t="s">
        <v>112724</v>
      </c>
      <c r="F103829" t="s">
        <v>112725</v>
      </c>
    </row>
    <row r="103830" spans="1:6" x14ac:dyDescent="0.2">
      <c r="A103830" t="s">
        <v>112131</v>
      </c>
      <c r="B103830" t="s">
        <v>112550</v>
      </c>
      <c r="C103830" t="s">
        <v>112551</v>
      </c>
      <c r="D103830" t="s">
        <v>112726</v>
      </c>
      <c r="E103830" t="s">
        <v>112727</v>
      </c>
      <c r="F103830" t="s">
        <v>112728</v>
      </c>
    </row>
    <row r="103831" spans="1:6" x14ac:dyDescent="0.2">
      <c r="A103831" t="s">
        <v>112131</v>
      </c>
      <c r="B103831" t="s">
        <v>112550</v>
      </c>
      <c r="C103831" t="s">
        <v>112551</v>
      </c>
      <c r="D103831" t="s">
        <v>112729</v>
      </c>
      <c r="E103831" t="s">
        <v>112730</v>
      </c>
      <c r="F103831" t="s">
        <v>112731</v>
      </c>
    </row>
    <row r="103832" spans="1:6" x14ac:dyDescent="0.2">
      <c r="A103832" t="s">
        <v>112131</v>
      </c>
      <c r="B103832" t="s">
        <v>112550</v>
      </c>
      <c r="C103832" t="s">
        <v>112551</v>
      </c>
      <c r="D103832" t="s">
        <v>112732</v>
      </c>
      <c r="E103832" t="s">
        <v>112733</v>
      </c>
      <c r="F103832" t="s">
        <v>112734</v>
      </c>
    </row>
    <row r="103833" spans="1:6" x14ac:dyDescent="0.2">
      <c r="A103833" t="s">
        <v>112131</v>
      </c>
      <c r="B103833" t="s">
        <v>112550</v>
      </c>
      <c r="C103833" t="s">
        <v>112551</v>
      </c>
      <c r="D103833" t="s">
        <v>112735</v>
      </c>
      <c r="E103833" t="s">
        <v>112736</v>
      </c>
      <c r="F103833" t="s">
        <v>112737</v>
      </c>
    </row>
    <row r="103834" spans="1:6" x14ac:dyDescent="0.2">
      <c r="A103834" t="s">
        <v>112131</v>
      </c>
      <c r="B103834" t="s">
        <v>112550</v>
      </c>
      <c r="C103834" t="s">
        <v>112551</v>
      </c>
      <c r="D103834" t="s">
        <v>112738</v>
      </c>
      <c r="E103834" t="s">
        <v>112739</v>
      </c>
      <c r="F103834" t="s">
        <v>112740</v>
      </c>
    </row>
    <row r="103835" spans="1:6" x14ac:dyDescent="0.2">
      <c r="A103835" t="s">
        <v>112131</v>
      </c>
      <c r="B103835" t="s">
        <v>112550</v>
      </c>
      <c r="C103835" t="s">
        <v>112551</v>
      </c>
      <c r="D103835" t="s">
        <v>88160</v>
      </c>
      <c r="E103835" t="s">
        <v>88161</v>
      </c>
      <c r="F103835" t="s">
        <v>88162</v>
      </c>
    </row>
    <row r="103836" spans="1:6" x14ac:dyDescent="0.2">
      <c r="A103836" t="s">
        <v>112131</v>
      </c>
      <c r="B103836" t="s">
        <v>112550</v>
      </c>
      <c r="C103836" t="s">
        <v>112551</v>
      </c>
      <c r="D103836" t="s">
        <v>112741</v>
      </c>
      <c r="E103836" t="s">
        <v>112742</v>
      </c>
      <c r="F103836" t="s">
        <v>112743</v>
      </c>
    </row>
    <row r="103837" spans="1:6" x14ac:dyDescent="0.2">
      <c r="A103837" t="s">
        <v>112131</v>
      </c>
      <c r="B103837" t="s">
        <v>112550</v>
      </c>
      <c r="C103837" t="s">
        <v>112551</v>
      </c>
      <c r="D103837" t="s">
        <v>112744</v>
      </c>
      <c r="E103837" t="s">
        <v>112745</v>
      </c>
      <c r="F103837" t="s">
        <v>112746</v>
      </c>
    </row>
    <row r="103838" spans="1:6" x14ac:dyDescent="0.2">
      <c r="A103838" t="s">
        <v>112131</v>
      </c>
      <c r="B103838" t="s">
        <v>112550</v>
      </c>
      <c r="C103838" t="s">
        <v>112551</v>
      </c>
      <c r="D103838" t="s">
        <v>112714</v>
      </c>
      <c r="E103838" t="s">
        <v>112715</v>
      </c>
      <c r="F103838" t="s">
        <v>112716</v>
      </c>
    </row>
    <row r="103839" spans="1:6" x14ac:dyDescent="0.2">
      <c r="A103839" t="s">
        <v>112131</v>
      </c>
      <c r="B103839" t="s">
        <v>112550</v>
      </c>
      <c r="C103839" t="s">
        <v>112551</v>
      </c>
      <c r="D103839" t="s">
        <v>112744</v>
      </c>
      <c r="E103839" t="s">
        <v>112745</v>
      </c>
      <c r="F103839" t="s">
        <v>112746</v>
      </c>
    </row>
    <row r="103840" spans="1:6" x14ac:dyDescent="0.2">
      <c r="A103840" t="s">
        <v>112131</v>
      </c>
      <c r="B103840" t="s">
        <v>112550</v>
      </c>
      <c r="C103840" t="s">
        <v>112551</v>
      </c>
      <c r="D103840" t="s">
        <v>112747</v>
      </c>
      <c r="E103840" t="s">
        <v>112748</v>
      </c>
      <c r="F103840" t="s">
        <v>112749</v>
      </c>
    </row>
    <row r="103841" spans="1:6" x14ac:dyDescent="0.2">
      <c r="A103841" t="s">
        <v>112131</v>
      </c>
      <c r="B103841" t="s">
        <v>112550</v>
      </c>
      <c r="C103841" t="s">
        <v>112551</v>
      </c>
      <c r="D103841" t="s">
        <v>112750</v>
      </c>
      <c r="E103841" t="s">
        <v>112751</v>
      </c>
      <c r="F103841" t="s">
        <v>112752</v>
      </c>
    </row>
    <row r="103842" spans="1:6" x14ac:dyDescent="0.2">
      <c r="A103842" t="s">
        <v>112131</v>
      </c>
      <c r="B103842" t="s">
        <v>112550</v>
      </c>
      <c r="C103842" t="s">
        <v>112551</v>
      </c>
      <c r="D103842" t="s">
        <v>112547</v>
      </c>
      <c r="E103842" t="s">
        <v>112548</v>
      </c>
      <c r="F103842" t="s">
        <v>112549</v>
      </c>
    </row>
    <row r="103843" spans="1:6" x14ac:dyDescent="0.2">
      <c r="A103843" t="s">
        <v>112131</v>
      </c>
      <c r="B103843" t="s">
        <v>112753</v>
      </c>
      <c r="C103843" t="s">
        <v>112754</v>
      </c>
      <c r="D103843" t="s">
        <v>49169</v>
      </c>
      <c r="E103843" t="s">
        <v>112755</v>
      </c>
      <c r="F103843" t="s">
        <v>112756</v>
      </c>
    </row>
    <row r="103844" spans="1:6" x14ac:dyDescent="0.2">
      <c r="A103844" t="s">
        <v>112131</v>
      </c>
      <c r="B103844" t="s">
        <v>112753</v>
      </c>
      <c r="C103844" t="s">
        <v>112754</v>
      </c>
      <c r="D103844" t="s">
        <v>49177</v>
      </c>
      <c r="E103844" t="s">
        <v>112757</v>
      </c>
      <c r="F103844" t="s">
        <v>112758</v>
      </c>
    </row>
    <row r="103845" spans="1:6" x14ac:dyDescent="0.2">
      <c r="A103845" t="s">
        <v>112131</v>
      </c>
      <c r="B103845" t="s">
        <v>112753</v>
      </c>
      <c r="C103845" t="s">
        <v>112754</v>
      </c>
      <c r="D103845" t="s">
        <v>27486</v>
      </c>
      <c r="E103845" t="s">
        <v>27487</v>
      </c>
      <c r="F103845" t="s">
        <v>28168</v>
      </c>
    </row>
    <row r="103846" spans="1:6" x14ac:dyDescent="0.2">
      <c r="A103846" t="s">
        <v>112131</v>
      </c>
      <c r="B103846" t="s">
        <v>112753</v>
      </c>
      <c r="C103846" t="s">
        <v>112754</v>
      </c>
      <c r="D103846" t="s">
        <v>32270</v>
      </c>
      <c r="E103846" t="s">
        <v>32271</v>
      </c>
      <c r="F103846" t="s">
        <v>32272</v>
      </c>
    </row>
    <row r="103847" spans="1:6" x14ac:dyDescent="0.2">
      <c r="A103847" t="s">
        <v>112131</v>
      </c>
      <c r="B103847" t="s">
        <v>112753</v>
      </c>
      <c r="C103847" t="s">
        <v>112754</v>
      </c>
      <c r="D103847" t="s">
        <v>61211</v>
      </c>
      <c r="E103847" t="s">
        <v>61212</v>
      </c>
      <c r="F103847" t="s">
        <v>61213</v>
      </c>
    </row>
    <row r="103848" spans="1:6" x14ac:dyDescent="0.2">
      <c r="A103848" t="s">
        <v>112131</v>
      </c>
      <c r="B103848" t="s">
        <v>112753</v>
      </c>
      <c r="C103848" t="s">
        <v>112754</v>
      </c>
      <c r="D103848" t="s">
        <v>58249</v>
      </c>
      <c r="E103848" t="s">
        <v>58250</v>
      </c>
      <c r="F103848" t="s">
        <v>112759</v>
      </c>
    </row>
    <row r="103849" spans="1:6" x14ac:dyDescent="0.2">
      <c r="A103849" t="s">
        <v>112131</v>
      </c>
      <c r="B103849" t="s">
        <v>112753</v>
      </c>
      <c r="C103849" t="s">
        <v>112754</v>
      </c>
      <c r="D103849" t="s">
        <v>2457</v>
      </c>
      <c r="E103849" t="s">
        <v>2458</v>
      </c>
      <c r="F103849" t="s">
        <v>4279</v>
      </c>
    </row>
    <row r="103850" spans="1:6" x14ac:dyDescent="0.2">
      <c r="A103850" t="s">
        <v>112131</v>
      </c>
      <c r="B103850" t="s">
        <v>112753</v>
      </c>
      <c r="C103850" t="s">
        <v>112754</v>
      </c>
      <c r="D103850" t="s">
        <v>61215</v>
      </c>
      <c r="E103850" t="s">
        <v>61216</v>
      </c>
      <c r="F103850" t="s">
        <v>61217</v>
      </c>
    </row>
    <row r="103851" spans="1:6" x14ac:dyDescent="0.2">
      <c r="A103851" t="s">
        <v>112131</v>
      </c>
      <c r="B103851" t="s">
        <v>112753</v>
      </c>
      <c r="C103851" t="s">
        <v>112754</v>
      </c>
      <c r="D103851" t="s">
        <v>11306</v>
      </c>
      <c r="E103851" t="s">
        <v>11307</v>
      </c>
      <c r="F103851" t="s">
        <v>11308</v>
      </c>
    </row>
    <row r="103852" spans="1:6" x14ac:dyDescent="0.2">
      <c r="A103852" t="s">
        <v>112131</v>
      </c>
      <c r="B103852" t="s">
        <v>112753</v>
      </c>
      <c r="C103852" t="s">
        <v>112754</v>
      </c>
      <c r="D103852" t="s">
        <v>24612</v>
      </c>
      <c r="E103852" t="s">
        <v>24613</v>
      </c>
      <c r="F103852" t="s">
        <v>24614</v>
      </c>
    </row>
    <row r="103853" spans="1:6" x14ac:dyDescent="0.2">
      <c r="A103853" t="s">
        <v>112131</v>
      </c>
      <c r="B103853" t="s">
        <v>112753</v>
      </c>
      <c r="C103853" t="s">
        <v>112754</v>
      </c>
      <c r="D103853" t="s">
        <v>61218</v>
      </c>
      <c r="E103853" t="s">
        <v>61219</v>
      </c>
      <c r="F103853" t="s">
        <v>61220</v>
      </c>
    </row>
    <row r="103854" spans="1:6" x14ac:dyDescent="0.2">
      <c r="A103854" t="s">
        <v>112131</v>
      </c>
      <c r="B103854" t="s">
        <v>112753</v>
      </c>
      <c r="C103854" t="s">
        <v>112754</v>
      </c>
      <c r="D103854" t="s">
        <v>2487</v>
      </c>
      <c r="E103854" t="s">
        <v>2488</v>
      </c>
      <c r="F103854" t="s">
        <v>2489</v>
      </c>
    </row>
    <row r="103855" spans="1:6" x14ac:dyDescent="0.2">
      <c r="A103855" t="s">
        <v>112131</v>
      </c>
      <c r="B103855" t="s">
        <v>112753</v>
      </c>
      <c r="C103855" t="s">
        <v>112754</v>
      </c>
      <c r="D103855" t="s">
        <v>10843</v>
      </c>
      <c r="E103855" t="s">
        <v>10844</v>
      </c>
      <c r="F103855" t="s">
        <v>11863</v>
      </c>
    </row>
    <row r="103856" spans="1:6" x14ac:dyDescent="0.2">
      <c r="A103856" t="s">
        <v>112131</v>
      </c>
      <c r="B103856" t="s">
        <v>112753</v>
      </c>
      <c r="C103856" t="s">
        <v>112754</v>
      </c>
      <c r="D103856" t="s">
        <v>112241</v>
      </c>
      <c r="E103856" t="s">
        <v>112242</v>
      </c>
      <c r="F103856" t="s">
        <v>112243</v>
      </c>
    </row>
    <row r="103857" spans="1:6" x14ac:dyDescent="0.2">
      <c r="A103857" t="s">
        <v>112131</v>
      </c>
      <c r="B103857" t="s">
        <v>112753</v>
      </c>
      <c r="C103857" t="s">
        <v>112754</v>
      </c>
      <c r="D103857" t="s">
        <v>58696</v>
      </c>
      <c r="E103857" t="s">
        <v>58697</v>
      </c>
      <c r="F103857" t="s">
        <v>112760</v>
      </c>
    </row>
    <row r="103858" spans="1:6" x14ac:dyDescent="0.2">
      <c r="A103858" t="s">
        <v>112131</v>
      </c>
      <c r="B103858" t="s">
        <v>112753</v>
      </c>
      <c r="C103858" t="s">
        <v>112754</v>
      </c>
      <c r="D103858" t="s">
        <v>112137</v>
      </c>
      <c r="E103858" t="s">
        <v>112138</v>
      </c>
      <c r="F103858" t="s">
        <v>112244</v>
      </c>
    </row>
    <row r="103859" spans="1:6" x14ac:dyDescent="0.2">
      <c r="A103859" t="s">
        <v>112131</v>
      </c>
      <c r="B103859" t="s">
        <v>112753</v>
      </c>
      <c r="C103859" t="s">
        <v>112754</v>
      </c>
      <c r="D103859" t="s">
        <v>28175</v>
      </c>
      <c r="E103859" t="s">
        <v>28176</v>
      </c>
      <c r="F103859" t="s">
        <v>32929</v>
      </c>
    </row>
    <row r="103860" spans="1:6" x14ac:dyDescent="0.2">
      <c r="A103860" t="s">
        <v>112131</v>
      </c>
      <c r="B103860" t="s">
        <v>112753</v>
      </c>
      <c r="C103860" t="s">
        <v>112754</v>
      </c>
      <c r="D103860" t="s">
        <v>57967</v>
      </c>
      <c r="E103860" t="s">
        <v>57968</v>
      </c>
      <c r="F103860" t="s">
        <v>57969</v>
      </c>
    </row>
    <row r="103861" spans="1:6" x14ac:dyDescent="0.2">
      <c r="A103861" t="s">
        <v>112131</v>
      </c>
      <c r="B103861" t="s">
        <v>112753</v>
      </c>
      <c r="C103861" t="s">
        <v>112754</v>
      </c>
      <c r="D103861" t="s">
        <v>112554</v>
      </c>
      <c r="E103861" t="s">
        <v>112555</v>
      </c>
      <c r="F103861" t="s">
        <v>112761</v>
      </c>
    </row>
    <row r="103862" spans="1:6" x14ac:dyDescent="0.2">
      <c r="A103862" t="s">
        <v>112131</v>
      </c>
      <c r="B103862" t="s">
        <v>112753</v>
      </c>
      <c r="C103862" t="s">
        <v>112754</v>
      </c>
      <c r="D103862" t="s">
        <v>2513</v>
      </c>
      <c r="E103862" t="s">
        <v>2514</v>
      </c>
      <c r="F103862" t="s">
        <v>112762</v>
      </c>
    </row>
    <row r="103863" spans="1:6" x14ac:dyDescent="0.2">
      <c r="A103863" t="s">
        <v>112131</v>
      </c>
      <c r="B103863" t="s">
        <v>112753</v>
      </c>
      <c r="C103863" t="s">
        <v>112754</v>
      </c>
      <c r="D103863" t="s">
        <v>58702</v>
      </c>
      <c r="E103863" t="s">
        <v>58703</v>
      </c>
      <c r="F103863" t="s">
        <v>58704</v>
      </c>
    </row>
    <row r="103864" spans="1:6" x14ac:dyDescent="0.2">
      <c r="A103864" t="s">
        <v>112131</v>
      </c>
      <c r="B103864" t="s">
        <v>112753</v>
      </c>
      <c r="C103864" t="s">
        <v>112754</v>
      </c>
      <c r="D103864" t="s">
        <v>2522</v>
      </c>
      <c r="E103864" t="s">
        <v>2523</v>
      </c>
      <c r="F103864" t="s">
        <v>2524</v>
      </c>
    </row>
    <row r="103865" spans="1:6" x14ac:dyDescent="0.2">
      <c r="A103865" t="s">
        <v>112131</v>
      </c>
      <c r="B103865" t="s">
        <v>112753</v>
      </c>
      <c r="C103865" t="s">
        <v>112754</v>
      </c>
      <c r="D103865" t="s">
        <v>61959</v>
      </c>
      <c r="E103865" t="s">
        <v>61960</v>
      </c>
      <c r="F103865" t="s">
        <v>61961</v>
      </c>
    </row>
    <row r="103866" spans="1:6" x14ac:dyDescent="0.2">
      <c r="A103866" t="s">
        <v>112131</v>
      </c>
      <c r="B103866" t="s">
        <v>112753</v>
      </c>
      <c r="C103866" t="s">
        <v>112754</v>
      </c>
      <c r="D103866" t="s">
        <v>112246</v>
      </c>
      <c r="E103866" t="s">
        <v>112247</v>
      </c>
      <c r="F103866" t="s">
        <v>112248</v>
      </c>
    </row>
    <row r="103867" spans="1:6" x14ac:dyDescent="0.2">
      <c r="A103867" t="s">
        <v>112131</v>
      </c>
      <c r="B103867" t="s">
        <v>112753</v>
      </c>
      <c r="C103867" t="s">
        <v>112754</v>
      </c>
      <c r="D103867" t="s">
        <v>14951</v>
      </c>
      <c r="E103867" t="s">
        <v>14952</v>
      </c>
      <c r="F103867" t="s">
        <v>14953</v>
      </c>
    </row>
    <row r="103868" spans="1:6" x14ac:dyDescent="0.2">
      <c r="A103868" t="s">
        <v>112131</v>
      </c>
      <c r="B103868" t="s">
        <v>112753</v>
      </c>
      <c r="C103868" t="s">
        <v>112754</v>
      </c>
      <c r="D103868" t="s">
        <v>112763</v>
      </c>
      <c r="E103868" t="s">
        <v>112764</v>
      </c>
      <c r="F103868" t="s">
        <v>112765</v>
      </c>
    </row>
    <row r="103869" spans="1:6" x14ac:dyDescent="0.2">
      <c r="A103869" t="s">
        <v>112131</v>
      </c>
      <c r="B103869" t="s">
        <v>112753</v>
      </c>
      <c r="C103869" t="s">
        <v>112754</v>
      </c>
      <c r="D103869" t="s">
        <v>26964</v>
      </c>
      <c r="E103869" t="s">
        <v>26965</v>
      </c>
      <c r="F103869" t="s">
        <v>39533</v>
      </c>
    </row>
    <row r="103870" spans="1:6" x14ac:dyDescent="0.2">
      <c r="A103870" t="s">
        <v>112131</v>
      </c>
      <c r="B103870" t="s">
        <v>112753</v>
      </c>
      <c r="C103870" t="s">
        <v>112754</v>
      </c>
      <c r="D103870" t="s">
        <v>106399</v>
      </c>
      <c r="E103870" t="s">
        <v>106400</v>
      </c>
      <c r="F103870" t="s">
        <v>112766</v>
      </c>
    </row>
    <row r="103871" spans="1:6" x14ac:dyDescent="0.2">
      <c r="A103871" t="s">
        <v>112131</v>
      </c>
      <c r="B103871" t="s">
        <v>112753</v>
      </c>
      <c r="C103871" t="s">
        <v>112754</v>
      </c>
      <c r="D103871" t="s">
        <v>58311</v>
      </c>
      <c r="E103871" t="s">
        <v>58312</v>
      </c>
      <c r="F103871" t="s">
        <v>112767</v>
      </c>
    </row>
    <row r="103872" spans="1:6" x14ac:dyDescent="0.2">
      <c r="A103872" t="s">
        <v>112131</v>
      </c>
      <c r="B103872" t="s">
        <v>112753</v>
      </c>
      <c r="C103872" t="s">
        <v>112754</v>
      </c>
      <c r="D103872" t="s">
        <v>112259</v>
      </c>
      <c r="E103872" t="s">
        <v>112260</v>
      </c>
      <c r="F103872" t="s">
        <v>112261</v>
      </c>
    </row>
    <row r="103873" spans="1:6" x14ac:dyDescent="0.2">
      <c r="A103873" t="s">
        <v>112131</v>
      </c>
      <c r="B103873" t="s">
        <v>112753</v>
      </c>
      <c r="C103873" t="s">
        <v>112754</v>
      </c>
      <c r="D103873" t="s">
        <v>10898</v>
      </c>
      <c r="E103873" t="s">
        <v>10899</v>
      </c>
      <c r="F103873" t="s">
        <v>10900</v>
      </c>
    </row>
    <row r="103874" spans="1:6" x14ac:dyDescent="0.2">
      <c r="A103874" t="s">
        <v>112131</v>
      </c>
      <c r="B103874" t="s">
        <v>112753</v>
      </c>
      <c r="C103874" t="s">
        <v>112754</v>
      </c>
      <c r="D103874" t="s">
        <v>28214</v>
      </c>
      <c r="E103874" t="s">
        <v>28215</v>
      </c>
      <c r="F103874" t="s">
        <v>28216</v>
      </c>
    </row>
    <row r="103875" spans="1:6" x14ac:dyDescent="0.2">
      <c r="A103875" t="s">
        <v>112131</v>
      </c>
      <c r="B103875" t="s">
        <v>112753</v>
      </c>
      <c r="C103875" t="s">
        <v>112754</v>
      </c>
      <c r="D103875" t="s">
        <v>14209</v>
      </c>
      <c r="E103875" t="s">
        <v>14210</v>
      </c>
      <c r="F103875" t="s">
        <v>14211</v>
      </c>
    </row>
    <row r="103876" spans="1:6" x14ac:dyDescent="0.2">
      <c r="A103876" t="s">
        <v>112131</v>
      </c>
      <c r="B103876" t="s">
        <v>112753</v>
      </c>
      <c r="C103876" t="s">
        <v>112754</v>
      </c>
      <c r="D103876" t="s">
        <v>58000</v>
      </c>
      <c r="E103876" t="s">
        <v>58001</v>
      </c>
      <c r="F103876" t="s">
        <v>58002</v>
      </c>
    </row>
    <row r="103877" spans="1:6" x14ac:dyDescent="0.2">
      <c r="A103877" t="s">
        <v>112131</v>
      </c>
      <c r="B103877" t="s">
        <v>112753</v>
      </c>
      <c r="C103877" t="s">
        <v>112754</v>
      </c>
      <c r="D103877" t="s">
        <v>32360</v>
      </c>
      <c r="E103877" t="s">
        <v>32361</v>
      </c>
      <c r="F103877" t="s">
        <v>32362</v>
      </c>
    </row>
    <row r="103878" spans="1:6" x14ac:dyDescent="0.2">
      <c r="A103878" t="s">
        <v>112131</v>
      </c>
      <c r="B103878" t="s">
        <v>112753</v>
      </c>
      <c r="C103878" t="s">
        <v>112754</v>
      </c>
      <c r="D103878" t="s">
        <v>112768</v>
      </c>
      <c r="E103878" t="s">
        <v>112769</v>
      </c>
      <c r="F103878" t="s">
        <v>112770</v>
      </c>
    </row>
    <row r="103879" spans="1:6" x14ac:dyDescent="0.2">
      <c r="A103879" t="s">
        <v>112131</v>
      </c>
      <c r="B103879" t="s">
        <v>112753</v>
      </c>
      <c r="C103879" t="s">
        <v>112754</v>
      </c>
      <c r="D103879" t="s">
        <v>112573</v>
      </c>
      <c r="E103879" t="s">
        <v>112574</v>
      </c>
      <c r="F103879" t="s">
        <v>112575</v>
      </c>
    </row>
    <row r="103880" spans="1:6" x14ac:dyDescent="0.2">
      <c r="A103880" t="s">
        <v>112131</v>
      </c>
      <c r="B103880" t="s">
        <v>112753</v>
      </c>
      <c r="C103880" t="s">
        <v>112754</v>
      </c>
      <c r="D103880" t="s">
        <v>107686</v>
      </c>
      <c r="E103880" t="s">
        <v>107687</v>
      </c>
      <c r="F103880" t="s">
        <v>107688</v>
      </c>
    </row>
    <row r="103881" spans="1:6" x14ac:dyDescent="0.2">
      <c r="A103881" t="s">
        <v>112131</v>
      </c>
      <c r="B103881" t="s">
        <v>112753</v>
      </c>
      <c r="C103881" t="s">
        <v>112754</v>
      </c>
      <c r="D103881" t="s">
        <v>112576</v>
      </c>
      <c r="E103881" t="s">
        <v>112577</v>
      </c>
      <c r="F103881" t="s">
        <v>112578</v>
      </c>
    </row>
    <row r="103882" spans="1:6" x14ac:dyDescent="0.2">
      <c r="A103882" t="s">
        <v>112131</v>
      </c>
      <c r="B103882" t="s">
        <v>112753</v>
      </c>
      <c r="C103882" t="s">
        <v>112754</v>
      </c>
      <c r="D103882" t="s">
        <v>112579</v>
      </c>
      <c r="E103882" t="s">
        <v>112580</v>
      </c>
      <c r="F103882" t="s">
        <v>112581</v>
      </c>
    </row>
    <row r="103883" spans="1:6" x14ac:dyDescent="0.2">
      <c r="A103883" t="s">
        <v>112131</v>
      </c>
      <c r="B103883" t="s">
        <v>112753</v>
      </c>
      <c r="C103883" t="s">
        <v>112754</v>
      </c>
      <c r="D103883" t="s">
        <v>61248</v>
      </c>
      <c r="E103883" t="s">
        <v>61249</v>
      </c>
      <c r="F103883" t="s">
        <v>112771</v>
      </c>
    </row>
    <row r="103884" spans="1:6" x14ac:dyDescent="0.2">
      <c r="A103884" t="s">
        <v>112131</v>
      </c>
      <c r="B103884" t="s">
        <v>112753</v>
      </c>
      <c r="C103884" t="s">
        <v>112754</v>
      </c>
      <c r="D103884" t="s">
        <v>4325</v>
      </c>
      <c r="E103884" t="s">
        <v>4326</v>
      </c>
      <c r="F103884" t="s">
        <v>4327</v>
      </c>
    </row>
    <row r="103885" spans="1:6" x14ac:dyDescent="0.2">
      <c r="A103885" t="s">
        <v>112131</v>
      </c>
      <c r="B103885" t="s">
        <v>112753</v>
      </c>
      <c r="C103885" t="s">
        <v>112754</v>
      </c>
      <c r="D103885" t="s">
        <v>112582</v>
      </c>
      <c r="E103885" t="s">
        <v>112583</v>
      </c>
      <c r="F103885" t="s">
        <v>112584</v>
      </c>
    </row>
    <row r="103886" spans="1:6" x14ac:dyDescent="0.2">
      <c r="A103886" t="s">
        <v>112131</v>
      </c>
      <c r="B103886" t="s">
        <v>112753</v>
      </c>
      <c r="C103886" t="s">
        <v>112754</v>
      </c>
      <c r="D103886" t="s">
        <v>112345</v>
      </c>
      <c r="E103886" t="s">
        <v>112346</v>
      </c>
      <c r="F103886" t="s">
        <v>112347</v>
      </c>
    </row>
    <row r="103887" spans="1:6" x14ac:dyDescent="0.2">
      <c r="A103887" t="s">
        <v>112131</v>
      </c>
      <c r="B103887" t="s">
        <v>112753</v>
      </c>
      <c r="C103887" t="s">
        <v>112754</v>
      </c>
      <c r="D103887" t="s">
        <v>107692</v>
      </c>
      <c r="E103887" t="s">
        <v>107693</v>
      </c>
      <c r="F103887" t="s">
        <v>107694</v>
      </c>
    </row>
    <row r="103888" spans="1:6" x14ac:dyDescent="0.2">
      <c r="A103888" t="s">
        <v>112131</v>
      </c>
      <c r="B103888" t="s">
        <v>112753</v>
      </c>
      <c r="C103888" t="s">
        <v>112754</v>
      </c>
      <c r="D103888" t="s">
        <v>18357</v>
      </c>
      <c r="E103888" t="s">
        <v>18358</v>
      </c>
      <c r="F103888" t="s">
        <v>18359</v>
      </c>
    </row>
    <row r="103889" spans="1:6" x14ac:dyDescent="0.2">
      <c r="A103889" t="s">
        <v>112131</v>
      </c>
      <c r="B103889" t="s">
        <v>112753</v>
      </c>
      <c r="C103889" t="s">
        <v>112754</v>
      </c>
      <c r="D103889" t="s">
        <v>14347</v>
      </c>
      <c r="E103889" t="s">
        <v>14348</v>
      </c>
      <c r="F103889" t="s">
        <v>14349</v>
      </c>
    </row>
    <row r="103890" spans="1:6" x14ac:dyDescent="0.2">
      <c r="A103890" t="s">
        <v>112131</v>
      </c>
      <c r="B103890" t="s">
        <v>112753</v>
      </c>
      <c r="C103890" t="s">
        <v>112754</v>
      </c>
      <c r="D103890" t="s">
        <v>12300</v>
      </c>
      <c r="E103890" t="s">
        <v>12301</v>
      </c>
      <c r="F103890" t="s">
        <v>12302</v>
      </c>
    </row>
    <row r="103891" spans="1:6" x14ac:dyDescent="0.2">
      <c r="A103891" t="s">
        <v>112131</v>
      </c>
      <c r="B103891" t="s">
        <v>112753</v>
      </c>
      <c r="C103891" t="s">
        <v>112754</v>
      </c>
      <c r="D103891" t="s">
        <v>103551</v>
      </c>
      <c r="E103891" t="s">
        <v>103552</v>
      </c>
      <c r="F103891" t="s">
        <v>103553</v>
      </c>
    </row>
    <row r="103892" spans="1:6" x14ac:dyDescent="0.2">
      <c r="A103892" t="s">
        <v>112131</v>
      </c>
      <c r="B103892" t="s">
        <v>112753</v>
      </c>
      <c r="C103892" t="s">
        <v>112754</v>
      </c>
      <c r="D103892" t="s">
        <v>112591</v>
      </c>
      <c r="E103892" t="s">
        <v>112592</v>
      </c>
      <c r="F103892" t="s">
        <v>112593</v>
      </c>
    </row>
    <row r="103893" spans="1:6" x14ac:dyDescent="0.2">
      <c r="A103893" t="s">
        <v>112131</v>
      </c>
      <c r="B103893" t="s">
        <v>112753</v>
      </c>
      <c r="C103893" t="s">
        <v>112754</v>
      </c>
      <c r="D103893" t="s">
        <v>112594</v>
      </c>
      <c r="E103893" t="s">
        <v>112595</v>
      </c>
      <c r="F103893" t="s">
        <v>112596</v>
      </c>
    </row>
    <row r="103894" spans="1:6" x14ac:dyDescent="0.2">
      <c r="A103894" t="s">
        <v>112131</v>
      </c>
      <c r="B103894" t="s">
        <v>112753</v>
      </c>
      <c r="C103894" t="s">
        <v>112754</v>
      </c>
      <c r="D103894" t="s">
        <v>112772</v>
      </c>
      <c r="E103894" t="s">
        <v>112773</v>
      </c>
      <c r="F103894" t="s">
        <v>112774</v>
      </c>
    </row>
    <row r="103895" spans="1:6" x14ac:dyDescent="0.2">
      <c r="A103895" t="s">
        <v>112131</v>
      </c>
      <c r="B103895" t="s">
        <v>112753</v>
      </c>
      <c r="C103895" t="s">
        <v>112754</v>
      </c>
      <c r="D103895" t="s">
        <v>14708</v>
      </c>
      <c r="E103895" t="s">
        <v>14709</v>
      </c>
      <c r="F103895" t="s">
        <v>14710</v>
      </c>
    </row>
    <row r="103896" spans="1:6" x14ac:dyDescent="0.2">
      <c r="A103896" t="s">
        <v>112131</v>
      </c>
      <c r="B103896" t="s">
        <v>112753</v>
      </c>
      <c r="C103896" t="s">
        <v>112754</v>
      </c>
      <c r="D103896" t="s">
        <v>59164</v>
      </c>
      <c r="E103896" t="s">
        <v>59165</v>
      </c>
      <c r="F103896" t="s">
        <v>59166</v>
      </c>
    </row>
    <row r="103897" spans="1:6" x14ac:dyDescent="0.2">
      <c r="A103897" t="s">
        <v>112131</v>
      </c>
      <c r="B103897" t="s">
        <v>112753</v>
      </c>
      <c r="C103897" t="s">
        <v>112754</v>
      </c>
      <c r="D103897" t="s">
        <v>62039</v>
      </c>
      <c r="E103897" t="s">
        <v>62040</v>
      </c>
      <c r="F103897" t="s">
        <v>62041</v>
      </c>
    </row>
    <row r="103898" spans="1:6" x14ac:dyDescent="0.2">
      <c r="A103898" t="s">
        <v>112131</v>
      </c>
      <c r="B103898" t="s">
        <v>112753</v>
      </c>
      <c r="C103898" t="s">
        <v>112754</v>
      </c>
      <c r="D103898" t="s">
        <v>61263</v>
      </c>
      <c r="E103898" t="s">
        <v>61264</v>
      </c>
      <c r="F103898" t="s">
        <v>112775</v>
      </c>
    </row>
    <row r="103899" spans="1:6" x14ac:dyDescent="0.2">
      <c r="A103899" t="s">
        <v>112131</v>
      </c>
      <c r="B103899" t="s">
        <v>112753</v>
      </c>
      <c r="C103899" t="s">
        <v>112754</v>
      </c>
      <c r="D103899" t="s">
        <v>112776</v>
      </c>
      <c r="E103899" t="s">
        <v>112777</v>
      </c>
      <c r="F103899" t="s">
        <v>112778</v>
      </c>
    </row>
    <row r="103900" spans="1:6" x14ac:dyDescent="0.2">
      <c r="A103900" t="s">
        <v>112131</v>
      </c>
      <c r="B103900" t="s">
        <v>112753</v>
      </c>
      <c r="C103900" t="s">
        <v>112754</v>
      </c>
      <c r="D103900" t="s">
        <v>32418</v>
      </c>
      <c r="E103900" t="s">
        <v>32419</v>
      </c>
      <c r="F103900" t="s">
        <v>32420</v>
      </c>
    </row>
    <row r="103901" spans="1:6" x14ac:dyDescent="0.2">
      <c r="A103901" t="s">
        <v>112131</v>
      </c>
      <c r="B103901" t="s">
        <v>112753</v>
      </c>
      <c r="C103901" t="s">
        <v>112754</v>
      </c>
      <c r="D103901" t="s">
        <v>2907</v>
      </c>
      <c r="E103901" t="s">
        <v>2908</v>
      </c>
      <c r="F103901" t="s">
        <v>2909</v>
      </c>
    </row>
    <row r="103902" spans="1:6" x14ac:dyDescent="0.2">
      <c r="A103902" t="s">
        <v>112131</v>
      </c>
      <c r="B103902" t="s">
        <v>112753</v>
      </c>
      <c r="C103902" t="s">
        <v>112754</v>
      </c>
      <c r="D103902" t="s">
        <v>27660</v>
      </c>
      <c r="E103902" t="s">
        <v>27661</v>
      </c>
      <c r="F103902" t="s">
        <v>27662</v>
      </c>
    </row>
    <row r="103903" spans="1:6" x14ac:dyDescent="0.2">
      <c r="A103903" t="s">
        <v>112131</v>
      </c>
      <c r="B103903" t="s">
        <v>112753</v>
      </c>
      <c r="C103903" t="s">
        <v>112754</v>
      </c>
      <c r="D103903" t="s">
        <v>61266</v>
      </c>
      <c r="E103903" t="s">
        <v>61267</v>
      </c>
      <c r="F103903" t="s">
        <v>61268</v>
      </c>
    </row>
    <row r="103904" spans="1:6" x14ac:dyDescent="0.2">
      <c r="A103904" t="s">
        <v>112131</v>
      </c>
      <c r="B103904" t="s">
        <v>112753</v>
      </c>
      <c r="C103904" t="s">
        <v>112754</v>
      </c>
      <c r="D103904" t="s">
        <v>112603</v>
      </c>
      <c r="E103904" t="s">
        <v>112604</v>
      </c>
      <c r="F103904" t="s">
        <v>112605</v>
      </c>
    </row>
    <row r="103905" spans="1:6" x14ac:dyDescent="0.2">
      <c r="A103905" t="s">
        <v>112131</v>
      </c>
      <c r="B103905" t="s">
        <v>112753</v>
      </c>
      <c r="C103905" t="s">
        <v>112754</v>
      </c>
      <c r="D103905" t="s">
        <v>2932</v>
      </c>
      <c r="E103905" t="s">
        <v>2933</v>
      </c>
      <c r="F103905" t="s">
        <v>2934</v>
      </c>
    </row>
    <row r="103906" spans="1:6" x14ac:dyDescent="0.2">
      <c r="A103906" t="s">
        <v>112131</v>
      </c>
      <c r="B103906" t="s">
        <v>112753</v>
      </c>
      <c r="C103906" t="s">
        <v>112754</v>
      </c>
      <c r="D103906" t="s">
        <v>61272</v>
      </c>
      <c r="E103906" t="s">
        <v>61273</v>
      </c>
      <c r="F103906" t="s">
        <v>61274</v>
      </c>
    </row>
    <row r="103907" spans="1:6" x14ac:dyDescent="0.2">
      <c r="A103907" t="s">
        <v>112131</v>
      </c>
      <c r="B103907" t="s">
        <v>112753</v>
      </c>
      <c r="C103907" t="s">
        <v>112754</v>
      </c>
      <c r="D103907" t="s">
        <v>112779</v>
      </c>
      <c r="E103907" t="s">
        <v>112780</v>
      </c>
      <c r="F103907" t="s">
        <v>112781</v>
      </c>
    </row>
    <row r="103908" spans="1:6" x14ac:dyDescent="0.2">
      <c r="A103908" t="s">
        <v>112131</v>
      </c>
      <c r="B103908" t="s">
        <v>112753</v>
      </c>
      <c r="C103908" t="s">
        <v>112754</v>
      </c>
      <c r="D103908" t="s">
        <v>1165</v>
      </c>
      <c r="E103908" t="s">
        <v>1166</v>
      </c>
      <c r="F103908" t="s">
        <v>1167</v>
      </c>
    </row>
    <row r="103909" spans="1:6" x14ac:dyDescent="0.2">
      <c r="A103909" t="s">
        <v>112131</v>
      </c>
      <c r="B103909" t="s">
        <v>112753</v>
      </c>
      <c r="C103909" t="s">
        <v>112754</v>
      </c>
      <c r="D103909" t="s">
        <v>112782</v>
      </c>
      <c r="E103909" t="s">
        <v>112783</v>
      </c>
      <c r="F103909" t="s">
        <v>112784</v>
      </c>
    </row>
    <row r="103910" spans="1:6" x14ac:dyDescent="0.2">
      <c r="A103910" t="s">
        <v>112131</v>
      </c>
      <c r="B103910" t="s">
        <v>112753</v>
      </c>
      <c r="C103910" t="s">
        <v>112754</v>
      </c>
      <c r="D103910" t="s">
        <v>112607</v>
      </c>
      <c r="E103910" t="s">
        <v>112608</v>
      </c>
      <c r="F103910" t="s">
        <v>112609</v>
      </c>
    </row>
    <row r="103911" spans="1:6" x14ac:dyDescent="0.2">
      <c r="A103911" t="s">
        <v>112131</v>
      </c>
      <c r="B103911" t="s">
        <v>112753</v>
      </c>
      <c r="C103911" t="s">
        <v>112754</v>
      </c>
      <c r="D103911" t="s">
        <v>112785</v>
      </c>
      <c r="E103911" t="s">
        <v>112786</v>
      </c>
      <c r="F103911" t="s">
        <v>112787</v>
      </c>
    </row>
    <row r="103912" spans="1:6" x14ac:dyDescent="0.2">
      <c r="A103912" t="s">
        <v>112131</v>
      </c>
      <c r="B103912" t="s">
        <v>112753</v>
      </c>
      <c r="C103912" t="s">
        <v>112754</v>
      </c>
      <c r="D103912" t="s">
        <v>112788</v>
      </c>
      <c r="E103912" t="s">
        <v>112789</v>
      </c>
      <c r="F103912" t="s">
        <v>112790</v>
      </c>
    </row>
    <row r="103913" spans="1:6" x14ac:dyDescent="0.2">
      <c r="A103913" t="s">
        <v>112131</v>
      </c>
      <c r="B103913" t="s">
        <v>112753</v>
      </c>
      <c r="C103913" t="s">
        <v>112754</v>
      </c>
      <c r="D103913" t="s">
        <v>31434</v>
      </c>
      <c r="E103913" t="s">
        <v>31435</v>
      </c>
      <c r="F103913" t="s">
        <v>31436</v>
      </c>
    </row>
    <row r="103914" spans="1:6" x14ac:dyDescent="0.2">
      <c r="A103914" t="s">
        <v>112131</v>
      </c>
      <c r="B103914" t="s">
        <v>112753</v>
      </c>
      <c r="C103914" t="s">
        <v>112754</v>
      </c>
      <c r="D103914" t="s">
        <v>112610</v>
      </c>
      <c r="E103914" t="s">
        <v>112611</v>
      </c>
      <c r="F103914" t="s">
        <v>112612</v>
      </c>
    </row>
    <row r="103915" spans="1:6" x14ac:dyDescent="0.2">
      <c r="A103915" t="s">
        <v>112131</v>
      </c>
      <c r="B103915" t="s">
        <v>112753</v>
      </c>
      <c r="C103915" t="s">
        <v>112754</v>
      </c>
      <c r="D103915" t="s">
        <v>26992</v>
      </c>
      <c r="E103915" t="s">
        <v>26993</v>
      </c>
      <c r="F103915" t="s">
        <v>26994</v>
      </c>
    </row>
    <row r="103916" spans="1:6" x14ac:dyDescent="0.2">
      <c r="A103916" t="s">
        <v>112131</v>
      </c>
      <c r="B103916" t="s">
        <v>112753</v>
      </c>
      <c r="C103916" t="s">
        <v>112754</v>
      </c>
      <c r="D103916" t="s">
        <v>62054</v>
      </c>
      <c r="E103916" t="s">
        <v>62055</v>
      </c>
      <c r="F103916" t="s">
        <v>62056</v>
      </c>
    </row>
    <row r="103917" spans="1:6" x14ac:dyDescent="0.2">
      <c r="A103917" t="s">
        <v>112131</v>
      </c>
      <c r="B103917" t="s">
        <v>112753</v>
      </c>
      <c r="C103917" t="s">
        <v>112754</v>
      </c>
      <c r="D103917" t="s">
        <v>1616</v>
      </c>
      <c r="E103917" t="s">
        <v>1617</v>
      </c>
      <c r="F103917" t="s">
        <v>1618</v>
      </c>
    </row>
    <row r="103918" spans="1:6" x14ac:dyDescent="0.2">
      <c r="A103918" t="s">
        <v>112131</v>
      </c>
      <c r="B103918" t="s">
        <v>112753</v>
      </c>
      <c r="C103918" t="s">
        <v>112754</v>
      </c>
      <c r="D103918" t="s">
        <v>35472</v>
      </c>
      <c r="E103918" t="s">
        <v>35473</v>
      </c>
      <c r="F103918" t="s">
        <v>35474</v>
      </c>
    </row>
    <row r="103919" spans="1:6" x14ac:dyDescent="0.2">
      <c r="A103919" t="s">
        <v>112131</v>
      </c>
      <c r="B103919" t="s">
        <v>112753</v>
      </c>
      <c r="C103919" t="s">
        <v>112754</v>
      </c>
      <c r="D103919" t="s">
        <v>107709</v>
      </c>
      <c r="E103919" t="s">
        <v>107710</v>
      </c>
      <c r="F103919" t="s">
        <v>107711</v>
      </c>
    </row>
    <row r="103920" spans="1:6" x14ac:dyDescent="0.2">
      <c r="A103920" t="s">
        <v>112131</v>
      </c>
      <c r="B103920" t="s">
        <v>112753</v>
      </c>
      <c r="C103920" t="s">
        <v>112754</v>
      </c>
      <c r="D103920" t="s">
        <v>33085</v>
      </c>
      <c r="E103920" t="s">
        <v>33086</v>
      </c>
      <c r="F103920" t="s">
        <v>33087</v>
      </c>
    </row>
    <row r="103921" spans="1:6" x14ac:dyDescent="0.2">
      <c r="A103921" t="s">
        <v>112131</v>
      </c>
      <c r="B103921" t="s">
        <v>112753</v>
      </c>
      <c r="C103921" t="s">
        <v>112754</v>
      </c>
      <c r="D103921" t="s">
        <v>112791</v>
      </c>
      <c r="E103921" t="s">
        <v>112792</v>
      </c>
      <c r="F103921" t="s">
        <v>112793</v>
      </c>
    </row>
    <row r="103922" spans="1:6" x14ac:dyDescent="0.2">
      <c r="A103922" t="s">
        <v>112131</v>
      </c>
      <c r="B103922" t="s">
        <v>112753</v>
      </c>
      <c r="C103922" t="s">
        <v>112754</v>
      </c>
      <c r="D103922" t="s">
        <v>112794</v>
      </c>
      <c r="E103922" t="s">
        <v>112795</v>
      </c>
      <c r="F103922" t="s">
        <v>112796</v>
      </c>
    </row>
    <row r="103923" spans="1:6" x14ac:dyDescent="0.2">
      <c r="A103923" t="s">
        <v>112131</v>
      </c>
      <c r="B103923" t="s">
        <v>112753</v>
      </c>
      <c r="C103923" t="s">
        <v>112754</v>
      </c>
      <c r="D103923" t="s">
        <v>112797</v>
      </c>
      <c r="E103923" t="s">
        <v>112798</v>
      </c>
      <c r="F103923" t="s">
        <v>112799</v>
      </c>
    </row>
    <row r="103924" spans="1:6" x14ac:dyDescent="0.2">
      <c r="A103924" t="s">
        <v>112131</v>
      </c>
      <c r="B103924" t="s">
        <v>112753</v>
      </c>
      <c r="C103924" t="s">
        <v>112754</v>
      </c>
      <c r="D103924" t="s">
        <v>112800</v>
      </c>
      <c r="E103924" t="s">
        <v>112801</v>
      </c>
      <c r="F103924" t="s">
        <v>112802</v>
      </c>
    </row>
    <row r="103925" spans="1:6" x14ac:dyDescent="0.2">
      <c r="A103925" t="s">
        <v>112131</v>
      </c>
      <c r="B103925" t="s">
        <v>112753</v>
      </c>
      <c r="C103925" t="s">
        <v>112754</v>
      </c>
      <c r="D103925" t="s">
        <v>81261</v>
      </c>
      <c r="E103925" t="s">
        <v>81262</v>
      </c>
      <c r="F103925" t="s">
        <v>81263</v>
      </c>
    </row>
    <row r="103926" spans="1:6" x14ac:dyDescent="0.2">
      <c r="A103926" t="s">
        <v>112131</v>
      </c>
      <c r="B103926" t="s">
        <v>112753</v>
      </c>
      <c r="C103926" t="s">
        <v>112754</v>
      </c>
      <c r="D103926" t="s">
        <v>62061</v>
      </c>
      <c r="E103926" t="s">
        <v>62062</v>
      </c>
      <c r="F103926" t="s">
        <v>62063</v>
      </c>
    </row>
    <row r="103927" spans="1:6" x14ac:dyDescent="0.2">
      <c r="A103927" t="s">
        <v>112131</v>
      </c>
      <c r="B103927" t="s">
        <v>112753</v>
      </c>
      <c r="C103927" t="s">
        <v>112754</v>
      </c>
      <c r="D103927" t="s">
        <v>107905</v>
      </c>
      <c r="E103927" t="s">
        <v>107906</v>
      </c>
      <c r="F103927" t="s">
        <v>107907</v>
      </c>
    </row>
    <row r="103928" spans="1:6" x14ac:dyDescent="0.2">
      <c r="A103928" t="s">
        <v>112131</v>
      </c>
      <c r="B103928" t="s">
        <v>112753</v>
      </c>
      <c r="C103928" t="s">
        <v>112754</v>
      </c>
      <c r="D103928" t="s">
        <v>33100</v>
      </c>
      <c r="E103928" t="s">
        <v>33101</v>
      </c>
      <c r="F103928" t="s">
        <v>33102</v>
      </c>
    </row>
    <row r="103929" spans="1:6" x14ac:dyDescent="0.2">
      <c r="A103929" t="s">
        <v>112131</v>
      </c>
      <c r="B103929" t="s">
        <v>112753</v>
      </c>
      <c r="C103929" t="s">
        <v>112754</v>
      </c>
      <c r="D103929" t="s">
        <v>27903</v>
      </c>
      <c r="E103929" t="s">
        <v>112619</v>
      </c>
      <c r="F103929" t="s">
        <v>112620</v>
      </c>
    </row>
    <row r="103930" spans="1:6" x14ac:dyDescent="0.2">
      <c r="A103930" t="s">
        <v>112131</v>
      </c>
      <c r="B103930" t="s">
        <v>112753</v>
      </c>
      <c r="C103930" t="s">
        <v>112754</v>
      </c>
      <c r="D103930" t="s">
        <v>112621</v>
      </c>
      <c r="E103930" t="s">
        <v>112622</v>
      </c>
      <c r="F103930" t="s">
        <v>112623</v>
      </c>
    </row>
    <row r="103931" spans="1:6" x14ac:dyDescent="0.2">
      <c r="A103931" t="s">
        <v>112131</v>
      </c>
      <c r="B103931" t="s">
        <v>112753</v>
      </c>
      <c r="C103931" t="s">
        <v>112754</v>
      </c>
      <c r="D103931" t="s">
        <v>58392</v>
      </c>
      <c r="E103931" t="s">
        <v>58393</v>
      </c>
      <c r="F103931" t="s">
        <v>58394</v>
      </c>
    </row>
    <row r="103932" spans="1:6" x14ac:dyDescent="0.2">
      <c r="A103932" t="s">
        <v>112131</v>
      </c>
      <c r="B103932" t="s">
        <v>112753</v>
      </c>
      <c r="C103932" t="s">
        <v>112754</v>
      </c>
      <c r="D103932" t="s">
        <v>112624</v>
      </c>
      <c r="E103932" t="s">
        <v>112625</v>
      </c>
      <c r="F103932" t="s">
        <v>112626</v>
      </c>
    </row>
    <row r="103933" spans="1:6" x14ac:dyDescent="0.2">
      <c r="A103933" t="s">
        <v>112131</v>
      </c>
      <c r="B103933" t="s">
        <v>112753</v>
      </c>
      <c r="C103933" t="s">
        <v>112754</v>
      </c>
      <c r="D103933" t="s">
        <v>112803</v>
      </c>
      <c r="E103933" t="s">
        <v>112804</v>
      </c>
      <c r="F103933" t="s">
        <v>112805</v>
      </c>
    </row>
    <row r="103934" spans="1:6" x14ac:dyDescent="0.2">
      <c r="A103934" t="s">
        <v>112131</v>
      </c>
      <c r="B103934" t="s">
        <v>112753</v>
      </c>
      <c r="C103934" t="s">
        <v>112754</v>
      </c>
      <c r="D103934" t="s">
        <v>112806</v>
      </c>
      <c r="E103934" t="s">
        <v>112807</v>
      </c>
      <c r="F103934" t="s">
        <v>112808</v>
      </c>
    </row>
    <row r="103935" spans="1:6" x14ac:dyDescent="0.2">
      <c r="A103935" t="s">
        <v>112131</v>
      </c>
      <c r="B103935" t="s">
        <v>112753</v>
      </c>
      <c r="C103935" t="s">
        <v>112754</v>
      </c>
      <c r="D103935" t="s">
        <v>1643</v>
      </c>
      <c r="E103935" t="s">
        <v>1644</v>
      </c>
      <c r="F103935" t="s">
        <v>1645</v>
      </c>
    </row>
    <row r="103936" spans="1:6" x14ac:dyDescent="0.2">
      <c r="A103936" t="s">
        <v>112131</v>
      </c>
      <c r="B103936" t="s">
        <v>112753</v>
      </c>
      <c r="C103936" t="s">
        <v>112754</v>
      </c>
      <c r="D103936" t="s">
        <v>112809</v>
      </c>
      <c r="E103936" t="s">
        <v>112810</v>
      </c>
      <c r="F103936" t="s">
        <v>112811</v>
      </c>
    </row>
    <row r="103937" spans="1:6" x14ac:dyDescent="0.2">
      <c r="A103937" t="s">
        <v>112131</v>
      </c>
      <c r="B103937" t="s">
        <v>112753</v>
      </c>
      <c r="C103937" t="s">
        <v>112754</v>
      </c>
      <c r="D103937" t="s">
        <v>49370</v>
      </c>
      <c r="E103937" t="s">
        <v>49371</v>
      </c>
      <c r="F103937" t="s">
        <v>112812</v>
      </c>
    </row>
    <row r="103938" spans="1:6" x14ac:dyDescent="0.2">
      <c r="A103938" t="s">
        <v>112131</v>
      </c>
      <c r="B103938" t="s">
        <v>112753</v>
      </c>
      <c r="C103938" t="s">
        <v>112754</v>
      </c>
      <c r="D103938" t="s">
        <v>106413</v>
      </c>
      <c r="E103938" t="s">
        <v>106414</v>
      </c>
      <c r="F103938" t="s">
        <v>106415</v>
      </c>
    </row>
    <row r="103939" spans="1:6" x14ac:dyDescent="0.2">
      <c r="A103939" t="s">
        <v>112131</v>
      </c>
      <c r="B103939" t="s">
        <v>112753</v>
      </c>
      <c r="C103939" t="s">
        <v>112754</v>
      </c>
      <c r="D103939" t="s">
        <v>112813</v>
      </c>
      <c r="E103939" t="s">
        <v>112814</v>
      </c>
      <c r="F103939" t="s">
        <v>112815</v>
      </c>
    </row>
    <row r="103940" spans="1:6" x14ac:dyDescent="0.2">
      <c r="A103940" t="s">
        <v>112131</v>
      </c>
      <c r="B103940" t="s">
        <v>112753</v>
      </c>
      <c r="C103940" t="s">
        <v>112754</v>
      </c>
      <c r="D103940" t="s">
        <v>112367</v>
      </c>
      <c r="E103940" t="s">
        <v>112368</v>
      </c>
      <c r="F103940" t="s">
        <v>112369</v>
      </c>
    </row>
    <row r="103941" spans="1:6" x14ac:dyDescent="0.2">
      <c r="A103941" t="s">
        <v>112131</v>
      </c>
      <c r="B103941" t="s">
        <v>112753</v>
      </c>
      <c r="C103941" t="s">
        <v>112754</v>
      </c>
      <c r="D103941" t="s">
        <v>32137</v>
      </c>
      <c r="E103941" t="s">
        <v>32138</v>
      </c>
      <c r="F103941" t="s">
        <v>32139</v>
      </c>
    </row>
    <row r="103942" spans="1:6" x14ac:dyDescent="0.2">
      <c r="A103942" t="s">
        <v>112131</v>
      </c>
      <c r="B103942" t="s">
        <v>112753</v>
      </c>
      <c r="C103942" t="s">
        <v>112754</v>
      </c>
      <c r="D103942" t="s">
        <v>3362</v>
      </c>
      <c r="E103942" t="s">
        <v>3363</v>
      </c>
      <c r="F103942" t="s">
        <v>52724</v>
      </c>
    </row>
    <row r="103943" spans="1:6" x14ac:dyDescent="0.2">
      <c r="A103943" t="s">
        <v>112131</v>
      </c>
      <c r="B103943" t="s">
        <v>112753</v>
      </c>
      <c r="C103943" t="s">
        <v>112754</v>
      </c>
      <c r="D103943" t="s">
        <v>112816</v>
      </c>
      <c r="E103943" t="s">
        <v>112817</v>
      </c>
      <c r="F103943" t="s">
        <v>112818</v>
      </c>
    </row>
    <row r="103944" spans="1:6" x14ac:dyDescent="0.2">
      <c r="A103944" t="s">
        <v>112131</v>
      </c>
      <c r="B103944" t="s">
        <v>112753</v>
      </c>
      <c r="C103944" t="s">
        <v>112754</v>
      </c>
      <c r="D103944" t="s">
        <v>112819</v>
      </c>
      <c r="E103944" t="s">
        <v>112820</v>
      </c>
      <c r="F103944" t="s">
        <v>112821</v>
      </c>
    </row>
    <row r="103945" spans="1:6" x14ac:dyDescent="0.2">
      <c r="A103945" t="s">
        <v>112131</v>
      </c>
      <c r="B103945" t="s">
        <v>112753</v>
      </c>
      <c r="C103945" t="s">
        <v>112754</v>
      </c>
      <c r="D103945" t="s">
        <v>61290</v>
      </c>
      <c r="E103945" t="s">
        <v>61291</v>
      </c>
      <c r="F103945" t="s">
        <v>61292</v>
      </c>
    </row>
    <row r="103946" spans="1:6" x14ac:dyDescent="0.2">
      <c r="A103946" t="s">
        <v>112131</v>
      </c>
      <c r="B103946" t="s">
        <v>112753</v>
      </c>
      <c r="C103946" t="s">
        <v>112754</v>
      </c>
      <c r="D103946" t="s">
        <v>112285</v>
      </c>
      <c r="E103946" t="s">
        <v>112286</v>
      </c>
      <c r="F103946" t="s">
        <v>112287</v>
      </c>
    </row>
    <row r="103947" spans="1:6" x14ac:dyDescent="0.2">
      <c r="A103947" t="s">
        <v>112131</v>
      </c>
      <c r="B103947" t="s">
        <v>112753</v>
      </c>
      <c r="C103947" t="s">
        <v>112754</v>
      </c>
      <c r="D103947" t="s">
        <v>62107</v>
      </c>
      <c r="E103947" t="s">
        <v>62108</v>
      </c>
      <c r="F103947" t="s">
        <v>62109</v>
      </c>
    </row>
    <row r="103948" spans="1:6" x14ac:dyDescent="0.2">
      <c r="A103948" t="s">
        <v>112131</v>
      </c>
      <c r="B103948" t="s">
        <v>112753</v>
      </c>
      <c r="C103948" t="s">
        <v>112754</v>
      </c>
      <c r="D103948" t="s">
        <v>112822</v>
      </c>
      <c r="E103948" t="s">
        <v>112823</v>
      </c>
      <c r="F103948" t="s">
        <v>112824</v>
      </c>
    </row>
    <row r="103949" spans="1:6" x14ac:dyDescent="0.2">
      <c r="A103949" t="s">
        <v>112131</v>
      </c>
      <c r="B103949" t="s">
        <v>112753</v>
      </c>
      <c r="C103949" t="s">
        <v>112754</v>
      </c>
      <c r="D103949" t="s">
        <v>112825</v>
      </c>
      <c r="E103949" t="s">
        <v>112826</v>
      </c>
      <c r="F103949" t="s">
        <v>112827</v>
      </c>
    </row>
    <row r="103950" spans="1:6" x14ac:dyDescent="0.2">
      <c r="A103950" t="s">
        <v>112131</v>
      </c>
      <c r="B103950" t="s">
        <v>112753</v>
      </c>
      <c r="C103950" t="s">
        <v>112754</v>
      </c>
      <c r="D103950" t="s">
        <v>31301</v>
      </c>
      <c r="E103950" t="s">
        <v>112828</v>
      </c>
      <c r="F103950" t="s">
        <v>112829</v>
      </c>
    </row>
    <row r="103951" spans="1:6" x14ac:dyDescent="0.2">
      <c r="A103951" t="s">
        <v>112131</v>
      </c>
      <c r="B103951" t="s">
        <v>112753</v>
      </c>
      <c r="C103951" t="s">
        <v>112754</v>
      </c>
      <c r="D103951" t="s">
        <v>78931</v>
      </c>
      <c r="E103951" t="s">
        <v>78932</v>
      </c>
      <c r="F103951" t="s">
        <v>78933</v>
      </c>
    </row>
    <row r="103952" spans="1:6" x14ac:dyDescent="0.2">
      <c r="A103952" t="s">
        <v>112131</v>
      </c>
      <c r="B103952" t="s">
        <v>112753</v>
      </c>
      <c r="C103952" t="s">
        <v>112754</v>
      </c>
      <c r="D103952" t="s">
        <v>58452</v>
      </c>
      <c r="E103952" t="s">
        <v>58453</v>
      </c>
      <c r="F103952" t="s">
        <v>58454</v>
      </c>
    </row>
    <row r="103953" spans="1:6" x14ac:dyDescent="0.2">
      <c r="A103953" t="s">
        <v>112131</v>
      </c>
      <c r="B103953" t="s">
        <v>112753</v>
      </c>
      <c r="C103953" t="s">
        <v>112754</v>
      </c>
      <c r="D103953" t="s">
        <v>112830</v>
      </c>
      <c r="E103953" t="s">
        <v>112831</v>
      </c>
      <c r="F103953" t="s">
        <v>112832</v>
      </c>
    </row>
    <row r="103954" spans="1:6" x14ac:dyDescent="0.2">
      <c r="A103954" t="s">
        <v>112131</v>
      </c>
      <c r="B103954" t="s">
        <v>112753</v>
      </c>
      <c r="C103954" t="s">
        <v>112754</v>
      </c>
      <c r="D103954" t="s">
        <v>27057</v>
      </c>
      <c r="E103954" t="s">
        <v>27058</v>
      </c>
      <c r="F103954" t="s">
        <v>27059</v>
      </c>
    </row>
    <row r="103955" spans="1:6" x14ac:dyDescent="0.2">
      <c r="A103955" t="s">
        <v>112131</v>
      </c>
      <c r="B103955" t="s">
        <v>112753</v>
      </c>
      <c r="C103955" t="s">
        <v>112754</v>
      </c>
      <c r="D103955" t="s">
        <v>14821</v>
      </c>
      <c r="E103955" t="s">
        <v>14822</v>
      </c>
      <c r="F103955" t="s">
        <v>14823</v>
      </c>
    </row>
    <row r="103956" spans="1:6" x14ac:dyDescent="0.2">
      <c r="A103956" t="s">
        <v>112131</v>
      </c>
      <c r="B103956" t="s">
        <v>112753</v>
      </c>
      <c r="C103956" t="s">
        <v>112754</v>
      </c>
      <c r="D103956" t="s">
        <v>107727</v>
      </c>
      <c r="E103956" t="s">
        <v>107728</v>
      </c>
      <c r="F103956" t="s">
        <v>107729</v>
      </c>
    </row>
    <row r="103957" spans="1:6" x14ac:dyDescent="0.2">
      <c r="A103957" t="s">
        <v>112131</v>
      </c>
      <c r="B103957" t="s">
        <v>112753</v>
      </c>
      <c r="C103957" t="s">
        <v>112754</v>
      </c>
      <c r="D103957" t="s">
        <v>3516</v>
      </c>
      <c r="E103957" t="s">
        <v>3517</v>
      </c>
      <c r="F103957" t="s">
        <v>3518</v>
      </c>
    </row>
    <row r="103958" spans="1:6" x14ac:dyDescent="0.2">
      <c r="A103958" t="s">
        <v>112131</v>
      </c>
      <c r="B103958" t="s">
        <v>112753</v>
      </c>
      <c r="C103958" t="s">
        <v>112754</v>
      </c>
      <c r="D103958" t="s">
        <v>15576</v>
      </c>
      <c r="E103958" t="s">
        <v>112402</v>
      </c>
      <c r="F103958" t="s">
        <v>112403</v>
      </c>
    </row>
    <row r="103959" spans="1:6" x14ac:dyDescent="0.2">
      <c r="A103959" t="s">
        <v>112131</v>
      </c>
      <c r="B103959" t="s">
        <v>112753</v>
      </c>
      <c r="C103959" t="s">
        <v>112754</v>
      </c>
      <c r="D103959" t="s">
        <v>81420</v>
      </c>
      <c r="E103959" t="s">
        <v>81421</v>
      </c>
      <c r="F103959" t="s">
        <v>81422</v>
      </c>
    </row>
    <row r="103960" spans="1:6" x14ac:dyDescent="0.2">
      <c r="A103960" t="s">
        <v>112131</v>
      </c>
      <c r="B103960" t="s">
        <v>112753</v>
      </c>
      <c r="C103960" t="s">
        <v>112754</v>
      </c>
      <c r="D103960" t="s">
        <v>107733</v>
      </c>
      <c r="E103960" t="s">
        <v>107734</v>
      </c>
      <c r="F103960" t="s">
        <v>107735</v>
      </c>
    </row>
    <row r="103961" spans="1:6" x14ac:dyDescent="0.2">
      <c r="A103961" t="s">
        <v>112131</v>
      </c>
      <c r="B103961" t="s">
        <v>112753</v>
      </c>
      <c r="C103961" t="s">
        <v>112754</v>
      </c>
      <c r="D103961" t="s">
        <v>112833</v>
      </c>
      <c r="E103961" t="s">
        <v>112834</v>
      </c>
      <c r="F103961" t="s">
        <v>112835</v>
      </c>
    </row>
    <row r="103962" spans="1:6" x14ac:dyDescent="0.2">
      <c r="A103962" t="s">
        <v>112131</v>
      </c>
      <c r="B103962" t="s">
        <v>112753</v>
      </c>
      <c r="C103962" t="s">
        <v>112754</v>
      </c>
      <c r="D103962" t="s">
        <v>51259</v>
      </c>
      <c r="E103962" t="s">
        <v>51260</v>
      </c>
      <c r="F103962" t="s">
        <v>112836</v>
      </c>
    </row>
    <row r="103963" spans="1:6" x14ac:dyDescent="0.2">
      <c r="A103963" t="s">
        <v>112131</v>
      </c>
      <c r="B103963" t="s">
        <v>112753</v>
      </c>
      <c r="C103963" t="s">
        <v>112754</v>
      </c>
      <c r="D103963" t="s">
        <v>61317</v>
      </c>
      <c r="E103963" t="s">
        <v>61318</v>
      </c>
      <c r="F103963" t="s">
        <v>61319</v>
      </c>
    </row>
    <row r="103964" spans="1:6" x14ac:dyDescent="0.2">
      <c r="A103964" t="s">
        <v>112131</v>
      </c>
      <c r="B103964" t="s">
        <v>112753</v>
      </c>
      <c r="C103964" t="s">
        <v>112754</v>
      </c>
      <c r="D103964" t="s">
        <v>49525</v>
      </c>
      <c r="E103964" t="s">
        <v>49526</v>
      </c>
      <c r="F103964" t="s">
        <v>49527</v>
      </c>
    </row>
    <row r="103965" spans="1:6" x14ac:dyDescent="0.2">
      <c r="A103965" t="s">
        <v>112131</v>
      </c>
      <c r="B103965" t="s">
        <v>112753</v>
      </c>
      <c r="C103965" t="s">
        <v>112754</v>
      </c>
      <c r="D103965" t="s">
        <v>112837</v>
      </c>
      <c r="E103965" t="s">
        <v>112838</v>
      </c>
      <c r="F103965" t="s">
        <v>112839</v>
      </c>
    </row>
    <row r="103966" spans="1:6" x14ac:dyDescent="0.2">
      <c r="A103966" t="s">
        <v>112131</v>
      </c>
      <c r="B103966" t="s">
        <v>112753</v>
      </c>
      <c r="C103966" t="s">
        <v>112754</v>
      </c>
      <c r="D103966" t="s">
        <v>83494</v>
      </c>
      <c r="E103966" t="s">
        <v>83495</v>
      </c>
      <c r="F103966" t="s">
        <v>83496</v>
      </c>
    </row>
    <row r="103967" spans="1:6" x14ac:dyDescent="0.2">
      <c r="A103967" t="s">
        <v>112131</v>
      </c>
      <c r="B103967" t="s">
        <v>112753</v>
      </c>
      <c r="C103967" t="s">
        <v>112754</v>
      </c>
      <c r="D103967" t="s">
        <v>112840</v>
      </c>
      <c r="E103967" t="s">
        <v>112841</v>
      </c>
      <c r="F103967" t="s">
        <v>112842</v>
      </c>
    </row>
    <row r="103968" spans="1:6" x14ac:dyDescent="0.2">
      <c r="A103968" t="s">
        <v>112131</v>
      </c>
      <c r="B103968" t="s">
        <v>112753</v>
      </c>
      <c r="C103968" t="s">
        <v>112754</v>
      </c>
      <c r="D103968" t="s">
        <v>112840</v>
      </c>
      <c r="E103968" t="s">
        <v>112841</v>
      </c>
      <c r="F103968" t="s">
        <v>112842</v>
      </c>
    </row>
    <row r="103969" spans="1:6" x14ac:dyDescent="0.2">
      <c r="A103969" t="s">
        <v>112131</v>
      </c>
      <c r="B103969" t="s">
        <v>112753</v>
      </c>
      <c r="C103969" t="s">
        <v>112754</v>
      </c>
      <c r="D103969" t="s">
        <v>112636</v>
      </c>
      <c r="E103969" t="s">
        <v>112637</v>
      </c>
      <c r="F103969" t="s">
        <v>112843</v>
      </c>
    </row>
    <row r="103970" spans="1:6" x14ac:dyDescent="0.2">
      <c r="A103970" t="s">
        <v>112131</v>
      </c>
      <c r="B103970" t="s">
        <v>112753</v>
      </c>
      <c r="C103970" t="s">
        <v>112754</v>
      </c>
      <c r="D103970" t="s">
        <v>61320</v>
      </c>
      <c r="E103970" t="s">
        <v>61321</v>
      </c>
      <c r="F103970" t="s">
        <v>61322</v>
      </c>
    </row>
    <row r="103971" spans="1:6" x14ac:dyDescent="0.2">
      <c r="A103971" t="s">
        <v>112131</v>
      </c>
      <c r="B103971" t="s">
        <v>112753</v>
      </c>
      <c r="C103971" t="s">
        <v>112754</v>
      </c>
      <c r="D103971" t="s">
        <v>112429</v>
      </c>
      <c r="E103971" t="s">
        <v>112430</v>
      </c>
      <c r="F103971" t="s">
        <v>112431</v>
      </c>
    </row>
    <row r="103972" spans="1:6" x14ac:dyDescent="0.2">
      <c r="A103972" t="s">
        <v>112131</v>
      </c>
      <c r="B103972" t="s">
        <v>112753</v>
      </c>
      <c r="C103972" t="s">
        <v>112754</v>
      </c>
      <c r="D103972" t="s">
        <v>61323</v>
      </c>
      <c r="E103972" t="s">
        <v>61324</v>
      </c>
      <c r="F103972" t="s">
        <v>61325</v>
      </c>
    </row>
    <row r="103973" spans="1:6" x14ac:dyDescent="0.2">
      <c r="A103973" t="s">
        <v>112131</v>
      </c>
      <c r="B103973" t="s">
        <v>112753</v>
      </c>
      <c r="C103973" t="s">
        <v>112754</v>
      </c>
      <c r="D103973" t="s">
        <v>112639</v>
      </c>
      <c r="E103973" t="s">
        <v>112640</v>
      </c>
      <c r="F103973" t="s">
        <v>112641</v>
      </c>
    </row>
    <row r="103974" spans="1:6" x14ac:dyDescent="0.2">
      <c r="A103974" t="s">
        <v>112131</v>
      </c>
      <c r="B103974" t="s">
        <v>112753</v>
      </c>
      <c r="C103974" t="s">
        <v>112754</v>
      </c>
      <c r="D103974" t="s">
        <v>112642</v>
      </c>
      <c r="E103974" t="s">
        <v>112643</v>
      </c>
      <c r="F103974" t="s">
        <v>112644</v>
      </c>
    </row>
    <row r="103975" spans="1:6" x14ac:dyDescent="0.2">
      <c r="A103975" t="s">
        <v>112131</v>
      </c>
      <c r="B103975" t="s">
        <v>112753</v>
      </c>
      <c r="C103975" t="s">
        <v>112754</v>
      </c>
      <c r="D103975" t="s">
        <v>62147</v>
      </c>
      <c r="E103975" t="s">
        <v>62148</v>
      </c>
      <c r="F103975" t="s">
        <v>62149</v>
      </c>
    </row>
    <row r="103976" spans="1:6" x14ac:dyDescent="0.2">
      <c r="A103976" t="s">
        <v>112131</v>
      </c>
      <c r="B103976" t="s">
        <v>112753</v>
      </c>
      <c r="C103976" t="s">
        <v>112754</v>
      </c>
      <c r="D103976" t="s">
        <v>112844</v>
      </c>
      <c r="E103976" t="s">
        <v>112845</v>
      </c>
      <c r="F103976" t="s">
        <v>112846</v>
      </c>
    </row>
    <row r="103977" spans="1:6" x14ac:dyDescent="0.2">
      <c r="A103977" t="s">
        <v>112131</v>
      </c>
      <c r="B103977" t="s">
        <v>112753</v>
      </c>
      <c r="C103977" t="s">
        <v>112754</v>
      </c>
      <c r="D103977" t="s">
        <v>112847</v>
      </c>
      <c r="E103977" t="s">
        <v>112848</v>
      </c>
      <c r="F103977" t="s">
        <v>112849</v>
      </c>
    </row>
    <row r="103978" spans="1:6" x14ac:dyDescent="0.2">
      <c r="A103978" t="s">
        <v>112131</v>
      </c>
      <c r="B103978" t="s">
        <v>112753</v>
      </c>
      <c r="C103978" t="s">
        <v>112754</v>
      </c>
      <c r="D103978" t="s">
        <v>112654</v>
      </c>
      <c r="E103978" t="s">
        <v>112655</v>
      </c>
      <c r="F103978" t="s">
        <v>112656</v>
      </c>
    </row>
    <row r="103979" spans="1:6" x14ac:dyDescent="0.2">
      <c r="A103979" t="s">
        <v>112131</v>
      </c>
      <c r="B103979" t="s">
        <v>112753</v>
      </c>
      <c r="C103979" t="s">
        <v>112754</v>
      </c>
      <c r="D103979" t="s">
        <v>112660</v>
      </c>
      <c r="E103979" t="s">
        <v>112661</v>
      </c>
      <c r="F103979" t="s">
        <v>112662</v>
      </c>
    </row>
    <row r="103980" spans="1:6" x14ac:dyDescent="0.2">
      <c r="A103980" t="s">
        <v>112131</v>
      </c>
      <c r="B103980" t="s">
        <v>112753</v>
      </c>
      <c r="C103980" t="s">
        <v>112754</v>
      </c>
      <c r="D103980" t="s">
        <v>7679</v>
      </c>
      <c r="E103980" t="s">
        <v>7680</v>
      </c>
      <c r="F103980" t="s">
        <v>112850</v>
      </c>
    </row>
    <row r="103981" spans="1:6" x14ac:dyDescent="0.2">
      <c r="A103981" t="s">
        <v>112131</v>
      </c>
      <c r="B103981" t="s">
        <v>112753</v>
      </c>
      <c r="C103981" t="s">
        <v>112754</v>
      </c>
      <c r="D103981" t="s">
        <v>62150</v>
      </c>
      <c r="E103981" t="s">
        <v>62151</v>
      </c>
      <c r="F103981" t="s">
        <v>62152</v>
      </c>
    </row>
    <row r="103982" spans="1:6" x14ac:dyDescent="0.2">
      <c r="A103982" t="s">
        <v>112131</v>
      </c>
      <c r="B103982" t="s">
        <v>112753</v>
      </c>
      <c r="C103982" t="s">
        <v>112754</v>
      </c>
      <c r="D103982" t="s">
        <v>112663</v>
      </c>
      <c r="E103982" t="s">
        <v>112664</v>
      </c>
      <c r="F103982" t="s">
        <v>112665</v>
      </c>
    </row>
    <row r="103983" spans="1:6" x14ac:dyDescent="0.2">
      <c r="A103983" t="s">
        <v>112131</v>
      </c>
      <c r="B103983" t="s">
        <v>112753</v>
      </c>
      <c r="C103983" t="s">
        <v>112754</v>
      </c>
      <c r="D103983" t="s">
        <v>7679</v>
      </c>
      <c r="E103983" t="s">
        <v>7680</v>
      </c>
      <c r="F103983" t="s">
        <v>112850</v>
      </c>
    </row>
    <row r="103984" spans="1:6" x14ac:dyDescent="0.2">
      <c r="A103984" t="s">
        <v>112131</v>
      </c>
      <c r="B103984" t="s">
        <v>112753</v>
      </c>
      <c r="C103984" t="s">
        <v>112754</v>
      </c>
      <c r="D103984" t="s">
        <v>112851</v>
      </c>
      <c r="E103984" t="s">
        <v>112852</v>
      </c>
      <c r="F103984" t="s">
        <v>112853</v>
      </c>
    </row>
    <row r="103985" spans="1:6" x14ac:dyDescent="0.2">
      <c r="A103985" t="s">
        <v>112131</v>
      </c>
      <c r="B103985" t="s">
        <v>112753</v>
      </c>
      <c r="C103985" t="s">
        <v>112754</v>
      </c>
      <c r="D103985" t="s">
        <v>50284</v>
      </c>
      <c r="E103985" t="s">
        <v>50285</v>
      </c>
      <c r="F103985" t="s">
        <v>50286</v>
      </c>
    </row>
    <row r="103986" spans="1:6" x14ac:dyDescent="0.2">
      <c r="A103986" t="s">
        <v>112131</v>
      </c>
      <c r="B103986" t="s">
        <v>112753</v>
      </c>
      <c r="C103986" t="s">
        <v>112754</v>
      </c>
      <c r="D103986" t="s">
        <v>112854</v>
      </c>
      <c r="E103986" t="s">
        <v>112855</v>
      </c>
      <c r="F103986" t="s">
        <v>112856</v>
      </c>
    </row>
    <row r="103987" spans="1:6" x14ac:dyDescent="0.2">
      <c r="A103987" t="s">
        <v>112131</v>
      </c>
      <c r="B103987" t="s">
        <v>112753</v>
      </c>
      <c r="C103987" t="s">
        <v>112754</v>
      </c>
      <c r="D103987" t="s">
        <v>112666</v>
      </c>
      <c r="E103987" t="s">
        <v>112667</v>
      </c>
      <c r="F103987" t="s">
        <v>112668</v>
      </c>
    </row>
    <row r="103988" spans="1:6" x14ac:dyDescent="0.2">
      <c r="A103988" t="s">
        <v>112131</v>
      </c>
      <c r="B103988" t="s">
        <v>112753</v>
      </c>
      <c r="C103988" t="s">
        <v>112754</v>
      </c>
      <c r="D103988" t="s">
        <v>112669</v>
      </c>
      <c r="E103988" t="s">
        <v>112670</v>
      </c>
      <c r="F103988" t="s">
        <v>112671</v>
      </c>
    </row>
    <row r="103989" spans="1:6" x14ac:dyDescent="0.2">
      <c r="A103989" t="s">
        <v>112131</v>
      </c>
      <c r="B103989" t="s">
        <v>112753</v>
      </c>
      <c r="C103989" t="s">
        <v>112754</v>
      </c>
      <c r="D103989" t="s">
        <v>112857</v>
      </c>
      <c r="E103989" t="s">
        <v>112858</v>
      </c>
      <c r="F103989" t="s">
        <v>112859</v>
      </c>
    </row>
    <row r="103990" spans="1:6" x14ac:dyDescent="0.2">
      <c r="A103990" t="s">
        <v>112131</v>
      </c>
      <c r="B103990" t="s">
        <v>112753</v>
      </c>
      <c r="C103990" t="s">
        <v>112754</v>
      </c>
      <c r="D103990" t="s">
        <v>112672</v>
      </c>
      <c r="E103990" t="s">
        <v>112673</v>
      </c>
      <c r="F103990" t="s">
        <v>112674</v>
      </c>
    </row>
    <row r="103991" spans="1:6" x14ac:dyDescent="0.2">
      <c r="A103991" t="s">
        <v>112131</v>
      </c>
      <c r="B103991" t="s">
        <v>112753</v>
      </c>
      <c r="C103991" t="s">
        <v>112754</v>
      </c>
      <c r="D103991" t="s">
        <v>52978</v>
      </c>
      <c r="E103991" t="s">
        <v>52979</v>
      </c>
      <c r="F103991" t="s">
        <v>52980</v>
      </c>
    </row>
    <row r="103992" spans="1:6" x14ac:dyDescent="0.2">
      <c r="A103992" t="s">
        <v>112131</v>
      </c>
      <c r="B103992" t="s">
        <v>112753</v>
      </c>
      <c r="C103992" t="s">
        <v>112754</v>
      </c>
      <c r="D103992" t="s">
        <v>79309</v>
      </c>
      <c r="E103992" t="s">
        <v>79310</v>
      </c>
      <c r="F103992" t="s">
        <v>79311</v>
      </c>
    </row>
    <row r="103993" spans="1:6" x14ac:dyDescent="0.2">
      <c r="A103993" t="s">
        <v>112131</v>
      </c>
      <c r="B103993" t="s">
        <v>112753</v>
      </c>
      <c r="C103993" t="s">
        <v>112754</v>
      </c>
      <c r="D103993" t="s">
        <v>112493</v>
      </c>
      <c r="E103993" t="s">
        <v>112494</v>
      </c>
      <c r="F103993" t="s">
        <v>112495</v>
      </c>
    </row>
    <row r="103994" spans="1:6" x14ac:dyDescent="0.2">
      <c r="A103994" t="s">
        <v>112131</v>
      </c>
      <c r="B103994" t="s">
        <v>112753</v>
      </c>
      <c r="C103994" t="s">
        <v>112754</v>
      </c>
      <c r="D103994" t="s">
        <v>112860</v>
      </c>
      <c r="E103994" t="s">
        <v>112861</v>
      </c>
      <c r="F103994" t="s">
        <v>112862</v>
      </c>
    </row>
    <row r="103995" spans="1:6" x14ac:dyDescent="0.2">
      <c r="A103995" t="s">
        <v>112131</v>
      </c>
      <c r="B103995" t="s">
        <v>112753</v>
      </c>
      <c r="C103995" t="s">
        <v>112754</v>
      </c>
      <c r="D103995" t="s">
        <v>112863</v>
      </c>
      <c r="E103995" t="s">
        <v>112864</v>
      </c>
      <c r="F103995" t="s">
        <v>112865</v>
      </c>
    </row>
    <row r="103996" spans="1:6" x14ac:dyDescent="0.2">
      <c r="A103996" t="s">
        <v>112131</v>
      </c>
      <c r="B103996" t="s">
        <v>112753</v>
      </c>
      <c r="C103996" t="s">
        <v>112754</v>
      </c>
      <c r="D103996" t="s">
        <v>112866</v>
      </c>
      <c r="E103996" t="s">
        <v>112867</v>
      </c>
      <c r="F103996" t="s">
        <v>112868</v>
      </c>
    </row>
    <row r="103997" spans="1:6" x14ac:dyDescent="0.2">
      <c r="A103997" t="s">
        <v>112131</v>
      </c>
      <c r="B103997" t="s">
        <v>112753</v>
      </c>
      <c r="C103997" t="s">
        <v>112754</v>
      </c>
      <c r="D103997" t="s">
        <v>112732</v>
      </c>
      <c r="E103997" t="s">
        <v>112733</v>
      </c>
      <c r="F103997" t="s">
        <v>112734</v>
      </c>
    </row>
    <row r="103998" spans="1:6" x14ac:dyDescent="0.2">
      <c r="A103998" t="s">
        <v>112131</v>
      </c>
      <c r="B103998" t="s">
        <v>112753</v>
      </c>
      <c r="C103998" t="s">
        <v>112754</v>
      </c>
      <c r="D103998" t="s">
        <v>112735</v>
      </c>
      <c r="E103998" t="s">
        <v>112736</v>
      </c>
      <c r="F103998" t="s">
        <v>112737</v>
      </c>
    </row>
    <row r="103999" spans="1:6" x14ac:dyDescent="0.2">
      <c r="A103999" t="s">
        <v>112131</v>
      </c>
      <c r="B103999" t="s">
        <v>112753</v>
      </c>
      <c r="C103999" t="s">
        <v>112754</v>
      </c>
      <c r="D103999" t="s">
        <v>112869</v>
      </c>
      <c r="E103999" t="s">
        <v>112870</v>
      </c>
      <c r="F103999" t="s">
        <v>112871</v>
      </c>
    </row>
    <row r="104000" spans="1:6" x14ac:dyDescent="0.2">
      <c r="A104000" t="s">
        <v>112131</v>
      </c>
      <c r="B104000" t="s">
        <v>112753</v>
      </c>
      <c r="C104000" t="s">
        <v>112754</v>
      </c>
      <c r="D104000" t="s">
        <v>112872</v>
      </c>
      <c r="E104000" t="s">
        <v>112873</v>
      </c>
      <c r="F104000" t="s">
        <v>112874</v>
      </c>
    </row>
    <row r="104001" spans="1:6" x14ac:dyDescent="0.2">
      <c r="A104001" t="s">
        <v>112131</v>
      </c>
      <c r="B104001" t="s">
        <v>112753</v>
      </c>
      <c r="C104001" t="s">
        <v>112754</v>
      </c>
      <c r="D104001" t="s">
        <v>32236</v>
      </c>
      <c r="E104001" t="s">
        <v>32237</v>
      </c>
      <c r="F104001" t="s">
        <v>32238</v>
      </c>
    </row>
    <row r="104002" spans="1:6" x14ac:dyDescent="0.2">
      <c r="A104002" t="s">
        <v>112131</v>
      </c>
      <c r="B104002" t="s">
        <v>112753</v>
      </c>
      <c r="C104002" t="s">
        <v>112754</v>
      </c>
      <c r="D104002" t="s">
        <v>112875</v>
      </c>
      <c r="E104002" t="s">
        <v>112876</v>
      </c>
      <c r="F104002" t="s">
        <v>112877</v>
      </c>
    </row>
    <row r="104003" spans="1:6" x14ac:dyDescent="0.2">
      <c r="A104003" t="s">
        <v>112131</v>
      </c>
      <c r="B104003" t="s">
        <v>112753</v>
      </c>
      <c r="C104003" t="s">
        <v>112754</v>
      </c>
      <c r="D104003" t="s">
        <v>54993</v>
      </c>
      <c r="E104003" t="s">
        <v>112878</v>
      </c>
      <c r="F104003" t="s">
        <v>112879</v>
      </c>
    </row>
    <row r="104004" spans="1:6" x14ac:dyDescent="0.2">
      <c r="A104004" t="s">
        <v>112131</v>
      </c>
      <c r="B104004" t="s">
        <v>112753</v>
      </c>
      <c r="C104004" t="s">
        <v>112754</v>
      </c>
      <c r="D104004" t="s">
        <v>58865</v>
      </c>
      <c r="E104004" t="s">
        <v>58866</v>
      </c>
      <c r="F104004" t="s">
        <v>58867</v>
      </c>
    </row>
    <row r="104005" spans="1:6" x14ac:dyDescent="0.2">
      <c r="A104005" t="s">
        <v>112131</v>
      </c>
      <c r="B104005" t="s">
        <v>112753</v>
      </c>
      <c r="C104005" t="s">
        <v>112754</v>
      </c>
      <c r="D104005" t="s">
        <v>59840</v>
      </c>
      <c r="E104005" t="s">
        <v>59841</v>
      </c>
      <c r="F104005" t="s">
        <v>59842</v>
      </c>
    </row>
    <row r="104006" spans="1:6" x14ac:dyDescent="0.2">
      <c r="A104006" t="s">
        <v>112131</v>
      </c>
      <c r="B104006" t="s">
        <v>112753</v>
      </c>
      <c r="C104006" t="s">
        <v>112754</v>
      </c>
      <c r="D104006" t="s">
        <v>112717</v>
      </c>
      <c r="E104006" t="s">
        <v>112718</v>
      </c>
      <c r="F104006" t="s">
        <v>112719</v>
      </c>
    </row>
    <row r="104007" spans="1:6" x14ac:dyDescent="0.2">
      <c r="A104007" t="s">
        <v>112131</v>
      </c>
      <c r="B104007" t="s">
        <v>112753</v>
      </c>
      <c r="C104007" t="s">
        <v>112754</v>
      </c>
      <c r="D104007" t="s">
        <v>112880</v>
      </c>
      <c r="E104007" t="s">
        <v>112881</v>
      </c>
      <c r="F104007" t="s">
        <v>112882</v>
      </c>
    </row>
    <row r="104008" spans="1:6" x14ac:dyDescent="0.2">
      <c r="A104008" t="s">
        <v>112131</v>
      </c>
      <c r="B104008" t="s">
        <v>112753</v>
      </c>
      <c r="C104008" t="s">
        <v>112754</v>
      </c>
      <c r="D104008" t="s">
        <v>87490</v>
      </c>
      <c r="E104008" t="s">
        <v>87491</v>
      </c>
      <c r="F104008" t="s">
        <v>87492</v>
      </c>
    </row>
    <row r="104009" spans="1:6" x14ac:dyDescent="0.2">
      <c r="A104009" t="s">
        <v>112131</v>
      </c>
      <c r="B104009" t="s">
        <v>112753</v>
      </c>
      <c r="C104009" t="s">
        <v>112754</v>
      </c>
      <c r="D104009" t="s">
        <v>112883</v>
      </c>
      <c r="E104009" t="s">
        <v>112884</v>
      </c>
      <c r="F104009" t="s">
        <v>112885</v>
      </c>
    </row>
    <row r="104010" spans="1:6" x14ac:dyDescent="0.2">
      <c r="A104010" t="s">
        <v>112131</v>
      </c>
      <c r="B104010" t="s">
        <v>112753</v>
      </c>
      <c r="C104010" t="s">
        <v>112754</v>
      </c>
      <c r="D104010" t="s">
        <v>112886</v>
      </c>
      <c r="E104010" t="s">
        <v>112887</v>
      </c>
      <c r="F104010" t="s">
        <v>112888</v>
      </c>
    </row>
    <row r="104011" spans="1:6" x14ac:dyDescent="0.2">
      <c r="A104011" t="s">
        <v>112131</v>
      </c>
      <c r="B104011" t="s">
        <v>112753</v>
      </c>
      <c r="C104011" t="s">
        <v>112754</v>
      </c>
      <c r="D104011" t="s">
        <v>112708</v>
      </c>
      <c r="E104011" t="s">
        <v>112709</v>
      </c>
      <c r="F104011" t="s">
        <v>112710</v>
      </c>
    </row>
    <row r="104012" spans="1:6" x14ac:dyDescent="0.2">
      <c r="A104012" t="s">
        <v>112131</v>
      </c>
      <c r="B104012" t="s">
        <v>112753</v>
      </c>
      <c r="C104012" t="s">
        <v>112754</v>
      </c>
      <c r="D104012" t="s">
        <v>31940</v>
      </c>
      <c r="E104012" t="s">
        <v>112889</v>
      </c>
      <c r="F104012" t="s">
        <v>112890</v>
      </c>
    </row>
    <row r="104013" spans="1:6" x14ac:dyDescent="0.2">
      <c r="A104013" t="s">
        <v>112131</v>
      </c>
      <c r="B104013" t="s">
        <v>112753</v>
      </c>
      <c r="C104013" t="s">
        <v>112754</v>
      </c>
      <c r="D104013" t="s">
        <v>14872</v>
      </c>
      <c r="E104013" t="s">
        <v>14873</v>
      </c>
      <c r="F104013" t="s">
        <v>14874</v>
      </c>
    </row>
    <row r="104014" spans="1:6" x14ac:dyDescent="0.2">
      <c r="A104014" t="s">
        <v>112131</v>
      </c>
      <c r="B104014" t="s">
        <v>112753</v>
      </c>
      <c r="C104014" t="s">
        <v>112754</v>
      </c>
      <c r="D104014" t="s">
        <v>112891</v>
      </c>
      <c r="E104014" t="s">
        <v>112892</v>
      </c>
      <c r="F104014" t="s">
        <v>112893</v>
      </c>
    </row>
    <row r="104015" spans="1:6" x14ac:dyDescent="0.2">
      <c r="A104015" t="s">
        <v>112131</v>
      </c>
      <c r="B104015" t="s">
        <v>112753</v>
      </c>
      <c r="C104015" t="s">
        <v>112754</v>
      </c>
      <c r="D104015" t="s">
        <v>112894</v>
      </c>
      <c r="E104015" t="s">
        <v>112895</v>
      </c>
      <c r="F104015" t="s">
        <v>112896</v>
      </c>
    </row>
    <row r="104016" spans="1:6" x14ac:dyDescent="0.2">
      <c r="A104016" t="s">
        <v>112131</v>
      </c>
      <c r="B104016" t="s">
        <v>112753</v>
      </c>
      <c r="C104016" t="s">
        <v>112754</v>
      </c>
      <c r="D104016" t="s">
        <v>112897</v>
      </c>
      <c r="E104016" t="s">
        <v>112898</v>
      </c>
      <c r="F104016" t="s">
        <v>112899</v>
      </c>
    </row>
    <row r="104017" spans="1:6" x14ac:dyDescent="0.2">
      <c r="A104017" t="s">
        <v>112131</v>
      </c>
      <c r="B104017" t="s">
        <v>112753</v>
      </c>
      <c r="C104017" t="s">
        <v>112754</v>
      </c>
      <c r="D104017" t="s">
        <v>32807</v>
      </c>
      <c r="E104017" t="s">
        <v>32808</v>
      </c>
      <c r="F104017" t="s">
        <v>32809</v>
      </c>
    </row>
    <row r="104018" spans="1:6" x14ac:dyDescent="0.2">
      <c r="A104018" t="s">
        <v>112131</v>
      </c>
      <c r="B104018" t="s">
        <v>112753</v>
      </c>
      <c r="C104018" t="s">
        <v>112754</v>
      </c>
      <c r="D104018" t="s">
        <v>112744</v>
      </c>
      <c r="E104018" t="s">
        <v>112745</v>
      </c>
      <c r="F104018" t="s">
        <v>112900</v>
      </c>
    </row>
    <row r="104019" spans="1:6" x14ac:dyDescent="0.2">
      <c r="A104019" t="s">
        <v>112131</v>
      </c>
      <c r="B104019" t="s">
        <v>112753</v>
      </c>
      <c r="C104019" t="s">
        <v>112754</v>
      </c>
      <c r="D104019" t="s">
        <v>112891</v>
      </c>
      <c r="E104019" t="s">
        <v>112892</v>
      </c>
      <c r="F104019" t="s">
        <v>112893</v>
      </c>
    </row>
    <row r="104020" spans="1:6" x14ac:dyDescent="0.2">
      <c r="A104020" t="s">
        <v>112131</v>
      </c>
      <c r="B104020" t="s">
        <v>112753</v>
      </c>
      <c r="C104020" t="s">
        <v>112754</v>
      </c>
      <c r="D104020" t="s">
        <v>112894</v>
      </c>
      <c r="E104020" t="s">
        <v>112895</v>
      </c>
      <c r="F104020" t="s">
        <v>112896</v>
      </c>
    </row>
    <row r="104021" spans="1:6" x14ac:dyDescent="0.2">
      <c r="A104021" t="s">
        <v>112131</v>
      </c>
      <c r="B104021" t="s">
        <v>112753</v>
      </c>
      <c r="C104021" t="s">
        <v>112754</v>
      </c>
      <c r="D104021" t="s">
        <v>112901</v>
      </c>
      <c r="E104021" t="s">
        <v>112902</v>
      </c>
      <c r="F104021" t="s">
        <v>112903</v>
      </c>
    </row>
    <row r="104022" spans="1:6" x14ac:dyDescent="0.2">
      <c r="A104022" t="s">
        <v>112131</v>
      </c>
      <c r="B104022" t="s">
        <v>112753</v>
      </c>
      <c r="C104022" t="s">
        <v>112754</v>
      </c>
      <c r="D104022" t="s">
        <v>112872</v>
      </c>
      <c r="E104022" t="s">
        <v>112873</v>
      </c>
      <c r="F104022" t="s">
        <v>112874</v>
      </c>
    </row>
    <row r="104023" spans="1:6" x14ac:dyDescent="0.2">
      <c r="A104023" t="s">
        <v>112131</v>
      </c>
      <c r="B104023" t="s">
        <v>112753</v>
      </c>
      <c r="C104023" t="s">
        <v>112754</v>
      </c>
      <c r="D104023" t="s">
        <v>112904</v>
      </c>
      <c r="E104023" t="s">
        <v>112905</v>
      </c>
      <c r="F104023" t="s">
        <v>112906</v>
      </c>
    </row>
    <row r="104024" spans="1:6" x14ac:dyDescent="0.2">
      <c r="A104024" t="s">
        <v>112131</v>
      </c>
      <c r="B104024" t="s">
        <v>112753</v>
      </c>
      <c r="C104024" t="s">
        <v>112754</v>
      </c>
      <c r="D104024" t="s">
        <v>112880</v>
      </c>
      <c r="E104024" t="s">
        <v>112881</v>
      </c>
      <c r="F104024" t="s">
        <v>112882</v>
      </c>
    </row>
    <row r="104025" spans="1:6" x14ac:dyDescent="0.2">
      <c r="A104025" t="s">
        <v>112131</v>
      </c>
      <c r="B104025" t="s">
        <v>112753</v>
      </c>
      <c r="C104025" t="s">
        <v>112754</v>
      </c>
      <c r="D104025" t="s">
        <v>112907</v>
      </c>
      <c r="E104025" t="s">
        <v>112908</v>
      </c>
      <c r="F104025" t="s">
        <v>112909</v>
      </c>
    </row>
    <row r="104026" spans="1:6" x14ac:dyDescent="0.2">
      <c r="A104026" t="s">
        <v>112131</v>
      </c>
      <c r="B104026" t="s">
        <v>112753</v>
      </c>
      <c r="C104026" t="s">
        <v>112754</v>
      </c>
      <c r="D104026" t="s">
        <v>112910</v>
      </c>
      <c r="E104026" t="s">
        <v>112911</v>
      </c>
      <c r="F104026" t="s">
        <v>112912</v>
      </c>
    </row>
    <row r="104027" spans="1:6" x14ac:dyDescent="0.2">
      <c r="A104027" t="s">
        <v>112131</v>
      </c>
      <c r="B104027" t="s">
        <v>112753</v>
      </c>
      <c r="C104027" t="s">
        <v>112754</v>
      </c>
      <c r="D104027" t="s">
        <v>112886</v>
      </c>
      <c r="E104027" t="s">
        <v>112887</v>
      </c>
      <c r="F104027" t="s">
        <v>112888</v>
      </c>
    </row>
    <row r="104028" spans="1:6" x14ac:dyDescent="0.2">
      <c r="A104028" t="s">
        <v>112131</v>
      </c>
      <c r="B104028" t="s">
        <v>112753</v>
      </c>
      <c r="C104028" t="s">
        <v>112754</v>
      </c>
      <c r="D104028" t="s">
        <v>112913</v>
      </c>
      <c r="E104028" t="s">
        <v>112914</v>
      </c>
      <c r="F104028" t="s">
        <v>112915</v>
      </c>
    </row>
    <row r="104029" spans="1:6" x14ac:dyDescent="0.2">
      <c r="A104029" t="s">
        <v>112131</v>
      </c>
      <c r="B104029" t="s">
        <v>112753</v>
      </c>
      <c r="C104029" t="s">
        <v>112754</v>
      </c>
      <c r="D104029" t="s">
        <v>4635</v>
      </c>
      <c r="E104029" t="s">
        <v>4636</v>
      </c>
      <c r="F104029" t="s">
        <v>4637</v>
      </c>
    </row>
    <row r="104030" spans="1:6" x14ac:dyDescent="0.2">
      <c r="A104030" t="s">
        <v>112131</v>
      </c>
      <c r="B104030" t="s">
        <v>112916</v>
      </c>
      <c r="C104030" t="s">
        <v>112917</v>
      </c>
      <c r="D104030" t="s">
        <v>104</v>
      </c>
      <c r="E104030" t="s">
        <v>105</v>
      </c>
      <c r="F104030" t="s">
        <v>112918</v>
      </c>
    </row>
    <row r="104031" spans="1:6" x14ac:dyDescent="0.2">
      <c r="A104031" t="s">
        <v>112131</v>
      </c>
      <c r="B104031" t="s">
        <v>112916</v>
      </c>
      <c r="C104031" t="s">
        <v>112917</v>
      </c>
      <c r="D104031" t="s">
        <v>7385</v>
      </c>
      <c r="E104031" t="s">
        <v>7386</v>
      </c>
      <c r="F104031" t="s">
        <v>7387</v>
      </c>
    </row>
    <row r="104032" spans="1:6" x14ac:dyDescent="0.2">
      <c r="A104032" t="s">
        <v>112131</v>
      </c>
      <c r="B104032" t="s">
        <v>112916</v>
      </c>
      <c r="C104032" t="s">
        <v>112917</v>
      </c>
      <c r="D104032" t="s">
        <v>7388</v>
      </c>
      <c r="E104032" t="s">
        <v>7389</v>
      </c>
      <c r="F104032" t="s">
        <v>112919</v>
      </c>
    </row>
    <row r="104033" spans="1:6" x14ac:dyDescent="0.2">
      <c r="A104033" t="s">
        <v>112131</v>
      </c>
      <c r="B104033" t="s">
        <v>112916</v>
      </c>
      <c r="C104033" t="s">
        <v>112917</v>
      </c>
      <c r="D104033" t="s">
        <v>7394</v>
      </c>
      <c r="E104033" t="s">
        <v>7395</v>
      </c>
      <c r="F104033" t="s">
        <v>14941</v>
      </c>
    </row>
    <row r="104034" spans="1:6" x14ac:dyDescent="0.2">
      <c r="A104034" t="s">
        <v>112131</v>
      </c>
      <c r="B104034" t="s">
        <v>112916</v>
      </c>
      <c r="C104034" t="s">
        <v>112917</v>
      </c>
      <c r="D104034" t="s">
        <v>14945</v>
      </c>
      <c r="E104034" t="s">
        <v>14946</v>
      </c>
      <c r="F104034" t="s">
        <v>14947</v>
      </c>
    </row>
    <row r="104035" spans="1:6" x14ac:dyDescent="0.2">
      <c r="A104035" t="s">
        <v>112131</v>
      </c>
      <c r="B104035" t="s">
        <v>112916</v>
      </c>
      <c r="C104035" t="s">
        <v>112917</v>
      </c>
      <c r="D104035" t="s">
        <v>112241</v>
      </c>
      <c r="E104035" t="s">
        <v>112242</v>
      </c>
      <c r="F104035" t="s">
        <v>112243</v>
      </c>
    </row>
    <row r="104036" spans="1:6" x14ac:dyDescent="0.2">
      <c r="A104036" t="s">
        <v>112131</v>
      </c>
      <c r="B104036" t="s">
        <v>112916</v>
      </c>
      <c r="C104036" t="s">
        <v>112917</v>
      </c>
      <c r="D104036" t="s">
        <v>112134</v>
      </c>
      <c r="E104036" t="s">
        <v>112135</v>
      </c>
      <c r="F104036" t="s">
        <v>112332</v>
      </c>
    </row>
    <row r="104037" spans="1:6" x14ac:dyDescent="0.2">
      <c r="A104037" t="s">
        <v>112131</v>
      </c>
      <c r="B104037" t="s">
        <v>112916</v>
      </c>
      <c r="C104037" t="s">
        <v>112917</v>
      </c>
      <c r="D104037" t="s">
        <v>112137</v>
      </c>
      <c r="E104037" t="s">
        <v>112138</v>
      </c>
      <c r="F104037" t="s">
        <v>112244</v>
      </c>
    </row>
    <row r="104038" spans="1:6" x14ac:dyDescent="0.2">
      <c r="A104038" t="s">
        <v>112131</v>
      </c>
      <c r="B104038" t="s">
        <v>112916</v>
      </c>
      <c r="C104038" t="s">
        <v>112917</v>
      </c>
      <c r="D104038" t="s">
        <v>14657</v>
      </c>
      <c r="E104038" t="s">
        <v>14658</v>
      </c>
      <c r="F104038" t="s">
        <v>112920</v>
      </c>
    </row>
    <row r="104039" spans="1:6" x14ac:dyDescent="0.2">
      <c r="A104039" t="s">
        <v>112131</v>
      </c>
      <c r="B104039" t="s">
        <v>112916</v>
      </c>
      <c r="C104039" t="s">
        <v>112917</v>
      </c>
      <c r="D104039" t="s">
        <v>112246</v>
      </c>
      <c r="E104039" t="s">
        <v>112247</v>
      </c>
      <c r="F104039" t="s">
        <v>112248</v>
      </c>
    </row>
    <row r="104040" spans="1:6" x14ac:dyDescent="0.2">
      <c r="A104040" t="s">
        <v>112131</v>
      </c>
      <c r="B104040" t="s">
        <v>112916</v>
      </c>
      <c r="C104040" t="s">
        <v>112917</v>
      </c>
      <c r="D104040" t="s">
        <v>14951</v>
      </c>
      <c r="E104040" t="s">
        <v>14952</v>
      </c>
      <c r="F104040" t="s">
        <v>14953</v>
      </c>
    </row>
    <row r="104041" spans="1:6" x14ac:dyDescent="0.2">
      <c r="A104041" t="s">
        <v>112131</v>
      </c>
      <c r="B104041" t="s">
        <v>112916</v>
      </c>
      <c r="C104041" t="s">
        <v>112917</v>
      </c>
      <c r="D104041" t="s">
        <v>63085</v>
      </c>
      <c r="E104041" t="s">
        <v>63086</v>
      </c>
      <c r="F104041" t="s">
        <v>63087</v>
      </c>
    </row>
    <row r="104042" spans="1:6" x14ac:dyDescent="0.2">
      <c r="A104042" t="s">
        <v>112131</v>
      </c>
      <c r="B104042" t="s">
        <v>112916</v>
      </c>
      <c r="C104042" t="s">
        <v>112917</v>
      </c>
      <c r="D104042" t="s">
        <v>2536</v>
      </c>
      <c r="E104042" t="s">
        <v>2537</v>
      </c>
      <c r="F104042" t="s">
        <v>4514</v>
      </c>
    </row>
    <row r="104043" spans="1:6" x14ac:dyDescent="0.2">
      <c r="A104043" t="s">
        <v>112131</v>
      </c>
      <c r="B104043" t="s">
        <v>112916</v>
      </c>
      <c r="C104043" t="s">
        <v>112917</v>
      </c>
      <c r="D104043" t="s">
        <v>112250</v>
      </c>
      <c r="E104043" t="s">
        <v>112251</v>
      </c>
      <c r="F104043" t="s">
        <v>112252</v>
      </c>
    </row>
    <row r="104044" spans="1:6" x14ac:dyDescent="0.2">
      <c r="A104044" t="s">
        <v>112131</v>
      </c>
      <c r="B104044" t="s">
        <v>112916</v>
      </c>
      <c r="C104044" t="s">
        <v>112917</v>
      </c>
      <c r="D104044" t="s">
        <v>79174</v>
      </c>
      <c r="E104044" t="s">
        <v>79175</v>
      </c>
      <c r="F104044" t="s">
        <v>112921</v>
      </c>
    </row>
    <row r="104045" spans="1:6" x14ac:dyDescent="0.2">
      <c r="A104045" t="s">
        <v>112131</v>
      </c>
      <c r="B104045" t="s">
        <v>112916</v>
      </c>
      <c r="C104045" t="s">
        <v>112917</v>
      </c>
      <c r="D104045" t="s">
        <v>63091</v>
      </c>
      <c r="E104045" t="s">
        <v>63092</v>
      </c>
      <c r="F104045" t="s">
        <v>112253</v>
      </c>
    </row>
    <row r="104046" spans="1:6" x14ac:dyDescent="0.2">
      <c r="A104046" t="s">
        <v>112131</v>
      </c>
      <c r="B104046" t="s">
        <v>112916</v>
      </c>
      <c r="C104046" t="s">
        <v>112917</v>
      </c>
      <c r="D104046" t="s">
        <v>104060</v>
      </c>
      <c r="E104046" t="s">
        <v>104061</v>
      </c>
      <c r="F104046" t="s">
        <v>104062</v>
      </c>
    </row>
    <row r="104047" spans="1:6" x14ac:dyDescent="0.2">
      <c r="A104047" t="s">
        <v>112131</v>
      </c>
      <c r="B104047" t="s">
        <v>112916</v>
      </c>
      <c r="C104047" t="s">
        <v>112917</v>
      </c>
      <c r="D104047" t="s">
        <v>14667</v>
      </c>
      <c r="E104047" t="s">
        <v>14668</v>
      </c>
      <c r="F104047" t="s">
        <v>14669</v>
      </c>
    </row>
    <row r="104048" spans="1:6" x14ac:dyDescent="0.2">
      <c r="A104048" t="s">
        <v>112131</v>
      </c>
      <c r="B104048" t="s">
        <v>112916</v>
      </c>
      <c r="C104048" t="s">
        <v>112917</v>
      </c>
      <c r="D104048" t="s">
        <v>112254</v>
      </c>
      <c r="E104048" t="s">
        <v>112255</v>
      </c>
      <c r="F104048" t="s">
        <v>112922</v>
      </c>
    </row>
    <row r="104049" spans="1:6" x14ac:dyDescent="0.2">
      <c r="A104049" t="s">
        <v>112131</v>
      </c>
      <c r="B104049" t="s">
        <v>112916</v>
      </c>
      <c r="C104049" t="s">
        <v>112917</v>
      </c>
      <c r="D104049" t="s">
        <v>63104</v>
      </c>
      <c r="E104049" t="s">
        <v>63105</v>
      </c>
      <c r="F104049" t="s">
        <v>63106</v>
      </c>
    </row>
    <row r="104050" spans="1:6" x14ac:dyDescent="0.2">
      <c r="A104050" t="s">
        <v>112131</v>
      </c>
      <c r="B104050" t="s">
        <v>112916</v>
      </c>
      <c r="C104050" t="s">
        <v>112917</v>
      </c>
      <c r="D104050" t="s">
        <v>67084</v>
      </c>
      <c r="E104050" t="s">
        <v>67085</v>
      </c>
      <c r="F104050" t="s">
        <v>112923</v>
      </c>
    </row>
    <row r="104051" spans="1:6" x14ac:dyDescent="0.2">
      <c r="A104051" t="s">
        <v>112131</v>
      </c>
      <c r="B104051" t="s">
        <v>112916</v>
      </c>
      <c r="C104051" t="s">
        <v>112917</v>
      </c>
      <c r="D104051" t="s">
        <v>14954</v>
      </c>
      <c r="E104051" t="s">
        <v>14955</v>
      </c>
      <c r="F104051" t="s">
        <v>14956</v>
      </c>
    </row>
    <row r="104052" spans="1:6" x14ac:dyDescent="0.2">
      <c r="A104052" t="s">
        <v>112131</v>
      </c>
      <c r="B104052" t="s">
        <v>112916</v>
      </c>
      <c r="C104052" t="s">
        <v>112917</v>
      </c>
      <c r="D104052" t="s">
        <v>112924</v>
      </c>
      <c r="E104052" t="s">
        <v>112925</v>
      </c>
      <c r="F104052" t="s">
        <v>112926</v>
      </c>
    </row>
    <row r="104053" spans="1:6" x14ac:dyDescent="0.2">
      <c r="A104053" t="s">
        <v>112131</v>
      </c>
      <c r="B104053" t="s">
        <v>112916</v>
      </c>
      <c r="C104053" t="s">
        <v>112917</v>
      </c>
      <c r="D104053" t="s">
        <v>14957</v>
      </c>
      <c r="E104053" t="s">
        <v>14958</v>
      </c>
      <c r="F104053" t="s">
        <v>112258</v>
      </c>
    </row>
    <row r="104054" spans="1:6" x14ac:dyDescent="0.2">
      <c r="A104054" t="s">
        <v>112131</v>
      </c>
      <c r="B104054" t="s">
        <v>112916</v>
      </c>
      <c r="C104054" t="s">
        <v>112917</v>
      </c>
      <c r="D104054" t="s">
        <v>112147</v>
      </c>
      <c r="E104054" t="s">
        <v>112148</v>
      </c>
      <c r="F104054" t="s">
        <v>112149</v>
      </c>
    </row>
    <row r="104055" spans="1:6" x14ac:dyDescent="0.2">
      <c r="A104055" t="s">
        <v>112131</v>
      </c>
      <c r="B104055" t="s">
        <v>112916</v>
      </c>
      <c r="C104055" t="s">
        <v>112917</v>
      </c>
      <c r="D104055" t="s">
        <v>14960</v>
      </c>
      <c r="E104055" t="s">
        <v>14961</v>
      </c>
      <c r="F104055" t="s">
        <v>14962</v>
      </c>
    </row>
    <row r="104056" spans="1:6" x14ac:dyDescent="0.2">
      <c r="A104056" t="s">
        <v>112131</v>
      </c>
      <c r="B104056" t="s">
        <v>112916</v>
      </c>
      <c r="C104056" t="s">
        <v>112917</v>
      </c>
      <c r="D104056" t="s">
        <v>112927</v>
      </c>
      <c r="E104056" t="s">
        <v>112928</v>
      </c>
      <c r="F104056" t="s">
        <v>112929</v>
      </c>
    </row>
    <row r="104057" spans="1:6" x14ac:dyDescent="0.2">
      <c r="A104057" t="s">
        <v>112131</v>
      </c>
      <c r="B104057" t="s">
        <v>112916</v>
      </c>
      <c r="C104057" t="s">
        <v>112917</v>
      </c>
      <c r="D104057" t="s">
        <v>112930</v>
      </c>
      <c r="E104057" t="s">
        <v>112931</v>
      </c>
      <c r="F104057" t="s">
        <v>112932</v>
      </c>
    </row>
    <row r="104058" spans="1:6" x14ac:dyDescent="0.2">
      <c r="A104058" t="s">
        <v>112131</v>
      </c>
      <c r="B104058" t="s">
        <v>112916</v>
      </c>
      <c r="C104058" t="s">
        <v>112917</v>
      </c>
      <c r="D104058" t="s">
        <v>14689</v>
      </c>
      <c r="E104058" t="s">
        <v>14690</v>
      </c>
      <c r="F104058" t="s">
        <v>14691</v>
      </c>
    </row>
    <row r="104059" spans="1:6" x14ac:dyDescent="0.2">
      <c r="A104059" t="s">
        <v>112131</v>
      </c>
      <c r="B104059" t="s">
        <v>112916</v>
      </c>
      <c r="C104059" t="s">
        <v>112917</v>
      </c>
      <c r="D104059" t="s">
        <v>112259</v>
      </c>
      <c r="E104059" t="s">
        <v>112260</v>
      </c>
      <c r="F104059" t="s">
        <v>112261</v>
      </c>
    </row>
    <row r="104060" spans="1:6" x14ac:dyDescent="0.2">
      <c r="A104060" t="s">
        <v>112131</v>
      </c>
      <c r="B104060" t="s">
        <v>112916</v>
      </c>
      <c r="C104060" t="s">
        <v>112917</v>
      </c>
      <c r="D104060" t="s">
        <v>112933</v>
      </c>
      <c r="E104060" t="s">
        <v>112934</v>
      </c>
      <c r="F104060" t="s">
        <v>112935</v>
      </c>
    </row>
    <row r="104061" spans="1:6" x14ac:dyDescent="0.2">
      <c r="A104061" t="s">
        <v>112131</v>
      </c>
      <c r="B104061" t="s">
        <v>112916</v>
      </c>
      <c r="C104061" t="s">
        <v>112917</v>
      </c>
      <c r="D104061" t="s">
        <v>32011</v>
      </c>
      <c r="E104061" t="s">
        <v>32012</v>
      </c>
      <c r="F104061" t="s">
        <v>32013</v>
      </c>
    </row>
    <row r="104062" spans="1:6" x14ac:dyDescent="0.2">
      <c r="A104062" t="s">
        <v>112131</v>
      </c>
      <c r="B104062" t="s">
        <v>112916</v>
      </c>
      <c r="C104062" t="s">
        <v>112917</v>
      </c>
      <c r="D104062" t="s">
        <v>14966</v>
      </c>
      <c r="E104062" t="s">
        <v>14967</v>
      </c>
      <c r="F104062" t="s">
        <v>14968</v>
      </c>
    </row>
    <row r="104063" spans="1:6" x14ac:dyDescent="0.2">
      <c r="A104063" t="s">
        <v>112131</v>
      </c>
      <c r="B104063" t="s">
        <v>112916</v>
      </c>
      <c r="C104063" t="s">
        <v>112917</v>
      </c>
      <c r="D104063" t="s">
        <v>112936</v>
      </c>
      <c r="E104063" t="s">
        <v>112937</v>
      </c>
      <c r="F104063" t="s">
        <v>112938</v>
      </c>
    </row>
    <row r="104064" spans="1:6" x14ac:dyDescent="0.2">
      <c r="A104064" t="s">
        <v>112131</v>
      </c>
      <c r="B104064" t="s">
        <v>112916</v>
      </c>
      <c r="C104064" t="s">
        <v>112917</v>
      </c>
      <c r="D104064" t="s">
        <v>34855</v>
      </c>
      <c r="E104064" t="s">
        <v>34856</v>
      </c>
      <c r="F104064" t="s">
        <v>34857</v>
      </c>
    </row>
    <row r="104065" spans="1:6" x14ac:dyDescent="0.2">
      <c r="A104065" t="s">
        <v>112131</v>
      </c>
      <c r="B104065" t="s">
        <v>112916</v>
      </c>
      <c r="C104065" t="s">
        <v>112917</v>
      </c>
      <c r="D104065" t="s">
        <v>915</v>
      </c>
      <c r="E104065" t="s">
        <v>916</v>
      </c>
      <c r="F104065" t="s">
        <v>917</v>
      </c>
    </row>
    <row r="104066" spans="1:6" x14ac:dyDescent="0.2">
      <c r="A104066" t="s">
        <v>112131</v>
      </c>
      <c r="B104066" t="s">
        <v>112916</v>
      </c>
      <c r="C104066" t="s">
        <v>112917</v>
      </c>
      <c r="D104066" t="s">
        <v>107889</v>
      </c>
      <c r="E104066" t="s">
        <v>107890</v>
      </c>
      <c r="F104066" t="s">
        <v>112262</v>
      </c>
    </row>
    <row r="104067" spans="1:6" x14ac:dyDescent="0.2">
      <c r="A104067" t="s">
        <v>112131</v>
      </c>
      <c r="B104067" t="s">
        <v>112916</v>
      </c>
      <c r="C104067" t="s">
        <v>112917</v>
      </c>
      <c r="D104067" t="s">
        <v>14695</v>
      </c>
      <c r="E104067" t="s">
        <v>14696</v>
      </c>
      <c r="F104067" t="s">
        <v>14697</v>
      </c>
    </row>
    <row r="104068" spans="1:6" x14ac:dyDescent="0.2">
      <c r="A104068" t="s">
        <v>112131</v>
      </c>
      <c r="B104068" t="s">
        <v>112916</v>
      </c>
      <c r="C104068" t="s">
        <v>112917</v>
      </c>
      <c r="D104068" t="s">
        <v>38839</v>
      </c>
      <c r="E104068" t="s">
        <v>38840</v>
      </c>
      <c r="F104068" t="s">
        <v>38841</v>
      </c>
    </row>
    <row r="104069" spans="1:6" x14ac:dyDescent="0.2">
      <c r="A104069" t="s">
        <v>112131</v>
      </c>
      <c r="B104069" t="s">
        <v>112916</v>
      </c>
      <c r="C104069" t="s">
        <v>112917</v>
      </c>
      <c r="D104069" t="s">
        <v>14701</v>
      </c>
      <c r="E104069" t="s">
        <v>14702</v>
      </c>
      <c r="F104069" t="s">
        <v>14703</v>
      </c>
    </row>
    <row r="104070" spans="1:6" x14ac:dyDescent="0.2">
      <c r="A104070" t="s">
        <v>112131</v>
      </c>
      <c r="B104070" t="s">
        <v>112916</v>
      </c>
      <c r="C104070" t="s">
        <v>112917</v>
      </c>
      <c r="D104070" t="s">
        <v>38845</v>
      </c>
      <c r="E104070" t="s">
        <v>38846</v>
      </c>
      <c r="F104070" t="s">
        <v>38847</v>
      </c>
    </row>
    <row r="104071" spans="1:6" x14ac:dyDescent="0.2">
      <c r="A104071" t="s">
        <v>112131</v>
      </c>
      <c r="B104071" t="s">
        <v>112916</v>
      </c>
      <c r="C104071" t="s">
        <v>112917</v>
      </c>
      <c r="D104071" t="s">
        <v>112345</v>
      </c>
      <c r="E104071" t="s">
        <v>112346</v>
      </c>
      <c r="F104071" t="s">
        <v>112347</v>
      </c>
    </row>
    <row r="104072" spans="1:6" x14ac:dyDescent="0.2">
      <c r="A104072" t="s">
        <v>112131</v>
      </c>
      <c r="B104072" t="s">
        <v>112916</v>
      </c>
      <c r="C104072" t="s">
        <v>112917</v>
      </c>
      <c r="D104072" t="s">
        <v>106579</v>
      </c>
      <c r="E104072" t="s">
        <v>106580</v>
      </c>
      <c r="F104072" t="s">
        <v>106581</v>
      </c>
    </row>
    <row r="104073" spans="1:6" x14ac:dyDescent="0.2">
      <c r="A104073" t="s">
        <v>112131</v>
      </c>
      <c r="B104073" t="s">
        <v>112916</v>
      </c>
      <c r="C104073" t="s">
        <v>112917</v>
      </c>
      <c r="D104073" t="s">
        <v>31595</v>
      </c>
      <c r="E104073" t="s">
        <v>31596</v>
      </c>
      <c r="F104073" t="s">
        <v>31597</v>
      </c>
    </row>
    <row r="104074" spans="1:6" x14ac:dyDescent="0.2">
      <c r="A104074" t="s">
        <v>112131</v>
      </c>
      <c r="B104074" t="s">
        <v>112916</v>
      </c>
      <c r="C104074" t="s">
        <v>112917</v>
      </c>
      <c r="D104074" t="s">
        <v>112348</v>
      </c>
      <c r="E104074" t="s">
        <v>112349</v>
      </c>
      <c r="F104074" t="s">
        <v>112350</v>
      </c>
    </row>
    <row r="104075" spans="1:6" x14ac:dyDescent="0.2">
      <c r="A104075" t="s">
        <v>112131</v>
      </c>
      <c r="B104075" t="s">
        <v>112916</v>
      </c>
      <c r="C104075" t="s">
        <v>112917</v>
      </c>
      <c r="D104075" t="s">
        <v>107692</v>
      </c>
      <c r="E104075" t="s">
        <v>107693</v>
      </c>
      <c r="F104075" t="s">
        <v>107694</v>
      </c>
    </row>
    <row r="104076" spans="1:6" x14ac:dyDescent="0.2">
      <c r="A104076" t="s">
        <v>112131</v>
      </c>
      <c r="B104076" t="s">
        <v>112916</v>
      </c>
      <c r="C104076" t="s">
        <v>112917</v>
      </c>
      <c r="D104076" t="s">
        <v>32036</v>
      </c>
      <c r="E104076" t="s">
        <v>32037</v>
      </c>
      <c r="F104076" t="s">
        <v>32038</v>
      </c>
    </row>
    <row r="104077" spans="1:6" x14ac:dyDescent="0.2">
      <c r="A104077" t="s">
        <v>112131</v>
      </c>
      <c r="B104077" t="s">
        <v>112916</v>
      </c>
      <c r="C104077" t="s">
        <v>112917</v>
      </c>
      <c r="D104077" t="s">
        <v>112351</v>
      </c>
      <c r="E104077" t="s">
        <v>112352</v>
      </c>
      <c r="F104077" t="s">
        <v>112353</v>
      </c>
    </row>
    <row r="104078" spans="1:6" x14ac:dyDescent="0.2">
      <c r="A104078" t="s">
        <v>112131</v>
      </c>
      <c r="B104078" t="s">
        <v>112916</v>
      </c>
      <c r="C104078" t="s">
        <v>112917</v>
      </c>
      <c r="D104078" t="s">
        <v>48</v>
      </c>
      <c r="E104078" t="s">
        <v>49</v>
      </c>
      <c r="F104078" t="s">
        <v>50</v>
      </c>
    </row>
    <row r="104079" spans="1:6" x14ac:dyDescent="0.2">
      <c r="A104079" t="s">
        <v>112131</v>
      </c>
      <c r="B104079" t="s">
        <v>112916</v>
      </c>
      <c r="C104079" t="s">
        <v>112917</v>
      </c>
      <c r="D104079" t="s">
        <v>103551</v>
      </c>
      <c r="E104079" t="s">
        <v>103552</v>
      </c>
      <c r="F104079" t="s">
        <v>103553</v>
      </c>
    </row>
    <row r="104080" spans="1:6" x14ac:dyDescent="0.2">
      <c r="A104080" t="s">
        <v>112131</v>
      </c>
      <c r="B104080" t="s">
        <v>112916</v>
      </c>
      <c r="C104080" t="s">
        <v>112917</v>
      </c>
      <c r="D104080" t="s">
        <v>32076</v>
      </c>
      <c r="E104080" t="s">
        <v>32077</v>
      </c>
      <c r="F104080" t="s">
        <v>32078</v>
      </c>
    </row>
    <row r="104081" spans="1:6" x14ac:dyDescent="0.2">
      <c r="A104081" t="s">
        <v>112131</v>
      </c>
      <c r="B104081" t="s">
        <v>112916</v>
      </c>
      <c r="C104081" t="s">
        <v>112917</v>
      </c>
      <c r="D104081" t="s">
        <v>31434</v>
      </c>
      <c r="E104081" t="s">
        <v>31435</v>
      </c>
      <c r="F104081" t="s">
        <v>31436</v>
      </c>
    </row>
    <row r="104082" spans="1:6" x14ac:dyDescent="0.2">
      <c r="A104082" t="s">
        <v>112131</v>
      </c>
      <c r="B104082" t="s">
        <v>112916</v>
      </c>
      <c r="C104082" t="s">
        <v>112917</v>
      </c>
      <c r="D104082" t="s">
        <v>49076</v>
      </c>
      <c r="E104082" t="s">
        <v>49077</v>
      </c>
      <c r="F104082" t="s">
        <v>49078</v>
      </c>
    </row>
    <row r="104083" spans="1:6" x14ac:dyDescent="0.2">
      <c r="A104083" t="s">
        <v>112131</v>
      </c>
      <c r="B104083" t="s">
        <v>112916</v>
      </c>
      <c r="C104083" t="s">
        <v>112917</v>
      </c>
      <c r="D104083" t="s">
        <v>14226</v>
      </c>
      <c r="E104083" t="s">
        <v>14227</v>
      </c>
      <c r="F104083" t="s">
        <v>32079</v>
      </c>
    </row>
    <row r="104084" spans="1:6" x14ac:dyDescent="0.2">
      <c r="A104084" t="s">
        <v>112131</v>
      </c>
      <c r="B104084" t="s">
        <v>112916</v>
      </c>
      <c r="C104084" t="s">
        <v>112917</v>
      </c>
      <c r="D104084" t="s">
        <v>14722</v>
      </c>
      <c r="E104084" t="s">
        <v>14723</v>
      </c>
      <c r="F104084" t="s">
        <v>14724</v>
      </c>
    </row>
    <row r="104085" spans="1:6" x14ac:dyDescent="0.2">
      <c r="A104085" t="s">
        <v>112131</v>
      </c>
      <c r="B104085" t="s">
        <v>112916</v>
      </c>
      <c r="C104085" t="s">
        <v>112917</v>
      </c>
      <c r="D104085" t="s">
        <v>7946</v>
      </c>
      <c r="E104085" t="s">
        <v>7947</v>
      </c>
      <c r="F104085" t="s">
        <v>112939</v>
      </c>
    </row>
    <row r="104086" spans="1:6" x14ac:dyDescent="0.2">
      <c r="A104086" t="s">
        <v>112131</v>
      </c>
      <c r="B104086" t="s">
        <v>112916</v>
      </c>
      <c r="C104086" t="s">
        <v>112917</v>
      </c>
      <c r="D104086" t="s">
        <v>47307</v>
      </c>
      <c r="E104086" t="s">
        <v>47308</v>
      </c>
      <c r="F104086" t="s">
        <v>47309</v>
      </c>
    </row>
    <row r="104087" spans="1:6" x14ac:dyDescent="0.2">
      <c r="A104087" t="s">
        <v>112131</v>
      </c>
      <c r="B104087" t="s">
        <v>112916</v>
      </c>
      <c r="C104087" t="s">
        <v>112917</v>
      </c>
      <c r="D104087" t="s">
        <v>48166</v>
      </c>
      <c r="E104087" t="s">
        <v>48167</v>
      </c>
      <c r="F104087" t="s">
        <v>48168</v>
      </c>
    </row>
    <row r="104088" spans="1:6" x14ac:dyDescent="0.2">
      <c r="A104088" t="s">
        <v>112131</v>
      </c>
      <c r="B104088" t="s">
        <v>112916</v>
      </c>
      <c r="C104088" t="s">
        <v>112917</v>
      </c>
      <c r="D104088" t="s">
        <v>112174</v>
      </c>
      <c r="E104088" t="s">
        <v>112175</v>
      </c>
      <c r="F104088" t="s">
        <v>112176</v>
      </c>
    </row>
    <row r="104089" spans="1:6" x14ac:dyDescent="0.2">
      <c r="A104089" t="s">
        <v>112131</v>
      </c>
      <c r="B104089" t="s">
        <v>112916</v>
      </c>
      <c r="C104089" t="s">
        <v>112917</v>
      </c>
      <c r="D104089" t="s">
        <v>112940</v>
      </c>
      <c r="E104089" t="s">
        <v>112941</v>
      </c>
      <c r="F104089" t="s">
        <v>112942</v>
      </c>
    </row>
    <row r="104090" spans="1:6" x14ac:dyDescent="0.2">
      <c r="A104090" t="s">
        <v>112131</v>
      </c>
      <c r="B104090" t="s">
        <v>112916</v>
      </c>
      <c r="C104090" t="s">
        <v>112917</v>
      </c>
      <c r="D104090" t="s">
        <v>32085</v>
      </c>
      <c r="E104090" t="s">
        <v>32086</v>
      </c>
      <c r="F104090" t="s">
        <v>32087</v>
      </c>
    </row>
    <row r="104091" spans="1:6" x14ac:dyDescent="0.2">
      <c r="A104091" t="s">
        <v>112131</v>
      </c>
      <c r="B104091" t="s">
        <v>112916</v>
      </c>
      <c r="C104091" t="s">
        <v>112917</v>
      </c>
      <c r="D104091" t="s">
        <v>112943</v>
      </c>
      <c r="E104091" t="s">
        <v>112944</v>
      </c>
      <c r="F104091" t="s">
        <v>112945</v>
      </c>
    </row>
    <row r="104092" spans="1:6" x14ac:dyDescent="0.2">
      <c r="A104092" t="s">
        <v>112131</v>
      </c>
      <c r="B104092" t="s">
        <v>112916</v>
      </c>
      <c r="C104092" t="s">
        <v>112917</v>
      </c>
      <c r="D104092" t="s">
        <v>86682</v>
      </c>
      <c r="E104092" t="s">
        <v>86683</v>
      </c>
      <c r="F104092" t="s">
        <v>86684</v>
      </c>
    </row>
    <row r="104093" spans="1:6" x14ac:dyDescent="0.2">
      <c r="A104093" t="s">
        <v>112131</v>
      </c>
      <c r="B104093" t="s">
        <v>112916</v>
      </c>
      <c r="C104093" t="s">
        <v>112917</v>
      </c>
      <c r="D104093" t="s">
        <v>38947</v>
      </c>
      <c r="E104093" t="s">
        <v>38948</v>
      </c>
      <c r="F104093" t="s">
        <v>38949</v>
      </c>
    </row>
    <row r="104094" spans="1:6" x14ac:dyDescent="0.2">
      <c r="A104094" t="s">
        <v>112131</v>
      </c>
      <c r="B104094" t="s">
        <v>112916</v>
      </c>
      <c r="C104094" t="s">
        <v>112917</v>
      </c>
      <c r="D104094" t="s">
        <v>38953</v>
      </c>
      <c r="E104094" t="s">
        <v>38954</v>
      </c>
      <c r="F104094" t="s">
        <v>112946</v>
      </c>
    </row>
    <row r="104095" spans="1:6" x14ac:dyDescent="0.2">
      <c r="A104095" t="s">
        <v>112131</v>
      </c>
      <c r="B104095" t="s">
        <v>112916</v>
      </c>
      <c r="C104095" t="s">
        <v>112917</v>
      </c>
      <c r="D104095" t="s">
        <v>112616</v>
      </c>
      <c r="E104095" t="s">
        <v>112617</v>
      </c>
      <c r="F104095" t="s">
        <v>112618</v>
      </c>
    </row>
    <row r="104096" spans="1:6" x14ac:dyDescent="0.2">
      <c r="A104096" t="s">
        <v>112131</v>
      </c>
      <c r="B104096" t="s">
        <v>112916</v>
      </c>
      <c r="C104096" t="s">
        <v>112917</v>
      </c>
      <c r="D104096" t="s">
        <v>32092</v>
      </c>
      <c r="E104096" t="s">
        <v>32093</v>
      </c>
      <c r="F104096" t="s">
        <v>32094</v>
      </c>
    </row>
    <row r="104097" spans="1:6" x14ac:dyDescent="0.2">
      <c r="A104097" t="s">
        <v>112131</v>
      </c>
      <c r="B104097" t="s">
        <v>112916</v>
      </c>
      <c r="C104097" t="s">
        <v>112917</v>
      </c>
      <c r="D104097" t="s">
        <v>107905</v>
      </c>
      <c r="E104097" t="s">
        <v>107906</v>
      </c>
      <c r="F104097" t="s">
        <v>107907</v>
      </c>
    </row>
    <row r="104098" spans="1:6" x14ac:dyDescent="0.2">
      <c r="A104098" t="s">
        <v>112131</v>
      </c>
      <c r="B104098" t="s">
        <v>112916</v>
      </c>
      <c r="C104098" t="s">
        <v>112917</v>
      </c>
      <c r="D104098" t="s">
        <v>7523</v>
      </c>
      <c r="E104098" t="s">
        <v>7524</v>
      </c>
      <c r="F104098" t="s">
        <v>7525</v>
      </c>
    </row>
    <row r="104099" spans="1:6" x14ac:dyDescent="0.2">
      <c r="A104099" t="s">
        <v>112131</v>
      </c>
      <c r="B104099" t="s">
        <v>112916</v>
      </c>
      <c r="C104099" t="s">
        <v>112917</v>
      </c>
      <c r="D104099" t="s">
        <v>14745</v>
      </c>
      <c r="E104099" t="s">
        <v>14746</v>
      </c>
      <c r="F104099" t="s">
        <v>14747</v>
      </c>
    </row>
    <row r="104100" spans="1:6" x14ac:dyDescent="0.2">
      <c r="A104100" t="s">
        <v>112131</v>
      </c>
      <c r="B104100" t="s">
        <v>112916</v>
      </c>
      <c r="C104100" t="s">
        <v>112917</v>
      </c>
      <c r="D104100" t="s">
        <v>112266</v>
      </c>
      <c r="E104100" t="s">
        <v>112267</v>
      </c>
      <c r="F104100" t="s">
        <v>112268</v>
      </c>
    </row>
    <row r="104101" spans="1:6" x14ac:dyDescent="0.2">
      <c r="A104101" t="s">
        <v>112131</v>
      </c>
      <c r="B104101" t="s">
        <v>112916</v>
      </c>
      <c r="C104101" t="s">
        <v>112917</v>
      </c>
      <c r="D104101" t="s">
        <v>7967</v>
      </c>
      <c r="E104101" t="s">
        <v>7968</v>
      </c>
      <c r="F104101" t="s">
        <v>7969</v>
      </c>
    </row>
    <row r="104102" spans="1:6" x14ac:dyDescent="0.2">
      <c r="A104102" t="s">
        <v>112131</v>
      </c>
      <c r="B104102" t="s">
        <v>112916</v>
      </c>
      <c r="C104102" t="s">
        <v>112917</v>
      </c>
      <c r="D104102" t="s">
        <v>112947</v>
      </c>
      <c r="E104102" t="s">
        <v>112948</v>
      </c>
      <c r="F104102" t="s">
        <v>112949</v>
      </c>
    </row>
    <row r="104103" spans="1:6" x14ac:dyDescent="0.2">
      <c r="A104103" t="s">
        <v>112131</v>
      </c>
      <c r="B104103" t="s">
        <v>112916</v>
      </c>
      <c r="C104103" t="s">
        <v>112917</v>
      </c>
      <c r="D104103" t="s">
        <v>14978</v>
      </c>
      <c r="E104103" t="s">
        <v>14979</v>
      </c>
      <c r="F104103" t="s">
        <v>112950</v>
      </c>
    </row>
    <row r="104104" spans="1:6" x14ac:dyDescent="0.2">
      <c r="A104104" t="s">
        <v>112131</v>
      </c>
      <c r="B104104" t="s">
        <v>112916</v>
      </c>
      <c r="C104104" t="s">
        <v>112917</v>
      </c>
      <c r="D104104" t="s">
        <v>112951</v>
      </c>
      <c r="E104104" t="s">
        <v>112952</v>
      </c>
      <c r="F104104" t="s">
        <v>112953</v>
      </c>
    </row>
    <row r="104105" spans="1:6" x14ac:dyDescent="0.2">
      <c r="A104105" t="s">
        <v>112131</v>
      </c>
      <c r="B104105" t="s">
        <v>112916</v>
      </c>
      <c r="C104105" t="s">
        <v>112917</v>
      </c>
      <c r="D104105" t="s">
        <v>112954</v>
      </c>
      <c r="E104105" t="s">
        <v>112955</v>
      </c>
      <c r="F104105" t="s">
        <v>112956</v>
      </c>
    </row>
    <row r="104106" spans="1:6" x14ac:dyDescent="0.2">
      <c r="A104106" t="s">
        <v>112131</v>
      </c>
      <c r="B104106" t="s">
        <v>112916</v>
      </c>
      <c r="C104106" t="s">
        <v>112917</v>
      </c>
      <c r="D104106" t="s">
        <v>7544</v>
      </c>
      <c r="E104106" t="s">
        <v>7545</v>
      </c>
      <c r="F104106" t="s">
        <v>7546</v>
      </c>
    </row>
    <row r="104107" spans="1:6" x14ac:dyDescent="0.2">
      <c r="A104107" t="s">
        <v>112131</v>
      </c>
      <c r="B104107" t="s">
        <v>112916</v>
      </c>
      <c r="C104107" t="s">
        <v>112917</v>
      </c>
      <c r="D104107" t="s">
        <v>32113</v>
      </c>
      <c r="E104107" t="s">
        <v>32114</v>
      </c>
      <c r="F104107" t="s">
        <v>32115</v>
      </c>
    </row>
    <row r="104108" spans="1:6" x14ac:dyDescent="0.2">
      <c r="A104108" t="s">
        <v>112131</v>
      </c>
      <c r="B104108" t="s">
        <v>112916</v>
      </c>
      <c r="C104108" t="s">
        <v>112917</v>
      </c>
      <c r="D104108" t="s">
        <v>112183</v>
      </c>
      <c r="E104108" t="s">
        <v>112184</v>
      </c>
      <c r="F104108" t="s">
        <v>112185</v>
      </c>
    </row>
    <row r="104109" spans="1:6" x14ac:dyDescent="0.2">
      <c r="A104109" t="s">
        <v>112131</v>
      </c>
      <c r="B104109" t="s">
        <v>112916</v>
      </c>
      <c r="C104109" t="s">
        <v>112917</v>
      </c>
      <c r="D104109" t="s">
        <v>112269</v>
      </c>
      <c r="E104109" t="s">
        <v>112270</v>
      </c>
      <c r="F104109" t="s">
        <v>112271</v>
      </c>
    </row>
    <row r="104110" spans="1:6" x14ac:dyDescent="0.2">
      <c r="A104110" t="s">
        <v>112131</v>
      </c>
      <c r="B104110" t="s">
        <v>112916</v>
      </c>
      <c r="C104110" t="s">
        <v>112917</v>
      </c>
      <c r="D104110" t="s">
        <v>112957</v>
      </c>
      <c r="E104110" t="s">
        <v>112958</v>
      </c>
      <c r="F104110" t="s">
        <v>112959</v>
      </c>
    </row>
    <row r="104111" spans="1:6" x14ac:dyDescent="0.2">
      <c r="A104111" t="s">
        <v>112131</v>
      </c>
      <c r="B104111" t="s">
        <v>112916</v>
      </c>
      <c r="C104111" t="s">
        <v>112917</v>
      </c>
      <c r="D104111" t="s">
        <v>112364</v>
      </c>
      <c r="E104111" t="s">
        <v>112365</v>
      </c>
      <c r="F104111" t="s">
        <v>112366</v>
      </c>
    </row>
    <row r="104112" spans="1:6" x14ac:dyDescent="0.2">
      <c r="A104112" t="s">
        <v>112131</v>
      </c>
      <c r="B104112" t="s">
        <v>112916</v>
      </c>
      <c r="C104112" t="s">
        <v>112917</v>
      </c>
      <c r="D104112" t="s">
        <v>31685</v>
      </c>
      <c r="E104112" t="s">
        <v>31686</v>
      </c>
      <c r="F104112" t="s">
        <v>31687</v>
      </c>
    </row>
    <row r="104113" spans="1:6" x14ac:dyDescent="0.2">
      <c r="A104113" t="s">
        <v>112131</v>
      </c>
      <c r="B104113" t="s">
        <v>112916</v>
      </c>
      <c r="C104113" t="s">
        <v>112917</v>
      </c>
      <c r="D104113" t="s">
        <v>112960</v>
      </c>
      <c r="E104113" t="s">
        <v>112961</v>
      </c>
      <c r="F104113" t="s">
        <v>112962</v>
      </c>
    </row>
    <row r="104114" spans="1:6" x14ac:dyDescent="0.2">
      <c r="A104114" t="s">
        <v>112131</v>
      </c>
      <c r="B104114" t="s">
        <v>112916</v>
      </c>
      <c r="C104114" t="s">
        <v>112917</v>
      </c>
      <c r="D104114" t="s">
        <v>112963</v>
      </c>
      <c r="E104114" t="s">
        <v>112964</v>
      </c>
      <c r="F104114" t="s">
        <v>112965</v>
      </c>
    </row>
    <row r="104115" spans="1:6" x14ac:dyDescent="0.2">
      <c r="A104115" t="s">
        <v>112131</v>
      </c>
      <c r="B104115" t="s">
        <v>112916</v>
      </c>
      <c r="C104115" t="s">
        <v>112917</v>
      </c>
      <c r="D104115" t="s">
        <v>3271</v>
      </c>
      <c r="E104115" t="s">
        <v>3272</v>
      </c>
      <c r="F104115" t="s">
        <v>112966</v>
      </c>
    </row>
    <row r="104116" spans="1:6" x14ac:dyDescent="0.2">
      <c r="A104116" t="s">
        <v>112131</v>
      </c>
      <c r="B104116" t="s">
        <v>112916</v>
      </c>
      <c r="C104116" t="s">
        <v>112917</v>
      </c>
      <c r="D104116" t="s">
        <v>14993</v>
      </c>
      <c r="E104116" t="s">
        <v>14994</v>
      </c>
      <c r="F104116" t="s">
        <v>14995</v>
      </c>
    </row>
    <row r="104117" spans="1:6" x14ac:dyDescent="0.2">
      <c r="A104117" t="s">
        <v>112131</v>
      </c>
      <c r="B104117" t="s">
        <v>112916</v>
      </c>
      <c r="C104117" t="s">
        <v>112917</v>
      </c>
      <c r="D104117" t="s">
        <v>112275</v>
      </c>
      <c r="E104117" t="s">
        <v>112276</v>
      </c>
      <c r="F104117" t="s">
        <v>112277</v>
      </c>
    </row>
    <row r="104118" spans="1:6" x14ac:dyDescent="0.2">
      <c r="A104118" t="s">
        <v>112131</v>
      </c>
      <c r="B104118" t="s">
        <v>112916</v>
      </c>
      <c r="C104118" t="s">
        <v>112917</v>
      </c>
      <c r="D104118" t="s">
        <v>14769</v>
      </c>
      <c r="E104118" t="s">
        <v>14770</v>
      </c>
      <c r="F104118" t="s">
        <v>14771</v>
      </c>
    </row>
    <row r="104119" spans="1:6" x14ac:dyDescent="0.2">
      <c r="A104119" t="s">
        <v>112131</v>
      </c>
      <c r="B104119" t="s">
        <v>112916</v>
      </c>
      <c r="C104119" t="s">
        <v>112917</v>
      </c>
      <c r="D104119" t="s">
        <v>112367</v>
      </c>
      <c r="E104119" t="s">
        <v>112368</v>
      </c>
      <c r="F104119" t="s">
        <v>112369</v>
      </c>
    </row>
    <row r="104120" spans="1:6" x14ac:dyDescent="0.2">
      <c r="A104120" t="s">
        <v>112131</v>
      </c>
      <c r="B104120" t="s">
        <v>112916</v>
      </c>
      <c r="C104120" t="s">
        <v>112917</v>
      </c>
      <c r="D104120" t="s">
        <v>7580</v>
      </c>
      <c r="E104120" t="s">
        <v>7581</v>
      </c>
      <c r="F104120" t="s">
        <v>7582</v>
      </c>
    </row>
    <row r="104121" spans="1:6" x14ac:dyDescent="0.2">
      <c r="A104121" t="s">
        <v>112131</v>
      </c>
      <c r="B104121" t="s">
        <v>112916</v>
      </c>
      <c r="C104121" t="s">
        <v>112917</v>
      </c>
      <c r="D104121" t="s">
        <v>112373</v>
      </c>
      <c r="E104121" t="s">
        <v>112374</v>
      </c>
      <c r="F104121" t="s">
        <v>112375</v>
      </c>
    </row>
    <row r="104122" spans="1:6" x14ac:dyDescent="0.2">
      <c r="A104122" t="s">
        <v>112131</v>
      </c>
      <c r="B104122" t="s">
        <v>112916</v>
      </c>
      <c r="C104122" t="s">
        <v>112917</v>
      </c>
      <c r="D104122" t="s">
        <v>35021</v>
      </c>
      <c r="E104122" t="s">
        <v>35022</v>
      </c>
      <c r="F104122" t="s">
        <v>112967</v>
      </c>
    </row>
    <row r="104123" spans="1:6" x14ac:dyDescent="0.2">
      <c r="A104123" t="s">
        <v>112131</v>
      </c>
      <c r="B104123" t="s">
        <v>112916</v>
      </c>
      <c r="C104123" t="s">
        <v>112917</v>
      </c>
      <c r="D104123" t="s">
        <v>32128</v>
      </c>
      <c r="E104123" t="s">
        <v>32129</v>
      </c>
      <c r="F104123" t="s">
        <v>32130</v>
      </c>
    </row>
    <row r="104124" spans="1:6" x14ac:dyDescent="0.2">
      <c r="A104124" t="s">
        <v>112131</v>
      </c>
      <c r="B104124" t="s">
        <v>112916</v>
      </c>
      <c r="C104124" t="s">
        <v>112917</v>
      </c>
      <c r="D104124" t="s">
        <v>103687</v>
      </c>
      <c r="E104124" t="s">
        <v>103688</v>
      </c>
      <c r="F104124" t="s">
        <v>112968</v>
      </c>
    </row>
    <row r="104125" spans="1:6" x14ac:dyDescent="0.2">
      <c r="A104125" t="s">
        <v>112131</v>
      </c>
      <c r="B104125" t="s">
        <v>112916</v>
      </c>
      <c r="C104125" t="s">
        <v>112917</v>
      </c>
      <c r="D104125" t="s">
        <v>32137</v>
      </c>
      <c r="E104125" t="s">
        <v>32138</v>
      </c>
      <c r="F104125" t="s">
        <v>112969</v>
      </c>
    </row>
    <row r="104126" spans="1:6" x14ac:dyDescent="0.2">
      <c r="A104126" t="s">
        <v>112131</v>
      </c>
      <c r="B104126" t="s">
        <v>112916</v>
      </c>
      <c r="C104126" t="s">
        <v>112917</v>
      </c>
      <c r="D104126" t="s">
        <v>4381</v>
      </c>
      <c r="E104126" t="s">
        <v>4382</v>
      </c>
      <c r="F104126" t="s">
        <v>4383</v>
      </c>
    </row>
    <row r="104127" spans="1:6" x14ac:dyDescent="0.2">
      <c r="A104127" t="s">
        <v>112131</v>
      </c>
      <c r="B104127" t="s">
        <v>112916</v>
      </c>
      <c r="C104127" t="s">
        <v>112917</v>
      </c>
      <c r="D104127" t="s">
        <v>112970</v>
      </c>
      <c r="E104127" t="s">
        <v>112971</v>
      </c>
      <c r="F104127" t="s">
        <v>112972</v>
      </c>
    </row>
    <row r="104128" spans="1:6" x14ac:dyDescent="0.2">
      <c r="A104128" t="s">
        <v>112131</v>
      </c>
      <c r="B104128" t="s">
        <v>112916</v>
      </c>
      <c r="C104128" t="s">
        <v>112917</v>
      </c>
      <c r="D104128" t="s">
        <v>107718</v>
      </c>
      <c r="E104128" t="s">
        <v>107719</v>
      </c>
      <c r="F104128" t="s">
        <v>107720</v>
      </c>
    </row>
    <row r="104129" spans="1:6" x14ac:dyDescent="0.2">
      <c r="A104129" t="s">
        <v>112131</v>
      </c>
      <c r="B104129" t="s">
        <v>112916</v>
      </c>
      <c r="C104129" t="s">
        <v>112917</v>
      </c>
      <c r="D104129" t="s">
        <v>37143</v>
      </c>
      <c r="E104129" t="s">
        <v>37144</v>
      </c>
      <c r="F104129" t="s">
        <v>37145</v>
      </c>
    </row>
    <row r="104130" spans="1:6" x14ac:dyDescent="0.2">
      <c r="A104130" t="s">
        <v>112131</v>
      </c>
      <c r="B104130" t="s">
        <v>112916</v>
      </c>
      <c r="C104130" t="s">
        <v>112917</v>
      </c>
      <c r="D104130" t="s">
        <v>3362</v>
      </c>
      <c r="E104130" t="s">
        <v>3363</v>
      </c>
      <c r="F104130" t="s">
        <v>112973</v>
      </c>
    </row>
    <row r="104131" spans="1:6" x14ac:dyDescent="0.2">
      <c r="A104131" t="s">
        <v>112131</v>
      </c>
      <c r="B104131" t="s">
        <v>112916</v>
      </c>
      <c r="C104131" t="s">
        <v>112917</v>
      </c>
      <c r="D104131" t="s">
        <v>14996</v>
      </c>
      <c r="E104131" t="s">
        <v>14997</v>
      </c>
      <c r="F104131" t="s">
        <v>14998</v>
      </c>
    </row>
    <row r="104132" spans="1:6" x14ac:dyDescent="0.2">
      <c r="A104132" t="s">
        <v>112131</v>
      </c>
      <c r="B104132" t="s">
        <v>112916</v>
      </c>
      <c r="C104132" t="s">
        <v>112917</v>
      </c>
      <c r="D104132" t="s">
        <v>112281</v>
      </c>
      <c r="E104132" t="s">
        <v>112282</v>
      </c>
      <c r="F104132" t="s">
        <v>112283</v>
      </c>
    </row>
    <row r="104133" spans="1:6" x14ac:dyDescent="0.2">
      <c r="A104133" t="s">
        <v>112131</v>
      </c>
      <c r="B104133" t="s">
        <v>112916</v>
      </c>
      <c r="C104133" t="s">
        <v>112917</v>
      </c>
      <c r="D104133" t="s">
        <v>11036</v>
      </c>
      <c r="E104133" t="s">
        <v>11037</v>
      </c>
      <c r="F104133" t="s">
        <v>11038</v>
      </c>
    </row>
    <row r="104134" spans="1:6" x14ac:dyDescent="0.2">
      <c r="A104134" t="s">
        <v>112131</v>
      </c>
      <c r="B104134" t="s">
        <v>112916</v>
      </c>
      <c r="C104134" t="s">
        <v>112917</v>
      </c>
      <c r="D104134" t="s">
        <v>112974</v>
      </c>
      <c r="E104134" t="s">
        <v>112975</v>
      </c>
      <c r="F104134" t="s">
        <v>112976</v>
      </c>
    </row>
    <row r="104135" spans="1:6" x14ac:dyDescent="0.2">
      <c r="A104135" t="s">
        <v>112131</v>
      </c>
      <c r="B104135" t="s">
        <v>112916</v>
      </c>
      <c r="C104135" t="s">
        <v>112917</v>
      </c>
      <c r="D104135" t="s">
        <v>112977</v>
      </c>
      <c r="E104135" t="s">
        <v>112978</v>
      </c>
      <c r="F104135" t="s">
        <v>112979</v>
      </c>
    </row>
    <row r="104136" spans="1:6" x14ac:dyDescent="0.2">
      <c r="A104136" t="s">
        <v>112131</v>
      </c>
      <c r="B104136" t="s">
        <v>112916</v>
      </c>
      <c r="C104136" t="s">
        <v>112917</v>
      </c>
      <c r="D104136" t="s">
        <v>112819</v>
      </c>
      <c r="E104136" t="s">
        <v>112820</v>
      </c>
      <c r="F104136" t="s">
        <v>112821</v>
      </c>
    </row>
    <row r="104137" spans="1:6" x14ac:dyDescent="0.2">
      <c r="A104137" t="s">
        <v>112131</v>
      </c>
      <c r="B104137" t="s">
        <v>112916</v>
      </c>
      <c r="C104137" t="s">
        <v>112917</v>
      </c>
      <c r="D104137" t="s">
        <v>661</v>
      </c>
      <c r="E104137" t="s">
        <v>662</v>
      </c>
      <c r="F104137" t="s">
        <v>663</v>
      </c>
    </row>
    <row r="104138" spans="1:6" x14ac:dyDescent="0.2">
      <c r="A104138" t="s">
        <v>112131</v>
      </c>
      <c r="B104138" t="s">
        <v>112916</v>
      </c>
      <c r="C104138" t="s">
        <v>112917</v>
      </c>
      <c r="D104138" t="s">
        <v>112381</v>
      </c>
      <c r="E104138" t="s">
        <v>112382</v>
      </c>
      <c r="F104138" t="s">
        <v>112383</v>
      </c>
    </row>
    <row r="104139" spans="1:6" x14ac:dyDescent="0.2">
      <c r="A104139" t="s">
        <v>112131</v>
      </c>
      <c r="B104139" t="s">
        <v>112916</v>
      </c>
      <c r="C104139" t="s">
        <v>112917</v>
      </c>
      <c r="D104139" t="s">
        <v>32143</v>
      </c>
      <c r="E104139" t="s">
        <v>32144</v>
      </c>
      <c r="F104139" t="s">
        <v>32145</v>
      </c>
    </row>
    <row r="104140" spans="1:6" x14ac:dyDescent="0.2">
      <c r="A104140" t="s">
        <v>112131</v>
      </c>
      <c r="B104140" t="s">
        <v>112916</v>
      </c>
      <c r="C104140" t="s">
        <v>112917</v>
      </c>
      <c r="D104140" t="s">
        <v>13769</v>
      </c>
      <c r="E104140" t="s">
        <v>13770</v>
      </c>
      <c r="F104140" t="s">
        <v>112980</v>
      </c>
    </row>
    <row r="104141" spans="1:6" x14ac:dyDescent="0.2">
      <c r="A104141" t="s">
        <v>112131</v>
      </c>
      <c r="B104141" t="s">
        <v>112916</v>
      </c>
      <c r="C104141" t="s">
        <v>112917</v>
      </c>
      <c r="D104141" t="s">
        <v>112285</v>
      </c>
      <c r="E104141" t="s">
        <v>112286</v>
      </c>
      <c r="F104141" t="s">
        <v>112287</v>
      </c>
    </row>
    <row r="104142" spans="1:6" x14ac:dyDescent="0.2">
      <c r="A104142" t="s">
        <v>112131</v>
      </c>
      <c r="B104142" t="s">
        <v>112916</v>
      </c>
      <c r="C104142" t="s">
        <v>112917</v>
      </c>
      <c r="D104142" t="s">
        <v>112387</v>
      </c>
      <c r="E104142" t="s">
        <v>112388</v>
      </c>
      <c r="F104142" t="s">
        <v>112389</v>
      </c>
    </row>
    <row r="104143" spans="1:6" x14ac:dyDescent="0.2">
      <c r="A104143" t="s">
        <v>112131</v>
      </c>
      <c r="B104143" t="s">
        <v>112916</v>
      </c>
      <c r="C104143" t="s">
        <v>112917</v>
      </c>
      <c r="D104143" t="s">
        <v>112981</v>
      </c>
      <c r="E104143" t="s">
        <v>112982</v>
      </c>
      <c r="F104143" t="s">
        <v>112983</v>
      </c>
    </row>
    <row r="104144" spans="1:6" x14ac:dyDescent="0.2">
      <c r="A104144" t="s">
        <v>112131</v>
      </c>
      <c r="B104144" t="s">
        <v>112916</v>
      </c>
      <c r="C104144" t="s">
        <v>112917</v>
      </c>
      <c r="D104144" t="s">
        <v>32150</v>
      </c>
      <c r="E104144" t="s">
        <v>32151</v>
      </c>
      <c r="F104144" t="s">
        <v>32152</v>
      </c>
    </row>
    <row r="104145" spans="1:6" x14ac:dyDescent="0.2">
      <c r="A104145" t="s">
        <v>112131</v>
      </c>
      <c r="B104145" t="s">
        <v>112916</v>
      </c>
      <c r="C104145" t="s">
        <v>112917</v>
      </c>
      <c r="D104145" t="s">
        <v>112393</v>
      </c>
      <c r="E104145" t="s">
        <v>112394</v>
      </c>
      <c r="F104145" t="s">
        <v>112395</v>
      </c>
    </row>
    <row r="104146" spans="1:6" x14ac:dyDescent="0.2">
      <c r="A104146" t="s">
        <v>112131</v>
      </c>
      <c r="B104146" t="s">
        <v>112916</v>
      </c>
      <c r="C104146" t="s">
        <v>112917</v>
      </c>
      <c r="D104146" t="s">
        <v>112390</v>
      </c>
      <c r="E104146" t="s">
        <v>112391</v>
      </c>
      <c r="F104146" t="s">
        <v>112392</v>
      </c>
    </row>
    <row r="104147" spans="1:6" x14ac:dyDescent="0.2">
      <c r="A104147" t="s">
        <v>112131</v>
      </c>
      <c r="B104147" t="s">
        <v>112916</v>
      </c>
      <c r="C104147" t="s">
        <v>112917</v>
      </c>
      <c r="D104147" t="s">
        <v>112984</v>
      </c>
      <c r="E104147" t="s">
        <v>112985</v>
      </c>
      <c r="F104147" t="s">
        <v>112986</v>
      </c>
    </row>
    <row r="104148" spans="1:6" x14ac:dyDescent="0.2">
      <c r="A104148" t="s">
        <v>112131</v>
      </c>
      <c r="B104148" t="s">
        <v>112916</v>
      </c>
      <c r="C104148" t="s">
        <v>112917</v>
      </c>
      <c r="D104148" t="s">
        <v>3474</v>
      </c>
      <c r="E104148" t="s">
        <v>3475</v>
      </c>
      <c r="F104148" t="s">
        <v>3476</v>
      </c>
    </row>
    <row r="104149" spans="1:6" x14ac:dyDescent="0.2">
      <c r="A104149" t="s">
        <v>112131</v>
      </c>
      <c r="B104149" t="s">
        <v>112916</v>
      </c>
      <c r="C104149" t="s">
        <v>112917</v>
      </c>
      <c r="D104149" t="s">
        <v>112987</v>
      </c>
      <c r="E104149" t="s">
        <v>112988</v>
      </c>
      <c r="F104149" t="s">
        <v>112989</v>
      </c>
    </row>
    <row r="104150" spans="1:6" x14ac:dyDescent="0.2">
      <c r="A104150" t="s">
        <v>112131</v>
      </c>
      <c r="B104150" t="s">
        <v>112916</v>
      </c>
      <c r="C104150" t="s">
        <v>112917</v>
      </c>
      <c r="D104150" t="s">
        <v>112396</v>
      </c>
      <c r="E104150" t="s">
        <v>112397</v>
      </c>
      <c r="F104150" t="s">
        <v>112990</v>
      </c>
    </row>
    <row r="104151" spans="1:6" x14ac:dyDescent="0.2">
      <c r="A104151" t="s">
        <v>112131</v>
      </c>
      <c r="B104151" t="s">
        <v>112916</v>
      </c>
      <c r="C104151" t="s">
        <v>112917</v>
      </c>
      <c r="D104151" t="s">
        <v>14815</v>
      </c>
      <c r="E104151" t="s">
        <v>14816</v>
      </c>
      <c r="F104151" t="s">
        <v>14817</v>
      </c>
    </row>
    <row r="104152" spans="1:6" x14ac:dyDescent="0.2">
      <c r="A104152" t="s">
        <v>112131</v>
      </c>
      <c r="B104152" t="s">
        <v>112916</v>
      </c>
      <c r="C104152" t="s">
        <v>112917</v>
      </c>
      <c r="D104152" t="s">
        <v>14821</v>
      </c>
      <c r="E104152" t="s">
        <v>14822</v>
      </c>
      <c r="F104152" t="s">
        <v>14823</v>
      </c>
    </row>
    <row r="104153" spans="1:6" x14ac:dyDescent="0.2">
      <c r="A104153" t="s">
        <v>112131</v>
      </c>
      <c r="B104153" t="s">
        <v>112916</v>
      </c>
      <c r="C104153" t="s">
        <v>112917</v>
      </c>
      <c r="D104153" t="s">
        <v>10431</v>
      </c>
      <c r="E104153" t="s">
        <v>10432</v>
      </c>
      <c r="F104153" t="s">
        <v>10433</v>
      </c>
    </row>
    <row r="104154" spans="1:6" x14ac:dyDescent="0.2">
      <c r="A104154" t="s">
        <v>112131</v>
      </c>
      <c r="B104154" t="s">
        <v>112916</v>
      </c>
      <c r="C104154" t="s">
        <v>112917</v>
      </c>
      <c r="D104154" t="s">
        <v>15008</v>
      </c>
      <c r="E104154" t="s">
        <v>15009</v>
      </c>
      <c r="F104154" t="s">
        <v>112991</v>
      </c>
    </row>
    <row r="104155" spans="1:6" x14ac:dyDescent="0.2">
      <c r="A104155" t="s">
        <v>112131</v>
      </c>
      <c r="B104155" t="s">
        <v>112916</v>
      </c>
      <c r="C104155" t="s">
        <v>112917</v>
      </c>
      <c r="D104155" t="s">
        <v>39112</v>
      </c>
      <c r="E104155" t="s">
        <v>39113</v>
      </c>
      <c r="F104155" t="s">
        <v>39114</v>
      </c>
    </row>
    <row r="104156" spans="1:6" x14ac:dyDescent="0.2">
      <c r="A104156" t="s">
        <v>112131</v>
      </c>
      <c r="B104156" t="s">
        <v>112916</v>
      </c>
      <c r="C104156" t="s">
        <v>112917</v>
      </c>
      <c r="D104156" t="s">
        <v>112992</v>
      </c>
      <c r="E104156" t="s">
        <v>112993</v>
      </c>
      <c r="F104156" t="s">
        <v>112994</v>
      </c>
    </row>
    <row r="104157" spans="1:6" x14ac:dyDescent="0.2">
      <c r="A104157" t="s">
        <v>112131</v>
      </c>
      <c r="B104157" t="s">
        <v>112916</v>
      </c>
      <c r="C104157" t="s">
        <v>112917</v>
      </c>
      <c r="D104157" t="s">
        <v>112654</v>
      </c>
      <c r="E104157" t="s">
        <v>112655</v>
      </c>
      <c r="F104157" t="s">
        <v>112656</v>
      </c>
    </row>
    <row r="104158" spans="1:6" x14ac:dyDescent="0.2">
      <c r="A104158" t="s">
        <v>112131</v>
      </c>
      <c r="B104158" t="s">
        <v>112916</v>
      </c>
      <c r="C104158" t="s">
        <v>112917</v>
      </c>
      <c r="D104158" t="s">
        <v>112660</v>
      </c>
      <c r="E104158" t="s">
        <v>112661</v>
      </c>
      <c r="F104158" t="s">
        <v>112662</v>
      </c>
    </row>
    <row r="104159" spans="1:6" x14ac:dyDescent="0.2">
      <c r="A104159" t="s">
        <v>112131</v>
      </c>
      <c r="B104159" t="s">
        <v>112916</v>
      </c>
      <c r="C104159" t="s">
        <v>112917</v>
      </c>
      <c r="D104159" t="s">
        <v>7682</v>
      </c>
      <c r="E104159" t="s">
        <v>7683</v>
      </c>
      <c r="F104159" t="s">
        <v>7684</v>
      </c>
    </row>
    <row r="104160" spans="1:6" x14ac:dyDescent="0.2">
      <c r="A104160" t="s">
        <v>112131</v>
      </c>
      <c r="B104160" t="s">
        <v>112916</v>
      </c>
      <c r="C104160" t="s">
        <v>112917</v>
      </c>
      <c r="D104160" t="s">
        <v>4428</v>
      </c>
      <c r="E104160" t="s">
        <v>4429</v>
      </c>
      <c r="F104160" t="s">
        <v>4430</v>
      </c>
    </row>
    <row r="104161" spans="1:6" x14ac:dyDescent="0.2">
      <c r="A104161" t="s">
        <v>112131</v>
      </c>
      <c r="B104161" t="s">
        <v>112916</v>
      </c>
      <c r="C104161" t="s">
        <v>112917</v>
      </c>
      <c r="D104161" t="s">
        <v>32216</v>
      </c>
      <c r="E104161" t="s">
        <v>32217</v>
      </c>
      <c r="F104161" t="s">
        <v>34285</v>
      </c>
    </row>
    <row r="104162" spans="1:6" x14ac:dyDescent="0.2">
      <c r="A104162" t="s">
        <v>112131</v>
      </c>
      <c r="B104162" t="s">
        <v>112916</v>
      </c>
      <c r="C104162" t="s">
        <v>112917</v>
      </c>
      <c r="D104162" t="s">
        <v>14850</v>
      </c>
      <c r="E104162" t="s">
        <v>14851</v>
      </c>
      <c r="F104162" t="s">
        <v>14852</v>
      </c>
    </row>
    <row r="104163" spans="1:6" x14ac:dyDescent="0.2">
      <c r="A104163" t="s">
        <v>112131</v>
      </c>
      <c r="B104163" t="s">
        <v>112916</v>
      </c>
      <c r="C104163" t="s">
        <v>112917</v>
      </c>
      <c r="D104163" t="s">
        <v>10467</v>
      </c>
      <c r="E104163" t="s">
        <v>10468</v>
      </c>
      <c r="F104163" t="s">
        <v>10469</v>
      </c>
    </row>
    <row r="104164" spans="1:6" x14ac:dyDescent="0.2">
      <c r="A104164" t="s">
        <v>112131</v>
      </c>
      <c r="B104164" t="s">
        <v>112916</v>
      </c>
      <c r="C104164" t="s">
        <v>112917</v>
      </c>
      <c r="D104164" t="s">
        <v>112456</v>
      </c>
      <c r="E104164" t="s">
        <v>112457</v>
      </c>
      <c r="F104164" t="s">
        <v>112458</v>
      </c>
    </row>
    <row r="104165" spans="1:6" x14ac:dyDescent="0.2">
      <c r="A104165" t="s">
        <v>112131</v>
      </c>
      <c r="B104165" t="s">
        <v>112916</v>
      </c>
      <c r="C104165" t="s">
        <v>112917</v>
      </c>
      <c r="D104165" t="s">
        <v>112995</v>
      </c>
      <c r="E104165" t="s">
        <v>112996</v>
      </c>
      <c r="F104165" t="s">
        <v>112997</v>
      </c>
    </row>
    <row r="104166" spans="1:6" x14ac:dyDescent="0.2">
      <c r="A104166" t="s">
        <v>112131</v>
      </c>
      <c r="B104166" t="s">
        <v>112916</v>
      </c>
      <c r="C104166" t="s">
        <v>112917</v>
      </c>
      <c r="D104166" t="s">
        <v>112672</v>
      </c>
      <c r="E104166" t="s">
        <v>112673</v>
      </c>
      <c r="F104166" t="s">
        <v>112674</v>
      </c>
    </row>
    <row r="104167" spans="1:6" x14ac:dyDescent="0.2">
      <c r="A104167" t="s">
        <v>112131</v>
      </c>
      <c r="B104167" t="s">
        <v>112916</v>
      </c>
      <c r="C104167" t="s">
        <v>112917</v>
      </c>
      <c r="D104167" t="s">
        <v>112998</v>
      </c>
      <c r="E104167" t="s">
        <v>112999</v>
      </c>
      <c r="F104167" t="s">
        <v>113000</v>
      </c>
    </row>
    <row r="104168" spans="1:6" x14ac:dyDescent="0.2">
      <c r="A104168" t="s">
        <v>112131</v>
      </c>
      <c r="B104168" t="s">
        <v>112916</v>
      </c>
      <c r="C104168" t="s">
        <v>112917</v>
      </c>
      <c r="D104168" t="s">
        <v>113001</v>
      </c>
      <c r="E104168" t="s">
        <v>113002</v>
      </c>
      <c r="F104168" t="s">
        <v>113003</v>
      </c>
    </row>
    <row r="104169" spans="1:6" x14ac:dyDescent="0.2">
      <c r="A104169" t="s">
        <v>112131</v>
      </c>
      <c r="B104169" t="s">
        <v>112916</v>
      </c>
      <c r="C104169" t="s">
        <v>112917</v>
      </c>
      <c r="D104169" t="s">
        <v>52978</v>
      </c>
      <c r="E104169" t="s">
        <v>52979</v>
      </c>
      <c r="F104169" t="s">
        <v>52980</v>
      </c>
    </row>
    <row r="104170" spans="1:6" x14ac:dyDescent="0.2">
      <c r="A104170" t="s">
        <v>112131</v>
      </c>
      <c r="B104170" t="s">
        <v>112916</v>
      </c>
      <c r="C104170" t="s">
        <v>112917</v>
      </c>
      <c r="D104170" t="s">
        <v>38619</v>
      </c>
      <c r="E104170" t="s">
        <v>38620</v>
      </c>
      <c r="F104170" t="s">
        <v>38621</v>
      </c>
    </row>
    <row r="104171" spans="1:6" x14ac:dyDescent="0.2">
      <c r="A104171" t="s">
        <v>112131</v>
      </c>
      <c r="B104171" t="s">
        <v>112916</v>
      </c>
      <c r="C104171" t="s">
        <v>112917</v>
      </c>
      <c r="D104171" t="s">
        <v>32219</v>
      </c>
      <c r="E104171" t="s">
        <v>32220</v>
      </c>
      <c r="F104171" t="s">
        <v>32221</v>
      </c>
    </row>
    <row r="104172" spans="1:6" x14ac:dyDescent="0.2">
      <c r="A104172" t="s">
        <v>112131</v>
      </c>
      <c r="B104172" t="s">
        <v>112916</v>
      </c>
      <c r="C104172" t="s">
        <v>112917</v>
      </c>
      <c r="D104172" t="s">
        <v>7685</v>
      </c>
      <c r="E104172" t="s">
        <v>7686</v>
      </c>
      <c r="F104172" t="s">
        <v>7687</v>
      </c>
    </row>
    <row r="104173" spans="1:6" x14ac:dyDescent="0.2">
      <c r="A104173" t="s">
        <v>112131</v>
      </c>
      <c r="B104173" t="s">
        <v>112916</v>
      </c>
      <c r="C104173" t="s">
        <v>112917</v>
      </c>
      <c r="D104173" t="s">
        <v>32222</v>
      </c>
      <c r="E104173" t="s">
        <v>32223</v>
      </c>
      <c r="F104173" t="s">
        <v>32224</v>
      </c>
    </row>
    <row r="104174" spans="1:6" x14ac:dyDescent="0.2">
      <c r="A104174" t="s">
        <v>112131</v>
      </c>
      <c r="B104174" t="s">
        <v>112916</v>
      </c>
      <c r="C104174" t="s">
        <v>112917</v>
      </c>
      <c r="D104174" t="s">
        <v>79315</v>
      </c>
      <c r="E104174" t="s">
        <v>79316</v>
      </c>
      <c r="F104174" t="s">
        <v>79317</v>
      </c>
    </row>
    <row r="104175" spans="1:6" x14ac:dyDescent="0.2">
      <c r="A104175" t="s">
        <v>112131</v>
      </c>
      <c r="B104175" t="s">
        <v>112916</v>
      </c>
      <c r="C104175" t="s">
        <v>112917</v>
      </c>
      <c r="D104175" t="s">
        <v>14907</v>
      </c>
      <c r="E104175" t="s">
        <v>14908</v>
      </c>
      <c r="F104175" t="s">
        <v>113004</v>
      </c>
    </row>
    <row r="104176" spans="1:6" x14ac:dyDescent="0.2">
      <c r="A104176" t="s">
        <v>112131</v>
      </c>
      <c r="B104176" t="s">
        <v>112916</v>
      </c>
      <c r="C104176" t="s">
        <v>112917</v>
      </c>
      <c r="D104176" t="s">
        <v>107795</v>
      </c>
      <c r="E104176" t="s">
        <v>107796</v>
      </c>
      <c r="F104176" t="s">
        <v>107797</v>
      </c>
    </row>
    <row r="104177" spans="1:6" x14ac:dyDescent="0.2">
      <c r="A104177" t="s">
        <v>112131</v>
      </c>
      <c r="B104177" t="s">
        <v>112916</v>
      </c>
      <c r="C104177" t="s">
        <v>112917</v>
      </c>
      <c r="D104177" t="s">
        <v>113005</v>
      </c>
      <c r="E104177" t="s">
        <v>113006</v>
      </c>
      <c r="F104177" t="s">
        <v>113007</v>
      </c>
    </row>
    <row r="104178" spans="1:6" x14ac:dyDescent="0.2">
      <c r="A104178" t="s">
        <v>112131</v>
      </c>
      <c r="B104178" t="s">
        <v>112916</v>
      </c>
      <c r="C104178" t="s">
        <v>112917</v>
      </c>
      <c r="D104178" t="s">
        <v>113008</v>
      </c>
      <c r="E104178" t="s">
        <v>113009</v>
      </c>
      <c r="F104178" t="s">
        <v>113010</v>
      </c>
    </row>
    <row r="104179" spans="1:6" x14ac:dyDescent="0.2">
      <c r="A104179" t="s">
        <v>112131</v>
      </c>
      <c r="B104179" t="s">
        <v>112916</v>
      </c>
      <c r="C104179" t="s">
        <v>112917</v>
      </c>
      <c r="D104179" t="s">
        <v>32236</v>
      </c>
      <c r="E104179" t="s">
        <v>32237</v>
      </c>
      <c r="F104179" t="s">
        <v>32238</v>
      </c>
    </row>
    <row r="104180" spans="1:6" x14ac:dyDescent="0.2">
      <c r="A104180" t="s">
        <v>112131</v>
      </c>
      <c r="B104180" t="s">
        <v>112916</v>
      </c>
      <c r="C104180" t="s">
        <v>112917</v>
      </c>
      <c r="D104180" t="s">
        <v>113011</v>
      </c>
      <c r="E104180" t="s">
        <v>113012</v>
      </c>
      <c r="F104180" t="s">
        <v>113013</v>
      </c>
    </row>
    <row r="104181" spans="1:6" x14ac:dyDescent="0.2">
      <c r="A104181" t="s">
        <v>112131</v>
      </c>
      <c r="B104181" t="s">
        <v>112916</v>
      </c>
      <c r="C104181" t="s">
        <v>112917</v>
      </c>
      <c r="D104181" t="s">
        <v>112690</v>
      </c>
      <c r="E104181" t="s">
        <v>112691</v>
      </c>
      <c r="F104181" t="s">
        <v>112692</v>
      </c>
    </row>
    <row r="104182" spans="1:6" x14ac:dyDescent="0.2">
      <c r="A104182" t="s">
        <v>112131</v>
      </c>
      <c r="B104182" t="s">
        <v>112916</v>
      </c>
      <c r="C104182" t="s">
        <v>112917</v>
      </c>
      <c r="D104182" t="s">
        <v>97380</v>
      </c>
      <c r="E104182" t="s">
        <v>97381</v>
      </c>
      <c r="F104182" t="s">
        <v>97382</v>
      </c>
    </row>
    <row r="104183" spans="1:6" x14ac:dyDescent="0.2">
      <c r="A104183" t="s">
        <v>112131</v>
      </c>
      <c r="B104183" t="s">
        <v>112916</v>
      </c>
      <c r="C104183" t="s">
        <v>112917</v>
      </c>
      <c r="D104183" t="s">
        <v>112487</v>
      </c>
      <c r="E104183" t="s">
        <v>112488</v>
      </c>
      <c r="F104183" t="s">
        <v>112489</v>
      </c>
    </row>
    <row r="104184" spans="1:6" x14ac:dyDescent="0.2">
      <c r="A104184" t="s">
        <v>112131</v>
      </c>
      <c r="B104184" t="s">
        <v>112916</v>
      </c>
      <c r="C104184" t="s">
        <v>112917</v>
      </c>
      <c r="D104184" t="s">
        <v>89145</v>
      </c>
      <c r="E104184" t="s">
        <v>89146</v>
      </c>
      <c r="F104184" t="s">
        <v>89147</v>
      </c>
    </row>
    <row r="104185" spans="1:6" x14ac:dyDescent="0.2">
      <c r="A104185" t="s">
        <v>112131</v>
      </c>
      <c r="B104185" t="s">
        <v>112916</v>
      </c>
      <c r="C104185" t="s">
        <v>112917</v>
      </c>
      <c r="D104185" t="s">
        <v>57855</v>
      </c>
      <c r="E104185" t="s">
        <v>57856</v>
      </c>
      <c r="F104185" t="s">
        <v>57857</v>
      </c>
    </row>
    <row r="104186" spans="1:6" x14ac:dyDescent="0.2">
      <c r="A104186" t="s">
        <v>112131</v>
      </c>
      <c r="B104186" t="s">
        <v>112916</v>
      </c>
      <c r="C104186" t="s">
        <v>112917</v>
      </c>
      <c r="D104186" t="s">
        <v>113014</v>
      </c>
      <c r="E104186" t="s">
        <v>113015</v>
      </c>
      <c r="F104186" t="s">
        <v>113016</v>
      </c>
    </row>
    <row r="104187" spans="1:6" x14ac:dyDescent="0.2">
      <c r="A104187" t="s">
        <v>112131</v>
      </c>
      <c r="B104187" t="s">
        <v>112916</v>
      </c>
      <c r="C104187" t="s">
        <v>112917</v>
      </c>
      <c r="D104187" t="s">
        <v>53148</v>
      </c>
      <c r="E104187" t="s">
        <v>53149</v>
      </c>
      <c r="F104187" t="s">
        <v>53150</v>
      </c>
    </row>
    <row r="104188" spans="1:6" x14ac:dyDescent="0.2">
      <c r="A104188" t="s">
        <v>112131</v>
      </c>
      <c r="B104188" t="s">
        <v>112916</v>
      </c>
      <c r="C104188" t="s">
        <v>112917</v>
      </c>
      <c r="D104188" t="s">
        <v>39270</v>
      </c>
      <c r="E104188" t="s">
        <v>39271</v>
      </c>
      <c r="F104188" t="s">
        <v>39272</v>
      </c>
    </row>
    <row r="104189" spans="1:6" x14ac:dyDescent="0.2">
      <c r="A104189" t="s">
        <v>112131</v>
      </c>
      <c r="B104189" t="s">
        <v>112916</v>
      </c>
      <c r="C104189" t="s">
        <v>112917</v>
      </c>
      <c r="D104189" t="s">
        <v>112693</v>
      </c>
      <c r="E104189" t="s">
        <v>112694</v>
      </c>
      <c r="F104189" t="s">
        <v>112695</v>
      </c>
    </row>
    <row r="104190" spans="1:6" x14ac:dyDescent="0.2">
      <c r="A104190" t="s">
        <v>112131</v>
      </c>
      <c r="B104190" t="s">
        <v>112916</v>
      </c>
      <c r="C104190" t="s">
        <v>112917</v>
      </c>
      <c r="D104190" t="s">
        <v>112493</v>
      </c>
      <c r="E104190" t="s">
        <v>112494</v>
      </c>
      <c r="F104190" t="s">
        <v>112495</v>
      </c>
    </row>
    <row r="104191" spans="1:6" x14ac:dyDescent="0.2">
      <c r="A104191" t="s">
        <v>112131</v>
      </c>
      <c r="B104191" t="s">
        <v>112916</v>
      </c>
      <c r="C104191" t="s">
        <v>112917</v>
      </c>
      <c r="D104191" t="s">
        <v>106207</v>
      </c>
      <c r="E104191" t="s">
        <v>106208</v>
      </c>
      <c r="F104191" t="s">
        <v>106209</v>
      </c>
    </row>
    <row r="104192" spans="1:6" x14ac:dyDescent="0.2">
      <c r="A104192" t="s">
        <v>112131</v>
      </c>
      <c r="B104192" t="s">
        <v>112916</v>
      </c>
      <c r="C104192" t="s">
        <v>112917</v>
      </c>
      <c r="D104192" t="s">
        <v>112514</v>
      </c>
      <c r="E104192" t="s">
        <v>112515</v>
      </c>
      <c r="F104192" t="s">
        <v>112516</v>
      </c>
    </row>
    <row r="104193" spans="1:6" x14ac:dyDescent="0.2">
      <c r="A104193" t="s">
        <v>112131</v>
      </c>
      <c r="B104193" t="s">
        <v>112916</v>
      </c>
      <c r="C104193" t="s">
        <v>112917</v>
      </c>
      <c r="D104193" t="s">
        <v>112863</v>
      </c>
      <c r="E104193" t="s">
        <v>112864</v>
      </c>
      <c r="F104193" t="s">
        <v>112865</v>
      </c>
    </row>
    <row r="104194" spans="1:6" x14ac:dyDescent="0.2">
      <c r="A104194" t="s">
        <v>112131</v>
      </c>
      <c r="B104194" t="s">
        <v>112916</v>
      </c>
      <c r="C104194" t="s">
        <v>112917</v>
      </c>
      <c r="D104194" t="s">
        <v>112732</v>
      </c>
      <c r="E104194" t="s">
        <v>112733</v>
      </c>
      <c r="F104194" t="s">
        <v>112734</v>
      </c>
    </row>
    <row r="104195" spans="1:6" x14ac:dyDescent="0.2">
      <c r="A104195" t="s">
        <v>112131</v>
      </c>
      <c r="B104195" t="s">
        <v>112916</v>
      </c>
      <c r="C104195" t="s">
        <v>112917</v>
      </c>
      <c r="D104195" t="s">
        <v>112735</v>
      </c>
      <c r="E104195" t="s">
        <v>112736</v>
      </c>
      <c r="F104195" t="s">
        <v>112737</v>
      </c>
    </row>
    <row r="104196" spans="1:6" x14ac:dyDescent="0.2">
      <c r="A104196" t="s">
        <v>112131</v>
      </c>
      <c r="B104196" t="s">
        <v>112916</v>
      </c>
      <c r="C104196" t="s">
        <v>112917</v>
      </c>
      <c r="D104196" t="s">
        <v>32248</v>
      </c>
      <c r="E104196" t="s">
        <v>32249</v>
      </c>
      <c r="F104196" t="s">
        <v>32250</v>
      </c>
    </row>
    <row r="104197" spans="1:6" x14ac:dyDescent="0.2">
      <c r="A104197" t="s">
        <v>112131</v>
      </c>
      <c r="B104197" t="s">
        <v>112916</v>
      </c>
      <c r="C104197" t="s">
        <v>112917</v>
      </c>
      <c r="D104197" t="s">
        <v>113017</v>
      </c>
      <c r="E104197" t="s">
        <v>113018</v>
      </c>
      <c r="F104197" t="s">
        <v>113019</v>
      </c>
    </row>
    <row r="104198" spans="1:6" x14ac:dyDescent="0.2">
      <c r="A104198" t="s">
        <v>112131</v>
      </c>
      <c r="B104198" t="s">
        <v>112916</v>
      </c>
      <c r="C104198" t="s">
        <v>112917</v>
      </c>
      <c r="D104198" t="s">
        <v>113020</v>
      </c>
      <c r="E104198" t="s">
        <v>113021</v>
      </c>
      <c r="F104198" t="s">
        <v>113022</v>
      </c>
    </row>
    <row r="104199" spans="1:6" x14ac:dyDescent="0.2">
      <c r="A104199" t="s">
        <v>112131</v>
      </c>
      <c r="B104199" t="s">
        <v>112916</v>
      </c>
      <c r="C104199" t="s">
        <v>112917</v>
      </c>
      <c r="D104199" t="s">
        <v>32245</v>
      </c>
      <c r="E104199" t="s">
        <v>32246</v>
      </c>
      <c r="F104199" t="s">
        <v>32247</v>
      </c>
    </row>
    <row r="104200" spans="1:6" x14ac:dyDescent="0.2">
      <c r="A104200" t="s">
        <v>112131</v>
      </c>
      <c r="B104200" t="s">
        <v>112916</v>
      </c>
      <c r="C104200" t="s">
        <v>112917</v>
      </c>
      <c r="D104200" t="s">
        <v>113008</v>
      </c>
      <c r="E104200" t="s">
        <v>113009</v>
      </c>
      <c r="F104200" t="s">
        <v>113010</v>
      </c>
    </row>
    <row r="104201" spans="1:6" x14ac:dyDescent="0.2">
      <c r="A104201" t="s">
        <v>112131</v>
      </c>
      <c r="B104201" t="s">
        <v>112916</v>
      </c>
      <c r="C104201" t="s">
        <v>112917</v>
      </c>
      <c r="D104201" t="s">
        <v>32236</v>
      </c>
      <c r="E104201" t="s">
        <v>32237</v>
      </c>
      <c r="F104201" t="s">
        <v>32238</v>
      </c>
    </row>
    <row r="104202" spans="1:6" x14ac:dyDescent="0.2">
      <c r="A104202" t="s">
        <v>112131</v>
      </c>
      <c r="B104202" t="s">
        <v>112916</v>
      </c>
      <c r="C104202" t="s">
        <v>112917</v>
      </c>
      <c r="D104202" t="s">
        <v>112699</v>
      </c>
      <c r="E104202" t="s">
        <v>112700</v>
      </c>
      <c r="F104202" t="s">
        <v>112701</v>
      </c>
    </row>
    <row r="104203" spans="1:6" x14ac:dyDescent="0.2">
      <c r="A104203" t="s">
        <v>112131</v>
      </c>
      <c r="B104203" t="s">
        <v>112916</v>
      </c>
      <c r="C104203" t="s">
        <v>112917</v>
      </c>
      <c r="D104203" t="s">
        <v>112702</v>
      </c>
      <c r="E104203" t="s">
        <v>112703</v>
      </c>
      <c r="F104203" t="s">
        <v>112704</v>
      </c>
    </row>
    <row r="104204" spans="1:6" x14ac:dyDescent="0.2">
      <c r="A104204" t="s">
        <v>112131</v>
      </c>
      <c r="B104204" t="s">
        <v>112916</v>
      </c>
      <c r="C104204" t="s">
        <v>112917</v>
      </c>
      <c r="D104204" t="s">
        <v>39264</v>
      </c>
      <c r="E104204" t="s">
        <v>39265</v>
      </c>
      <c r="F104204" t="s">
        <v>39266</v>
      </c>
    </row>
    <row r="104205" spans="1:6" x14ac:dyDescent="0.2">
      <c r="A104205" t="s">
        <v>112131</v>
      </c>
      <c r="B104205" t="s">
        <v>112916</v>
      </c>
      <c r="C104205" t="s">
        <v>112917</v>
      </c>
      <c r="D104205" t="s">
        <v>113023</v>
      </c>
      <c r="E104205" t="s">
        <v>113024</v>
      </c>
      <c r="F104205" t="s">
        <v>113025</v>
      </c>
    </row>
    <row r="104206" spans="1:6" x14ac:dyDescent="0.2">
      <c r="A104206" t="s">
        <v>112131</v>
      </c>
      <c r="B104206" t="s">
        <v>112916</v>
      </c>
      <c r="C104206" t="s">
        <v>112917</v>
      </c>
      <c r="D104206" t="s">
        <v>112717</v>
      </c>
      <c r="E104206" t="s">
        <v>112718</v>
      </c>
      <c r="F104206" t="s">
        <v>112719</v>
      </c>
    </row>
    <row r="104207" spans="1:6" x14ac:dyDescent="0.2">
      <c r="A104207" t="s">
        <v>112131</v>
      </c>
      <c r="B104207" t="s">
        <v>112916</v>
      </c>
      <c r="C104207" t="s">
        <v>112917</v>
      </c>
      <c r="D104207" t="s">
        <v>14872</v>
      </c>
      <c r="E104207" t="s">
        <v>14873</v>
      </c>
      <c r="F104207" t="s">
        <v>14874</v>
      </c>
    </row>
    <row r="104208" spans="1:6" x14ac:dyDescent="0.2">
      <c r="A104208" t="s">
        <v>112131</v>
      </c>
      <c r="B104208" t="s">
        <v>112916</v>
      </c>
      <c r="C104208" t="s">
        <v>112917</v>
      </c>
      <c r="D104208" t="s">
        <v>58649</v>
      </c>
      <c r="E104208" t="s">
        <v>58650</v>
      </c>
      <c r="F104208" t="s">
        <v>58651</v>
      </c>
    </row>
    <row r="104209" spans="1:6" x14ac:dyDescent="0.2">
      <c r="A104209" t="s">
        <v>112131</v>
      </c>
      <c r="B104209" t="s">
        <v>112916</v>
      </c>
      <c r="C104209" t="s">
        <v>112917</v>
      </c>
      <c r="D104209" t="s">
        <v>6365</v>
      </c>
      <c r="E104209" t="s">
        <v>6366</v>
      </c>
      <c r="F104209" t="s">
        <v>6367</v>
      </c>
    </row>
    <row r="104210" spans="1:6" x14ac:dyDescent="0.2">
      <c r="A104210" t="s">
        <v>112131</v>
      </c>
      <c r="B104210" t="s">
        <v>112916</v>
      </c>
      <c r="C104210" t="s">
        <v>112917</v>
      </c>
      <c r="D104210" t="s">
        <v>112863</v>
      </c>
      <c r="E104210" t="s">
        <v>112864</v>
      </c>
      <c r="F104210" t="s">
        <v>112865</v>
      </c>
    </row>
    <row r="104211" spans="1:6" x14ac:dyDescent="0.2">
      <c r="A104211" t="s">
        <v>112131</v>
      </c>
      <c r="B104211" t="s">
        <v>112916</v>
      </c>
      <c r="C104211" t="s">
        <v>112917</v>
      </c>
      <c r="D104211" t="s">
        <v>106207</v>
      </c>
      <c r="E104211" t="s">
        <v>106208</v>
      </c>
      <c r="F104211" t="s">
        <v>106209</v>
      </c>
    </row>
    <row r="104212" spans="1:6" x14ac:dyDescent="0.2">
      <c r="A104212" t="s">
        <v>112131</v>
      </c>
      <c r="B104212" t="s">
        <v>112916</v>
      </c>
      <c r="C104212" t="s">
        <v>112917</v>
      </c>
      <c r="D104212" t="s">
        <v>112514</v>
      </c>
      <c r="E104212" t="s">
        <v>112515</v>
      </c>
      <c r="F104212" t="s">
        <v>112516</v>
      </c>
    </row>
    <row r="104213" spans="1:6" x14ac:dyDescent="0.2">
      <c r="A104213" t="s">
        <v>112131</v>
      </c>
      <c r="B104213" t="s">
        <v>112916</v>
      </c>
      <c r="C104213" t="s">
        <v>112917</v>
      </c>
      <c r="D104213" t="s">
        <v>32245</v>
      </c>
      <c r="E104213" t="s">
        <v>32246</v>
      </c>
      <c r="F104213" t="s">
        <v>32247</v>
      </c>
    </row>
    <row r="104214" spans="1:6" x14ac:dyDescent="0.2">
      <c r="A104214" t="s">
        <v>112131</v>
      </c>
      <c r="B104214" t="s">
        <v>112916</v>
      </c>
      <c r="C104214" t="s">
        <v>112917</v>
      </c>
      <c r="D104214" t="s">
        <v>112732</v>
      </c>
      <c r="E104214" t="s">
        <v>112733</v>
      </c>
      <c r="F104214" t="s">
        <v>112734</v>
      </c>
    </row>
    <row r="104215" spans="1:6" x14ac:dyDescent="0.2">
      <c r="A104215" t="s">
        <v>112131</v>
      </c>
      <c r="B104215" t="s">
        <v>112916</v>
      </c>
      <c r="C104215" t="s">
        <v>112917</v>
      </c>
      <c r="D104215" t="s">
        <v>112735</v>
      </c>
      <c r="E104215" t="s">
        <v>112736</v>
      </c>
      <c r="F104215" t="s">
        <v>112737</v>
      </c>
    </row>
    <row r="104216" spans="1:6" x14ac:dyDescent="0.2">
      <c r="A104216" t="s">
        <v>112131</v>
      </c>
      <c r="B104216" t="s">
        <v>112916</v>
      </c>
      <c r="C104216" t="s">
        <v>112917</v>
      </c>
      <c r="D104216" t="s">
        <v>32248</v>
      </c>
      <c r="E104216" t="s">
        <v>32249</v>
      </c>
      <c r="F104216" t="s">
        <v>32250</v>
      </c>
    </row>
    <row r="104217" spans="1:6" x14ac:dyDescent="0.2">
      <c r="A104217" t="s">
        <v>112131</v>
      </c>
      <c r="B104217" t="s">
        <v>112916</v>
      </c>
      <c r="C104217" t="s">
        <v>112917</v>
      </c>
      <c r="D104217" t="s">
        <v>113017</v>
      </c>
      <c r="E104217" t="s">
        <v>113018</v>
      </c>
      <c r="F104217" t="s">
        <v>113019</v>
      </c>
    </row>
    <row r="104218" spans="1:6" x14ac:dyDescent="0.2">
      <c r="A104218" t="s">
        <v>112131</v>
      </c>
      <c r="B104218" t="s">
        <v>112916</v>
      </c>
      <c r="C104218" t="s">
        <v>112917</v>
      </c>
      <c r="D104218" t="s">
        <v>113026</v>
      </c>
      <c r="E104218" t="s">
        <v>113027</v>
      </c>
      <c r="F104218" t="s">
        <v>113028</v>
      </c>
    </row>
    <row r="104219" spans="1:6" x14ac:dyDescent="0.2">
      <c r="A104219" t="s">
        <v>112131</v>
      </c>
      <c r="B104219" t="s">
        <v>112916</v>
      </c>
      <c r="C104219" t="s">
        <v>112917</v>
      </c>
      <c r="D104219" t="s">
        <v>112523</v>
      </c>
      <c r="E104219" t="s">
        <v>112524</v>
      </c>
      <c r="F104219" t="s">
        <v>112525</v>
      </c>
    </row>
    <row r="104220" spans="1:6" x14ac:dyDescent="0.2">
      <c r="A104220" t="s">
        <v>112131</v>
      </c>
      <c r="B104220" t="s">
        <v>112916</v>
      </c>
      <c r="C104220" t="s">
        <v>112917</v>
      </c>
      <c r="D104220" t="s">
        <v>113029</v>
      </c>
      <c r="E104220" t="s">
        <v>113030</v>
      </c>
      <c r="F104220" t="s">
        <v>113031</v>
      </c>
    </row>
    <row r="104221" spans="1:6" x14ac:dyDescent="0.2">
      <c r="A104221" t="s">
        <v>112131</v>
      </c>
      <c r="B104221" t="s">
        <v>112916</v>
      </c>
      <c r="C104221" t="s">
        <v>112917</v>
      </c>
      <c r="D104221" t="s">
        <v>113032</v>
      </c>
      <c r="E104221" t="s">
        <v>113033</v>
      </c>
      <c r="F104221" t="s">
        <v>113034</v>
      </c>
    </row>
    <row r="104222" spans="1:6" x14ac:dyDescent="0.2">
      <c r="A104222" t="s">
        <v>112131</v>
      </c>
      <c r="B104222" t="s">
        <v>112916</v>
      </c>
      <c r="C104222" t="s">
        <v>112917</v>
      </c>
      <c r="D104222" t="s">
        <v>113035</v>
      </c>
      <c r="E104222" t="s">
        <v>113036</v>
      </c>
      <c r="F104222" t="s">
        <v>113037</v>
      </c>
    </row>
    <row r="104223" spans="1:6" x14ac:dyDescent="0.2">
      <c r="A104223" t="s">
        <v>112131</v>
      </c>
      <c r="B104223" t="s">
        <v>112916</v>
      </c>
      <c r="C104223" t="s">
        <v>112917</v>
      </c>
      <c r="D104223" t="s">
        <v>112535</v>
      </c>
      <c r="E104223" t="s">
        <v>112536</v>
      </c>
      <c r="F104223" t="s">
        <v>112537</v>
      </c>
    </row>
    <row r="104224" spans="1:6" x14ac:dyDescent="0.2">
      <c r="A104224" t="s">
        <v>112131</v>
      </c>
      <c r="B104224" t="s">
        <v>112916</v>
      </c>
      <c r="C104224" t="s">
        <v>112917</v>
      </c>
      <c r="D104224" t="s">
        <v>14882</v>
      </c>
      <c r="E104224" t="s">
        <v>14883</v>
      </c>
      <c r="F104224" t="s">
        <v>14884</v>
      </c>
    </row>
    <row r="104225" spans="1:6" x14ac:dyDescent="0.2">
      <c r="A104225" t="s">
        <v>112131</v>
      </c>
      <c r="B104225" t="s">
        <v>112916</v>
      </c>
      <c r="C104225" t="s">
        <v>112917</v>
      </c>
      <c r="D104225" t="s">
        <v>13181</v>
      </c>
      <c r="E104225" t="s">
        <v>13182</v>
      </c>
      <c r="F104225" t="s">
        <v>13183</v>
      </c>
    </row>
    <row r="104226" spans="1:6" x14ac:dyDescent="0.2">
      <c r="A104226" t="s">
        <v>112131</v>
      </c>
      <c r="B104226" t="s">
        <v>112916</v>
      </c>
      <c r="C104226" t="s">
        <v>112917</v>
      </c>
      <c r="D104226" t="s">
        <v>113038</v>
      </c>
      <c r="E104226" t="s">
        <v>113039</v>
      </c>
      <c r="F104226" t="s">
        <v>113040</v>
      </c>
    </row>
    <row r="104227" spans="1:6" x14ac:dyDescent="0.2">
      <c r="A104227" t="s">
        <v>112131</v>
      </c>
      <c r="B104227" t="s">
        <v>112916</v>
      </c>
      <c r="C104227" t="s">
        <v>112917</v>
      </c>
      <c r="D104227" t="s">
        <v>113041</v>
      </c>
      <c r="E104227" t="s">
        <v>113042</v>
      </c>
      <c r="F104227" t="s">
        <v>113043</v>
      </c>
    </row>
    <row r="104228" spans="1:6" x14ac:dyDescent="0.2">
      <c r="A104228" t="s">
        <v>112131</v>
      </c>
      <c r="B104228" t="s">
        <v>112916</v>
      </c>
      <c r="C104228" t="s">
        <v>112917</v>
      </c>
      <c r="D104228" t="s">
        <v>113044</v>
      </c>
      <c r="E104228" t="s">
        <v>113045</v>
      </c>
      <c r="F104228" t="s">
        <v>113046</v>
      </c>
    </row>
    <row r="104229" spans="1:6" x14ac:dyDescent="0.2">
      <c r="A104229" t="s">
        <v>112131</v>
      </c>
      <c r="B104229" t="s">
        <v>112916</v>
      </c>
      <c r="C104229" t="s">
        <v>112917</v>
      </c>
      <c r="D104229" t="s">
        <v>107970</v>
      </c>
      <c r="E104229" t="s">
        <v>107971</v>
      </c>
      <c r="F104229" t="s">
        <v>107972</v>
      </c>
    </row>
    <row r="104230" spans="1:6" x14ac:dyDescent="0.2">
      <c r="A104230" t="s">
        <v>112131</v>
      </c>
      <c r="B104230" t="s">
        <v>112916</v>
      </c>
      <c r="C104230" t="s">
        <v>112917</v>
      </c>
      <c r="D104230" t="s">
        <v>112547</v>
      </c>
      <c r="E104230" t="s">
        <v>112548</v>
      </c>
      <c r="F104230" t="s">
        <v>112549</v>
      </c>
    </row>
    <row r="104231" spans="1:6" x14ac:dyDescent="0.2">
      <c r="A104231" t="s">
        <v>112131</v>
      </c>
      <c r="B104231" t="s">
        <v>112916</v>
      </c>
      <c r="C104231" t="s">
        <v>112917</v>
      </c>
      <c r="D104231" t="s">
        <v>112325</v>
      </c>
      <c r="E104231" t="s">
        <v>112326</v>
      </c>
      <c r="F104231" t="s">
        <v>112327</v>
      </c>
    </row>
    <row r="104232" spans="1:6" x14ac:dyDescent="0.2">
      <c r="A104232" t="s">
        <v>112131</v>
      </c>
      <c r="B104232" t="s">
        <v>113047</v>
      </c>
      <c r="C104232" t="s">
        <v>113048</v>
      </c>
      <c r="D104232" t="s">
        <v>63189</v>
      </c>
      <c r="E104232" t="s">
        <v>63190</v>
      </c>
      <c r="F104232" t="s">
        <v>63191</v>
      </c>
    </row>
    <row r="104233" spans="1:6" x14ac:dyDescent="0.2">
      <c r="A104233" t="s">
        <v>112131</v>
      </c>
      <c r="B104233" t="s">
        <v>113047</v>
      </c>
      <c r="C104233" t="s">
        <v>113048</v>
      </c>
      <c r="D104233" t="s">
        <v>7484</v>
      </c>
      <c r="E104233" t="s">
        <v>7485</v>
      </c>
      <c r="F104233" t="s">
        <v>7486</v>
      </c>
    </row>
    <row r="104234" spans="1:6" x14ac:dyDescent="0.2">
      <c r="A104234" t="s">
        <v>112131</v>
      </c>
      <c r="B104234" t="s">
        <v>113047</v>
      </c>
      <c r="C104234" t="s">
        <v>113048</v>
      </c>
      <c r="D104234" t="s">
        <v>63301</v>
      </c>
      <c r="E104234" t="s">
        <v>63302</v>
      </c>
      <c r="F104234" t="s">
        <v>63303</v>
      </c>
    </row>
    <row r="104235" spans="1:6" x14ac:dyDescent="0.2">
      <c r="A104235" t="s">
        <v>112131</v>
      </c>
      <c r="B104235" t="s">
        <v>113047</v>
      </c>
      <c r="C104235" t="s">
        <v>113048</v>
      </c>
      <c r="D104235" t="s">
        <v>113049</v>
      </c>
      <c r="E104235" t="s">
        <v>113050</v>
      </c>
      <c r="F104235" t="s">
        <v>113051</v>
      </c>
    </row>
    <row r="104236" spans="1:6" x14ac:dyDescent="0.2">
      <c r="A104236" t="s">
        <v>112131</v>
      </c>
      <c r="B104236" t="s">
        <v>113047</v>
      </c>
      <c r="C104236" t="s">
        <v>113048</v>
      </c>
      <c r="D104236" t="s">
        <v>63588</v>
      </c>
      <c r="E104236" t="s">
        <v>63589</v>
      </c>
      <c r="F104236" t="s">
        <v>113052</v>
      </c>
    </row>
    <row r="104237" spans="1:6" x14ac:dyDescent="0.2">
      <c r="A104237" t="s">
        <v>112131</v>
      </c>
      <c r="B104237" t="s">
        <v>113047</v>
      </c>
      <c r="C104237" t="s">
        <v>113048</v>
      </c>
      <c r="D104237" t="s">
        <v>63624</v>
      </c>
      <c r="E104237" t="s">
        <v>63625</v>
      </c>
      <c r="F104237" t="s">
        <v>63626</v>
      </c>
    </row>
    <row r="104238" spans="1:6" x14ac:dyDescent="0.2">
      <c r="A104238" t="s">
        <v>112131</v>
      </c>
      <c r="B104238" t="s">
        <v>113047</v>
      </c>
      <c r="C104238" t="s">
        <v>113048</v>
      </c>
      <c r="D104238" t="s">
        <v>14850</v>
      </c>
      <c r="E104238" t="s">
        <v>14851</v>
      </c>
      <c r="F104238" t="s">
        <v>14852</v>
      </c>
    </row>
    <row r="104239" spans="1:6" x14ac:dyDescent="0.2">
      <c r="A104239" t="s">
        <v>112131</v>
      </c>
      <c r="B104239" t="s">
        <v>113047</v>
      </c>
      <c r="C104239" t="s">
        <v>113048</v>
      </c>
      <c r="D104239" t="s">
        <v>112453</v>
      </c>
      <c r="E104239" t="s">
        <v>112454</v>
      </c>
      <c r="F104239" t="s">
        <v>112455</v>
      </c>
    </row>
    <row r="104240" spans="1:6" x14ac:dyDescent="0.2">
      <c r="A104240" t="s">
        <v>112131</v>
      </c>
      <c r="B104240" t="s">
        <v>113047</v>
      </c>
      <c r="C104240" t="s">
        <v>113048</v>
      </c>
      <c r="D104240" t="s">
        <v>113053</v>
      </c>
      <c r="E104240" t="s">
        <v>113054</v>
      </c>
      <c r="F104240" t="s">
        <v>113055</v>
      </c>
    </row>
    <row r="104241" spans="1:6" x14ac:dyDescent="0.2">
      <c r="A104241" t="s">
        <v>112131</v>
      </c>
      <c r="B104241" t="s">
        <v>113047</v>
      </c>
      <c r="C104241" t="s">
        <v>113048</v>
      </c>
      <c r="D104241" t="s">
        <v>113056</v>
      </c>
      <c r="E104241" t="s">
        <v>113057</v>
      </c>
      <c r="F104241" t="s">
        <v>113058</v>
      </c>
    </row>
    <row r="104242" spans="1:6" x14ac:dyDescent="0.2">
      <c r="A104242" t="s">
        <v>112131</v>
      </c>
      <c r="B104242" t="s">
        <v>113059</v>
      </c>
      <c r="C104242" t="s">
        <v>113060</v>
      </c>
      <c r="D104242" t="s">
        <v>13425</v>
      </c>
      <c r="E104242" t="s">
        <v>13426</v>
      </c>
      <c r="F104242" t="s">
        <v>38648</v>
      </c>
    </row>
    <row r="104243" spans="1:6" x14ac:dyDescent="0.2">
      <c r="A104243" t="s">
        <v>112131</v>
      </c>
      <c r="B104243" t="s">
        <v>113059</v>
      </c>
      <c r="C104243" t="s">
        <v>113060</v>
      </c>
      <c r="D104243" t="s">
        <v>1935</v>
      </c>
      <c r="E104243" t="s">
        <v>1936</v>
      </c>
      <c r="F104243" t="s">
        <v>1937</v>
      </c>
    </row>
    <row r="104244" spans="1:6" x14ac:dyDescent="0.2">
      <c r="A104244" t="s">
        <v>112131</v>
      </c>
      <c r="B104244" t="s">
        <v>113059</v>
      </c>
      <c r="C104244" t="s">
        <v>113060</v>
      </c>
      <c r="D104244" t="s">
        <v>21464</v>
      </c>
      <c r="E104244" t="s">
        <v>21465</v>
      </c>
      <c r="F104244" t="s">
        <v>21466</v>
      </c>
    </row>
    <row r="104245" spans="1:6" x14ac:dyDescent="0.2">
      <c r="A104245" t="s">
        <v>112131</v>
      </c>
      <c r="B104245" t="s">
        <v>113059</v>
      </c>
      <c r="C104245" t="s">
        <v>113060</v>
      </c>
      <c r="D104245" t="s">
        <v>8110</v>
      </c>
      <c r="E104245" t="s">
        <v>8111</v>
      </c>
      <c r="F104245" t="s">
        <v>8112</v>
      </c>
    </row>
    <row r="104246" spans="1:6" x14ac:dyDescent="0.2">
      <c r="A104246" t="s">
        <v>112131</v>
      </c>
      <c r="B104246" t="s">
        <v>113059</v>
      </c>
      <c r="C104246" t="s">
        <v>113060</v>
      </c>
      <c r="D104246" t="s">
        <v>9564</v>
      </c>
      <c r="E104246" t="s">
        <v>9565</v>
      </c>
      <c r="F104246" t="s">
        <v>113061</v>
      </c>
    </row>
    <row r="104247" spans="1:6" x14ac:dyDescent="0.2">
      <c r="A104247" t="s">
        <v>112131</v>
      </c>
      <c r="B104247" t="s">
        <v>113059</v>
      </c>
      <c r="C104247" t="s">
        <v>113060</v>
      </c>
      <c r="D104247" t="s">
        <v>13430</v>
      </c>
      <c r="E104247" t="s">
        <v>13431</v>
      </c>
      <c r="F104247" t="s">
        <v>113062</v>
      </c>
    </row>
    <row r="104248" spans="1:6" x14ac:dyDescent="0.2">
      <c r="A104248" t="s">
        <v>112131</v>
      </c>
      <c r="B104248" t="s">
        <v>113059</v>
      </c>
      <c r="C104248" t="s">
        <v>113060</v>
      </c>
      <c r="D104248" t="s">
        <v>104653</v>
      </c>
      <c r="E104248" t="s">
        <v>104654</v>
      </c>
      <c r="F104248" t="s">
        <v>104655</v>
      </c>
    </row>
    <row r="104249" spans="1:6" x14ac:dyDescent="0.2">
      <c r="A104249" t="s">
        <v>112131</v>
      </c>
      <c r="B104249" t="s">
        <v>113059</v>
      </c>
      <c r="C104249" t="s">
        <v>113060</v>
      </c>
      <c r="D104249" t="s">
        <v>10908</v>
      </c>
      <c r="E104249" t="s">
        <v>10909</v>
      </c>
      <c r="F104249" t="s">
        <v>10910</v>
      </c>
    </row>
    <row r="104250" spans="1:6" x14ac:dyDescent="0.2">
      <c r="A104250" t="s">
        <v>112131</v>
      </c>
      <c r="B104250" t="s">
        <v>113059</v>
      </c>
      <c r="C104250" t="s">
        <v>113060</v>
      </c>
      <c r="D104250" t="s">
        <v>104664</v>
      </c>
      <c r="E104250" t="s">
        <v>104665</v>
      </c>
      <c r="F104250" t="s">
        <v>104666</v>
      </c>
    </row>
    <row r="104251" spans="1:6" x14ac:dyDescent="0.2">
      <c r="A104251" t="s">
        <v>112131</v>
      </c>
      <c r="B104251" t="s">
        <v>113059</v>
      </c>
      <c r="C104251" t="s">
        <v>113060</v>
      </c>
      <c r="D104251" t="s">
        <v>106579</v>
      </c>
      <c r="E104251" t="s">
        <v>106580</v>
      </c>
      <c r="F104251" t="s">
        <v>106581</v>
      </c>
    </row>
    <row r="104252" spans="1:6" x14ac:dyDescent="0.2">
      <c r="A104252" t="s">
        <v>112131</v>
      </c>
      <c r="B104252" t="s">
        <v>113059</v>
      </c>
      <c r="C104252" t="s">
        <v>113060</v>
      </c>
      <c r="D104252" t="s">
        <v>108946</v>
      </c>
      <c r="E104252" t="s">
        <v>108947</v>
      </c>
      <c r="F104252" t="s">
        <v>108948</v>
      </c>
    </row>
    <row r="104253" spans="1:6" x14ac:dyDescent="0.2">
      <c r="A104253" t="s">
        <v>112131</v>
      </c>
      <c r="B104253" t="s">
        <v>113059</v>
      </c>
      <c r="C104253" t="s">
        <v>113060</v>
      </c>
      <c r="D104253" t="s">
        <v>108949</v>
      </c>
      <c r="E104253" t="s">
        <v>108950</v>
      </c>
      <c r="F104253" t="s">
        <v>108951</v>
      </c>
    </row>
    <row r="104254" spans="1:6" x14ac:dyDescent="0.2">
      <c r="A104254" t="s">
        <v>112131</v>
      </c>
      <c r="B104254" t="s">
        <v>113059</v>
      </c>
      <c r="C104254" t="s">
        <v>113060</v>
      </c>
      <c r="D104254" t="s">
        <v>22803</v>
      </c>
      <c r="E104254" t="s">
        <v>22804</v>
      </c>
      <c r="F104254" t="s">
        <v>22805</v>
      </c>
    </row>
    <row r="104255" spans="1:6" x14ac:dyDescent="0.2">
      <c r="A104255" t="s">
        <v>112131</v>
      </c>
      <c r="B104255" t="s">
        <v>113059</v>
      </c>
      <c r="C104255" t="s">
        <v>113060</v>
      </c>
      <c r="D104255" t="s">
        <v>104704</v>
      </c>
      <c r="E104255" t="s">
        <v>104705</v>
      </c>
      <c r="F104255" t="s">
        <v>108953</v>
      </c>
    </row>
    <row r="104256" spans="1:6" x14ac:dyDescent="0.2">
      <c r="A104256" t="s">
        <v>112131</v>
      </c>
      <c r="B104256" t="s">
        <v>113059</v>
      </c>
      <c r="C104256" t="s">
        <v>113060</v>
      </c>
      <c r="D104256" t="s">
        <v>108954</v>
      </c>
      <c r="E104256" t="s">
        <v>108955</v>
      </c>
      <c r="F104256" t="s">
        <v>108956</v>
      </c>
    </row>
    <row r="104257" spans="1:6" x14ac:dyDescent="0.2">
      <c r="A104257" t="s">
        <v>112131</v>
      </c>
      <c r="B104257" t="s">
        <v>113059</v>
      </c>
      <c r="C104257" t="s">
        <v>113060</v>
      </c>
      <c r="D104257" t="s">
        <v>31631</v>
      </c>
      <c r="E104257" t="s">
        <v>31632</v>
      </c>
      <c r="F104257" t="s">
        <v>31633</v>
      </c>
    </row>
    <row r="104258" spans="1:6" x14ac:dyDescent="0.2">
      <c r="A104258" t="s">
        <v>112131</v>
      </c>
      <c r="B104258" t="s">
        <v>113059</v>
      </c>
      <c r="C104258" t="s">
        <v>113060</v>
      </c>
      <c r="D104258" t="s">
        <v>10037</v>
      </c>
      <c r="E104258" t="s">
        <v>10038</v>
      </c>
      <c r="F104258" t="s">
        <v>10039</v>
      </c>
    </row>
    <row r="104259" spans="1:6" x14ac:dyDescent="0.2">
      <c r="A104259" t="s">
        <v>112131</v>
      </c>
      <c r="B104259" t="s">
        <v>113059</v>
      </c>
      <c r="C104259" t="s">
        <v>113060</v>
      </c>
      <c r="D104259" t="s">
        <v>23651</v>
      </c>
      <c r="E104259" t="s">
        <v>23652</v>
      </c>
      <c r="F104259" t="s">
        <v>23653</v>
      </c>
    </row>
    <row r="104260" spans="1:6" x14ac:dyDescent="0.2">
      <c r="A104260" t="s">
        <v>112131</v>
      </c>
      <c r="B104260" t="s">
        <v>113059</v>
      </c>
      <c r="C104260" t="s">
        <v>113060</v>
      </c>
      <c r="D104260" t="s">
        <v>6714</v>
      </c>
      <c r="E104260" t="s">
        <v>6715</v>
      </c>
      <c r="F104260" t="s">
        <v>6716</v>
      </c>
    </row>
    <row r="104261" spans="1:6" x14ac:dyDescent="0.2">
      <c r="A104261" t="s">
        <v>112131</v>
      </c>
      <c r="B104261" t="s">
        <v>113059</v>
      </c>
      <c r="C104261" t="s">
        <v>113060</v>
      </c>
      <c r="D104261" t="s">
        <v>32101</v>
      </c>
      <c r="E104261" t="s">
        <v>32102</v>
      </c>
      <c r="F104261" t="s">
        <v>32103</v>
      </c>
    </row>
    <row r="104262" spans="1:6" x14ac:dyDescent="0.2">
      <c r="A104262" t="s">
        <v>112131</v>
      </c>
      <c r="B104262" t="s">
        <v>113059</v>
      </c>
      <c r="C104262" t="s">
        <v>113060</v>
      </c>
      <c r="D104262" t="s">
        <v>9274</v>
      </c>
      <c r="E104262" t="s">
        <v>9275</v>
      </c>
      <c r="F104262" t="s">
        <v>9276</v>
      </c>
    </row>
    <row r="104263" spans="1:6" x14ac:dyDescent="0.2">
      <c r="A104263" t="s">
        <v>112131</v>
      </c>
      <c r="B104263" t="s">
        <v>113059</v>
      </c>
      <c r="C104263" t="s">
        <v>113060</v>
      </c>
      <c r="D104263" t="s">
        <v>9603</v>
      </c>
      <c r="E104263" t="s">
        <v>9604</v>
      </c>
      <c r="F104263" t="s">
        <v>9605</v>
      </c>
    </row>
    <row r="104264" spans="1:6" x14ac:dyDescent="0.2">
      <c r="A104264" t="s">
        <v>112131</v>
      </c>
      <c r="B104264" t="s">
        <v>113059</v>
      </c>
      <c r="C104264" t="s">
        <v>113060</v>
      </c>
      <c r="D104264" t="s">
        <v>31696</v>
      </c>
      <c r="E104264" t="s">
        <v>31697</v>
      </c>
      <c r="F104264" t="s">
        <v>31698</v>
      </c>
    </row>
    <row r="104265" spans="1:6" x14ac:dyDescent="0.2">
      <c r="A104265" t="s">
        <v>112131</v>
      </c>
      <c r="B104265" t="s">
        <v>113059</v>
      </c>
      <c r="C104265" t="s">
        <v>113060</v>
      </c>
      <c r="D104265" t="s">
        <v>108963</v>
      </c>
      <c r="E104265" t="s">
        <v>108964</v>
      </c>
      <c r="F104265" t="s">
        <v>108965</v>
      </c>
    </row>
    <row r="104266" spans="1:6" x14ac:dyDescent="0.2">
      <c r="A104266" t="s">
        <v>112131</v>
      </c>
      <c r="B104266" t="s">
        <v>113059</v>
      </c>
      <c r="C104266" t="s">
        <v>113060</v>
      </c>
      <c r="D104266" t="s">
        <v>9606</v>
      </c>
      <c r="E104266" t="s">
        <v>9607</v>
      </c>
      <c r="F104266" t="s">
        <v>9608</v>
      </c>
    </row>
    <row r="104267" spans="1:6" x14ac:dyDescent="0.2">
      <c r="A104267" t="s">
        <v>112131</v>
      </c>
      <c r="B104267" t="s">
        <v>113059</v>
      </c>
      <c r="C104267" t="s">
        <v>113060</v>
      </c>
      <c r="D104267" t="s">
        <v>4381</v>
      </c>
      <c r="E104267" t="s">
        <v>4382</v>
      </c>
      <c r="F104267" t="s">
        <v>4383</v>
      </c>
    </row>
    <row r="104268" spans="1:6" x14ac:dyDescent="0.2">
      <c r="A104268" t="s">
        <v>112131</v>
      </c>
      <c r="B104268" t="s">
        <v>113059</v>
      </c>
      <c r="C104268" t="s">
        <v>113060</v>
      </c>
      <c r="D104268" t="s">
        <v>9286</v>
      </c>
      <c r="E104268" t="s">
        <v>9287</v>
      </c>
      <c r="F104268" t="s">
        <v>9288</v>
      </c>
    </row>
    <row r="104269" spans="1:6" x14ac:dyDescent="0.2">
      <c r="A104269" t="s">
        <v>112131</v>
      </c>
      <c r="B104269" t="s">
        <v>113059</v>
      </c>
      <c r="C104269" t="s">
        <v>113060</v>
      </c>
      <c r="D104269" t="s">
        <v>29854</v>
      </c>
      <c r="E104269" t="s">
        <v>29855</v>
      </c>
      <c r="F104269" t="s">
        <v>29856</v>
      </c>
    </row>
    <row r="104270" spans="1:6" x14ac:dyDescent="0.2">
      <c r="A104270" t="s">
        <v>112131</v>
      </c>
      <c r="B104270" t="s">
        <v>113059</v>
      </c>
      <c r="C104270" t="s">
        <v>113060</v>
      </c>
      <c r="D104270" t="s">
        <v>104804</v>
      </c>
      <c r="E104270" t="s">
        <v>104805</v>
      </c>
      <c r="F104270" t="s">
        <v>113063</v>
      </c>
    </row>
    <row r="104271" spans="1:6" x14ac:dyDescent="0.2">
      <c r="A104271" t="s">
        <v>112131</v>
      </c>
      <c r="B104271" t="s">
        <v>113059</v>
      </c>
      <c r="C104271" t="s">
        <v>113060</v>
      </c>
      <c r="D104271" t="s">
        <v>9636</v>
      </c>
      <c r="E104271" t="s">
        <v>9637</v>
      </c>
      <c r="F104271" t="s">
        <v>9638</v>
      </c>
    </row>
    <row r="104272" spans="1:6" x14ac:dyDescent="0.2">
      <c r="A104272" t="s">
        <v>112131</v>
      </c>
      <c r="B104272" t="s">
        <v>113059</v>
      </c>
      <c r="C104272" t="s">
        <v>113060</v>
      </c>
      <c r="D104272" t="s">
        <v>104834</v>
      </c>
      <c r="E104272" t="s">
        <v>104835</v>
      </c>
      <c r="F104272" t="s">
        <v>113064</v>
      </c>
    </row>
    <row r="104273" spans="1:6" x14ac:dyDescent="0.2">
      <c r="A104273" t="s">
        <v>112131</v>
      </c>
      <c r="B104273" t="s">
        <v>113059</v>
      </c>
      <c r="C104273" t="s">
        <v>113060</v>
      </c>
      <c r="D104273" t="s">
        <v>9648</v>
      </c>
      <c r="E104273" t="s">
        <v>9649</v>
      </c>
      <c r="F104273" t="s">
        <v>9650</v>
      </c>
    </row>
    <row r="104274" spans="1:6" x14ac:dyDescent="0.2">
      <c r="A104274" t="s">
        <v>112131</v>
      </c>
      <c r="B104274" t="s">
        <v>113059</v>
      </c>
      <c r="C104274" t="s">
        <v>113060</v>
      </c>
      <c r="D104274" t="s">
        <v>108430</v>
      </c>
      <c r="E104274" t="s">
        <v>108431</v>
      </c>
      <c r="F104274" t="s">
        <v>108432</v>
      </c>
    </row>
    <row r="104275" spans="1:6" x14ac:dyDescent="0.2">
      <c r="A104275" t="s">
        <v>112131</v>
      </c>
      <c r="B104275" t="s">
        <v>113059</v>
      </c>
      <c r="C104275" t="s">
        <v>113060</v>
      </c>
      <c r="D104275" t="s">
        <v>34225</v>
      </c>
      <c r="E104275" t="s">
        <v>34226</v>
      </c>
      <c r="F104275" t="s">
        <v>34227</v>
      </c>
    </row>
    <row r="104276" spans="1:6" x14ac:dyDescent="0.2">
      <c r="A104276" t="s">
        <v>112131</v>
      </c>
      <c r="B104276" t="s">
        <v>113059</v>
      </c>
      <c r="C104276" t="s">
        <v>113060</v>
      </c>
      <c r="D104276" t="s">
        <v>104879</v>
      </c>
      <c r="E104276" t="s">
        <v>104880</v>
      </c>
      <c r="F104276" t="s">
        <v>104881</v>
      </c>
    </row>
    <row r="104277" spans="1:6" x14ac:dyDescent="0.2">
      <c r="A104277" t="s">
        <v>112131</v>
      </c>
      <c r="B104277" t="s">
        <v>113059</v>
      </c>
      <c r="C104277" t="s">
        <v>113060</v>
      </c>
      <c r="D104277" t="s">
        <v>34249</v>
      </c>
      <c r="E104277" t="s">
        <v>34250</v>
      </c>
      <c r="F104277" t="s">
        <v>34251</v>
      </c>
    </row>
    <row r="104278" spans="1:6" x14ac:dyDescent="0.2">
      <c r="A104278" t="s">
        <v>112131</v>
      </c>
      <c r="B104278" t="s">
        <v>113059</v>
      </c>
      <c r="C104278" t="s">
        <v>113060</v>
      </c>
      <c r="D104278" t="s">
        <v>113065</v>
      </c>
      <c r="E104278" t="s">
        <v>113066</v>
      </c>
      <c r="F104278" t="s">
        <v>113067</v>
      </c>
    </row>
    <row r="104279" spans="1:6" x14ac:dyDescent="0.2">
      <c r="A104279" t="s">
        <v>112131</v>
      </c>
      <c r="B104279" t="s">
        <v>113059</v>
      </c>
      <c r="C104279" t="s">
        <v>113060</v>
      </c>
      <c r="D104279" t="s">
        <v>108983</v>
      </c>
      <c r="E104279" t="s">
        <v>108984</v>
      </c>
      <c r="F104279" t="s">
        <v>108985</v>
      </c>
    </row>
    <row r="104280" spans="1:6" x14ac:dyDescent="0.2">
      <c r="A104280" t="s">
        <v>112131</v>
      </c>
      <c r="B104280" t="s">
        <v>113059</v>
      </c>
      <c r="C104280" t="s">
        <v>113060</v>
      </c>
      <c r="D104280" t="s">
        <v>42553</v>
      </c>
      <c r="E104280" t="s">
        <v>42554</v>
      </c>
      <c r="F104280" t="s">
        <v>42555</v>
      </c>
    </row>
    <row r="104281" spans="1:6" x14ac:dyDescent="0.2">
      <c r="A104281" t="s">
        <v>112131</v>
      </c>
      <c r="B104281" t="s">
        <v>113059</v>
      </c>
      <c r="C104281" t="s">
        <v>113060</v>
      </c>
      <c r="D104281" t="s">
        <v>12776</v>
      </c>
      <c r="E104281" t="s">
        <v>12777</v>
      </c>
      <c r="F104281" t="s">
        <v>12778</v>
      </c>
    </row>
    <row r="104282" spans="1:6" x14ac:dyDescent="0.2">
      <c r="A104282" t="s">
        <v>112131</v>
      </c>
      <c r="B104282" t="s">
        <v>113059</v>
      </c>
      <c r="C104282" t="s">
        <v>113060</v>
      </c>
      <c r="D104282" t="s">
        <v>89133</v>
      </c>
      <c r="E104282" t="s">
        <v>89134</v>
      </c>
      <c r="F104282" t="s">
        <v>89135</v>
      </c>
    </row>
    <row r="104283" spans="1:6" x14ac:dyDescent="0.2">
      <c r="A104283" t="s">
        <v>112131</v>
      </c>
      <c r="B104283" t="s">
        <v>113059</v>
      </c>
      <c r="C104283" t="s">
        <v>113060</v>
      </c>
      <c r="D104283" t="s">
        <v>96173</v>
      </c>
      <c r="E104283" t="s">
        <v>96174</v>
      </c>
      <c r="F104283" t="s">
        <v>96175</v>
      </c>
    </row>
    <row r="104284" spans="1:6" x14ac:dyDescent="0.2">
      <c r="A104284" t="s">
        <v>112131</v>
      </c>
      <c r="B104284" t="s">
        <v>113059</v>
      </c>
      <c r="C104284" t="s">
        <v>113060</v>
      </c>
      <c r="D104284" t="s">
        <v>9736</v>
      </c>
      <c r="E104284" t="s">
        <v>9737</v>
      </c>
      <c r="F104284" t="s">
        <v>9738</v>
      </c>
    </row>
    <row r="104285" spans="1:6" x14ac:dyDescent="0.2">
      <c r="A104285" t="s">
        <v>112131</v>
      </c>
      <c r="B104285" t="s">
        <v>113059</v>
      </c>
      <c r="C104285" t="s">
        <v>113060</v>
      </c>
      <c r="D104285" t="s">
        <v>113068</v>
      </c>
      <c r="E104285" t="s">
        <v>113069</v>
      </c>
      <c r="F104285" t="s">
        <v>113070</v>
      </c>
    </row>
    <row r="104286" spans="1:6" x14ac:dyDescent="0.2">
      <c r="A104286" t="s">
        <v>112131</v>
      </c>
      <c r="B104286" t="s">
        <v>113059</v>
      </c>
      <c r="C104286" t="s">
        <v>113060</v>
      </c>
      <c r="D104286" t="s">
        <v>9775</v>
      </c>
      <c r="E104286" t="s">
        <v>9776</v>
      </c>
      <c r="F104286" t="s">
        <v>9777</v>
      </c>
    </row>
    <row r="104287" spans="1:6" x14ac:dyDescent="0.2">
      <c r="A104287" t="s">
        <v>112131</v>
      </c>
      <c r="B104287" t="s">
        <v>113059</v>
      </c>
      <c r="C104287" t="s">
        <v>113060</v>
      </c>
      <c r="D104287" t="s">
        <v>38507</v>
      </c>
      <c r="E104287" t="s">
        <v>38508</v>
      </c>
      <c r="F104287" t="s">
        <v>38509</v>
      </c>
    </row>
    <row r="104288" spans="1:6" x14ac:dyDescent="0.2">
      <c r="A104288" t="s">
        <v>112131</v>
      </c>
      <c r="B104288" t="s">
        <v>113059</v>
      </c>
      <c r="C104288" t="s">
        <v>113060</v>
      </c>
      <c r="D104288" t="s">
        <v>13551</v>
      </c>
      <c r="E104288" t="s">
        <v>13552</v>
      </c>
      <c r="F104288" t="s">
        <v>13553</v>
      </c>
    </row>
    <row r="104289" spans="1:6" x14ac:dyDescent="0.2">
      <c r="A104289" t="s">
        <v>112131</v>
      </c>
      <c r="B104289" t="s">
        <v>113059</v>
      </c>
      <c r="C104289" t="s">
        <v>113060</v>
      </c>
      <c r="D104289" t="s">
        <v>113071</v>
      </c>
      <c r="E104289" t="s">
        <v>113072</v>
      </c>
      <c r="F104289" t="s">
        <v>113073</v>
      </c>
    </row>
    <row r="104290" spans="1:6" x14ac:dyDescent="0.2">
      <c r="A104290" t="s">
        <v>112131</v>
      </c>
      <c r="B104290" t="s">
        <v>113059</v>
      </c>
      <c r="C104290" t="s">
        <v>113060</v>
      </c>
      <c r="D104290" t="s">
        <v>32257</v>
      </c>
      <c r="E104290" t="s">
        <v>32258</v>
      </c>
      <c r="F104290" t="s">
        <v>32259</v>
      </c>
    </row>
    <row r="104291" spans="1:6" x14ac:dyDescent="0.2">
      <c r="A104291" t="s">
        <v>112131</v>
      </c>
      <c r="B104291" t="s">
        <v>113059</v>
      </c>
      <c r="C104291" t="s">
        <v>113060</v>
      </c>
      <c r="D104291" t="s">
        <v>93859</v>
      </c>
      <c r="E104291" t="s">
        <v>93860</v>
      </c>
      <c r="F104291" t="s">
        <v>93861</v>
      </c>
    </row>
    <row r="104292" spans="1:6" x14ac:dyDescent="0.2">
      <c r="A104292" t="s">
        <v>112131</v>
      </c>
      <c r="B104292" t="s">
        <v>113059</v>
      </c>
      <c r="C104292" t="s">
        <v>113060</v>
      </c>
      <c r="D104292" t="s">
        <v>113074</v>
      </c>
      <c r="E104292" t="s">
        <v>113075</v>
      </c>
      <c r="F104292" t="s">
        <v>113076</v>
      </c>
    </row>
    <row r="104293" spans="1:6" x14ac:dyDescent="0.2">
      <c r="A104293" t="s">
        <v>112131</v>
      </c>
      <c r="B104293" t="s">
        <v>113059</v>
      </c>
      <c r="C104293" t="s">
        <v>113060</v>
      </c>
      <c r="D104293" t="s">
        <v>39299</v>
      </c>
      <c r="E104293" t="s">
        <v>39300</v>
      </c>
      <c r="F104293" t="s">
        <v>39301</v>
      </c>
    </row>
    <row r="104294" spans="1:6" x14ac:dyDescent="0.2">
      <c r="A104294" t="s">
        <v>112131</v>
      </c>
      <c r="B104294" t="s">
        <v>113059</v>
      </c>
      <c r="C104294" t="s">
        <v>113060</v>
      </c>
      <c r="D104294" t="s">
        <v>38117</v>
      </c>
      <c r="E104294" t="s">
        <v>38118</v>
      </c>
      <c r="F104294" t="s">
        <v>113077</v>
      </c>
    </row>
    <row r="104295" spans="1:6" x14ac:dyDescent="0.2">
      <c r="A104295" t="s">
        <v>112131</v>
      </c>
      <c r="B104295" t="s">
        <v>113059</v>
      </c>
      <c r="C104295" t="s">
        <v>113060</v>
      </c>
      <c r="D104295" t="s">
        <v>23115</v>
      </c>
      <c r="E104295" t="s">
        <v>23116</v>
      </c>
      <c r="F104295" t="s">
        <v>23117</v>
      </c>
    </row>
    <row r="104296" spans="1:6" x14ac:dyDescent="0.2">
      <c r="A104296" t="s">
        <v>112131</v>
      </c>
      <c r="B104296" t="s">
        <v>113059</v>
      </c>
      <c r="C104296" t="s">
        <v>113060</v>
      </c>
      <c r="D104296" t="s">
        <v>9799</v>
      </c>
      <c r="E104296" t="s">
        <v>9800</v>
      </c>
      <c r="F104296" t="s">
        <v>9801</v>
      </c>
    </row>
    <row r="104297" spans="1:6" x14ac:dyDescent="0.2">
      <c r="A104297" t="s">
        <v>112131</v>
      </c>
      <c r="B104297" t="s">
        <v>113059</v>
      </c>
      <c r="C104297" t="s">
        <v>113060</v>
      </c>
      <c r="D104297" t="s">
        <v>19582</v>
      </c>
      <c r="E104297" t="s">
        <v>19583</v>
      </c>
      <c r="F104297" t="s">
        <v>19584</v>
      </c>
    </row>
    <row r="104298" spans="1:6" x14ac:dyDescent="0.2">
      <c r="A104298" t="s">
        <v>113078</v>
      </c>
      <c r="B104298" t="s">
        <v>113079</v>
      </c>
      <c r="C104298" t="s">
        <v>113080</v>
      </c>
      <c r="D104298" t="s">
        <v>34753</v>
      </c>
      <c r="E104298" t="s">
        <v>34754</v>
      </c>
      <c r="F104298" t="s">
        <v>113081</v>
      </c>
    </row>
    <row r="104299" spans="1:6" x14ac:dyDescent="0.2">
      <c r="A104299" t="s">
        <v>113078</v>
      </c>
      <c r="B104299" t="s">
        <v>113079</v>
      </c>
      <c r="C104299" t="s">
        <v>113080</v>
      </c>
      <c r="D104299" t="s">
        <v>67824</v>
      </c>
      <c r="E104299" t="s">
        <v>67825</v>
      </c>
      <c r="F104299" t="s">
        <v>113082</v>
      </c>
    </row>
    <row r="104300" spans="1:6" x14ac:dyDescent="0.2">
      <c r="A104300" t="s">
        <v>113078</v>
      </c>
      <c r="B104300" t="s">
        <v>113079</v>
      </c>
      <c r="C104300" t="s">
        <v>113080</v>
      </c>
      <c r="D104300" t="s">
        <v>113083</v>
      </c>
      <c r="E104300" t="s">
        <v>113084</v>
      </c>
      <c r="F104300" t="s">
        <v>113085</v>
      </c>
    </row>
    <row r="104301" spans="1:6" x14ac:dyDescent="0.2">
      <c r="A104301" t="s">
        <v>113078</v>
      </c>
      <c r="B104301" t="s">
        <v>113079</v>
      </c>
      <c r="C104301" t="s">
        <v>113080</v>
      </c>
      <c r="D104301" t="s">
        <v>103449</v>
      </c>
      <c r="E104301" t="s">
        <v>103450</v>
      </c>
      <c r="F104301" t="s">
        <v>103451</v>
      </c>
    </row>
    <row r="104302" spans="1:6" x14ac:dyDescent="0.2">
      <c r="A104302" t="s">
        <v>113078</v>
      </c>
      <c r="B104302" t="s">
        <v>113079</v>
      </c>
      <c r="C104302" t="s">
        <v>113080</v>
      </c>
      <c r="D104302" t="s">
        <v>59012</v>
      </c>
      <c r="E104302" t="s">
        <v>59013</v>
      </c>
      <c r="F104302" t="s">
        <v>113086</v>
      </c>
    </row>
    <row r="104303" spans="1:6" x14ac:dyDescent="0.2">
      <c r="A104303" t="s">
        <v>113078</v>
      </c>
      <c r="B104303" t="s">
        <v>113079</v>
      </c>
      <c r="C104303" t="s">
        <v>113080</v>
      </c>
      <c r="D104303" t="s">
        <v>67830</v>
      </c>
      <c r="E104303" t="s">
        <v>67831</v>
      </c>
      <c r="F104303" t="s">
        <v>113087</v>
      </c>
    </row>
    <row r="104304" spans="1:6" x14ac:dyDescent="0.2">
      <c r="A104304" t="s">
        <v>113078</v>
      </c>
      <c r="B104304" t="s">
        <v>113079</v>
      </c>
      <c r="C104304" t="s">
        <v>113080</v>
      </c>
      <c r="D104304" t="s">
        <v>67834</v>
      </c>
      <c r="E104304" t="s">
        <v>67835</v>
      </c>
      <c r="F104304" t="s">
        <v>67836</v>
      </c>
    </row>
    <row r="104305" spans="1:6" x14ac:dyDescent="0.2">
      <c r="A104305" t="s">
        <v>113078</v>
      </c>
      <c r="B104305" t="s">
        <v>113079</v>
      </c>
      <c r="C104305" t="s">
        <v>113080</v>
      </c>
      <c r="D104305" t="s">
        <v>112557</v>
      </c>
      <c r="E104305" t="s">
        <v>112558</v>
      </c>
      <c r="F104305" t="s">
        <v>112559</v>
      </c>
    </row>
    <row r="104306" spans="1:6" x14ac:dyDescent="0.2">
      <c r="A104306" t="s">
        <v>113078</v>
      </c>
      <c r="B104306" t="s">
        <v>113079</v>
      </c>
      <c r="C104306" t="s">
        <v>113080</v>
      </c>
      <c r="D104306" t="s">
        <v>11312</v>
      </c>
      <c r="E104306" t="s">
        <v>11313</v>
      </c>
      <c r="F104306" t="s">
        <v>11314</v>
      </c>
    </row>
    <row r="104307" spans="1:6" x14ac:dyDescent="0.2">
      <c r="A104307" t="s">
        <v>113078</v>
      </c>
      <c r="B104307" t="s">
        <v>113079</v>
      </c>
      <c r="C104307" t="s">
        <v>113080</v>
      </c>
      <c r="D104307" t="s">
        <v>8116</v>
      </c>
      <c r="E104307" t="s">
        <v>8117</v>
      </c>
      <c r="F104307" t="s">
        <v>113088</v>
      </c>
    </row>
    <row r="104308" spans="1:6" x14ac:dyDescent="0.2">
      <c r="A104308" t="s">
        <v>113078</v>
      </c>
      <c r="B104308" t="s">
        <v>113079</v>
      </c>
      <c r="C104308" t="s">
        <v>113080</v>
      </c>
      <c r="D104308" t="s">
        <v>67843</v>
      </c>
      <c r="E104308" t="s">
        <v>67844</v>
      </c>
      <c r="F104308" t="s">
        <v>67845</v>
      </c>
    </row>
    <row r="104309" spans="1:6" x14ac:dyDescent="0.2">
      <c r="A104309" t="s">
        <v>113078</v>
      </c>
      <c r="B104309" t="s">
        <v>113079</v>
      </c>
      <c r="C104309" t="s">
        <v>113080</v>
      </c>
      <c r="D104309" t="s">
        <v>67846</v>
      </c>
      <c r="E104309" t="s">
        <v>67847</v>
      </c>
      <c r="F104309" t="s">
        <v>67848</v>
      </c>
    </row>
    <row r="104310" spans="1:6" x14ac:dyDescent="0.2">
      <c r="A104310" t="s">
        <v>113078</v>
      </c>
      <c r="B104310" t="s">
        <v>113079</v>
      </c>
      <c r="C104310" t="s">
        <v>113080</v>
      </c>
      <c r="D104310" t="s">
        <v>67850</v>
      </c>
      <c r="E104310" t="s">
        <v>67851</v>
      </c>
      <c r="F104310" t="s">
        <v>113089</v>
      </c>
    </row>
    <row r="104311" spans="1:6" x14ac:dyDescent="0.2">
      <c r="A104311" t="s">
        <v>113078</v>
      </c>
      <c r="B104311" t="s">
        <v>113079</v>
      </c>
      <c r="C104311" t="s">
        <v>113080</v>
      </c>
      <c r="D104311" t="s">
        <v>67301</v>
      </c>
      <c r="E104311" t="s">
        <v>67302</v>
      </c>
      <c r="F104311" t="s">
        <v>113090</v>
      </c>
    </row>
    <row r="104312" spans="1:6" x14ac:dyDescent="0.2">
      <c r="A104312" t="s">
        <v>113078</v>
      </c>
      <c r="B104312" t="s">
        <v>113079</v>
      </c>
      <c r="C104312" t="s">
        <v>113080</v>
      </c>
      <c r="D104312" t="s">
        <v>67855</v>
      </c>
      <c r="E104312" t="s">
        <v>67856</v>
      </c>
      <c r="F104312" t="s">
        <v>67857</v>
      </c>
    </row>
    <row r="104313" spans="1:6" x14ac:dyDescent="0.2">
      <c r="A104313" t="s">
        <v>113078</v>
      </c>
      <c r="B104313" t="s">
        <v>113079</v>
      </c>
      <c r="C104313" t="s">
        <v>113080</v>
      </c>
      <c r="D104313" t="s">
        <v>11325</v>
      </c>
      <c r="E104313" t="s">
        <v>11326</v>
      </c>
      <c r="F104313" t="s">
        <v>113091</v>
      </c>
    </row>
    <row r="104314" spans="1:6" x14ac:dyDescent="0.2">
      <c r="A104314" t="s">
        <v>113078</v>
      </c>
      <c r="B104314" t="s">
        <v>113079</v>
      </c>
      <c r="C104314" t="s">
        <v>113080</v>
      </c>
      <c r="D104314" t="s">
        <v>112582</v>
      </c>
      <c r="E104314" t="s">
        <v>112583</v>
      </c>
      <c r="F104314" t="s">
        <v>112584</v>
      </c>
    </row>
    <row r="104315" spans="1:6" x14ac:dyDescent="0.2">
      <c r="A104315" t="s">
        <v>113078</v>
      </c>
      <c r="B104315" t="s">
        <v>113079</v>
      </c>
      <c r="C104315" t="s">
        <v>113080</v>
      </c>
      <c r="D104315" t="s">
        <v>11331</v>
      </c>
      <c r="E104315" t="s">
        <v>11332</v>
      </c>
      <c r="F104315" t="s">
        <v>113092</v>
      </c>
    </row>
    <row r="104316" spans="1:6" x14ac:dyDescent="0.2">
      <c r="A104316" t="s">
        <v>113078</v>
      </c>
      <c r="B104316" t="s">
        <v>113079</v>
      </c>
      <c r="C104316" t="s">
        <v>113080</v>
      </c>
      <c r="D104316" t="s">
        <v>62036</v>
      </c>
      <c r="E104316" t="s">
        <v>62037</v>
      </c>
      <c r="F104316" t="s">
        <v>62038</v>
      </c>
    </row>
    <row r="104317" spans="1:6" x14ac:dyDescent="0.2">
      <c r="A104317" t="s">
        <v>113078</v>
      </c>
      <c r="B104317" t="s">
        <v>113079</v>
      </c>
      <c r="C104317" t="s">
        <v>113080</v>
      </c>
      <c r="D104317" t="s">
        <v>77511</v>
      </c>
      <c r="E104317" t="s">
        <v>77512</v>
      </c>
      <c r="F104317" t="s">
        <v>77513</v>
      </c>
    </row>
    <row r="104318" spans="1:6" x14ac:dyDescent="0.2">
      <c r="A104318" t="s">
        <v>113078</v>
      </c>
      <c r="B104318" t="s">
        <v>113079</v>
      </c>
      <c r="C104318" t="s">
        <v>113080</v>
      </c>
      <c r="D104318" t="s">
        <v>11346</v>
      </c>
      <c r="E104318" t="s">
        <v>11347</v>
      </c>
      <c r="F104318" t="s">
        <v>11348</v>
      </c>
    </row>
    <row r="104319" spans="1:6" x14ac:dyDescent="0.2">
      <c r="A104319" t="s">
        <v>113078</v>
      </c>
      <c r="B104319" t="s">
        <v>113079</v>
      </c>
      <c r="C104319" t="s">
        <v>113080</v>
      </c>
      <c r="D104319" t="s">
        <v>67881</v>
      </c>
      <c r="E104319" t="s">
        <v>67882</v>
      </c>
      <c r="F104319" t="s">
        <v>113093</v>
      </c>
    </row>
    <row r="104320" spans="1:6" x14ac:dyDescent="0.2">
      <c r="A104320" t="s">
        <v>113078</v>
      </c>
      <c r="B104320" t="s">
        <v>113079</v>
      </c>
      <c r="C104320" t="s">
        <v>113080</v>
      </c>
      <c r="D104320" t="s">
        <v>15971</v>
      </c>
      <c r="E104320" t="s">
        <v>41418</v>
      </c>
      <c r="F104320" t="s">
        <v>113094</v>
      </c>
    </row>
    <row r="104321" spans="1:6" x14ac:dyDescent="0.2">
      <c r="A104321" t="s">
        <v>113078</v>
      </c>
      <c r="B104321" t="s">
        <v>113079</v>
      </c>
      <c r="C104321" t="s">
        <v>113080</v>
      </c>
      <c r="D104321" t="s">
        <v>67898</v>
      </c>
      <c r="E104321" t="s">
        <v>67899</v>
      </c>
      <c r="F104321" t="s">
        <v>67900</v>
      </c>
    </row>
    <row r="104322" spans="1:6" x14ac:dyDescent="0.2">
      <c r="A104322" t="s">
        <v>113078</v>
      </c>
      <c r="B104322" t="s">
        <v>113079</v>
      </c>
      <c r="C104322" t="s">
        <v>113080</v>
      </c>
      <c r="D104322" t="s">
        <v>67919</v>
      </c>
      <c r="E104322" t="s">
        <v>67920</v>
      </c>
      <c r="F104322" t="s">
        <v>67921</v>
      </c>
    </row>
    <row r="104323" spans="1:6" x14ac:dyDescent="0.2">
      <c r="A104323" t="s">
        <v>113078</v>
      </c>
      <c r="B104323" t="s">
        <v>113079</v>
      </c>
      <c r="C104323" t="s">
        <v>113080</v>
      </c>
      <c r="D104323" t="s">
        <v>29833</v>
      </c>
      <c r="E104323" t="s">
        <v>29834</v>
      </c>
      <c r="F104323" t="s">
        <v>29835</v>
      </c>
    </row>
    <row r="104324" spans="1:6" x14ac:dyDescent="0.2">
      <c r="A104324" t="s">
        <v>113078</v>
      </c>
      <c r="B104324" t="s">
        <v>113079</v>
      </c>
      <c r="C104324" t="s">
        <v>113080</v>
      </c>
      <c r="D104324" t="s">
        <v>86783</v>
      </c>
      <c r="E104324" t="s">
        <v>86784</v>
      </c>
      <c r="F104324" t="s">
        <v>113095</v>
      </c>
    </row>
    <row r="104325" spans="1:6" x14ac:dyDescent="0.2">
      <c r="A104325" t="s">
        <v>113078</v>
      </c>
      <c r="B104325" t="s">
        <v>113079</v>
      </c>
      <c r="C104325" t="s">
        <v>113080</v>
      </c>
      <c r="D104325" t="s">
        <v>82913</v>
      </c>
      <c r="E104325" t="s">
        <v>82914</v>
      </c>
      <c r="F104325" t="s">
        <v>82915</v>
      </c>
    </row>
    <row r="104326" spans="1:6" x14ac:dyDescent="0.2">
      <c r="A104326" t="s">
        <v>113078</v>
      </c>
      <c r="B104326" t="s">
        <v>113079</v>
      </c>
      <c r="C104326" t="s">
        <v>113080</v>
      </c>
      <c r="D104326" t="s">
        <v>11385</v>
      </c>
      <c r="E104326" t="s">
        <v>11386</v>
      </c>
      <c r="F104326" t="s">
        <v>113096</v>
      </c>
    </row>
    <row r="104327" spans="1:6" x14ac:dyDescent="0.2">
      <c r="A104327" t="s">
        <v>113078</v>
      </c>
      <c r="B104327" t="s">
        <v>113079</v>
      </c>
      <c r="C104327" t="s">
        <v>113080</v>
      </c>
      <c r="D104327" t="s">
        <v>67929</v>
      </c>
      <c r="E104327" t="s">
        <v>67930</v>
      </c>
      <c r="F104327" t="s">
        <v>67931</v>
      </c>
    </row>
    <row r="104328" spans="1:6" x14ac:dyDescent="0.2">
      <c r="A104328" t="s">
        <v>113078</v>
      </c>
      <c r="B104328" t="s">
        <v>113079</v>
      </c>
      <c r="C104328" t="s">
        <v>113080</v>
      </c>
      <c r="D104328" t="s">
        <v>67932</v>
      </c>
      <c r="E104328" t="s">
        <v>67933</v>
      </c>
      <c r="F104328" t="s">
        <v>67934</v>
      </c>
    </row>
    <row r="104329" spans="1:6" x14ac:dyDescent="0.2">
      <c r="A104329" t="s">
        <v>113078</v>
      </c>
      <c r="B104329" t="s">
        <v>113079</v>
      </c>
      <c r="C104329" t="s">
        <v>113080</v>
      </c>
      <c r="D104329" t="s">
        <v>113097</v>
      </c>
      <c r="E104329" t="s">
        <v>113098</v>
      </c>
      <c r="F104329" t="s">
        <v>113099</v>
      </c>
    </row>
    <row r="104330" spans="1:6" x14ac:dyDescent="0.2">
      <c r="A104330" t="s">
        <v>113078</v>
      </c>
      <c r="B104330" t="s">
        <v>113079</v>
      </c>
      <c r="C104330" t="s">
        <v>113080</v>
      </c>
      <c r="D104330" t="s">
        <v>113100</v>
      </c>
      <c r="E104330" t="s">
        <v>113101</v>
      </c>
      <c r="F104330" t="s">
        <v>113102</v>
      </c>
    </row>
    <row r="104331" spans="1:6" x14ac:dyDescent="0.2">
      <c r="A104331" t="s">
        <v>113078</v>
      </c>
      <c r="B104331" t="s">
        <v>113079</v>
      </c>
      <c r="C104331" t="s">
        <v>113080</v>
      </c>
      <c r="D104331" t="s">
        <v>67944</v>
      </c>
      <c r="E104331" t="s">
        <v>67945</v>
      </c>
      <c r="F104331" t="s">
        <v>67946</v>
      </c>
    </row>
    <row r="104332" spans="1:6" x14ac:dyDescent="0.2">
      <c r="A104332" t="s">
        <v>113078</v>
      </c>
      <c r="B104332" t="s">
        <v>113079</v>
      </c>
      <c r="C104332" t="s">
        <v>113080</v>
      </c>
      <c r="D104332" t="s">
        <v>113103</v>
      </c>
      <c r="E104332" t="s">
        <v>113104</v>
      </c>
      <c r="F104332" t="s">
        <v>113105</v>
      </c>
    </row>
    <row r="104333" spans="1:6" x14ac:dyDescent="0.2">
      <c r="A104333" t="s">
        <v>113078</v>
      </c>
      <c r="B104333" t="s">
        <v>113079</v>
      </c>
      <c r="C104333" t="s">
        <v>113080</v>
      </c>
      <c r="D104333" t="s">
        <v>67947</v>
      </c>
      <c r="E104333" t="s">
        <v>67948</v>
      </c>
      <c r="F104333" t="s">
        <v>67949</v>
      </c>
    </row>
    <row r="104334" spans="1:6" x14ac:dyDescent="0.2">
      <c r="A104334" t="s">
        <v>113078</v>
      </c>
      <c r="B104334" t="s">
        <v>113079</v>
      </c>
      <c r="C104334" t="s">
        <v>113080</v>
      </c>
      <c r="D104334" t="s">
        <v>113106</v>
      </c>
      <c r="E104334" t="s">
        <v>113107</v>
      </c>
      <c r="F104334" t="s">
        <v>113108</v>
      </c>
    </row>
    <row r="104335" spans="1:6" x14ac:dyDescent="0.2">
      <c r="A104335" t="s">
        <v>113078</v>
      </c>
      <c r="B104335" t="s">
        <v>113079</v>
      </c>
      <c r="C104335" t="s">
        <v>113080</v>
      </c>
      <c r="D104335" t="s">
        <v>84857</v>
      </c>
      <c r="E104335" t="s">
        <v>113109</v>
      </c>
      <c r="F104335" t="s">
        <v>113110</v>
      </c>
    </row>
    <row r="104336" spans="1:6" x14ac:dyDescent="0.2">
      <c r="A104336" t="s">
        <v>113078</v>
      </c>
      <c r="B104336" t="s">
        <v>113079</v>
      </c>
      <c r="C104336" t="s">
        <v>113080</v>
      </c>
      <c r="D104336" t="s">
        <v>44776</v>
      </c>
      <c r="E104336" t="s">
        <v>44777</v>
      </c>
      <c r="F104336" t="s">
        <v>44778</v>
      </c>
    </row>
    <row r="104337" spans="1:6" x14ac:dyDescent="0.2">
      <c r="A104337" t="s">
        <v>113078</v>
      </c>
      <c r="B104337" t="s">
        <v>113079</v>
      </c>
      <c r="C104337" t="s">
        <v>113080</v>
      </c>
      <c r="D104337" t="s">
        <v>113111</v>
      </c>
      <c r="E104337" t="s">
        <v>113112</v>
      </c>
      <c r="F104337" t="s">
        <v>113113</v>
      </c>
    </row>
    <row r="104338" spans="1:6" x14ac:dyDescent="0.2">
      <c r="A104338" t="s">
        <v>113078</v>
      </c>
      <c r="B104338" t="s">
        <v>113079</v>
      </c>
      <c r="C104338" t="s">
        <v>113080</v>
      </c>
      <c r="D104338" t="s">
        <v>113114</v>
      </c>
      <c r="E104338" t="s">
        <v>113115</v>
      </c>
      <c r="F104338" t="s">
        <v>113116</v>
      </c>
    </row>
    <row r="104339" spans="1:6" x14ac:dyDescent="0.2">
      <c r="A104339" t="s">
        <v>113078</v>
      </c>
      <c r="B104339" t="s">
        <v>113079</v>
      </c>
      <c r="C104339" t="s">
        <v>113080</v>
      </c>
      <c r="D104339" t="s">
        <v>67962</v>
      </c>
      <c r="E104339" t="s">
        <v>67963</v>
      </c>
      <c r="F104339" t="s">
        <v>67964</v>
      </c>
    </row>
    <row r="104340" spans="1:6" x14ac:dyDescent="0.2">
      <c r="A104340" t="s">
        <v>113078</v>
      </c>
      <c r="B104340" t="s">
        <v>113079</v>
      </c>
      <c r="C104340" t="s">
        <v>113080</v>
      </c>
      <c r="D104340" t="s">
        <v>67959</v>
      </c>
      <c r="E104340" t="s">
        <v>67960</v>
      </c>
      <c r="F104340" t="s">
        <v>67961</v>
      </c>
    </row>
    <row r="104341" spans="1:6" x14ac:dyDescent="0.2">
      <c r="A104341" t="s">
        <v>113078</v>
      </c>
      <c r="B104341" t="s">
        <v>113079</v>
      </c>
      <c r="C104341" t="s">
        <v>113080</v>
      </c>
      <c r="D104341" t="s">
        <v>67968</v>
      </c>
      <c r="E104341" t="s">
        <v>67969</v>
      </c>
      <c r="F104341" t="s">
        <v>67970</v>
      </c>
    </row>
    <row r="104342" spans="1:6" x14ac:dyDescent="0.2">
      <c r="A104342" t="s">
        <v>113078</v>
      </c>
      <c r="B104342" t="s">
        <v>113079</v>
      </c>
      <c r="C104342" t="s">
        <v>113080</v>
      </c>
      <c r="D104342" t="s">
        <v>67971</v>
      </c>
      <c r="E104342" t="s">
        <v>67972</v>
      </c>
      <c r="F104342" t="s">
        <v>67973</v>
      </c>
    </row>
    <row r="104343" spans="1:6" x14ac:dyDescent="0.2">
      <c r="A104343" t="s">
        <v>113078</v>
      </c>
      <c r="B104343" t="s">
        <v>113079</v>
      </c>
      <c r="C104343" t="s">
        <v>113080</v>
      </c>
      <c r="D104343" t="s">
        <v>67974</v>
      </c>
      <c r="E104343" t="s">
        <v>67975</v>
      </c>
      <c r="F104343" t="s">
        <v>67976</v>
      </c>
    </row>
    <row r="104344" spans="1:6" x14ac:dyDescent="0.2">
      <c r="A104344" t="s">
        <v>113078</v>
      </c>
      <c r="B104344" t="s">
        <v>113079</v>
      </c>
      <c r="C104344" t="s">
        <v>113080</v>
      </c>
      <c r="D104344" t="s">
        <v>107660</v>
      </c>
      <c r="E104344" t="s">
        <v>107661</v>
      </c>
      <c r="F104344" t="s">
        <v>107662</v>
      </c>
    </row>
    <row r="104345" spans="1:6" x14ac:dyDescent="0.2">
      <c r="A104345" t="s">
        <v>113078</v>
      </c>
      <c r="B104345" t="s">
        <v>113079</v>
      </c>
      <c r="C104345" t="s">
        <v>113080</v>
      </c>
      <c r="D104345" t="s">
        <v>64891</v>
      </c>
      <c r="E104345" t="s">
        <v>67977</v>
      </c>
      <c r="F104345" t="s">
        <v>67978</v>
      </c>
    </row>
    <row r="104346" spans="1:6" x14ac:dyDescent="0.2">
      <c r="A104346" t="s">
        <v>113078</v>
      </c>
      <c r="B104346" t="s">
        <v>113079</v>
      </c>
      <c r="C104346" t="s">
        <v>113080</v>
      </c>
      <c r="D104346" t="s">
        <v>113117</v>
      </c>
      <c r="E104346" t="s">
        <v>113118</v>
      </c>
      <c r="F104346" t="s">
        <v>113119</v>
      </c>
    </row>
    <row r="104347" spans="1:6" x14ac:dyDescent="0.2">
      <c r="A104347" t="s">
        <v>113078</v>
      </c>
      <c r="B104347" t="s">
        <v>113079</v>
      </c>
      <c r="C104347" t="s">
        <v>113080</v>
      </c>
      <c r="D104347" t="s">
        <v>10658</v>
      </c>
      <c r="E104347" t="s">
        <v>10659</v>
      </c>
      <c r="F104347" t="s">
        <v>10660</v>
      </c>
    </row>
    <row r="104348" spans="1:6" x14ac:dyDescent="0.2">
      <c r="A104348" t="s">
        <v>113078</v>
      </c>
      <c r="B104348" t="s">
        <v>113079</v>
      </c>
      <c r="C104348" t="s">
        <v>113080</v>
      </c>
      <c r="D104348" t="s">
        <v>77734</v>
      </c>
      <c r="E104348" t="s">
        <v>77735</v>
      </c>
      <c r="F104348" t="s">
        <v>77736</v>
      </c>
    </row>
    <row r="104349" spans="1:6" x14ac:dyDescent="0.2">
      <c r="A104349" t="s">
        <v>113078</v>
      </c>
      <c r="B104349" t="s">
        <v>113079</v>
      </c>
      <c r="C104349" t="s">
        <v>113080</v>
      </c>
      <c r="D104349" t="s">
        <v>68000</v>
      </c>
      <c r="E104349" t="s">
        <v>68001</v>
      </c>
      <c r="F104349" t="s">
        <v>113120</v>
      </c>
    </row>
    <row r="104350" spans="1:6" x14ac:dyDescent="0.2">
      <c r="A104350" t="s">
        <v>113078</v>
      </c>
      <c r="B104350" t="s">
        <v>113079</v>
      </c>
      <c r="C104350" t="s">
        <v>113080</v>
      </c>
      <c r="D104350" t="s">
        <v>113121</v>
      </c>
      <c r="E104350" t="s">
        <v>113122</v>
      </c>
      <c r="F104350" t="s">
        <v>113123</v>
      </c>
    </row>
    <row r="104351" spans="1:6" x14ac:dyDescent="0.2">
      <c r="A104351" t="s">
        <v>113078</v>
      </c>
      <c r="B104351" t="s">
        <v>113079</v>
      </c>
      <c r="C104351" t="s">
        <v>113080</v>
      </c>
      <c r="D104351" t="s">
        <v>68033</v>
      </c>
      <c r="E104351" t="s">
        <v>68034</v>
      </c>
      <c r="F104351" t="s">
        <v>68035</v>
      </c>
    </row>
    <row r="104352" spans="1:6" x14ac:dyDescent="0.2">
      <c r="A104352" t="s">
        <v>113078</v>
      </c>
      <c r="B104352" t="s">
        <v>113079</v>
      </c>
      <c r="C104352" t="s">
        <v>113080</v>
      </c>
      <c r="D104352" t="s">
        <v>68003</v>
      </c>
      <c r="E104352" t="s">
        <v>68004</v>
      </c>
      <c r="F104352" t="s">
        <v>68005</v>
      </c>
    </row>
    <row r="104353" spans="1:6" x14ac:dyDescent="0.2">
      <c r="A104353" t="s">
        <v>113078</v>
      </c>
      <c r="B104353" t="s">
        <v>113079</v>
      </c>
      <c r="C104353" t="s">
        <v>113080</v>
      </c>
      <c r="D104353" t="s">
        <v>11507</v>
      </c>
      <c r="E104353" t="s">
        <v>11508</v>
      </c>
      <c r="F104353" t="s">
        <v>11509</v>
      </c>
    </row>
    <row r="104354" spans="1:6" x14ac:dyDescent="0.2">
      <c r="A104354" t="s">
        <v>113078</v>
      </c>
      <c r="B104354" t="s">
        <v>113079</v>
      </c>
      <c r="C104354" t="s">
        <v>113080</v>
      </c>
      <c r="D104354" t="s">
        <v>11501</v>
      </c>
      <c r="E104354" t="s">
        <v>11502</v>
      </c>
      <c r="F104354" t="s">
        <v>11503</v>
      </c>
    </row>
    <row r="104355" spans="1:6" x14ac:dyDescent="0.2">
      <c r="A104355" t="s">
        <v>113078</v>
      </c>
      <c r="B104355" t="s">
        <v>113079</v>
      </c>
      <c r="C104355" t="s">
        <v>113080</v>
      </c>
      <c r="D104355" t="s">
        <v>68012</v>
      </c>
      <c r="E104355" t="s">
        <v>68013</v>
      </c>
      <c r="F104355" t="s">
        <v>68014</v>
      </c>
    </row>
    <row r="104356" spans="1:6" x14ac:dyDescent="0.2">
      <c r="A104356" t="s">
        <v>113078</v>
      </c>
      <c r="B104356" t="s">
        <v>113079</v>
      </c>
      <c r="C104356" t="s">
        <v>113080</v>
      </c>
      <c r="D104356" t="s">
        <v>113124</v>
      </c>
      <c r="E104356" t="s">
        <v>113125</v>
      </c>
      <c r="F104356" t="s">
        <v>113126</v>
      </c>
    </row>
    <row r="104357" spans="1:6" x14ac:dyDescent="0.2">
      <c r="A104357" t="s">
        <v>113078</v>
      </c>
      <c r="B104357" t="s">
        <v>113079</v>
      </c>
      <c r="C104357" t="s">
        <v>113080</v>
      </c>
      <c r="D104357" t="s">
        <v>19537</v>
      </c>
      <c r="E104357" t="s">
        <v>19538</v>
      </c>
      <c r="F104357" t="s">
        <v>19539</v>
      </c>
    </row>
    <row r="104358" spans="1:6" x14ac:dyDescent="0.2">
      <c r="A104358" t="s">
        <v>113078</v>
      </c>
      <c r="B104358" t="s">
        <v>113079</v>
      </c>
      <c r="C104358" t="s">
        <v>113080</v>
      </c>
      <c r="D104358" t="s">
        <v>113127</v>
      </c>
      <c r="E104358" t="s">
        <v>113128</v>
      </c>
      <c r="F104358" t="s">
        <v>113129</v>
      </c>
    </row>
    <row r="104359" spans="1:6" x14ac:dyDescent="0.2">
      <c r="A104359" t="s">
        <v>113078</v>
      </c>
      <c r="B104359" t="s">
        <v>113079</v>
      </c>
      <c r="C104359" t="s">
        <v>113080</v>
      </c>
      <c r="D104359" t="s">
        <v>35274</v>
      </c>
      <c r="E104359" t="s">
        <v>35275</v>
      </c>
      <c r="F104359" t="s">
        <v>35276</v>
      </c>
    </row>
    <row r="104360" spans="1:6" x14ac:dyDescent="0.2">
      <c r="A104360" t="s">
        <v>113078</v>
      </c>
      <c r="B104360" t="s">
        <v>113079</v>
      </c>
      <c r="C104360" t="s">
        <v>113080</v>
      </c>
      <c r="D104360" t="s">
        <v>113130</v>
      </c>
      <c r="E104360" t="s">
        <v>113131</v>
      </c>
      <c r="F104360" t="s">
        <v>113132</v>
      </c>
    </row>
    <row r="104361" spans="1:6" x14ac:dyDescent="0.2">
      <c r="A104361" t="s">
        <v>113078</v>
      </c>
      <c r="B104361" t="s">
        <v>113079</v>
      </c>
      <c r="C104361" t="s">
        <v>113080</v>
      </c>
      <c r="D104361" t="s">
        <v>35648</v>
      </c>
      <c r="E104361" t="s">
        <v>35649</v>
      </c>
      <c r="F104361" t="s">
        <v>35650</v>
      </c>
    </row>
    <row r="104362" spans="1:6" x14ac:dyDescent="0.2">
      <c r="A104362" t="s">
        <v>113078</v>
      </c>
      <c r="B104362" t="s">
        <v>113079</v>
      </c>
      <c r="C104362" t="s">
        <v>113080</v>
      </c>
      <c r="D104362" t="s">
        <v>48916</v>
      </c>
      <c r="E104362" t="s">
        <v>48917</v>
      </c>
      <c r="F104362" t="s">
        <v>77776</v>
      </c>
    </row>
    <row r="104363" spans="1:6" x14ac:dyDescent="0.2">
      <c r="A104363" t="s">
        <v>113078</v>
      </c>
      <c r="B104363" t="s">
        <v>113079</v>
      </c>
      <c r="C104363" t="s">
        <v>113080</v>
      </c>
      <c r="D104363" t="s">
        <v>41680</v>
      </c>
      <c r="E104363" t="s">
        <v>41681</v>
      </c>
      <c r="F104363" t="s">
        <v>41682</v>
      </c>
    </row>
    <row r="104364" spans="1:6" x14ac:dyDescent="0.2">
      <c r="A104364" t="s">
        <v>113078</v>
      </c>
      <c r="B104364" t="s">
        <v>113079</v>
      </c>
      <c r="C104364" t="s">
        <v>113080</v>
      </c>
      <c r="D104364" t="s">
        <v>113133</v>
      </c>
      <c r="E104364" t="s">
        <v>113134</v>
      </c>
      <c r="F104364" t="s">
        <v>113135</v>
      </c>
    </row>
    <row r="104365" spans="1:6" x14ac:dyDescent="0.2">
      <c r="A104365" t="s">
        <v>113078</v>
      </c>
      <c r="B104365" t="s">
        <v>113079</v>
      </c>
      <c r="C104365" t="s">
        <v>113080</v>
      </c>
      <c r="D104365" t="s">
        <v>113136</v>
      </c>
      <c r="E104365" t="s">
        <v>113137</v>
      </c>
      <c r="F104365" t="s">
        <v>113138</v>
      </c>
    </row>
    <row r="104366" spans="1:6" x14ac:dyDescent="0.2">
      <c r="A104366" t="s">
        <v>113078</v>
      </c>
      <c r="B104366" t="s">
        <v>113079</v>
      </c>
      <c r="C104366" t="s">
        <v>113080</v>
      </c>
      <c r="D104366" t="s">
        <v>113139</v>
      </c>
      <c r="E104366" t="s">
        <v>113140</v>
      </c>
      <c r="F104366" t="s">
        <v>113141</v>
      </c>
    </row>
    <row r="104367" spans="1:6" x14ac:dyDescent="0.2">
      <c r="A104367" t="s">
        <v>113078</v>
      </c>
      <c r="B104367" t="s">
        <v>113142</v>
      </c>
      <c r="C104367" t="s">
        <v>113143</v>
      </c>
      <c r="D104367" t="s">
        <v>92</v>
      </c>
      <c r="E104367" t="s">
        <v>113144</v>
      </c>
      <c r="F104367" t="s">
        <v>113145</v>
      </c>
    </row>
    <row r="104368" spans="1:6" x14ac:dyDescent="0.2">
      <c r="A104368" t="s">
        <v>113078</v>
      </c>
      <c r="B104368" t="s">
        <v>113142</v>
      </c>
      <c r="C104368" t="s">
        <v>113143</v>
      </c>
      <c r="D104368" t="s">
        <v>49177</v>
      </c>
      <c r="E104368" t="s">
        <v>113146</v>
      </c>
      <c r="F104368" t="s">
        <v>113147</v>
      </c>
    </row>
    <row r="104369" spans="1:6" x14ac:dyDescent="0.2">
      <c r="A104369" t="s">
        <v>113078</v>
      </c>
      <c r="B104369" t="s">
        <v>113142</v>
      </c>
      <c r="C104369" t="s">
        <v>113143</v>
      </c>
      <c r="D104369" t="s">
        <v>32270</v>
      </c>
      <c r="E104369" t="s">
        <v>32271</v>
      </c>
      <c r="F104369" t="s">
        <v>113148</v>
      </c>
    </row>
    <row r="104370" spans="1:6" x14ac:dyDescent="0.2">
      <c r="A104370" t="s">
        <v>113078</v>
      </c>
      <c r="B104370" t="s">
        <v>113142</v>
      </c>
      <c r="C104370" t="s">
        <v>113143</v>
      </c>
      <c r="D104370" t="s">
        <v>107</v>
      </c>
      <c r="E104370" t="s">
        <v>108</v>
      </c>
      <c r="F104370" t="s">
        <v>4874</v>
      </c>
    </row>
    <row r="104371" spans="1:6" x14ac:dyDescent="0.2">
      <c r="A104371" t="s">
        <v>113078</v>
      </c>
      <c r="B104371" t="s">
        <v>113142</v>
      </c>
      <c r="C104371" t="s">
        <v>113143</v>
      </c>
      <c r="D104371" t="s">
        <v>61211</v>
      </c>
      <c r="E104371" t="s">
        <v>61212</v>
      </c>
      <c r="F104371" t="s">
        <v>61213</v>
      </c>
    </row>
    <row r="104372" spans="1:6" x14ac:dyDescent="0.2">
      <c r="A104372" t="s">
        <v>113078</v>
      </c>
      <c r="B104372" t="s">
        <v>113142</v>
      </c>
      <c r="C104372" t="s">
        <v>113143</v>
      </c>
      <c r="D104372" t="s">
        <v>49169</v>
      </c>
      <c r="E104372" t="s">
        <v>49170</v>
      </c>
      <c r="F104372" t="s">
        <v>113149</v>
      </c>
    </row>
    <row r="104373" spans="1:6" x14ac:dyDescent="0.2">
      <c r="A104373" t="s">
        <v>113078</v>
      </c>
      <c r="B104373" t="s">
        <v>113142</v>
      </c>
      <c r="C104373" t="s">
        <v>113143</v>
      </c>
      <c r="D104373" t="s">
        <v>32274</v>
      </c>
      <c r="E104373" t="s">
        <v>32275</v>
      </c>
      <c r="F104373" t="s">
        <v>32276</v>
      </c>
    </row>
    <row r="104374" spans="1:6" x14ac:dyDescent="0.2">
      <c r="A104374" t="s">
        <v>113078</v>
      </c>
      <c r="B104374" t="s">
        <v>113142</v>
      </c>
      <c r="C104374" t="s">
        <v>113143</v>
      </c>
      <c r="D104374" t="s">
        <v>58249</v>
      </c>
      <c r="E104374" t="s">
        <v>58250</v>
      </c>
      <c r="F104374" t="s">
        <v>113150</v>
      </c>
    </row>
    <row r="104375" spans="1:6" x14ac:dyDescent="0.2">
      <c r="A104375" t="s">
        <v>113078</v>
      </c>
      <c r="B104375" t="s">
        <v>113142</v>
      </c>
      <c r="C104375" t="s">
        <v>113143</v>
      </c>
      <c r="D104375" t="s">
        <v>2457</v>
      </c>
      <c r="E104375" t="s">
        <v>2458</v>
      </c>
      <c r="F104375" t="s">
        <v>4279</v>
      </c>
    </row>
    <row r="104376" spans="1:6" x14ac:dyDescent="0.2">
      <c r="A104376" t="s">
        <v>113078</v>
      </c>
      <c r="B104376" t="s">
        <v>113142</v>
      </c>
      <c r="C104376" t="s">
        <v>113143</v>
      </c>
      <c r="D104376" t="s">
        <v>27495</v>
      </c>
      <c r="E104376" t="s">
        <v>27496</v>
      </c>
      <c r="F104376" t="s">
        <v>27497</v>
      </c>
    </row>
    <row r="104377" spans="1:6" x14ac:dyDescent="0.2">
      <c r="A104377" t="s">
        <v>113078</v>
      </c>
      <c r="B104377" t="s">
        <v>113142</v>
      </c>
      <c r="C104377" t="s">
        <v>113143</v>
      </c>
      <c r="D104377" t="s">
        <v>25314</v>
      </c>
      <c r="E104377" t="s">
        <v>25315</v>
      </c>
      <c r="F104377" t="s">
        <v>25316</v>
      </c>
    </row>
    <row r="104378" spans="1:6" x14ac:dyDescent="0.2">
      <c r="A104378" t="s">
        <v>113078</v>
      </c>
      <c r="B104378" t="s">
        <v>113142</v>
      </c>
      <c r="C104378" t="s">
        <v>113143</v>
      </c>
      <c r="D104378" t="s">
        <v>117</v>
      </c>
      <c r="E104378" t="s">
        <v>118</v>
      </c>
      <c r="F104378" t="s">
        <v>113151</v>
      </c>
    </row>
    <row r="104379" spans="1:6" x14ac:dyDescent="0.2">
      <c r="A104379" t="s">
        <v>113078</v>
      </c>
      <c r="B104379" t="s">
        <v>113142</v>
      </c>
      <c r="C104379" t="s">
        <v>113143</v>
      </c>
      <c r="D104379" t="s">
        <v>72213</v>
      </c>
      <c r="E104379" t="s">
        <v>72214</v>
      </c>
      <c r="F104379" t="s">
        <v>72215</v>
      </c>
    </row>
    <row r="104380" spans="1:6" x14ac:dyDescent="0.2">
      <c r="A104380" t="s">
        <v>113078</v>
      </c>
      <c r="B104380" t="s">
        <v>113142</v>
      </c>
      <c r="C104380" t="s">
        <v>113143</v>
      </c>
      <c r="D104380" t="s">
        <v>61215</v>
      </c>
      <c r="E104380" t="s">
        <v>61216</v>
      </c>
      <c r="F104380" t="s">
        <v>113152</v>
      </c>
    </row>
    <row r="104381" spans="1:6" x14ac:dyDescent="0.2">
      <c r="A104381" t="s">
        <v>113078</v>
      </c>
      <c r="B104381" t="s">
        <v>113142</v>
      </c>
      <c r="C104381" t="s">
        <v>113143</v>
      </c>
      <c r="D104381" t="s">
        <v>11306</v>
      </c>
      <c r="E104381" t="s">
        <v>11307</v>
      </c>
      <c r="F104381" t="s">
        <v>11308</v>
      </c>
    </row>
    <row r="104382" spans="1:6" x14ac:dyDescent="0.2">
      <c r="A104382" t="s">
        <v>113078</v>
      </c>
      <c r="B104382" t="s">
        <v>113142</v>
      </c>
      <c r="C104382" t="s">
        <v>113143</v>
      </c>
      <c r="D104382" t="s">
        <v>61218</v>
      </c>
      <c r="E104382" t="s">
        <v>61219</v>
      </c>
      <c r="F104382" t="s">
        <v>61220</v>
      </c>
    </row>
    <row r="104383" spans="1:6" x14ac:dyDescent="0.2">
      <c r="A104383" t="s">
        <v>113078</v>
      </c>
      <c r="B104383" t="s">
        <v>113142</v>
      </c>
      <c r="C104383" t="s">
        <v>113143</v>
      </c>
      <c r="D104383" t="s">
        <v>1896</v>
      </c>
      <c r="E104383" t="s">
        <v>1897</v>
      </c>
      <c r="F104383" t="s">
        <v>113153</v>
      </c>
    </row>
    <row r="104384" spans="1:6" x14ac:dyDescent="0.2">
      <c r="A104384" t="s">
        <v>113078</v>
      </c>
      <c r="B104384" t="s">
        <v>113142</v>
      </c>
      <c r="C104384" t="s">
        <v>113143</v>
      </c>
      <c r="D104384" t="s">
        <v>113154</v>
      </c>
      <c r="E104384" t="s">
        <v>113155</v>
      </c>
      <c r="F104384" t="s">
        <v>113156</v>
      </c>
    </row>
    <row r="104385" spans="1:6" x14ac:dyDescent="0.2">
      <c r="A104385" t="s">
        <v>113078</v>
      </c>
      <c r="B104385" t="s">
        <v>113142</v>
      </c>
      <c r="C104385" t="s">
        <v>113143</v>
      </c>
      <c r="D104385" t="s">
        <v>1558</v>
      </c>
      <c r="E104385" t="s">
        <v>1559</v>
      </c>
      <c r="F104385" t="s">
        <v>4289</v>
      </c>
    </row>
    <row r="104386" spans="1:6" x14ac:dyDescent="0.2">
      <c r="A104386" t="s">
        <v>113078</v>
      </c>
      <c r="B104386" t="s">
        <v>113142</v>
      </c>
      <c r="C104386" t="s">
        <v>113143</v>
      </c>
      <c r="D104386" t="s">
        <v>2487</v>
      </c>
      <c r="E104386" t="s">
        <v>2488</v>
      </c>
      <c r="F104386" t="s">
        <v>2489</v>
      </c>
    </row>
    <row r="104387" spans="1:6" x14ac:dyDescent="0.2">
      <c r="A104387" t="s">
        <v>113078</v>
      </c>
      <c r="B104387" t="s">
        <v>113142</v>
      </c>
      <c r="C104387" t="s">
        <v>113143</v>
      </c>
      <c r="D104387" t="s">
        <v>133</v>
      </c>
      <c r="E104387" t="s">
        <v>134</v>
      </c>
      <c r="F104387" t="s">
        <v>135</v>
      </c>
    </row>
    <row r="104388" spans="1:6" x14ac:dyDescent="0.2">
      <c r="A104388" t="s">
        <v>113078</v>
      </c>
      <c r="B104388" t="s">
        <v>113142</v>
      </c>
      <c r="C104388" t="s">
        <v>113143</v>
      </c>
      <c r="D104388" t="s">
        <v>58696</v>
      </c>
      <c r="E104388" t="s">
        <v>58697</v>
      </c>
      <c r="F104388" t="s">
        <v>113157</v>
      </c>
    </row>
    <row r="104389" spans="1:6" x14ac:dyDescent="0.2">
      <c r="A104389" t="s">
        <v>113078</v>
      </c>
      <c r="B104389" t="s">
        <v>113142</v>
      </c>
      <c r="C104389" t="s">
        <v>113143</v>
      </c>
      <c r="D104389" t="s">
        <v>28175</v>
      </c>
      <c r="E104389" t="s">
        <v>28176</v>
      </c>
      <c r="F104389" t="s">
        <v>32929</v>
      </c>
    </row>
    <row r="104390" spans="1:6" x14ac:dyDescent="0.2">
      <c r="A104390" t="s">
        <v>113078</v>
      </c>
      <c r="B104390" t="s">
        <v>113142</v>
      </c>
      <c r="C104390" t="s">
        <v>113143</v>
      </c>
      <c r="D104390" t="s">
        <v>57967</v>
      </c>
      <c r="E104390" t="s">
        <v>57968</v>
      </c>
      <c r="F104390" t="s">
        <v>57969</v>
      </c>
    </row>
    <row r="104391" spans="1:6" x14ac:dyDescent="0.2">
      <c r="A104391" t="s">
        <v>113078</v>
      </c>
      <c r="B104391" t="s">
        <v>113142</v>
      </c>
      <c r="C104391" t="s">
        <v>113143</v>
      </c>
      <c r="D104391" t="s">
        <v>57290</v>
      </c>
      <c r="E104391" t="s">
        <v>57291</v>
      </c>
      <c r="F104391" t="s">
        <v>113158</v>
      </c>
    </row>
    <row r="104392" spans="1:6" x14ac:dyDescent="0.2">
      <c r="A104392" t="s">
        <v>113078</v>
      </c>
      <c r="B104392" t="s">
        <v>113142</v>
      </c>
      <c r="C104392" t="s">
        <v>113143</v>
      </c>
      <c r="D104392" t="s">
        <v>2513</v>
      </c>
      <c r="E104392" t="s">
        <v>2514</v>
      </c>
      <c r="F104392" t="s">
        <v>61954</v>
      </c>
    </row>
    <row r="104393" spans="1:6" x14ac:dyDescent="0.2">
      <c r="A104393" t="s">
        <v>113078</v>
      </c>
      <c r="B104393" t="s">
        <v>113142</v>
      </c>
      <c r="C104393" t="s">
        <v>113143</v>
      </c>
      <c r="D104393" t="s">
        <v>113159</v>
      </c>
      <c r="E104393" t="s">
        <v>113160</v>
      </c>
      <c r="F104393" t="s">
        <v>113161</v>
      </c>
    </row>
    <row r="104394" spans="1:6" x14ac:dyDescent="0.2">
      <c r="A104394" t="s">
        <v>113078</v>
      </c>
      <c r="B104394" t="s">
        <v>113142</v>
      </c>
      <c r="C104394" t="s">
        <v>113143</v>
      </c>
      <c r="D104394" t="s">
        <v>58702</v>
      </c>
      <c r="E104394" t="s">
        <v>58703</v>
      </c>
      <c r="F104394" t="s">
        <v>113162</v>
      </c>
    </row>
    <row r="104395" spans="1:6" x14ac:dyDescent="0.2">
      <c r="A104395" t="s">
        <v>113078</v>
      </c>
      <c r="B104395" t="s">
        <v>113142</v>
      </c>
      <c r="C104395" t="s">
        <v>113143</v>
      </c>
      <c r="D104395" t="s">
        <v>17679</v>
      </c>
      <c r="E104395" t="s">
        <v>17680</v>
      </c>
      <c r="F104395" t="s">
        <v>113163</v>
      </c>
    </row>
    <row r="104396" spans="1:6" x14ac:dyDescent="0.2">
      <c r="A104396" t="s">
        <v>113078</v>
      </c>
      <c r="B104396" t="s">
        <v>113142</v>
      </c>
      <c r="C104396" t="s">
        <v>113143</v>
      </c>
      <c r="D104396" t="s">
        <v>61956</v>
      </c>
      <c r="E104396" t="s">
        <v>61957</v>
      </c>
      <c r="F104396" t="s">
        <v>113164</v>
      </c>
    </row>
    <row r="104397" spans="1:6" x14ac:dyDescent="0.2">
      <c r="A104397" t="s">
        <v>113078</v>
      </c>
      <c r="B104397" t="s">
        <v>113142</v>
      </c>
      <c r="C104397" t="s">
        <v>113143</v>
      </c>
      <c r="D104397" t="s">
        <v>11246</v>
      </c>
      <c r="E104397" t="s">
        <v>11247</v>
      </c>
      <c r="F104397" t="s">
        <v>11248</v>
      </c>
    </row>
    <row r="104398" spans="1:6" x14ac:dyDescent="0.2">
      <c r="A104398" t="s">
        <v>113078</v>
      </c>
      <c r="B104398" t="s">
        <v>113142</v>
      </c>
      <c r="C104398" t="s">
        <v>113143</v>
      </c>
      <c r="D104398" t="s">
        <v>61959</v>
      </c>
      <c r="E104398" t="s">
        <v>61960</v>
      </c>
      <c r="F104398" t="s">
        <v>61961</v>
      </c>
    </row>
    <row r="104399" spans="1:6" x14ac:dyDescent="0.2">
      <c r="A104399" t="s">
        <v>113078</v>
      </c>
      <c r="B104399" t="s">
        <v>113142</v>
      </c>
      <c r="C104399" t="s">
        <v>113143</v>
      </c>
      <c r="D104399" t="s">
        <v>61962</v>
      </c>
      <c r="E104399" t="s">
        <v>61963</v>
      </c>
      <c r="F104399" t="s">
        <v>61964</v>
      </c>
    </row>
    <row r="104400" spans="1:6" x14ac:dyDescent="0.2">
      <c r="A104400" t="s">
        <v>113078</v>
      </c>
      <c r="B104400" t="s">
        <v>113142</v>
      </c>
      <c r="C104400" t="s">
        <v>113143</v>
      </c>
      <c r="D104400" t="s">
        <v>58708</v>
      </c>
      <c r="E104400" t="s">
        <v>58709</v>
      </c>
      <c r="F104400" t="s">
        <v>58710</v>
      </c>
    </row>
    <row r="104401" spans="1:6" x14ac:dyDescent="0.2">
      <c r="A104401" t="s">
        <v>113078</v>
      </c>
      <c r="B104401" t="s">
        <v>113142</v>
      </c>
      <c r="C104401" t="s">
        <v>113143</v>
      </c>
      <c r="D104401" t="s">
        <v>41061</v>
      </c>
      <c r="E104401" t="s">
        <v>41062</v>
      </c>
      <c r="F104401" t="s">
        <v>113165</v>
      </c>
    </row>
    <row r="104402" spans="1:6" x14ac:dyDescent="0.2">
      <c r="A104402" t="s">
        <v>113078</v>
      </c>
      <c r="B104402" t="s">
        <v>113142</v>
      </c>
      <c r="C104402" t="s">
        <v>113143</v>
      </c>
      <c r="D104402" t="s">
        <v>41064</v>
      </c>
      <c r="E104402" t="s">
        <v>41065</v>
      </c>
      <c r="F104402" t="s">
        <v>113166</v>
      </c>
    </row>
    <row r="104403" spans="1:6" x14ac:dyDescent="0.2">
      <c r="A104403" t="s">
        <v>113078</v>
      </c>
      <c r="B104403" t="s">
        <v>113142</v>
      </c>
      <c r="C104403" t="s">
        <v>113143</v>
      </c>
      <c r="D104403" t="s">
        <v>34776</v>
      </c>
      <c r="E104403" t="s">
        <v>34777</v>
      </c>
      <c r="F104403" t="s">
        <v>34778</v>
      </c>
    </row>
    <row r="104404" spans="1:6" x14ac:dyDescent="0.2">
      <c r="A104404" t="s">
        <v>113078</v>
      </c>
      <c r="B104404" t="s">
        <v>113142</v>
      </c>
      <c r="C104404" t="s">
        <v>113143</v>
      </c>
      <c r="D104404" t="s">
        <v>26589</v>
      </c>
      <c r="E104404" t="s">
        <v>26590</v>
      </c>
      <c r="F104404" t="s">
        <v>29746</v>
      </c>
    </row>
    <row r="104405" spans="1:6" x14ac:dyDescent="0.2">
      <c r="A104405" t="s">
        <v>113078</v>
      </c>
      <c r="B104405" t="s">
        <v>113142</v>
      </c>
      <c r="C104405" t="s">
        <v>113143</v>
      </c>
      <c r="D104405" t="s">
        <v>61968</v>
      </c>
      <c r="E104405" t="s">
        <v>61969</v>
      </c>
      <c r="F104405" t="s">
        <v>113167</v>
      </c>
    </row>
    <row r="104406" spans="1:6" x14ac:dyDescent="0.2">
      <c r="A104406" t="s">
        <v>113078</v>
      </c>
      <c r="B104406" t="s">
        <v>113142</v>
      </c>
      <c r="C104406" t="s">
        <v>113143</v>
      </c>
      <c r="D104406" t="s">
        <v>29312</v>
      </c>
      <c r="E104406" t="s">
        <v>29313</v>
      </c>
      <c r="F104406" t="s">
        <v>113168</v>
      </c>
    </row>
    <row r="104407" spans="1:6" x14ac:dyDescent="0.2">
      <c r="A104407" t="s">
        <v>113078</v>
      </c>
      <c r="B104407" t="s">
        <v>113142</v>
      </c>
      <c r="C104407" t="s">
        <v>113143</v>
      </c>
      <c r="D104407" t="s">
        <v>61224</v>
      </c>
      <c r="E104407" t="s">
        <v>61225</v>
      </c>
      <c r="F104407" t="s">
        <v>113169</v>
      </c>
    </row>
    <row r="104408" spans="1:6" x14ac:dyDescent="0.2">
      <c r="A104408" t="s">
        <v>113078</v>
      </c>
      <c r="B104408" t="s">
        <v>113142</v>
      </c>
      <c r="C104408" t="s">
        <v>113143</v>
      </c>
      <c r="D104408" t="s">
        <v>22788</v>
      </c>
      <c r="E104408" t="s">
        <v>64763</v>
      </c>
      <c r="F104408" t="s">
        <v>64764</v>
      </c>
    </row>
    <row r="104409" spans="1:6" x14ac:dyDescent="0.2">
      <c r="A104409" t="s">
        <v>113078</v>
      </c>
      <c r="B104409" t="s">
        <v>113142</v>
      </c>
      <c r="C104409" t="s">
        <v>113143</v>
      </c>
      <c r="D104409" t="s">
        <v>2560</v>
      </c>
      <c r="E104409" t="s">
        <v>2561</v>
      </c>
      <c r="F104409" t="s">
        <v>2562</v>
      </c>
    </row>
    <row r="104410" spans="1:6" x14ac:dyDescent="0.2">
      <c r="A104410" t="s">
        <v>113078</v>
      </c>
      <c r="B104410" t="s">
        <v>113142</v>
      </c>
      <c r="C104410" t="s">
        <v>113143</v>
      </c>
      <c r="D104410" t="s">
        <v>6926</v>
      </c>
      <c r="E104410" t="s">
        <v>6927</v>
      </c>
      <c r="F104410" t="s">
        <v>113170</v>
      </c>
    </row>
    <row r="104411" spans="1:6" x14ac:dyDescent="0.2">
      <c r="A104411" t="s">
        <v>113078</v>
      </c>
      <c r="B104411" t="s">
        <v>113142</v>
      </c>
      <c r="C104411" t="s">
        <v>113143</v>
      </c>
      <c r="D104411" t="s">
        <v>50698</v>
      </c>
      <c r="E104411" t="s">
        <v>50699</v>
      </c>
      <c r="F104411" t="s">
        <v>50700</v>
      </c>
    </row>
    <row r="104412" spans="1:6" x14ac:dyDescent="0.2">
      <c r="A104412" t="s">
        <v>113078</v>
      </c>
      <c r="B104412" t="s">
        <v>113142</v>
      </c>
      <c r="C104412" t="s">
        <v>113143</v>
      </c>
      <c r="D104412" t="s">
        <v>61976</v>
      </c>
      <c r="E104412" t="s">
        <v>61977</v>
      </c>
      <c r="F104412" t="s">
        <v>61978</v>
      </c>
    </row>
    <row r="104413" spans="1:6" x14ac:dyDescent="0.2">
      <c r="A104413" t="s">
        <v>113078</v>
      </c>
      <c r="B104413" t="s">
        <v>113142</v>
      </c>
      <c r="C104413" t="s">
        <v>113143</v>
      </c>
      <c r="D104413" t="s">
        <v>28199</v>
      </c>
      <c r="E104413" t="s">
        <v>28200</v>
      </c>
      <c r="F104413" t="s">
        <v>28201</v>
      </c>
    </row>
    <row r="104414" spans="1:6" x14ac:dyDescent="0.2">
      <c r="A104414" t="s">
        <v>113078</v>
      </c>
      <c r="B104414" t="s">
        <v>113142</v>
      </c>
      <c r="C104414" t="s">
        <v>113143</v>
      </c>
      <c r="D104414" t="s">
        <v>25927</v>
      </c>
      <c r="E104414" t="s">
        <v>25928</v>
      </c>
      <c r="F104414" t="s">
        <v>25929</v>
      </c>
    </row>
    <row r="104415" spans="1:6" x14ac:dyDescent="0.2">
      <c r="A104415" t="s">
        <v>113078</v>
      </c>
      <c r="B104415" t="s">
        <v>113142</v>
      </c>
      <c r="C104415" t="s">
        <v>113143</v>
      </c>
      <c r="D104415" t="s">
        <v>61982</v>
      </c>
      <c r="E104415" t="s">
        <v>61983</v>
      </c>
      <c r="F104415" t="s">
        <v>113171</v>
      </c>
    </row>
    <row r="104416" spans="1:6" x14ac:dyDescent="0.2">
      <c r="A104416" t="s">
        <v>113078</v>
      </c>
      <c r="B104416" t="s">
        <v>113142</v>
      </c>
      <c r="C104416" t="s">
        <v>113143</v>
      </c>
      <c r="D104416" t="s">
        <v>39335</v>
      </c>
      <c r="E104416" t="s">
        <v>39336</v>
      </c>
      <c r="F104416" t="s">
        <v>39337</v>
      </c>
    </row>
    <row r="104417" spans="1:6" x14ac:dyDescent="0.2">
      <c r="A104417" t="s">
        <v>113078</v>
      </c>
      <c r="B104417" t="s">
        <v>113142</v>
      </c>
      <c r="C104417" t="s">
        <v>113143</v>
      </c>
      <c r="D104417" t="s">
        <v>78750</v>
      </c>
      <c r="E104417" t="s">
        <v>78751</v>
      </c>
      <c r="F104417" t="s">
        <v>78752</v>
      </c>
    </row>
    <row r="104418" spans="1:6" x14ac:dyDescent="0.2">
      <c r="A104418" t="s">
        <v>113078</v>
      </c>
      <c r="B104418" t="s">
        <v>113142</v>
      </c>
      <c r="C104418" t="s">
        <v>113143</v>
      </c>
      <c r="D104418" t="s">
        <v>61243</v>
      </c>
      <c r="E104418" t="s">
        <v>61244</v>
      </c>
      <c r="F104418" t="s">
        <v>61245</v>
      </c>
    </row>
    <row r="104419" spans="1:6" x14ac:dyDescent="0.2">
      <c r="A104419" t="s">
        <v>113078</v>
      </c>
      <c r="B104419" t="s">
        <v>113142</v>
      </c>
      <c r="C104419" t="s">
        <v>113143</v>
      </c>
      <c r="D104419" t="s">
        <v>2679</v>
      </c>
      <c r="E104419" t="s">
        <v>2680</v>
      </c>
      <c r="F104419" t="s">
        <v>113172</v>
      </c>
    </row>
    <row r="104420" spans="1:6" x14ac:dyDescent="0.2">
      <c r="A104420" t="s">
        <v>113078</v>
      </c>
      <c r="B104420" t="s">
        <v>113142</v>
      </c>
      <c r="C104420" t="s">
        <v>113143</v>
      </c>
      <c r="D104420" t="s">
        <v>113173</v>
      </c>
      <c r="E104420" t="s">
        <v>113174</v>
      </c>
      <c r="F104420" t="s">
        <v>113175</v>
      </c>
    </row>
    <row r="104421" spans="1:6" x14ac:dyDescent="0.2">
      <c r="A104421" t="s">
        <v>113078</v>
      </c>
      <c r="B104421" t="s">
        <v>113142</v>
      </c>
      <c r="C104421" t="s">
        <v>113143</v>
      </c>
      <c r="D104421" t="s">
        <v>113176</v>
      </c>
      <c r="E104421" t="s">
        <v>113177</v>
      </c>
      <c r="F104421" t="s">
        <v>113178</v>
      </c>
    </row>
    <row r="104422" spans="1:6" x14ac:dyDescent="0.2">
      <c r="A104422" t="s">
        <v>113078</v>
      </c>
      <c r="B104422" t="s">
        <v>113142</v>
      </c>
      <c r="C104422" t="s">
        <v>113143</v>
      </c>
      <c r="D104422" t="s">
        <v>10898</v>
      </c>
      <c r="E104422" t="s">
        <v>10899</v>
      </c>
      <c r="F104422" t="s">
        <v>10900</v>
      </c>
    </row>
    <row r="104423" spans="1:6" x14ac:dyDescent="0.2">
      <c r="A104423" t="s">
        <v>113078</v>
      </c>
      <c r="B104423" t="s">
        <v>113142</v>
      </c>
      <c r="C104423" t="s">
        <v>113143</v>
      </c>
      <c r="D104423" t="s">
        <v>78753</v>
      </c>
      <c r="E104423" t="s">
        <v>78754</v>
      </c>
      <c r="F104423" t="s">
        <v>78755</v>
      </c>
    </row>
    <row r="104424" spans="1:6" x14ac:dyDescent="0.2">
      <c r="A104424" t="s">
        <v>113078</v>
      </c>
      <c r="B104424" t="s">
        <v>113142</v>
      </c>
      <c r="C104424" t="s">
        <v>113143</v>
      </c>
      <c r="D104424" t="s">
        <v>14209</v>
      </c>
      <c r="E104424" t="s">
        <v>14210</v>
      </c>
      <c r="F104424" t="s">
        <v>113179</v>
      </c>
    </row>
    <row r="104425" spans="1:6" x14ac:dyDescent="0.2">
      <c r="A104425" t="s">
        <v>113078</v>
      </c>
      <c r="B104425" t="s">
        <v>113142</v>
      </c>
      <c r="C104425" t="s">
        <v>113143</v>
      </c>
      <c r="D104425" t="s">
        <v>58000</v>
      </c>
      <c r="E104425" t="s">
        <v>58001</v>
      </c>
      <c r="F104425" t="s">
        <v>58002</v>
      </c>
    </row>
    <row r="104426" spans="1:6" x14ac:dyDescent="0.2">
      <c r="A104426" t="s">
        <v>113078</v>
      </c>
      <c r="B104426" t="s">
        <v>113142</v>
      </c>
      <c r="C104426" t="s">
        <v>113143</v>
      </c>
      <c r="D104426" t="s">
        <v>55894</v>
      </c>
      <c r="E104426" t="s">
        <v>55895</v>
      </c>
      <c r="F104426" t="s">
        <v>55896</v>
      </c>
    </row>
    <row r="104427" spans="1:6" x14ac:dyDescent="0.2">
      <c r="A104427" t="s">
        <v>113078</v>
      </c>
      <c r="B104427" t="s">
        <v>113142</v>
      </c>
      <c r="C104427" t="s">
        <v>113143</v>
      </c>
      <c r="D104427" t="s">
        <v>28223</v>
      </c>
      <c r="E104427" t="s">
        <v>28224</v>
      </c>
      <c r="F104427" t="s">
        <v>58006</v>
      </c>
    </row>
    <row r="104428" spans="1:6" x14ac:dyDescent="0.2">
      <c r="A104428" t="s">
        <v>113078</v>
      </c>
      <c r="B104428" t="s">
        <v>113142</v>
      </c>
      <c r="C104428" t="s">
        <v>113143</v>
      </c>
      <c r="D104428" t="s">
        <v>112768</v>
      </c>
      <c r="E104428" t="s">
        <v>112769</v>
      </c>
      <c r="F104428" t="s">
        <v>112770</v>
      </c>
    </row>
    <row r="104429" spans="1:6" x14ac:dyDescent="0.2">
      <c r="A104429" t="s">
        <v>113078</v>
      </c>
      <c r="B104429" t="s">
        <v>113142</v>
      </c>
      <c r="C104429" t="s">
        <v>113143</v>
      </c>
      <c r="D104429" t="s">
        <v>6948</v>
      </c>
      <c r="E104429" t="s">
        <v>6949</v>
      </c>
      <c r="F104429" t="s">
        <v>113180</v>
      </c>
    </row>
    <row r="104430" spans="1:6" x14ac:dyDescent="0.2">
      <c r="A104430" t="s">
        <v>113078</v>
      </c>
      <c r="B104430" t="s">
        <v>113142</v>
      </c>
      <c r="C104430" t="s">
        <v>113143</v>
      </c>
      <c r="D104430" t="s">
        <v>25493</v>
      </c>
      <c r="E104430" t="s">
        <v>25494</v>
      </c>
      <c r="F104430" t="s">
        <v>25495</v>
      </c>
    </row>
    <row r="104431" spans="1:6" x14ac:dyDescent="0.2">
      <c r="A104431" t="s">
        <v>113078</v>
      </c>
      <c r="B104431" t="s">
        <v>113142</v>
      </c>
      <c r="C104431" t="s">
        <v>113143</v>
      </c>
      <c r="D104431" t="s">
        <v>27167</v>
      </c>
      <c r="E104431" t="s">
        <v>27168</v>
      </c>
      <c r="F104431" t="s">
        <v>27169</v>
      </c>
    </row>
    <row r="104432" spans="1:6" x14ac:dyDescent="0.2">
      <c r="A104432" t="s">
        <v>113078</v>
      </c>
      <c r="B104432" t="s">
        <v>113142</v>
      </c>
      <c r="C104432" t="s">
        <v>113143</v>
      </c>
      <c r="D104432" t="s">
        <v>2731</v>
      </c>
      <c r="E104432" t="s">
        <v>2732</v>
      </c>
      <c r="F104432" t="s">
        <v>2733</v>
      </c>
    </row>
    <row r="104433" spans="1:6" x14ac:dyDescent="0.2">
      <c r="A104433" t="s">
        <v>113078</v>
      </c>
      <c r="B104433" t="s">
        <v>113142</v>
      </c>
      <c r="C104433" t="s">
        <v>113143</v>
      </c>
      <c r="D104433" t="s">
        <v>62010</v>
      </c>
      <c r="E104433" t="s">
        <v>62011</v>
      </c>
      <c r="F104433" t="s">
        <v>62012</v>
      </c>
    </row>
    <row r="104434" spans="1:6" x14ac:dyDescent="0.2">
      <c r="A104434" t="s">
        <v>113078</v>
      </c>
      <c r="B104434" t="s">
        <v>113142</v>
      </c>
      <c r="C104434" t="s">
        <v>113143</v>
      </c>
      <c r="D104434" t="s">
        <v>60328</v>
      </c>
      <c r="E104434" t="s">
        <v>60329</v>
      </c>
      <c r="F104434" t="s">
        <v>113181</v>
      </c>
    </row>
    <row r="104435" spans="1:6" x14ac:dyDescent="0.2">
      <c r="A104435" t="s">
        <v>113078</v>
      </c>
      <c r="B104435" t="s">
        <v>113142</v>
      </c>
      <c r="C104435" t="s">
        <v>113143</v>
      </c>
      <c r="D104435" t="s">
        <v>50797</v>
      </c>
      <c r="E104435" t="s">
        <v>50798</v>
      </c>
      <c r="F104435" t="s">
        <v>113182</v>
      </c>
    </row>
    <row r="104436" spans="1:6" x14ac:dyDescent="0.2">
      <c r="A104436" t="s">
        <v>113078</v>
      </c>
      <c r="B104436" t="s">
        <v>113142</v>
      </c>
      <c r="C104436" t="s">
        <v>113143</v>
      </c>
      <c r="D104436" t="s">
        <v>113183</v>
      </c>
      <c r="E104436" t="s">
        <v>113184</v>
      </c>
      <c r="F104436" t="s">
        <v>113185</v>
      </c>
    </row>
    <row r="104437" spans="1:6" x14ac:dyDescent="0.2">
      <c r="A104437" t="s">
        <v>113078</v>
      </c>
      <c r="B104437" t="s">
        <v>113142</v>
      </c>
      <c r="C104437" t="s">
        <v>113143</v>
      </c>
      <c r="D104437" t="s">
        <v>11328</v>
      </c>
      <c r="E104437" t="s">
        <v>11329</v>
      </c>
      <c r="F104437" t="s">
        <v>113186</v>
      </c>
    </row>
    <row r="104438" spans="1:6" x14ac:dyDescent="0.2">
      <c r="A104438" t="s">
        <v>113078</v>
      </c>
      <c r="B104438" t="s">
        <v>113142</v>
      </c>
      <c r="C104438" t="s">
        <v>113143</v>
      </c>
      <c r="D104438" t="s">
        <v>76653</v>
      </c>
      <c r="E104438" t="s">
        <v>76654</v>
      </c>
      <c r="F104438" t="s">
        <v>76655</v>
      </c>
    </row>
    <row r="104439" spans="1:6" x14ac:dyDescent="0.2">
      <c r="A104439" t="s">
        <v>113078</v>
      </c>
      <c r="B104439" t="s">
        <v>113142</v>
      </c>
      <c r="C104439" t="s">
        <v>113143</v>
      </c>
      <c r="D104439" t="s">
        <v>61248</v>
      </c>
      <c r="E104439" t="s">
        <v>61249</v>
      </c>
      <c r="F104439" t="s">
        <v>113187</v>
      </c>
    </row>
    <row r="104440" spans="1:6" x14ac:dyDescent="0.2">
      <c r="A104440" t="s">
        <v>113078</v>
      </c>
      <c r="B104440" t="s">
        <v>113142</v>
      </c>
      <c r="C104440" t="s">
        <v>113143</v>
      </c>
      <c r="D104440" t="s">
        <v>25985</v>
      </c>
      <c r="E104440" t="s">
        <v>25986</v>
      </c>
      <c r="F104440" t="s">
        <v>26511</v>
      </c>
    </row>
    <row r="104441" spans="1:6" x14ac:dyDescent="0.2">
      <c r="A104441" t="s">
        <v>113078</v>
      </c>
      <c r="B104441" t="s">
        <v>113142</v>
      </c>
      <c r="C104441" t="s">
        <v>113143</v>
      </c>
      <c r="D104441" t="s">
        <v>113188</v>
      </c>
      <c r="E104441" t="s">
        <v>113189</v>
      </c>
      <c r="F104441" t="s">
        <v>113190</v>
      </c>
    </row>
    <row r="104442" spans="1:6" x14ac:dyDescent="0.2">
      <c r="A104442" t="s">
        <v>113078</v>
      </c>
      <c r="B104442" t="s">
        <v>113142</v>
      </c>
      <c r="C104442" t="s">
        <v>113143</v>
      </c>
      <c r="D104442" t="s">
        <v>88856</v>
      </c>
      <c r="E104442" t="s">
        <v>88857</v>
      </c>
      <c r="F104442" t="s">
        <v>88858</v>
      </c>
    </row>
    <row r="104443" spans="1:6" x14ac:dyDescent="0.2">
      <c r="A104443" t="s">
        <v>113078</v>
      </c>
      <c r="B104443" t="s">
        <v>113142</v>
      </c>
      <c r="C104443" t="s">
        <v>113143</v>
      </c>
      <c r="D104443" t="s">
        <v>96553</v>
      </c>
      <c r="E104443" t="s">
        <v>96554</v>
      </c>
      <c r="F104443" t="s">
        <v>96555</v>
      </c>
    </row>
    <row r="104444" spans="1:6" x14ac:dyDescent="0.2">
      <c r="A104444" t="s">
        <v>113078</v>
      </c>
      <c r="B104444" t="s">
        <v>113142</v>
      </c>
      <c r="C104444" t="s">
        <v>113143</v>
      </c>
      <c r="D104444" t="s">
        <v>18348</v>
      </c>
      <c r="E104444" t="s">
        <v>18349</v>
      </c>
      <c r="F104444" t="s">
        <v>18350</v>
      </c>
    </row>
    <row r="104445" spans="1:6" x14ac:dyDescent="0.2">
      <c r="A104445" t="s">
        <v>113078</v>
      </c>
      <c r="B104445" t="s">
        <v>113142</v>
      </c>
      <c r="C104445" t="s">
        <v>113143</v>
      </c>
      <c r="D104445" t="s">
        <v>77896</v>
      </c>
      <c r="E104445" t="s">
        <v>77897</v>
      </c>
      <c r="F104445" t="s">
        <v>113191</v>
      </c>
    </row>
    <row r="104446" spans="1:6" x14ac:dyDescent="0.2">
      <c r="A104446" t="s">
        <v>113078</v>
      </c>
      <c r="B104446" t="s">
        <v>113142</v>
      </c>
      <c r="C104446" t="s">
        <v>113143</v>
      </c>
      <c r="D104446" t="s">
        <v>61251</v>
      </c>
      <c r="E104446" t="s">
        <v>61252</v>
      </c>
      <c r="F104446" t="s">
        <v>113192</v>
      </c>
    </row>
    <row r="104447" spans="1:6" x14ac:dyDescent="0.2">
      <c r="A104447" t="s">
        <v>113078</v>
      </c>
      <c r="B104447" t="s">
        <v>113142</v>
      </c>
      <c r="C104447" t="s">
        <v>113143</v>
      </c>
      <c r="D104447" t="s">
        <v>113193</v>
      </c>
      <c r="E104447" t="s">
        <v>113194</v>
      </c>
      <c r="F104447" t="s">
        <v>113195</v>
      </c>
    </row>
    <row r="104448" spans="1:6" x14ac:dyDescent="0.2">
      <c r="A104448" t="s">
        <v>113078</v>
      </c>
      <c r="B104448" t="s">
        <v>113142</v>
      </c>
      <c r="C104448" t="s">
        <v>113143</v>
      </c>
      <c r="D104448" t="s">
        <v>27615</v>
      </c>
      <c r="E104448" t="s">
        <v>27616</v>
      </c>
      <c r="F104448" t="s">
        <v>27617</v>
      </c>
    </row>
    <row r="104449" spans="1:6" x14ac:dyDescent="0.2">
      <c r="A104449" t="s">
        <v>113078</v>
      </c>
      <c r="B104449" t="s">
        <v>113142</v>
      </c>
      <c r="C104449" t="s">
        <v>113143</v>
      </c>
      <c r="D104449" t="s">
        <v>18357</v>
      </c>
      <c r="E104449" t="s">
        <v>18358</v>
      </c>
      <c r="F104449" t="s">
        <v>113196</v>
      </c>
    </row>
    <row r="104450" spans="1:6" x14ac:dyDescent="0.2">
      <c r="A104450" t="s">
        <v>113078</v>
      </c>
      <c r="B104450" t="s">
        <v>113142</v>
      </c>
      <c r="C104450" t="s">
        <v>113143</v>
      </c>
      <c r="D104450" t="s">
        <v>113197</v>
      </c>
      <c r="E104450" t="s">
        <v>113198</v>
      </c>
      <c r="F104450" t="s">
        <v>113199</v>
      </c>
    </row>
    <row r="104451" spans="1:6" x14ac:dyDescent="0.2">
      <c r="A104451" t="s">
        <v>113078</v>
      </c>
      <c r="B104451" t="s">
        <v>113142</v>
      </c>
      <c r="C104451" t="s">
        <v>113143</v>
      </c>
      <c r="D104451" t="s">
        <v>12303</v>
      </c>
      <c r="E104451" t="s">
        <v>12304</v>
      </c>
      <c r="F104451" t="s">
        <v>12305</v>
      </c>
    </row>
    <row r="104452" spans="1:6" x14ac:dyDescent="0.2">
      <c r="A104452" t="s">
        <v>113078</v>
      </c>
      <c r="B104452" t="s">
        <v>113142</v>
      </c>
      <c r="C104452" t="s">
        <v>113143</v>
      </c>
      <c r="D104452" t="s">
        <v>62032</v>
      </c>
      <c r="E104452" t="s">
        <v>62033</v>
      </c>
      <c r="F104452" t="s">
        <v>62034</v>
      </c>
    </row>
    <row r="104453" spans="1:6" x14ac:dyDescent="0.2">
      <c r="A104453" t="s">
        <v>113078</v>
      </c>
      <c r="B104453" t="s">
        <v>113142</v>
      </c>
      <c r="C104453" t="s">
        <v>113143</v>
      </c>
      <c r="D104453" t="s">
        <v>50095</v>
      </c>
      <c r="E104453" t="s">
        <v>50096</v>
      </c>
      <c r="F104453" t="s">
        <v>50097</v>
      </c>
    </row>
    <row r="104454" spans="1:6" x14ac:dyDescent="0.2">
      <c r="A104454" t="s">
        <v>113078</v>
      </c>
      <c r="B104454" t="s">
        <v>113142</v>
      </c>
      <c r="C104454" t="s">
        <v>113143</v>
      </c>
      <c r="D104454" t="s">
        <v>11340</v>
      </c>
      <c r="E104454" t="s">
        <v>11341</v>
      </c>
      <c r="F104454" t="s">
        <v>11342</v>
      </c>
    </row>
    <row r="104455" spans="1:6" x14ac:dyDescent="0.2">
      <c r="A104455" t="s">
        <v>113078</v>
      </c>
      <c r="B104455" t="s">
        <v>113142</v>
      </c>
      <c r="C104455" t="s">
        <v>113143</v>
      </c>
      <c r="D104455" t="s">
        <v>5458</v>
      </c>
      <c r="E104455" t="s">
        <v>5459</v>
      </c>
      <c r="F104455" t="s">
        <v>5460</v>
      </c>
    </row>
    <row r="104456" spans="1:6" x14ac:dyDescent="0.2">
      <c r="A104456" t="s">
        <v>113078</v>
      </c>
      <c r="B104456" t="s">
        <v>113142</v>
      </c>
      <c r="C104456" t="s">
        <v>113143</v>
      </c>
      <c r="D104456" t="s">
        <v>27627</v>
      </c>
      <c r="E104456" t="s">
        <v>27628</v>
      </c>
      <c r="F104456" t="s">
        <v>27629</v>
      </c>
    </row>
    <row r="104457" spans="1:6" x14ac:dyDescent="0.2">
      <c r="A104457" t="s">
        <v>113078</v>
      </c>
      <c r="B104457" t="s">
        <v>113142</v>
      </c>
      <c r="C104457" t="s">
        <v>113143</v>
      </c>
      <c r="D104457" t="s">
        <v>62036</v>
      </c>
      <c r="E104457" t="s">
        <v>62037</v>
      </c>
      <c r="F104457" t="s">
        <v>62038</v>
      </c>
    </row>
    <row r="104458" spans="1:6" x14ac:dyDescent="0.2">
      <c r="A104458" t="s">
        <v>113078</v>
      </c>
      <c r="B104458" t="s">
        <v>113142</v>
      </c>
      <c r="C104458" t="s">
        <v>113143</v>
      </c>
      <c r="D104458" t="s">
        <v>78563</v>
      </c>
      <c r="E104458" t="s">
        <v>78564</v>
      </c>
      <c r="F104458" t="s">
        <v>78565</v>
      </c>
    </row>
    <row r="104459" spans="1:6" x14ac:dyDescent="0.2">
      <c r="A104459" t="s">
        <v>113078</v>
      </c>
      <c r="B104459" t="s">
        <v>113142</v>
      </c>
      <c r="C104459" t="s">
        <v>113143</v>
      </c>
      <c r="D104459" t="s">
        <v>25997</v>
      </c>
      <c r="E104459" t="s">
        <v>25998</v>
      </c>
      <c r="F104459" t="s">
        <v>25999</v>
      </c>
    </row>
    <row r="104460" spans="1:6" x14ac:dyDescent="0.2">
      <c r="A104460" t="s">
        <v>113078</v>
      </c>
      <c r="B104460" t="s">
        <v>113142</v>
      </c>
      <c r="C104460" t="s">
        <v>113143</v>
      </c>
      <c r="D104460" t="s">
        <v>59164</v>
      </c>
      <c r="E104460" t="s">
        <v>59165</v>
      </c>
      <c r="F104460" t="s">
        <v>59166</v>
      </c>
    </row>
    <row r="104461" spans="1:6" x14ac:dyDescent="0.2">
      <c r="A104461" t="s">
        <v>113078</v>
      </c>
      <c r="B104461" t="s">
        <v>113142</v>
      </c>
      <c r="C104461" t="s">
        <v>113143</v>
      </c>
      <c r="D104461" t="s">
        <v>62039</v>
      </c>
      <c r="E104461" t="s">
        <v>62040</v>
      </c>
      <c r="F104461" t="s">
        <v>62041</v>
      </c>
    </row>
    <row r="104462" spans="1:6" x14ac:dyDescent="0.2">
      <c r="A104462" t="s">
        <v>113078</v>
      </c>
      <c r="B104462" t="s">
        <v>113142</v>
      </c>
      <c r="C104462" t="s">
        <v>113143</v>
      </c>
      <c r="D104462" t="s">
        <v>61260</v>
      </c>
      <c r="E104462" t="s">
        <v>61261</v>
      </c>
      <c r="F104462" t="s">
        <v>61262</v>
      </c>
    </row>
    <row r="104463" spans="1:6" x14ac:dyDescent="0.2">
      <c r="A104463" t="s">
        <v>113078</v>
      </c>
      <c r="B104463" t="s">
        <v>113142</v>
      </c>
      <c r="C104463" t="s">
        <v>113143</v>
      </c>
      <c r="D104463" t="s">
        <v>32408</v>
      </c>
      <c r="E104463" t="s">
        <v>32409</v>
      </c>
      <c r="F104463" t="s">
        <v>113200</v>
      </c>
    </row>
    <row r="104464" spans="1:6" x14ac:dyDescent="0.2">
      <c r="A104464" t="s">
        <v>113078</v>
      </c>
      <c r="B104464" t="s">
        <v>113142</v>
      </c>
      <c r="C104464" t="s">
        <v>113143</v>
      </c>
      <c r="D104464" t="s">
        <v>113201</v>
      </c>
      <c r="E104464" t="s">
        <v>113202</v>
      </c>
      <c r="F104464" t="s">
        <v>113203</v>
      </c>
    </row>
    <row r="104465" spans="1:6" x14ac:dyDescent="0.2">
      <c r="A104465" t="s">
        <v>113078</v>
      </c>
      <c r="B104465" t="s">
        <v>113142</v>
      </c>
      <c r="C104465" t="s">
        <v>113143</v>
      </c>
      <c r="D104465" t="s">
        <v>32418</v>
      </c>
      <c r="E104465" t="s">
        <v>32419</v>
      </c>
      <c r="F104465" t="s">
        <v>113204</v>
      </c>
    </row>
    <row r="104466" spans="1:6" x14ac:dyDescent="0.2">
      <c r="A104466" t="s">
        <v>113078</v>
      </c>
      <c r="B104466" t="s">
        <v>113142</v>
      </c>
      <c r="C104466" t="s">
        <v>113143</v>
      </c>
      <c r="D104466" t="s">
        <v>2907</v>
      </c>
      <c r="E104466" t="s">
        <v>2908</v>
      </c>
      <c r="F104466" t="s">
        <v>2909</v>
      </c>
    </row>
    <row r="104467" spans="1:6" x14ac:dyDescent="0.2">
      <c r="A104467" t="s">
        <v>113078</v>
      </c>
      <c r="B104467" t="s">
        <v>113142</v>
      </c>
      <c r="C104467" t="s">
        <v>113143</v>
      </c>
      <c r="D104467" t="s">
        <v>27660</v>
      </c>
      <c r="E104467" t="s">
        <v>27661</v>
      </c>
      <c r="F104467" t="s">
        <v>27662</v>
      </c>
    </row>
    <row r="104468" spans="1:6" x14ac:dyDescent="0.2">
      <c r="A104468" t="s">
        <v>113078</v>
      </c>
      <c r="B104468" t="s">
        <v>113142</v>
      </c>
      <c r="C104468" t="s">
        <v>113143</v>
      </c>
      <c r="D104468" t="s">
        <v>27672</v>
      </c>
      <c r="E104468" t="s">
        <v>27673</v>
      </c>
      <c r="F104468" t="s">
        <v>27674</v>
      </c>
    </row>
    <row r="104469" spans="1:6" x14ac:dyDescent="0.2">
      <c r="A104469" t="s">
        <v>113078</v>
      </c>
      <c r="B104469" t="s">
        <v>113142</v>
      </c>
      <c r="C104469" t="s">
        <v>113143</v>
      </c>
      <c r="D104469" t="s">
        <v>61266</v>
      </c>
      <c r="E104469" t="s">
        <v>61267</v>
      </c>
      <c r="F104469" t="s">
        <v>61268</v>
      </c>
    </row>
    <row r="104470" spans="1:6" x14ac:dyDescent="0.2">
      <c r="A104470" t="s">
        <v>113078</v>
      </c>
      <c r="B104470" t="s">
        <v>113142</v>
      </c>
      <c r="C104470" t="s">
        <v>113143</v>
      </c>
      <c r="D104470" t="s">
        <v>26985</v>
      </c>
      <c r="E104470" t="s">
        <v>26986</v>
      </c>
      <c r="F104470" t="s">
        <v>26987</v>
      </c>
    </row>
    <row r="104471" spans="1:6" x14ac:dyDescent="0.2">
      <c r="A104471" t="s">
        <v>113078</v>
      </c>
      <c r="B104471" t="s">
        <v>113142</v>
      </c>
      <c r="C104471" t="s">
        <v>113143</v>
      </c>
      <c r="D104471" t="s">
        <v>2932</v>
      </c>
      <c r="E104471" t="s">
        <v>2933</v>
      </c>
      <c r="F104471" t="s">
        <v>2934</v>
      </c>
    </row>
    <row r="104472" spans="1:6" x14ac:dyDescent="0.2">
      <c r="A104472" t="s">
        <v>113078</v>
      </c>
      <c r="B104472" t="s">
        <v>113142</v>
      </c>
      <c r="C104472" t="s">
        <v>113143</v>
      </c>
      <c r="D104472" t="s">
        <v>113205</v>
      </c>
      <c r="E104472" t="s">
        <v>113206</v>
      </c>
      <c r="F104472" t="s">
        <v>113207</v>
      </c>
    </row>
    <row r="104473" spans="1:6" x14ac:dyDescent="0.2">
      <c r="A104473" t="s">
        <v>113078</v>
      </c>
      <c r="B104473" t="s">
        <v>113142</v>
      </c>
      <c r="C104473" t="s">
        <v>113143</v>
      </c>
      <c r="D104473" t="s">
        <v>33502</v>
      </c>
      <c r="E104473" t="s">
        <v>33503</v>
      </c>
      <c r="F104473" t="s">
        <v>113208</v>
      </c>
    </row>
    <row r="104474" spans="1:6" x14ac:dyDescent="0.2">
      <c r="A104474" t="s">
        <v>113078</v>
      </c>
      <c r="B104474" t="s">
        <v>113142</v>
      </c>
      <c r="C104474" t="s">
        <v>113143</v>
      </c>
      <c r="D104474" t="s">
        <v>78566</v>
      </c>
      <c r="E104474" t="s">
        <v>78567</v>
      </c>
      <c r="F104474" t="s">
        <v>78568</v>
      </c>
    </row>
    <row r="104475" spans="1:6" x14ac:dyDescent="0.2">
      <c r="A104475" t="s">
        <v>113078</v>
      </c>
      <c r="B104475" t="s">
        <v>113142</v>
      </c>
      <c r="C104475" t="s">
        <v>113143</v>
      </c>
      <c r="D104475" t="s">
        <v>7496</v>
      </c>
      <c r="E104475" t="s">
        <v>7497</v>
      </c>
      <c r="F104475" t="s">
        <v>7498</v>
      </c>
    </row>
    <row r="104476" spans="1:6" x14ac:dyDescent="0.2">
      <c r="A104476" t="s">
        <v>113078</v>
      </c>
      <c r="B104476" t="s">
        <v>113142</v>
      </c>
      <c r="C104476" t="s">
        <v>113143</v>
      </c>
      <c r="D104476" t="s">
        <v>32441</v>
      </c>
      <c r="E104476" t="s">
        <v>32442</v>
      </c>
      <c r="F104476" t="s">
        <v>32443</v>
      </c>
    </row>
    <row r="104477" spans="1:6" x14ac:dyDescent="0.2">
      <c r="A104477" t="s">
        <v>113078</v>
      </c>
      <c r="B104477" t="s">
        <v>113142</v>
      </c>
      <c r="C104477" t="s">
        <v>113143</v>
      </c>
      <c r="D104477" t="s">
        <v>62048</v>
      </c>
      <c r="E104477" t="s">
        <v>62049</v>
      </c>
      <c r="F104477" t="s">
        <v>62050</v>
      </c>
    </row>
    <row r="104478" spans="1:6" x14ac:dyDescent="0.2">
      <c r="A104478" t="s">
        <v>113078</v>
      </c>
      <c r="B104478" t="s">
        <v>113142</v>
      </c>
      <c r="C104478" t="s">
        <v>113143</v>
      </c>
      <c r="D104478" t="s">
        <v>63997</v>
      </c>
      <c r="E104478" t="s">
        <v>63998</v>
      </c>
      <c r="F104478" t="s">
        <v>113209</v>
      </c>
    </row>
    <row r="104479" spans="1:6" x14ac:dyDescent="0.2">
      <c r="A104479" t="s">
        <v>113078</v>
      </c>
      <c r="B104479" t="s">
        <v>113142</v>
      </c>
      <c r="C104479" t="s">
        <v>113143</v>
      </c>
      <c r="D104479" t="s">
        <v>113210</v>
      </c>
      <c r="E104479" t="s">
        <v>113211</v>
      </c>
      <c r="F104479" t="s">
        <v>113212</v>
      </c>
    </row>
    <row r="104480" spans="1:6" x14ac:dyDescent="0.2">
      <c r="A104480" t="s">
        <v>113078</v>
      </c>
      <c r="B104480" t="s">
        <v>113142</v>
      </c>
      <c r="C104480" t="s">
        <v>113143</v>
      </c>
      <c r="D104480" t="s">
        <v>113210</v>
      </c>
      <c r="E104480" t="s">
        <v>113211</v>
      </c>
      <c r="F104480" t="s">
        <v>113212</v>
      </c>
    </row>
    <row r="104481" spans="1:6" x14ac:dyDescent="0.2">
      <c r="A104481" t="s">
        <v>113078</v>
      </c>
      <c r="B104481" t="s">
        <v>113142</v>
      </c>
      <c r="C104481" t="s">
        <v>113143</v>
      </c>
      <c r="D104481" t="s">
        <v>12363</v>
      </c>
      <c r="E104481" t="s">
        <v>12364</v>
      </c>
      <c r="F104481" t="s">
        <v>12365</v>
      </c>
    </row>
    <row r="104482" spans="1:6" x14ac:dyDescent="0.2">
      <c r="A104482" t="s">
        <v>113078</v>
      </c>
      <c r="B104482" t="s">
        <v>113142</v>
      </c>
      <c r="C104482" t="s">
        <v>113143</v>
      </c>
      <c r="D104482" t="s">
        <v>81237</v>
      </c>
      <c r="E104482" t="s">
        <v>81238</v>
      </c>
      <c r="F104482" t="s">
        <v>81239</v>
      </c>
    </row>
    <row r="104483" spans="1:6" x14ac:dyDescent="0.2">
      <c r="A104483" t="s">
        <v>113078</v>
      </c>
      <c r="B104483" t="s">
        <v>113142</v>
      </c>
      <c r="C104483" t="s">
        <v>113143</v>
      </c>
      <c r="D104483" t="s">
        <v>26998</v>
      </c>
      <c r="E104483" t="s">
        <v>26999</v>
      </c>
      <c r="F104483" t="s">
        <v>113213</v>
      </c>
    </row>
    <row r="104484" spans="1:6" x14ac:dyDescent="0.2">
      <c r="A104484" t="s">
        <v>113078</v>
      </c>
      <c r="B104484" t="s">
        <v>113142</v>
      </c>
      <c r="C104484" t="s">
        <v>113143</v>
      </c>
      <c r="D104484" t="s">
        <v>62054</v>
      </c>
      <c r="E104484" t="s">
        <v>62055</v>
      </c>
      <c r="F104484" t="s">
        <v>62056</v>
      </c>
    </row>
    <row r="104485" spans="1:6" x14ac:dyDescent="0.2">
      <c r="A104485" t="s">
        <v>113078</v>
      </c>
      <c r="B104485" t="s">
        <v>113142</v>
      </c>
      <c r="C104485" t="s">
        <v>113143</v>
      </c>
      <c r="D104485" t="s">
        <v>77956</v>
      </c>
      <c r="E104485" t="s">
        <v>77957</v>
      </c>
      <c r="F104485" t="s">
        <v>79605</v>
      </c>
    </row>
    <row r="104486" spans="1:6" x14ac:dyDescent="0.2">
      <c r="A104486" t="s">
        <v>113078</v>
      </c>
      <c r="B104486" t="s">
        <v>113142</v>
      </c>
      <c r="C104486" t="s">
        <v>113143</v>
      </c>
      <c r="D104486" t="s">
        <v>113214</v>
      </c>
      <c r="E104486" t="s">
        <v>113215</v>
      </c>
      <c r="F104486" t="s">
        <v>113216</v>
      </c>
    </row>
    <row r="104487" spans="1:6" x14ac:dyDescent="0.2">
      <c r="A104487" t="s">
        <v>113078</v>
      </c>
      <c r="B104487" t="s">
        <v>113142</v>
      </c>
      <c r="C104487" t="s">
        <v>113143</v>
      </c>
      <c r="D104487" t="s">
        <v>30125</v>
      </c>
      <c r="E104487" t="s">
        <v>30126</v>
      </c>
      <c r="F104487" t="s">
        <v>30127</v>
      </c>
    </row>
    <row r="104488" spans="1:6" x14ac:dyDescent="0.2">
      <c r="A104488" t="s">
        <v>113078</v>
      </c>
      <c r="B104488" t="s">
        <v>113142</v>
      </c>
      <c r="C104488" t="s">
        <v>113143</v>
      </c>
      <c r="D104488" t="s">
        <v>29933</v>
      </c>
      <c r="E104488" t="s">
        <v>29934</v>
      </c>
      <c r="F104488" t="s">
        <v>29935</v>
      </c>
    </row>
    <row r="104489" spans="1:6" x14ac:dyDescent="0.2">
      <c r="A104489" t="s">
        <v>113078</v>
      </c>
      <c r="B104489" t="s">
        <v>113142</v>
      </c>
      <c r="C104489" t="s">
        <v>113143</v>
      </c>
      <c r="D104489" t="s">
        <v>76693</v>
      </c>
      <c r="E104489" t="s">
        <v>76694</v>
      </c>
      <c r="F104489" t="s">
        <v>76695</v>
      </c>
    </row>
    <row r="104490" spans="1:6" x14ac:dyDescent="0.2">
      <c r="A104490" t="s">
        <v>113078</v>
      </c>
      <c r="B104490" t="s">
        <v>113142</v>
      </c>
      <c r="C104490" t="s">
        <v>113143</v>
      </c>
      <c r="D104490" t="s">
        <v>62058</v>
      </c>
      <c r="E104490" t="s">
        <v>62059</v>
      </c>
      <c r="F104490" t="s">
        <v>62060</v>
      </c>
    </row>
    <row r="104491" spans="1:6" x14ac:dyDescent="0.2">
      <c r="A104491" t="s">
        <v>113078</v>
      </c>
      <c r="B104491" t="s">
        <v>113142</v>
      </c>
      <c r="C104491" t="s">
        <v>113143</v>
      </c>
      <c r="D104491" t="s">
        <v>3077</v>
      </c>
      <c r="E104491" t="s">
        <v>3078</v>
      </c>
      <c r="F104491" t="s">
        <v>3079</v>
      </c>
    </row>
    <row r="104492" spans="1:6" x14ac:dyDescent="0.2">
      <c r="A104492" t="s">
        <v>113078</v>
      </c>
      <c r="B104492" t="s">
        <v>113142</v>
      </c>
      <c r="C104492" t="s">
        <v>113143</v>
      </c>
      <c r="D104492" t="s">
        <v>64228</v>
      </c>
      <c r="E104492" t="s">
        <v>64229</v>
      </c>
      <c r="F104492" t="s">
        <v>64230</v>
      </c>
    </row>
    <row r="104493" spans="1:6" x14ac:dyDescent="0.2">
      <c r="A104493" t="s">
        <v>113078</v>
      </c>
      <c r="B104493" t="s">
        <v>113142</v>
      </c>
      <c r="C104493" t="s">
        <v>113143</v>
      </c>
      <c r="D104493" t="s">
        <v>113217</v>
      </c>
      <c r="E104493" t="s">
        <v>113218</v>
      </c>
      <c r="F104493" t="s">
        <v>113219</v>
      </c>
    </row>
    <row r="104494" spans="1:6" x14ac:dyDescent="0.2">
      <c r="A104494" t="s">
        <v>113078</v>
      </c>
      <c r="B104494" t="s">
        <v>113142</v>
      </c>
      <c r="C104494" t="s">
        <v>113143</v>
      </c>
      <c r="D104494" t="s">
        <v>28272</v>
      </c>
      <c r="E104494" t="s">
        <v>28273</v>
      </c>
      <c r="F104494" t="s">
        <v>28274</v>
      </c>
    </row>
    <row r="104495" spans="1:6" x14ac:dyDescent="0.2">
      <c r="A104495" t="s">
        <v>113078</v>
      </c>
      <c r="B104495" t="s">
        <v>113142</v>
      </c>
      <c r="C104495" t="s">
        <v>113143</v>
      </c>
      <c r="D104495" t="s">
        <v>12385</v>
      </c>
      <c r="E104495" t="s">
        <v>12386</v>
      </c>
      <c r="F104495" t="s">
        <v>12387</v>
      </c>
    </row>
    <row r="104496" spans="1:6" x14ac:dyDescent="0.2">
      <c r="A104496" t="s">
        <v>113078</v>
      </c>
      <c r="B104496" t="s">
        <v>113142</v>
      </c>
      <c r="C104496" t="s">
        <v>113143</v>
      </c>
      <c r="D104496" t="s">
        <v>331</v>
      </c>
      <c r="E104496" t="s">
        <v>332</v>
      </c>
      <c r="F104496" t="s">
        <v>333</v>
      </c>
    </row>
    <row r="104497" spans="1:6" x14ac:dyDescent="0.2">
      <c r="A104497" t="s">
        <v>113078</v>
      </c>
      <c r="B104497" t="s">
        <v>113142</v>
      </c>
      <c r="C104497" t="s">
        <v>113143</v>
      </c>
      <c r="D104497" t="s">
        <v>81252</v>
      </c>
      <c r="E104497" t="s">
        <v>81253</v>
      </c>
      <c r="F104497" t="s">
        <v>81254</v>
      </c>
    </row>
    <row r="104498" spans="1:6" x14ac:dyDescent="0.2">
      <c r="A104498" t="s">
        <v>113078</v>
      </c>
      <c r="B104498" t="s">
        <v>113142</v>
      </c>
      <c r="C104498" t="s">
        <v>113143</v>
      </c>
      <c r="D104498" t="s">
        <v>62061</v>
      </c>
      <c r="E104498" t="s">
        <v>62062</v>
      </c>
      <c r="F104498" t="s">
        <v>62063</v>
      </c>
    </row>
    <row r="104499" spans="1:6" x14ac:dyDescent="0.2">
      <c r="A104499" t="s">
        <v>113078</v>
      </c>
      <c r="B104499" t="s">
        <v>113142</v>
      </c>
      <c r="C104499" t="s">
        <v>113143</v>
      </c>
      <c r="D104499" t="s">
        <v>58375</v>
      </c>
      <c r="E104499" t="s">
        <v>58376</v>
      </c>
      <c r="F104499" t="s">
        <v>58377</v>
      </c>
    </row>
    <row r="104500" spans="1:6" x14ac:dyDescent="0.2">
      <c r="A104500" t="s">
        <v>113078</v>
      </c>
      <c r="B104500" t="s">
        <v>113142</v>
      </c>
      <c r="C104500" t="s">
        <v>113143</v>
      </c>
      <c r="D104500" t="s">
        <v>32479</v>
      </c>
      <c r="E104500" t="s">
        <v>32480</v>
      </c>
      <c r="F104500" t="s">
        <v>32481</v>
      </c>
    </row>
    <row r="104501" spans="1:6" x14ac:dyDescent="0.2">
      <c r="A104501" t="s">
        <v>113078</v>
      </c>
      <c r="B104501" t="s">
        <v>113142</v>
      </c>
      <c r="C104501" t="s">
        <v>113143</v>
      </c>
      <c r="D104501" t="s">
        <v>58389</v>
      </c>
      <c r="E104501" t="s">
        <v>58390</v>
      </c>
      <c r="F104501" t="s">
        <v>58391</v>
      </c>
    </row>
    <row r="104502" spans="1:6" x14ac:dyDescent="0.2">
      <c r="A104502" t="s">
        <v>113078</v>
      </c>
      <c r="B104502" t="s">
        <v>113142</v>
      </c>
      <c r="C104502" t="s">
        <v>113143</v>
      </c>
      <c r="D104502" t="s">
        <v>42869</v>
      </c>
      <c r="E104502" t="s">
        <v>42870</v>
      </c>
      <c r="F104502" t="s">
        <v>42871</v>
      </c>
    </row>
    <row r="104503" spans="1:6" x14ac:dyDescent="0.2">
      <c r="A104503" t="s">
        <v>113078</v>
      </c>
      <c r="B104503" t="s">
        <v>113142</v>
      </c>
      <c r="C104503" t="s">
        <v>113143</v>
      </c>
      <c r="D104503" t="s">
        <v>77975</v>
      </c>
      <c r="E104503" t="s">
        <v>77976</v>
      </c>
      <c r="F104503" t="s">
        <v>77977</v>
      </c>
    </row>
    <row r="104504" spans="1:6" x14ac:dyDescent="0.2">
      <c r="A104504" t="s">
        <v>113078</v>
      </c>
      <c r="B104504" t="s">
        <v>113142</v>
      </c>
      <c r="C104504" t="s">
        <v>113143</v>
      </c>
      <c r="D104504" t="s">
        <v>77978</v>
      </c>
      <c r="E104504" t="s">
        <v>77979</v>
      </c>
      <c r="F104504" t="s">
        <v>77980</v>
      </c>
    </row>
    <row r="104505" spans="1:6" x14ac:dyDescent="0.2">
      <c r="A104505" t="s">
        <v>113078</v>
      </c>
      <c r="B104505" t="s">
        <v>113142</v>
      </c>
      <c r="C104505" t="s">
        <v>113143</v>
      </c>
      <c r="D104505" t="s">
        <v>34731</v>
      </c>
      <c r="E104505" t="s">
        <v>34732</v>
      </c>
      <c r="F104505" t="s">
        <v>34733</v>
      </c>
    </row>
    <row r="104506" spans="1:6" x14ac:dyDescent="0.2">
      <c r="A104506" t="s">
        <v>113078</v>
      </c>
      <c r="B104506" t="s">
        <v>113142</v>
      </c>
      <c r="C104506" t="s">
        <v>113143</v>
      </c>
      <c r="D104506" t="s">
        <v>62067</v>
      </c>
      <c r="E104506" t="s">
        <v>62068</v>
      </c>
      <c r="F104506" t="s">
        <v>62069</v>
      </c>
    </row>
    <row r="104507" spans="1:6" x14ac:dyDescent="0.2">
      <c r="A104507" t="s">
        <v>113078</v>
      </c>
      <c r="B104507" t="s">
        <v>113142</v>
      </c>
      <c r="C104507" t="s">
        <v>113143</v>
      </c>
      <c r="D104507" t="s">
        <v>58392</v>
      </c>
      <c r="E104507" t="s">
        <v>58393</v>
      </c>
      <c r="F104507" t="s">
        <v>58394</v>
      </c>
    </row>
    <row r="104508" spans="1:6" x14ac:dyDescent="0.2">
      <c r="A104508" t="s">
        <v>113078</v>
      </c>
      <c r="B104508" t="s">
        <v>113142</v>
      </c>
      <c r="C104508" t="s">
        <v>113143</v>
      </c>
      <c r="D104508" t="s">
        <v>58041</v>
      </c>
      <c r="E104508" t="s">
        <v>58042</v>
      </c>
      <c r="F104508" t="s">
        <v>58043</v>
      </c>
    </row>
    <row r="104509" spans="1:6" x14ac:dyDescent="0.2">
      <c r="A104509" t="s">
        <v>113078</v>
      </c>
      <c r="B104509" t="s">
        <v>113142</v>
      </c>
      <c r="C104509" t="s">
        <v>113143</v>
      </c>
      <c r="D104509" t="s">
        <v>3183</v>
      </c>
      <c r="E104509" t="s">
        <v>3184</v>
      </c>
      <c r="F104509" t="s">
        <v>3185</v>
      </c>
    </row>
    <row r="104510" spans="1:6" x14ac:dyDescent="0.2">
      <c r="A104510" t="s">
        <v>113078</v>
      </c>
      <c r="B104510" t="s">
        <v>113142</v>
      </c>
      <c r="C104510" t="s">
        <v>113143</v>
      </c>
      <c r="D104510" t="s">
        <v>81295</v>
      </c>
      <c r="E104510" t="s">
        <v>81296</v>
      </c>
      <c r="F104510" t="s">
        <v>81297</v>
      </c>
    </row>
    <row r="104511" spans="1:6" x14ac:dyDescent="0.2">
      <c r="A104511" t="s">
        <v>113078</v>
      </c>
      <c r="B104511" t="s">
        <v>113142</v>
      </c>
      <c r="C104511" t="s">
        <v>113143</v>
      </c>
      <c r="D104511" t="s">
        <v>32495</v>
      </c>
      <c r="E104511" t="s">
        <v>32496</v>
      </c>
      <c r="F104511" t="s">
        <v>32497</v>
      </c>
    </row>
    <row r="104512" spans="1:6" x14ac:dyDescent="0.2">
      <c r="A104512" t="s">
        <v>113078</v>
      </c>
      <c r="B104512" t="s">
        <v>113142</v>
      </c>
      <c r="C104512" t="s">
        <v>113143</v>
      </c>
      <c r="D104512" t="s">
        <v>83916</v>
      </c>
      <c r="E104512" t="s">
        <v>83917</v>
      </c>
      <c r="F104512" t="s">
        <v>83918</v>
      </c>
    </row>
    <row r="104513" spans="1:6" x14ac:dyDescent="0.2">
      <c r="A104513" t="s">
        <v>113078</v>
      </c>
      <c r="B104513" t="s">
        <v>113142</v>
      </c>
      <c r="C104513" t="s">
        <v>113143</v>
      </c>
      <c r="D104513" t="s">
        <v>37618</v>
      </c>
      <c r="E104513" t="s">
        <v>37619</v>
      </c>
      <c r="F104513" t="s">
        <v>37620</v>
      </c>
    </row>
    <row r="104514" spans="1:6" x14ac:dyDescent="0.2">
      <c r="A104514" t="s">
        <v>113078</v>
      </c>
      <c r="B104514" t="s">
        <v>113142</v>
      </c>
      <c r="C104514" t="s">
        <v>113143</v>
      </c>
      <c r="D104514" t="s">
        <v>39647</v>
      </c>
      <c r="E104514" t="s">
        <v>39648</v>
      </c>
      <c r="F104514" t="s">
        <v>39649</v>
      </c>
    </row>
    <row r="104515" spans="1:6" x14ac:dyDescent="0.2">
      <c r="A104515" t="s">
        <v>113078</v>
      </c>
      <c r="B104515" t="s">
        <v>113142</v>
      </c>
      <c r="C104515" t="s">
        <v>113143</v>
      </c>
      <c r="D104515" t="s">
        <v>83103</v>
      </c>
      <c r="E104515" t="s">
        <v>83104</v>
      </c>
      <c r="F104515" t="s">
        <v>83105</v>
      </c>
    </row>
    <row r="104516" spans="1:6" x14ac:dyDescent="0.2">
      <c r="A104516" t="s">
        <v>113078</v>
      </c>
      <c r="B104516" t="s">
        <v>113142</v>
      </c>
      <c r="C104516" t="s">
        <v>113143</v>
      </c>
      <c r="D104516" t="s">
        <v>44692</v>
      </c>
      <c r="E104516" t="s">
        <v>44693</v>
      </c>
      <c r="F104516" t="s">
        <v>44694</v>
      </c>
    </row>
    <row r="104517" spans="1:6" x14ac:dyDescent="0.2">
      <c r="A104517" t="s">
        <v>113078</v>
      </c>
      <c r="B104517" t="s">
        <v>113142</v>
      </c>
      <c r="C104517" t="s">
        <v>113143</v>
      </c>
      <c r="D104517" t="s">
        <v>49370</v>
      </c>
      <c r="E104517" t="s">
        <v>49371</v>
      </c>
      <c r="F104517" t="s">
        <v>113220</v>
      </c>
    </row>
    <row r="104518" spans="1:6" x14ac:dyDescent="0.2">
      <c r="A104518" t="s">
        <v>113078</v>
      </c>
      <c r="B104518" t="s">
        <v>113142</v>
      </c>
      <c r="C104518" t="s">
        <v>113143</v>
      </c>
      <c r="D104518" t="s">
        <v>62071</v>
      </c>
      <c r="E104518" t="s">
        <v>62072</v>
      </c>
      <c r="F104518" t="s">
        <v>62073</v>
      </c>
    </row>
    <row r="104519" spans="1:6" x14ac:dyDescent="0.2">
      <c r="A104519" t="s">
        <v>113078</v>
      </c>
      <c r="B104519" t="s">
        <v>113142</v>
      </c>
      <c r="C104519" t="s">
        <v>113143</v>
      </c>
      <c r="D104519" t="s">
        <v>2206</v>
      </c>
      <c r="E104519" t="s">
        <v>2207</v>
      </c>
      <c r="F104519" t="s">
        <v>5744</v>
      </c>
    </row>
    <row r="104520" spans="1:6" x14ac:dyDescent="0.2">
      <c r="A104520" t="s">
        <v>113078</v>
      </c>
      <c r="B104520" t="s">
        <v>113142</v>
      </c>
      <c r="C104520" t="s">
        <v>113143</v>
      </c>
      <c r="D104520" t="s">
        <v>62075</v>
      </c>
      <c r="E104520" t="s">
        <v>62076</v>
      </c>
      <c r="F104520" t="s">
        <v>113221</v>
      </c>
    </row>
    <row r="104521" spans="1:6" x14ac:dyDescent="0.2">
      <c r="A104521" t="s">
        <v>113078</v>
      </c>
      <c r="B104521" t="s">
        <v>113142</v>
      </c>
      <c r="C104521" t="s">
        <v>113143</v>
      </c>
      <c r="D104521" t="s">
        <v>62078</v>
      </c>
      <c r="E104521" t="s">
        <v>62079</v>
      </c>
      <c r="F104521" t="s">
        <v>62080</v>
      </c>
    </row>
    <row r="104522" spans="1:6" x14ac:dyDescent="0.2">
      <c r="A104522" t="s">
        <v>113078</v>
      </c>
      <c r="B104522" t="s">
        <v>113142</v>
      </c>
      <c r="C104522" t="s">
        <v>113143</v>
      </c>
      <c r="D104522" t="s">
        <v>77206</v>
      </c>
      <c r="E104522" t="s">
        <v>77207</v>
      </c>
      <c r="F104522" t="s">
        <v>77208</v>
      </c>
    </row>
    <row r="104523" spans="1:6" x14ac:dyDescent="0.2">
      <c r="A104523" t="s">
        <v>113078</v>
      </c>
      <c r="B104523" t="s">
        <v>113142</v>
      </c>
      <c r="C104523" t="s">
        <v>113143</v>
      </c>
      <c r="D104523" t="s">
        <v>54493</v>
      </c>
      <c r="E104523" t="s">
        <v>54494</v>
      </c>
      <c r="F104523" t="s">
        <v>54495</v>
      </c>
    </row>
    <row r="104524" spans="1:6" x14ac:dyDescent="0.2">
      <c r="A104524" t="s">
        <v>113078</v>
      </c>
      <c r="B104524" t="s">
        <v>113142</v>
      </c>
      <c r="C104524" t="s">
        <v>113143</v>
      </c>
      <c r="D104524" t="s">
        <v>113222</v>
      </c>
      <c r="E104524" t="s">
        <v>113223</v>
      </c>
      <c r="F104524" t="s">
        <v>113224</v>
      </c>
    </row>
    <row r="104525" spans="1:6" x14ac:dyDescent="0.2">
      <c r="A104525" t="s">
        <v>113078</v>
      </c>
      <c r="B104525" t="s">
        <v>113142</v>
      </c>
      <c r="C104525" t="s">
        <v>113143</v>
      </c>
      <c r="D104525" t="s">
        <v>74751</v>
      </c>
      <c r="E104525" t="s">
        <v>74752</v>
      </c>
      <c r="F104525" t="s">
        <v>74753</v>
      </c>
    </row>
    <row r="104526" spans="1:6" x14ac:dyDescent="0.2">
      <c r="A104526" t="s">
        <v>113078</v>
      </c>
      <c r="B104526" t="s">
        <v>113142</v>
      </c>
      <c r="C104526" t="s">
        <v>113143</v>
      </c>
      <c r="D104526" t="s">
        <v>78591</v>
      </c>
      <c r="E104526" t="s">
        <v>78592</v>
      </c>
      <c r="F104526" t="s">
        <v>78593</v>
      </c>
    </row>
    <row r="104527" spans="1:6" x14ac:dyDescent="0.2">
      <c r="A104527" t="s">
        <v>113078</v>
      </c>
      <c r="B104527" t="s">
        <v>113142</v>
      </c>
      <c r="C104527" t="s">
        <v>113143</v>
      </c>
      <c r="D104527" t="s">
        <v>51122</v>
      </c>
      <c r="E104527" t="s">
        <v>51123</v>
      </c>
      <c r="F104527" t="s">
        <v>51124</v>
      </c>
    </row>
    <row r="104528" spans="1:6" x14ac:dyDescent="0.2">
      <c r="A104528" t="s">
        <v>113078</v>
      </c>
      <c r="B104528" t="s">
        <v>113142</v>
      </c>
      <c r="C104528" t="s">
        <v>113143</v>
      </c>
      <c r="D104528" t="s">
        <v>35009</v>
      </c>
      <c r="E104528" t="s">
        <v>35010</v>
      </c>
      <c r="F104528" t="s">
        <v>35011</v>
      </c>
    </row>
    <row r="104529" spans="1:6" x14ac:dyDescent="0.2">
      <c r="A104529" t="s">
        <v>113078</v>
      </c>
      <c r="B104529" t="s">
        <v>113142</v>
      </c>
      <c r="C104529" t="s">
        <v>113143</v>
      </c>
      <c r="D104529" t="s">
        <v>78013</v>
      </c>
      <c r="E104529" t="s">
        <v>78014</v>
      </c>
      <c r="F104529" t="s">
        <v>113225</v>
      </c>
    </row>
    <row r="104530" spans="1:6" x14ac:dyDescent="0.2">
      <c r="A104530" t="s">
        <v>113078</v>
      </c>
      <c r="B104530" t="s">
        <v>113142</v>
      </c>
      <c r="C104530" t="s">
        <v>113143</v>
      </c>
      <c r="D104530" t="s">
        <v>379</v>
      </c>
      <c r="E104530" t="s">
        <v>380</v>
      </c>
      <c r="F104530" t="s">
        <v>381</v>
      </c>
    </row>
    <row r="104531" spans="1:6" x14ac:dyDescent="0.2">
      <c r="A104531" t="s">
        <v>113078</v>
      </c>
      <c r="B104531" t="s">
        <v>113142</v>
      </c>
      <c r="C104531" t="s">
        <v>113143</v>
      </c>
      <c r="D104531" t="s">
        <v>29180</v>
      </c>
      <c r="E104531" t="s">
        <v>29181</v>
      </c>
      <c r="F104531" t="s">
        <v>29182</v>
      </c>
    </row>
    <row r="104532" spans="1:6" x14ac:dyDescent="0.2">
      <c r="A104532" t="s">
        <v>113078</v>
      </c>
      <c r="B104532" t="s">
        <v>113142</v>
      </c>
      <c r="C104532" t="s">
        <v>113143</v>
      </c>
      <c r="D104532" t="s">
        <v>76718</v>
      </c>
      <c r="E104532" t="s">
        <v>76719</v>
      </c>
      <c r="F104532" t="s">
        <v>76720</v>
      </c>
    </row>
    <row r="104533" spans="1:6" x14ac:dyDescent="0.2">
      <c r="A104533" t="s">
        <v>113078</v>
      </c>
      <c r="B104533" t="s">
        <v>113142</v>
      </c>
      <c r="C104533" t="s">
        <v>113143</v>
      </c>
      <c r="D104533" t="s">
        <v>29183</v>
      </c>
      <c r="E104533" t="s">
        <v>29184</v>
      </c>
      <c r="F104533" t="s">
        <v>29185</v>
      </c>
    </row>
    <row r="104534" spans="1:6" x14ac:dyDescent="0.2">
      <c r="A104534" t="s">
        <v>113078</v>
      </c>
      <c r="B104534" t="s">
        <v>113142</v>
      </c>
      <c r="C104534" t="s">
        <v>113143</v>
      </c>
      <c r="D104534" t="s">
        <v>83957</v>
      </c>
      <c r="E104534" t="s">
        <v>83958</v>
      </c>
      <c r="F104534" t="s">
        <v>83959</v>
      </c>
    </row>
    <row r="104535" spans="1:6" x14ac:dyDescent="0.2">
      <c r="A104535" t="s">
        <v>113078</v>
      </c>
      <c r="B104535" t="s">
        <v>113142</v>
      </c>
      <c r="C104535" t="s">
        <v>113143</v>
      </c>
      <c r="D104535" t="s">
        <v>61290</v>
      </c>
      <c r="E104535" t="s">
        <v>61291</v>
      </c>
      <c r="F104535" t="s">
        <v>61292</v>
      </c>
    </row>
    <row r="104536" spans="1:6" x14ac:dyDescent="0.2">
      <c r="A104536" t="s">
        <v>113078</v>
      </c>
      <c r="B104536" t="s">
        <v>113142</v>
      </c>
      <c r="C104536" t="s">
        <v>113143</v>
      </c>
      <c r="D104536" t="s">
        <v>78596</v>
      </c>
      <c r="E104536" t="s">
        <v>78597</v>
      </c>
      <c r="F104536" t="s">
        <v>113226</v>
      </c>
    </row>
    <row r="104537" spans="1:6" x14ac:dyDescent="0.2">
      <c r="A104537" t="s">
        <v>113078</v>
      </c>
      <c r="B104537" t="s">
        <v>113142</v>
      </c>
      <c r="C104537" t="s">
        <v>113143</v>
      </c>
      <c r="D104537" t="s">
        <v>9083</v>
      </c>
      <c r="E104537" t="s">
        <v>9084</v>
      </c>
      <c r="F104537" t="s">
        <v>9085</v>
      </c>
    </row>
    <row r="104538" spans="1:6" x14ac:dyDescent="0.2">
      <c r="A104538" t="s">
        <v>113078</v>
      </c>
      <c r="B104538" t="s">
        <v>113142</v>
      </c>
      <c r="C104538" t="s">
        <v>113143</v>
      </c>
      <c r="D104538" t="s">
        <v>11051</v>
      </c>
      <c r="E104538" t="s">
        <v>11052</v>
      </c>
      <c r="F104538" t="s">
        <v>11053</v>
      </c>
    </row>
    <row r="104539" spans="1:6" x14ac:dyDescent="0.2">
      <c r="A104539" t="s">
        <v>113078</v>
      </c>
      <c r="B104539" t="s">
        <v>113142</v>
      </c>
      <c r="C104539" t="s">
        <v>113143</v>
      </c>
      <c r="D104539" t="s">
        <v>78919</v>
      </c>
      <c r="E104539" t="s">
        <v>78920</v>
      </c>
      <c r="F104539" t="s">
        <v>78921</v>
      </c>
    </row>
    <row r="104540" spans="1:6" x14ac:dyDescent="0.2">
      <c r="A104540" t="s">
        <v>113078</v>
      </c>
      <c r="B104540" t="s">
        <v>113142</v>
      </c>
      <c r="C104540" t="s">
        <v>113143</v>
      </c>
      <c r="D104540" t="s">
        <v>82421</v>
      </c>
      <c r="E104540" t="s">
        <v>82422</v>
      </c>
      <c r="F104540" t="s">
        <v>113227</v>
      </c>
    </row>
    <row r="104541" spans="1:6" x14ac:dyDescent="0.2">
      <c r="A104541" t="s">
        <v>113078</v>
      </c>
      <c r="B104541" t="s">
        <v>113142</v>
      </c>
      <c r="C104541" t="s">
        <v>113143</v>
      </c>
      <c r="D104541" t="s">
        <v>39702</v>
      </c>
      <c r="E104541" t="s">
        <v>39703</v>
      </c>
      <c r="F104541" t="s">
        <v>39704</v>
      </c>
    </row>
    <row r="104542" spans="1:6" x14ac:dyDescent="0.2">
      <c r="A104542" t="s">
        <v>113078</v>
      </c>
      <c r="B104542" t="s">
        <v>113142</v>
      </c>
      <c r="C104542" t="s">
        <v>113143</v>
      </c>
      <c r="D104542" t="s">
        <v>1685</v>
      </c>
      <c r="E104542" t="s">
        <v>1686</v>
      </c>
      <c r="F104542" t="s">
        <v>1687</v>
      </c>
    </row>
    <row r="104543" spans="1:6" x14ac:dyDescent="0.2">
      <c r="A104543" t="s">
        <v>113078</v>
      </c>
      <c r="B104543" t="s">
        <v>113142</v>
      </c>
      <c r="C104543" t="s">
        <v>113143</v>
      </c>
      <c r="D104543" t="s">
        <v>2252</v>
      </c>
      <c r="E104543" t="s">
        <v>2253</v>
      </c>
      <c r="F104543" t="s">
        <v>2254</v>
      </c>
    </row>
    <row r="104544" spans="1:6" x14ac:dyDescent="0.2">
      <c r="A104544" t="s">
        <v>113078</v>
      </c>
      <c r="B104544" t="s">
        <v>113142</v>
      </c>
      <c r="C104544" t="s">
        <v>113143</v>
      </c>
      <c r="D104544" t="s">
        <v>26372</v>
      </c>
      <c r="E104544" t="s">
        <v>26373</v>
      </c>
      <c r="F104544" t="s">
        <v>26374</v>
      </c>
    </row>
    <row r="104545" spans="1:6" x14ac:dyDescent="0.2">
      <c r="A104545" t="s">
        <v>113078</v>
      </c>
      <c r="B104545" t="s">
        <v>113142</v>
      </c>
      <c r="C104545" t="s">
        <v>113143</v>
      </c>
      <c r="D104545" t="s">
        <v>78934</v>
      </c>
      <c r="E104545" t="s">
        <v>78935</v>
      </c>
      <c r="F104545" t="s">
        <v>78936</v>
      </c>
    </row>
    <row r="104546" spans="1:6" x14ac:dyDescent="0.2">
      <c r="A104546" t="s">
        <v>113078</v>
      </c>
      <c r="B104546" t="s">
        <v>113142</v>
      </c>
      <c r="C104546" t="s">
        <v>113143</v>
      </c>
      <c r="D104546" t="s">
        <v>47186</v>
      </c>
      <c r="E104546" t="s">
        <v>47187</v>
      </c>
      <c r="F104546" t="s">
        <v>47188</v>
      </c>
    </row>
    <row r="104547" spans="1:6" x14ac:dyDescent="0.2">
      <c r="A104547" t="s">
        <v>113078</v>
      </c>
      <c r="B104547" t="s">
        <v>113142</v>
      </c>
      <c r="C104547" t="s">
        <v>113143</v>
      </c>
      <c r="D104547" t="s">
        <v>96128</v>
      </c>
      <c r="E104547" t="s">
        <v>96129</v>
      </c>
      <c r="F104547" t="s">
        <v>96130</v>
      </c>
    </row>
    <row r="104548" spans="1:6" x14ac:dyDescent="0.2">
      <c r="A104548" t="s">
        <v>113078</v>
      </c>
      <c r="B104548" t="s">
        <v>113142</v>
      </c>
      <c r="C104548" t="s">
        <v>113143</v>
      </c>
      <c r="D104548" t="s">
        <v>58452</v>
      </c>
      <c r="E104548" t="s">
        <v>58453</v>
      </c>
      <c r="F104548" t="s">
        <v>58454</v>
      </c>
    </row>
    <row r="104549" spans="1:6" x14ac:dyDescent="0.2">
      <c r="A104549" t="s">
        <v>113078</v>
      </c>
      <c r="B104549" t="s">
        <v>113142</v>
      </c>
      <c r="C104549" t="s">
        <v>113143</v>
      </c>
      <c r="D104549" t="s">
        <v>62120</v>
      </c>
      <c r="E104549" t="s">
        <v>62121</v>
      </c>
      <c r="F104549" t="s">
        <v>62122</v>
      </c>
    </row>
    <row r="104550" spans="1:6" x14ac:dyDescent="0.2">
      <c r="A104550" t="s">
        <v>113078</v>
      </c>
      <c r="B104550" t="s">
        <v>113142</v>
      </c>
      <c r="C104550" t="s">
        <v>113143</v>
      </c>
      <c r="D104550" t="s">
        <v>3516</v>
      </c>
      <c r="E104550" t="s">
        <v>3517</v>
      </c>
      <c r="F104550" t="s">
        <v>3518</v>
      </c>
    </row>
    <row r="104551" spans="1:6" x14ac:dyDescent="0.2">
      <c r="A104551" t="s">
        <v>113078</v>
      </c>
      <c r="B104551" t="s">
        <v>113142</v>
      </c>
      <c r="C104551" t="s">
        <v>113143</v>
      </c>
      <c r="D104551" t="s">
        <v>23214</v>
      </c>
      <c r="E104551" t="s">
        <v>23215</v>
      </c>
      <c r="F104551" t="s">
        <v>23216</v>
      </c>
    </row>
    <row r="104552" spans="1:6" x14ac:dyDescent="0.2">
      <c r="A104552" t="s">
        <v>113078</v>
      </c>
      <c r="B104552" t="s">
        <v>113142</v>
      </c>
      <c r="C104552" t="s">
        <v>113143</v>
      </c>
      <c r="D104552" t="s">
        <v>81420</v>
      </c>
      <c r="E104552" t="s">
        <v>81421</v>
      </c>
      <c r="F104552" t="s">
        <v>81422</v>
      </c>
    </row>
    <row r="104553" spans="1:6" x14ac:dyDescent="0.2">
      <c r="A104553" t="s">
        <v>113078</v>
      </c>
      <c r="B104553" t="s">
        <v>113142</v>
      </c>
      <c r="C104553" t="s">
        <v>113143</v>
      </c>
      <c r="D104553" t="s">
        <v>18488</v>
      </c>
      <c r="E104553" t="s">
        <v>18489</v>
      </c>
      <c r="F104553" t="s">
        <v>18490</v>
      </c>
    </row>
    <row r="104554" spans="1:6" x14ac:dyDescent="0.2">
      <c r="A104554" t="s">
        <v>113078</v>
      </c>
      <c r="B104554" t="s">
        <v>113142</v>
      </c>
      <c r="C104554" t="s">
        <v>113143</v>
      </c>
      <c r="D104554" t="s">
        <v>113228</v>
      </c>
      <c r="E104554" t="s">
        <v>113229</v>
      </c>
      <c r="F104554" t="s">
        <v>113230</v>
      </c>
    </row>
    <row r="104555" spans="1:6" x14ac:dyDescent="0.2">
      <c r="A104555" t="s">
        <v>113078</v>
      </c>
      <c r="B104555" t="s">
        <v>113142</v>
      </c>
      <c r="C104555" t="s">
        <v>113143</v>
      </c>
      <c r="D104555" t="s">
        <v>113231</v>
      </c>
      <c r="E104555" t="s">
        <v>113232</v>
      </c>
      <c r="F104555" t="s">
        <v>113233</v>
      </c>
    </row>
    <row r="104556" spans="1:6" x14ac:dyDescent="0.2">
      <c r="A104556" t="s">
        <v>113078</v>
      </c>
      <c r="B104556" t="s">
        <v>113142</v>
      </c>
      <c r="C104556" t="s">
        <v>113143</v>
      </c>
      <c r="D104556" t="s">
        <v>19016</v>
      </c>
      <c r="E104556" t="s">
        <v>19017</v>
      </c>
      <c r="F104556" t="s">
        <v>19018</v>
      </c>
    </row>
    <row r="104557" spans="1:6" x14ac:dyDescent="0.2">
      <c r="A104557" t="s">
        <v>113078</v>
      </c>
      <c r="B104557" t="s">
        <v>113142</v>
      </c>
      <c r="C104557" t="s">
        <v>113143</v>
      </c>
      <c r="D104557" t="s">
        <v>62132</v>
      </c>
      <c r="E104557" t="s">
        <v>62133</v>
      </c>
      <c r="F104557" t="s">
        <v>62134</v>
      </c>
    </row>
    <row r="104558" spans="1:6" x14ac:dyDescent="0.2">
      <c r="A104558" t="s">
        <v>113078</v>
      </c>
      <c r="B104558" t="s">
        <v>113142</v>
      </c>
      <c r="C104558" t="s">
        <v>113143</v>
      </c>
      <c r="D104558" t="s">
        <v>61317</v>
      </c>
      <c r="E104558" t="s">
        <v>61318</v>
      </c>
      <c r="F104558" t="s">
        <v>61319</v>
      </c>
    </row>
    <row r="104559" spans="1:6" x14ac:dyDescent="0.2">
      <c r="A104559" t="s">
        <v>113078</v>
      </c>
      <c r="B104559" t="s">
        <v>113142</v>
      </c>
      <c r="C104559" t="s">
        <v>113143</v>
      </c>
      <c r="D104559" t="s">
        <v>113234</v>
      </c>
      <c r="E104559" t="s">
        <v>113235</v>
      </c>
      <c r="F104559" t="s">
        <v>113236</v>
      </c>
    </row>
    <row r="104560" spans="1:6" x14ac:dyDescent="0.2">
      <c r="A104560" t="s">
        <v>113078</v>
      </c>
      <c r="B104560" t="s">
        <v>113142</v>
      </c>
      <c r="C104560" t="s">
        <v>113143</v>
      </c>
      <c r="D104560" t="s">
        <v>62135</v>
      </c>
      <c r="E104560" t="s">
        <v>62136</v>
      </c>
      <c r="F104560" t="s">
        <v>62137</v>
      </c>
    </row>
    <row r="104561" spans="1:6" x14ac:dyDescent="0.2">
      <c r="A104561" t="s">
        <v>113078</v>
      </c>
      <c r="B104561" t="s">
        <v>113142</v>
      </c>
      <c r="C104561" t="s">
        <v>113143</v>
      </c>
      <c r="D104561" t="s">
        <v>712</v>
      </c>
      <c r="E104561" t="s">
        <v>713</v>
      </c>
      <c r="F104561" t="s">
        <v>714</v>
      </c>
    </row>
    <row r="104562" spans="1:6" x14ac:dyDescent="0.2">
      <c r="A104562" t="s">
        <v>113078</v>
      </c>
      <c r="B104562" t="s">
        <v>113142</v>
      </c>
      <c r="C104562" t="s">
        <v>113143</v>
      </c>
      <c r="D104562" t="s">
        <v>49525</v>
      </c>
      <c r="E104562" t="s">
        <v>49526</v>
      </c>
      <c r="F104562" t="s">
        <v>49527</v>
      </c>
    </row>
    <row r="104563" spans="1:6" x14ac:dyDescent="0.2">
      <c r="A104563" t="s">
        <v>113078</v>
      </c>
      <c r="B104563" t="s">
        <v>113142</v>
      </c>
      <c r="C104563" t="s">
        <v>113143</v>
      </c>
      <c r="D104563" t="s">
        <v>27909</v>
      </c>
      <c r="E104563" t="s">
        <v>27910</v>
      </c>
      <c r="F104563" t="s">
        <v>27911</v>
      </c>
    </row>
    <row r="104564" spans="1:6" x14ac:dyDescent="0.2">
      <c r="A104564" t="s">
        <v>113078</v>
      </c>
      <c r="B104564" t="s">
        <v>113142</v>
      </c>
      <c r="C104564" t="s">
        <v>113143</v>
      </c>
      <c r="D104564" t="s">
        <v>41599</v>
      </c>
      <c r="E104564" t="s">
        <v>41600</v>
      </c>
      <c r="F104564" t="s">
        <v>41601</v>
      </c>
    </row>
    <row r="104565" spans="1:6" x14ac:dyDescent="0.2">
      <c r="A104565" t="s">
        <v>113078</v>
      </c>
      <c r="B104565" t="s">
        <v>113142</v>
      </c>
      <c r="C104565" t="s">
        <v>113143</v>
      </c>
      <c r="D104565" t="s">
        <v>3614</v>
      </c>
      <c r="E104565" t="s">
        <v>3615</v>
      </c>
      <c r="F104565" t="s">
        <v>3616</v>
      </c>
    </row>
    <row r="104566" spans="1:6" x14ac:dyDescent="0.2">
      <c r="A104566" t="s">
        <v>113078</v>
      </c>
      <c r="B104566" t="s">
        <v>113142</v>
      </c>
      <c r="C104566" t="s">
        <v>113143</v>
      </c>
      <c r="D104566" t="s">
        <v>32643</v>
      </c>
      <c r="E104566" t="s">
        <v>32644</v>
      </c>
      <c r="F104566" t="s">
        <v>32645</v>
      </c>
    </row>
    <row r="104567" spans="1:6" x14ac:dyDescent="0.2">
      <c r="A104567" t="s">
        <v>113078</v>
      </c>
      <c r="B104567" t="s">
        <v>113142</v>
      </c>
      <c r="C104567" t="s">
        <v>113143</v>
      </c>
      <c r="D104567" t="s">
        <v>113237</v>
      </c>
      <c r="E104567" t="s">
        <v>113238</v>
      </c>
      <c r="F104567" t="s">
        <v>113239</v>
      </c>
    </row>
    <row r="104568" spans="1:6" x14ac:dyDescent="0.2">
      <c r="A104568" t="s">
        <v>113078</v>
      </c>
      <c r="B104568" t="s">
        <v>113142</v>
      </c>
      <c r="C104568" t="s">
        <v>113143</v>
      </c>
      <c r="D104568" t="s">
        <v>113240</v>
      </c>
      <c r="E104568" t="s">
        <v>113241</v>
      </c>
      <c r="F104568" t="s">
        <v>113242</v>
      </c>
    </row>
    <row r="104569" spans="1:6" x14ac:dyDescent="0.2">
      <c r="A104569" t="s">
        <v>113078</v>
      </c>
      <c r="B104569" t="s">
        <v>113142</v>
      </c>
      <c r="C104569" t="s">
        <v>113143</v>
      </c>
      <c r="D104569" t="s">
        <v>3647</v>
      </c>
      <c r="E104569" t="s">
        <v>3648</v>
      </c>
      <c r="F104569" t="s">
        <v>3649</v>
      </c>
    </row>
    <row r="104570" spans="1:6" x14ac:dyDescent="0.2">
      <c r="A104570" t="s">
        <v>113078</v>
      </c>
      <c r="B104570" t="s">
        <v>113142</v>
      </c>
      <c r="C104570" t="s">
        <v>113143</v>
      </c>
      <c r="D104570" t="s">
        <v>106674</v>
      </c>
      <c r="E104570" t="s">
        <v>106675</v>
      </c>
      <c r="F104570" t="s">
        <v>106676</v>
      </c>
    </row>
    <row r="104571" spans="1:6" x14ac:dyDescent="0.2">
      <c r="A104571" t="s">
        <v>113078</v>
      </c>
      <c r="B104571" t="s">
        <v>113142</v>
      </c>
      <c r="C104571" t="s">
        <v>113143</v>
      </c>
      <c r="D104571" t="s">
        <v>57702</v>
      </c>
      <c r="E104571" t="s">
        <v>57703</v>
      </c>
      <c r="F104571" t="s">
        <v>57704</v>
      </c>
    </row>
    <row r="104572" spans="1:6" x14ac:dyDescent="0.2">
      <c r="A104572" t="s">
        <v>113078</v>
      </c>
      <c r="B104572" t="s">
        <v>113142</v>
      </c>
      <c r="C104572" t="s">
        <v>113143</v>
      </c>
      <c r="D104572" t="s">
        <v>32673</v>
      </c>
      <c r="E104572" t="s">
        <v>32674</v>
      </c>
      <c r="F104572" t="s">
        <v>32675</v>
      </c>
    </row>
    <row r="104573" spans="1:6" x14ac:dyDescent="0.2">
      <c r="A104573" t="s">
        <v>113078</v>
      </c>
      <c r="B104573" t="s">
        <v>113142</v>
      </c>
      <c r="C104573" t="s">
        <v>113143</v>
      </c>
      <c r="D104573" t="s">
        <v>27921</v>
      </c>
      <c r="E104573" t="s">
        <v>27922</v>
      </c>
      <c r="F104573" t="s">
        <v>27923</v>
      </c>
    </row>
    <row r="104574" spans="1:6" x14ac:dyDescent="0.2">
      <c r="A104574" t="s">
        <v>113078</v>
      </c>
      <c r="B104574" t="s">
        <v>113142</v>
      </c>
      <c r="C104574" t="s">
        <v>113143</v>
      </c>
      <c r="D104574" t="s">
        <v>61320</v>
      </c>
      <c r="E104574" t="s">
        <v>61321</v>
      </c>
      <c r="F104574" t="s">
        <v>61322</v>
      </c>
    </row>
    <row r="104575" spans="1:6" x14ac:dyDescent="0.2">
      <c r="A104575" t="s">
        <v>113078</v>
      </c>
      <c r="B104575" t="s">
        <v>113142</v>
      </c>
      <c r="C104575" t="s">
        <v>113143</v>
      </c>
      <c r="D104575" t="s">
        <v>1754</v>
      </c>
      <c r="E104575" t="s">
        <v>1755</v>
      </c>
      <c r="F104575" t="s">
        <v>1756</v>
      </c>
    </row>
    <row r="104576" spans="1:6" x14ac:dyDescent="0.2">
      <c r="A104576" t="s">
        <v>113078</v>
      </c>
      <c r="B104576" t="s">
        <v>113142</v>
      </c>
      <c r="C104576" t="s">
        <v>113143</v>
      </c>
      <c r="D104576" t="s">
        <v>89818</v>
      </c>
      <c r="E104576" t="s">
        <v>89819</v>
      </c>
      <c r="F104576" t="s">
        <v>89820</v>
      </c>
    </row>
    <row r="104577" spans="1:6" x14ac:dyDescent="0.2">
      <c r="A104577" t="s">
        <v>113078</v>
      </c>
      <c r="B104577" t="s">
        <v>113142</v>
      </c>
      <c r="C104577" t="s">
        <v>113143</v>
      </c>
      <c r="D104577" t="s">
        <v>86500</v>
      </c>
      <c r="E104577" t="s">
        <v>86501</v>
      </c>
      <c r="F104577" t="s">
        <v>86502</v>
      </c>
    </row>
    <row r="104578" spans="1:6" x14ac:dyDescent="0.2">
      <c r="A104578" t="s">
        <v>113078</v>
      </c>
      <c r="B104578" t="s">
        <v>113142</v>
      </c>
      <c r="C104578" t="s">
        <v>113143</v>
      </c>
      <c r="D104578" t="s">
        <v>113243</v>
      </c>
      <c r="E104578" t="s">
        <v>113244</v>
      </c>
      <c r="F104578" t="s">
        <v>113245</v>
      </c>
    </row>
    <row r="104579" spans="1:6" x14ac:dyDescent="0.2">
      <c r="A104579" t="s">
        <v>113078</v>
      </c>
      <c r="B104579" t="s">
        <v>113142</v>
      </c>
      <c r="C104579" t="s">
        <v>113143</v>
      </c>
      <c r="D104579" t="s">
        <v>62144</v>
      </c>
      <c r="E104579" t="s">
        <v>62145</v>
      </c>
      <c r="F104579" t="s">
        <v>62146</v>
      </c>
    </row>
    <row r="104580" spans="1:6" x14ac:dyDescent="0.2">
      <c r="A104580" t="s">
        <v>113078</v>
      </c>
      <c r="B104580" t="s">
        <v>113142</v>
      </c>
      <c r="C104580" t="s">
        <v>113143</v>
      </c>
      <c r="D104580" t="s">
        <v>78622</v>
      </c>
      <c r="E104580" t="s">
        <v>78623</v>
      </c>
      <c r="F104580" t="s">
        <v>78624</v>
      </c>
    </row>
    <row r="104581" spans="1:6" x14ac:dyDescent="0.2">
      <c r="A104581" t="s">
        <v>113078</v>
      </c>
      <c r="B104581" t="s">
        <v>113142</v>
      </c>
      <c r="C104581" t="s">
        <v>113143</v>
      </c>
      <c r="D104581" t="s">
        <v>113246</v>
      </c>
      <c r="E104581" t="s">
        <v>113247</v>
      </c>
      <c r="F104581" t="s">
        <v>113248</v>
      </c>
    </row>
    <row r="104582" spans="1:6" x14ac:dyDescent="0.2">
      <c r="A104582" t="s">
        <v>113078</v>
      </c>
      <c r="B104582" t="s">
        <v>113142</v>
      </c>
      <c r="C104582" t="s">
        <v>113143</v>
      </c>
      <c r="D104582" t="s">
        <v>3794</v>
      </c>
      <c r="E104582" t="s">
        <v>3795</v>
      </c>
      <c r="F104582" t="s">
        <v>3796</v>
      </c>
    </row>
    <row r="104583" spans="1:6" x14ac:dyDescent="0.2">
      <c r="A104583" t="s">
        <v>113078</v>
      </c>
      <c r="B104583" t="s">
        <v>113142</v>
      </c>
      <c r="C104583" t="s">
        <v>113143</v>
      </c>
      <c r="D104583" t="s">
        <v>58140</v>
      </c>
      <c r="E104583" t="s">
        <v>58141</v>
      </c>
      <c r="F104583" t="s">
        <v>58142</v>
      </c>
    </row>
    <row r="104584" spans="1:6" x14ac:dyDescent="0.2">
      <c r="A104584" t="s">
        <v>113078</v>
      </c>
      <c r="B104584" t="s">
        <v>113142</v>
      </c>
      <c r="C104584" t="s">
        <v>113143</v>
      </c>
      <c r="D104584" t="s">
        <v>62150</v>
      </c>
      <c r="E104584" t="s">
        <v>62151</v>
      </c>
      <c r="F104584" t="s">
        <v>62152</v>
      </c>
    </row>
    <row r="104585" spans="1:6" x14ac:dyDescent="0.2">
      <c r="A104585" t="s">
        <v>113078</v>
      </c>
      <c r="B104585" t="s">
        <v>113142</v>
      </c>
      <c r="C104585" t="s">
        <v>113143</v>
      </c>
      <c r="D104585" t="s">
        <v>7676</v>
      </c>
      <c r="E104585" t="s">
        <v>7677</v>
      </c>
      <c r="F104585" t="s">
        <v>7678</v>
      </c>
    </row>
    <row r="104586" spans="1:6" x14ac:dyDescent="0.2">
      <c r="A104586" t="s">
        <v>113078</v>
      </c>
      <c r="B104586" t="s">
        <v>113142</v>
      </c>
      <c r="C104586" t="s">
        <v>113143</v>
      </c>
      <c r="D104586" t="s">
        <v>7679</v>
      </c>
      <c r="E104586" t="s">
        <v>7680</v>
      </c>
      <c r="F104586" t="s">
        <v>113249</v>
      </c>
    </row>
    <row r="104587" spans="1:6" x14ac:dyDescent="0.2">
      <c r="A104587" t="s">
        <v>113078</v>
      </c>
      <c r="B104587" t="s">
        <v>113142</v>
      </c>
      <c r="C104587" t="s">
        <v>113143</v>
      </c>
      <c r="D104587" t="s">
        <v>50287</v>
      </c>
      <c r="E104587" t="s">
        <v>50288</v>
      </c>
      <c r="F104587" t="s">
        <v>50289</v>
      </c>
    </row>
    <row r="104588" spans="1:6" x14ac:dyDescent="0.2">
      <c r="A104588" t="s">
        <v>113078</v>
      </c>
      <c r="B104588" t="s">
        <v>113142</v>
      </c>
      <c r="C104588" t="s">
        <v>113143</v>
      </c>
      <c r="D104588" t="s">
        <v>7010</v>
      </c>
      <c r="E104588" t="s">
        <v>113250</v>
      </c>
      <c r="F104588" t="s">
        <v>113251</v>
      </c>
    </row>
    <row r="104589" spans="1:6" x14ac:dyDescent="0.2">
      <c r="A104589" t="s">
        <v>113078</v>
      </c>
      <c r="B104589" t="s">
        <v>113142</v>
      </c>
      <c r="C104589" t="s">
        <v>113143</v>
      </c>
      <c r="D104589" t="s">
        <v>4434</v>
      </c>
      <c r="E104589" t="s">
        <v>4435</v>
      </c>
      <c r="F104589" t="s">
        <v>4436</v>
      </c>
    </row>
    <row r="104590" spans="1:6" x14ac:dyDescent="0.2">
      <c r="A104590" t="s">
        <v>113078</v>
      </c>
      <c r="B104590" t="s">
        <v>113142</v>
      </c>
      <c r="C104590" t="s">
        <v>113143</v>
      </c>
      <c r="D104590" t="s">
        <v>113252</v>
      </c>
      <c r="E104590" t="s">
        <v>113253</v>
      </c>
      <c r="F104590" t="s">
        <v>113254</v>
      </c>
    </row>
    <row r="104591" spans="1:6" x14ac:dyDescent="0.2">
      <c r="A104591" t="s">
        <v>113078</v>
      </c>
      <c r="B104591" t="s">
        <v>113142</v>
      </c>
      <c r="C104591" t="s">
        <v>113143</v>
      </c>
      <c r="D104591" t="s">
        <v>451</v>
      </c>
      <c r="E104591" t="s">
        <v>452</v>
      </c>
      <c r="F104591" t="s">
        <v>453</v>
      </c>
    </row>
    <row r="104592" spans="1:6" x14ac:dyDescent="0.2">
      <c r="A104592" t="s">
        <v>113078</v>
      </c>
      <c r="B104592" t="s">
        <v>113142</v>
      </c>
      <c r="C104592" t="s">
        <v>113143</v>
      </c>
      <c r="D104592" t="s">
        <v>113255</v>
      </c>
      <c r="E104592" t="s">
        <v>113256</v>
      </c>
      <c r="F104592" t="s">
        <v>113257</v>
      </c>
    </row>
    <row r="104593" spans="1:6" x14ac:dyDescent="0.2">
      <c r="A104593" t="s">
        <v>113078</v>
      </c>
      <c r="B104593" t="s">
        <v>113142</v>
      </c>
      <c r="C104593" t="s">
        <v>113143</v>
      </c>
      <c r="D104593" t="s">
        <v>1017</v>
      </c>
      <c r="E104593" t="s">
        <v>1018</v>
      </c>
      <c r="F104593" t="s">
        <v>1019</v>
      </c>
    </row>
    <row r="104594" spans="1:6" x14ac:dyDescent="0.2">
      <c r="A104594" t="s">
        <v>113078</v>
      </c>
      <c r="B104594" t="s">
        <v>113142</v>
      </c>
      <c r="C104594" t="s">
        <v>113143</v>
      </c>
      <c r="D104594" t="s">
        <v>62161</v>
      </c>
      <c r="E104594" t="s">
        <v>62162</v>
      </c>
      <c r="F104594" t="s">
        <v>62163</v>
      </c>
    </row>
    <row r="104595" spans="1:6" x14ac:dyDescent="0.2">
      <c r="A104595" t="s">
        <v>113078</v>
      </c>
      <c r="B104595" t="s">
        <v>113142</v>
      </c>
      <c r="C104595" t="s">
        <v>113143</v>
      </c>
      <c r="D104595" t="s">
        <v>27952</v>
      </c>
      <c r="E104595" t="s">
        <v>27953</v>
      </c>
      <c r="F104595" t="s">
        <v>113258</v>
      </c>
    </row>
    <row r="104596" spans="1:6" x14ac:dyDescent="0.2">
      <c r="A104596" t="s">
        <v>113078</v>
      </c>
      <c r="B104596" t="s">
        <v>113142</v>
      </c>
      <c r="C104596" t="s">
        <v>113143</v>
      </c>
      <c r="D104596" t="s">
        <v>62171</v>
      </c>
      <c r="E104596" t="s">
        <v>62172</v>
      </c>
      <c r="F104596" t="s">
        <v>62173</v>
      </c>
    </row>
    <row r="104597" spans="1:6" x14ac:dyDescent="0.2">
      <c r="A104597" t="s">
        <v>113078</v>
      </c>
      <c r="B104597" t="s">
        <v>113142</v>
      </c>
      <c r="C104597" t="s">
        <v>113143</v>
      </c>
      <c r="D104597" t="s">
        <v>32733</v>
      </c>
      <c r="E104597" t="s">
        <v>32734</v>
      </c>
      <c r="F104597" t="s">
        <v>32735</v>
      </c>
    </row>
    <row r="104598" spans="1:6" x14ac:dyDescent="0.2">
      <c r="A104598" t="s">
        <v>113078</v>
      </c>
      <c r="B104598" t="s">
        <v>113142</v>
      </c>
      <c r="C104598" t="s">
        <v>113143</v>
      </c>
      <c r="D104598" t="s">
        <v>78631</v>
      </c>
      <c r="E104598" t="s">
        <v>78632</v>
      </c>
      <c r="F104598" t="s">
        <v>78633</v>
      </c>
    </row>
    <row r="104599" spans="1:6" x14ac:dyDescent="0.2">
      <c r="A104599" t="s">
        <v>113078</v>
      </c>
      <c r="B104599" t="s">
        <v>113142</v>
      </c>
      <c r="C104599" t="s">
        <v>113143</v>
      </c>
      <c r="D104599" t="s">
        <v>78634</v>
      </c>
      <c r="E104599" t="s">
        <v>78635</v>
      </c>
      <c r="F104599" t="s">
        <v>78636</v>
      </c>
    </row>
    <row r="104600" spans="1:6" x14ac:dyDescent="0.2">
      <c r="A104600" t="s">
        <v>113078</v>
      </c>
      <c r="B104600" t="s">
        <v>113142</v>
      </c>
      <c r="C104600" t="s">
        <v>113143</v>
      </c>
      <c r="D104600" t="s">
        <v>9996</v>
      </c>
      <c r="E104600" t="s">
        <v>113259</v>
      </c>
      <c r="F104600" t="s">
        <v>113260</v>
      </c>
    </row>
    <row r="104601" spans="1:6" x14ac:dyDescent="0.2">
      <c r="A104601" t="s">
        <v>113078</v>
      </c>
      <c r="B104601" t="s">
        <v>113142</v>
      </c>
      <c r="C104601" t="s">
        <v>113143</v>
      </c>
      <c r="D104601" t="s">
        <v>30000</v>
      </c>
      <c r="E104601" t="s">
        <v>30001</v>
      </c>
      <c r="F104601" t="s">
        <v>30002</v>
      </c>
    </row>
    <row r="104602" spans="1:6" x14ac:dyDescent="0.2">
      <c r="A104602" t="s">
        <v>113078</v>
      </c>
      <c r="B104602" t="s">
        <v>113142</v>
      </c>
      <c r="C104602" t="s">
        <v>113143</v>
      </c>
      <c r="D104602" t="s">
        <v>113261</v>
      </c>
      <c r="E104602" t="s">
        <v>113262</v>
      </c>
      <c r="F104602" t="s">
        <v>113263</v>
      </c>
    </row>
    <row r="104603" spans="1:6" x14ac:dyDescent="0.2">
      <c r="A104603" t="s">
        <v>113078</v>
      </c>
      <c r="B104603" t="s">
        <v>113142</v>
      </c>
      <c r="C104603" t="s">
        <v>113143</v>
      </c>
      <c r="D104603" t="s">
        <v>29082</v>
      </c>
      <c r="E104603" t="s">
        <v>29083</v>
      </c>
      <c r="F104603" t="s">
        <v>29084</v>
      </c>
    </row>
    <row r="104604" spans="1:6" x14ac:dyDescent="0.2">
      <c r="A104604" t="s">
        <v>113078</v>
      </c>
      <c r="B104604" t="s">
        <v>113142</v>
      </c>
      <c r="C104604" t="s">
        <v>113143</v>
      </c>
      <c r="D104604" t="s">
        <v>19287</v>
      </c>
      <c r="E104604" t="s">
        <v>19288</v>
      </c>
      <c r="F104604" t="s">
        <v>19289</v>
      </c>
    </row>
    <row r="104605" spans="1:6" x14ac:dyDescent="0.2">
      <c r="A104605" t="s">
        <v>113078</v>
      </c>
      <c r="B104605" t="s">
        <v>113142</v>
      </c>
      <c r="C104605" t="s">
        <v>113143</v>
      </c>
      <c r="D104605" t="s">
        <v>30003</v>
      </c>
      <c r="E104605" t="s">
        <v>30004</v>
      </c>
      <c r="F104605" t="s">
        <v>113264</v>
      </c>
    </row>
    <row r="104606" spans="1:6" x14ac:dyDescent="0.2">
      <c r="A104606" t="s">
        <v>113078</v>
      </c>
      <c r="B104606" t="s">
        <v>113142</v>
      </c>
      <c r="C104606" t="s">
        <v>113143</v>
      </c>
      <c r="D104606" t="s">
        <v>84087</v>
      </c>
      <c r="E104606" t="s">
        <v>84088</v>
      </c>
      <c r="F104606" t="s">
        <v>84089</v>
      </c>
    </row>
    <row r="104607" spans="1:6" x14ac:dyDescent="0.2">
      <c r="A104607" t="s">
        <v>113078</v>
      </c>
      <c r="B104607" t="s">
        <v>113142</v>
      </c>
      <c r="C104607" t="s">
        <v>113143</v>
      </c>
      <c r="D104607" t="s">
        <v>78640</v>
      </c>
      <c r="E104607" t="s">
        <v>78641</v>
      </c>
      <c r="F104607" t="s">
        <v>78642</v>
      </c>
    </row>
    <row r="104608" spans="1:6" x14ac:dyDescent="0.2">
      <c r="A104608" t="s">
        <v>113078</v>
      </c>
      <c r="B104608" t="s">
        <v>113142</v>
      </c>
      <c r="C104608" t="s">
        <v>113143</v>
      </c>
      <c r="D104608" t="s">
        <v>84094</v>
      </c>
      <c r="E104608" t="s">
        <v>84095</v>
      </c>
      <c r="F104608" t="s">
        <v>84096</v>
      </c>
    </row>
    <row r="104609" spans="1:6" x14ac:dyDescent="0.2">
      <c r="A104609" t="s">
        <v>113078</v>
      </c>
      <c r="B104609" t="s">
        <v>113142</v>
      </c>
      <c r="C104609" t="s">
        <v>113143</v>
      </c>
      <c r="D104609" t="s">
        <v>38090</v>
      </c>
      <c r="E104609" t="s">
        <v>38091</v>
      </c>
      <c r="F104609" t="s">
        <v>38092</v>
      </c>
    </row>
    <row r="104610" spans="1:6" x14ac:dyDescent="0.2">
      <c r="A104610" t="s">
        <v>113078</v>
      </c>
      <c r="B104610" t="s">
        <v>113142</v>
      </c>
      <c r="C104610" t="s">
        <v>113143</v>
      </c>
      <c r="D104610" t="s">
        <v>113265</v>
      </c>
      <c r="E104610" t="s">
        <v>113266</v>
      </c>
      <c r="F104610" t="s">
        <v>113267</v>
      </c>
    </row>
    <row r="104611" spans="1:6" x14ac:dyDescent="0.2">
      <c r="A104611" t="s">
        <v>113078</v>
      </c>
      <c r="B104611" t="s">
        <v>113142</v>
      </c>
      <c r="C104611" t="s">
        <v>113143</v>
      </c>
      <c r="D104611" t="s">
        <v>29723</v>
      </c>
      <c r="E104611" t="s">
        <v>29724</v>
      </c>
      <c r="F104611" t="s">
        <v>29725</v>
      </c>
    </row>
    <row r="104612" spans="1:6" x14ac:dyDescent="0.2">
      <c r="A104612" t="s">
        <v>113078</v>
      </c>
      <c r="B104612" t="s">
        <v>113142</v>
      </c>
      <c r="C104612" t="s">
        <v>113143</v>
      </c>
      <c r="D104612" t="s">
        <v>78174</v>
      </c>
      <c r="E104612" t="s">
        <v>78175</v>
      </c>
      <c r="F104612" t="s">
        <v>78176</v>
      </c>
    </row>
    <row r="104613" spans="1:6" x14ac:dyDescent="0.2">
      <c r="A104613" t="s">
        <v>113078</v>
      </c>
      <c r="B104613" t="s">
        <v>113142</v>
      </c>
      <c r="C104613" t="s">
        <v>113143</v>
      </c>
      <c r="D104613" t="s">
        <v>53121</v>
      </c>
      <c r="E104613" t="s">
        <v>53122</v>
      </c>
      <c r="F104613" t="s">
        <v>53123</v>
      </c>
    </row>
    <row r="104614" spans="1:6" x14ac:dyDescent="0.2">
      <c r="A104614" t="s">
        <v>113078</v>
      </c>
      <c r="B104614" t="s">
        <v>113142</v>
      </c>
      <c r="C104614" t="s">
        <v>113143</v>
      </c>
      <c r="D104614" t="s">
        <v>62189</v>
      </c>
      <c r="E104614" t="s">
        <v>62190</v>
      </c>
      <c r="F104614" t="s">
        <v>62191</v>
      </c>
    </row>
    <row r="104615" spans="1:6" x14ac:dyDescent="0.2">
      <c r="A104615" t="s">
        <v>113078</v>
      </c>
      <c r="B104615" t="s">
        <v>113142</v>
      </c>
      <c r="C104615" t="s">
        <v>113143</v>
      </c>
      <c r="D104615" t="s">
        <v>95546</v>
      </c>
      <c r="E104615" t="s">
        <v>113268</v>
      </c>
      <c r="F104615" t="s">
        <v>113269</v>
      </c>
    </row>
    <row r="104616" spans="1:6" x14ac:dyDescent="0.2">
      <c r="A104616" t="s">
        <v>113078</v>
      </c>
      <c r="B104616" t="s">
        <v>113142</v>
      </c>
      <c r="C104616" t="s">
        <v>113143</v>
      </c>
      <c r="D104616" t="s">
        <v>113270</v>
      </c>
      <c r="E104616" t="s">
        <v>113271</v>
      </c>
      <c r="F104616" t="s">
        <v>113272</v>
      </c>
    </row>
    <row r="104617" spans="1:6" x14ac:dyDescent="0.2">
      <c r="A104617" t="s">
        <v>113078</v>
      </c>
      <c r="B104617" t="s">
        <v>113142</v>
      </c>
      <c r="C104617" t="s">
        <v>113143</v>
      </c>
      <c r="D104617" t="s">
        <v>29723</v>
      </c>
      <c r="E104617" t="s">
        <v>29724</v>
      </c>
      <c r="F104617" t="s">
        <v>29725</v>
      </c>
    </row>
    <row r="104618" spans="1:6" x14ac:dyDescent="0.2">
      <c r="A104618" t="s">
        <v>113078</v>
      </c>
      <c r="B104618" t="s">
        <v>113142</v>
      </c>
      <c r="C104618" t="s">
        <v>113143</v>
      </c>
      <c r="D104618" t="s">
        <v>62189</v>
      </c>
      <c r="E104618" t="s">
        <v>62190</v>
      </c>
      <c r="F104618" t="s">
        <v>62191</v>
      </c>
    </row>
    <row r="104619" spans="1:6" x14ac:dyDescent="0.2">
      <c r="A104619" t="s">
        <v>113078</v>
      </c>
      <c r="B104619" t="s">
        <v>113142</v>
      </c>
      <c r="C104619" t="s">
        <v>113143</v>
      </c>
      <c r="D104619" t="s">
        <v>95546</v>
      </c>
      <c r="E104619" t="s">
        <v>113268</v>
      </c>
      <c r="F104619" t="s">
        <v>113269</v>
      </c>
    </row>
    <row r="104620" spans="1:6" x14ac:dyDescent="0.2">
      <c r="A104620" t="s">
        <v>113078</v>
      </c>
      <c r="B104620" t="s">
        <v>113142</v>
      </c>
      <c r="C104620" t="s">
        <v>113143</v>
      </c>
      <c r="D104620" t="s">
        <v>113270</v>
      </c>
      <c r="E104620" t="s">
        <v>113271</v>
      </c>
      <c r="F104620" t="s">
        <v>113272</v>
      </c>
    </row>
    <row r="104621" spans="1:6" x14ac:dyDescent="0.2">
      <c r="A104621" t="s">
        <v>113078</v>
      </c>
      <c r="B104621" t="s">
        <v>113142</v>
      </c>
      <c r="C104621" t="s">
        <v>113143</v>
      </c>
      <c r="D104621" t="s">
        <v>43152</v>
      </c>
      <c r="E104621" t="s">
        <v>43153</v>
      </c>
      <c r="F104621" t="s">
        <v>43154</v>
      </c>
    </row>
    <row r="104622" spans="1:6" x14ac:dyDescent="0.2">
      <c r="A104622" t="s">
        <v>113078</v>
      </c>
      <c r="B104622" t="s">
        <v>113142</v>
      </c>
      <c r="C104622" t="s">
        <v>113143</v>
      </c>
      <c r="D104622" t="s">
        <v>78174</v>
      </c>
      <c r="E104622" t="s">
        <v>78175</v>
      </c>
      <c r="F104622" t="s">
        <v>78176</v>
      </c>
    </row>
    <row r="104623" spans="1:6" x14ac:dyDescent="0.2">
      <c r="A104623" t="s">
        <v>113078</v>
      </c>
      <c r="B104623" t="s">
        <v>113142</v>
      </c>
      <c r="C104623" t="s">
        <v>113143</v>
      </c>
      <c r="D104623" t="s">
        <v>4495</v>
      </c>
      <c r="E104623" t="s">
        <v>4496</v>
      </c>
      <c r="F104623" t="s">
        <v>4497</v>
      </c>
    </row>
    <row r="104624" spans="1:6" x14ac:dyDescent="0.2">
      <c r="A104624" t="s">
        <v>113078</v>
      </c>
      <c r="B104624" t="s">
        <v>113142</v>
      </c>
      <c r="C104624" t="s">
        <v>113143</v>
      </c>
      <c r="D104624" t="s">
        <v>76805</v>
      </c>
      <c r="E104624" t="s">
        <v>76806</v>
      </c>
      <c r="F104624" t="s">
        <v>76807</v>
      </c>
    </row>
    <row r="104625" spans="1:6" x14ac:dyDescent="0.2">
      <c r="A104625" t="s">
        <v>113078</v>
      </c>
      <c r="B104625" t="s">
        <v>113142</v>
      </c>
      <c r="C104625" t="s">
        <v>113143</v>
      </c>
      <c r="D104625" t="s">
        <v>78653</v>
      </c>
      <c r="E104625" t="s">
        <v>78654</v>
      </c>
      <c r="F104625" t="s">
        <v>78655</v>
      </c>
    </row>
    <row r="104626" spans="1:6" x14ac:dyDescent="0.2">
      <c r="A104626" t="s">
        <v>113078</v>
      </c>
      <c r="B104626" t="s">
        <v>113142</v>
      </c>
      <c r="C104626" t="s">
        <v>113143</v>
      </c>
      <c r="D104626" t="s">
        <v>113273</v>
      </c>
      <c r="E104626" t="s">
        <v>113274</v>
      </c>
      <c r="F104626" t="s">
        <v>113275</v>
      </c>
    </row>
    <row r="104627" spans="1:6" x14ac:dyDescent="0.2">
      <c r="A104627" t="s">
        <v>113078</v>
      </c>
      <c r="B104627" t="s">
        <v>113142</v>
      </c>
      <c r="C104627" t="s">
        <v>113143</v>
      </c>
      <c r="D104627" t="s">
        <v>59840</v>
      </c>
      <c r="E104627" t="s">
        <v>59841</v>
      </c>
      <c r="F104627" t="s">
        <v>59842</v>
      </c>
    </row>
    <row r="104628" spans="1:6" x14ac:dyDescent="0.2">
      <c r="A104628" t="s">
        <v>113078</v>
      </c>
      <c r="B104628" t="s">
        <v>113142</v>
      </c>
      <c r="C104628" t="s">
        <v>113143</v>
      </c>
      <c r="D104628" t="s">
        <v>6864</v>
      </c>
      <c r="E104628" t="s">
        <v>6865</v>
      </c>
      <c r="F104628" t="s">
        <v>6866</v>
      </c>
    </row>
    <row r="104629" spans="1:6" x14ac:dyDescent="0.2">
      <c r="A104629" t="s">
        <v>113078</v>
      </c>
      <c r="B104629" t="s">
        <v>113142</v>
      </c>
      <c r="C104629" t="s">
        <v>113143</v>
      </c>
      <c r="D104629" t="s">
        <v>28463</v>
      </c>
      <c r="E104629" t="s">
        <v>28464</v>
      </c>
      <c r="F104629" t="s">
        <v>28465</v>
      </c>
    </row>
    <row r="104630" spans="1:6" x14ac:dyDescent="0.2">
      <c r="A104630" t="s">
        <v>113078</v>
      </c>
      <c r="B104630" t="s">
        <v>113142</v>
      </c>
      <c r="C104630" t="s">
        <v>113143</v>
      </c>
      <c r="D104630" t="s">
        <v>78653</v>
      </c>
      <c r="E104630" t="s">
        <v>78654</v>
      </c>
      <c r="F104630" t="s">
        <v>78655</v>
      </c>
    </row>
    <row r="104631" spans="1:6" x14ac:dyDescent="0.2">
      <c r="A104631" t="s">
        <v>113078</v>
      </c>
      <c r="B104631" t="s">
        <v>113142</v>
      </c>
      <c r="C104631" t="s">
        <v>113143</v>
      </c>
      <c r="D104631" t="s">
        <v>43152</v>
      </c>
      <c r="E104631" t="s">
        <v>43153</v>
      </c>
      <c r="F104631" t="s">
        <v>43154</v>
      </c>
    </row>
    <row r="104632" spans="1:6" x14ac:dyDescent="0.2">
      <c r="A104632" t="s">
        <v>113078</v>
      </c>
      <c r="B104632" t="s">
        <v>113142</v>
      </c>
      <c r="C104632" t="s">
        <v>113143</v>
      </c>
      <c r="D104632" t="s">
        <v>112744</v>
      </c>
      <c r="E104632" t="s">
        <v>112745</v>
      </c>
      <c r="F104632" t="s">
        <v>113276</v>
      </c>
    </row>
    <row r="104633" spans="1:6" x14ac:dyDescent="0.2">
      <c r="A104633" t="s">
        <v>113078</v>
      </c>
      <c r="B104633" t="s">
        <v>113142</v>
      </c>
      <c r="C104633" t="s">
        <v>113143</v>
      </c>
      <c r="D104633" t="s">
        <v>22725</v>
      </c>
      <c r="E104633" t="s">
        <v>22726</v>
      </c>
      <c r="F104633" t="s">
        <v>22727</v>
      </c>
    </row>
    <row r="104634" spans="1:6" x14ac:dyDescent="0.2">
      <c r="A104634" t="s">
        <v>113078</v>
      </c>
      <c r="B104634" t="s">
        <v>113142</v>
      </c>
      <c r="C104634" t="s">
        <v>113143</v>
      </c>
      <c r="D104634" t="s">
        <v>7709</v>
      </c>
      <c r="E104634" t="s">
        <v>7710</v>
      </c>
      <c r="F104634" t="s">
        <v>7711</v>
      </c>
    </row>
    <row r="104635" spans="1:6" x14ac:dyDescent="0.2">
      <c r="A104635" t="s">
        <v>113078</v>
      </c>
      <c r="B104635" t="s">
        <v>113142</v>
      </c>
      <c r="C104635" t="s">
        <v>113143</v>
      </c>
      <c r="D104635" t="s">
        <v>84188</v>
      </c>
      <c r="E104635" t="s">
        <v>84189</v>
      </c>
      <c r="F104635" t="s">
        <v>84190</v>
      </c>
    </row>
    <row r="104636" spans="1:6" x14ac:dyDescent="0.2">
      <c r="A104636" t="s">
        <v>113078</v>
      </c>
      <c r="B104636" t="s">
        <v>113142</v>
      </c>
      <c r="C104636" t="s">
        <v>113143</v>
      </c>
      <c r="D104636" t="s">
        <v>28036</v>
      </c>
      <c r="E104636" t="s">
        <v>28037</v>
      </c>
      <c r="F104636" t="s">
        <v>28038</v>
      </c>
    </row>
    <row r="104637" spans="1:6" x14ac:dyDescent="0.2">
      <c r="A104637" t="s">
        <v>113078</v>
      </c>
      <c r="B104637" t="s">
        <v>113142</v>
      </c>
      <c r="C104637" t="s">
        <v>113143</v>
      </c>
      <c r="D104637" t="s">
        <v>6864</v>
      </c>
      <c r="E104637" t="s">
        <v>6865</v>
      </c>
      <c r="F104637" t="s">
        <v>6866</v>
      </c>
    </row>
    <row r="104638" spans="1:6" x14ac:dyDescent="0.2">
      <c r="A104638" t="s">
        <v>113078</v>
      </c>
      <c r="B104638" t="s">
        <v>113142</v>
      </c>
      <c r="C104638" t="s">
        <v>113143</v>
      </c>
      <c r="D104638" t="s">
        <v>113277</v>
      </c>
      <c r="E104638" t="s">
        <v>113278</v>
      </c>
      <c r="F104638" t="s">
        <v>113279</v>
      </c>
    </row>
    <row r="104639" spans="1:6" x14ac:dyDescent="0.2">
      <c r="A104639" t="s">
        <v>113078</v>
      </c>
      <c r="B104639" t="s">
        <v>113142</v>
      </c>
      <c r="C104639" t="s">
        <v>113143</v>
      </c>
      <c r="D104639" t="s">
        <v>54937</v>
      </c>
      <c r="E104639" t="s">
        <v>54938</v>
      </c>
      <c r="F104639" t="s">
        <v>54939</v>
      </c>
    </row>
    <row r="104640" spans="1:6" x14ac:dyDescent="0.2">
      <c r="A104640" t="s">
        <v>113078</v>
      </c>
      <c r="B104640" t="s">
        <v>113142</v>
      </c>
      <c r="C104640" t="s">
        <v>113143</v>
      </c>
      <c r="D104640" t="s">
        <v>84157</v>
      </c>
      <c r="E104640" t="s">
        <v>84158</v>
      </c>
      <c r="F104640" t="s">
        <v>113280</v>
      </c>
    </row>
    <row r="104641" spans="1:6" x14ac:dyDescent="0.2">
      <c r="A104641" t="s">
        <v>113078</v>
      </c>
      <c r="B104641" t="s">
        <v>113142</v>
      </c>
      <c r="C104641" t="s">
        <v>113143</v>
      </c>
      <c r="D104641" t="s">
        <v>84166</v>
      </c>
      <c r="E104641" t="s">
        <v>84167</v>
      </c>
      <c r="F104641" t="s">
        <v>84168</v>
      </c>
    </row>
    <row r="104642" spans="1:6" x14ac:dyDescent="0.2">
      <c r="A104642" t="s">
        <v>113078</v>
      </c>
      <c r="B104642" t="s">
        <v>113142</v>
      </c>
      <c r="C104642" t="s">
        <v>113143</v>
      </c>
      <c r="D104642" t="s">
        <v>58902</v>
      </c>
      <c r="E104642" t="s">
        <v>58903</v>
      </c>
      <c r="F104642" t="s">
        <v>58904</v>
      </c>
    </row>
    <row r="104643" spans="1:6" x14ac:dyDescent="0.2">
      <c r="A104643" t="s">
        <v>113078</v>
      </c>
      <c r="B104643" t="s">
        <v>113142</v>
      </c>
      <c r="C104643" t="s">
        <v>113143</v>
      </c>
      <c r="D104643" t="s">
        <v>1264</v>
      </c>
      <c r="E104643" t="s">
        <v>1265</v>
      </c>
      <c r="F104643" t="s">
        <v>1266</v>
      </c>
    </row>
    <row r="104644" spans="1:6" x14ac:dyDescent="0.2">
      <c r="A104644" t="s">
        <v>113078</v>
      </c>
      <c r="B104644" t="s">
        <v>113142</v>
      </c>
      <c r="C104644" t="s">
        <v>113143</v>
      </c>
      <c r="D104644" t="s">
        <v>84188</v>
      </c>
      <c r="E104644" t="s">
        <v>84189</v>
      </c>
      <c r="F104644" t="s">
        <v>84190</v>
      </c>
    </row>
    <row r="104645" spans="1:6" x14ac:dyDescent="0.2">
      <c r="A104645" t="s">
        <v>113078</v>
      </c>
      <c r="B104645" t="s">
        <v>113142</v>
      </c>
      <c r="C104645" t="s">
        <v>113143</v>
      </c>
      <c r="D104645" t="s">
        <v>51537</v>
      </c>
      <c r="E104645" t="s">
        <v>51538</v>
      </c>
      <c r="F104645" t="s">
        <v>51539</v>
      </c>
    </row>
    <row r="104646" spans="1:6" x14ac:dyDescent="0.2">
      <c r="A104646" t="s">
        <v>113078</v>
      </c>
      <c r="B104646" t="s">
        <v>113142</v>
      </c>
      <c r="C104646" t="s">
        <v>113143</v>
      </c>
      <c r="D104646" t="s">
        <v>113281</v>
      </c>
      <c r="E104646" t="s">
        <v>113282</v>
      </c>
      <c r="F104646" t="s">
        <v>113283</v>
      </c>
    </row>
    <row r="104647" spans="1:6" x14ac:dyDescent="0.2">
      <c r="A104647" t="s">
        <v>113078</v>
      </c>
      <c r="B104647" t="s">
        <v>113142</v>
      </c>
      <c r="C104647" t="s">
        <v>113143</v>
      </c>
      <c r="D104647" t="s">
        <v>84200</v>
      </c>
      <c r="E104647" t="s">
        <v>84201</v>
      </c>
      <c r="F104647" t="s">
        <v>84202</v>
      </c>
    </row>
    <row r="104648" spans="1:6" x14ac:dyDescent="0.2">
      <c r="A104648" t="s">
        <v>113078</v>
      </c>
      <c r="B104648" t="s">
        <v>113142</v>
      </c>
      <c r="C104648" t="s">
        <v>113143</v>
      </c>
      <c r="D104648" t="s">
        <v>28036</v>
      </c>
      <c r="E104648" t="s">
        <v>28037</v>
      </c>
      <c r="F104648" t="s">
        <v>28038</v>
      </c>
    </row>
    <row r="104649" spans="1:6" x14ac:dyDescent="0.2">
      <c r="A104649" t="s">
        <v>113078</v>
      </c>
      <c r="B104649" t="s">
        <v>113284</v>
      </c>
      <c r="C104649" t="s">
        <v>113285</v>
      </c>
      <c r="D104649" t="s">
        <v>32270</v>
      </c>
      <c r="E104649" t="s">
        <v>32271</v>
      </c>
      <c r="F104649" t="s">
        <v>32272</v>
      </c>
    </row>
    <row r="104650" spans="1:6" x14ac:dyDescent="0.2">
      <c r="A104650" t="s">
        <v>113078</v>
      </c>
      <c r="B104650" t="s">
        <v>113284</v>
      </c>
      <c r="C104650" t="s">
        <v>113285</v>
      </c>
      <c r="D104650" t="s">
        <v>58249</v>
      </c>
      <c r="E104650" t="s">
        <v>58250</v>
      </c>
      <c r="F104650" t="s">
        <v>58995</v>
      </c>
    </row>
    <row r="104651" spans="1:6" x14ac:dyDescent="0.2">
      <c r="A104651" t="s">
        <v>113078</v>
      </c>
      <c r="B104651" t="s">
        <v>113284</v>
      </c>
      <c r="C104651" t="s">
        <v>113285</v>
      </c>
      <c r="D104651" t="s">
        <v>11306</v>
      </c>
      <c r="E104651" t="s">
        <v>11307</v>
      </c>
      <c r="F104651" t="s">
        <v>11308</v>
      </c>
    </row>
    <row r="104652" spans="1:6" x14ac:dyDescent="0.2">
      <c r="A104652" t="s">
        <v>113078</v>
      </c>
      <c r="B104652" t="s">
        <v>113284</v>
      </c>
      <c r="C104652" t="s">
        <v>113285</v>
      </c>
      <c r="D104652" t="s">
        <v>61218</v>
      </c>
      <c r="E104652" t="s">
        <v>61219</v>
      </c>
      <c r="F104652" t="s">
        <v>61220</v>
      </c>
    </row>
    <row r="104653" spans="1:6" x14ac:dyDescent="0.2">
      <c r="A104653" t="s">
        <v>113078</v>
      </c>
      <c r="B104653" t="s">
        <v>113284</v>
      </c>
      <c r="C104653" t="s">
        <v>113285</v>
      </c>
      <c r="D104653" t="s">
        <v>25879</v>
      </c>
      <c r="E104653" t="s">
        <v>25880</v>
      </c>
      <c r="F104653" t="s">
        <v>25881</v>
      </c>
    </row>
    <row r="104654" spans="1:6" x14ac:dyDescent="0.2">
      <c r="A104654" t="s">
        <v>113078</v>
      </c>
      <c r="B104654" t="s">
        <v>113284</v>
      </c>
      <c r="C104654" t="s">
        <v>113285</v>
      </c>
      <c r="D104654" t="s">
        <v>2487</v>
      </c>
      <c r="E104654" t="s">
        <v>2488</v>
      </c>
      <c r="F104654" t="s">
        <v>2489</v>
      </c>
    </row>
    <row r="104655" spans="1:6" x14ac:dyDescent="0.2">
      <c r="A104655" t="s">
        <v>113078</v>
      </c>
      <c r="B104655" t="s">
        <v>113284</v>
      </c>
      <c r="C104655" t="s">
        <v>113285</v>
      </c>
      <c r="D104655" t="s">
        <v>33398</v>
      </c>
      <c r="E104655" t="s">
        <v>33399</v>
      </c>
      <c r="F104655" t="s">
        <v>33400</v>
      </c>
    </row>
    <row r="104656" spans="1:6" x14ac:dyDescent="0.2">
      <c r="A104656" t="s">
        <v>113078</v>
      </c>
      <c r="B104656" t="s">
        <v>113284</v>
      </c>
      <c r="C104656" t="s">
        <v>113285</v>
      </c>
      <c r="D104656" t="s">
        <v>58696</v>
      </c>
      <c r="E104656" t="s">
        <v>58697</v>
      </c>
      <c r="F104656" t="s">
        <v>113286</v>
      </c>
    </row>
    <row r="104657" spans="1:6" x14ac:dyDescent="0.2">
      <c r="A104657" t="s">
        <v>113078</v>
      </c>
      <c r="B104657" t="s">
        <v>113284</v>
      </c>
      <c r="C104657" t="s">
        <v>113285</v>
      </c>
      <c r="D104657" t="s">
        <v>28175</v>
      </c>
      <c r="E104657" t="s">
        <v>28176</v>
      </c>
      <c r="F104657" t="s">
        <v>32929</v>
      </c>
    </row>
    <row r="104658" spans="1:6" x14ac:dyDescent="0.2">
      <c r="A104658" t="s">
        <v>113078</v>
      </c>
      <c r="B104658" t="s">
        <v>113284</v>
      </c>
      <c r="C104658" t="s">
        <v>113285</v>
      </c>
      <c r="D104658" t="s">
        <v>57967</v>
      </c>
      <c r="E104658" t="s">
        <v>57968</v>
      </c>
      <c r="F104658" t="s">
        <v>57969</v>
      </c>
    </row>
    <row r="104659" spans="1:6" x14ac:dyDescent="0.2">
      <c r="A104659" t="s">
        <v>113078</v>
      </c>
      <c r="B104659" t="s">
        <v>113284</v>
      </c>
      <c r="C104659" t="s">
        <v>113285</v>
      </c>
      <c r="D104659" t="s">
        <v>92</v>
      </c>
      <c r="E104659" t="s">
        <v>1916</v>
      </c>
      <c r="F104659" t="s">
        <v>113287</v>
      </c>
    </row>
    <row r="104660" spans="1:6" x14ac:dyDescent="0.2">
      <c r="A104660" t="s">
        <v>113078</v>
      </c>
      <c r="B104660" t="s">
        <v>113284</v>
      </c>
      <c r="C104660" t="s">
        <v>113285</v>
      </c>
      <c r="D104660" t="s">
        <v>25888</v>
      </c>
      <c r="E104660" t="s">
        <v>25889</v>
      </c>
      <c r="F104660" t="s">
        <v>113288</v>
      </c>
    </row>
    <row r="104661" spans="1:6" x14ac:dyDescent="0.2">
      <c r="A104661" t="s">
        <v>113078</v>
      </c>
      <c r="B104661" t="s">
        <v>113284</v>
      </c>
      <c r="C104661" t="s">
        <v>113285</v>
      </c>
      <c r="D104661" t="s">
        <v>58702</v>
      </c>
      <c r="E104661" t="s">
        <v>58703</v>
      </c>
      <c r="F104661" t="s">
        <v>58704</v>
      </c>
    </row>
    <row r="104662" spans="1:6" x14ac:dyDescent="0.2">
      <c r="A104662" t="s">
        <v>113078</v>
      </c>
      <c r="B104662" t="s">
        <v>113284</v>
      </c>
      <c r="C104662" t="s">
        <v>113285</v>
      </c>
      <c r="D104662" t="s">
        <v>26573</v>
      </c>
      <c r="E104662" t="s">
        <v>26574</v>
      </c>
      <c r="F104662" t="s">
        <v>113289</v>
      </c>
    </row>
    <row r="104663" spans="1:6" x14ac:dyDescent="0.2">
      <c r="A104663" t="s">
        <v>113078</v>
      </c>
      <c r="B104663" t="s">
        <v>113284</v>
      </c>
      <c r="C104663" t="s">
        <v>113285</v>
      </c>
      <c r="D104663" t="s">
        <v>26576</v>
      </c>
      <c r="E104663" t="s">
        <v>26577</v>
      </c>
      <c r="F104663" t="s">
        <v>26578</v>
      </c>
    </row>
    <row r="104664" spans="1:6" x14ac:dyDescent="0.2">
      <c r="A104664" t="s">
        <v>113078</v>
      </c>
      <c r="B104664" t="s">
        <v>113284</v>
      </c>
      <c r="C104664" t="s">
        <v>113285</v>
      </c>
      <c r="D104664" t="s">
        <v>25894</v>
      </c>
      <c r="E104664" t="s">
        <v>25895</v>
      </c>
      <c r="F104664" t="s">
        <v>26141</v>
      </c>
    </row>
    <row r="104665" spans="1:6" x14ac:dyDescent="0.2">
      <c r="A104665" t="s">
        <v>113078</v>
      </c>
      <c r="B104665" t="s">
        <v>113284</v>
      </c>
      <c r="C104665" t="s">
        <v>113285</v>
      </c>
      <c r="D104665" t="s">
        <v>81079</v>
      </c>
      <c r="E104665" t="s">
        <v>81080</v>
      </c>
      <c r="F104665" t="s">
        <v>81081</v>
      </c>
    </row>
    <row r="104666" spans="1:6" x14ac:dyDescent="0.2">
      <c r="A104666" t="s">
        <v>113078</v>
      </c>
      <c r="B104666" t="s">
        <v>113284</v>
      </c>
      <c r="C104666" t="s">
        <v>113285</v>
      </c>
      <c r="D104666" t="s">
        <v>58708</v>
      </c>
      <c r="E104666" t="s">
        <v>58709</v>
      </c>
      <c r="F104666" t="s">
        <v>58710</v>
      </c>
    </row>
    <row r="104667" spans="1:6" x14ac:dyDescent="0.2">
      <c r="A104667" t="s">
        <v>113078</v>
      </c>
      <c r="B104667" t="s">
        <v>113284</v>
      </c>
      <c r="C104667" t="s">
        <v>113285</v>
      </c>
      <c r="D104667" t="s">
        <v>28181</v>
      </c>
      <c r="E104667" t="s">
        <v>28182</v>
      </c>
      <c r="F104667" t="s">
        <v>113290</v>
      </c>
    </row>
    <row r="104668" spans="1:6" x14ac:dyDescent="0.2">
      <c r="A104668" t="s">
        <v>113078</v>
      </c>
      <c r="B104668" t="s">
        <v>113284</v>
      </c>
      <c r="C104668" t="s">
        <v>113285</v>
      </c>
      <c r="D104668" t="s">
        <v>25906</v>
      </c>
      <c r="E104668" t="s">
        <v>25907</v>
      </c>
      <c r="F104668" t="s">
        <v>25908</v>
      </c>
    </row>
    <row r="104669" spans="1:6" x14ac:dyDescent="0.2">
      <c r="A104669" t="s">
        <v>113078</v>
      </c>
      <c r="B104669" t="s">
        <v>113284</v>
      </c>
      <c r="C104669" t="s">
        <v>113285</v>
      </c>
      <c r="D104669" t="s">
        <v>113291</v>
      </c>
      <c r="E104669" t="s">
        <v>113292</v>
      </c>
      <c r="F104669" t="s">
        <v>113293</v>
      </c>
    </row>
    <row r="104670" spans="1:6" x14ac:dyDescent="0.2">
      <c r="A104670" t="s">
        <v>113078</v>
      </c>
      <c r="B104670" t="s">
        <v>113284</v>
      </c>
      <c r="C104670" t="s">
        <v>113285</v>
      </c>
      <c r="D104670" t="s">
        <v>25909</v>
      </c>
      <c r="E104670" t="s">
        <v>25910</v>
      </c>
      <c r="F104670" t="s">
        <v>113294</v>
      </c>
    </row>
    <row r="104671" spans="1:6" x14ac:dyDescent="0.2">
      <c r="A104671" t="s">
        <v>113078</v>
      </c>
      <c r="B104671" t="s">
        <v>113284</v>
      </c>
      <c r="C104671" t="s">
        <v>113285</v>
      </c>
      <c r="D104671" t="s">
        <v>28187</v>
      </c>
      <c r="E104671" t="s">
        <v>28188</v>
      </c>
      <c r="F104671" t="s">
        <v>28189</v>
      </c>
    </row>
    <row r="104672" spans="1:6" x14ac:dyDescent="0.2">
      <c r="A104672" t="s">
        <v>113078</v>
      </c>
      <c r="B104672" t="s">
        <v>113284</v>
      </c>
      <c r="C104672" t="s">
        <v>113285</v>
      </c>
      <c r="D104672" t="s">
        <v>26589</v>
      </c>
      <c r="E104672" t="s">
        <v>26590</v>
      </c>
      <c r="F104672" t="s">
        <v>29746</v>
      </c>
    </row>
    <row r="104673" spans="1:6" x14ac:dyDescent="0.2">
      <c r="A104673" t="s">
        <v>113078</v>
      </c>
      <c r="B104673" t="s">
        <v>113284</v>
      </c>
      <c r="C104673" t="s">
        <v>113285</v>
      </c>
      <c r="D104673" t="s">
        <v>25918</v>
      </c>
      <c r="E104673" t="s">
        <v>25919</v>
      </c>
      <c r="F104673" t="s">
        <v>25920</v>
      </c>
    </row>
    <row r="104674" spans="1:6" x14ac:dyDescent="0.2">
      <c r="A104674" t="s">
        <v>113078</v>
      </c>
      <c r="B104674" t="s">
        <v>113284</v>
      </c>
      <c r="C104674" t="s">
        <v>113285</v>
      </c>
      <c r="D104674" t="s">
        <v>26592</v>
      </c>
      <c r="E104674" t="s">
        <v>26593</v>
      </c>
      <c r="F104674" t="s">
        <v>26594</v>
      </c>
    </row>
    <row r="104675" spans="1:6" x14ac:dyDescent="0.2">
      <c r="A104675" t="s">
        <v>113078</v>
      </c>
      <c r="B104675" t="s">
        <v>113284</v>
      </c>
      <c r="C104675" t="s">
        <v>113285</v>
      </c>
      <c r="D104675" t="s">
        <v>113295</v>
      </c>
      <c r="E104675" t="s">
        <v>113296</v>
      </c>
      <c r="F104675" t="s">
        <v>113297</v>
      </c>
    </row>
    <row r="104676" spans="1:6" x14ac:dyDescent="0.2">
      <c r="A104676" t="s">
        <v>113078</v>
      </c>
      <c r="B104676" t="s">
        <v>113284</v>
      </c>
      <c r="C104676" t="s">
        <v>113285</v>
      </c>
      <c r="D104676" t="s">
        <v>26596</v>
      </c>
      <c r="E104676" t="s">
        <v>26597</v>
      </c>
      <c r="F104676" t="s">
        <v>26598</v>
      </c>
    </row>
    <row r="104677" spans="1:6" x14ac:dyDescent="0.2">
      <c r="A104677" t="s">
        <v>113078</v>
      </c>
      <c r="B104677" t="s">
        <v>113284</v>
      </c>
      <c r="C104677" t="s">
        <v>113285</v>
      </c>
      <c r="D104677" t="s">
        <v>26499</v>
      </c>
      <c r="E104677" t="s">
        <v>26500</v>
      </c>
      <c r="F104677" t="s">
        <v>26501</v>
      </c>
    </row>
    <row r="104678" spans="1:6" x14ac:dyDescent="0.2">
      <c r="A104678" t="s">
        <v>113078</v>
      </c>
      <c r="B104678" t="s">
        <v>113284</v>
      </c>
      <c r="C104678" t="s">
        <v>113285</v>
      </c>
      <c r="D104678" t="s">
        <v>25927</v>
      </c>
      <c r="E104678" t="s">
        <v>25928</v>
      </c>
      <c r="F104678" t="s">
        <v>25929</v>
      </c>
    </row>
    <row r="104679" spans="1:6" x14ac:dyDescent="0.2">
      <c r="A104679" t="s">
        <v>113078</v>
      </c>
      <c r="B104679" t="s">
        <v>113284</v>
      </c>
      <c r="C104679" t="s">
        <v>113285</v>
      </c>
      <c r="D104679" t="s">
        <v>22777</v>
      </c>
      <c r="E104679" t="s">
        <v>26959</v>
      </c>
      <c r="F104679" t="s">
        <v>26960</v>
      </c>
    </row>
    <row r="104680" spans="1:6" x14ac:dyDescent="0.2">
      <c r="A104680" t="s">
        <v>113078</v>
      </c>
      <c r="B104680" t="s">
        <v>113284</v>
      </c>
      <c r="C104680" t="s">
        <v>113285</v>
      </c>
      <c r="D104680" t="s">
        <v>61982</v>
      </c>
      <c r="E104680" t="s">
        <v>61983</v>
      </c>
      <c r="F104680" t="s">
        <v>113298</v>
      </c>
    </row>
    <row r="104681" spans="1:6" x14ac:dyDescent="0.2">
      <c r="A104681" t="s">
        <v>113078</v>
      </c>
      <c r="B104681" t="s">
        <v>113284</v>
      </c>
      <c r="C104681" t="s">
        <v>113285</v>
      </c>
      <c r="D104681" t="s">
        <v>39335</v>
      </c>
      <c r="E104681" t="s">
        <v>39336</v>
      </c>
      <c r="F104681" t="s">
        <v>39337</v>
      </c>
    </row>
    <row r="104682" spans="1:6" x14ac:dyDescent="0.2">
      <c r="A104682" t="s">
        <v>113078</v>
      </c>
      <c r="B104682" t="s">
        <v>113284</v>
      </c>
      <c r="C104682" t="s">
        <v>113285</v>
      </c>
      <c r="D104682" t="s">
        <v>8113</v>
      </c>
      <c r="E104682" t="s">
        <v>8114</v>
      </c>
      <c r="F104682" t="s">
        <v>9046</v>
      </c>
    </row>
    <row r="104683" spans="1:6" x14ac:dyDescent="0.2">
      <c r="A104683" t="s">
        <v>113078</v>
      </c>
      <c r="B104683" t="s">
        <v>113284</v>
      </c>
      <c r="C104683" t="s">
        <v>113285</v>
      </c>
      <c r="D104683" t="s">
        <v>26602</v>
      </c>
      <c r="E104683" t="s">
        <v>26603</v>
      </c>
      <c r="F104683" t="s">
        <v>26604</v>
      </c>
    </row>
    <row r="104684" spans="1:6" x14ac:dyDescent="0.2">
      <c r="A104684" t="s">
        <v>113078</v>
      </c>
      <c r="B104684" t="s">
        <v>113284</v>
      </c>
      <c r="C104684" t="s">
        <v>113285</v>
      </c>
      <c r="D104684" t="s">
        <v>58717</v>
      </c>
      <c r="E104684" t="s">
        <v>58718</v>
      </c>
      <c r="F104684" t="s">
        <v>58719</v>
      </c>
    </row>
    <row r="104685" spans="1:6" x14ac:dyDescent="0.2">
      <c r="A104685" t="s">
        <v>113078</v>
      </c>
      <c r="B104685" t="s">
        <v>113284</v>
      </c>
      <c r="C104685" t="s">
        <v>113285</v>
      </c>
      <c r="D104685" t="s">
        <v>25936</v>
      </c>
      <c r="E104685" t="s">
        <v>25937</v>
      </c>
      <c r="F104685" t="s">
        <v>26163</v>
      </c>
    </row>
    <row r="104686" spans="1:6" x14ac:dyDescent="0.2">
      <c r="A104686" t="s">
        <v>113078</v>
      </c>
      <c r="B104686" t="s">
        <v>113284</v>
      </c>
      <c r="C104686" t="s">
        <v>113285</v>
      </c>
      <c r="D104686" t="s">
        <v>59059</v>
      </c>
      <c r="E104686" t="s">
        <v>59060</v>
      </c>
      <c r="F104686" t="s">
        <v>59061</v>
      </c>
    </row>
    <row r="104687" spans="1:6" x14ac:dyDescent="0.2">
      <c r="A104687" t="s">
        <v>113078</v>
      </c>
      <c r="B104687" t="s">
        <v>113284</v>
      </c>
      <c r="C104687" t="s">
        <v>113285</v>
      </c>
      <c r="D104687" t="s">
        <v>20504</v>
      </c>
      <c r="E104687" t="s">
        <v>20505</v>
      </c>
      <c r="F104687" t="s">
        <v>20506</v>
      </c>
    </row>
    <row r="104688" spans="1:6" x14ac:dyDescent="0.2">
      <c r="A104688" t="s">
        <v>113078</v>
      </c>
      <c r="B104688" t="s">
        <v>113284</v>
      </c>
      <c r="C104688" t="s">
        <v>113285</v>
      </c>
      <c r="D104688" t="s">
        <v>26612</v>
      </c>
      <c r="E104688" t="s">
        <v>26613</v>
      </c>
      <c r="F104688" t="s">
        <v>26614</v>
      </c>
    </row>
    <row r="104689" spans="1:6" x14ac:dyDescent="0.2">
      <c r="A104689" t="s">
        <v>113078</v>
      </c>
      <c r="B104689" t="s">
        <v>113284</v>
      </c>
      <c r="C104689" t="s">
        <v>113285</v>
      </c>
      <c r="D104689" t="s">
        <v>113299</v>
      </c>
      <c r="E104689" t="s">
        <v>113300</v>
      </c>
      <c r="F104689" t="s">
        <v>113301</v>
      </c>
    </row>
    <row r="104690" spans="1:6" x14ac:dyDescent="0.2">
      <c r="A104690" t="s">
        <v>113078</v>
      </c>
      <c r="B104690" t="s">
        <v>113284</v>
      </c>
      <c r="C104690" t="s">
        <v>113285</v>
      </c>
      <c r="D104690" t="s">
        <v>63975</v>
      </c>
      <c r="E104690" t="s">
        <v>63976</v>
      </c>
      <c r="F104690" t="s">
        <v>63977</v>
      </c>
    </row>
    <row r="104691" spans="1:6" x14ac:dyDescent="0.2">
      <c r="A104691" t="s">
        <v>113078</v>
      </c>
      <c r="B104691" t="s">
        <v>113284</v>
      </c>
      <c r="C104691" t="s">
        <v>113285</v>
      </c>
      <c r="D104691" t="s">
        <v>61990</v>
      </c>
      <c r="E104691" t="s">
        <v>61991</v>
      </c>
      <c r="F104691" t="s">
        <v>61992</v>
      </c>
    </row>
    <row r="104692" spans="1:6" x14ac:dyDescent="0.2">
      <c r="A104692" t="s">
        <v>113078</v>
      </c>
      <c r="B104692" t="s">
        <v>113284</v>
      </c>
      <c r="C104692" t="s">
        <v>113285</v>
      </c>
      <c r="D104692" t="s">
        <v>25949</v>
      </c>
      <c r="E104692" t="s">
        <v>25950</v>
      </c>
      <c r="F104692" t="s">
        <v>25951</v>
      </c>
    </row>
    <row r="104693" spans="1:6" x14ac:dyDescent="0.2">
      <c r="A104693" t="s">
        <v>113078</v>
      </c>
      <c r="B104693" t="s">
        <v>113284</v>
      </c>
      <c r="C104693" t="s">
        <v>113285</v>
      </c>
      <c r="D104693" t="s">
        <v>55620</v>
      </c>
      <c r="E104693" t="s">
        <v>55621</v>
      </c>
      <c r="F104693" t="s">
        <v>55622</v>
      </c>
    </row>
    <row r="104694" spans="1:6" x14ac:dyDescent="0.2">
      <c r="A104694" t="s">
        <v>113078</v>
      </c>
      <c r="B104694" t="s">
        <v>113284</v>
      </c>
      <c r="C104694" t="s">
        <v>113285</v>
      </c>
      <c r="D104694" t="s">
        <v>27565</v>
      </c>
      <c r="E104694" t="s">
        <v>27566</v>
      </c>
      <c r="F104694" t="s">
        <v>27567</v>
      </c>
    </row>
    <row r="104695" spans="1:6" x14ac:dyDescent="0.2">
      <c r="A104695" t="s">
        <v>113078</v>
      </c>
      <c r="B104695" t="s">
        <v>113284</v>
      </c>
      <c r="C104695" t="s">
        <v>113285</v>
      </c>
      <c r="D104695" t="s">
        <v>25958</v>
      </c>
      <c r="E104695" t="s">
        <v>25959</v>
      </c>
      <c r="F104695" t="s">
        <v>113302</v>
      </c>
    </row>
    <row r="104696" spans="1:6" x14ac:dyDescent="0.2">
      <c r="A104696" t="s">
        <v>113078</v>
      </c>
      <c r="B104696" t="s">
        <v>113284</v>
      </c>
      <c r="C104696" t="s">
        <v>113285</v>
      </c>
      <c r="D104696" t="s">
        <v>27568</v>
      </c>
      <c r="E104696" t="s">
        <v>27569</v>
      </c>
      <c r="F104696" t="s">
        <v>27570</v>
      </c>
    </row>
    <row r="104697" spans="1:6" x14ac:dyDescent="0.2">
      <c r="A104697" t="s">
        <v>113078</v>
      </c>
      <c r="B104697" t="s">
        <v>113284</v>
      </c>
      <c r="C104697" t="s">
        <v>113285</v>
      </c>
      <c r="D104697" t="s">
        <v>44437</v>
      </c>
      <c r="E104697" t="s">
        <v>44438</v>
      </c>
      <c r="F104697" t="s">
        <v>44439</v>
      </c>
    </row>
    <row r="104698" spans="1:6" x14ac:dyDescent="0.2">
      <c r="A104698" t="s">
        <v>113078</v>
      </c>
      <c r="B104698" t="s">
        <v>113284</v>
      </c>
      <c r="C104698" t="s">
        <v>113285</v>
      </c>
      <c r="D104698" t="s">
        <v>26964</v>
      </c>
      <c r="E104698" t="s">
        <v>26965</v>
      </c>
      <c r="F104698" t="s">
        <v>39533</v>
      </c>
    </row>
    <row r="104699" spans="1:6" x14ac:dyDescent="0.2">
      <c r="A104699" t="s">
        <v>113078</v>
      </c>
      <c r="B104699" t="s">
        <v>113284</v>
      </c>
      <c r="C104699" t="s">
        <v>113285</v>
      </c>
      <c r="D104699" t="s">
        <v>58311</v>
      </c>
      <c r="E104699" t="s">
        <v>58312</v>
      </c>
      <c r="F104699" t="s">
        <v>113303</v>
      </c>
    </row>
    <row r="104700" spans="1:6" x14ac:dyDescent="0.2">
      <c r="A104700" t="s">
        <v>113078</v>
      </c>
      <c r="B104700" t="s">
        <v>113284</v>
      </c>
      <c r="C104700" t="s">
        <v>113285</v>
      </c>
      <c r="D104700" t="s">
        <v>50025</v>
      </c>
      <c r="E104700" t="s">
        <v>50026</v>
      </c>
      <c r="F104700" t="s">
        <v>82193</v>
      </c>
    </row>
    <row r="104701" spans="1:6" x14ac:dyDescent="0.2">
      <c r="A104701" t="s">
        <v>113078</v>
      </c>
      <c r="B104701" t="s">
        <v>113284</v>
      </c>
      <c r="C104701" t="s">
        <v>113285</v>
      </c>
      <c r="D104701" t="s">
        <v>113304</v>
      </c>
      <c r="E104701" t="s">
        <v>113305</v>
      </c>
      <c r="F104701" t="s">
        <v>113306</v>
      </c>
    </row>
    <row r="104702" spans="1:6" x14ac:dyDescent="0.2">
      <c r="A104702" t="s">
        <v>113078</v>
      </c>
      <c r="B104702" t="s">
        <v>113284</v>
      </c>
      <c r="C104702" t="s">
        <v>113285</v>
      </c>
      <c r="D104702" t="s">
        <v>61243</v>
      </c>
      <c r="E104702" t="s">
        <v>61244</v>
      </c>
      <c r="F104702" t="s">
        <v>61245</v>
      </c>
    </row>
    <row r="104703" spans="1:6" x14ac:dyDescent="0.2">
      <c r="A104703" t="s">
        <v>113078</v>
      </c>
      <c r="B104703" t="s">
        <v>113284</v>
      </c>
      <c r="C104703" t="s">
        <v>113285</v>
      </c>
      <c r="D104703" t="s">
        <v>113173</v>
      </c>
      <c r="E104703" t="s">
        <v>113174</v>
      </c>
      <c r="F104703" t="s">
        <v>113175</v>
      </c>
    </row>
    <row r="104704" spans="1:6" x14ac:dyDescent="0.2">
      <c r="A104704" t="s">
        <v>113078</v>
      </c>
      <c r="B104704" t="s">
        <v>113284</v>
      </c>
      <c r="C104704" t="s">
        <v>113285</v>
      </c>
      <c r="D104704" t="s">
        <v>10898</v>
      </c>
      <c r="E104704" t="s">
        <v>10899</v>
      </c>
      <c r="F104704" t="s">
        <v>10900</v>
      </c>
    </row>
    <row r="104705" spans="1:6" x14ac:dyDescent="0.2">
      <c r="A104705" t="s">
        <v>113078</v>
      </c>
      <c r="B104705" t="s">
        <v>113284</v>
      </c>
      <c r="C104705" t="s">
        <v>113285</v>
      </c>
      <c r="D104705" t="s">
        <v>14209</v>
      </c>
      <c r="E104705" t="s">
        <v>14210</v>
      </c>
      <c r="F104705" t="s">
        <v>14211</v>
      </c>
    </row>
    <row r="104706" spans="1:6" x14ac:dyDescent="0.2">
      <c r="A104706" t="s">
        <v>113078</v>
      </c>
      <c r="B104706" t="s">
        <v>113284</v>
      </c>
      <c r="C104706" t="s">
        <v>113285</v>
      </c>
      <c r="D104706" t="s">
        <v>58000</v>
      </c>
      <c r="E104706" t="s">
        <v>58001</v>
      </c>
      <c r="F104706" t="s">
        <v>58002</v>
      </c>
    </row>
    <row r="104707" spans="1:6" x14ac:dyDescent="0.2">
      <c r="A104707" t="s">
        <v>113078</v>
      </c>
      <c r="B104707" t="s">
        <v>113284</v>
      </c>
      <c r="C104707" t="s">
        <v>113285</v>
      </c>
      <c r="D104707" t="s">
        <v>28223</v>
      </c>
      <c r="E104707" t="s">
        <v>28224</v>
      </c>
      <c r="F104707" t="s">
        <v>113307</v>
      </c>
    </row>
    <row r="104708" spans="1:6" x14ac:dyDescent="0.2">
      <c r="A104708" t="s">
        <v>113078</v>
      </c>
      <c r="B104708" t="s">
        <v>113284</v>
      </c>
      <c r="C104708" t="s">
        <v>113285</v>
      </c>
      <c r="D104708" t="s">
        <v>49238</v>
      </c>
      <c r="E104708" t="s">
        <v>49239</v>
      </c>
      <c r="F104708" t="s">
        <v>49240</v>
      </c>
    </row>
    <row r="104709" spans="1:6" x14ac:dyDescent="0.2">
      <c r="A104709" t="s">
        <v>113078</v>
      </c>
      <c r="B104709" t="s">
        <v>113284</v>
      </c>
      <c r="C104709" t="s">
        <v>113285</v>
      </c>
      <c r="D104709" t="s">
        <v>50786</v>
      </c>
      <c r="E104709" t="s">
        <v>50787</v>
      </c>
      <c r="F104709" t="s">
        <v>113308</v>
      </c>
    </row>
    <row r="104710" spans="1:6" x14ac:dyDescent="0.2">
      <c r="A104710" t="s">
        <v>113078</v>
      </c>
      <c r="B104710" t="s">
        <v>113284</v>
      </c>
      <c r="C104710" t="s">
        <v>113285</v>
      </c>
      <c r="D104710" t="s">
        <v>113309</v>
      </c>
      <c r="E104710" t="s">
        <v>113310</v>
      </c>
      <c r="F104710" t="s">
        <v>113311</v>
      </c>
    </row>
    <row r="104711" spans="1:6" x14ac:dyDescent="0.2">
      <c r="A104711" t="s">
        <v>113078</v>
      </c>
      <c r="B104711" t="s">
        <v>113284</v>
      </c>
      <c r="C104711" t="s">
        <v>113285</v>
      </c>
      <c r="D104711" t="s">
        <v>26631</v>
      </c>
      <c r="E104711" t="s">
        <v>26632</v>
      </c>
      <c r="F104711" t="s">
        <v>26633</v>
      </c>
    </row>
    <row r="104712" spans="1:6" x14ac:dyDescent="0.2">
      <c r="A104712" t="s">
        <v>113078</v>
      </c>
      <c r="B104712" t="s">
        <v>113284</v>
      </c>
      <c r="C104712" t="s">
        <v>113285</v>
      </c>
      <c r="D104712" t="s">
        <v>76653</v>
      </c>
      <c r="E104712" t="s">
        <v>76654</v>
      </c>
      <c r="F104712" t="s">
        <v>76655</v>
      </c>
    </row>
    <row r="104713" spans="1:6" x14ac:dyDescent="0.2">
      <c r="A104713" t="s">
        <v>113078</v>
      </c>
      <c r="B104713" t="s">
        <v>113284</v>
      </c>
      <c r="C104713" t="s">
        <v>113285</v>
      </c>
      <c r="D104713" t="s">
        <v>26636</v>
      </c>
      <c r="E104713" t="s">
        <v>26637</v>
      </c>
      <c r="F104713" t="s">
        <v>26638</v>
      </c>
    </row>
    <row r="104714" spans="1:6" x14ac:dyDescent="0.2">
      <c r="A104714" t="s">
        <v>113078</v>
      </c>
      <c r="B104714" t="s">
        <v>113284</v>
      </c>
      <c r="C104714" t="s">
        <v>113285</v>
      </c>
      <c r="D104714" t="s">
        <v>62021</v>
      </c>
      <c r="E104714" t="s">
        <v>62022</v>
      </c>
      <c r="F104714" t="s">
        <v>62023</v>
      </c>
    </row>
    <row r="104715" spans="1:6" x14ac:dyDescent="0.2">
      <c r="A104715" t="s">
        <v>113078</v>
      </c>
      <c r="B104715" t="s">
        <v>113284</v>
      </c>
      <c r="C104715" t="s">
        <v>113285</v>
      </c>
      <c r="D104715" t="s">
        <v>25988</v>
      </c>
      <c r="E104715" t="s">
        <v>25989</v>
      </c>
      <c r="F104715" t="s">
        <v>25990</v>
      </c>
    </row>
    <row r="104716" spans="1:6" x14ac:dyDescent="0.2">
      <c r="A104716" t="s">
        <v>113078</v>
      </c>
      <c r="B104716" t="s">
        <v>113284</v>
      </c>
      <c r="C104716" t="s">
        <v>113285</v>
      </c>
      <c r="D104716" t="s">
        <v>113312</v>
      </c>
      <c r="E104716" t="s">
        <v>113313</v>
      </c>
      <c r="F104716" t="s">
        <v>113314</v>
      </c>
    </row>
    <row r="104717" spans="1:6" x14ac:dyDescent="0.2">
      <c r="A104717" t="s">
        <v>113078</v>
      </c>
      <c r="B104717" t="s">
        <v>113284</v>
      </c>
      <c r="C104717" t="s">
        <v>113285</v>
      </c>
      <c r="D104717" t="s">
        <v>29122</v>
      </c>
      <c r="E104717" t="s">
        <v>29123</v>
      </c>
      <c r="F104717" t="s">
        <v>29124</v>
      </c>
    </row>
    <row r="104718" spans="1:6" x14ac:dyDescent="0.2">
      <c r="A104718" t="s">
        <v>113078</v>
      </c>
      <c r="B104718" t="s">
        <v>113284</v>
      </c>
      <c r="C104718" t="s">
        <v>113285</v>
      </c>
      <c r="D104718" t="s">
        <v>12300</v>
      </c>
      <c r="E104718" t="s">
        <v>12301</v>
      </c>
      <c r="F104718" t="s">
        <v>113315</v>
      </c>
    </row>
    <row r="104719" spans="1:6" x14ac:dyDescent="0.2">
      <c r="A104719" t="s">
        <v>113078</v>
      </c>
      <c r="B104719" t="s">
        <v>113284</v>
      </c>
      <c r="C104719" t="s">
        <v>113285</v>
      </c>
      <c r="D104719" t="s">
        <v>26642</v>
      </c>
      <c r="E104719" t="s">
        <v>26643</v>
      </c>
      <c r="F104719" t="s">
        <v>26644</v>
      </c>
    </row>
    <row r="104720" spans="1:6" x14ac:dyDescent="0.2">
      <c r="A104720" t="s">
        <v>113078</v>
      </c>
      <c r="B104720" t="s">
        <v>113284</v>
      </c>
      <c r="C104720" t="s">
        <v>113285</v>
      </c>
      <c r="D104720" t="s">
        <v>62029</v>
      </c>
      <c r="E104720" t="s">
        <v>62030</v>
      </c>
      <c r="F104720" t="s">
        <v>113316</v>
      </c>
    </row>
    <row r="104721" spans="1:6" x14ac:dyDescent="0.2">
      <c r="A104721" t="s">
        <v>113078</v>
      </c>
      <c r="B104721" t="s">
        <v>113284</v>
      </c>
      <c r="C104721" t="s">
        <v>113285</v>
      </c>
      <c r="D104721" t="s">
        <v>26982</v>
      </c>
      <c r="E104721" t="s">
        <v>26983</v>
      </c>
      <c r="F104721" t="s">
        <v>26984</v>
      </c>
    </row>
    <row r="104722" spans="1:6" x14ac:dyDescent="0.2">
      <c r="A104722" t="s">
        <v>113078</v>
      </c>
      <c r="B104722" t="s">
        <v>113284</v>
      </c>
      <c r="C104722" t="s">
        <v>113285</v>
      </c>
      <c r="D104722" t="s">
        <v>32418</v>
      </c>
      <c r="E104722" t="s">
        <v>32419</v>
      </c>
      <c r="F104722" t="s">
        <v>32420</v>
      </c>
    </row>
    <row r="104723" spans="1:6" x14ac:dyDescent="0.2">
      <c r="A104723" t="s">
        <v>113078</v>
      </c>
      <c r="B104723" t="s">
        <v>113284</v>
      </c>
      <c r="C104723" t="s">
        <v>113285</v>
      </c>
      <c r="D104723" t="s">
        <v>2907</v>
      </c>
      <c r="E104723" t="s">
        <v>2908</v>
      </c>
      <c r="F104723" t="s">
        <v>2909</v>
      </c>
    </row>
    <row r="104724" spans="1:6" x14ac:dyDescent="0.2">
      <c r="A104724" t="s">
        <v>113078</v>
      </c>
      <c r="B104724" t="s">
        <v>113284</v>
      </c>
      <c r="C104724" t="s">
        <v>113285</v>
      </c>
      <c r="D104724" t="s">
        <v>26989</v>
      </c>
      <c r="E104724" t="s">
        <v>26990</v>
      </c>
      <c r="F104724" t="s">
        <v>113317</v>
      </c>
    </row>
    <row r="104725" spans="1:6" x14ac:dyDescent="0.2">
      <c r="A104725" t="s">
        <v>113078</v>
      </c>
      <c r="B104725" t="s">
        <v>113284</v>
      </c>
      <c r="C104725" t="s">
        <v>113285</v>
      </c>
      <c r="D104725" t="s">
        <v>32441</v>
      </c>
      <c r="E104725" t="s">
        <v>32442</v>
      </c>
      <c r="F104725" t="s">
        <v>32443</v>
      </c>
    </row>
    <row r="104726" spans="1:6" x14ac:dyDescent="0.2">
      <c r="A104726" t="s">
        <v>113078</v>
      </c>
      <c r="B104726" t="s">
        <v>113284</v>
      </c>
      <c r="C104726" t="s">
        <v>113285</v>
      </c>
      <c r="D104726" t="s">
        <v>82293</v>
      </c>
      <c r="E104726" t="s">
        <v>82294</v>
      </c>
      <c r="F104726" t="s">
        <v>113318</v>
      </c>
    </row>
    <row r="104727" spans="1:6" x14ac:dyDescent="0.2">
      <c r="A104727" t="s">
        <v>113078</v>
      </c>
      <c r="B104727" t="s">
        <v>113284</v>
      </c>
      <c r="C104727" t="s">
        <v>113285</v>
      </c>
      <c r="D104727" t="s">
        <v>81237</v>
      </c>
      <c r="E104727" t="s">
        <v>81238</v>
      </c>
      <c r="F104727" t="s">
        <v>81239</v>
      </c>
    </row>
    <row r="104728" spans="1:6" x14ac:dyDescent="0.2">
      <c r="A104728" t="s">
        <v>113078</v>
      </c>
      <c r="B104728" t="s">
        <v>113284</v>
      </c>
      <c r="C104728" t="s">
        <v>113285</v>
      </c>
      <c r="D104728" t="s">
        <v>26998</v>
      </c>
      <c r="E104728" t="s">
        <v>26999</v>
      </c>
      <c r="F104728" t="s">
        <v>27000</v>
      </c>
    </row>
    <row r="104729" spans="1:6" x14ac:dyDescent="0.2">
      <c r="A104729" t="s">
        <v>113078</v>
      </c>
      <c r="B104729" t="s">
        <v>113284</v>
      </c>
      <c r="C104729" t="s">
        <v>113285</v>
      </c>
      <c r="D104729" t="s">
        <v>26686</v>
      </c>
      <c r="E104729" t="s">
        <v>26687</v>
      </c>
      <c r="F104729" t="s">
        <v>26688</v>
      </c>
    </row>
    <row r="104730" spans="1:6" x14ac:dyDescent="0.2">
      <c r="A104730" t="s">
        <v>113078</v>
      </c>
      <c r="B104730" t="s">
        <v>113284</v>
      </c>
      <c r="C104730" t="s">
        <v>113285</v>
      </c>
      <c r="D104730" t="s">
        <v>86777</v>
      </c>
      <c r="E104730" t="s">
        <v>86778</v>
      </c>
      <c r="F104730" t="s">
        <v>113319</v>
      </c>
    </row>
    <row r="104731" spans="1:6" x14ac:dyDescent="0.2">
      <c r="A104731" t="s">
        <v>113078</v>
      </c>
      <c r="B104731" t="s">
        <v>113284</v>
      </c>
      <c r="C104731" t="s">
        <v>113285</v>
      </c>
      <c r="D104731" t="s">
        <v>26258</v>
      </c>
      <c r="E104731" t="s">
        <v>26259</v>
      </c>
      <c r="F104731" t="s">
        <v>26260</v>
      </c>
    </row>
    <row r="104732" spans="1:6" x14ac:dyDescent="0.2">
      <c r="A104732" t="s">
        <v>113078</v>
      </c>
      <c r="B104732" t="s">
        <v>113284</v>
      </c>
      <c r="C104732" t="s">
        <v>113285</v>
      </c>
      <c r="D104732" t="s">
        <v>26701</v>
      </c>
      <c r="E104732" t="s">
        <v>26702</v>
      </c>
      <c r="F104732" t="s">
        <v>26703</v>
      </c>
    </row>
    <row r="104733" spans="1:6" x14ac:dyDescent="0.2">
      <c r="A104733" t="s">
        <v>113078</v>
      </c>
      <c r="B104733" t="s">
        <v>113284</v>
      </c>
      <c r="C104733" t="s">
        <v>113285</v>
      </c>
      <c r="D104733" t="s">
        <v>79953</v>
      </c>
      <c r="E104733" t="s">
        <v>79954</v>
      </c>
      <c r="F104733" t="s">
        <v>79955</v>
      </c>
    </row>
    <row r="104734" spans="1:6" x14ac:dyDescent="0.2">
      <c r="A104734" t="s">
        <v>113078</v>
      </c>
      <c r="B104734" t="s">
        <v>113284</v>
      </c>
      <c r="C104734" t="s">
        <v>113285</v>
      </c>
      <c r="D104734" t="s">
        <v>28272</v>
      </c>
      <c r="E104734" t="s">
        <v>28273</v>
      </c>
      <c r="F104734" t="s">
        <v>28274</v>
      </c>
    </row>
    <row r="104735" spans="1:6" x14ac:dyDescent="0.2">
      <c r="A104735" t="s">
        <v>113078</v>
      </c>
      <c r="B104735" t="s">
        <v>113284</v>
      </c>
      <c r="C104735" t="s">
        <v>113285</v>
      </c>
      <c r="D104735" t="s">
        <v>29595</v>
      </c>
      <c r="E104735" t="s">
        <v>29596</v>
      </c>
      <c r="F104735" t="s">
        <v>29597</v>
      </c>
    </row>
    <row r="104736" spans="1:6" x14ac:dyDescent="0.2">
      <c r="A104736" t="s">
        <v>113078</v>
      </c>
      <c r="B104736" t="s">
        <v>113284</v>
      </c>
      <c r="C104736" t="s">
        <v>113285</v>
      </c>
      <c r="D104736" t="s">
        <v>26267</v>
      </c>
      <c r="E104736" t="s">
        <v>26268</v>
      </c>
      <c r="F104736" t="s">
        <v>26269</v>
      </c>
    </row>
    <row r="104737" spans="1:6" x14ac:dyDescent="0.2">
      <c r="A104737" t="s">
        <v>113078</v>
      </c>
      <c r="B104737" t="s">
        <v>113284</v>
      </c>
      <c r="C104737" t="s">
        <v>113285</v>
      </c>
      <c r="D104737" t="s">
        <v>81261</v>
      </c>
      <c r="E104737" t="s">
        <v>81262</v>
      </c>
      <c r="F104737" t="s">
        <v>81263</v>
      </c>
    </row>
    <row r="104738" spans="1:6" x14ac:dyDescent="0.2">
      <c r="A104738" t="s">
        <v>113078</v>
      </c>
      <c r="B104738" t="s">
        <v>113284</v>
      </c>
      <c r="C104738" t="s">
        <v>113285</v>
      </c>
      <c r="D104738" t="s">
        <v>26707</v>
      </c>
      <c r="E104738" t="s">
        <v>26708</v>
      </c>
      <c r="F104738" t="s">
        <v>113320</v>
      </c>
    </row>
    <row r="104739" spans="1:6" x14ac:dyDescent="0.2">
      <c r="A104739" t="s">
        <v>113078</v>
      </c>
      <c r="B104739" t="s">
        <v>113284</v>
      </c>
      <c r="C104739" t="s">
        <v>113285</v>
      </c>
      <c r="D104739" t="s">
        <v>78682</v>
      </c>
      <c r="E104739" t="s">
        <v>78683</v>
      </c>
      <c r="F104739" t="s">
        <v>78684</v>
      </c>
    </row>
    <row r="104740" spans="1:6" x14ac:dyDescent="0.2">
      <c r="A104740" t="s">
        <v>113078</v>
      </c>
      <c r="B104740" t="s">
        <v>113284</v>
      </c>
      <c r="C104740" t="s">
        <v>113285</v>
      </c>
      <c r="D104740" t="s">
        <v>86783</v>
      </c>
      <c r="E104740" t="s">
        <v>86784</v>
      </c>
      <c r="F104740" t="s">
        <v>113321</v>
      </c>
    </row>
    <row r="104741" spans="1:6" x14ac:dyDescent="0.2">
      <c r="A104741" t="s">
        <v>113078</v>
      </c>
      <c r="B104741" t="s">
        <v>113284</v>
      </c>
      <c r="C104741" t="s">
        <v>113285</v>
      </c>
      <c r="D104741" t="s">
        <v>113322</v>
      </c>
      <c r="E104741" t="s">
        <v>113323</v>
      </c>
      <c r="F104741" t="s">
        <v>113324</v>
      </c>
    </row>
    <row r="104742" spans="1:6" x14ac:dyDescent="0.2">
      <c r="A104742" t="s">
        <v>113078</v>
      </c>
      <c r="B104742" t="s">
        <v>113284</v>
      </c>
      <c r="C104742" t="s">
        <v>113285</v>
      </c>
      <c r="D104742" t="s">
        <v>54462</v>
      </c>
      <c r="E104742" t="s">
        <v>54463</v>
      </c>
      <c r="F104742" t="s">
        <v>54464</v>
      </c>
    </row>
    <row r="104743" spans="1:6" x14ac:dyDescent="0.2">
      <c r="A104743" t="s">
        <v>113078</v>
      </c>
      <c r="B104743" t="s">
        <v>113284</v>
      </c>
      <c r="C104743" t="s">
        <v>113285</v>
      </c>
      <c r="D104743" t="s">
        <v>33103</v>
      </c>
      <c r="E104743" t="s">
        <v>33104</v>
      </c>
      <c r="F104743" t="s">
        <v>33105</v>
      </c>
    </row>
    <row r="104744" spans="1:6" x14ac:dyDescent="0.2">
      <c r="A104744" t="s">
        <v>113078</v>
      </c>
      <c r="B104744" t="s">
        <v>113284</v>
      </c>
      <c r="C104744" t="s">
        <v>113285</v>
      </c>
      <c r="D104744" t="s">
        <v>27025</v>
      </c>
      <c r="E104744" t="s">
        <v>27026</v>
      </c>
      <c r="F104744" t="s">
        <v>27027</v>
      </c>
    </row>
    <row r="104745" spans="1:6" x14ac:dyDescent="0.2">
      <c r="A104745" t="s">
        <v>113078</v>
      </c>
      <c r="B104745" t="s">
        <v>113284</v>
      </c>
      <c r="C104745" t="s">
        <v>113285</v>
      </c>
      <c r="D104745" t="s">
        <v>26716</v>
      </c>
      <c r="E104745" t="s">
        <v>26717</v>
      </c>
      <c r="F104745" t="s">
        <v>26718</v>
      </c>
    </row>
    <row r="104746" spans="1:6" x14ac:dyDescent="0.2">
      <c r="A104746" t="s">
        <v>113078</v>
      </c>
      <c r="B104746" t="s">
        <v>113284</v>
      </c>
      <c r="C104746" t="s">
        <v>113285</v>
      </c>
      <c r="D104746" t="s">
        <v>87670</v>
      </c>
      <c r="E104746" t="s">
        <v>87671</v>
      </c>
      <c r="F104746" t="s">
        <v>87672</v>
      </c>
    </row>
    <row r="104747" spans="1:6" x14ac:dyDescent="0.2">
      <c r="A104747" t="s">
        <v>113078</v>
      </c>
      <c r="B104747" t="s">
        <v>113284</v>
      </c>
      <c r="C104747" t="s">
        <v>113285</v>
      </c>
      <c r="D104747" t="s">
        <v>26273</v>
      </c>
      <c r="E104747" t="s">
        <v>26274</v>
      </c>
      <c r="F104747" t="s">
        <v>26275</v>
      </c>
    </row>
    <row r="104748" spans="1:6" x14ac:dyDescent="0.2">
      <c r="A104748" t="s">
        <v>113078</v>
      </c>
      <c r="B104748" t="s">
        <v>113284</v>
      </c>
      <c r="C104748" t="s">
        <v>113285</v>
      </c>
      <c r="D104748" t="s">
        <v>26725</v>
      </c>
      <c r="E104748" t="s">
        <v>26726</v>
      </c>
      <c r="F104748" t="s">
        <v>26727</v>
      </c>
    </row>
    <row r="104749" spans="1:6" x14ac:dyDescent="0.2">
      <c r="A104749" t="s">
        <v>113078</v>
      </c>
      <c r="B104749" t="s">
        <v>113284</v>
      </c>
      <c r="C104749" t="s">
        <v>113285</v>
      </c>
      <c r="D104749" t="s">
        <v>26282</v>
      </c>
      <c r="E104749" t="s">
        <v>26283</v>
      </c>
      <c r="F104749" t="s">
        <v>113325</v>
      </c>
    </row>
    <row r="104750" spans="1:6" x14ac:dyDescent="0.2">
      <c r="A104750" t="s">
        <v>113078</v>
      </c>
      <c r="B104750" t="s">
        <v>113284</v>
      </c>
      <c r="C104750" t="s">
        <v>113285</v>
      </c>
      <c r="D104750" t="s">
        <v>29753</v>
      </c>
      <c r="E104750" t="s">
        <v>29754</v>
      </c>
      <c r="F104750" t="s">
        <v>113326</v>
      </c>
    </row>
    <row r="104751" spans="1:6" x14ac:dyDescent="0.2">
      <c r="A104751" t="s">
        <v>113078</v>
      </c>
      <c r="B104751" t="s">
        <v>113284</v>
      </c>
      <c r="C104751" t="s">
        <v>113285</v>
      </c>
      <c r="D104751" t="s">
        <v>29759</v>
      </c>
      <c r="E104751" t="s">
        <v>29760</v>
      </c>
      <c r="F104751" t="s">
        <v>29761</v>
      </c>
    </row>
    <row r="104752" spans="1:6" x14ac:dyDescent="0.2">
      <c r="A104752" t="s">
        <v>113078</v>
      </c>
      <c r="B104752" t="s">
        <v>113284</v>
      </c>
      <c r="C104752" t="s">
        <v>113285</v>
      </c>
      <c r="D104752" t="s">
        <v>83916</v>
      </c>
      <c r="E104752" t="s">
        <v>83917</v>
      </c>
      <c r="F104752" t="s">
        <v>83918</v>
      </c>
    </row>
    <row r="104753" spans="1:6" x14ac:dyDescent="0.2">
      <c r="A104753" t="s">
        <v>113078</v>
      </c>
      <c r="B104753" t="s">
        <v>113284</v>
      </c>
      <c r="C104753" t="s">
        <v>113285</v>
      </c>
      <c r="D104753" t="s">
        <v>1377</v>
      </c>
      <c r="E104753" t="s">
        <v>1378</v>
      </c>
      <c r="F104753" t="s">
        <v>1379</v>
      </c>
    </row>
    <row r="104754" spans="1:6" x14ac:dyDescent="0.2">
      <c r="A104754" t="s">
        <v>113078</v>
      </c>
      <c r="B104754" t="s">
        <v>113284</v>
      </c>
      <c r="C104754" t="s">
        <v>113285</v>
      </c>
      <c r="D104754" t="s">
        <v>29163</v>
      </c>
      <c r="E104754" t="s">
        <v>29164</v>
      </c>
      <c r="F104754" t="s">
        <v>113327</v>
      </c>
    </row>
    <row r="104755" spans="1:6" x14ac:dyDescent="0.2">
      <c r="A104755" t="s">
        <v>113078</v>
      </c>
      <c r="B104755" t="s">
        <v>113284</v>
      </c>
      <c r="C104755" t="s">
        <v>113285</v>
      </c>
      <c r="D104755" t="s">
        <v>26750</v>
      </c>
      <c r="E104755" t="s">
        <v>26751</v>
      </c>
      <c r="F104755" t="s">
        <v>26752</v>
      </c>
    </row>
    <row r="104756" spans="1:6" x14ac:dyDescent="0.2">
      <c r="A104756" t="s">
        <v>113078</v>
      </c>
      <c r="B104756" t="s">
        <v>113284</v>
      </c>
      <c r="C104756" t="s">
        <v>113285</v>
      </c>
      <c r="D104756" t="s">
        <v>26762</v>
      </c>
      <c r="E104756" t="s">
        <v>26763</v>
      </c>
      <c r="F104756" t="s">
        <v>26764</v>
      </c>
    </row>
    <row r="104757" spans="1:6" x14ac:dyDescent="0.2">
      <c r="A104757" t="s">
        <v>113078</v>
      </c>
      <c r="B104757" t="s">
        <v>113284</v>
      </c>
      <c r="C104757" t="s">
        <v>113285</v>
      </c>
      <c r="D104757" t="s">
        <v>58755</v>
      </c>
      <c r="E104757" t="s">
        <v>58756</v>
      </c>
      <c r="F104757" t="s">
        <v>58757</v>
      </c>
    </row>
    <row r="104758" spans="1:6" x14ac:dyDescent="0.2">
      <c r="A104758" t="s">
        <v>113078</v>
      </c>
      <c r="B104758" t="s">
        <v>113284</v>
      </c>
      <c r="C104758" t="s">
        <v>113285</v>
      </c>
      <c r="D104758" t="s">
        <v>74751</v>
      </c>
      <c r="E104758" t="s">
        <v>74752</v>
      </c>
      <c r="F104758" t="s">
        <v>74753</v>
      </c>
    </row>
    <row r="104759" spans="1:6" x14ac:dyDescent="0.2">
      <c r="A104759" t="s">
        <v>113078</v>
      </c>
      <c r="B104759" t="s">
        <v>113284</v>
      </c>
      <c r="C104759" t="s">
        <v>113285</v>
      </c>
      <c r="D104759" t="s">
        <v>62085</v>
      </c>
      <c r="E104759" t="s">
        <v>62086</v>
      </c>
      <c r="F104759" t="s">
        <v>62087</v>
      </c>
    </row>
    <row r="104760" spans="1:6" x14ac:dyDescent="0.2">
      <c r="A104760" t="s">
        <v>113078</v>
      </c>
      <c r="B104760" t="s">
        <v>113284</v>
      </c>
      <c r="C104760" t="s">
        <v>113285</v>
      </c>
      <c r="D104760" t="s">
        <v>18434</v>
      </c>
      <c r="E104760" t="s">
        <v>18435</v>
      </c>
      <c r="F104760" t="s">
        <v>18436</v>
      </c>
    </row>
    <row r="104761" spans="1:6" x14ac:dyDescent="0.2">
      <c r="A104761" t="s">
        <v>113078</v>
      </c>
      <c r="B104761" t="s">
        <v>113284</v>
      </c>
      <c r="C104761" t="s">
        <v>113285</v>
      </c>
      <c r="D104761" t="s">
        <v>26774</v>
      </c>
      <c r="E104761" t="s">
        <v>26775</v>
      </c>
      <c r="F104761" t="s">
        <v>26776</v>
      </c>
    </row>
    <row r="104762" spans="1:6" x14ac:dyDescent="0.2">
      <c r="A104762" t="s">
        <v>113078</v>
      </c>
      <c r="B104762" t="s">
        <v>113284</v>
      </c>
      <c r="C104762" t="s">
        <v>113285</v>
      </c>
      <c r="D104762" t="s">
        <v>29180</v>
      </c>
      <c r="E104762" t="s">
        <v>29181</v>
      </c>
      <c r="F104762" t="s">
        <v>113328</v>
      </c>
    </row>
    <row r="104763" spans="1:6" x14ac:dyDescent="0.2">
      <c r="A104763" t="s">
        <v>113078</v>
      </c>
      <c r="B104763" t="s">
        <v>113284</v>
      </c>
      <c r="C104763" t="s">
        <v>113285</v>
      </c>
      <c r="D104763" t="s">
        <v>26327</v>
      </c>
      <c r="E104763" t="s">
        <v>26328</v>
      </c>
      <c r="F104763" t="s">
        <v>26329</v>
      </c>
    </row>
    <row r="104764" spans="1:6" x14ac:dyDescent="0.2">
      <c r="A104764" t="s">
        <v>113078</v>
      </c>
      <c r="B104764" t="s">
        <v>113284</v>
      </c>
      <c r="C104764" t="s">
        <v>113285</v>
      </c>
      <c r="D104764" t="s">
        <v>76718</v>
      </c>
      <c r="E104764" t="s">
        <v>76719</v>
      </c>
      <c r="F104764" t="s">
        <v>76720</v>
      </c>
    </row>
    <row r="104765" spans="1:6" x14ac:dyDescent="0.2">
      <c r="A104765" t="s">
        <v>113078</v>
      </c>
      <c r="B104765" t="s">
        <v>113284</v>
      </c>
      <c r="C104765" t="s">
        <v>113285</v>
      </c>
      <c r="D104765" t="s">
        <v>55697</v>
      </c>
      <c r="E104765" t="s">
        <v>55698</v>
      </c>
      <c r="F104765" t="s">
        <v>55699</v>
      </c>
    </row>
    <row r="104766" spans="1:6" x14ac:dyDescent="0.2">
      <c r="A104766" t="s">
        <v>113078</v>
      </c>
      <c r="B104766" t="s">
        <v>113284</v>
      </c>
      <c r="C104766" t="s">
        <v>113285</v>
      </c>
      <c r="D104766" t="s">
        <v>29765</v>
      </c>
      <c r="E104766" t="s">
        <v>29766</v>
      </c>
      <c r="F104766" t="s">
        <v>29767</v>
      </c>
    </row>
    <row r="104767" spans="1:6" x14ac:dyDescent="0.2">
      <c r="A104767" t="s">
        <v>113078</v>
      </c>
      <c r="B104767" t="s">
        <v>113284</v>
      </c>
      <c r="C104767" t="s">
        <v>113285</v>
      </c>
      <c r="D104767" t="s">
        <v>113329</v>
      </c>
      <c r="E104767" t="s">
        <v>113330</v>
      </c>
      <c r="F104767" t="s">
        <v>113331</v>
      </c>
    </row>
    <row r="104768" spans="1:6" x14ac:dyDescent="0.2">
      <c r="A104768" t="s">
        <v>113078</v>
      </c>
      <c r="B104768" t="s">
        <v>113284</v>
      </c>
      <c r="C104768" t="s">
        <v>113285</v>
      </c>
      <c r="D104768" t="s">
        <v>29768</v>
      </c>
      <c r="E104768" t="s">
        <v>29769</v>
      </c>
      <c r="F104768" t="s">
        <v>29770</v>
      </c>
    </row>
    <row r="104769" spans="1:6" x14ac:dyDescent="0.2">
      <c r="A104769" t="s">
        <v>113078</v>
      </c>
      <c r="B104769" t="s">
        <v>113284</v>
      </c>
      <c r="C104769" t="s">
        <v>113285</v>
      </c>
      <c r="D104769" t="s">
        <v>27039</v>
      </c>
      <c r="E104769" t="s">
        <v>27040</v>
      </c>
      <c r="F104769" t="s">
        <v>27041</v>
      </c>
    </row>
    <row r="104770" spans="1:6" x14ac:dyDescent="0.2">
      <c r="A104770" t="s">
        <v>113078</v>
      </c>
      <c r="B104770" t="s">
        <v>113284</v>
      </c>
      <c r="C104770" t="s">
        <v>113285</v>
      </c>
      <c r="D104770" t="s">
        <v>29771</v>
      </c>
      <c r="E104770" t="s">
        <v>29772</v>
      </c>
      <c r="F104770" t="s">
        <v>29773</v>
      </c>
    </row>
    <row r="104771" spans="1:6" x14ac:dyDescent="0.2">
      <c r="A104771" t="s">
        <v>113078</v>
      </c>
      <c r="B104771" t="s">
        <v>113284</v>
      </c>
      <c r="C104771" t="s">
        <v>113285</v>
      </c>
      <c r="D104771" t="s">
        <v>29950</v>
      </c>
      <c r="E104771" t="s">
        <v>29951</v>
      </c>
      <c r="F104771" t="s">
        <v>29952</v>
      </c>
    </row>
    <row r="104772" spans="1:6" x14ac:dyDescent="0.2">
      <c r="A104772" t="s">
        <v>113078</v>
      </c>
      <c r="B104772" t="s">
        <v>113284</v>
      </c>
      <c r="C104772" t="s">
        <v>113285</v>
      </c>
      <c r="D104772" t="s">
        <v>113332</v>
      </c>
      <c r="E104772" t="s">
        <v>113333</v>
      </c>
      <c r="F104772" t="s">
        <v>113334</v>
      </c>
    </row>
    <row r="104773" spans="1:6" x14ac:dyDescent="0.2">
      <c r="A104773" t="s">
        <v>113078</v>
      </c>
      <c r="B104773" t="s">
        <v>113284</v>
      </c>
      <c r="C104773" t="s">
        <v>113285</v>
      </c>
      <c r="D104773" t="s">
        <v>26799</v>
      </c>
      <c r="E104773" t="s">
        <v>26800</v>
      </c>
      <c r="F104773" t="s">
        <v>26801</v>
      </c>
    </row>
    <row r="104774" spans="1:6" x14ac:dyDescent="0.2">
      <c r="A104774" t="s">
        <v>113078</v>
      </c>
      <c r="B104774" t="s">
        <v>113284</v>
      </c>
      <c r="C104774" t="s">
        <v>113285</v>
      </c>
      <c r="D104774" t="s">
        <v>26805</v>
      </c>
      <c r="E104774" t="s">
        <v>26806</v>
      </c>
      <c r="F104774" t="s">
        <v>26807</v>
      </c>
    </row>
    <row r="104775" spans="1:6" x14ac:dyDescent="0.2">
      <c r="A104775" t="s">
        <v>113078</v>
      </c>
      <c r="B104775" t="s">
        <v>113284</v>
      </c>
      <c r="C104775" t="s">
        <v>113285</v>
      </c>
      <c r="D104775" t="s">
        <v>82396</v>
      </c>
      <c r="E104775" t="s">
        <v>82397</v>
      </c>
      <c r="F104775" t="s">
        <v>82398</v>
      </c>
    </row>
    <row r="104776" spans="1:6" x14ac:dyDescent="0.2">
      <c r="A104776" t="s">
        <v>113078</v>
      </c>
      <c r="B104776" t="s">
        <v>113284</v>
      </c>
      <c r="C104776" t="s">
        <v>113285</v>
      </c>
      <c r="D104776" t="s">
        <v>26808</v>
      </c>
      <c r="E104776" t="s">
        <v>26809</v>
      </c>
      <c r="F104776" t="s">
        <v>26810</v>
      </c>
    </row>
    <row r="104777" spans="1:6" x14ac:dyDescent="0.2">
      <c r="A104777" t="s">
        <v>113078</v>
      </c>
      <c r="B104777" t="s">
        <v>113284</v>
      </c>
      <c r="C104777" t="s">
        <v>113285</v>
      </c>
      <c r="D104777" t="s">
        <v>26354</v>
      </c>
      <c r="E104777" t="s">
        <v>26355</v>
      </c>
      <c r="F104777" t="s">
        <v>26356</v>
      </c>
    </row>
    <row r="104778" spans="1:6" x14ac:dyDescent="0.2">
      <c r="A104778" t="s">
        <v>113078</v>
      </c>
      <c r="B104778" t="s">
        <v>113284</v>
      </c>
      <c r="C104778" t="s">
        <v>113285</v>
      </c>
      <c r="D104778" t="s">
        <v>83445</v>
      </c>
      <c r="E104778" t="s">
        <v>83446</v>
      </c>
      <c r="F104778" t="s">
        <v>83447</v>
      </c>
    </row>
    <row r="104779" spans="1:6" x14ac:dyDescent="0.2">
      <c r="A104779" t="s">
        <v>113078</v>
      </c>
      <c r="B104779" t="s">
        <v>113284</v>
      </c>
      <c r="C104779" t="s">
        <v>113285</v>
      </c>
      <c r="D104779" t="s">
        <v>78045</v>
      </c>
      <c r="E104779" t="s">
        <v>78046</v>
      </c>
      <c r="F104779" t="s">
        <v>78047</v>
      </c>
    </row>
    <row r="104780" spans="1:6" x14ac:dyDescent="0.2">
      <c r="A104780" t="s">
        <v>113078</v>
      </c>
      <c r="B104780" t="s">
        <v>113284</v>
      </c>
      <c r="C104780" t="s">
        <v>113285</v>
      </c>
      <c r="D104780" t="s">
        <v>83969</v>
      </c>
      <c r="E104780" t="s">
        <v>83970</v>
      </c>
      <c r="F104780" t="s">
        <v>83971</v>
      </c>
    </row>
    <row r="104781" spans="1:6" x14ac:dyDescent="0.2">
      <c r="A104781" t="s">
        <v>113078</v>
      </c>
      <c r="B104781" t="s">
        <v>113284</v>
      </c>
      <c r="C104781" t="s">
        <v>113285</v>
      </c>
      <c r="D104781" t="s">
        <v>50243</v>
      </c>
      <c r="E104781" t="s">
        <v>50244</v>
      </c>
      <c r="F104781" t="s">
        <v>50245</v>
      </c>
    </row>
    <row r="104782" spans="1:6" x14ac:dyDescent="0.2">
      <c r="A104782" t="s">
        <v>113078</v>
      </c>
      <c r="B104782" t="s">
        <v>113284</v>
      </c>
      <c r="C104782" t="s">
        <v>113285</v>
      </c>
      <c r="D104782" t="s">
        <v>16856</v>
      </c>
      <c r="E104782" t="s">
        <v>16857</v>
      </c>
      <c r="F104782" t="s">
        <v>16858</v>
      </c>
    </row>
    <row r="104783" spans="1:6" x14ac:dyDescent="0.2">
      <c r="A104783" t="s">
        <v>113078</v>
      </c>
      <c r="B104783" t="s">
        <v>113284</v>
      </c>
      <c r="C104783" t="s">
        <v>113285</v>
      </c>
      <c r="D104783" t="s">
        <v>87697</v>
      </c>
      <c r="E104783" t="s">
        <v>87698</v>
      </c>
      <c r="F104783" t="s">
        <v>113335</v>
      </c>
    </row>
    <row r="104784" spans="1:6" x14ac:dyDescent="0.2">
      <c r="A104784" t="s">
        <v>113078</v>
      </c>
      <c r="B104784" t="s">
        <v>113284</v>
      </c>
      <c r="C104784" t="s">
        <v>113285</v>
      </c>
      <c r="D104784" t="s">
        <v>76736</v>
      </c>
      <c r="E104784" t="s">
        <v>76737</v>
      </c>
      <c r="F104784" t="s">
        <v>76738</v>
      </c>
    </row>
    <row r="104785" spans="1:6" x14ac:dyDescent="0.2">
      <c r="A104785" t="s">
        <v>113078</v>
      </c>
      <c r="B104785" t="s">
        <v>113284</v>
      </c>
      <c r="C104785" t="s">
        <v>113285</v>
      </c>
      <c r="D104785" t="s">
        <v>59506</v>
      </c>
      <c r="E104785" t="s">
        <v>59507</v>
      </c>
      <c r="F104785" t="s">
        <v>59508</v>
      </c>
    </row>
    <row r="104786" spans="1:6" x14ac:dyDescent="0.2">
      <c r="A104786" t="s">
        <v>113078</v>
      </c>
      <c r="B104786" t="s">
        <v>113284</v>
      </c>
      <c r="C104786" t="s">
        <v>113285</v>
      </c>
      <c r="D104786" t="s">
        <v>29787</v>
      </c>
      <c r="E104786" t="s">
        <v>29788</v>
      </c>
      <c r="F104786" t="s">
        <v>29789</v>
      </c>
    </row>
    <row r="104787" spans="1:6" x14ac:dyDescent="0.2">
      <c r="A104787" t="s">
        <v>113078</v>
      </c>
      <c r="B104787" t="s">
        <v>113284</v>
      </c>
      <c r="C104787" t="s">
        <v>113285</v>
      </c>
      <c r="D104787" t="s">
        <v>27054</v>
      </c>
      <c r="E104787" t="s">
        <v>27055</v>
      </c>
      <c r="F104787" t="s">
        <v>27056</v>
      </c>
    </row>
    <row r="104788" spans="1:6" x14ac:dyDescent="0.2">
      <c r="A104788" t="s">
        <v>113078</v>
      </c>
      <c r="B104788" t="s">
        <v>113284</v>
      </c>
      <c r="C104788" t="s">
        <v>113285</v>
      </c>
      <c r="D104788" t="s">
        <v>29196</v>
      </c>
      <c r="E104788" t="s">
        <v>29197</v>
      </c>
      <c r="F104788" t="s">
        <v>29198</v>
      </c>
    </row>
    <row r="104789" spans="1:6" x14ac:dyDescent="0.2">
      <c r="A104789" t="s">
        <v>113078</v>
      </c>
      <c r="B104789" t="s">
        <v>113284</v>
      </c>
      <c r="C104789" t="s">
        <v>113285</v>
      </c>
      <c r="D104789" t="s">
        <v>58452</v>
      </c>
      <c r="E104789" t="s">
        <v>58453</v>
      </c>
      <c r="F104789" t="s">
        <v>58454</v>
      </c>
    </row>
    <row r="104790" spans="1:6" x14ac:dyDescent="0.2">
      <c r="A104790" t="s">
        <v>113078</v>
      </c>
      <c r="B104790" t="s">
        <v>113284</v>
      </c>
      <c r="C104790" t="s">
        <v>113285</v>
      </c>
      <c r="D104790" t="s">
        <v>54877</v>
      </c>
      <c r="E104790" t="s">
        <v>54878</v>
      </c>
      <c r="F104790" t="s">
        <v>54879</v>
      </c>
    </row>
    <row r="104791" spans="1:6" x14ac:dyDescent="0.2">
      <c r="A104791" t="s">
        <v>113078</v>
      </c>
      <c r="B104791" t="s">
        <v>113284</v>
      </c>
      <c r="C104791" t="s">
        <v>113285</v>
      </c>
      <c r="D104791" t="s">
        <v>26838</v>
      </c>
      <c r="E104791" t="s">
        <v>26839</v>
      </c>
      <c r="F104791" t="s">
        <v>26840</v>
      </c>
    </row>
    <row r="104792" spans="1:6" x14ac:dyDescent="0.2">
      <c r="A104792" t="s">
        <v>113078</v>
      </c>
      <c r="B104792" t="s">
        <v>113284</v>
      </c>
      <c r="C104792" t="s">
        <v>113285</v>
      </c>
      <c r="D104792" t="s">
        <v>33198</v>
      </c>
      <c r="E104792" t="s">
        <v>33199</v>
      </c>
      <c r="F104792" t="s">
        <v>33200</v>
      </c>
    </row>
    <row r="104793" spans="1:6" x14ac:dyDescent="0.2">
      <c r="A104793" t="s">
        <v>113078</v>
      </c>
      <c r="B104793" t="s">
        <v>113284</v>
      </c>
      <c r="C104793" t="s">
        <v>113285</v>
      </c>
      <c r="D104793" t="s">
        <v>26853</v>
      </c>
      <c r="E104793" t="s">
        <v>26854</v>
      </c>
      <c r="F104793" t="s">
        <v>113336</v>
      </c>
    </row>
    <row r="104794" spans="1:6" x14ac:dyDescent="0.2">
      <c r="A104794" t="s">
        <v>113078</v>
      </c>
      <c r="B104794" t="s">
        <v>113284</v>
      </c>
      <c r="C104794" t="s">
        <v>113285</v>
      </c>
      <c r="D104794" t="s">
        <v>26024</v>
      </c>
      <c r="E104794" t="s">
        <v>26025</v>
      </c>
      <c r="F104794" t="s">
        <v>26026</v>
      </c>
    </row>
    <row r="104795" spans="1:6" x14ac:dyDescent="0.2">
      <c r="A104795" t="s">
        <v>113078</v>
      </c>
      <c r="B104795" t="s">
        <v>113284</v>
      </c>
      <c r="C104795" t="s">
        <v>113285</v>
      </c>
      <c r="D104795" t="s">
        <v>82458</v>
      </c>
      <c r="E104795" t="s">
        <v>82459</v>
      </c>
      <c r="F104795" t="s">
        <v>82460</v>
      </c>
    </row>
    <row r="104796" spans="1:6" x14ac:dyDescent="0.2">
      <c r="A104796" t="s">
        <v>113078</v>
      </c>
      <c r="B104796" t="s">
        <v>113284</v>
      </c>
      <c r="C104796" t="s">
        <v>113285</v>
      </c>
      <c r="D104796" t="s">
        <v>113337</v>
      </c>
      <c r="E104796" t="s">
        <v>113338</v>
      </c>
      <c r="F104796" t="s">
        <v>113339</v>
      </c>
    </row>
    <row r="104797" spans="1:6" x14ac:dyDescent="0.2">
      <c r="A104797" t="s">
        <v>113078</v>
      </c>
      <c r="B104797" t="s">
        <v>113284</v>
      </c>
      <c r="C104797" t="s">
        <v>113285</v>
      </c>
      <c r="D104797" t="s">
        <v>41590</v>
      </c>
      <c r="E104797" t="s">
        <v>41591</v>
      </c>
      <c r="F104797" t="s">
        <v>41592</v>
      </c>
    </row>
    <row r="104798" spans="1:6" x14ac:dyDescent="0.2">
      <c r="A104798" t="s">
        <v>113078</v>
      </c>
      <c r="B104798" t="s">
        <v>113284</v>
      </c>
      <c r="C104798" t="s">
        <v>113285</v>
      </c>
      <c r="D104798" t="s">
        <v>113340</v>
      </c>
      <c r="E104798" t="s">
        <v>113341</v>
      </c>
      <c r="F104798" t="s">
        <v>113342</v>
      </c>
    </row>
    <row r="104799" spans="1:6" x14ac:dyDescent="0.2">
      <c r="A104799" t="s">
        <v>113078</v>
      </c>
      <c r="B104799" t="s">
        <v>113284</v>
      </c>
      <c r="C104799" t="s">
        <v>113285</v>
      </c>
      <c r="D104799" t="s">
        <v>113340</v>
      </c>
      <c r="E104799" t="s">
        <v>113341</v>
      </c>
      <c r="F104799" t="s">
        <v>113342</v>
      </c>
    </row>
    <row r="104800" spans="1:6" x14ac:dyDescent="0.2">
      <c r="A104800" t="s">
        <v>113078</v>
      </c>
      <c r="B104800" t="s">
        <v>113284</v>
      </c>
      <c r="C104800" t="s">
        <v>113285</v>
      </c>
      <c r="D104800" t="s">
        <v>27063</v>
      </c>
      <c r="E104800" t="s">
        <v>27064</v>
      </c>
      <c r="F104800" t="s">
        <v>27065</v>
      </c>
    </row>
    <row r="104801" spans="1:6" x14ac:dyDescent="0.2">
      <c r="A104801" t="s">
        <v>113078</v>
      </c>
      <c r="B104801" t="s">
        <v>113284</v>
      </c>
      <c r="C104801" t="s">
        <v>113285</v>
      </c>
      <c r="D104801" t="s">
        <v>26042</v>
      </c>
      <c r="E104801" t="s">
        <v>26043</v>
      </c>
      <c r="F104801" t="s">
        <v>27334</v>
      </c>
    </row>
    <row r="104802" spans="1:6" x14ac:dyDescent="0.2">
      <c r="A104802" t="s">
        <v>113078</v>
      </c>
      <c r="B104802" t="s">
        <v>113284</v>
      </c>
      <c r="C104802" t="s">
        <v>113285</v>
      </c>
      <c r="D104802" t="s">
        <v>73887</v>
      </c>
      <c r="E104802" t="s">
        <v>73888</v>
      </c>
      <c r="F104802" t="s">
        <v>73889</v>
      </c>
    </row>
    <row r="104803" spans="1:6" x14ac:dyDescent="0.2">
      <c r="A104803" t="s">
        <v>113078</v>
      </c>
      <c r="B104803" t="s">
        <v>113284</v>
      </c>
      <c r="C104803" t="s">
        <v>113285</v>
      </c>
      <c r="D104803" t="s">
        <v>61320</v>
      </c>
      <c r="E104803" t="s">
        <v>61321</v>
      </c>
      <c r="F104803" t="s">
        <v>61322</v>
      </c>
    </row>
    <row r="104804" spans="1:6" x14ac:dyDescent="0.2">
      <c r="A104804" t="s">
        <v>113078</v>
      </c>
      <c r="B104804" t="s">
        <v>113284</v>
      </c>
      <c r="C104804" t="s">
        <v>113285</v>
      </c>
      <c r="D104804" t="s">
        <v>113343</v>
      </c>
      <c r="E104804" t="s">
        <v>113344</v>
      </c>
      <c r="F104804" t="s">
        <v>113345</v>
      </c>
    </row>
    <row r="104805" spans="1:6" x14ac:dyDescent="0.2">
      <c r="A104805" t="s">
        <v>113078</v>
      </c>
      <c r="B104805" t="s">
        <v>113284</v>
      </c>
      <c r="C104805" t="s">
        <v>113285</v>
      </c>
      <c r="D104805" t="s">
        <v>113346</v>
      </c>
      <c r="E104805" t="s">
        <v>113347</v>
      </c>
      <c r="F104805" t="s">
        <v>113348</v>
      </c>
    </row>
    <row r="104806" spans="1:6" x14ac:dyDescent="0.2">
      <c r="A104806" t="s">
        <v>113078</v>
      </c>
      <c r="B104806" t="s">
        <v>113284</v>
      </c>
      <c r="C104806" t="s">
        <v>113285</v>
      </c>
      <c r="D104806" t="s">
        <v>113349</v>
      </c>
      <c r="E104806" t="s">
        <v>113350</v>
      </c>
      <c r="F104806" t="s">
        <v>113351</v>
      </c>
    </row>
    <row r="104807" spans="1:6" x14ac:dyDescent="0.2">
      <c r="A104807" t="s">
        <v>113078</v>
      </c>
      <c r="B104807" t="s">
        <v>113284</v>
      </c>
      <c r="C104807" t="s">
        <v>113285</v>
      </c>
      <c r="D104807" t="s">
        <v>76763</v>
      </c>
      <c r="E104807" t="s">
        <v>76764</v>
      </c>
      <c r="F104807" t="s">
        <v>76765</v>
      </c>
    </row>
    <row r="104808" spans="1:6" x14ac:dyDescent="0.2">
      <c r="A104808" t="s">
        <v>113078</v>
      </c>
      <c r="B104808" t="s">
        <v>113284</v>
      </c>
      <c r="C104808" t="s">
        <v>113285</v>
      </c>
      <c r="D104808" t="s">
        <v>35839</v>
      </c>
      <c r="E104808" t="s">
        <v>113352</v>
      </c>
      <c r="F104808" t="s">
        <v>113353</v>
      </c>
    </row>
    <row r="104809" spans="1:6" x14ac:dyDescent="0.2">
      <c r="A104809" t="s">
        <v>113078</v>
      </c>
      <c r="B104809" t="s">
        <v>113284</v>
      </c>
      <c r="C104809" t="s">
        <v>113285</v>
      </c>
      <c r="D104809" t="s">
        <v>64464</v>
      </c>
      <c r="E104809" t="s">
        <v>64465</v>
      </c>
      <c r="F104809" t="s">
        <v>64466</v>
      </c>
    </row>
    <row r="104810" spans="1:6" x14ac:dyDescent="0.2">
      <c r="A104810" t="s">
        <v>113078</v>
      </c>
      <c r="B104810" t="s">
        <v>113284</v>
      </c>
      <c r="C104810" t="s">
        <v>113285</v>
      </c>
      <c r="D104810" t="s">
        <v>58562</v>
      </c>
      <c r="E104810" t="s">
        <v>58563</v>
      </c>
      <c r="F104810" t="s">
        <v>58564</v>
      </c>
    </row>
    <row r="104811" spans="1:6" x14ac:dyDescent="0.2">
      <c r="A104811" t="s">
        <v>113078</v>
      </c>
      <c r="B104811" t="s">
        <v>113284</v>
      </c>
      <c r="C104811" t="s">
        <v>113285</v>
      </c>
      <c r="D104811" t="s">
        <v>113354</v>
      </c>
      <c r="E104811" t="s">
        <v>113355</v>
      </c>
      <c r="F104811" t="s">
        <v>113356</v>
      </c>
    </row>
    <row r="104812" spans="1:6" x14ac:dyDescent="0.2">
      <c r="A104812" t="s">
        <v>113078</v>
      </c>
      <c r="B104812" t="s">
        <v>113284</v>
      </c>
      <c r="C104812" t="s">
        <v>113285</v>
      </c>
      <c r="D104812" t="s">
        <v>26054</v>
      </c>
      <c r="E104812" t="s">
        <v>26055</v>
      </c>
      <c r="F104812" t="s">
        <v>26056</v>
      </c>
    </row>
    <row r="104813" spans="1:6" x14ac:dyDescent="0.2">
      <c r="A104813" t="s">
        <v>113078</v>
      </c>
      <c r="B104813" t="s">
        <v>113284</v>
      </c>
      <c r="C104813" t="s">
        <v>113285</v>
      </c>
      <c r="D104813" t="s">
        <v>113354</v>
      </c>
      <c r="E104813" t="s">
        <v>113355</v>
      </c>
      <c r="F104813" t="s">
        <v>113356</v>
      </c>
    </row>
    <row r="104814" spans="1:6" x14ac:dyDescent="0.2">
      <c r="A104814" t="s">
        <v>113078</v>
      </c>
      <c r="B104814" t="s">
        <v>113284</v>
      </c>
      <c r="C104814" t="s">
        <v>113285</v>
      </c>
      <c r="D104814" t="s">
        <v>113252</v>
      </c>
      <c r="E104814" t="s">
        <v>113253</v>
      </c>
      <c r="F104814" t="s">
        <v>113254</v>
      </c>
    </row>
    <row r="104815" spans="1:6" x14ac:dyDescent="0.2">
      <c r="A104815" t="s">
        <v>113078</v>
      </c>
      <c r="B104815" t="s">
        <v>113284</v>
      </c>
      <c r="C104815" t="s">
        <v>113285</v>
      </c>
      <c r="D104815" t="s">
        <v>26890</v>
      </c>
      <c r="E104815" t="s">
        <v>26891</v>
      </c>
      <c r="F104815" t="s">
        <v>26892</v>
      </c>
    </row>
    <row r="104816" spans="1:6" x14ac:dyDescent="0.2">
      <c r="A104816" t="s">
        <v>113078</v>
      </c>
      <c r="B104816" t="s">
        <v>113284</v>
      </c>
      <c r="C104816" t="s">
        <v>113285</v>
      </c>
      <c r="D104816" t="s">
        <v>113357</v>
      </c>
      <c r="E104816" t="s">
        <v>113358</v>
      </c>
      <c r="F104816" t="s">
        <v>113359</v>
      </c>
    </row>
    <row r="104817" spans="1:6" x14ac:dyDescent="0.2">
      <c r="A104817" t="s">
        <v>113078</v>
      </c>
      <c r="B104817" t="s">
        <v>113284</v>
      </c>
      <c r="C104817" t="s">
        <v>113285</v>
      </c>
      <c r="D104817" t="s">
        <v>60231</v>
      </c>
      <c r="E104817" t="s">
        <v>60232</v>
      </c>
      <c r="F104817" t="s">
        <v>60233</v>
      </c>
    </row>
    <row r="104818" spans="1:6" x14ac:dyDescent="0.2">
      <c r="A104818" t="s">
        <v>113078</v>
      </c>
      <c r="B104818" t="s">
        <v>113284</v>
      </c>
      <c r="C104818" t="s">
        <v>113285</v>
      </c>
      <c r="D104818" t="s">
        <v>82548</v>
      </c>
      <c r="E104818" t="s">
        <v>82549</v>
      </c>
      <c r="F104818" t="s">
        <v>82550</v>
      </c>
    </row>
    <row r="104819" spans="1:6" x14ac:dyDescent="0.2">
      <c r="A104819" t="s">
        <v>113078</v>
      </c>
      <c r="B104819" t="s">
        <v>113284</v>
      </c>
      <c r="C104819" t="s">
        <v>113285</v>
      </c>
      <c r="D104819" t="s">
        <v>26432</v>
      </c>
      <c r="E104819" t="s">
        <v>26433</v>
      </c>
      <c r="F104819" t="s">
        <v>26434</v>
      </c>
    </row>
    <row r="104820" spans="1:6" x14ac:dyDescent="0.2">
      <c r="A104820" t="s">
        <v>113078</v>
      </c>
      <c r="B104820" t="s">
        <v>113284</v>
      </c>
      <c r="C104820" t="s">
        <v>113285</v>
      </c>
      <c r="D104820" t="s">
        <v>113360</v>
      </c>
      <c r="E104820" t="s">
        <v>113361</v>
      </c>
      <c r="F104820" t="s">
        <v>113362</v>
      </c>
    </row>
    <row r="104821" spans="1:6" x14ac:dyDescent="0.2">
      <c r="A104821" t="s">
        <v>113078</v>
      </c>
      <c r="B104821" t="s">
        <v>113284</v>
      </c>
      <c r="C104821" t="s">
        <v>113285</v>
      </c>
      <c r="D104821" t="s">
        <v>81566</v>
      </c>
      <c r="E104821" t="s">
        <v>81567</v>
      </c>
      <c r="F104821" t="s">
        <v>81568</v>
      </c>
    </row>
    <row r="104822" spans="1:6" x14ac:dyDescent="0.2">
      <c r="A104822" t="s">
        <v>113078</v>
      </c>
      <c r="B104822" t="s">
        <v>113284</v>
      </c>
      <c r="C104822" t="s">
        <v>113285</v>
      </c>
      <c r="D104822" t="s">
        <v>113363</v>
      </c>
      <c r="E104822" t="s">
        <v>113364</v>
      </c>
      <c r="F104822" t="s">
        <v>113365</v>
      </c>
    </row>
    <row r="104823" spans="1:6" x14ac:dyDescent="0.2">
      <c r="A104823" t="s">
        <v>113078</v>
      </c>
      <c r="B104823" t="s">
        <v>113284</v>
      </c>
      <c r="C104823" t="s">
        <v>113285</v>
      </c>
      <c r="D104823" t="s">
        <v>113366</v>
      </c>
      <c r="E104823" t="s">
        <v>113367</v>
      </c>
      <c r="F104823" t="s">
        <v>113368</v>
      </c>
    </row>
    <row r="104824" spans="1:6" x14ac:dyDescent="0.2">
      <c r="A104824" t="s">
        <v>113078</v>
      </c>
      <c r="B104824" t="s">
        <v>113284</v>
      </c>
      <c r="C104824" t="s">
        <v>113285</v>
      </c>
      <c r="D104824" t="s">
        <v>44541</v>
      </c>
      <c r="E104824" t="s">
        <v>44542</v>
      </c>
      <c r="F104824" t="s">
        <v>44543</v>
      </c>
    </row>
    <row r="104825" spans="1:6" x14ac:dyDescent="0.2">
      <c r="A104825" t="s">
        <v>113078</v>
      </c>
      <c r="B104825" t="s">
        <v>113284</v>
      </c>
      <c r="C104825" t="s">
        <v>113285</v>
      </c>
      <c r="D104825" t="s">
        <v>82636</v>
      </c>
      <c r="E104825" t="s">
        <v>82637</v>
      </c>
      <c r="F104825" t="s">
        <v>82638</v>
      </c>
    </row>
    <row r="104826" spans="1:6" x14ac:dyDescent="0.2">
      <c r="A104826" t="s">
        <v>113078</v>
      </c>
      <c r="B104826" t="s">
        <v>113284</v>
      </c>
      <c r="C104826" t="s">
        <v>113285</v>
      </c>
      <c r="D104826" t="s">
        <v>113369</v>
      </c>
      <c r="E104826" t="s">
        <v>113370</v>
      </c>
      <c r="F104826" t="s">
        <v>113371</v>
      </c>
    </row>
    <row r="104827" spans="1:6" x14ac:dyDescent="0.2">
      <c r="A104827" t="s">
        <v>113078</v>
      </c>
      <c r="B104827" t="s">
        <v>113284</v>
      </c>
      <c r="C104827" t="s">
        <v>113285</v>
      </c>
      <c r="D104827" t="s">
        <v>59794</v>
      </c>
      <c r="E104827" t="s">
        <v>59795</v>
      </c>
      <c r="F104827" t="s">
        <v>59796</v>
      </c>
    </row>
    <row r="104828" spans="1:6" x14ac:dyDescent="0.2">
      <c r="A104828" t="s">
        <v>113078</v>
      </c>
      <c r="B104828" t="s">
        <v>113284</v>
      </c>
      <c r="C104828" t="s">
        <v>113285</v>
      </c>
      <c r="D104828" t="s">
        <v>46573</v>
      </c>
      <c r="E104828" t="s">
        <v>46574</v>
      </c>
      <c r="F104828" t="s">
        <v>46575</v>
      </c>
    </row>
    <row r="104829" spans="1:6" x14ac:dyDescent="0.2">
      <c r="A104829" t="s">
        <v>113078</v>
      </c>
      <c r="B104829" t="s">
        <v>113284</v>
      </c>
      <c r="C104829" t="s">
        <v>113285</v>
      </c>
      <c r="D104829" t="s">
        <v>113372</v>
      </c>
      <c r="E104829" t="s">
        <v>113373</v>
      </c>
      <c r="F104829" t="s">
        <v>113374</v>
      </c>
    </row>
    <row r="104830" spans="1:6" x14ac:dyDescent="0.2">
      <c r="A104830" t="s">
        <v>113078</v>
      </c>
      <c r="B104830" t="s">
        <v>113284</v>
      </c>
      <c r="C104830" t="s">
        <v>113285</v>
      </c>
      <c r="D104830" t="s">
        <v>26938</v>
      </c>
      <c r="E104830" t="s">
        <v>26939</v>
      </c>
      <c r="F104830" t="s">
        <v>26940</v>
      </c>
    </row>
    <row r="104831" spans="1:6" x14ac:dyDescent="0.2">
      <c r="A104831" t="s">
        <v>113078</v>
      </c>
      <c r="B104831" t="s">
        <v>113284</v>
      </c>
      <c r="C104831" t="s">
        <v>113285</v>
      </c>
      <c r="D104831" t="s">
        <v>113375</v>
      </c>
      <c r="E104831" t="s">
        <v>113376</v>
      </c>
      <c r="F104831" t="s">
        <v>113377</v>
      </c>
    </row>
    <row r="104832" spans="1:6" x14ac:dyDescent="0.2">
      <c r="A104832" t="s">
        <v>113078</v>
      </c>
      <c r="B104832" t="s">
        <v>113284</v>
      </c>
      <c r="C104832" t="s">
        <v>113285</v>
      </c>
      <c r="D104832" t="s">
        <v>26950</v>
      </c>
      <c r="E104832" t="s">
        <v>26951</v>
      </c>
      <c r="F104832" t="s">
        <v>26952</v>
      </c>
    </row>
    <row r="104833" spans="1:6" x14ac:dyDescent="0.2">
      <c r="A104833" t="s">
        <v>113078</v>
      </c>
      <c r="B104833" t="s">
        <v>113378</v>
      </c>
      <c r="C104833" t="s">
        <v>113379</v>
      </c>
      <c r="D104833" t="s">
        <v>58989</v>
      </c>
      <c r="E104833" t="s">
        <v>113380</v>
      </c>
      <c r="F104833" t="s">
        <v>58991</v>
      </c>
    </row>
    <row r="104834" spans="1:6" x14ac:dyDescent="0.2">
      <c r="A104834" t="s">
        <v>113078</v>
      </c>
      <c r="B104834" t="s">
        <v>113378</v>
      </c>
      <c r="C104834" t="s">
        <v>113379</v>
      </c>
      <c r="D104834" t="s">
        <v>77827</v>
      </c>
      <c r="E104834" t="s">
        <v>77828</v>
      </c>
      <c r="F104834" t="s">
        <v>82144</v>
      </c>
    </row>
    <row r="104835" spans="1:6" x14ac:dyDescent="0.2">
      <c r="A104835" t="s">
        <v>113078</v>
      </c>
      <c r="B104835" t="s">
        <v>113378</v>
      </c>
      <c r="C104835" t="s">
        <v>113379</v>
      </c>
      <c r="D104835" t="s">
        <v>27135</v>
      </c>
      <c r="E104835" t="s">
        <v>27136</v>
      </c>
      <c r="F104835" t="s">
        <v>27137</v>
      </c>
    </row>
    <row r="104836" spans="1:6" x14ac:dyDescent="0.2">
      <c r="A104836" t="s">
        <v>113078</v>
      </c>
      <c r="B104836" t="s">
        <v>113378</v>
      </c>
      <c r="C104836" t="s">
        <v>113379</v>
      </c>
      <c r="D104836" t="s">
        <v>78243</v>
      </c>
      <c r="E104836" t="s">
        <v>78244</v>
      </c>
      <c r="F104836" t="s">
        <v>79439</v>
      </c>
    </row>
    <row r="104837" spans="1:6" x14ac:dyDescent="0.2">
      <c r="A104837" t="s">
        <v>113078</v>
      </c>
      <c r="B104837" t="s">
        <v>113378</v>
      </c>
      <c r="C104837" t="s">
        <v>113379</v>
      </c>
      <c r="D104837" t="s">
        <v>58249</v>
      </c>
      <c r="E104837" t="s">
        <v>58250</v>
      </c>
      <c r="F104837" t="s">
        <v>58995</v>
      </c>
    </row>
    <row r="104838" spans="1:6" x14ac:dyDescent="0.2">
      <c r="A104838" t="s">
        <v>113078</v>
      </c>
      <c r="B104838" t="s">
        <v>113378</v>
      </c>
      <c r="C104838" t="s">
        <v>113379</v>
      </c>
      <c r="D104838" t="s">
        <v>28172</v>
      </c>
      <c r="E104838" t="s">
        <v>28173</v>
      </c>
      <c r="F104838" t="s">
        <v>28174</v>
      </c>
    </row>
    <row r="104839" spans="1:6" x14ac:dyDescent="0.2">
      <c r="A104839" t="s">
        <v>113078</v>
      </c>
      <c r="B104839" t="s">
        <v>113378</v>
      </c>
      <c r="C104839" t="s">
        <v>113379</v>
      </c>
      <c r="D104839" t="s">
        <v>82145</v>
      </c>
      <c r="E104839" t="s">
        <v>82146</v>
      </c>
      <c r="F104839" t="s">
        <v>82147</v>
      </c>
    </row>
    <row r="104840" spans="1:6" x14ac:dyDescent="0.2">
      <c r="A104840" t="s">
        <v>113078</v>
      </c>
      <c r="B104840" t="s">
        <v>113378</v>
      </c>
      <c r="C104840" t="s">
        <v>113379</v>
      </c>
      <c r="D104840" t="s">
        <v>18298</v>
      </c>
      <c r="E104840" t="s">
        <v>18299</v>
      </c>
      <c r="F104840" t="s">
        <v>18300</v>
      </c>
    </row>
    <row r="104841" spans="1:6" x14ac:dyDescent="0.2">
      <c r="A104841" t="s">
        <v>113078</v>
      </c>
      <c r="B104841" t="s">
        <v>113378</v>
      </c>
      <c r="C104841" t="s">
        <v>113379</v>
      </c>
      <c r="D104841" t="s">
        <v>11306</v>
      </c>
      <c r="E104841" t="s">
        <v>11307</v>
      </c>
      <c r="F104841" t="s">
        <v>11308</v>
      </c>
    </row>
    <row r="104842" spans="1:6" x14ac:dyDescent="0.2">
      <c r="A104842" t="s">
        <v>113078</v>
      </c>
      <c r="B104842" t="s">
        <v>113378</v>
      </c>
      <c r="C104842" t="s">
        <v>113379</v>
      </c>
      <c r="D104842" t="s">
        <v>49177</v>
      </c>
      <c r="E104842" t="s">
        <v>49178</v>
      </c>
      <c r="F104842" t="s">
        <v>113381</v>
      </c>
    </row>
    <row r="104843" spans="1:6" x14ac:dyDescent="0.2">
      <c r="A104843" t="s">
        <v>113078</v>
      </c>
      <c r="B104843" t="s">
        <v>113378</v>
      </c>
      <c r="C104843" t="s">
        <v>113379</v>
      </c>
      <c r="D104843" t="s">
        <v>61945</v>
      </c>
      <c r="E104843" t="s">
        <v>61946</v>
      </c>
      <c r="F104843" t="s">
        <v>113382</v>
      </c>
    </row>
    <row r="104844" spans="1:6" x14ac:dyDescent="0.2">
      <c r="A104844" t="s">
        <v>113078</v>
      </c>
      <c r="B104844" t="s">
        <v>113378</v>
      </c>
      <c r="C104844" t="s">
        <v>113379</v>
      </c>
      <c r="D104844" t="s">
        <v>49181</v>
      </c>
      <c r="E104844" t="s">
        <v>49182</v>
      </c>
      <c r="F104844" t="s">
        <v>49183</v>
      </c>
    </row>
    <row r="104845" spans="1:6" x14ac:dyDescent="0.2">
      <c r="A104845" t="s">
        <v>113078</v>
      </c>
      <c r="B104845" t="s">
        <v>113378</v>
      </c>
      <c r="C104845" t="s">
        <v>113379</v>
      </c>
      <c r="D104845" t="s">
        <v>25330</v>
      </c>
      <c r="E104845" t="s">
        <v>25331</v>
      </c>
      <c r="F104845" t="s">
        <v>25332</v>
      </c>
    </row>
    <row r="104846" spans="1:6" x14ac:dyDescent="0.2">
      <c r="A104846" t="s">
        <v>113078</v>
      </c>
      <c r="B104846" t="s">
        <v>113378</v>
      </c>
      <c r="C104846" t="s">
        <v>113379</v>
      </c>
      <c r="D104846" t="s">
        <v>52111</v>
      </c>
      <c r="E104846" t="s">
        <v>52112</v>
      </c>
      <c r="F104846" t="s">
        <v>52113</v>
      </c>
    </row>
    <row r="104847" spans="1:6" x14ac:dyDescent="0.2">
      <c r="A104847" t="s">
        <v>113078</v>
      </c>
      <c r="B104847" t="s">
        <v>113378</v>
      </c>
      <c r="C104847" t="s">
        <v>113379</v>
      </c>
      <c r="D104847" t="s">
        <v>61948</v>
      </c>
      <c r="E104847" t="s">
        <v>61949</v>
      </c>
      <c r="F104847" t="s">
        <v>61950</v>
      </c>
    </row>
    <row r="104848" spans="1:6" x14ac:dyDescent="0.2">
      <c r="A104848" t="s">
        <v>113078</v>
      </c>
      <c r="B104848" t="s">
        <v>113378</v>
      </c>
      <c r="C104848" t="s">
        <v>113379</v>
      </c>
      <c r="D104848" t="s">
        <v>58696</v>
      </c>
      <c r="E104848" t="s">
        <v>58697</v>
      </c>
      <c r="F104848" t="s">
        <v>113383</v>
      </c>
    </row>
    <row r="104849" spans="1:6" x14ac:dyDescent="0.2">
      <c r="A104849" t="s">
        <v>113078</v>
      </c>
      <c r="B104849" t="s">
        <v>113378</v>
      </c>
      <c r="C104849" t="s">
        <v>113379</v>
      </c>
      <c r="D104849" t="s">
        <v>28175</v>
      </c>
      <c r="E104849" t="s">
        <v>28176</v>
      </c>
      <c r="F104849" t="s">
        <v>113384</v>
      </c>
    </row>
    <row r="104850" spans="1:6" x14ac:dyDescent="0.2">
      <c r="A104850" t="s">
        <v>113078</v>
      </c>
      <c r="B104850" t="s">
        <v>113378</v>
      </c>
      <c r="C104850" t="s">
        <v>113379</v>
      </c>
      <c r="D104850" t="s">
        <v>113385</v>
      </c>
      <c r="E104850" t="s">
        <v>113386</v>
      </c>
      <c r="F104850" t="s">
        <v>113387</v>
      </c>
    </row>
    <row r="104851" spans="1:6" x14ac:dyDescent="0.2">
      <c r="A104851" t="s">
        <v>113078</v>
      </c>
      <c r="B104851" t="s">
        <v>113378</v>
      </c>
      <c r="C104851" t="s">
        <v>113379</v>
      </c>
      <c r="D104851" t="s">
        <v>25337</v>
      </c>
      <c r="E104851" t="s">
        <v>25338</v>
      </c>
      <c r="F104851" t="s">
        <v>25339</v>
      </c>
    </row>
    <row r="104852" spans="1:6" x14ac:dyDescent="0.2">
      <c r="A104852" t="s">
        <v>113078</v>
      </c>
      <c r="B104852" t="s">
        <v>113378</v>
      </c>
      <c r="C104852" t="s">
        <v>113379</v>
      </c>
      <c r="D104852" t="s">
        <v>57290</v>
      </c>
      <c r="E104852" t="s">
        <v>57291</v>
      </c>
      <c r="F104852" t="s">
        <v>57292</v>
      </c>
    </row>
    <row r="104853" spans="1:6" x14ac:dyDescent="0.2">
      <c r="A104853" t="s">
        <v>113078</v>
      </c>
      <c r="B104853" t="s">
        <v>113378</v>
      </c>
      <c r="C104853" t="s">
        <v>113379</v>
      </c>
      <c r="D104853" t="s">
        <v>81069</v>
      </c>
      <c r="E104853" t="s">
        <v>81070</v>
      </c>
      <c r="F104853" t="s">
        <v>81071</v>
      </c>
    </row>
    <row r="104854" spans="1:6" x14ac:dyDescent="0.2">
      <c r="A104854" t="s">
        <v>113078</v>
      </c>
      <c r="B104854" t="s">
        <v>113378</v>
      </c>
      <c r="C104854" t="s">
        <v>113379</v>
      </c>
      <c r="D104854" t="s">
        <v>92</v>
      </c>
      <c r="E104854" t="s">
        <v>1916</v>
      </c>
      <c r="F104854" t="s">
        <v>113388</v>
      </c>
    </row>
    <row r="104855" spans="1:6" x14ac:dyDescent="0.2">
      <c r="A104855" t="s">
        <v>113078</v>
      </c>
      <c r="B104855" t="s">
        <v>113378</v>
      </c>
      <c r="C104855" t="s">
        <v>113379</v>
      </c>
      <c r="D104855" t="s">
        <v>27528</v>
      </c>
      <c r="E104855" t="s">
        <v>27529</v>
      </c>
      <c r="F104855" t="s">
        <v>27530</v>
      </c>
    </row>
    <row r="104856" spans="1:6" x14ac:dyDescent="0.2">
      <c r="A104856" t="s">
        <v>113078</v>
      </c>
      <c r="B104856" t="s">
        <v>113378</v>
      </c>
      <c r="C104856" t="s">
        <v>113379</v>
      </c>
      <c r="D104856" t="s">
        <v>58702</v>
      </c>
      <c r="E104856" t="s">
        <v>58703</v>
      </c>
      <c r="F104856" t="s">
        <v>113389</v>
      </c>
    </row>
    <row r="104857" spans="1:6" x14ac:dyDescent="0.2">
      <c r="A104857" t="s">
        <v>113078</v>
      </c>
      <c r="B104857" t="s">
        <v>113378</v>
      </c>
      <c r="C104857" t="s">
        <v>113379</v>
      </c>
      <c r="D104857" t="s">
        <v>26576</v>
      </c>
      <c r="E104857" t="s">
        <v>26577</v>
      </c>
      <c r="F104857" t="s">
        <v>26578</v>
      </c>
    </row>
    <row r="104858" spans="1:6" x14ac:dyDescent="0.2">
      <c r="A104858" t="s">
        <v>113078</v>
      </c>
      <c r="B104858" t="s">
        <v>113378</v>
      </c>
      <c r="C104858" t="s">
        <v>113379</v>
      </c>
      <c r="D104858" t="s">
        <v>25460</v>
      </c>
      <c r="E104858" t="s">
        <v>25461</v>
      </c>
      <c r="F104858" t="s">
        <v>25462</v>
      </c>
    </row>
    <row r="104859" spans="1:6" x14ac:dyDescent="0.2">
      <c r="A104859" t="s">
        <v>113078</v>
      </c>
      <c r="B104859" t="s">
        <v>113378</v>
      </c>
      <c r="C104859" t="s">
        <v>113379</v>
      </c>
      <c r="D104859" t="s">
        <v>61959</v>
      </c>
      <c r="E104859" t="s">
        <v>61960</v>
      </c>
      <c r="F104859" t="s">
        <v>61961</v>
      </c>
    </row>
    <row r="104860" spans="1:6" x14ac:dyDescent="0.2">
      <c r="A104860" t="s">
        <v>113078</v>
      </c>
      <c r="B104860" t="s">
        <v>113378</v>
      </c>
      <c r="C104860" t="s">
        <v>113379</v>
      </c>
      <c r="D104860" t="s">
        <v>59974</v>
      </c>
      <c r="E104860" t="s">
        <v>59975</v>
      </c>
      <c r="F104860" t="s">
        <v>59976</v>
      </c>
    </row>
    <row r="104861" spans="1:6" x14ac:dyDescent="0.2">
      <c r="A104861" t="s">
        <v>113078</v>
      </c>
      <c r="B104861" t="s">
        <v>113378</v>
      </c>
      <c r="C104861" t="s">
        <v>113379</v>
      </c>
      <c r="D104861" t="s">
        <v>56822</v>
      </c>
      <c r="E104861" t="s">
        <v>58267</v>
      </c>
      <c r="F104861" t="s">
        <v>82151</v>
      </c>
    </row>
    <row r="104862" spans="1:6" x14ac:dyDescent="0.2">
      <c r="A104862" t="s">
        <v>113078</v>
      </c>
      <c r="B104862" t="s">
        <v>113378</v>
      </c>
      <c r="C104862" t="s">
        <v>113379</v>
      </c>
      <c r="D104862" t="s">
        <v>58708</v>
      </c>
      <c r="E104862" t="s">
        <v>58709</v>
      </c>
      <c r="F104862" t="s">
        <v>58710</v>
      </c>
    </row>
    <row r="104863" spans="1:6" x14ac:dyDescent="0.2">
      <c r="A104863" t="s">
        <v>113078</v>
      </c>
      <c r="B104863" t="s">
        <v>113378</v>
      </c>
      <c r="C104863" t="s">
        <v>113379</v>
      </c>
      <c r="D104863" t="s">
        <v>78732</v>
      </c>
      <c r="E104863" t="s">
        <v>78733</v>
      </c>
      <c r="F104863" t="s">
        <v>82153</v>
      </c>
    </row>
    <row r="104864" spans="1:6" x14ac:dyDescent="0.2">
      <c r="A104864" t="s">
        <v>113078</v>
      </c>
      <c r="B104864" t="s">
        <v>113378</v>
      </c>
      <c r="C104864" t="s">
        <v>113379</v>
      </c>
      <c r="D104864" t="s">
        <v>61965</v>
      </c>
      <c r="E104864" t="s">
        <v>61966</v>
      </c>
      <c r="F104864" t="s">
        <v>61967</v>
      </c>
    </row>
    <row r="104865" spans="1:6" x14ac:dyDescent="0.2">
      <c r="A104865" t="s">
        <v>113078</v>
      </c>
      <c r="B104865" t="s">
        <v>113378</v>
      </c>
      <c r="C104865" t="s">
        <v>113379</v>
      </c>
      <c r="D104865" t="s">
        <v>41061</v>
      </c>
      <c r="E104865" t="s">
        <v>41062</v>
      </c>
      <c r="F104865" t="s">
        <v>41063</v>
      </c>
    </row>
    <row r="104866" spans="1:6" x14ac:dyDescent="0.2">
      <c r="A104866" t="s">
        <v>113078</v>
      </c>
      <c r="B104866" t="s">
        <v>113378</v>
      </c>
      <c r="C104866" t="s">
        <v>113379</v>
      </c>
      <c r="D104866" t="s">
        <v>59979</v>
      </c>
      <c r="E104866" t="s">
        <v>59980</v>
      </c>
      <c r="F104866" t="s">
        <v>59981</v>
      </c>
    </row>
    <row r="104867" spans="1:6" x14ac:dyDescent="0.2">
      <c r="A104867" t="s">
        <v>113078</v>
      </c>
      <c r="B104867" t="s">
        <v>113378</v>
      </c>
      <c r="C104867" t="s">
        <v>113379</v>
      </c>
      <c r="D104867" t="s">
        <v>26582</v>
      </c>
      <c r="E104867" t="s">
        <v>26583</v>
      </c>
      <c r="F104867" t="s">
        <v>26584</v>
      </c>
    </row>
    <row r="104868" spans="1:6" x14ac:dyDescent="0.2">
      <c r="A104868" t="s">
        <v>113078</v>
      </c>
      <c r="B104868" t="s">
        <v>113378</v>
      </c>
      <c r="C104868" t="s">
        <v>113379</v>
      </c>
      <c r="D104868" t="s">
        <v>28184</v>
      </c>
      <c r="E104868" t="s">
        <v>28185</v>
      </c>
      <c r="F104868" t="s">
        <v>28186</v>
      </c>
    </row>
    <row r="104869" spans="1:6" x14ac:dyDescent="0.2">
      <c r="A104869" t="s">
        <v>113078</v>
      </c>
      <c r="B104869" t="s">
        <v>113378</v>
      </c>
      <c r="C104869" t="s">
        <v>113379</v>
      </c>
      <c r="D104869" t="s">
        <v>78739</v>
      </c>
      <c r="E104869" t="s">
        <v>78740</v>
      </c>
      <c r="F104869" t="s">
        <v>113390</v>
      </c>
    </row>
    <row r="104870" spans="1:6" x14ac:dyDescent="0.2">
      <c r="A104870" t="s">
        <v>113078</v>
      </c>
      <c r="B104870" t="s">
        <v>113378</v>
      </c>
      <c r="C104870" t="s">
        <v>113379</v>
      </c>
      <c r="D104870" t="s">
        <v>58714</v>
      </c>
      <c r="E104870" t="s">
        <v>58715</v>
      </c>
      <c r="F104870" t="s">
        <v>81095</v>
      </c>
    </row>
    <row r="104871" spans="1:6" x14ac:dyDescent="0.2">
      <c r="A104871" t="s">
        <v>113078</v>
      </c>
      <c r="B104871" t="s">
        <v>113378</v>
      </c>
      <c r="C104871" t="s">
        <v>113379</v>
      </c>
      <c r="D104871" t="s">
        <v>61972</v>
      </c>
      <c r="E104871" t="s">
        <v>61973</v>
      </c>
      <c r="F104871" t="s">
        <v>61974</v>
      </c>
    </row>
    <row r="104872" spans="1:6" x14ac:dyDescent="0.2">
      <c r="A104872" t="s">
        <v>113078</v>
      </c>
      <c r="B104872" t="s">
        <v>113378</v>
      </c>
      <c r="C104872" t="s">
        <v>113379</v>
      </c>
      <c r="D104872" t="s">
        <v>2560</v>
      </c>
      <c r="E104872" t="s">
        <v>2561</v>
      </c>
      <c r="F104872" t="s">
        <v>2562</v>
      </c>
    </row>
    <row r="104873" spans="1:6" x14ac:dyDescent="0.2">
      <c r="A104873" t="s">
        <v>113078</v>
      </c>
      <c r="B104873" t="s">
        <v>113378</v>
      </c>
      <c r="C104873" t="s">
        <v>113379</v>
      </c>
      <c r="D104873" t="s">
        <v>6926</v>
      </c>
      <c r="E104873" t="s">
        <v>6927</v>
      </c>
      <c r="F104873" t="s">
        <v>6928</v>
      </c>
    </row>
    <row r="104874" spans="1:6" x14ac:dyDescent="0.2">
      <c r="A104874" t="s">
        <v>113078</v>
      </c>
      <c r="B104874" t="s">
        <v>113378</v>
      </c>
      <c r="C104874" t="s">
        <v>113379</v>
      </c>
      <c r="D104874" t="s">
        <v>82155</v>
      </c>
      <c r="E104874" t="s">
        <v>82156</v>
      </c>
      <c r="F104874" t="s">
        <v>82157</v>
      </c>
    </row>
    <row r="104875" spans="1:6" x14ac:dyDescent="0.2">
      <c r="A104875" t="s">
        <v>113078</v>
      </c>
      <c r="B104875" t="s">
        <v>113378</v>
      </c>
      <c r="C104875" t="s">
        <v>113379</v>
      </c>
      <c r="D104875" t="s">
        <v>77854</v>
      </c>
      <c r="E104875" t="s">
        <v>77855</v>
      </c>
      <c r="F104875" t="s">
        <v>77856</v>
      </c>
    </row>
    <row r="104876" spans="1:6" x14ac:dyDescent="0.2">
      <c r="A104876" t="s">
        <v>113078</v>
      </c>
      <c r="B104876" t="s">
        <v>113378</v>
      </c>
      <c r="C104876" t="s">
        <v>113379</v>
      </c>
      <c r="D104876" t="s">
        <v>7433</v>
      </c>
      <c r="E104876" t="s">
        <v>7434</v>
      </c>
      <c r="F104876" t="s">
        <v>113391</v>
      </c>
    </row>
    <row r="104877" spans="1:6" x14ac:dyDescent="0.2">
      <c r="A104877" t="s">
        <v>113078</v>
      </c>
      <c r="B104877" t="s">
        <v>113378</v>
      </c>
      <c r="C104877" t="s">
        <v>113379</v>
      </c>
      <c r="D104877" t="s">
        <v>50698</v>
      </c>
      <c r="E104877" t="s">
        <v>50699</v>
      </c>
      <c r="F104877" t="s">
        <v>50700</v>
      </c>
    </row>
    <row r="104878" spans="1:6" x14ac:dyDescent="0.2">
      <c r="A104878" t="s">
        <v>113078</v>
      </c>
      <c r="B104878" t="s">
        <v>113378</v>
      </c>
      <c r="C104878" t="s">
        <v>113379</v>
      </c>
      <c r="D104878" t="s">
        <v>61979</v>
      </c>
      <c r="E104878" t="s">
        <v>61980</v>
      </c>
      <c r="F104878" t="s">
        <v>61981</v>
      </c>
    </row>
    <row r="104879" spans="1:6" x14ac:dyDescent="0.2">
      <c r="A104879" t="s">
        <v>113078</v>
      </c>
      <c r="B104879" t="s">
        <v>113378</v>
      </c>
      <c r="C104879" t="s">
        <v>113379</v>
      </c>
      <c r="D104879" t="s">
        <v>57334</v>
      </c>
      <c r="E104879" t="s">
        <v>57335</v>
      </c>
      <c r="F104879" t="s">
        <v>57336</v>
      </c>
    </row>
    <row r="104880" spans="1:6" x14ac:dyDescent="0.2">
      <c r="A104880" t="s">
        <v>113078</v>
      </c>
      <c r="B104880" t="s">
        <v>113378</v>
      </c>
      <c r="C104880" t="s">
        <v>113379</v>
      </c>
      <c r="D104880" t="s">
        <v>61982</v>
      </c>
      <c r="E104880" t="s">
        <v>61983</v>
      </c>
      <c r="F104880" t="s">
        <v>113392</v>
      </c>
    </row>
    <row r="104881" spans="1:6" x14ac:dyDescent="0.2">
      <c r="A104881" t="s">
        <v>113078</v>
      </c>
      <c r="B104881" t="s">
        <v>113378</v>
      </c>
      <c r="C104881" t="s">
        <v>113379</v>
      </c>
      <c r="D104881" t="s">
        <v>113393</v>
      </c>
      <c r="E104881" t="s">
        <v>113394</v>
      </c>
      <c r="F104881" t="s">
        <v>113395</v>
      </c>
    </row>
    <row r="104882" spans="1:6" x14ac:dyDescent="0.2">
      <c r="A104882" t="s">
        <v>113078</v>
      </c>
      <c r="B104882" t="s">
        <v>113378</v>
      </c>
      <c r="C104882" t="s">
        <v>113379</v>
      </c>
      <c r="D104882" t="s">
        <v>78667</v>
      </c>
      <c r="E104882" t="s">
        <v>78668</v>
      </c>
      <c r="F104882" t="s">
        <v>78669</v>
      </c>
    </row>
    <row r="104883" spans="1:6" x14ac:dyDescent="0.2">
      <c r="A104883" t="s">
        <v>113078</v>
      </c>
      <c r="B104883" t="s">
        <v>113378</v>
      </c>
      <c r="C104883" t="s">
        <v>113379</v>
      </c>
      <c r="D104883" t="s">
        <v>58717</v>
      </c>
      <c r="E104883" t="s">
        <v>58718</v>
      </c>
      <c r="F104883" t="s">
        <v>58719</v>
      </c>
    </row>
    <row r="104884" spans="1:6" x14ac:dyDescent="0.2">
      <c r="A104884" t="s">
        <v>113078</v>
      </c>
      <c r="B104884" t="s">
        <v>113378</v>
      </c>
      <c r="C104884" t="s">
        <v>113379</v>
      </c>
      <c r="D104884" t="s">
        <v>76639</v>
      </c>
      <c r="E104884" t="s">
        <v>76640</v>
      </c>
      <c r="F104884" t="s">
        <v>76641</v>
      </c>
    </row>
    <row r="104885" spans="1:6" x14ac:dyDescent="0.2">
      <c r="A104885" t="s">
        <v>113078</v>
      </c>
      <c r="B104885" t="s">
        <v>113378</v>
      </c>
      <c r="C104885" t="s">
        <v>113379</v>
      </c>
      <c r="D104885" t="s">
        <v>77095</v>
      </c>
      <c r="E104885" t="s">
        <v>77096</v>
      </c>
      <c r="F104885" t="s">
        <v>82167</v>
      </c>
    </row>
    <row r="104886" spans="1:6" x14ac:dyDescent="0.2">
      <c r="A104886" t="s">
        <v>113078</v>
      </c>
      <c r="B104886" t="s">
        <v>113378</v>
      </c>
      <c r="C104886" t="s">
        <v>113379</v>
      </c>
      <c r="D104886" t="s">
        <v>27531</v>
      </c>
      <c r="E104886" t="s">
        <v>27532</v>
      </c>
      <c r="F104886" t="s">
        <v>113396</v>
      </c>
    </row>
    <row r="104887" spans="1:6" x14ac:dyDescent="0.2">
      <c r="A104887" t="s">
        <v>113078</v>
      </c>
      <c r="B104887" t="s">
        <v>113378</v>
      </c>
      <c r="C104887" t="s">
        <v>113379</v>
      </c>
      <c r="D104887" t="s">
        <v>20504</v>
      </c>
      <c r="E104887" t="s">
        <v>20505</v>
      </c>
      <c r="F104887" t="s">
        <v>20506</v>
      </c>
    </row>
    <row r="104888" spans="1:6" x14ac:dyDescent="0.2">
      <c r="A104888" t="s">
        <v>113078</v>
      </c>
      <c r="B104888" t="s">
        <v>113378</v>
      </c>
      <c r="C104888" t="s">
        <v>113379</v>
      </c>
      <c r="D104888" t="s">
        <v>49995</v>
      </c>
      <c r="E104888" t="s">
        <v>49996</v>
      </c>
      <c r="F104888" t="s">
        <v>49997</v>
      </c>
    </row>
    <row r="104889" spans="1:6" x14ac:dyDescent="0.2">
      <c r="A104889" t="s">
        <v>113078</v>
      </c>
      <c r="B104889" t="s">
        <v>113378</v>
      </c>
      <c r="C104889" t="s">
        <v>113379</v>
      </c>
      <c r="D104889" t="s">
        <v>58292</v>
      </c>
      <c r="E104889" t="s">
        <v>58293</v>
      </c>
      <c r="F104889" t="s">
        <v>58294</v>
      </c>
    </row>
    <row r="104890" spans="1:6" x14ac:dyDescent="0.2">
      <c r="A104890" t="s">
        <v>113078</v>
      </c>
      <c r="B104890" t="s">
        <v>113378</v>
      </c>
      <c r="C104890" t="s">
        <v>113379</v>
      </c>
      <c r="D104890" t="s">
        <v>26615</v>
      </c>
      <c r="E104890" t="s">
        <v>26616</v>
      </c>
      <c r="F104890" t="s">
        <v>26617</v>
      </c>
    </row>
    <row r="104891" spans="1:6" x14ac:dyDescent="0.2">
      <c r="A104891" t="s">
        <v>113078</v>
      </c>
      <c r="B104891" t="s">
        <v>113378</v>
      </c>
      <c r="C104891" t="s">
        <v>113379</v>
      </c>
      <c r="D104891" t="s">
        <v>30657</v>
      </c>
      <c r="E104891" t="s">
        <v>30658</v>
      </c>
      <c r="F104891" t="s">
        <v>30659</v>
      </c>
    </row>
    <row r="104892" spans="1:6" x14ac:dyDescent="0.2">
      <c r="A104892" t="s">
        <v>113078</v>
      </c>
      <c r="B104892" t="s">
        <v>113378</v>
      </c>
      <c r="C104892" t="s">
        <v>113379</v>
      </c>
      <c r="D104892" t="s">
        <v>18322</v>
      </c>
      <c r="E104892" t="s">
        <v>18323</v>
      </c>
      <c r="F104892" t="s">
        <v>18324</v>
      </c>
    </row>
    <row r="104893" spans="1:6" x14ac:dyDescent="0.2">
      <c r="A104893" t="s">
        <v>113078</v>
      </c>
      <c r="B104893" t="s">
        <v>113378</v>
      </c>
      <c r="C104893" t="s">
        <v>113379</v>
      </c>
      <c r="D104893" t="s">
        <v>82174</v>
      </c>
      <c r="E104893" t="s">
        <v>82175</v>
      </c>
      <c r="F104893" t="s">
        <v>82176</v>
      </c>
    </row>
    <row r="104894" spans="1:6" x14ac:dyDescent="0.2">
      <c r="A104894" t="s">
        <v>113078</v>
      </c>
      <c r="B104894" t="s">
        <v>113378</v>
      </c>
      <c r="C104894" t="s">
        <v>113379</v>
      </c>
      <c r="D104894" t="s">
        <v>64084</v>
      </c>
      <c r="E104894" t="s">
        <v>64085</v>
      </c>
      <c r="F104894" t="s">
        <v>64086</v>
      </c>
    </row>
    <row r="104895" spans="1:6" x14ac:dyDescent="0.2">
      <c r="A104895" t="s">
        <v>113078</v>
      </c>
      <c r="B104895" t="s">
        <v>113378</v>
      </c>
      <c r="C104895" t="s">
        <v>113379</v>
      </c>
      <c r="D104895" t="s">
        <v>27547</v>
      </c>
      <c r="E104895" t="s">
        <v>27548</v>
      </c>
      <c r="F104895" t="s">
        <v>27549</v>
      </c>
    </row>
    <row r="104896" spans="1:6" x14ac:dyDescent="0.2">
      <c r="A104896" t="s">
        <v>113078</v>
      </c>
      <c r="B104896" t="s">
        <v>113378</v>
      </c>
      <c r="C104896" t="s">
        <v>113379</v>
      </c>
      <c r="D104896" t="s">
        <v>61990</v>
      </c>
      <c r="E104896" t="s">
        <v>61991</v>
      </c>
      <c r="F104896" t="s">
        <v>61992</v>
      </c>
    </row>
    <row r="104897" spans="1:6" x14ac:dyDescent="0.2">
      <c r="A104897" t="s">
        <v>113078</v>
      </c>
      <c r="B104897" t="s">
        <v>113378</v>
      </c>
      <c r="C104897" t="s">
        <v>113379</v>
      </c>
      <c r="D104897" t="s">
        <v>78273</v>
      </c>
      <c r="E104897" t="s">
        <v>78274</v>
      </c>
      <c r="F104897" t="s">
        <v>78275</v>
      </c>
    </row>
    <row r="104898" spans="1:6" x14ac:dyDescent="0.2">
      <c r="A104898" t="s">
        <v>113078</v>
      </c>
      <c r="B104898" t="s">
        <v>113378</v>
      </c>
      <c r="C104898" t="s">
        <v>113379</v>
      </c>
      <c r="D104898" t="s">
        <v>63978</v>
      </c>
      <c r="E104898" t="s">
        <v>63979</v>
      </c>
      <c r="F104898" t="s">
        <v>63980</v>
      </c>
    </row>
    <row r="104899" spans="1:6" x14ac:dyDescent="0.2">
      <c r="A104899" t="s">
        <v>113078</v>
      </c>
      <c r="B104899" t="s">
        <v>113378</v>
      </c>
      <c r="C104899" t="s">
        <v>113379</v>
      </c>
      <c r="D104899" t="s">
        <v>25952</v>
      </c>
      <c r="E104899" t="s">
        <v>25953</v>
      </c>
      <c r="F104899" t="s">
        <v>26619</v>
      </c>
    </row>
    <row r="104900" spans="1:6" x14ac:dyDescent="0.2">
      <c r="A104900" t="s">
        <v>113078</v>
      </c>
      <c r="B104900" t="s">
        <v>113378</v>
      </c>
      <c r="C104900" t="s">
        <v>113379</v>
      </c>
      <c r="D104900" t="s">
        <v>18622</v>
      </c>
      <c r="E104900" t="s">
        <v>18623</v>
      </c>
      <c r="F104900" t="s">
        <v>18624</v>
      </c>
    </row>
    <row r="104901" spans="1:6" x14ac:dyDescent="0.2">
      <c r="A104901" t="s">
        <v>113078</v>
      </c>
      <c r="B104901" t="s">
        <v>113378</v>
      </c>
      <c r="C104901" t="s">
        <v>113379</v>
      </c>
      <c r="D104901" t="s">
        <v>81125</v>
      </c>
      <c r="E104901" t="s">
        <v>81126</v>
      </c>
      <c r="F104901" t="s">
        <v>81127</v>
      </c>
    </row>
    <row r="104902" spans="1:6" x14ac:dyDescent="0.2">
      <c r="A104902" t="s">
        <v>113078</v>
      </c>
      <c r="B104902" t="s">
        <v>113378</v>
      </c>
      <c r="C104902" t="s">
        <v>113379</v>
      </c>
      <c r="D104902" t="s">
        <v>30663</v>
      </c>
      <c r="E104902" t="s">
        <v>30664</v>
      </c>
      <c r="F104902" t="s">
        <v>113397</v>
      </c>
    </row>
    <row r="104903" spans="1:6" x14ac:dyDescent="0.2">
      <c r="A104903" t="s">
        <v>113078</v>
      </c>
      <c r="B104903" t="s">
        <v>113378</v>
      </c>
      <c r="C104903" t="s">
        <v>113379</v>
      </c>
      <c r="D104903" t="s">
        <v>55620</v>
      </c>
      <c r="E104903" t="s">
        <v>55621</v>
      </c>
      <c r="F104903" t="s">
        <v>55622</v>
      </c>
    </row>
    <row r="104904" spans="1:6" x14ac:dyDescent="0.2">
      <c r="A104904" t="s">
        <v>113078</v>
      </c>
      <c r="B104904" t="s">
        <v>113378</v>
      </c>
      <c r="C104904" t="s">
        <v>113379</v>
      </c>
      <c r="D104904" t="s">
        <v>76645</v>
      </c>
      <c r="E104904" t="s">
        <v>76646</v>
      </c>
      <c r="F104904" t="s">
        <v>76647</v>
      </c>
    </row>
    <row r="104905" spans="1:6" x14ac:dyDescent="0.2">
      <c r="A104905" t="s">
        <v>113078</v>
      </c>
      <c r="B104905" t="s">
        <v>113378</v>
      </c>
      <c r="C104905" t="s">
        <v>113379</v>
      </c>
      <c r="D104905" t="s">
        <v>13847</v>
      </c>
      <c r="E104905" t="s">
        <v>13848</v>
      </c>
      <c r="F104905" t="s">
        <v>13849</v>
      </c>
    </row>
    <row r="104906" spans="1:6" x14ac:dyDescent="0.2">
      <c r="A104906" t="s">
        <v>113078</v>
      </c>
      <c r="B104906" t="s">
        <v>113378</v>
      </c>
      <c r="C104906" t="s">
        <v>113379</v>
      </c>
      <c r="D104906" t="s">
        <v>30678</v>
      </c>
      <c r="E104906" t="s">
        <v>30679</v>
      </c>
      <c r="F104906" t="s">
        <v>30680</v>
      </c>
    </row>
    <row r="104907" spans="1:6" x14ac:dyDescent="0.2">
      <c r="A104907" t="s">
        <v>113078</v>
      </c>
      <c r="B104907" t="s">
        <v>113378</v>
      </c>
      <c r="C104907" t="s">
        <v>113379</v>
      </c>
      <c r="D104907" t="s">
        <v>26964</v>
      </c>
      <c r="E104907" t="s">
        <v>26965</v>
      </c>
      <c r="F104907" t="s">
        <v>113398</v>
      </c>
    </row>
    <row r="104908" spans="1:6" x14ac:dyDescent="0.2">
      <c r="A104908" t="s">
        <v>113078</v>
      </c>
      <c r="B104908" t="s">
        <v>113378</v>
      </c>
      <c r="C104908" t="s">
        <v>113379</v>
      </c>
      <c r="D104908" t="s">
        <v>85078</v>
      </c>
      <c r="E104908" t="s">
        <v>85079</v>
      </c>
      <c r="F104908" t="s">
        <v>85080</v>
      </c>
    </row>
    <row r="104909" spans="1:6" x14ac:dyDescent="0.2">
      <c r="A104909" t="s">
        <v>113078</v>
      </c>
      <c r="B104909" t="s">
        <v>113378</v>
      </c>
      <c r="C104909" t="s">
        <v>113379</v>
      </c>
      <c r="D104909" t="s">
        <v>78750</v>
      </c>
      <c r="E104909" t="s">
        <v>78751</v>
      </c>
      <c r="F104909" t="s">
        <v>78752</v>
      </c>
    </row>
    <row r="104910" spans="1:6" x14ac:dyDescent="0.2">
      <c r="A104910" t="s">
        <v>113078</v>
      </c>
      <c r="B104910" t="s">
        <v>113378</v>
      </c>
      <c r="C104910" t="s">
        <v>113379</v>
      </c>
      <c r="D104910" t="s">
        <v>28211</v>
      </c>
      <c r="E104910" t="s">
        <v>28212</v>
      </c>
      <c r="F104910" t="s">
        <v>28213</v>
      </c>
    </row>
    <row r="104911" spans="1:6" x14ac:dyDescent="0.2">
      <c r="A104911" t="s">
        <v>113078</v>
      </c>
      <c r="B104911" t="s">
        <v>113378</v>
      </c>
      <c r="C104911" t="s">
        <v>113379</v>
      </c>
      <c r="D104911" t="s">
        <v>55415</v>
      </c>
      <c r="E104911" t="s">
        <v>55416</v>
      </c>
      <c r="F104911" t="s">
        <v>82197</v>
      </c>
    </row>
    <row r="104912" spans="1:6" x14ac:dyDescent="0.2">
      <c r="A104912" t="s">
        <v>113078</v>
      </c>
      <c r="B104912" t="s">
        <v>113378</v>
      </c>
      <c r="C104912" t="s">
        <v>113379</v>
      </c>
      <c r="D104912" t="s">
        <v>113176</v>
      </c>
      <c r="E104912" t="s">
        <v>113177</v>
      </c>
      <c r="F104912" t="s">
        <v>113178</v>
      </c>
    </row>
    <row r="104913" spans="1:6" x14ac:dyDescent="0.2">
      <c r="A104913" t="s">
        <v>113078</v>
      </c>
      <c r="B104913" t="s">
        <v>113378</v>
      </c>
      <c r="C104913" t="s">
        <v>113379</v>
      </c>
      <c r="D104913" t="s">
        <v>79884</v>
      </c>
      <c r="E104913" t="s">
        <v>79885</v>
      </c>
      <c r="F104913" t="s">
        <v>113399</v>
      </c>
    </row>
    <row r="104914" spans="1:6" x14ac:dyDescent="0.2">
      <c r="A104914" t="s">
        <v>113078</v>
      </c>
      <c r="B104914" t="s">
        <v>113378</v>
      </c>
      <c r="C104914" t="s">
        <v>113379</v>
      </c>
      <c r="D104914" t="s">
        <v>10898</v>
      </c>
      <c r="E104914" t="s">
        <v>10899</v>
      </c>
      <c r="F104914" t="s">
        <v>10900</v>
      </c>
    </row>
    <row r="104915" spans="1:6" x14ac:dyDescent="0.2">
      <c r="A104915" t="s">
        <v>113078</v>
      </c>
      <c r="B104915" t="s">
        <v>113378</v>
      </c>
      <c r="C104915" t="s">
        <v>113379</v>
      </c>
      <c r="D104915" t="s">
        <v>78753</v>
      </c>
      <c r="E104915" t="s">
        <v>78754</v>
      </c>
      <c r="F104915" t="s">
        <v>78755</v>
      </c>
    </row>
    <row r="104916" spans="1:6" x14ac:dyDescent="0.2">
      <c r="A104916" t="s">
        <v>113078</v>
      </c>
      <c r="B104916" t="s">
        <v>113378</v>
      </c>
      <c r="C104916" t="s">
        <v>113379</v>
      </c>
      <c r="D104916" t="s">
        <v>14209</v>
      </c>
      <c r="E104916" t="s">
        <v>14210</v>
      </c>
      <c r="F104916" t="s">
        <v>14211</v>
      </c>
    </row>
    <row r="104917" spans="1:6" x14ac:dyDescent="0.2">
      <c r="A104917" t="s">
        <v>113078</v>
      </c>
      <c r="B104917" t="s">
        <v>113378</v>
      </c>
      <c r="C104917" t="s">
        <v>113379</v>
      </c>
      <c r="D104917" t="s">
        <v>32360</v>
      </c>
      <c r="E104917" t="s">
        <v>32361</v>
      </c>
      <c r="F104917" t="s">
        <v>32362</v>
      </c>
    </row>
    <row r="104918" spans="1:6" x14ac:dyDescent="0.2">
      <c r="A104918" t="s">
        <v>113078</v>
      </c>
      <c r="B104918" t="s">
        <v>113378</v>
      </c>
      <c r="C104918" t="s">
        <v>113379</v>
      </c>
      <c r="D104918" t="s">
        <v>26625</v>
      </c>
      <c r="E104918" t="s">
        <v>26626</v>
      </c>
      <c r="F104918" t="s">
        <v>26627</v>
      </c>
    </row>
    <row r="104919" spans="1:6" x14ac:dyDescent="0.2">
      <c r="A104919" t="s">
        <v>113078</v>
      </c>
      <c r="B104919" t="s">
        <v>113378</v>
      </c>
      <c r="C104919" t="s">
        <v>113379</v>
      </c>
      <c r="D104919" t="s">
        <v>18649</v>
      </c>
      <c r="E104919" t="s">
        <v>18650</v>
      </c>
      <c r="F104919" t="s">
        <v>18651</v>
      </c>
    </row>
    <row r="104920" spans="1:6" x14ac:dyDescent="0.2">
      <c r="A104920" t="s">
        <v>113078</v>
      </c>
      <c r="B104920" t="s">
        <v>113378</v>
      </c>
      <c r="C104920" t="s">
        <v>113379</v>
      </c>
      <c r="D104920" t="s">
        <v>26967</v>
      </c>
      <c r="E104920" t="s">
        <v>26968</v>
      </c>
      <c r="F104920" t="s">
        <v>78759</v>
      </c>
    </row>
    <row r="104921" spans="1:6" x14ac:dyDescent="0.2">
      <c r="A104921" t="s">
        <v>113078</v>
      </c>
      <c r="B104921" t="s">
        <v>113378</v>
      </c>
      <c r="C104921" t="s">
        <v>113379</v>
      </c>
      <c r="D104921" t="s">
        <v>113309</v>
      </c>
      <c r="E104921" t="s">
        <v>113310</v>
      </c>
      <c r="F104921" t="s">
        <v>113311</v>
      </c>
    </row>
    <row r="104922" spans="1:6" x14ac:dyDescent="0.2">
      <c r="A104922" t="s">
        <v>113078</v>
      </c>
      <c r="B104922" t="s">
        <v>113378</v>
      </c>
      <c r="C104922" t="s">
        <v>113379</v>
      </c>
      <c r="D104922" t="s">
        <v>57399</v>
      </c>
      <c r="E104922" t="s">
        <v>57400</v>
      </c>
      <c r="F104922" t="s">
        <v>57401</v>
      </c>
    </row>
    <row r="104923" spans="1:6" x14ac:dyDescent="0.2">
      <c r="A104923" t="s">
        <v>113078</v>
      </c>
      <c r="B104923" t="s">
        <v>113378</v>
      </c>
      <c r="C104923" t="s">
        <v>113379</v>
      </c>
      <c r="D104923" t="s">
        <v>76650</v>
      </c>
      <c r="E104923" t="s">
        <v>76651</v>
      </c>
      <c r="F104923" t="s">
        <v>113400</v>
      </c>
    </row>
    <row r="104924" spans="1:6" x14ac:dyDescent="0.2">
      <c r="A104924" t="s">
        <v>113078</v>
      </c>
      <c r="B104924" t="s">
        <v>113378</v>
      </c>
      <c r="C104924" t="s">
        <v>113379</v>
      </c>
      <c r="D104924" t="s">
        <v>28229</v>
      </c>
      <c r="E104924" t="s">
        <v>28230</v>
      </c>
      <c r="F104924" t="s">
        <v>28231</v>
      </c>
    </row>
    <row r="104925" spans="1:6" x14ac:dyDescent="0.2">
      <c r="A104925" t="s">
        <v>113078</v>
      </c>
      <c r="B104925" t="s">
        <v>113378</v>
      </c>
      <c r="C104925" t="s">
        <v>113379</v>
      </c>
      <c r="D104925" t="s">
        <v>44444</v>
      </c>
      <c r="E104925" t="s">
        <v>44445</v>
      </c>
      <c r="F104925" t="s">
        <v>60613</v>
      </c>
    </row>
    <row r="104926" spans="1:6" x14ac:dyDescent="0.2">
      <c r="A104926" t="s">
        <v>113078</v>
      </c>
      <c r="B104926" t="s">
        <v>113378</v>
      </c>
      <c r="C104926" t="s">
        <v>113379</v>
      </c>
      <c r="D104926" t="s">
        <v>113401</v>
      </c>
      <c r="E104926" t="s">
        <v>113402</v>
      </c>
      <c r="F104926" t="s">
        <v>113403</v>
      </c>
    </row>
    <row r="104927" spans="1:6" x14ac:dyDescent="0.2">
      <c r="A104927" t="s">
        <v>113078</v>
      </c>
      <c r="B104927" t="s">
        <v>113378</v>
      </c>
      <c r="C104927" t="s">
        <v>113379</v>
      </c>
      <c r="D104927" t="s">
        <v>78765</v>
      </c>
      <c r="E104927" t="s">
        <v>78766</v>
      </c>
      <c r="F104927" t="s">
        <v>78767</v>
      </c>
    </row>
    <row r="104928" spans="1:6" x14ac:dyDescent="0.2">
      <c r="A104928" t="s">
        <v>113078</v>
      </c>
      <c r="B104928" t="s">
        <v>113378</v>
      </c>
      <c r="C104928" t="s">
        <v>113379</v>
      </c>
      <c r="D104928" t="s">
        <v>96553</v>
      </c>
      <c r="E104928" t="s">
        <v>96554</v>
      </c>
      <c r="F104928" t="s">
        <v>96555</v>
      </c>
    </row>
    <row r="104929" spans="1:6" x14ac:dyDescent="0.2">
      <c r="A104929" t="s">
        <v>113078</v>
      </c>
      <c r="B104929" t="s">
        <v>113378</v>
      </c>
      <c r="C104929" t="s">
        <v>113379</v>
      </c>
      <c r="D104929" t="s">
        <v>18348</v>
      </c>
      <c r="E104929" t="s">
        <v>18349</v>
      </c>
      <c r="F104929" t="s">
        <v>18350</v>
      </c>
    </row>
    <row r="104930" spans="1:6" x14ac:dyDescent="0.2">
      <c r="A104930" t="s">
        <v>113078</v>
      </c>
      <c r="B104930" t="s">
        <v>113378</v>
      </c>
      <c r="C104930" t="s">
        <v>113379</v>
      </c>
      <c r="D104930" t="s">
        <v>41391</v>
      </c>
      <c r="E104930" t="s">
        <v>41392</v>
      </c>
      <c r="F104930" t="s">
        <v>41393</v>
      </c>
    </row>
    <row r="104931" spans="1:6" x14ac:dyDescent="0.2">
      <c r="A104931" t="s">
        <v>113078</v>
      </c>
      <c r="B104931" t="s">
        <v>113378</v>
      </c>
      <c r="C104931" t="s">
        <v>113379</v>
      </c>
      <c r="D104931" t="s">
        <v>59122</v>
      </c>
      <c r="E104931" t="s">
        <v>59123</v>
      </c>
      <c r="F104931" t="s">
        <v>59124</v>
      </c>
    </row>
    <row r="104932" spans="1:6" x14ac:dyDescent="0.2">
      <c r="A104932" t="s">
        <v>113078</v>
      </c>
      <c r="B104932" t="s">
        <v>113378</v>
      </c>
      <c r="C104932" t="s">
        <v>113379</v>
      </c>
      <c r="D104932" t="s">
        <v>8775</v>
      </c>
      <c r="E104932" t="s">
        <v>8776</v>
      </c>
      <c r="F104932" t="s">
        <v>8777</v>
      </c>
    </row>
    <row r="104933" spans="1:6" x14ac:dyDescent="0.2">
      <c r="A104933" t="s">
        <v>113078</v>
      </c>
      <c r="B104933" t="s">
        <v>113378</v>
      </c>
      <c r="C104933" t="s">
        <v>113379</v>
      </c>
      <c r="D104933" t="s">
        <v>59126</v>
      </c>
      <c r="E104933" t="s">
        <v>59127</v>
      </c>
      <c r="F104933" t="s">
        <v>59128</v>
      </c>
    </row>
    <row r="104934" spans="1:6" x14ac:dyDescent="0.2">
      <c r="A104934" t="s">
        <v>113078</v>
      </c>
      <c r="B104934" t="s">
        <v>113378</v>
      </c>
      <c r="C104934" t="s">
        <v>113379</v>
      </c>
      <c r="D104934" t="s">
        <v>12300</v>
      </c>
      <c r="E104934" t="s">
        <v>12301</v>
      </c>
      <c r="F104934" t="s">
        <v>113404</v>
      </c>
    </row>
    <row r="104935" spans="1:6" x14ac:dyDescent="0.2">
      <c r="A104935" t="s">
        <v>113078</v>
      </c>
      <c r="B104935" t="s">
        <v>113378</v>
      </c>
      <c r="C104935" t="s">
        <v>113379</v>
      </c>
      <c r="D104935" t="s">
        <v>29549</v>
      </c>
      <c r="E104935" t="s">
        <v>29550</v>
      </c>
      <c r="F104935" t="s">
        <v>113405</v>
      </c>
    </row>
    <row r="104936" spans="1:6" x14ac:dyDescent="0.2">
      <c r="A104936" t="s">
        <v>113078</v>
      </c>
      <c r="B104936" t="s">
        <v>113378</v>
      </c>
      <c r="C104936" t="s">
        <v>113379</v>
      </c>
      <c r="D104936" t="s">
        <v>82229</v>
      </c>
      <c r="E104936" t="s">
        <v>82230</v>
      </c>
      <c r="F104936" t="s">
        <v>113406</v>
      </c>
    </row>
    <row r="104937" spans="1:6" x14ac:dyDescent="0.2">
      <c r="A104937" t="s">
        <v>113078</v>
      </c>
      <c r="B104937" t="s">
        <v>113378</v>
      </c>
      <c r="C104937" t="s">
        <v>113379</v>
      </c>
      <c r="D104937" t="s">
        <v>30721</v>
      </c>
      <c r="E104937" t="s">
        <v>30722</v>
      </c>
      <c r="F104937" t="s">
        <v>30723</v>
      </c>
    </row>
    <row r="104938" spans="1:6" x14ac:dyDescent="0.2">
      <c r="A104938" t="s">
        <v>113078</v>
      </c>
      <c r="B104938" t="s">
        <v>113378</v>
      </c>
      <c r="C104938" t="s">
        <v>113379</v>
      </c>
      <c r="D104938" t="s">
        <v>78676</v>
      </c>
      <c r="E104938" t="s">
        <v>78677</v>
      </c>
      <c r="F104938" t="s">
        <v>78678</v>
      </c>
    </row>
    <row r="104939" spans="1:6" x14ac:dyDescent="0.2">
      <c r="A104939" t="s">
        <v>113078</v>
      </c>
      <c r="B104939" t="s">
        <v>113378</v>
      </c>
      <c r="C104939" t="s">
        <v>113379</v>
      </c>
      <c r="D104939" t="s">
        <v>82241</v>
      </c>
      <c r="E104939" t="s">
        <v>82242</v>
      </c>
      <c r="F104939" t="s">
        <v>82243</v>
      </c>
    </row>
    <row r="104940" spans="1:6" x14ac:dyDescent="0.2">
      <c r="A104940" t="s">
        <v>113078</v>
      </c>
      <c r="B104940" t="s">
        <v>113378</v>
      </c>
      <c r="C104940" t="s">
        <v>113379</v>
      </c>
      <c r="D104940" t="s">
        <v>26976</v>
      </c>
      <c r="E104940" t="s">
        <v>26977</v>
      </c>
      <c r="F104940" t="s">
        <v>113407</v>
      </c>
    </row>
    <row r="104941" spans="1:6" x14ac:dyDescent="0.2">
      <c r="A104941" t="s">
        <v>113078</v>
      </c>
      <c r="B104941" t="s">
        <v>113378</v>
      </c>
      <c r="C104941" t="s">
        <v>113379</v>
      </c>
      <c r="D104941" t="s">
        <v>41394</v>
      </c>
      <c r="E104941" t="s">
        <v>41395</v>
      </c>
      <c r="F104941" t="s">
        <v>113408</v>
      </c>
    </row>
    <row r="104942" spans="1:6" x14ac:dyDescent="0.2">
      <c r="A104942" t="s">
        <v>113078</v>
      </c>
      <c r="B104942" t="s">
        <v>113378</v>
      </c>
      <c r="C104942" t="s">
        <v>113379</v>
      </c>
      <c r="D104942" t="s">
        <v>59164</v>
      </c>
      <c r="E104942" t="s">
        <v>59165</v>
      </c>
      <c r="F104942" t="s">
        <v>59166</v>
      </c>
    </row>
    <row r="104943" spans="1:6" x14ac:dyDescent="0.2">
      <c r="A104943" t="s">
        <v>113078</v>
      </c>
      <c r="B104943" t="s">
        <v>113378</v>
      </c>
      <c r="C104943" t="s">
        <v>113379</v>
      </c>
      <c r="D104943" t="s">
        <v>75732</v>
      </c>
      <c r="E104943" t="s">
        <v>75733</v>
      </c>
      <c r="F104943" t="s">
        <v>75734</v>
      </c>
    </row>
    <row r="104944" spans="1:6" x14ac:dyDescent="0.2">
      <c r="A104944" t="s">
        <v>113078</v>
      </c>
      <c r="B104944" t="s">
        <v>113378</v>
      </c>
      <c r="C104944" t="s">
        <v>113379</v>
      </c>
      <c r="D104944" t="s">
        <v>30730</v>
      </c>
      <c r="E104944" t="s">
        <v>30731</v>
      </c>
      <c r="F104944" t="s">
        <v>30732</v>
      </c>
    </row>
    <row r="104945" spans="1:6" x14ac:dyDescent="0.2">
      <c r="A104945" t="s">
        <v>113078</v>
      </c>
      <c r="B104945" t="s">
        <v>113378</v>
      </c>
      <c r="C104945" t="s">
        <v>113379</v>
      </c>
      <c r="D104945" t="s">
        <v>81191</v>
      </c>
      <c r="E104945" t="s">
        <v>81192</v>
      </c>
      <c r="F104945" t="s">
        <v>81193</v>
      </c>
    </row>
    <row r="104946" spans="1:6" x14ac:dyDescent="0.2">
      <c r="A104946" t="s">
        <v>113078</v>
      </c>
      <c r="B104946" t="s">
        <v>113378</v>
      </c>
      <c r="C104946" t="s">
        <v>113379</v>
      </c>
      <c r="D104946" t="s">
        <v>58346</v>
      </c>
      <c r="E104946" t="s">
        <v>58347</v>
      </c>
      <c r="F104946" t="s">
        <v>75028</v>
      </c>
    </row>
    <row r="104947" spans="1:6" x14ac:dyDescent="0.2">
      <c r="A104947" t="s">
        <v>113078</v>
      </c>
      <c r="B104947" t="s">
        <v>113378</v>
      </c>
      <c r="C104947" t="s">
        <v>113379</v>
      </c>
      <c r="D104947" t="s">
        <v>113409</v>
      </c>
      <c r="E104947" t="s">
        <v>113410</v>
      </c>
      <c r="F104947" t="s">
        <v>113411</v>
      </c>
    </row>
    <row r="104948" spans="1:6" x14ac:dyDescent="0.2">
      <c r="A104948" t="s">
        <v>113078</v>
      </c>
      <c r="B104948" t="s">
        <v>113378</v>
      </c>
      <c r="C104948" t="s">
        <v>113379</v>
      </c>
      <c r="D104948" t="s">
        <v>26982</v>
      </c>
      <c r="E104948" t="s">
        <v>26983</v>
      </c>
      <c r="F104948" t="s">
        <v>26984</v>
      </c>
    </row>
    <row r="104949" spans="1:6" x14ac:dyDescent="0.2">
      <c r="A104949" t="s">
        <v>113078</v>
      </c>
      <c r="B104949" t="s">
        <v>113378</v>
      </c>
      <c r="C104949" t="s">
        <v>113379</v>
      </c>
      <c r="D104949" t="s">
        <v>82248</v>
      </c>
      <c r="E104949" t="s">
        <v>82249</v>
      </c>
      <c r="F104949" t="s">
        <v>82250</v>
      </c>
    </row>
    <row r="104950" spans="1:6" x14ac:dyDescent="0.2">
      <c r="A104950" t="s">
        <v>113078</v>
      </c>
      <c r="B104950" t="s">
        <v>113378</v>
      </c>
      <c r="C104950" t="s">
        <v>113379</v>
      </c>
      <c r="D104950" t="s">
        <v>28253</v>
      </c>
      <c r="E104950" t="s">
        <v>28254</v>
      </c>
      <c r="F104950" t="s">
        <v>28255</v>
      </c>
    </row>
    <row r="104951" spans="1:6" x14ac:dyDescent="0.2">
      <c r="A104951" t="s">
        <v>113078</v>
      </c>
      <c r="B104951" t="s">
        <v>113378</v>
      </c>
      <c r="C104951" t="s">
        <v>113379</v>
      </c>
      <c r="D104951" t="s">
        <v>82251</v>
      </c>
      <c r="E104951" t="s">
        <v>82252</v>
      </c>
      <c r="F104951" t="s">
        <v>82253</v>
      </c>
    </row>
    <row r="104952" spans="1:6" x14ac:dyDescent="0.2">
      <c r="A104952" t="s">
        <v>113078</v>
      </c>
      <c r="B104952" t="s">
        <v>113378</v>
      </c>
      <c r="C104952" t="s">
        <v>113379</v>
      </c>
      <c r="D104952" t="s">
        <v>59197</v>
      </c>
      <c r="E104952" t="s">
        <v>59198</v>
      </c>
      <c r="F104952" t="s">
        <v>113412</v>
      </c>
    </row>
    <row r="104953" spans="1:6" x14ac:dyDescent="0.2">
      <c r="A104953" t="s">
        <v>113078</v>
      </c>
      <c r="B104953" t="s">
        <v>113378</v>
      </c>
      <c r="C104953" t="s">
        <v>113379</v>
      </c>
      <c r="D104953" t="s">
        <v>30748</v>
      </c>
      <c r="E104953" t="s">
        <v>30749</v>
      </c>
      <c r="F104953" t="s">
        <v>30750</v>
      </c>
    </row>
    <row r="104954" spans="1:6" x14ac:dyDescent="0.2">
      <c r="A104954" t="s">
        <v>113078</v>
      </c>
      <c r="B104954" t="s">
        <v>113378</v>
      </c>
      <c r="C104954" t="s">
        <v>113379</v>
      </c>
      <c r="D104954" t="s">
        <v>77933</v>
      </c>
      <c r="E104954" t="s">
        <v>77934</v>
      </c>
      <c r="F104954" t="s">
        <v>77935</v>
      </c>
    </row>
    <row r="104955" spans="1:6" x14ac:dyDescent="0.2">
      <c r="A104955" t="s">
        <v>113078</v>
      </c>
      <c r="B104955" t="s">
        <v>113378</v>
      </c>
      <c r="C104955" t="s">
        <v>113379</v>
      </c>
      <c r="D104955" t="s">
        <v>64182</v>
      </c>
      <c r="E104955" t="s">
        <v>64183</v>
      </c>
      <c r="F104955" t="s">
        <v>64184</v>
      </c>
    </row>
    <row r="104956" spans="1:6" x14ac:dyDescent="0.2">
      <c r="A104956" t="s">
        <v>113078</v>
      </c>
      <c r="B104956" t="s">
        <v>113378</v>
      </c>
      <c r="C104956" t="s">
        <v>113379</v>
      </c>
      <c r="D104956" t="s">
        <v>82263</v>
      </c>
      <c r="E104956" t="s">
        <v>82264</v>
      </c>
      <c r="F104956" t="s">
        <v>82265</v>
      </c>
    </row>
    <row r="104957" spans="1:6" x14ac:dyDescent="0.2">
      <c r="A104957" t="s">
        <v>113078</v>
      </c>
      <c r="B104957" t="s">
        <v>113378</v>
      </c>
      <c r="C104957" t="s">
        <v>113379</v>
      </c>
      <c r="D104957" t="s">
        <v>28262</v>
      </c>
      <c r="E104957" t="s">
        <v>28263</v>
      </c>
      <c r="F104957" t="s">
        <v>28264</v>
      </c>
    </row>
    <row r="104958" spans="1:6" x14ac:dyDescent="0.2">
      <c r="A104958" t="s">
        <v>113078</v>
      </c>
      <c r="B104958" t="s">
        <v>113378</v>
      </c>
      <c r="C104958" t="s">
        <v>113379</v>
      </c>
      <c r="D104958" t="s">
        <v>113413</v>
      </c>
      <c r="E104958" t="s">
        <v>113414</v>
      </c>
      <c r="F104958" t="s">
        <v>113415</v>
      </c>
    </row>
    <row r="104959" spans="1:6" x14ac:dyDescent="0.2">
      <c r="A104959" t="s">
        <v>113078</v>
      </c>
      <c r="B104959" t="s">
        <v>113378</v>
      </c>
      <c r="C104959" t="s">
        <v>113379</v>
      </c>
      <c r="D104959" t="s">
        <v>50140</v>
      </c>
      <c r="E104959" t="s">
        <v>50141</v>
      </c>
      <c r="F104959" t="s">
        <v>50142</v>
      </c>
    </row>
    <row r="104960" spans="1:6" x14ac:dyDescent="0.2">
      <c r="A104960" t="s">
        <v>113078</v>
      </c>
      <c r="B104960" t="s">
        <v>113378</v>
      </c>
      <c r="C104960" t="s">
        <v>113379</v>
      </c>
      <c r="D104960" t="s">
        <v>84459</v>
      </c>
      <c r="E104960" t="s">
        <v>84460</v>
      </c>
      <c r="F104960" t="s">
        <v>113416</v>
      </c>
    </row>
    <row r="104961" spans="1:6" x14ac:dyDescent="0.2">
      <c r="A104961" t="s">
        <v>113078</v>
      </c>
      <c r="B104961" t="s">
        <v>113378</v>
      </c>
      <c r="C104961" t="s">
        <v>113379</v>
      </c>
      <c r="D104961" t="s">
        <v>82266</v>
      </c>
      <c r="E104961" t="s">
        <v>82267</v>
      </c>
      <c r="F104961" t="s">
        <v>113417</v>
      </c>
    </row>
    <row r="104962" spans="1:6" x14ac:dyDescent="0.2">
      <c r="A104962" t="s">
        <v>113078</v>
      </c>
      <c r="B104962" t="s">
        <v>113378</v>
      </c>
      <c r="C104962" t="s">
        <v>113379</v>
      </c>
      <c r="D104962" t="s">
        <v>76672</v>
      </c>
      <c r="E104962" t="s">
        <v>76673</v>
      </c>
      <c r="F104962" t="s">
        <v>76674</v>
      </c>
    </row>
    <row r="104963" spans="1:6" x14ac:dyDescent="0.2">
      <c r="A104963" t="s">
        <v>113078</v>
      </c>
      <c r="B104963" t="s">
        <v>113378</v>
      </c>
      <c r="C104963" t="s">
        <v>113379</v>
      </c>
      <c r="D104963" t="s">
        <v>66128</v>
      </c>
      <c r="E104963" t="s">
        <v>66129</v>
      </c>
      <c r="F104963" t="s">
        <v>66130</v>
      </c>
    </row>
    <row r="104964" spans="1:6" x14ac:dyDescent="0.2">
      <c r="A104964" t="s">
        <v>113078</v>
      </c>
      <c r="B104964" t="s">
        <v>113378</v>
      </c>
      <c r="C104964" t="s">
        <v>113379</v>
      </c>
      <c r="D104964" t="s">
        <v>59223</v>
      </c>
      <c r="E104964" t="s">
        <v>59224</v>
      </c>
      <c r="F104964" t="s">
        <v>59225</v>
      </c>
    </row>
    <row r="104965" spans="1:6" x14ac:dyDescent="0.2">
      <c r="A104965" t="s">
        <v>113078</v>
      </c>
      <c r="B104965" t="s">
        <v>113378</v>
      </c>
      <c r="C104965" t="s">
        <v>113379</v>
      </c>
      <c r="D104965" t="s">
        <v>113418</v>
      </c>
      <c r="E104965" t="s">
        <v>113419</v>
      </c>
      <c r="F104965" t="s">
        <v>113420</v>
      </c>
    </row>
    <row r="104966" spans="1:6" x14ac:dyDescent="0.2">
      <c r="A104966" t="s">
        <v>113078</v>
      </c>
      <c r="B104966" t="s">
        <v>113378</v>
      </c>
      <c r="C104966" t="s">
        <v>113379</v>
      </c>
      <c r="D104966" t="s">
        <v>82281</v>
      </c>
      <c r="E104966" t="s">
        <v>82282</v>
      </c>
      <c r="F104966" t="s">
        <v>82283</v>
      </c>
    </row>
    <row r="104967" spans="1:6" x14ac:dyDescent="0.2">
      <c r="A104967" t="s">
        <v>113078</v>
      </c>
      <c r="B104967" t="s">
        <v>113378</v>
      </c>
      <c r="C104967" t="s">
        <v>113379</v>
      </c>
      <c r="D104967" t="s">
        <v>78805</v>
      </c>
      <c r="E104967" t="s">
        <v>78806</v>
      </c>
      <c r="F104967" t="s">
        <v>78807</v>
      </c>
    </row>
    <row r="104968" spans="1:6" x14ac:dyDescent="0.2">
      <c r="A104968" t="s">
        <v>113078</v>
      </c>
      <c r="B104968" t="s">
        <v>113378</v>
      </c>
      <c r="C104968" t="s">
        <v>113379</v>
      </c>
      <c r="D104968" t="s">
        <v>76682</v>
      </c>
      <c r="E104968" t="s">
        <v>76683</v>
      </c>
      <c r="F104968" t="s">
        <v>81005</v>
      </c>
    </row>
    <row r="104969" spans="1:6" x14ac:dyDescent="0.2">
      <c r="A104969" t="s">
        <v>113078</v>
      </c>
      <c r="B104969" t="s">
        <v>113378</v>
      </c>
      <c r="C104969" t="s">
        <v>113379</v>
      </c>
      <c r="D104969" t="s">
        <v>46618</v>
      </c>
      <c r="E104969" t="s">
        <v>46619</v>
      </c>
      <c r="F104969" t="s">
        <v>46620</v>
      </c>
    </row>
    <row r="104970" spans="1:6" x14ac:dyDescent="0.2">
      <c r="A104970" t="s">
        <v>113078</v>
      </c>
      <c r="B104970" t="s">
        <v>113378</v>
      </c>
      <c r="C104970" t="s">
        <v>113379</v>
      </c>
      <c r="D104970" t="s">
        <v>30798</v>
      </c>
      <c r="E104970" t="s">
        <v>30799</v>
      </c>
      <c r="F104970" t="s">
        <v>30800</v>
      </c>
    </row>
    <row r="104971" spans="1:6" x14ac:dyDescent="0.2">
      <c r="A104971" t="s">
        <v>113078</v>
      </c>
      <c r="B104971" t="s">
        <v>113378</v>
      </c>
      <c r="C104971" t="s">
        <v>113379</v>
      </c>
      <c r="D104971" t="s">
        <v>7327</v>
      </c>
      <c r="E104971" t="s">
        <v>76685</v>
      </c>
      <c r="F104971" t="s">
        <v>76686</v>
      </c>
    </row>
    <row r="104972" spans="1:6" x14ac:dyDescent="0.2">
      <c r="A104972" t="s">
        <v>113078</v>
      </c>
      <c r="B104972" t="s">
        <v>113378</v>
      </c>
      <c r="C104972" t="s">
        <v>113379</v>
      </c>
      <c r="D104972" t="s">
        <v>75748</v>
      </c>
      <c r="E104972" t="s">
        <v>75749</v>
      </c>
      <c r="F104972" t="s">
        <v>75750</v>
      </c>
    </row>
    <row r="104973" spans="1:6" x14ac:dyDescent="0.2">
      <c r="A104973" t="s">
        <v>113078</v>
      </c>
      <c r="B104973" t="s">
        <v>113378</v>
      </c>
      <c r="C104973" t="s">
        <v>113379</v>
      </c>
      <c r="D104973" t="s">
        <v>76687</v>
      </c>
      <c r="E104973" t="s">
        <v>76688</v>
      </c>
      <c r="F104973" t="s">
        <v>76689</v>
      </c>
    </row>
    <row r="104974" spans="1:6" x14ac:dyDescent="0.2">
      <c r="A104974" t="s">
        <v>113078</v>
      </c>
      <c r="B104974" t="s">
        <v>113378</v>
      </c>
      <c r="C104974" t="s">
        <v>113379</v>
      </c>
      <c r="D104974" t="s">
        <v>30804</v>
      </c>
      <c r="E104974" t="s">
        <v>30805</v>
      </c>
      <c r="F104974" t="s">
        <v>30806</v>
      </c>
    </row>
    <row r="104975" spans="1:6" x14ac:dyDescent="0.2">
      <c r="A104975" t="s">
        <v>113078</v>
      </c>
      <c r="B104975" t="s">
        <v>113378</v>
      </c>
      <c r="C104975" t="s">
        <v>113379</v>
      </c>
      <c r="D104975" t="s">
        <v>76690</v>
      </c>
      <c r="E104975" t="s">
        <v>76691</v>
      </c>
      <c r="F104975" t="s">
        <v>76692</v>
      </c>
    </row>
    <row r="104976" spans="1:6" x14ac:dyDescent="0.2">
      <c r="A104976" t="s">
        <v>113078</v>
      </c>
      <c r="B104976" t="s">
        <v>113378</v>
      </c>
      <c r="C104976" t="s">
        <v>113379</v>
      </c>
      <c r="D104976" t="s">
        <v>29933</v>
      </c>
      <c r="E104976" t="s">
        <v>29934</v>
      </c>
      <c r="F104976" t="s">
        <v>29935</v>
      </c>
    </row>
    <row r="104977" spans="1:6" x14ac:dyDescent="0.2">
      <c r="A104977" t="s">
        <v>113078</v>
      </c>
      <c r="B104977" t="s">
        <v>113378</v>
      </c>
      <c r="C104977" t="s">
        <v>113379</v>
      </c>
      <c r="D104977" t="s">
        <v>76693</v>
      </c>
      <c r="E104977" t="s">
        <v>76694</v>
      </c>
      <c r="F104977" t="s">
        <v>76695</v>
      </c>
    </row>
    <row r="104978" spans="1:6" x14ac:dyDescent="0.2">
      <c r="A104978" t="s">
        <v>113078</v>
      </c>
      <c r="B104978" t="s">
        <v>113378</v>
      </c>
      <c r="C104978" t="s">
        <v>113379</v>
      </c>
      <c r="D104978" t="s">
        <v>82305</v>
      </c>
      <c r="E104978" t="s">
        <v>82306</v>
      </c>
      <c r="F104978" t="s">
        <v>82307</v>
      </c>
    </row>
    <row r="104979" spans="1:6" x14ac:dyDescent="0.2">
      <c r="A104979" t="s">
        <v>113078</v>
      </c>
      <c r="B104979" t="s">
        <v>113378</v>
      </c>
      <c r="C104979" t="s">
        <v>113379</v>
      </c>
      <c r="D104979" t="s">
        <v>59275</v>
      </c>
      <c r="E104979" t="s">
        <v>59276</v>
      </c>
      <c r="F104979" t="s">
        <v>59277</v>
      </c>
    </row>
    <row r="104980" spans="1:6" x14ac:dyDescent="0.2">
      <c r="A104980" t="s">
        <v>113078</v>
      </c>
      <c r="B104980" t="s">
        <v>113378</v>
      </c>
      <c r="C104980" t="s">
        <v>113379</v>
      </c>
      <c r="D104980" t="s">
        <v>82308</v>
      </c>
      <c r="E104980" t="s">
        <v>82309</v>
      </c>
      <c r="F104980" t="s">
        <v>82310</v>
      </c>
    </row>
    <row r="104981" spans="1:6" x14ac:dyDescent="0.2">
      <c r="A104981" t="s">
        <v>113078</v>
      </c>
      <c r="B104981" t="s">
        <v>113378</v>
      </c>
      <c r="C104981" t="s">
        <v>113379</v>
      </c>
      <c r="D104981" t="s">
        <v>28272</v>
      </c>
      <c r="E104981" t="s">
        <v>28273</v>
      </c>
      <c r="F104981" t="s">
        <v>28274</v>
      </c>
    </row>
    <row r="104982" spans="1:6" x14ac:dyDescent="0.2">
      <c r="A104982" t="s">
        <v>113078</v>
      </c>
      <c r="B104982" t="s">
        <v>113378</v>
      </c>
      <c r="C104982" t="s">
        <v>113379</v>
      </c>
      <c r="D104982" t="s">
        <v>82314</v>
      </c>
      <c r="E104982" t="s">
        <v>82315</v>
      </c>
      <c r="F104982" t="s">
        <v>82316</v>
      </c>
    </row>
    <row r="104983" spans="1:6" x14ac:dyDescent="0.2">
      <c r="A104983" t="s">
        <v>113078</v>
      </c>
      <c r="B104983" t="s">
        <v>113378</v>
      </c>
      <c r="C104983" t="s">
        <v>113379</v>
      </c>
      <c r="D104983" t="s">
        <v>82317</v>
      </c>
      <c r="E104983" t="s">
        <v>82318</v>
      </c>
      <c r="F104983" t="s">
        <v>82319</v>
      </c>
    </row>
    <row r="104984" spans="1:6" x14ac:dyDescent="0.2">
      <c r="A104984" t="s">
        <v>113078</v>
      </c>
      <c r="B104984" t="s">
        <v>113378</v>
      </c>
      <c r="C104984" t="s">
        <v>113379</v>
      </c>
      <c r="D104984" t="s">
        <v>58375</v>
      </c>
      <c r="E104984" t="s">
        <v>58376</v>
      </c>
      <c r="F104984" t="s">
        <v>58377</v>
      </c>
    </row>
    <row r="104985" spans="1:6" x14ac:dyDescent="0.2">
      <c r="A104985" t="s">
        <v>113078</v>
      </c>
      <c r="B104985" t="s">
        <v>113378</v>
      </c>
      <c r="C104985" t="s">
        <v>113379</v>
      </c>
      <c r="D104985" t="s">
        <v>77556</v>
      </c>
      <c r="E104985" t="s">
        <v>77557</v>
      </c>
      <c r="F104985" t="s">
        <v>77558</v>
      </c>
    </row>
    <row r="104986" spans="1:6" x14ac:dyDescent="0.2">
      <c r="A104986" t="s">
        <v>113078</v>
      </c>
      <c r="B104986" t="s">
        <v>113378</v>
      </c>
      <c r="C104986" t="s">
        <v>113379</v>
      </c>
      <c r="D104986" t="s">
        <v>58378</v>
      </c>
      <c r="E104986" t="s">
        <v>58379</v>
      </c>
      <c r="F104986" t="s">
        <v>58380</v>
      </c>
    </row>
    <row r="104987" spans="1:6" x14ac:dyDescent="0.2">
      <c r="A104987" t="s">
        <v>113078</v>
      </c>
      <c r="B104987" t="s">
        <v>113378</v>
      </c>
      <c r="C104987" t="s">
        <v>113379</v>
      </c>
      <c r="D104987" t="s">
        <v>82014</v>
      </c>
      <c r="E104987" t="s">
        <v>82015</v>
      </c>
      <c r="F104987" t="s">
        <v>82016</v>
      </c>
    </row>
    <row r="104988" spans="1:6" x14ac:dyDescent="0.2">
      <c r="A104988" t="s">
        <v>113078</v>
      </c>
      <c r="B104988" t="s">
        <v>113378</v>
      </c>
      <c r="C104988" t="s">
        <v>113379</v>
      </c>
      <c r="D104988" t="s">
        <v>113421</v>
      </c>
      <c r="E104988" t="s">
        <v>113422</v>
      </c>
      <c r="F104988" t="s">
        <v>113423</v>
      </c>
    </row>
    <row r="104989" spans="1:6" x14ac:dyDescent="0.2">
      <c r="A104989" t="s">
        <v>113078</v>
      </c>
      <c r="B104989" t="s">
        <v>113378</v>
      </c>
      <c r="C104989" t="s">
        <v>113379</v>
      </c>
      <c r="D104989" t="s">
        <v>77984</v>
      </c>
      <c r="E104989" t="s">
        <v>77985</v>
      </c>
      <c r="F104989" t="s">
        <v>77986</v>
      </c>
    </row>
    <row r="104990" spans="1:6" x14ac:dyDescent="0.2">
      <c r="A104990" t="s">
        <v>113078</v>
      </c>
      <c r="B104990" t="s">
        <v>113378</v>
      </c>
      <c r="C104990" t="s">
        <v>113379</v>
      </c>
      <c r="D104990" t="s">
        <v>56647</v>
      </c>
      <c r="E104990" t="s">
        <v>56648</v>
      </c>
      <c r="F104990" t="s">
        <v>56649</v>
      </c>
    </row>
    <row r="104991" spans="1:6" x14ac:dyDescent="0.2">
      <c r="A104991" t="s">
        <v>113078</v>
      </c>
      <c r="B104991" t="s">
        <v>113378</v>
      </c>
      <c r="C104991" t="s">
        <v>113379</v>
      </c>
      <c r="D104991" t="s">
        <v>64258</v>
      </c>
      <c r="E104991" t="s">
        <v>64259</v>
      </c>
      <c r="F104991" t="s">
        <v>64260</v>
      </c>
    </row>
    <row r="104992" spans="1:6" x14ac:dyDescent="0.2">
      <c r="A104992" t="s">
        <v>113078</v>
      </c>
      <c r="B104992" t="s">
        <v>113378</v>
      </c>
      <c r="C104992" t="s">
        <v>113379</v>
      </c>
      <c r="D104992" t="s">
        <v>41459</v>
      </c>
      <c r="E104992" t="s">
        <v>41460</v>
      </c>
      <c r="F104992" t="s">
        <v>113424</v>
      </c>
    </row>
    <row r="104993" spans="1:6" x14ac:dyDescent="0.2">
      <c r="A104993" t="s">
        <v>113078</v>
      </c>
      <c r="B104993" t="s">
        <v>113378</v>
      </c>
      <c r="C104993" t="s">
        <v>113379</v>
      </c>
      <c r="D104993" t="s">
        <v>58395</v>
      </c>
      <c r="E104993" t="s">
        <v>58396</v>
      </c>
      <c r="F104993" t="s">
        <v>58397</v>
      </c>
    </row>
    <row r="104994" spans="1:6" x14ac:dyDescent="0.2">
      <c r="A104994" t="s">
        <v>113078</v>
      </c>
      <c r="B104994" t="s">
        <v>113378</v>
      </c>
      <c r="C104994" t="s">
        <v>113379</v>
      </c>
      <c r="D104994" t="s">
        <v>64264</v>
      </c>
      <c r="E104994" t="s">
        <v>64265</v>
      </c>
      <c r="F104994" t="s">
        <v>64266</v>
      </c>
    </row>
    <row r="104995" spans="1:6" x14ac:dyDescent="0.2">
      <c r="A104995" t="s">
        <v>113078</v>
      </c>
      <c r="B104995" t="s">
        <v>113378</v>
      </c>
      <c r="C104995" t="s">
        <v>113379</v>
      </c>
      <c r="D104995" t="s">
        <v>113425</v>
      </c>
      <c r="E104995" t="s">
        <v>113426</v>
      </c>
      <c r="F104995" t="s">
        <v>113427</v>
      </c>
    </row>
    <row r="104996" spans="1:6" x14ac:dyDescent="0.2">
      <c r="A104996" t="s">
        <v>113078</v>
      </c>
      <c r="B104996" t="s">
        <v>113378</v>
      </c>
      <c r="C104996" t="s">
        <v>113379</v>
      </c>
      <c r="D104996" t="s">
        <v>113428</v>
      </c>
      <c r="E104996" t="s">
        <v>113429</v>
      </c>
      <c r="F104996" t="s">
        <v>113430</v>
      </c>
    </row>
    <row r="104997" spans="1:6" x14ac:dyDescent="0.2">
      <c r="A104997" t="s">
        <v>113078</v>
      </c>
      <c r="B104997" t="s">
        <v>113378</v>
      </c>
      <c r="C104997" t="s">
        <v>113379</v>
      </c>
      <c r="D104997" t="s">
        <v>76705</v>
      </c>
      <c r="E104997" t="s">
        <v>76706</v>
      </c>
      <c r="F104997" t="s">
        <v>76707</v>
      </c>
    </row>
    <row r="104998" spans="1:6" x14ac:dyDescent="0.2">
      <c r="A104998" t="s">
        <v>113078</v>
      </c>
      <c r="B104998" t="s">
        <v>113378</v>
      </c>
      <c r="C104998" t="s">
        <v>113379</v>
      </c>
      <c r="D104998" t="s">
        <v>82345</v>
      </c>
      <c r="E104998" t="s">
        <v>82346</v>
      </c>
      <c r="F104998" t="s">
        <v>82347</v>
      </c>
    </row>
    <row r="104999" spans="1:6" x14ac:dyDescent="0.2">
      <c r="A104999" t="s">
        <v>113078</v>
      </c>
      <c r="B104999" t="s">
        <v>113378</v>
      </c>
      <c r="C104999" t="s">
        <v>113379</v>
      </c>
      <c r="D104999" t="s">
        <v>83910</v>
      </c>
      <c r="E104999" t="s">
        <v>83911</v>
      </c>
      <c r="F104999" t="s">
        <v>83912</v>
      </c>
    </row>
    <row r="105000" spans="1:6" x14ac:dyDescent="0.2">
      <c r="A105000" t="s">
        <v>113078</v>
      </c>
      <c r="B105000" t="s">
        <v>113378</v>
      </c>
      <c r="C105000" t="s">
        <v>113379</v>
      </c>
      <c r="D105000" t="s">
        <v>46783</v>
      </c>
      <c r="E105000" t="s">
        <v>46784</v>
      </c>
      <c r="F105000" t="s">
        <v>46785</v>
      </c>
    </row>
    <row r="105001" spans="1:6" x14ac:dyDescent="0.2">
      <c r="A105001" t="s">
        <v>113078</v>
      </c>
      <c r="B105001" t="s">
        <v>113378</v>
      </c>
      <c r="C105001" t="s">
        <v>113379</v>
      </c>
      <c r="D105001" t="s">
        <v>82351</v>
      </c>
      <c r="E105001" t="s">
        <v>82352</v>
      </c>
      <c r="F105001" t="s">
        <v>82353</v>
      </c>
    </row>
    <row r="105002" spans="1:6" x14ac:dyDescent="0.2">
      <c r="A105002" t="s">
        <v>113078</v>
      </c>
      <c r="B105002" t="s">
        <v>113378</v>
      </c>
      <c r="C105002" t="s">
        <v>113379</v>
      </c>
      <c r="D105002" t="s">
        <v>59340</v>
      </c>
      <c r="E105002" t="s">
        <v>59341</v>
      </c>
      <c r="F105002" t="s">
        <v>59342</v>
      </c>
    </row>
    <row r="105003" spans="1:6" x14ac:dyDescent="0.2">
      <c r="A105003" t="s">
        <v>113078</v>
      </c>
      <c r="B105003" t="s">
        <v>113378</v>
      </c>
      <c r="C105003" t="s">
        <v>113379</v>
      </c>
      <c r="D105003" t="s">
        <v>82360</v>
      </c>
      <c r="E105003" t="s">
        <v>82361</v>
      </c>
      <c r="F105003" t="s">
        <v>82362</v>
      </c>
    </row>
    <row r="105004" spans="1:6" x14ac:dyDescent="0.2">
      <c r="A105004" t="s">
        <v>113078</v>
      </c>
      <c r="B105004" t="s">
        <v>113378</v>
      </c>
      <c r="C105004" t="s">
        <v>113379</v>
      </c>
      <c r="D105004" t="s">
        <v>76709</v>
      </c>
      <c r="E105004" t="s">
        <v>76710</v>
      </c>
      <c r="F105004" t="s">
        <v>113431</v>
      </c>
    </row>
    <row r="105005" spans="1:6" x14ac:dyDescent="0.2">
      <c r="A105005" t="s">
        <v>113078</v>
      </c>
      <c r="B105005" t="s">
        <v>113378</v>
      </c>
      <c r="C105005" t="s">
        <v>113379</v>
      </c>
      <c r="D105005" t="s">
        <v>51723</v>
      </c>
      <c r="E105005" t="s">
        <v>51724</v>
      </c>
      <c r="F105005" t="s">
        <v>51725</v>
      </c>
    </row>
    <row r="105006" spans="1:6" x14ac:dyDescent="0.2">
      <c r="A105006" t="s">
        <v>113078</v>
      </c>
      <c r="B105006" t="s">
        <v>113378</v>
      </c>
      <c r="C105006" t="s">
        <v>113379</v>
      </c>
      <c r="D105006" t="s">
        <v>83103</v>
      </c>
      <c r="E105006" t="s">
        <v>83104</v>
      </c>
      <c r="F105006" t="s">
        <v>83105</v>
      </c>
    </row>
    <row r="105007" spans="1:6" x14ac:dyDescent="0.2">
      <c r="A105007" t="s">
        <v>113078</v>
      </c>
      <c r="B105007" t="s">
        <v>113378</v>
      </c>
      <c r="C105007" t="s">
        <v>113379</v>
      </c>
      <c r="D105007" t="s">
        <v>77587</v>
      </c>
      <c r="E105007" t="s">
        <v>77588</v>
      </c>
      <c r="F105007" t="s">
        <v>82366</v>
      </c>
    </row>
    <row r="105008" spans="1:6" x14ac:dyDescent="0.2">
      <c r="A105008" t="s">
        <v>113078</v>
      </c>
      <c r="B105008" t="s">
        <v>113378</v>
      </c>
      <c r="C105008" t="s">
        <v>113379</v>
      </c>
      <c r="D105008" t="s">
        <v>58062</v>
      </c>
      <c r="E105008" t="s">
        <v>58063</v>
      </c>
      <c r="F105008" t="s">
        <v>58064</v>
      </c>
    </row>
    <row r="105009" spans="1:6" x14ac:dyDescent="0.2">
      <c r="A105009" t="s">
        <v>113078</v>
      </c>
      <c r="B105009" t="s">
        <v>113378</v>
      </c>
      <c r="C105009" t="s">
        <v>113379</v>
      </c>
      <c r="D105009" t="s">
        <v>113432</v>
      </c>
      <c r="E105009" t="s">
        <v>113433</v>
      </c>
      <c r="F105009" t="s">
        <v>113434</v>
      </c>
    </row>
    <row r="105010" spans="1:6" x14ac:dyDescent="0.2">
      <c r="A105010" t="s">
        <v>113078</v>
      </c>
      <c r="B105010" t="s">
        <v>113378</v>
      </c>
      <c r="C105010" t="s">
        <v>113379</v>
      </c>
      <c r="D105010" t="s">
        <v>67698</v>
      </c>
      <c r="E105010" t="s">
        <v>67699</v>
      </c>
      <c r="F105010" t="s">
        <v>67700</v>
      </c>
    </row>
    <row r="105011" spans="1:6" x14ac:dyDescent="0.2">
      <c r="A105011" t="s">
        <v>113078</v>
      </c>
      <c r="B105011" t="s">
        <v>113378</v>
      </c>
      <c r="C105011" t="s">
        <v>113379</v>
      </c>
      <c r="D105011" t="s">
        <v>27798</v>
      </c>
      <c r="E105011" t="s">
        <v>27799</v>
      </c>
      <c r="F105011" t="s">
        <v>27800</v>
      </c>
    </row>
    <row r="105012" spans="1:6" x14ac:dyDescent="0.2">
      <c r="A105012" t="s">
        <v>113078</v>
      </c>
      <c r="B105012" t="s">
        <v>113378</v>
      </c>
      <c r="C105012" t="s">
        <v>113379</v>
      </c>
      <c r="D105012" t="s">
        <v>58755</v>
      </c>
      <c r="E105012" t="s">
        <v>58756</v>
      </c>
      <c r="F105012" t="s">
        <v>58757</v>
      </c>
    </row>
    <row r="105013" spans="1:6" x14ac:dyDescent="0.2">
      <c r="A105013" t="s">
        <v>113078</v>
      </c>
      <c r="B105013" t="s">
        <v>113378</v>
      </c>
      <c r="C105013" t="s">
        <v>113379</v>
      </c>
      <c r="D105013" t="s">
        <v>81327</v>
      </c>
      <c r="E105013" t="s">
        <v>81328</v>
      </c>
      <c r="F105013" t="s">
        <v>81329</v>
      </c>
    </row>
    <row r="105014" spans="1:6" x14ac:dyDescent="0.2">
      <c r="A105014" t="s">
        <v>113078</v>
      </c>
      <c r="B105014" t="s">
        <v>113378</v>
      </c>
      <c r="C105014" t="s">
        <v>113379</v>
      </c>
      <c r="D105014" t="s">
        <v>77206</v>
      </c>
      <c r="E105014" t="s">
        <v>77207</v>
      </c>
      <c r="F105014" t="s">
        <v>113435</v>
      </c>
    </row>
    <row r="105015" spans="1:6" x14ac:dyDescent="0.2">
      <c r="A105015" t="s">
        <v>113078</v>
      </c>
      <c r="B105015" t="s">
        <v>113378</v>
      </c>
      <c r="C105015" t="s">
        <v>113379</v>
      </c>
      <c r="D105015" t="s">
        <v>29174</v>
      </c>
      <c r="E105015" t="s">
        <v>29175</v>
      </c>
      <c r="F105015" t="s">
        <v>29176</v>
      </c>
    </row>
    <row r="105016" spans="1:6" x14ac:dyDescent="0.2">
      <c r="A105016" t="s">
        <v>113078</v>
      </c>
      <c r="B105016" t="s">
        <v>113378</v>
      </c>
      <c r="C105016" t="s">
        <v>113379</v>
      </c>
      <c r="D105016" t="s">
        <v>82369</v>
      </c>
      <c r="E105016" t="s">
        <v>82370</v>
      </c>
      <c r="F105016" t="s">
        <v>82371</v>
      </c>
    </row>
    <row r="105017" spans="1:6" x14ac:dyDescent="0.2">
      <c r="A105017" t="s">
        <v>113078</v>
      </c>
      <c r="B105017" t="s">
        <v>113378</v>
      </c>
      <c r="C105017" t="s">
        <v>113379</v>
      </c>
      <c r="D105017" t="s">
        <v>78010</v>
      </c>
      <c r="E105017" t="s">
        <v>78011</v>
      </c>
      <c r="F105017" t="s">
        <v>78012</v>
      </c>
    </row>
    <row r="105018" spans="1:6" x14ac:dyDescent="0.2">
      <c r="A105018" t="s">
        <v>113078</v>
      </c>
      <c r="B105018" t="s">
        <v>113378</v>
      </c>
      <c r="C105018" t="s">
        <v>113379</v>
      </c>
      <c r="D105018" t="s">
        <v>79968</v>
      </c>
      <c r="E105018" t="s">
        <v>79969</v>
      </c>
      <c r="F105018" t="s">
        <v>79970</v>
      </c>
    </row>
    <row r="105019" spans="1:6" x14ac:dyDescent="0.2">
      <c r="A105019" t="s">
        <v>113078</v>
      </c>
      <c r="B105019" t="s">
        <v>113378</v>
      </c>
      <c r="C105019" t="s">
        <v>113379</v>
      </c>
      <c r="D105019" t="s">
        <v>76718</v>
      </c>
      <c r="E105019" t="s">
        <v>76719</v>
      </c>
      <c r="F105019" t="s">
        <v>76720</v>
      </c>
    </row>
    <row r="105020" spans="1:6" x14ac:dyDescent="0.2">
      <c r="A105020" t="s">
        <v>113078</v>
      </c>
      <c r="B105020" t="s">
        <v>113378</v>
      </c>
      <c r="C105020" t="s">
        <v>113379</v>
      </c>
      <c r="D105020" t="s">
        <v>57583</v>
      </c>
      <c r="E105020" t="s">
        <v>57584</v>
      </c>
      <c r="F105020" t="s">
        <v>57585</v>
      </c>
    </row>
    <row r="105021" spans="1:6" x14ac:dyDescent="0.2">
      <c r="A105021" t="s">
        <v>113078</v>
      </c>
      <c r="B105021" t="s">
        <v>113378</v>
      </c>
      <c r="C105021" t="s">
        <v>113379</v>
      </c>
      <c r="D105021" t="s">
        <v>55697</v>
      </c>
      <c r="E105021" t="s">
        <v>55698</v>
      </c>
      <c r="F105021" t="s">
        <v>55699</v>
      </c>
    </row>
    <row r="105022" spans="1:6" x14ac:dyDescent="0.2">
      <c r="A105022" t="s">
        <v>113078</v>
      </c>
      <c r="B105022" t="s">
        <v>113378</v>
      </c>
      <c r="C105022" t="s">
        <v>113379</v>
      </c>
      <c r="D105022" t="s">
        <v>62091</v>
      </c>
      <c r="E105022" t="s">
        <v>62092</v>
      </c>
      <c r="F105022" t="s">
        <v>62093</v>
      </c>
    </row>
    <row r="105023" spans="1:6" x14ac:dyDescent="0.2">
      <c r="A105023" t="s">
        <v>113078</v>
      </c>
      <c r="B105023" t="s">
        <v>113378</v>
      </c>
      <c r="C105023" t="s">
        <v>113379</v>
      </c>
      <c r="D105023" t="s">
        <v>59440</v>
      </c>
      <c r="E105023" t="s">
        <v>59441</v>
      </c>
      <c r="F105023" t="s">
        <v>59442</v>
      </c>
    </row>
    <row r="105024" spans="1:6" x14ac:dyDescent="0.2">
      <c r="A105024" t="s">
        <v>113078</v>
      </c>
      <c r="B105024" t="s">
        <v>113378</v>
      </c>
      <c r="C105024" t="s">
        <v>113379</v>
      </c>
      <c r="D105024" t="s">
        <v>61290</v>
      </c>
      <c r="E105024" t="s">
        <v>61291</v>
      </c>
      <c r="F105024" t="s">
        <v>61292</v>
      </c>
    </row>
    <row r="105025" spans="1:6" x14ac:dyDescent="0.2">
      <c r="A105025" t="s">
        <v>113078</v>
      </c>
      <c r="B105025" t="s">
        <v>113378</v>
      </c>
      <c r="C105025" t="s">
        <v>113379</v>
      </c>
      <c r="D105025" t="s">
        <v>113436</v>
      </c>
      <c r="E105025" t="s">
        <v>113437</v>
      </c>
      <c r="F105025" t="s">
        <v>113438</v>
      </c>
    </row>
    <row r="105026" spans="1:6" x14ac:dyDescent="0.2">
      <c r="A105026" t="s">
        <v>113078</v>
      </c>
      <c r="B105026" t="s">
        <v>113378</v>
      </c>
      <c r="C105026" t="s">
        <v>113379</v>
      </c>
      <c r="D105026" t="s">
        <v>62103</v>
      </c>
      <c r="E105026" t="s">
        <v>62104</v>
      </c>
      <c r="F105026" t="s">
        <v>62105</v>
      </c>
    </row>
    <row r="105027" spans="1:6" x14ac:dyDescent="0.2">
      <c r="A105027" t="s">
        <v>113078</v>
      </c>
      <c r="B105027" t="s">
        <v>113378</v>
      </c>
      <c r="C105027" t="s">
        <v>113379</v>
      </c>
      <c r="D105027" t="s">
        <v>76730</v>
      </c>
      <c r="E105027" t="s">
        <v>76731</v>
      </c>
      <c r="F105027" t="s">
        <v>76732</v>
      </c>
    </row>
    <row r="105028" spans="1:6" x14ac:dyDescent="0.2">
      <c r="A105028" t="s">
        <v>113078</v>
      </c>
      <c r="B105028" t="s">
        <v>113378</v>
      </c>
      <c r="C105028" t="s">
        <v>113379</v>
      </c>
      <c r="D105028" t="s">
        <v>113439</v>
      </c>
      <c r="E105028" t="s">
        <v>113440</v>
      </c>
      <c r="F105028" t="s">
        <v>113441</v>
      </c>
    </row>
    <row r="105029" spans="1:6" x14ac:dyDescent="0.2">
      <c r="A105029" t="s">
        <v>113078</v>
      </c>
      <c r="B105029" t="s">
        <v>113378</v>
      </c>
      <c r="C105029" t="s">
        <v>113379</v>
      </c>
      <c r="D105029" t="s">
        <v>78602</v>
      </c>
      <c r="E105029" t="s">
        <v>78603</v>
      </c>
      <c r="F105029" t="s">
        <v>78604</v>
      </c>
    </row>
    <row r="105030" spans="1:6" x14ac:dyDescent="0.2">
      <c r="A105030" t="s">
        <v>113078</v>
      </c>
      <c r="B105030" t="s">
        <v>113378</v>
      </c>
      <c r="C105030" t="s">
        <v>113379</v>
      </c>
      <c r="D105030" t="s">
        <v>82052</v>
      </c>
      <c r="E105030" t="s">
        <v>82053</v>
      </c>
      <c r="F105030" t="s">
        <v>82054</v>
      </c>
    </row>
    <row r="105031" spans="1:6" x14ac:dyDescent="0.2">
      <c r="A105031" t="s">
        <v>113078</v>
      </c>
      <c r="B105031" t="s">
        <v>113378</v>
      </c>
      <c r="C105031" t="s">
        <v>113379</v>
      </c>
      <c r="D105031" t="s">
        <v>82406</v>
      </c>
      <c r="E105031" t="s">
        <v>82407</v>
      </c>
      <c r="F105031" t="s">
        <v>82408</v>
      </c>
    </row>
    <row r="105032" spans="1:6" x14ac:dyDescent="0.2">
      <c r="A105032" t="s">
        <v>113078</v>
      </c>
      <c r="B105032" t="s">
        <v>113378</v>
      </c>
      <c r="C105032" t="s">
        <v>113379</v>
      </c>
      <c r="D105032" t="s">
        <v>82412</v>
      </c>
      <c r="E105032" t="s">
        <v>82413</v>
      </c>
      <c r="F105032" t="s">
        <v>82414</v>
      </c>
    </row>
    <row r="105033" spans="1:6" x14ac:dyDescent="0.2">
      <c r="A105033" t="s">
        <v>113078</v>
      </c>
      <c r="B105033" t="s">
        <v>113378</v>
      </c>
      <c r="C105033" t="s">
        <v>113379</v>
      </c>
      <c r="D105033" t="s">
        <v>27288</v>
      </c>
      <c r="E105033" t="s">
        <v>27289</v>
      </c>
      <c r="F105033" t="s">
        <v>27290</v>
      </c>
    </row>
    <row r="105034" spans="1:6" x14ac:dyDescent="0.2">
      <c r="A105034" t="s">
        <v>113078</v>
      </c>
      <c r="B105034" t="s">
        <v>113378</v>
      </c>
      <c r="C105034" t="s">
        <v>113379</v>
      </c>
      <c r="D105034" t="s">
        <v>62113</v>
      </c>
      <c r="E105034" t="s">
        <v>62114</v>
      </c>
      <c r="F105034" t="s">
        <v>62115</v>
      </c>
    </row>
    <row r="105035" spans="1:6" x14ac:dyDescent="0.2">
      <c r="A105035" t="s">
        <v>113078</v>
      </c>
      <c r="B105035" t="s">
        <v>113378</v>
      </c>
      <c r="C105035" t="s">
        <v>113379</v>
      </c>
      <c r="D105035" t="s">
        <v>82421</v>
      </c>
      <c r="E105035" t="s">
        <v>82422</v>
      </c>
      <c r="F105035" t="s">
        <v>113442</v>
      </c>
    </row>
    <row r="105036" spans="1:6" x14ac:dyDescent="0.2">
      <c r="A105036" t="s">
        <v>113078</v>
      </c>
      <c r="B105036" t="s">
        <v>113378</v>
      </c>
      <c r="C105036" t="s">
        <v>113379</v>
      </c>
      <c r="D105036" t="s">
        <v>82424</v>
      </c>
      <c r="E105036" t="s">
        <v>82425</v>
      </c>
      <c r="F105036" t="s">
        <v>82426</v>
      </c>
    </row>
    <row r="105037" spans="1:6" x14ac:dyDescent="0.2">
      <c r="A105037" t="s">
        <v>113078</v>
      </c>
      <c r="B105037" t="s">
        <v>113378</v>
      </c>
      <c r="C105037" t="s">
        <v>113379</v>
      </c>
      <c r="D105037" t="s">
        <v>28294</v>
      </c>
      <c r="E105037" t="s">
        <v>28295</v>
      </c>
      <c r="F105037" t="s">
        <v>28296</v>
      </c>
    </row>
    <row r="105038" spans="1:6" x14ac:dyDescent="0.2">
      <c r="A105038" t="s">
        <v>113078</v>
      </c>
      <c r="B105038" t="s">
        <v>113378</v>
      </c>
      <c r="C105038" t="s">
        <v>113379</v>
      </c>
      <c r="D105038" t="s">
        <v>113443</v>
      </c>
      <c r="E105038" t="s">
        <v>113444</v>
      </c>
      <c r="F105038" t="s">
        <v>113445</v>
      </c>
    </row>
    <row r="105039" spans="1:6" x14ac:dyDescent="0.2">
      <c r="A105039" t="s">
        <v>113078</v>
      </c>
      <c r="B105039" t="s">
        <v>113378</v>
      </c>
      <c r="C105039" t="s">
        <v>113379</v>
      </c>
      <c r="D105039" t="s">
        <v>66271</v>
      </c>
      <c r="E105039" t="s">
        <v>75827</v>
      </c>
      <c r="F105039" t="s">
        <v>75828</v>
      </c>
    </row>
    <row r="105040" spans="1:6" x14ac:dyDescent="0.2">
      <c r="A105040" t="s">
        <v>113078</v>
      </c>
      <c r="B105040" t="s">
        <v>113378</v>
      </c>
      <c r="C105040" t="s">
        <v>113379</v>
      </c>
      <c r="D105040" t="s">
        <v>58452</v>
      </c>
      <c r="E105040" t="s">
        <v>58453</v>
      </c>
      <c r="F105040" t="s">
        <v>58454</v>
      </c>
    </row>
    <row r="105041" spans="1:6" x14ac:dyDescent="0.2">
      <c r="A105041" t="s">
        <v>113078</v>
      </c>
      <c r="B105041" t="s">
        <v>113378</v>
      </c>
      <c r="C105041" t="s">
        <v>113379</v>
      </c>
      <c r="D105041" t="s">
        <v>82430</v>
      </c>
      <c r="E105041" t="s">
        <v>82431</v>
      </c>
      <c r="F105041" t="s">
        <v>82432</v>
      </c>
    </row>
    <row r="105042" spans="1:6" x14ac:dyDescent="0.2">
      <c r="A105042" t="s">
        <v>113078</v>
      </c>
      <c r="B105042" t="s">
        <v>113378</v>
      </c>
      <c r="C105042" t="s">
        <v>113379</v>
      </c>
      <c r="D105042" t="s">
        <v>82439</v>
      </c>
      <c r="E105042" t="s">
        <v>82440</v>
      </c>
      <c r="F105042" t="s">
        <v>82441</v>
      </c>
    </row>
    <row r="105043" spans="1:6" x14ac:dyDescent="0.2">
      <c r="A105043" t="s">
        <v>113078</v>
      </c>
      <c r="B105043" t="s">
        <v>113378</v>
      </c>
      <c r="C105043" t="s">
        <v>113379</v>
      </c>
      <c r="D105043" t="s">
        <v>20587</v>
      </c>
      <c r="E105043" t="s">
        <v>20588</v>
      </c>
      <c r="F105043" t="s">
        <v>20589</v>
      </c>
    </row>
    <row r="105044" spans="1:6" x14ac:dyDescent="0.2">
      <c r="A105044" t="s">
        <v>113078</v>
      </c>
      <c r="B105044" t="s">
        <v>113378</v>
      </c>
      <c r="C105044" t="s">
        <v>113379</v>
      </c>
      <c r="D105044" t="s">
        <v>28385</v>
      </c>
      <c r="E105044" t="s">
        <v>28386</v>
      </c>
      <c r="F105044" t="s">
        <v>28387</v>
      </c>
    </row>
    <row r="105045" spans="1:6" x14ac:dyDescent="0.2">
      <c r="A105045" t="s">
        <v>113078</v>
      </c>
      <c r="B105045" t="s">
        <v>113378</v>
      </c>
      <c r="C105045" t="s">
        <v>113379</v>
      </c>
      <c r="D105045" t="s">
        <v>76745</v>
      </c>
      <c r="E105045" t="s">
        <v>76746</v>
      </c>
      <c r="F105045" t="s">
        <v>76747</v>
      </c>
    </row>
    <row r="105046" spans="1:6" x14ac:dyDescent="0.2">
      <c r="A105046" t="s">
        <v>113078</v>
      </c>
      <c r="B105046" t="s">
        <v>113378</v>
      </c>
      <c r="C105046" t="s">
        <v>113379</v>
      </c>
      <c r="D105046" t="s">
        <v>59545</v>
      </c>
      <c r="E105046" t="s">
        <v>59546</v>
      </c>
      <c r="F105046" t="s">
        <v>59547</v>
      </c>
    </row>
    <row r="105047" spans="1:6" x14ac:dyDescent="0.2">
      <c r="A105047" t="s">
        <v>113078</v>
      </c>
      <c r="B105047" t="s">
        <v>113378</v>
      </c>
      <c r="C105047" t="s">
        <v>113379</v>
      </c>
      <c r="D105047" t="s">
        <v>78061</v>
      </c>
      <c r="E105047" t="s">
        <v>78062</v>
      </c>
      <c r="F105047" t="s">
        <v>78063</v>
      </c>
    </row>
    <row r="105048" spans="1:6" x14ac:dyDescent="0.2">
      <c r="A105048" t="s">
        <v>113078</v>
      </c>
      <c r="B105048" t="s">
        <v>113378</v>
      </c>
      <c r="C105048" t="s">
        <v>113379</v>
      </c>
      <c r="D105048" t="s">
        <v>23214</v>
      </c>
      <c r="E105048" t="s">
        <v>23215</v>
      </c>
      <c r="F105048" t="s">
        <v>23216</v>
      </c>
    </row>
    <row r="105049" spans="1:6" x14ac:dyDescent="0.2">
      <c r="A105049" t="s">
        <v>113078</v>
      </c>
      <c r="B105049" t="s">
        <v>113378</v>
      </c>
      <c r="C105049" t="s">
        <v>113379</v>
      </c>
      <c r="D105049" t="s">
        <v>82452</v>
      </c>
      <c r="E105049" t="s">
        <v>82453</v>
      </c>
      <c r="F105049" t="s">
        <v>82454</v>
      </c>
    </row>
    <row r="105050" spans="1:6" x14ac:dyDescent="0.2">
      <c r="A105050" t="s">
        <v>113078</v>
      </c>
      <c r="B105050" t="s">
        <v>113378</v>
      </c>
      <c r="C105050" t="s">
        <v>113379</v>
      </c>
      <c r="D105050" t="s">
        <v>31002</v>
      </c>
      <c r="E105050" t="s">
        <v>31003</v>
      </c>
      <c r="F105050" t="s">
        <v>31004</v>
      </c>
    </row>
    <row r="105051" spans="1:6" x14ac:dyDescent="0.2">
      <c r="A105051" t="s">
        <v>113078</v>
      </c>
      <c r="B105051" t="s">
        <v>113378</v>
      </c>
      <c r="C105051" t="s">
        <v>113379</v>
      </c>
      <c r="D105051" t="s">
        <v>18488</v>
      </c>
      <c r="E105051" t="s">
        <v>18489</v>
      </c>
      <c r="F105051" t="s">
        <v>18490</v>
      </c>
    </row>
    <row r="105052" spans="1:6" x14ac:dyDescent="0.2">
      <c r="A105052" t="s">
        <v>113078</v>
      </c>
      <c r="B105052" t="s">
        <v>113378</v>
      </c>
      <c r="C105052" t="s">
        <v>113379</v>
      </c>
      <c r="D105052" t="s">
        <v>19016</v>
      </c>
      <c r="E105052" t="s">
        <v>19017</v>
      </c>
      <c r="F105052" t="s">
        <v>19018</v>
      </c>
    </row>
    <row r="105053" spans="1:6" x14ac:dyDescent="0.2">
      <c r="A105053" t="s">
        <v>113078</v>
      </c>
      <c r="B105053" t="s">
        <v>113378</v>
      </c>
      <c r="C105053" t="s">
        <v>113379</v>
      </c>
      <c r="D105053" t="s">
        <v>82455</v>
      </c>
      <c r="E105053" t="s">
        <v>82456</v>
      </c>
      <c r="F105053" t="s">
        <v>82457</v>
      </c>
    </row>
    <row r="105054" spans="1:6" x14ac:dyDescent="0.2">
      <c r="A105054" t="s">
        <v>113078</v>
      </c>
      <c r="B105054" t="s">
        <v>113378</v>
      </c>
      <c r="C105054" t="s">
        <v>113379</v>
      </c>
      <c r="D105054" t="s">
        <v>82458</v>
      </c>
      <c r="E105054" t="s">
        <v>82459</v>
      </c>
      <c r="F105054" t="s">
        <v>82460</v>
      </c>
    </row>
    <row r="105055" spans="1:6" x14ac:dyDescent="0.2">
      <c r="A105055" t="s">
        <v>113078</v>
      </c>
      <c r="B105055" t="s">
        <v>113378</v>
      </c>
      <c r="C105055" t="s">
        <v>113379</v>
      </c>
      <c r="D105055" t="s">
        <v>113446</v>
      </c>
      <c r="E105055" t="s">
        <v>113447</v>
      </c>
      <c r="F105055" t="s">
        <v>113448</v>
      </c>
    </row>
    <row r="105056" spans="1:6" x14ac:dyDescent="0.2">
      <c r="A105056" t="s">
        <v>113078</v>
      </c>
      <c r="B105056" t="s">
        <v>113378</v>
      </c>
      <c r="C105056" t="s">
        <v>113379</v>
      </c>
      <c r="D105056" t="s">
        <v>1237</v>
      </c>
      <c r="E105056" t="s">
        <v>1238</v>
      </c>
      <c r="F105056" t="s">
        <v>1239</v>
      </c>
    </row>
    <row r="105057" spans="1:6" x14ac:dyDescent="0.2">
      <c r="A105057" t="s">
        <v>113078</v>
      </c>
      <c r="B105057" t="s">
        <v>113378</v>
      </c>
      <c r="C105057" t="s">
        <v>113379</v>
      </c>
      <c r="D105057" t="s">
        <v>113449</v>
      </c>
      <c r="E105057" t="s">
        <v>113450</v>
      </c>
      <c r="F105057" t="s">
        <v>113451</v>
      </c>
    </row>
    <row r="105058" spans="1:6" x14ac:dyDescent="0.2">
      <c r="A105058" t="s">
        <v>113078</v>
      </c>
      <c r="B105058" t="s">
        <v>113378</v>
      </c>
      <c r="C105058" t="s">
        <v>113379</v>
      </c>
      <c r="D105058" t="s">
        <v>113452</v>
      </c>
      <c r="E105058" t="s">
        <v>113453</v>
      </c>
      <c r="F105058" t="s">
        <v>113454</v>
      </c>
    </row>
    <row r="105059" spans="1:6" x14ac:dyDescent="0.2">
      <c r="A105059" t="s">
        <v>113078</v>
      </c>
      <c r="B105059" t="s">
        <v>113378</v>
      </c>
      <c r="C105059" t="s">
        <v>113379</v>
      </c>
      <c r="D105059" t="s">
        <v>75865</v>
      </c>
      <c r="E105059" t="s">
        <v>75866</v>
      </c>
      <c r="F105059" t="s">
        <v>75867</v>
      </c>
    </row>
    <row r="105060" spans="1:6" x14ac:dyDescent="0.2">
      <c r="A105060" t="s">
        <v>113078</v>
      </c>
      <c r="B105060" t="s">
        <v>113378</v>
      </c>
      <c r="C105060" t="s">
        <v>113379</v>
      </c>
      <c r="D105060" t="s">
        <v>76754</v>
      </c>
      <c r="E105060" t="s">
        <v>76755</v>
      </c>
      <c r="F105060" t="s">
        <v>76756</v>
      </c>
    </row>
    <row r="105061" spans="1:6" x14ac:dyDescent="0.2">
      <c r="A105061" t="s">
        <v>113078</v>
      </c>
      <c r="B105061" t="s">
        <v>113378</v>
      </c>
      <c r="C105061" t="s">
        <v>113379</v>
      </c>
      <c r="D105061" t="s">
        <v>49525</v>
      </c>
      <c r="E105061" t="s">
        <v>49526</v>
      </c>
      <c r="F105061" t="s">
        <v>49527</v>
      </c>
    </row>
    <row r="105062" spans="1:6" x14ac:dyDescent="0.2">
      <c r="A105062" t="s">
        <v>113078</v>
      </c>
      <c r="B105062" t="s">
        <v>113378</v>
      </c>
      <c r="C105062" t="s">
        <v>113379</v>
      </c>
      <c r="D105062" t="s">
        <v>27909</v>
      </c>
      <c r="E105062" t="s">
        <v>27910</v>
      </c>
      <c r="F105062" t="s">
        <v>27911</v>
      </c>
    </row>
    <row r="105063" spans="1:6" x14ac:dyDescent="0.2">
      <c r="A105063" t="s">
        <v>113078</v>
      </c>
      <c r="B105063" t="s">
        <v>113378</v>
      </c>
      <c r="C105063" t="s">
        <v>113379</v>
      </c>
      <c r="D105063" t="s">
        <v>32643</v>
      </c>
      <c r="E105063" t="s">
        <v>32644</v>
      </c>
      <c r="F105063" t="s">
        <v>32645</v>
      </c>
    </row>
    <row r="105064" spans="1:6" x14ac:dyDescent="0.2">
      <c r="A105064" t="s">
        <v>113078</v>
      </c>
      <c r="B105064" t="s">
        <v>113378</v>
      </c>
      <c r="C105064" t="s">
        <v>113379</v>
      </c>
      <c r="D105064" t="s">
        <v>59629</v>
      </c>
      <c r="E105064" t="s">
        <v>59630</v>
      </c>
      <c r="F105064" t="s">
        <v>82476</v>
      </c>
    </row>
    <row r="105065" spans="1:6" x14ac:dyDescent="0.2">
      <c r="A105065" t="s">
        <v>113078</v>
      </c>
      <c r="B105065" t="s">
        <v>113378</v>
      </c>
      <c r="C105065" t="s">
        <v>113379</v>
      </c>
      <c r="D105065" t="s">
        <v>25677</v>
      </c>
      <c r="E105065" t="s">
        <v>25678</v>
      </c>
      <c r="F105065" t="s">
        <v>25679</v>
      </c>
    </row>
    <row r="105066" spans="1:6" x14ac:dyDescent="0.2">
      <c r="A105066" t="s">
        <v>113078</v>
      </c>
      <c r="B105066" t="s">
        <v>113378</v>
      </c>
      <c r="C105066" t="s">
        <v>113379</v>
      </c>
      <c r="D105066" t="s">
        <v>58779</v>
      </c>
      <c r="E105066" t="s">
        <v>58780</v>
      </c>
      <c r="F105066" t="s">
        <v>58781</v>
      </c>
    </row>
    <row r="105067" spans="1:6" x14ac:dyDescent="0.2">
      <c r="A105067" t="s">
        <v>113078</v>
      </c>
      <c r="B105067" t="s">
        <v>113378</v>
      </c>
      <c r="C105067" t="s">
        <v>113379</v>
      </c>
      <c r="D105067" t="s">
        <v>75878</v>
      </c>
      <c r="E105067" t="s">
        <v>75879</v>
      </c>
      <c r="F105067" t="s">
        <v>75880</v>
      </c>
    </row>
    <row r="105068" spans="1:6" x14ac:dyDescent="0.2">
      <c r="A105068" t="s">
        <v>113078</v>
      </c>
      <c r="B105068" t="s">
        <v>113378</v>
      </c>
      <c r="C105068" t="s">
        <v>113379</v>
      </c>
      <c r="D105068" t="s">
        <v>41617</v>
      </c>
      <c r="E105068" t="s">
        <v>41618</v>
      </c>
      <c r="F105068" t="s">
        <v>41619</v>
      </c>
    </row>
    <row r="105069" spans="1:6" x14ac:dyDescent="0.2">
      <c r="A105069" t="s">
        <v>113078</v>
      </c>
      <c r="B105069" t="s">
        <v>113378</v>
      </c>
      <c r="C105069" t="s">
        <v>113379</v>
      </c>
      <c r="D105069" t="s">
        <v>113455</v>
      </c>
      <c r="E105069" t="s">
        <v>113456</v>
      </c>
      <c r="F105069" t="s">
        <v>113457</v>
      </c>
    </row>
    <row r="105070" spans="1:6" x14ac:dyDescent="0.2">
      <c r="A105070" t="s">
        <v>113078</v>
      </c>
      <c r="B105070" t="s">
        <v>113378</v>
      </c>
      <c r="C105070" t="s">
        <v>113379</v>
      </c>
      <c r="D105070" t="s">
        <v>82480</v>
      </c>
      <c r="E105070" t="s">
        <v>82481</v>
      </c>
      <c r="F105070" t="s">
        <v>82482</v>
      </c>
    </row>
    <row r="105071" spans="1:6" x14ac:dyDescent="0.2">
      <c r="A105071" t="s">
        <v>113078</v>
      </c>
      <c r="B105071" t="s">
        <v>113378</v>
      </c>
      <c r="C105071" t="s">
        <v>113379</v>
      </c>
      <c r="D105071" t="s">
        <v>113455</v>
      </c>
      <c r="E105071" t="s">
        <v>113456</v>
      </c>
      <c r="F105071" t="s">
        <v>113457</v>
      </c>
    </row>
    <row r="105072" spans="1:6" x14ac:dyDescent="0.2">
      <c r="A105072" t="s">
        <v>113078</v>
      </c>
      <c r="B105072" t="s">
        <v>113378</v>
      </c>
      <c r="C105072" t="s">
        <v>113379</v>
      </c>
      <c r="D105072" t="s">
        <v>82484</v>
      </c>
      <c r="E105072" t="s">
        <v>82485</v>
      </c>
      <c r="F105072" t="s">
        <v>82486</v>
      </c>
    </row>
    <row r="105073" spans="1:6" x14ac:dyDescent="0.2">
      <c r="A105073" t="s">
        <v>113078</v>
      </c>
      <c r="B105073" t="s">
        <v>113378</v>
      </c>
      <c r="C105073" t="s">
        <v>113379</v>
      </c>
      <c r="D105073" t="s">
        <v>31041</v>
      </c>
      <c r="E105073" t="s">
        <v>31042</v>
      </c>
      <c r="F105073" t="s">
        <v>31043</v>
      </c>
    </row>
    <row r="105074" spans="1:6" x14ac:dyDescent="0.2">
      <c r="A105074" t="s">
        <v>113078</v>
      </c>
      <c r="B105074" t="s">
        <v>113378</v>
      </c>
      <c r="C105074" t="s">
        <v>113379</v>
      </c>
      <c r="D105074" t="s">
        <v>61004</v>
      </c>
      <c r="E105074" t="s">
        <v>61005</v>
      </c>
      <c r="F105074" t="s">
        <v>61006</v>
      </c>
    </row>
    <row r="105075" spans="1:6" x14ac:dyDescent="0.2">
      <c r="A105075" t="s">
        <v>113078</v>
      </c>
      <c r="B105075" t="s">
        <v>113378</v>
      </c>
      <c r="C105075" t="s">
        <v>113379</v>
      </c>
      <c r="D105075" t="s">
        <v>61320</v>
      </c>
      <c r="E105075" t="s">
        <v>61321</v>
      </c>
      <c r="F105075" t="s">
        <v>61322</v>
      </c>
    </row>
    <row r="105076" spans="1:6" x14ac:dyDescent="0.2">
      <c r="A105076" t="s">
        <v>113078</v>
      </c>
      <c r="B105076" t="s">
        <v>113378</v>
      </c>
      <c r="C105076" t="s">
        <v>113379</v>
      </c>
      <c r="D105076" t="s">
        <v>64012</v>
      </c>
      <c r="E105076" t="s">
        <v>64013</v>
      </c>
      <c r="F105076" t="s">
        <v>64014</v>
      </c>
    </row>
    <row r="105077" spans="1:6" x14ac:dyDescent="0.2">
      <c r="A105077" t="s">
        <v>113078</v>
      </c>
      <c r="B105077" t="s">
        <v>113378</v>
      </c>
      <c r="C105077" t="s">
        <v>113379</v>
      </c>
      <c r="D105077" t="s">
        <v>78112</v>
      </c>
      <c r="E105077" t="s">
        <v>78113</v>
      </c>
      <c r="F105077" t="s">
        <v>78114</v>
      </c>
    </row>
    <row r="105078" spans="1:6" x14ac:dyDescent="0.2">
      <c r="A105078" t="s">
        <v>113078</v>
      </c>
      <c r="B105078" t="s">
        <v>113378</v>
      </c>
      <c r="C105078" t="s">
        <v>113379</v>
      </c>
      <c r="D105078" t="s">
        <v>28418</v>
      </c>
      <c r="E105078" t="s">
        <v>28419</v>
      </c>
      <c r="F105078" t="s">
        <v>28420</v>
      </c>
    </row>
    <row r="105079" spans="1:6" x14ac:dyDescent="0.2">
      <c r="A105079" t="s">
        <v>113078</v>
      </c>
      <c r="B105079" t="s">
        <v>113378</v>
      </c>
      <c r="C105079" t="s">
        <v>113379</v>
      </c>
      <c r="D105079" t="s">
        <v>28315</v>
      </c>
      <c r="E105079" t="s">
        <v>28316</v>
      </c>
      <c r="F105079" t="s">
        <v>28317</v>
      </c>
    </row>
    <row r="105080" spans="1:6" x14ac:dyDescent="0.2">
      <c r="A105080" t="s">
        <v>113078</v>
      </c>
      <c r="B105080" t="s">
        <v>113378</v>
      </c>
      <c r="C105080" t="s">
        <v>113379</v>
      </c>
      <c r="D105080" t="s">
        <v>51777</v>
      </c>
      <c r="E105080" t="s">
        <v>51778</v>
      </c>
      <c r="F105080" t="s">
        <v>51779</v>
      </c>
    </row>
    <row r="105081" spans="1:6" x14ac:dyDescent="0.2">
      <c r="A105081" t="s">
        <v>113078</v>
      </c>
      <c r="B105081" t="s">
        <v>113378</v>
      </c>
      <c r="C105081" t="s">
        <v>113379</v>
      </c>
      <c r="D105081" t="s">
        <v>27356</v>
      </c>
      <c r="E105081" t="s">
        <v>27357</v>
      </c>
      <c r="F105081" t="s">
        <v>27358</v>
      </c>
    </row>
    <row r="105082" spans="1:6" x14ac:dyDescent="0.2">
      <c r="A105082" t="s">
        <v>113078</v>
      </c>
      <c r="B105082" t="s">
        <v>113378</v>
      </c>
      <c r="C105082" t="s">
        <v>113379</v>
      </c>
      <c r="D105082" t="s">
        <v>113458</v>
      </c>
      <c r="E105082" t="s">
        <v>113459</v>
      </c>
      <c r="F105082" t="s">
        <v>113460</v>
      </c>
    </row>
    <row r="105083" spans="1:6" x14ac:dyDescent="0.2">
      <c r="A105083" t="s">
        <v>113078</v>
      </c>
      <c r="B105083" t="s">
        <v>113378</v>
      </c>
      <c r="C105083" t="s">
        <v>113379</v>
      </c>
      <c r="D105083" t="s">
        <v>28421</v>
      </c>
      <c r="E105083" t="s">
        <v>28422</v>
      </c>
      <c r="F105083" t="s">
        <v>28423</v>
      </c>
    </row>
    <row r="105084" spans="1:6" x14ac:dyDescent="0.2">
      <c r="A105084" t="s">
        <v>113078</v>
      </c>
      <c r="B105084" t="s">
        <v>113378</v>
      </c>
      <c r="C105084" t="s">
        <v>113379</v>
      </c>
      <c r="D105084" t="s">
        <v>59715</v>
      </c>
      <c r="E105084" t="s">
        <v>59716</v>
      </c>
      <c r="F105084" t="s">
        <v>113461</v>
      </c>
    </row>
    <row r="105085" spans="1:6" x14ac:dyDescent="0.2">
      <c r="A105085" t="s">
        <v>113078</v>
      </c>
      <c r="B105085" t="s">
        <v>113378</v>
      </c>
      <c r="C105085" t="s">
        <v>113379</v>
      </c>
      <c r="D105085" t="s">
        <v>77704</v>
      </c>
      <c r="E105085" t="s">
        <v>77705</v>
      </c>
      <c r="F105085" t="s">
        <v>77706</v>
      </c>
    </row>
    <row r="105086" spans="1:6" x14ac:dyDescent="0.2">
      <c r="A105086" t="s">
        <v>113078</v>
      </c>
      <c r="B105086" t="s">
        <v>113378</v>
      </c>
      <c r="C105086" t="s">
        <v>113379</v>
      </c>
      <c r="D105086" t="s">
        <v>62150</v>
      </c>
      <c r="E105086" t="s">
        <v>62151</v>
      </c>
      <c r="F105086" t="s">
        <v>62152</v>
      </c>
    </row>
    <row r="105087" spans="1:6" x14ac:dyDescent="0.2">
      <c r="A105087" t="s">
        <v>113078</v>
      </c>
      <c r="B105087" t="s">
        <v>113378</v>
      </c>
      <c r="C105087" t="s">
        <v>113379</v>
      </c>
      <c r="D105087" t="s">
        <v>113462</v>
      </c>
      <c r="E105087" t="s">
        <v>113463</v>
      </c>
      <c r="F105087" t="s">
        <v>113464</v>
      </c>
    </row>
    <row r="105088" spans="1:6" x14ac:dyDescent="0.2">
      <c r="A105088" t="s">
        <v>113078</v>
      </c>
      <c r="B105088" t="s">
        <v>113378</v>
      </c>
      <c r="C105088" t="s">
        <v>113379</v>
      </c>
      <c r="D105088" t="s">
        <v>113465</v>
      </c>
      <c r="E105088" t="s">
        <v>113466</v>
      </c>
      <c r="F105088" t="s">
        <v>113467</v>
      </c>
    </row>
    <row r="105089" spans="1:6" x14ac:dyDescent="0.2">
      <c r="A105089" t="s">
        <v>113078</v>
      </c>
      <c r="B105089" t="s">
        <v>113378</v>
      </c>
      <c r="C105089" t="s">
        <v>113379</v>
      </c>
      <c r="D105089" t="s">
        <v>56060</v>
      </c>
      <c r="E105089" t="s">
        <v>56061</v>
      </c>
      <c r="F105089" t="s">
        <v>56062</v>
      </c>
    </row>
    <row r="105090" spans="1:6" x14ac:dyDescent="0.2">
      <c r="A105090" t="s">
        <v>113078</v>
      </c>
      <c r="B105090" t="s">
        <v>113378</v>
      </c>
      <c r="C105090" t="s">
        <v>113379</v>
      </c>
      <c r="D105090" t="s">
        <v>82524</v>
      </c>
      <c r="E105090" t="s">
        <v>82525</v>
      </c>
      <c r="F105090" t="s">
        <v>82526</v>
      </c>
    </row>
    <row r="105091" spans="1:6" x14ac:dyDescent="0.2">
      <c r="A105091" t="s">
        <v>113078</v>
      </c>
      <c r="B105091" t="s">
        <v>113378</v>
      </c>
      <c r="C105091" t="s">
        <v>113379</v>
      </c>
      <c r="D105091" t="s">
        <v>19182</v>
      </c>
      <c r="E105091" t="s">
        <v>19183</v>
      </c>
      <c r="F105091" t="s">
        <v>19184</v>
      </c>
    </row>
    <row r="105092" spans="1:6" x14ac:dyDescent="0.2">
      <c r="A105092" t="s">
        <v>113078</v>
      </c>
      <c r="B105092" t="s">
        <v>113378</v>
      </c>
      <c r="C105092" t="s">
        <v>113379</v>
      </c>
      <c r="D105092" t="s">
        <v>82539</v>
      </c>
      <c r="E105092" t="s">
        <v>82540</v>
      </c>
      <c r="F105092" t="s">
        <v>82541</v>
      </c>
    </row>
    <row r="105093" spans="1:6" x14ac:dyDescent="0.2">
      <c r="A105093" t="s">
        <v>113078</v>
      </c>
      <c r="B105093" t="s">
        <v>113378</v>
      </c>
      <c r="C105093" t="s">
        <v>113379</v>
      </c>
      <c r="D105093" t="s">
        <v>113468</v>
      </c>
      <c r="E105093" t="s">
        <v>113469</v>
      </c>
      <c r="F105093" t="s">
        <v>113470</v>
      </c>
    </row>
    <row r="105094" spans="1:6" x14ac:dyDescent="0.2">
      <c r="A105094" t="s">
        <v>113078</v>
      </c>
      <c r="B105094" t="s">
        <v>113378</v>
      </c>
      <c r="C105094" t="s">
        <v>113379</v>
      </c>
      <c r="D105094" t="s">
        <v>113471</v>
      </c>
      <c r="E105094" t="s">
        <v>113472</v>
      </c>
      <c r="F105094" t="s">
        <v>113473</v>
      </c>
    </row>
    <row r="105095" spans="1:6" x14ac:dyDescent="0.2">
      <c r="A105095" t="s">
        <v>113078</v>
      </c>
      <c r="B105095" t="s">
        <v>113378</v>
      </c>
      <c r="C105095" t="s">
        <v>113379</v>
      </c>
      <c r="D105095" t="s">
        <v>82536</v>
      </c>
      <c r="E105095" t="s">
        <v>82537</v>
      </c>
      <c r="F105095" t="s">
        <v>82538</v>
      </c>
    </row>
    <row r="105096" spans="1:6" x14ac:dyDescent="0.2">
      <c r="A105096" t="s">
        <v>113078</v>
      </c>
      <c r="B105096" t="s">
        <v>113378</v>
      </c>
      <c r="C105096" t="s">
        <v>113379</v>
      </c>
      <c r="D105096" t="s">
        <v>113474</v>
      </c>
      <c r="E105096" t="s">
        <v>113475</v>
      </c>
      <c r="F105096" t="s">
        <v>113476</v>
      </c>
    </row>
    <row r="105097" spans="1:6" x14ac:dyDescent="0.2">
      <c r="A105097" t="s">
        <v>113078</v>
      </c>
      <c r="B105097" t="s">
        <v>113378</v>
      </c>
      <c r="C105097" t="s">
        <v>113379</v>
      </c>
      <c r="D105097" t="s">
        <v>113477</v>
      </c>
      <c r="E105097" t="s">
        <v>113478</v>
      </c>
      <c r="F105097" t="s">
        <v>113479</v>
      </c>
    </row>
    <row r="105098" spans="1:6" x14ac:dyDescent="0.2">
      <c r="A105098" t="s">
        <v>113078</v>
      </c>
      <c r="B105098" t="s">
        <v>113378</v>
      </c>
      <c r="C105098" t="s">
        <v>113379</v>
      </c>
      <c r="D105098" t="s">
        <v>113480</v>
      </c>
      <c r="E105098" t="s">
        <v>113481</v>
      </c>
      <c r="F105098" t="s">
        <v>113482</v>
      </c>
    </row>
    <row r="105099" spans="1:6" x14ac:dyDescent="0.2">
      <c r="A105099" t="s">
        <v>113078</v>
      </c>
      <c r="B105099" t="s">
        <v>113378</v>
      </c>
      <c r="C105099" t="s">
        <v>113379</v>
      </c>
      <c r="D105099" t="s">
        <v>41665</v>
      </c>
      <c r="E105099" t="s">
        <v>41666</v>
      </c>
      <c r="F105099" t="s">
        <v>41667</v>
      </c>
    </row>
    <row r="105100" spans="1:6" x14ac:dyDescent="0.2">
      <c r="A105100" t="s">
        <v>113078</v>
      </c>
      <c r="B105100" t="s">
        <v>113378</v>
      </c>
      <c r="C105100" t="s">
        <v>113379</v>
      </c>
      <c r="D105100" t="s">
        <v>82560</v>
      </c>
      <c r="E105100" t="s">
        <v>82561</v>
      </c>
      <c r="F105100" t="s">
        <v>82562</v>
      </c>
    </row>
    <row r="105101" spans="1:6" x14ac:dyDescent="0.2">
      <c r="A105101" t="s">
        <v>113078</v>
      </c>
      <c r="B105101" t="s">
        <v>113378</v>
      </c>
      <c r="C105101" t="s">
        <v>113379</v>
      </c>
      <c r="D105101" t="s">
        <v>78700</v>
      </c>
      <c r="E105101" t="s">
        <v>78701</v>
      </c>
      <c r="F105101" t="s">
        <v>78702</v>
      </c>
    </row>
    <row r="105102" spans="1:6" x14ac:dyDescent="0.2">
      <c r="A105102" t="s">
        <v>113078</v>
      </c>
      <c r="B105102" t="s">
        <v>113378</v>
      </c>
      <c r="C105102" t="s">
        <v>113379</v>
      </c>
      <c r="D105102" t="s">
        <v>78697</v>
      </c>
      <c r="E105102" t="s">
        <v>78698</v>
      </c>
      <c r="F105102" t="s">
        <v>78699</v>
      </c>
    </row>
    <row r="105103" spans="1:6" x14ac:dyDescent="0.2">
      <c r="A105103" t="s">
        <v>113078</v>
      </c>
      <c r="B105103" t="s">
        <v>113378</v>
      </c>
      <c r="C105103" t="s">
        <v>113379</v>
      </c>
      <c r="D105103" t="s">
        <v>27114</v>
      </c>
      <c r="E105103" t="s">
        <v>27115</v>
      </c>
      <c r="F105103" t="s">
        <v>113483</v>
      </c>
    </row>
    <row r="105104" spans="1:6" x14ac:dyDescent="0.2">
      <c r="A105104" t="s">
        <v>113078</v>
      </c>
      <c r="B105104" t="s">
        <v>113378</v>
      </c>
      <c r="C105104" t="s">
        <v>113379</v>
      </c>
      <c r="D105104" t="s">
        <v>60662</v>
      </c>
      <c r="E105104" t="s">
        <v>60663</v>
      </c>
      <c r="F105104" t="s">
        <v>60664</v>
      </c>
    </row>
    <row r="105105" spans="1:6" x14ac:dyDescent="0.2">
      <c r="A105105" t="s">
        <v>113078</v>
      </c>
      <c r="B105105" t="s">
        <v>113378</v>
      </c>
      <c r="C105105" t="s">
        <v>113379</v>
      </c>
      <c r="D105105" t="s">
        <v>72528</v>
      </c>
      <c r="E105105" t="s">
        <v>72529</v>
      </c>
      <c r="F105105" t="s">
        <v>72530</v>
      </c>
    </row>
    <row r="105106" spans="1:6" x14ac:dyDescent="0.2">
      <c r="A105106" t="s">
        <v>113078</v>
      </c>
      <c r="B105106" t="s">
        <v>113378</v>
      </c>
      <c r="C105106" t="s">
        <v>113379</v>
      </c>
      <c r="D105106" t="s">
        <v>82630</v>
      </c>
      <c r="E105106" t="s">
        <v>82631</v>
      </c>
      <c r="F105106" t="s">
        <v>82632</v>
      </c>
    </row>
    <row r="105107" spans="1:6" x14ac:dyDescent="0.2">
      <c r="A105107" t="s">
        <v>113078</v>
      </c>
      <c r="B105107" t="s">
        <v>113378</v>
      </c>
      <c r="C105107" t="s">
        <v>113379</v>
      </c>
      <c r="D105107" t="s">
        <v>59818</v>
      </c>
      <c r="E105107" t="s">
        <v>59819</v>
      </c>
      <c r="F105107" t="s">
        <v>59820</v>
      </c>
    </row>
    <row r="105108" spans="1:6" x14ac:dyDescent="0.2">
      <c r="A105108" t="s">
        <v>113078</v>
      </c>
      <c r="B105108" t="s">
        <v>113378</v>
      </c>
      <c r="C105108" t="s">
        <v>113379</v>
      </c>
      <c r="D105108" t="s">
        <v>113484</v>
      </c>
      <c r="E105108" t="s">
        <v>113485</v>
      </c>
      <c r="F105108" t="s">
        <v>113486</v>
      </c>
    </row>
    <row r="105109" spans="1:6" x14ac:dyDescent="0.2">
      <c r="A105109" t="s">
        <v>113078</v>
      </c>
      <c r="B105109" t="s">
        <v>113378</v>
      </c>
      <c r="C105109" t="s">
        <v>113379</v>
      </c>
      <c r="D105109" t="s">
        <v>113487</v>
      </c>
      <c r="E105109" t="s">
        <v>113488</v>
      </c>
      <c r="F105109" t="s">
        <v>113489</v>
      </c>
    </row>
    <row r="105110" spans="1:6" x14ac:dyDescent="0.2">
      <c r="A105110" t="s">
        <v>113078</v>
      </c>
      <c r="B105110" t="s">
        <v>113378</v>
      </c>
      <c r="C105110" t="s">
        <v>113379</v>
      </c>
      <c r="D105110" t="s">
        <v>78180</v>
      </c>
      <c r="E105110" t="s">
        <v>78181</v>
      </c>
      <c r="F105110" t="s">
        <v>78182</v>
      </c>
    </row>
    <row r="105111" spans="1:6" x14ac:dyDescent="0.2">
      <c r="A105111" t="s">
        <v>113078</v>
      </c>
      <c r="B105111" t="s">
        <v>113378</v>
      </c>
      <c r="C105111" t="s">
        <v>113379</v>
      </c>
      <c r="D105111" t="s">
        <v>82633</v>
      </c>
      <c r="E105111" t="s">
        <v>82634</v>
      </c>
      <c r="F105111" t="s">
        <v>82635</v>
      </c>
    </row>
    <row r="105112" spans="1:6" x14ac:dyDescent="0.2">
      <c r="A105112" t="s">
        <v>113078</v>
      </c>
      <c r="B105112" t="s">
        <v>113378</v>
      </c>
      <c r="C105112" t="s">
        <v>113379</v>
      </c>
      <c r="D105112" t="s">
        <v>15663</v>
      </c>
      <c r="E105112" t="s">
        <v>82091</v>
      </c>
      <c r="F105112" t="s">
        <v>82092</v>
      </c>
    </row>
    <row r="105113" spans="1:6" x14ac:dyDescent="0.2">
      <c r="A105113" t="s">
        <v>113078</v>
      </c>
      <c r="B105113" t="s">
        <v>113378</v>
      </c>
      <c r="C105113" t="s">
        <v>113379</v>
      </c>
      <c r="D105113" t="s">
        <v>82590</v>
      </c>
      <c r="E105113" t="s">
        <v>82591</v>
      </c>
      <c r="F105113" t="s">
        <v>82592</v>
      </c>
    </row>
    <row r="105114" spans="1:6" x14ac:dyDescent="0.2">
      <c r="A105114" t="s">
        <v>113078</v>
      </c>
      <c r="B105114" t="s">
        <v>113378</v>
      </c>
      <c r="C105114" t="s">
        <v>113379</v>
      </c>
      <c r="D105114" t="s">
        <v>75990</v>
      </c>
      <c r="E105114" t="s">
        <v>75991</v>
      </c>
      <c r="F105114" t="s">
        <v>75992</v>
      </c>
    </row>
    <row r="105115" spans="1:6" x14ac:dyDescent="0.2">
      <c r="A105115" t="s">
        <v>113078</v>
      </c>
      <c r="B105115" t="s">
        <v>113378</v>
      </c>
      <c r="C105115" t="s">
        <v>113379</v>
      </c>
      <c r="D105115" t="s">
        <v>113490</v>
      </c>
      <c r="E105115" t="s">
        <v>113491</v>
      </c>
      <c r="F105115" t="s">
        <v>113492</v>
      </c>
    </row>
    <row r="105116" spans="1:6" x14ac:dyDescent="0.2">
      <c r="A105116" t="s">
        <v>113078</v>
      </c>
      <c r="B105116" t="s">
        <v>113378</v>
      </c>
      <c r="C105116" t="s">
        <v>113379</v>
      </c>
      <c r="D105116" t="s">
        <v>61368</v>
      </c>
      <c r="E105116" t="s">
        <v>61369</v>
      </c>
      <c r="F105116" t="s">
        <v>82675</v>
      </c>
    </row>
    <row r="105117" spans="1:6" x14ac:dyDescent="0.2">
      <c r="A105117" t="s">
        <v>113078</v>
      </c>
      <c r="B105117" t="s">
        <v>113378</v>
      </c>
      <c r="C105117" t="s">
        <v>113379</v>
      </c>
      <c r="D105117" t="s">
        <v>113493</v>
      </c>
      <c r="E105117" t="s">
        <v>113494</v>
      </c>
      <c r="F105117" t="s">
        <v>113495</v>
      </c>
    </row>
    <row r="105118" spans="1:6" x14ac:dyDescent="0.2">
      <c r="A105118" t="s">
        <v>113078</v>
      </c>
      <c r="B105118" t="s">
        <v>113378</v>
      </c>
      <c r="C105118" t="s">
        <v>113379</v>
      </c>
      <c r="D105118" t="s">
        <v>113496</v>
      </c>
      <c r="E105118" t="s">
        <v>113497</v>
      </c>
      <c r="F105118" t="s">
        <v>113498</v>
      </c>
    </row>
    <row r="105119" spans="1:6" x14ac:dyDescent="0.2">
      <c r="A105119" t="s">
        <v>113078</v>
      </c>
      <c r="B105119" t="s">
        <v>113378</v>
      </c>
      <c r="C105119" t="s">
        <v>113379</v>
      </c>
      <c r="D105119" t="s">
        <v>82594</v>
      </c>
      <c r="E105119" t="s">
        <v>82595</v>
      </c>
      <c r="F105119" t="s">
        <v>82596</v>
      </c>
    </row>
    <row r="105120" spans="1:6" x14ac:dyDescent="0.2">
      <c r="A105120" t="s">
        <v>113078</v>
      </c>
      <c r="B105120" t="s">
        <v>113378</v>
      </c>
      <c r="C105120" t="s">
        <v>113379</v>
      </c>
      <c r="D105120" t="s">
        <v>59794</v>
      </c>
      <c r="E105120" t="s">
        <v>59795</v>
      </c>
      <c r="F105120" t="s">
        <v>59796</v>
      </c>
    </row>
    <row r="105121" spans="1:6" x14ac:dyDescent="0.2">
      <c r="A105121" t="s">
        <v>113078</v>
      </c>
      <c r="B105121" t="s">
        <v>113378</v>
      </c>
      <c r="C105121" t="s">
        <v>113379</v>
      </c>
      <c r="D105121" t="s">
        <v>75990</v>
      </c>
      <c r="E105121" t="s">
        <v>75991</v>
      </c>
      <c r="F105121" t="s">
        <v>75992</v>
      </c>
    </row>
    <row r="105122" spans="1:6" x14ac:dyDescent="0.2">
      <c r="A105122" t="s">
        <v>113078</v>
      </c>
      <c r="B105122" t="s">
        <v>113378</v>
      </c>
      <c r="C105122" t="s">
        <v>113379</v>
      </c>
      <c r="D105122" t="s">
        <v>27114</v>
      </c>
      <c r="E105122" t="s">
        <v>27115</v>
      </c>
      <c r="F105122" t="s">
        <v>113483</v>
      </c>
    </row>
    <row r="105123" spans="1:6" x14ac:dyDescent="0.2">
      <c r="A105123" t="s">
        <v>113078</v>
      </c>
      <c r="B105123" t="s">
        <v>113378</v>
      </c>
      <c r="C105123" t="s">
        <v>113379</v>
      </c>
      <c r="D105123" t="s">
        <v>30089</v>
      </c>
      <c r="E105123" t="s">
        <v>30090</v>
      </c>
      <c r="F105123" t="s">
        <v>30091</v>
      </c>
    </row>
    <row r="105124" spans="1:6" x14ac:dyDescent="0.2">
      <c r="A105124" t="s">
        <v>113078</v>
      </c>
      <c r="B105124" t="s">
        <v>113378</v>
      </c>
      <c r="C105124" t="s">
        <v>113379</v>
      </c>
      <c r="D105124" t="s">
        <v>82651</v>
      </c>
      <c r="E105124" t="s">
        <v>82652</v>
      </c>
      <c r="F105124" t="s">
        <v>82653</v>
      </c>
    </row>
    <row r="105125" spans="1:6" x14ac:dyDescent="0.2">
      <c r="A105125" t="s">
        <v>113078</v>
      </c>
      <c r="B105125" t="s">
        <v>113378</v>
      </c>
      <c r="C105125" t="s">
        <v>113379</v>
      </c>
      <c r="D105125" t="s">
        <v>82657</v>
      </c>
      <c r="E105125" t="s">
        <v>82658</v>
      </c>
      <c r="F105125" t="s">
        <v>82659</v>
      </c>
    </row>
    <row r="105126" spans="1:6" x14ac:dyDescent="0.2">
      <c r="A105126" t="s">
        <v>113078</v>
      </c>
      <c r="B105126" t="s">
        <v>113378</v>
      </c>
      <c r="C105126" t="s">
        <v>113379</v>
      </c>
      <c r="D105126" t="s">
        <v>82660</v>
      </c>
      <c r="E105126" t="s">
        <v>82661</v>
      </c>
      <c r="F105126" t="s">
        <v>82662</v>
      </c>
    </row>
    <row r="105127" spans="1:6" x14ac:dyDescent="0.2">
      <c r="A105127" t="s">
        <v>113078</v>
      </c>
      <c r="B105127" t="s">
        <v>113378</v>
      </c>
      <c r="C105127" t="s">
        <v>113379</v>
      </c>
      <c r="D105127" t="s">
        <v>83250</v>
      </c>
      <c r="E105127" t="s">
        <v>83251</v>
      </c>
      <c r="F105127" t="s">
        <v>83252</v>
      </c>
    </row>
    <row r="105128" spans="1:6" x14ac:dyDescent="0.2">
      <c r="A105128" t="s">
        <v>113078</v>
      </c>
      <c r="B105128" t="s">
        <v>113378</v>
      </c>
      <c r="C105128" t="s">
        <v>113379</v>
      </c>
      <c r="D105128" t="s">
        <v>82663</v>
      </c>
      <c r="E105128" t="s">
        <v>82664</v>
      </c>
      <c r="F105128" t="s">
        <v>82665</v>
      </c>
    </row>
    <row r="105129" spans="1:6" x14ac:dyDescent="0.2">
      <c r="A105129" t="s">
        <v>113078</v>
      </c>
      <c r="B105129" t="s">
        <v>113378</v>
      </c>
      <c r="C105129" t="s">
        <v>113379</v>
      </c>
      <c r="D105129" t="s">
        <v>58911</v>
      </c>
      <c r="E105129" t="s">
        <v>58912</v>
      </c>
      <c r="F105129" t="s">
        <v>58913</v>
      </c>
    </row>
    <row r="105130" spans="1:6" x14ac:dyDescent="0.2">
      <c r="A105130" t="s">
        <v>113078</v>
      </c>
      <c r="B105130" t="s">
        <v>113378</v>
      </c>
      <c r="C105130" t="s">
        <v>113379</v>
      </c>
      <c r="D105130" t="s">
        <v>57888</v>
      </c>
      <c r="E105130" t="s">
        <v>57889</v>
      </c>
      <c r="F105130" t="s">
        <v>57890</v>
      </c>
    </row>
    <row r="105131" spans="1:6" x14ac:dyDescent="0.2">
      <c r="A105131" t="s">
        <v>113078</v>
      </c>
      <c r="B105131" t="s">
        <v>113378</v>
      </c>
      <c r="C105131" t="s">
        <v>113379</v>
      </c>
      <c r="D105131" t="s">
        <v>27108</v>
      </c>
      <c r="E105131" t="s">
        <v>27109</v>
      </c>
      <c r="F105131" t="s">
        <v>27110</v>
      </c>
    </row>
    <row r="105132" spans="1:6" x14ac:dyDescent="0.2">
      <c r="A105132" t="s">
        <v>113078</v>
      </c>
      <c r="B105132" t="s">
        <v>113378</v>
      </c>
      <c r="C105132" t="s">
        <v>113379</v>
      </c>
      <c r="D105132" t="s">
        <v>113490</v>
      </c>
      <c r="E105132" t="s">
        <v>113491</v>
      </c>
      <c r="F105132" t="s">
        <v>113492</v>
      </c>
    </row>
    <row r="105133" spans="1:6" x14ac:dyDescent="0.2">
      <c r="A105133" t="s">
        <v>113078</v>
      </c>
      <c r="B105133" t="s">
        <v>113378</v>
      </c>
      <c r="C105133" t="s">
        <v>113379</v>
      </c>
      <c r="D105133" t="s">
        <v>113499</v>
      </c>
      <c r="E105133" t="s">
        <v>113500</v>
      </c>
      <c r="F105133" t="s">
        <v>113501</v>
      </c>
    </row>
    <row r="105134" spans="1:6" x14ac:dyDescent="0.2">
      <c r="A105134" t="s">
        <v>113078</v>
      </c>
      <c r="B105134" t="s">
        <v>113378</v>
      </c>
      <c r="C105134" t="s">
        <v>113379</v>
      </c>
      <c r="D105134" t="s">
        <v>82685</v>
      </c>
      <c r="E105134" t="s">
        <v>82686</v>
      </c>
      <c r="F105134" t="s">
        <v>82687</v>
      </c>
    </row>
    <row r="105135" spans="1:6" x14ac:dyDescent="0.2">
      <c r="A105135" t="s">
        <v>113078</v>
      </c>
      <c r="B105135" t="s">
        <v>113378</v>
      </c>
      <c r="C105135" t="s">
        <v>113379</v>
      </c>
      <c r="D105135" t="s">
        <v>113502</v>
      </c>
      <c r="E105135" t="s">
        <v>113503</v>
      </c>
      <c r="F105135" t="s">
        <v>113504</v>
      </c>
    </row>
    <row r="105136" spans="1:6" x14ac:dyDescent="0.2">
      <c r="A105136" t="s">
        <v>113078</v>
      </c>
      <c r="B105136" t="s">
        <v>113378</v>
      </c>
      <c r="C105136" t="s">
        <v>113379</v>
      </c>
      <c r="D105136" t="s">
        <v>113505</v>
      </c>
      <c r="E105136" t="s">
        <v>113506</v>
      </c>
      <c r="F105136" t="s">
        <v>113507</v>
      </c>
    </row>
    <row r="105137" spans="1:6" x14ac:dyDescent="0.2">
      <c r="A105137" t="s">
        <v>113078</v>
      </c>
      <c r="B105137" t="s">
        <v>113378</v>
      </c>
      <c r="C105137" t="s">
        <v>113379</v>
      </c>
      <c r="D105137" t="s">
        <v>113508</v>
      </c>
      <c r="E105137" t="s">
        <v>113509</v>
      </c>
      <c r="F105137" t="s">
        <v>113510</v>
      </c>
    </row>
    <row r="105138" spans="1:6" x14ac:dyDescent="0.2">
      <c r="A105138" t="s">
        <v>113078</v>
      </c>
      <c r="B105138" t="s">
        <v>113378</v>
      </c>
      <c r="C105138" t="s">
        <v>113379</v>
      </c>
      <c r="D105138" t="s">
        <v>28036</v>
      </c>
      <c r="E105138" t="s">
        <v>28037</v>
      </c>
      <c r="F105138" t="s">
        <v>28038</v>
      </c>
    </row>
    <row r="105139" spans="1:6" x14ac:dyDescent="0.2">
      <c r="A105139" t="s">
        <v>113078</v>
      </c>
      <c r="B105139" t="s">
        <v>113378</v>
      </c>
      <c r="C105139" t="s">
        <v>113379</v>
      </c>
      <c r="D105139" t="s">
        <v>57888</v>
      </c>
      <c r="E105139" t="s">
        <v>57889</v>
      </c>
      <c r="F105139" t="s">
        <v>57890</v>
      </c>
    </row>
    <row r="105140" spans="1:6" x14ac:dyDescent="0.2">
      <c r="A105140" t="s">
        <v>113078</v>
      </c>
      <c r="B105140" t="s">
        <v>113378</v>
      </c>
      <c r="C105140" t="s">
        <v>113379</v>
      </c>
      <c r="D105140" t="s">
        <v>84169</v>
      </c>
      <c r="E105140" t="s">
        <v>84170</v>
      </c>
      <c r="F105140" t="s">
        <v>84171</v>
      </c>
    </row>
    <row r="105141" spans="1:6" x14ac:dyDescent="0.2">
      <c r="A105141" t="s">
        <v>113078</v>
      </c>
      <c r="B105141" t="s">
        <v>113378</v>
      </c>
      <c r="C105141" t="s">
        <v>113379</v>
      </c>
      <c r="D105141" t="s">
        <v>113511</v>
      </c>
      <c r="E105141" t="s">
        <v>113512</v>
      </c>
      <c r="F105141" t="s">
        <v>113513</v>
      </c>
    </row>
    <row r="105142" spans="1:6" x14ac:dyDescent="0.2">
      <c r="A105142" t="s">
        <v>113078</v>
      </c>
      <c r="B105142" t="s">
        <v>113378</v>
      </c>
      <c r="C105142" t="s">
        <v>113379</v>
      </c>
      <c r="D105142" t="s">
        <v>113514</v>
      </c>
      <c r="E105142" t="s">
        <v>113515</v>
      </c>
      <c r="F105142" t="s">
        <v>113516</v>
      </c>
    </row>
    <row r="105143" spans="1:6" x14ac:dyDescent="0.2">
      <c r="A105143" t="s">
        <v>113078</v>
      </c>
      <c r="B105143" t="s">
        <v>113378</v>
      </c>
      <c r="C105143" t="s">
        <v>113379</v>
      </c>
      <c r="D105143" t="s">
        <v>113517</v>
      </c>
      <c r="E105143" t="s">
        <v>113518</v>
      </c>
      <c r="F105143" t="s">
        <v>113519</v>
      </c>
    </row>
    <row r="105144" spans="1:6" x14ac:dyDescent="0.2">
      <c r="A105144" t="s">
        <v>113078</v>
      </c>
      <c r="B105144" t="s">
        <v>113378</v>
      </c>
      <c r="C105144" t="s">
        <v>113379</v>
      </c>
      <c r="D105144" t="s">
        <v>113520</v>
      </c>
      <c r="E105144" t="s">
        <v>113521</v>
      </c>
      <c r="F105144" t="s">
        <v>113522</v>
      </c>
    </row>
    <row r="105145" spans="1:6" x14ac:dyDescent="0.2">
      <c r="A105145" t="s">
        <v>113078</v>
      </c>
      <c r="B105145" t="s">
        <v>113378</v>
      </c>
      <c r="C105145" t="s">
        <v>113379</v>
      </c>
      <c r="D105145" t="s">
        <v>113523</v>
      </c>
      <c r="E105145" t="s">
        <v>113524</v>
      </c>
      <c r="F105145" t="s">
        <v>113525</v>
      </c>
    </row>
    <row r="105146" spans="1:6" x14ac:dyDescent="0.2">
      <c r="A105146" t="s">
        <v>113078</v>
      </c>
      <c r="B105146" t="s">
        <v>113378</v>
      </c>
      <c r="C105146" t="s">
        <v>113379</v>
      </c>
      <c r="D105146" t="s">
        <v>28036</v>
      </c>
      <c r="E105146" t="s">
        <v>28037</v>
      </c>
      <c r="F105146" t="s">
        <v>28038</v>
      </c>
    </row>
    <row r="105147" spans="1:6" x14ac:dyDescent="0.2">
      <c r="A105147" t="s">
        <v>113078</v>
      </c>
      <c r="B105147" t="s">
        <v>113526</v>
      </c>
      <c r="C105147" t="s">
        <v>113527</v>
      </c>
      <c r="D105147" t="s">
        <v>49169</v>
      </c>
      <c r="E105147" t="s">
        <v>113528</v>
      </c>
      <c r="F105147" t="s">
        <v>113529</v>
      </c>
    </row>
    <row r="105148" spans="1:6" x14ac:dyDescent="0.2">
      <c r="A105148" t="s">
        <v>113078</v>
      </c>
      <c r="B105148" t="s">
        <v>113526</v>
      </c>
      <c r="C105148" t="s">
        <v>113527</v>
      </c>
      <c r="D105148" t="s">
        <v>49177</v>
      </c>
      <c r="E105148" t="s">
        <v>113530</v>
      </c>
      <c r="F105148" t="s">
        <v>113531</v>
      </c>
    </row>
    <row r="105149" spans="1:6" x14ac:dyDescent="0.2">
      <c r="A105149" t="s">
        <v>113078</v>
      </c>
      <c r="B105149" t="s">
        <v>113526</v>
      </c>
      <c r="C105149" t="s">
        <v>113527</v>
      </c>
      <c r="D105149" t="s">
        <v>27486</v>
      </c>
      <c r="E105149" t="s">
        <v>27487</v>
      </c>
      <c r="F105149" t="s">
        <v>28168</v>
      </c>
    </row>
    <row r="105150" spans="1:6" x14ac:dyDescent="0.2">
      <c r="A105150" t="s">
        <v>113078</v>
      </c>
      <c r="B105150" t="s">
        <v>113526</v>
      </c>
      <c r="C105150" t="s">
        <v>113527</v>
      </c>
      <c r="D105150" t="s">
        <v>32270</v>
      </c>
      <c r="E105150" t="s">
        <v>32271</v>
      </c>
      <c r="F105150" t="s">
        <v>113532</v>
      </c>
    </row>
    <row r="105151" spans="1:6" x14ac:dyDescent="0.2">
      <c r="A105151" t="s">
        <v>113078</v>
      </c>
      <c r="B105151" t="s">
        <v>113526</v>
      </c>
      <c r="C105151" t="s">
        <v>113527</v>
      </c>
      <c r="D105151" t="s">
        <v>61211</v>
      </c>
      <c r="E105151" t="s">
        <v>61212</v>
      </c>
      <c r="F105151" t="s">
        <v>61213</v>
      </c>
    </row>
    <row r="105152" spans="1:6" x14ac:dyDescent="0.2">
      <c r="A105152" t="s">
        <v>113078</v>
      </c>
      <c r="B105152" t="s">
        <v>113526</v>
      </c>
      <c r="C105152" t="s">
        <v>113527</v>
      </c>
      <c r="D105152" t="s">
        <v>32274</v>
      </c>
      <c r="E105152" t="s">
        <v>32275</v>
      </c>
      <c r="F105152" t="s">
        <v>32276</v>
      </c>
    </row>
    <row r="105153" spans="1:6" x14ac:dyDescent="0.2">
      <c r="A105153" t="s">
        <v>113078</v>
      </c>
      <c r="B105153" t="s">
        <v>113526</v>
      </c>
      <c r="C105153" t="s">
        <v>113527</v>
      </c>
      <c r="D105153" t="s">
        <v>27489</v>
      </c>
      <c r="E105153" t="s">
        <v>27490</v>
      </c>
      <c r="F105153" t="s">
        <v>30043</v>
      </c>
    </row>
    <row r="105154" spans="1:6" x14ac:dyDescent="0.2">
      <c r="A105154" t="s">
        <v>113078</v>
      </c>
      <c r="B105154" t="s">
        <v>113526</v>
      </c>
      <c r="C105154" t="s">
        <v>113527</v>
      </c>
      <c r="D105154" t="s">
        <v>58249</v>
      </c>
      <c r="E105154" t="s">
        <v>58250</v>
      </c>
      <c r="F105154" t="s">
        <v>113533</v>
      </c>
    </row>
    <row r="105155" spans="1:6" x14ac:dyDescent="0.2">
      <c r="A105155" t="s">
        <v>113078</v>
      </c>
      <c r="B105155" t="s">
        <v>113526</v>
      </c>
      <c r="C105155" t="s">
        <v>113527</v>
      </c>
      <c r="D105155" t="s">
        <v>2457</v>
      </c>
      <c r="E105155" t="s">
        <v>2458</v>
      </c>
      <c r="F105155" t="s">
        <v>4279</v>
      </c>
    </row>
    <row r="105156" spans="1:6" x14ac:dyDescent="0.2">
      <c r="A105156" t="s">
        <v>113078</v>
      </c>
      <c r="B105156" t="s">
        <v>113526</v>
      </c>
      <c r="C105156" t="s">
        <v>113527</v>
      </c>
      <c r="D105156" t="s">
        <v>27495</v>
      </c>
      <c r="E105156" t="s">
        <v>27496</v>
      </c>
      <c r="F105156" t="s">
        <v>27497</v>
      </c>
    </row>
    <row r="105157" spans="1:6" x14ac:dyDescent="0.2">
      <c r="A105157" t="s">
        <v>113078</v>
      </c>
      <c r="B105157" t="s">
        <v>113526</v>
      </c>
      <c r="C105157" t="s">
        <v>113527</v>
      </c>
      <c r="D105157" t="s">
        <v>61215</v>
      </c>
      <c r="E105157" t="s">
        <v>61216</v>
      </c>
      <c r="F105157" t="s">
        <v>61217</v>
      </c>
    </row>
    <row r="105158" spans="1:6" x14ac:dyDescent="0.2">
      <c r="A105158" t="s">
        <v>113078</v>
      </c>
      <c r="B105158" t="s">
        <v>113526</v>
      </c>
      <c r="C105158" t="s">
        <v>113527</v>
      </c>
      <c r="D105158" t="s">
        <v>28172</v>
      </c>
      <c r="E105158" t="s">
        <v>28173</v>
      </c>
      <c r="F105158" t="s">
        <v>28174</v>
      </c>
    </row>
    <row r="105159" spans="1:6" x14ac:dyDescent="0.2">
      <c r="A105159" t="s">
        <v>113078</v>
      </c>
      <c r="B105159" t="s">
        <v>113526</v>
      </c>
      <c r="C105159" t="s">
        <v>113527</v>
      </c>
      <c r="D105159" t="s">
        <v>7154</v>
      </c>
      <c r="E105159" t="s">
        <v>7155</v>
      </c>
      <c r="F105159" t="s">
        <v>113534</v>
      </c>
    </row>
    <row r="105160" spans="1:6" x14ac:dyDescent="0.2">
      <c r="A105160" t="s">
        <v>113078</v>
      </c>
      <c r="B105160" t="s">
        <v>113526</v>
      </c>
      <c r="C105160" t="s">
        <v>113527</v>
      </c>
      <c r="D105160" t="s">
        <v>11306</v>
      </c>
      <c r="E105160" t="s">
        <v>11307</v>
      </c>
      <c r="F105160" t="s">
        <v>11308</v>
      </c>
    </row>
    <row r="105161" spans="1:6" x14ac:dyDescent="0.2">
      <c r="A105161" t="s">
        <v>113078</v>
      </c>
      <c r="B105161" t="s">
        <v>113526</v>
      </c>
      <c r="C105161" t="s">
        <v>113527</v>
      </c>
      <c r="D105161" t="s">
        <v>61218</v>
      </c>
      <c r="E105161" t="s">
        <v>61219</v>
      </c>
      <c r="F105161" t="s">
        <v>61220</v>
      </c>
    </row>
    <row r="105162" spans="1:6" x14ac:dyDescent="0.2">
      <c r="A105162" t="s">
        <v>113078</v>
      </c>
      <c r="B105162" t="s">
        <v>113526</v>
      </c>
      <c r="C105162" t="s">
        <v>113527</v>
      </c>
      <c r="D105162" t="s">
        <v>1896</v>
      </c>
      <c r="E105162" t="s">
        <v>1897</v>
      </c>
      <c r="F105162" t="s">
        <v>113535</v>
      </c>
    </row>
    <row r="105163" spans="1:6" x14ac:dyDescent="0.2">
      <c r="A105163" t="s">
        <v>113078</v>
      </c>
      <c r="B105163" t="s">
        <v>113526</v>
      </c>
      <c r="C105163" t="s">
        <v>113527</v>
      </c>
      <c r="D105163" t="s">
        <v>61945</v>
      </c>
      <c r="E105163" t="s">
        <v>61946</v>
      </c>
      <c r="F105163" t="s">
        <v>113536</v>
      </c>
    </row>
    <row r="105164" spans="1:6" x14ac:dyDescent="0.2">
      <c r="A105164" t="s">
        <v>113078</v>
      </c>
      <c r="B105164" t="s">
        <v>113526</v>
      </c>
      <c r="C105164" t="s">
        <v>113527</v>
      </c>
      <c r="D105164" t="s">
        <v>1558</v>
      </c>
      <c r="E105164" t="s">
        <v>1559</v>
      </c>
      <c r="F105164" t="s">
        <v>4289</v>
      </c>
    </row>
    <row r="105165" spans="1:6" x14ac:dyDescent="0.2">
      <c r="A105165" t="s">
        <v>113078</v>
      </c>
      <c r="B105165" t="s">
        <v>113526</v>
      </c>
      <c r="C105165" t="s">
        <v>113527</v>
      </c>
      <c r="D105165" t="s">
        <v>8662</v>
      </c>
      <c r="E105165" t="s">
        <v>8663</v>
      </c>
      <c r="F105165" t="s">
        <v>8664</v>
      </c>
    </row>
    <row r="105166" spans="1:6" x14ac:dyDescent="0.2">
      <c r="A105166" t="s">
        <v>113078</v>
      </c>
      <c r="B105166" t="s">
        <v>113526</v>
      </c>
      <c r="C105166" t="s">
        <v>113527</v>
      </c>
      <c r="D105166" t="s">
        <v>49181</v>
      </c>
      <c r="E105166" t="s">
        <v>49182</v>
      </c>
      <c r="F105166" t="s">
        <v>49183</v>
      </c>
    </row>
    <row r="105167" spans="1:6" x14ac:dyDescent="0.2">
      <c r="A105167" t="s">
        <v>113078</v>
      </c>
      <c r="B105167" t="s">
        <v>113526</v>
      </c>
      <c r="C105167" t="s">
        <v>113527</v>
      </c>
      <c r="D105167" t="s">
        <v>133</v>
      </c>
      <c r="E105167" t="s">
        <v>134</v>
      </c>
      <c r="F105167" t="s">
        <v>113537</v>
      </c>
    </row>
    <row r="105168" spans="1:6" x14ac:dyDescent="0.2">
      <c r="A105168" t="s">
        <v>113078</v>
      </c>
      <c r="B105168" t="s">
        <v>113526</v>
      </c>
      <c r="C105168" t="s">
        <v>113527</v>
      </c>
      <c r="D105168" t="s">
        <v>61948</v>
      </c>
      <c r="E105168" t="s">
        <v>61949</v>
      </c>
      <c r="F105168" t="s">
        <v>61950</v>
      </c>
    </row>
    <row r="105169" spans="1:6" x14ac:dyDescent="0.2">
      <c r="A105169" t="s">
        <v>113078</v>
      </c>
      <c r="B105169" t="s">
        <v>113526</v>
      </c>
      <c r="C105169" t="s">
        <v>113527</v>
      </c>
      <c r="D105169" t="s">
        <v>58696</v>
      </c>
      <c r="E105169" t="s">
        <v>58697</v>
      </c>
      <c r="F105169" t="s">
        <v>113538</v>
      </c>
    </row>
    <row r="105170" spans="1:6" x14ac:dyDescent="0.2">
      <c r="A105170" t="s">
        <v>113078</v>
      </c>
      <c r="B105170" t="s">
        <v>113526</v>
      </c>
      <c r="C105170" t="s">
        <v>113527</v>
      </c>
      <c r="D105170" t="s">
        <v>28175</v>
      </c>
      <c r="E105170" t="s">
        <v>28176</v>
      </c>
      <c r="F105170" t="s">
        <v>113539</v>
      </c>
    </row>
    <row r="105171" spans="1:6" x14ac:dyDescent="0.2">
      <c r="A105171" t="s">
        <v>113078</v>
      </c>
      <c r="B105171" t="s">
        <v>113526</v>
      </c>
      <c r="C105171" t="s">
        <v>113527</v>
      </c>
      <c r="D105171" t="s">
        <v>57967</v>
      </c>
      <c r="E105171" t="s">
        <v>57968</v>
      </c>
      <c r="F105171" t="s">
        <v>57969</v>
      </c>
    </row>
    <row r="105172" spans="1:6" x14ac:dyDescent="0.2">
      <c r="A105172" t="s">
        <v>113078</v>
      </c>
      <c r="B105172" t="s">
        <v>113526</v>
      </c>
      <c r="C105172" t="s">
        <v>113527</v>
      </c>
      <c r="D105172" t="s">
        <v>29312</v>
      </c>
      <c r="E105172" t="s">
        <v>29313</v>
      </c>
      <c r="F105172" t="s">
        <v>113540</v>
      </c>
    </row>
    <row r="105173" spans="1:6" x14ac:dyDescent="0.2">
      <c r="A105173" t="s">
        <v>113078</v>
      </c>
      <c r="B105173" t="s">
        <v>113526</v>
      </c>
      <c r="C105173" t="s">
        <v>113527</v>
      </c>
      <c r="D105173" t="s">
        <v>113541</v>
      </c>
      <c r="E105173" t="s">
        <v>113542</v>
      </c>
      <c r="F105173" t="s">
        <v>113543</v>
      </c>
    </row>
    <row r="105174" spans="1:6" x14ac:dyDescent="0.2">
      <c r="A105174" t="s">
        <v>113078</v>
      </c>
      <c r="B105174" t="s">
        <v>113526</v>
      </c>
      <c r="C105174" t="s">
        <v>113527</v>
      </c>
      <c r="D105174" t="s">
        <v>61224</v>
      </c>
      <c r="E105174" t="s">
        <v>61225</v>
      </c>
      <c r="F105174" t="s">
        <v>113544</v>
      </c>
    </row>
    <row r="105175" spans="1:6" x14ac:dyDescent="0.2">
      <c r="A105175" t="s">
        <v>113078</v>
      </c>
      <c r="B105175" t="s">
        <v>113526</v>
      </c>
      <c r="C105175" t="s">
        <v>113527</v>
      </c>
      <c r="D105175" t="s">
        <v>22788</v>
      </c>
      <c r="E105175" t="s">
        <v>64763</v>
      </c>
      <c r="F105175" t="s">
        <v>64764</v>
      </c>
    </row>
    <row r="105176" spans="1:6" x14ac:dyDescent="0.2">
      <c r="A105176" t="s">
        <v>113078</v>
      </c>
      <c r="B105176" t="s">
        <v>113526</v>
      </c>
      <c r="C105176" t="s">
        <v>113527</v>
      </c>
      <c r="D105176" t="s">
        <v>61972</v>
      </c>
      <c r="E105176" t="s">
        <v>61973</v>
      </c>
      <c r="F105176" t="s">
        <v>61974</v>
      </c>
    </row>
    <row r="105177" spans="1:6" x14ac:dyDescent="0.2">
      <c r="A105177" t="s">
        <v>113078</v>
      </c>
      <c r="B105177" t="s">
        <v>113526</v>
      </c>
      <c r="C105177" t="s">
        <v>113527</v>
      </c>
      <c r="D105177" t="s">
        <v>2560</v>
      </c>
      <c r="E105177" t="s">
        <v>2561</v>
      </c>
      <c r="F105177" t="s">
        <v>2562</v>
      </c>
    </row>
    <row r="105178" spans="1:6" x14ac:dyDescent="0.2">
      <c r="A105178" t="s">
        <v>113078</v>
      </c>
      <c r="B105178" t="s">
        <v>113526</v>
      </c>
      <c r="C105178" t="s">
        <v>113527</v>
      </c>
      <c r="D105178" t="s">
        <v>82155</v>
      </c>
      <c r="E105178" t="s">
        <v>82156</v>
      </c>
      <c r="F105178" t="s">
        <v>82157</v>
      </c>
    </row>
    <row r="105179" spans="1:6" x14ac:dyDescent="0.2">
      <c r="A105179" t="s">
        <v>113078</v>
      </c>
      <c r="B105179" t="s">
        <v>113526</v>
      </c>
      <c r="C105179" t="s">
        <v>113527</v>
      </c>
      <c r="D105179" t="s">
        <v>77854</v>
      </c>
      <c r="E105179" t="s">
        <v>77855</v>
      </c>
      <c r="F105179" t="s">
        <v>77856</v>
      </c>
    </row>
    <row r="105180" spans="1:6" x14ac:dyDescent="0.2">
      <c r="A105180" t="s">
        <v>113078</v>
      </c>
      <c r="B105180" t="s">
        <v>113526</v>
      </c>
      <c r="C105180" t="s">
        <v>113527</v>
      </c>
      <c r="D105180" t="s">
        <v>26596</v>
      </c>
      <c r="E105180" t="s">
        <v>26597</v>
      </c>
      <c r="F105180" t="s">
        <v>26598</v>
      </c>
    </row>
    <row r="105181" spans="1:6" x14ac:dyDescent="0.2">
      <c r="A105181" t="s">
        <v>113078</v>
      </c>
      <c r="B105181" t="s">
        <v>113526</v>
      </c>
      <c r="C105181" t="s">
        <v>113527</v>
      </c>
      <c r="D105181" t="s">
        <v>50698</v>
      </c>
      <c r="E105181" t="s">
        <v>50699</v>
      </c>
      <c r="F105181" t="s">
        <v>50700</v>
      </c>
    </row>
    <row r="105182" spans="1:6" x14ac:dyDescent="0.2">
      <c r="A105182" t="s">
        <v>113078</v>
      </c>
      <c r="B105182" t="s">
        <v>113526</v>
      </c>
      <c r="C105182" t="s">
        <v>113527</v>
      </c>
      <c r="D105182" t="s">
        <v>26499</v>
      </c>
      <c r="E105182" t="s">
        <v>26500</v>
      </c>
      <c r="F105182" t="s">
        <v>26501</v>
      </c>
    </row>
    <row r="105183" spans="1:6" x14ac:dyDescent="0.2">
      <c r="A105183" t="s">
        <v>113078</v>
      </c>
      <c r="B105183" t="s">
        <v>113526</v>
      </c>
      <c r="C105183" t="s">
        <v>113527</v>
      </c>
      <c r="D105183" t="s">
        <v>1950</v>
      </c>
      <c r="E105183" t="s">
        <v>1951</v>
      </c>
      <c r="F105183" t="s">
        <v>1952</v>
      </c>
    </row>
    <row r="105184" spans="1:6" x14ac:dyDescent="0.2">
      <c r="A105184" t="s">
        <v>113078</v>
      </c>
      <c r="B105184" t="s">
        <v>113526</v>
      </c>
      <c r="C105184" t="s">
        <v>113527</v>
      </c>
      <c r="D105184" t="s">
        <v>25927</v>
      </c>
      <c r="E105184" t="s">
        <v>25928</v>
      </c>
      <c r="F105184" t="s">
        <v>113545</v>
      </c>
    </row>
    <row r="105185" spans="1:6" x14ac:dyDescent="0.2">
      <c r="A105185" t="s">
        <v>113078</v>
      </c>
      <c r="B105185" t="s">
        <v>113526</v>
      </c>
      <c r="C105185" t="s">
        <v>113527</v>
      </c>
      <c r="D105185" t="s">
        <v>61979</v>
      </c>
      <c r="E105185" t="s">
        <v>61980</v>
      </c>
      <c r="F105185" t="s">
        <v>113546</v>
      </c>
    </row>
    <row r="105186" spans="1:6" x14ac:dyDescent="0.2">
      <c r="A105186" t="s">
        <v>113078</v>
      </c>
      <c r="B105186" t="s">
        <v>113526</v>
      </c>
      <c r="C105186" t="s">
        <v>113527</v>
      </c>
      <c r="D105186" t="s">
        <v>50711</v>
      </c>
      <c r="E105186" t="s">
        <v>50712</v>
      </c>
      <c r="F105186" t="s">
        <v>50713</v>
      </c>
    </row>
    <row r="105187" spans="1:6" x14ac:dyDescent="0.2">
      <c r="A105187" t="s">
        <v>113078</v>
      </c>
      <c r="B105187" t="s">
        <v>113526</v>
      </c>
      <c r="C105187" t="s">
        <v>113527</v>
      </c>
      <c r="D105187" t="s">
        <v>57334</v>
      </c>
      <c r="E105187" t="s">
        <v>57335</v>
      </c>
      <c r="F105187" t="s">
        <v>57336</v>
      </c>
    </row>
    <row r="105188" spans="1:6" x14ac:dyDescent="0.2">
      <c r="A105188" t="s">
        <v>113078</v>
      </c>
      <c r="B105188" t="s">
        <v>113526</v>
      </c>
      <c r="C105188" t="s">
        <v>113527</v>
      </c>
      <c r="D105188" t="s">
        <v>25054</v>
      </c>
      <c r="E105188" t="s">
        <v>25055</v>
      </c>
      <c r="F105188" t="s">
        <v>25056</v>
      </c>
    </row>
    <row r="105189" spans="1:6" x14ac:dyDescent="0.2">
      <c r="A105189" t="s">
        <v>113078</v>
      </c>
      <c r="B105189" t="s">
        <v>113526</v>
      </c>
      <c r="C105189" t="s">
        <v>113527</v>
      </c>
      <c r="D105189" t="s">
        <v>61982</v>
      </c>
      <c r="E105189" t="s">
        <v>61983</v>
      </c>
      <c r="F105189" t="s">
        <v>113547</v>
      </c>
    </row>
    <row r="105190" spans="1:6" x14ac:dyDescent="0.2">
      <c r="A105190" t="s">
        <v>113078</v>
      </c>
      <c r="B105190" t="s">
        <v>113526</v>
      </c>
      <c r="C105190" t="s">
        <v>113527</v>
      </c>
      <c r="D105190" t="s">
        <v>113393</v>
      </c>
      <c r="E105190" t="s">
        <v>113394</v>
      </c>
      <c r="F105190" t="s">
        <v>113395</v>
      </c>
    </row>
    <row r="105191" spans="1:6" x14ac:dyDescent="0.2">
      <c r="A105191" t="s">
        <v>113078</v>
      </c>
      <c r="B105191" t="s">
        <v>113526</v>
      </c>
      <c r="C105191" t="s">
        <v>113527</v>
      </c>
      <c r="D105191" t="s">
        <v>8113</v>
      </c>
      <c r="E105191" t="s">
        <v>8114</v>
      </c>
      <c r="F105191" t="s">
        <v>113548</v>
      </c>
    </row>
    <row r="105192" spans="1:6" x14ac:dyDescent="0.2">
      <c r="A105192" t="s">
        <v>113078</v>
      </c>
      <c r="B105192" t="s">
        <v>113526</v>
      </c>
      <c r="C105192" t="s">
        <v>113527</v>
      </c>
      <c r="D105192" t="s">
        <v>60319</v>
      </c>
      <c r="E105192" t="s">
        <v>60320</v>
      </c>
      <c r="F105192" t="s">
        <v>60321</v>
      </c>
    </row>
    <row r="105193" spans="1:6" x14ac:dyDescent="0.2">
      <c r="A105193" t="s">
        <v>113078</v>
      </c>
      <c r="B105193" t="s">
        <v>113526</v>
      </c>
      <c r="C105193" t="s">
        <v>113527</v>
      </c>
      <c r="D105193" t="s">
        <v>78667</v>
      </c>
      <c r="E105193" t="s">
        <v>78668</v>
      </c>
      <c r="F105193" t="s">
        <v>78669</v>
      </c>
    </row>
    <row r="105194" spans="1:6" x14ac:dyDescent="0.2">
      <c r="A105194" t="s">
        <v>113078</v>
      </c>
      <c r="B105194" t="s">
        <v>113526</v>
      </c>
      <c r="C105194" t="s">
        <v>113527</v>
      </c>
      <c r="D105194" t="s">
        <v>58717</v>
      </c>
      <c r="E105194" t="s">
        <v>58718</v>
      </c>
      <c r="F105194" t="s">
        <v>58719</v>
      </c>
    </row>
    <row r="105195" spans="1:6" x14ac:dyDescent="0.2">
      <c r="A105195" t="s">
        <v>113078</v>
      </c>
      <c r="B105195" t="s">
        <v>113526</v>
      </c>
      <c r="C105195" t="s">
        <v>113527</v>
      </c>
      <c r="D105195" t="s">
        <v>2616</v>
      </c>
      <c r="E105195" t="s">
        <v>2617</v>
      </c>
      <c r="F105195" t="s">
        <v>2618</v>
      </c>
    </row>
    <row r="105196" spans="1:6" x14ac:dyDescent="0.2">
      <c r="A105196" t="s">
        <v>113078</v>
      </c>
      <c r="B105196" t="s">
        <v>113526</v>
      </c>
      <c r="C105196" t="s">
        <v>113527</v>
      </c>
      <c r="D105196" t="s">
        <v>76639</v>
      </c>
      <c r="E105196" t="s">
        <v>76640</v>
      </c>
      <c r="F105196" t="s">
        <v>76641</v>
      </c>
    </row>
    <row r="105197" spans="1:6" x14ac:dyDescent="0.2">
      <c r="A105197" t="s">
        <v>113078</v>
      </c>
      <c r="B105197" t="s">
        <v>113526</v>
      </c>
      <c r="C105197" t="s">
        <v>113527</v>
      </c>
      <c r="D105197" t="s">
        <v>25952</v>
      </c>
      <c r="E105197" t="s">
        <v>25953</v>
      </c>
      <c r="F105197" t="s">
        <v>113549</v>
      </c>
    </row>
    <row r="105198" spans="1:6" x14ac:dyDescent="0.2">
      <c r="A105198" t="s">
        <v>113078</v>
      </c>
      <c r="B105198" t="s">
        <v>113526</v>
      </c>
      <c r="C105198" t="s">
        <v>113527</v>
      </c>
      <c r="D105198" t="s">
        <v>63981</v>
      </c>
      <c r="E105198" t="s">
        <v>63982</v>
      </c>
      <c r="F105198" t="s">
        <v>81123</v>
      </c>
    </row>
    <row r="105199" spans="1:6" x14ac:dyDescent="0.2">
      <c r="A105199" t="s">
        <v>113078</v>
      </c>
      <c r="B105199" t="s">
        <v>113526</v>
      </c>
      <c r="C105199" t="s">
        <v>113527</v>
      </c>
      <c r="D105199" t="s">
        <v>18622</v>
      </c>
      <c r="E105199" t="s">
        <v>18623</v>
      </c>
      <c r="F105199" t="s">
        <v>113550</v>
      </c>
    </row>
    <row r="105200" spans="1:6" x14ac:dyDescent="0.2">
      <c r="A105200" t="s">
        <v>113078</v>
      </c>
      <c r="B105200" t="s">
        <v>113526</v>
      </c>
      <c r="C105200" t="s">
        <v>113527</v>
      </c>
      <c r="D105200" t="s">
        <v>27568</v>
      </c>
      <c r="E105200" t="s">
        <v>27569</v>
      </c>
      <c r="F105200" t="s">
        <v>27570</v>
      </c>
    </row>
    <row r="105201" spans="1:6" x14ac:dyDescent="0.2">
      <c r="A105201" t="s">
        <v>113078</v>
      </c>
      <c r="B105201" t="s">
        <v>113526</v>
      </c>
      <c r="C105201" t="s">
        <v>113527</v>
      </c>
      <c r="D105201" t="s">
        <v>46195</v>
      </c>
      <c r="E105201" t="s">
        <v>46196</v>
      </c>
      <c r="F105201" t="s">
        <v>113551</v>
      </c>
    </row>
    <row r="105202" spans="1:6" x14ac:dyDescent="0.2">
      <c r="A105202" t="s">
        <v>113078</v>
      </c>
      <c r="B105202" t="s">
        <v>113526</v>
      </c>
      <c r="C105202" t="s">
        <v>113527</v>
      </c>
      <c r="D105202" t="s">
        <v>76645</v>
      </c>
      <c r="E105202" t="s">
        <v>76646</v>
      </c>
      <c r="F105202" t="s">
        <v>76647</v>
      </c>
    </row>
    <row r="105203" spans="1:6" x14ac:dyDescent="0.2">
      <c r="A105203" t="s">
        <v>113078</v>
      </c>
      <c r="B105203" t="s">
        <v>113526</v>
      </c>
      <c r="C105203" t="s">
        <v>113527</v>
      </c>
      <c r="D105203" t="s">
        <v>13847</v>
      </c>
      <c r="E105203" t="s">
        <v>13848</v>
      </c>
      <c r="F105203" t="s">
        <v>13849</v>
      </c>
    </row>
    <row r="105204" spans="1:6" x14ac:dyDescent="0.2">
      <c r="A105204" t="s">
        <v>113078</v>
      </c>
      <c r="B105204" t="s">
        <v>113526</v>
      </c>
      <c r="C105204" t="s">
        <v>113527</v>
      </c>
      <c r="D105204" t="s">
        <v>83807</v>
      </c>
      <c r="E105204" t="s">
        <v>83808</v>
      </c>
      <c r="F105204" t="s">
        <v>83809</v>
      </c>
    </row>
    <row r="105205" spans="1:6" x14ac:dyDescent="0.2">
      <c r="A105205" t="s">
        <v>113078</v>
      </c>
      <c r="B105205" t="s">
        <v>113526</v>
      </c>
      <c r="C105205" t="s">
        <v>113527</v>
      </c>
      <c r="D105205" t="s">
        <v>82184</v>
      </c>
      <c r="E105205" t="s">
        <v>82185</v>
      </c>
      <c r="F105205" t="s">
        <v>82186</v>
      </c>
    </row>
    <row r="105206" spans="1:6" x14ac:dyDescent="0.2">
      <c r="A105206" t="s">
        <v>113078</v>
      </c>
      <c r="B105206" t="s">
        <v>113526</v>
      </c>
      <c r="C105206" t="s">
        <v>113527</v>
      </c>
      <c r="D105206" t="s">
        <v>61997</v>
      </c>
      <c r="E105206" t="s">
        <v>61998</v>
      </c>
      <c r="F105206" t="s">
        <v>113552</v>
      </c>
    </row>
    <row r="105207" spans="1:6" x14ac:dyDescent="0.2">
      <c r="A105207" t="s">
        <v>113078</v>
      </c>
      <c r="B105207" t="s">
        <v>113526</v>
      </c>
      <c r="C105207" t="s">
        <v>113527</v>
      </c>
      <c r="D105207" t="s">
        <v>61238</v>
      </c>
      <c r="E105207" t="s">
        <v>61239</v>
      </c>
      <c r="F105207" t="s">
        <v>61240</v>
      </c>
    </row>
    <row r="105208" spans="1:6" x14ac:dyDescent="0.2">
      <c r="A105208" t="s">
        <v>113078</v>
      </c>
      <c r="B105208" t="s">
        <v>113526</v>
      </c>
      <c r="C105208" t="s">
        <v>113527</v>
      </c>
      <c r="D105208" t="s">
        <v>32349</v>
      </c>
      <c r="E105208" t="s">
        <v>32350</v>
      </c>
      <c r="F105208" t="s">
        <v>32351</v>
      </c>
    </row>
    <row r="105209" spans="1:6" x14ac:dyDescent="0.2">
      <c r="A105209" t="s">
        <v>113078</v>
      </c>
      <c r="B105209" t="s">
        <v>113526</v>
      </c>
      <c r="C105209" t="s">
        <v>113527</v>
      </c>
      <c r="D105209" t="s">
        <v>26964</v>
      </c>
      <c r="E105209" t="s">
        <v>26965</v>
      </c>
      <c r="F105209" t="s">
        <v>113553</v>
      </c>
    </row>
    <row r="105210" spans="1:6" x14ac:dyDescent="0.2">
      <c r="A105210" t="s">
        <v>113078</v>
      </c>
      <c r="B105210" t="s">
        <v>113526</v>
      </c>
      <c r="C105210" t="s">
        <v>113527</v>
      </c>
      <c r="D105210" t="s">
        <v>58311</v>
      </c>
      <c r="E105210" t="s">
        <v>58312</v>
      </c>
      <c r="F105210" t="s">
        <v>113554</v>
      </c>
    </row>
    <row r="105211" spans="1:6" x14ac:dyDescent="0.2">
      <c r="A105211" t="s">
        <v>113078</v>
      </c>
      <c r="B105211" t="s">
        <v>113526</v>
      </c>
      <c r="C105211" t="s">
        <v>113527</v>
      </c>
      <c r="D105211" t="s">
        <v>82190</v>
      </c>
      <c r="E105211" t="s">
        <v>82191</v>
      </c>
      <c r="F105211" t="s">
        <v>113555</v>
      </c>
    </row>
    <row r="105212" spans="1:6" x14ac:dyDescent="0.2">
      <c r="A105212" t="s">
        <v>113078</v>
      </c>
      <c r="B105212" t="s">
        <v>113526</v>
      </c>
      <c r="C105212" t="s">
        <v>113527</v>
      </c>
      <c r="D105212" t="s">
        <v>50025</v>
      </c>
      <c r="E105212" t="s">
        <v>50026</v>
      </c>
      <c r="F105212" t="s">
        <v>113556</v>
      </c>
    </row>
    <row r="105213" spans="1:6" x14ac:dyDescent="0.2">
      <c r="A105213" t="s">
        <v>113078</v>
      </c>
      <c r="B105213" t="s">
        <v>113526</v>
      </c>
      <c r="C105213" t="s">
        <v>113527</v>
      </c>
      <c r="D105213" t="s">
        <v>32355</v>
      </c>
      <c r="E105213" t="s">
        <v>32356</v>
      </c>
      <c r="F105213" t="s">
        <v>44588</v>
      </c>
    </row>
    <row r="105214" spans="1:6" x14ac:dyDescent="0.2">
      <c r="A105214" t="s">
        <v>113078</v>
      </c>
      <c r="B105214" t="s">
        <v>113526</v>
      </c>
      <c r="C105214" t="s">
        <v>113527</v>
      </c>
      <c r="D105214" t="s">
        <v>61243</v>
      </c>
      <c r="E105214" t="s">
        <v>61244</v>
      </c>
      <c r="F105214" t="s">
        <v>61245</v>
      </c>
    </row>
    <row r="105215" spans="1:6" x14ac:dyDescent="0.2">
      <c r="A105215" t="s">
        <v>113078</v>
      </c>
      <c r="B105215" t="s">
        <v>113526</v>
      </c>
      <c r="C105215" t="s">
        <v>113527</v>
      </c>
      <c r="D105215" t="s">
        <v>28211</v>
      </c>
      <c r="E105215" t="s">
        <v>28212</v>
      </c>
      <c r="F105215" t="s">
        <v>28213</v>
      </c>
    </row>
    <row r="105216" spans="1:6" x14ac:dyDescent="0.2">
      <c r="A105216" t="s">
        <v>113078</v>
      </c>
      <c r="B105216" t="s">
        <v>113526</v>
      </c>
      <c r="C105216" t="s">
        <v>113527</v>
      </c>
      <c r="D105216" t="s">
        <v>82194</v>
      </c>
      <c r="E105216" t="s">
        <v>82195</v>
      </c>
      <c r="F105216" t="s">
        <v>82196</v>
      </c>
    </row>
    <row r="105217" spans="1:6" x14ac:dyDescent="0.2">
      <c r="A105217" t="s">
        <v>113078</v>
      </c>
      <c r="B105217" t="s">
        <v>113526</v>
      </c>
      <c r="C105217" t="s">
        <v>113527</v>
      </c>
      <c r="D105217" t="s">
        <v>113173</v>
      </c>
      <c r="E105217" t="s">
        <v>113174</v>
      </c>
      <c r="F105217" t="s">
        <v>113175</v>
      </c>
    </row>
    <row r="105218" spans="1:6" x14ac:dyDescent="0.2">
      <c r="A105218" t="s">
        <v>113078</v>
      </c>
      <c r="B105218" t="s">
        <v>113526</v>
      </c>
      <c r="C105218" t="s">
        <v>113527</v>
      </c>
      <c r="D105218" t="s">
        <v>62003</v>
      </c>
      <c r="E105218" t="s">
        <v>62004</v>
      </c>
      <c r="F105218" t="s">
        <v>62005</v>
      </c>
    </row>
    <row r="105219" spans="1:6" x14ac:dyDescent="0.2">
      <c r="A105219" t="s">
        <v>113078</v>
      </c>
      <c r="B105219" t="s">
        <v>113526</v>
      </c>
      <c r="C105219" t="s">
        <v>113527</v>
      </c>
      <c r="D105219" t="s">
        <v>113557</v>
      </c>
      <c r="E105219" t="s">
        <v>113558</v>
      </c>
      <c r="F105219" t="s">
        <v>113559</v>
      </c>
    </row>
    <row r="105220" spans="1:6" x14ac:dyDescent="0.2">
      <c r="A105220" t="s">
        <v>113078</v>
      </c>
      <c r="B105220" t="s">
        <v>113526</v>
      </c>
      <c r="C105220" t="s">
        <v>113527</v>
      </c>
      <c r="D105220" t="s">
        <v>113176</v>
      </c>
      <c r="E105220" t="s">
        <v>113177</v>
      </c>
      <c r="F105220" t="s">
        <v>113178</v>
      </c>
    </row>
    <row r="105221" spans="1:6" x14ac:dyDescent="0.2">
      <c r="A105221" t="s">
        <v>113078</v>
      </c>
      <c r="B105221" t="s">
        <v>113526</v>
      </c>
      <c r="C105221" t="s">
        <v>113527</v>
      </c>
      <c r="D105221" t="s">
        <v>10898</v>
      </c>
      <c r="E105221" t="s">
        <v>10899</v>
      </c>
      <c r="F105221" t="s">
        <v>10900</v>
      </c>
    </row>
    <row r="105222" spans="1:6" x14ac:dyDescent="0.2">
      <c r="A105222" t="s">
        <v>113078</v>
      </c>
      <c r="B105222" t="s">
        <v>113526</v>
      </c>
      <c r="C105222" t="s">
        <v>113527</v>
      </c>
      <c r="D105222" t="s">
        <v>78753</v>
      </c>
      <c r="E105222" t="s">
        <v>78754</v>
      </c>
      <c r="F105222" t="s">
        <v>78755</v>
      </c>
    </row>
    <row r="105223" spans="1:6" x14ac:dyDescent="0.2">
      <c r="A105223" t="s">
        <v>113078</v>
      </c>
      <c r="B105223" t="s">
        <v>113526</v>
      </c>
      <c r="C105223" t="s">
        <v>113527</v>
      </c>
      <c r="D105223" t="s">
        <v>62006</v>
      </c>
      <c r="E105223" t="s">
        <v>62007</v>
      </c>
      <c r="F105223" t="s">
        <v>62008</v>
      </c>
    </row>
    <row r="105224" spans="1:6" x14ac:dyDescent="0.2">
      <c r="A105224" t="s">
        <v>113078</v>
      </c>
      <c r="B105224" t="s">
        <v>113526</v>
      </c>
      <c r="C105224" t="s">
        <v>113527</v>
      </c>
      <c r="D105224" t="s">
        <v>14209</v>
      </c>
      <c r="E105224" t="s">
        <v>14210</v>
      </c>
      <c r="F105224" t="s">
        <v>113560</v>
      </c>
    </row>
    <row r="105225" spans="1:6" x14ac:dyDescent="0.2">
      <c r="A105225" t="s">
        <v>113078</v>
      </c>
      <c r="B105225" t="s">
        <v>113526</v>
      </c>
      <c r="C105225" t="s">
        <v>113527</v>
      </c>
      <c r="D105225" t="s">
        <v>58000</v>
      </c>
      <c r="E105225" t="s">
        <v>58001</v>
      </c>
      <c r="F105225" t="s">
        <v>58002</v>
      </c>
    </row>
    <row r="105226" spans="1:6" x14ac:dyDescent="0.2">
      <c r="A105226" t="s">
        <v>113078</v>
      </c>
      <c r="B105226" t="s">
        <v>113526</v>
      </c>
      <c r="C105226" t="s">
        <v>113527</v>
      </c>
      <c r="D105226" t="s">
        <v>32360</v>
      </c>
      <c r="E105226" t="s">
        <v>32361</v>
      </c>
      <c r="F105226" t="s">
        <v>32362</v>
      </c>
    </row>
    <row r="105227" spans="1:6" x14ac:dyDescent="0.2">
      <c r="A105227" t="s">
        <v>113078</v>
      </c>
      <c r="B105227" t="s">
        <v>113526</v>
      </c>
      <c r="C105227" t="s">
        <v>113527</v>
      </c>
      <c r="D105227" t="s">
        <v>2005</v>
      </c>
      <c r="E105227" t="s">
        <v>2006</v>
      </c>
      <c r="F105227" t="s">
        <v>2007</v>
      </c>
    </row>
    <row r="105228" spans="1:6" x14ac:dyDescent="0.2">
      <c r="A105228" t="s">
        <v>113078</v>
      </c>
      <c r="B105228" t="s">
        <v>113526</v>
      </c>
      <c r="C105228" t="s">
        <v>113527</v>
      </c>
      <c r="D105228" t="s">
        <v>2708</v>
      </c>
      <c r="E105228" t="s">
        <v>2709</v>
      </c>
      <c r="F105228" t="s">
        <v>113561</v>
      </c>
    </row>
    <row r="105229" spans="1:6" x14ac:dyDescent="0.2">
      <c r="A105229" t="s">
        <v>113078</v>
      </c>
      <c r="B105229" t="s">
        <v>113526</v>
      </c>
      <c r="C105229" t="s">
        <v>113527</v>
      </c>
      <c r="D105229" t="s">
        <v>55894</v>
      </c>
      <c r="E105229" t="s">
        <v>55895</v>
      </c>
      <c r="F105229" t="s">
        <v>55896</v>
      </c>
    </row>
    <row r="105230" spans="1:6" x14ac:dyDescent="0.2">
      <c r="A105230" t="s">
        <v>113078</v>
      </c>
      <c r="B105230" t="s">
        <v>113526</v>
      </c>
      <c r="C105230" t="s">
        <v>113527</v>
      </c>
      <c r="D105230" t="s">
        <v>28223</v>
      </c>
      <c r="E105230" t="s">
        <v>28224</v>
      </c>
      <c r="F105230" t="s">
        <v>113562</v>
      </c>
    </row>
    <row r="105231" spans="1:6" x14ac:dyDescent="0.2">
      <c r="A105231" t="s">
        <v>113078</v>
      </c>
      <c r="B105231" t="s">
        <v>113526</v>
      </c>
      <c r="C105231" t="s">
        <v>113527</v>
      </c>
      <c r="D105231" t="s">
        <v>112768</v>
      </c>
      <c r="E105231" t="s">
        <v>112769</v>
      </c>
      <c r="F105231" t="s">
        <v>112770</v>
      </c>
    </row>
    <row r="105232" spans="1:6" x14ac:dyDescent="0.2">
      <c r="A105232" t="s">
        <v>113078</v>
      </c>
      <c r="B105232" t="s">
        <v>113526</v>
      </c>
      <c r="C105232" t="s">
        <v>113527</v>
      </c>
      <c r="D105232" t="s">
        <v>109592</v>
      </c>
      <c r="E105232" t="s">
        <v>109593</v>
      </c>
      <c r="F105232" t="s">
        <v>109594</v>
      </c>
    </row>
    <row r="105233" spans="1:6" x14ac:dyDescent="0.2">
      <c r="A105233" t="s">
        <v>113078</v>
      </c>
      <c r="B105233" t="s">
        <v>113526</v>
      </c>
      <c r="C105233" t="s">
        <v>113527</v>
      </c>
      <c r="D105233" t="s">
        <v>6948</v>
      </c>
      <c r="E105233" t="s">
        <v>6949</v>
      </c>
      <c r="F105233" t="s">
        <v>6950</v>
      </c>
    </row>
    <row r="105234" spans="1:6" x14ac:dyDescent="0.2">
      <c r="A105234" t="s">
        <v>113078</v>
      </c>
      <c r="B105234" t="s">
        <v>113526</v>
      </c>
      <c r="C105234" t="s">
        <v>113527</v>
      </c>
      <c r="D105234" t="s">
        <v>18649</v>
      </c>
      <c r="E105234" t="s">
        <v>18650</v>
      </c>
      <c r="F105234" t="s">
        <v>18651</v>
      </c>
    </row>
    <row r="105235" spans="1:6" x14ac:dyDescent="0.2">
      <c r="A105235" t="s">
        <v>113078</v>
      </c>
      <c r="B105235" t="s">
        <v>113526</v>
      </c>
      <c r="C105235" t="s">
        <v>113527</v>
      </c>
      <c r="D105235" t="s">
        <v>26967</v>
      </c>
      <c r="E105235" t="s">
        <v>26968</v>
      </c>
      <c r="F105235" t="s">
        <v>113563</v>
      </c>
    </row>
    <row r="105236" spans="1:6" x14ac:dyDescent="0.2">
      <c r="A105236" t="s">
        <v>113078</v>
      </c>
      <c r="B105236" t="s">
        <v>113526</v>
      </c>
      <c r="C105236" t="s">
        <v>113527</v>
      </c>
      <c r="D105236" t="s">
        <v>49238</v>
      </c>
      <c r="E105236" t="s">
        <v>49239</v>
      </c>
      <c r="F105236" t="s">
        <v>49240</v>
      </c>
    </row>
    <row r="105237" spans="1:6" x14ac:dyDescent="0.2">
      <c r="A105237" t="s">
        <v>113078</v>
      </c>
      <c r="B105237" t="s">
        <v>113526</v>
      </c>
      <c r="C105237" t="s">
        <v>113527</v>
      </c>
      <c r="D105237" t="s">
        <v>62010</v>
      </c>
      <c r="E105237" t="s">
        <v>62011</v>
      </c>
      <c r="F105237" t="s">
        <v>62012</v>
      </c>
    </row>
    <row r="105238" spans="1:6" x14ac:dyDescent="0.2">
      <c r="A105238" t="s">
        <v>113078</v>
      </c>
      <c r="B105238" t="s">
        <v>113526</v>
      </c>
      <c r="C105238" t="s">
        <v>113527</v>
      </c>
      <c r="D105238" t="s">
        <v>59097</v>
      </c>
      <c r="E105238" t="s">
        <v>59098</v>
      </c>
      <c r="F105238" t="s">
        <v>59099</v>
      </c>
    </row>
    <row r="105239" spans="1:6" x14ac:dyDescent="0.2">
      <c r="A105239" t="s">
        <v>113078</v>
      </c>
      <c r="B105239" t="s">
        <v>113526</v>
      </c>
      <c r="C105239" t="s">
        <v>113527</v>
      </c>
      <c r="D105239" t="s">
        <v>113309</v>
      </c>
      <c r="E105239" t="s">
        <v>113310</v>
      </c>
      <c r="F105239" t="s">
        <v>113311</v>
      </c>
    </row>
    <row r="105240" spans="1:6" x14ac:dyDescent="0.2">
      <c r="A105240" t="s">
        <v>113078</v>
      </c>
      <c r="B105240" t="s">
        <v>113526</v>
      </c>
      <c r="C105240" t="s">
        <v>113527</v>
      </c>
      <c r="D105240" t="s">
        <v>29918</v>
      </c>
      <c r="E105240" t="s">
        <v>29919</v>
      </c>
      <c r="F105240" t="s">
        <v>29920</v>
      </c>
    </row>
    <row r="105241" spans="1:6" x14ac:dyDescent="0.2">
      <c r="A105241" t="s">
        <v>113078</v>
      </c>
      <c r="B105241" t="s">
        <v>113526</v>
      </c>
      <c r="C105241" t="s">
        <v>113527</v>
      </c>
      <c r="D105241" t="s">
        <v>14332</v>
      </c>
      <c r="E105241" t="s">
        <v>14333</v>
      </c>
      <c r="F105241" t="s">
        <v>14334</v>
      </c>
    </row>
    <row r="105242" spans="1:6" x14ac:dyDescent="0.2">
      <c r="A105242" t="s">
        <v>113078</v>
      </c>
      <c r="B105242" t="s">
        <v>113526</v>
      </c>
      <c r="C105242" t="s">
        <v>113527</v>
      </c>
      <c r="D105242" t="s">
        <v>76650</v>
      </c>
      <c r="E105242" t="s">
        <v>76651</v>
      </c>
      <c r="F105242" t="s">
        <v>113564</v>
      </c>
    </row>
    <row r="105243" spans="1:6" x14ac:dyDescent="0.2">
      <c r="A105243" t="s">
        <v>113078</v>
      </c>
      <c r="B105243" t="s">
        <v>113526</v>
      </c>
      <c r="C105243" t="s">
        <v>113527</v>
      </c>
      <c r="D105243" t="s">
        <v>60328</v>
      </c>
      <c r="E105243" t="s">
        <v>60329</v>
      </c>
      <c r="F105243" t="s">
        <v>113565</v>
      </c>
    </row>
    <row r="105244" spans="1:6" x14ac:dyDescent="0.2">
      <c r="A105244" t="s">
        <v>113078</v>
      </c>
      <c r="B105244" t="s">
        <v>113526</v>
      </c>
      <c r="C105244" t="s">
        <v>113527</v>
      </c>
      <c r="D105244" t="s">
        <v>28229</v>
      </c>
      <c r="E105244" t="s">
        <v>28230</v>
      </c>
      <c r="F105244" t="s">
        <v>28231</v>
      </c>
    </row>
    <row r="105245" spans="1:6" x14ac:dyDescent="0.2">
      <c r="A105245" t="s">
        <v>113078</v>
      </c>
      <c r="B105245" t="s">
        <v>113526</v>
      </c>
      <c r="C105245" t="s">
        <v>113527</v>
      </c>
      <c r="D105245" t="s">
        <v>84857</v>
      </c>
      <c r="E105245" t="s">
        <v>84858</v>
      </c>
      <c r="F105245" t="s">
        <v>84859</v>
      </c>
    </row>
    <row r="105246" spans="1:6" x14ac:dyDescent="0.2">
      <c r="A105246" t="s">
        <v>113078</v>
      </c>
      <c r="B105246" t="s">
        <v>113526</v>
      </c>
      <c r="C105246" t="s">
        <v>113527</v>
      </c>
      <c r="D105246" t="s">
        <v>39542</v>
      </c>
      <c r="E105246" t="s">
        <v>39543</v>
      </c>
      <c r="F105246" t="s">
        <v>39544</v>
      </c>
    </row>
    <row r="105247" spans="1:6" x14ac:dyDescent="0.2">
      <c r="A105247" t="s">
        <v>113078</v>
      </c>
      <c r="B105247" t="s">
        <v>113526</v>
      </c>
      <c r="C105247" t="s">
        <v>113527</v>
      </c>
      <c r="D105247" t="s">
        <v>113183</v>
      </c>
      <c r="E105247" t="s">
        <v>113184</v>
      </c>
      <c r="F105247" t="s">
        <v>113185</v>
      </c>
    </row>
    <row r="105248" spans="1:6" x14ac:dyDescent="0.2">
      <c r="A105248" t="s">
        <v>113078</v>
      </c>
      <c r="B105248" t="s">
        <v>113526</v>
      </c>
      <c r="C105248" t="s">
        <v>113527</v>
      </c>
      <c r="D105248" t="s">
        <v>18664</v>
      </c>
      <c r="E105248" t="s">
        <v>18665</v>
      </c>
      <c r="F105248" t="s">
        <v>18666</v>
      </c>
    </row>
    <row r="105249" spans="1:6" x14ac:dyDescent="0.2">
      <c r="A105249" t="s">
        <v>113078</v>
      </c>
      <c r="B105249" t="s">
        <v>113526</v>
      </c>
      <c r="C105249" t="s">
        <v>113527</v>
      </c>
      <c r="D105249" t="s">
        <v>11328</v>
      </c>
      <c r="E105249" t="s">
        <v>11329</v>
      </c>
      <c r="F105249" t="s">
        <v>113566</v>
      </c>
    </row>
    <row r="105250" spans="1:6" x14ac:dyDescent="0.2">
      <c r="A105250" t="s">
        <v>113078</v>
      </c>
      <c r="B105250" t="s">
        <v>113526</v>
      </c>
      <c r="C105250" t="s">
        <v>113527</v>
      </c>
      <c r="D105250" t="s">
        <v>76653</v>
      </c>
      <c r="E105250" t="s">
        <v>76654</v>
      </c>
      <c r="F105250" t="s">
        <v>76655</v>
      </c>
    </row>
    <row r="105251" spans="1:6" x14ac:dyDescent="0.2">
      <c r="A105251" t="s">
        <v>113078</v>
      </c>
      <c r="B105251" t="s">
        <v>113526</v>
      </c>
      <c r="C105251" t="s">
        <v>113527</v>
      </c>
      <c r="D105251" t="s">
        <v>61248</v>
      </c>
      <c r="E105251" t="s">
        <v>61249</v>
      </c>
      <c r="F105251" t="s">
        <v>61250</v>
      </c>
    </row>
    <row r="105252" spans="1:6" x14ac:dyDescent="0.2">
      <c r="A105252" t="s">
        <v>113078</v>
      </c>
      <c r="B105252" t="s">
        <v>113526</v>
      </c>
      <c r="C105252" t="s">
        <v>113527</v>
      </c>
      <c r="D105252" t="s">
        <v>25985</v>
      </c>
      <c r="E105252" t="s">
        <v>25986</v>
      </c>
      <c r="F105252" t="s">
        <v>26511</v>
      </c>
    </row>
    <row r="105253" spans="1:6" x14ac:dyDescent="0.2">
      <c r="A105253" t="s">
        <v>113078</v>
      </c>
      <c r="B105253" t="s">
        <v>113526</v>
      </c>
      <c r="C105253" t="s">
        <v>113527</v>
      </c>
      <c r="D105253" t="s">
        <v>113188</v>
      </c>
      <c r="E105253" t="s">
        <v>113189</v>
      </c>
      <c r="F105253" t="s">
        <v>113190</v>
      </c>
    </row>
    <row r="105254" spans="1:6" x14ac:dyDescent="0.2">
      <c r="A105254" t="s">
        <v>113078</v>
      </c>
      <c r="B105254" t="s">
        <v>113526</v>
      </c>
      <c r="C105254" t="s">
        <v>113527</v>
      </c>
      <c r="D105254" t="s">
        <v>79939</v>
      </c>
      <c r="E105254" t="s">
        <v>79940</v>
      </c>
      <c r="F105254" t="s">
        <v>79941</v>
      </c>
    </row>
    <row r="105255" spans="1:6" x14ac:dyDescent="0.2">
      <c r="A105255" t="s">
        <v>113078</v>
      </c>
      <c r="B105255" t="s">
        <v>113526</v>
      </c>
      <c r="C105255" t="s">
        <v>113527</v>
      </c>
      <c r="D105255" t="s">
        <v>96553</v>
      </c>
      <c r="E105255" t="s">
        <v>96554</v>
      </c>
      <c r="F105255" t="s">
        <v>96555</v>
      </c>
    </row>
    <row r="105256" spans="1:6" x14ac:dyDescent="0.2">
      <c r="A105256" t="s">
        <v>113078</v>
      </c>
      <c r="B105256" t="s">
        <v>113526</v>
      </c>
      <c r="C105256" t="s">
        <v>113527</v>
      </c>
      <c r="D105256" t="s">
        <v>18348</v>
      </c>
      <c r="E105256" t="s">
        <v>18349</v>
      </c>
      <c r="F105256" t="s">
        <v>18350</v>
      </c>
    </row>
    <row r="105257" spans="1:6" x14ac:dyDescent="0.2">
      <c r="A105257" t="s">
        <v>113078</v>
      </c>
      <c r="B105257" t="s">
        <v>113526</v>
      </c>
      <c r="C105257" t="s">
        <v>113527</v>
      </c>
      <c r="D105257" t="s">
        <v>77896</v>
      </c>
      <c r="E105257" t="s">
        <v>77897</v>
      </c>
      <c r="F105257" t="s">
        <v>113567</v>
      </c>
    </row>
    <row r="105258" spans="1:6" x14ac:dyDescent="0.2">
      <c r="A105258" t="s">
        <v>113078</v>
      </c>
      <c r="B105258" t="s">
        <v>113526</v>
      </c>
      <c r="C105258" t="s">
        <v>113527</v>
      </c>
      <c r="D105258" t="s">
        <v>61251</v>
      </c>
      <c r="E105258" t="s">
        <v>61252</v>
      </c>
      <c r="F105258" t="s">
        <v>113568</v>
      </c>
    </row>
    <row r="105259" spans="1:6" x14ac:dyDescent="0.2">
      <c r="A105259" t="s">
        <v>113078</v>
      </c>
      <c r="B105259" t="s">
        <v>113526</v>
      </c>
      <c r="C105259" t="s">
        <v>113527</v>
      </c>
      <c r="D105259" t="s">
        <v>33447</v>
      </c>
      <c r="E105259" t="s">
        <v>33448</v>
      </c>
      <c r="F105259" t="s">
        <v>113569</v>
      </c>
    </row>
    <row r="105260" spans="1:6" x14ac:dyDescent="0.2">
      <c r="A105260" t="s">
        <v>113078</v>
      </c>
      <c r="B105260" t="s">
        <v>113526</v>
      </c>
      <c r="C105260" t="s">
        <v>113527</v>
      </c>
      <c r="D105260" t="s">
        <v>59126</v>
      </c>
      <c r="E105260" t="s">
        <v>59127</v>
      </c>
      <c r="F105260" t="s">
        <v>59128</v>
      </c>
    </row>
    <row r="105261" spans="1:6" x14ac:dyDescent="0.2">
      <c r="A105261" t="s">
        <v>113078</v>
      </c>
      <c r="B105261" t="s">
        <v>113526</v>
      </c>
      <c r="C105261" t="s">
        <v>113527</v>
      </c>
      <c r="D105261" t="s">
        <v>39549</v>
      </c>
      <c r="E105261" t="s">
        <v>39550</v>
      </c>
      <c r="F105261" t="s">
        <v>39551</v>
      </c>
    </row>
    <row r="105262" spans="1:6" x14ac:dyDescent="0.2">
      <c r="A105262" t="s">
        <v>113078</v>
      </c>
      <c r="B105262" t="s">
        <v>113526</v>
      </c>
      <c r="C105262" t="s">
        <v>113527</v>
      </c>
      <c r="D105262" t="s">
        <v>48</v>
      </c>
      <c r="E105262" t="s">
        <v>49</v>
      </c>
      <c r="F105262" t="s">
        <v>50</v>
      </c>
    </row>
    <row r="105263" spans="1:6" x14ac:dyDescent="0.2">
      <c r="A105263" t="s">
        <v>113078</v>
      </c>
      <c r="B105263" t="s">
        <v>113526</v>
      </c>
      <c r="C105263" t="s">
        <v>113527</v>
      </c>
      <c r="D105263" t="s">
        <v>113197</v>
      </c>
      <c r="E105263" t="s">
        <v>113198</v>
      </c>
      <c r="F105263" t="s">
        <v>113199</v>
      </c>
    </row>
    <row r="105264" spans="1:6" x14ac:dyDescent="0.2">
      <c r="A105264" t="s">
        <v>113078</v>
      </c>
      <c r="B105264" t="s">
        <v>113526</v>
      </c>
      <c r="C105264" t="s">
        <v>113527</v>
      </c>
      <c r="D105264" t="s">
        <v>12300</v>
      </c>
      <c r="E105264" t="s">
        <v>12301</v>
      </c>
      <c r="F105264" t="s">
        <v>113570</v>
      </c>
    </row>
    <row r="105265" spans="1:6" x14ac:dyDescent="0.2">
      <c r="A105265" t="s">
        <v>113078</v>
      </c>
      <c r="B105265" t="s">
        <v>113526</v>
      </c>
      <c r="C105265" t="s">
        <v>113527</v>
      </c>
      <c r="D105265" t="s">
        <v>12303</v>
      </c>
      <c r="E105265" t="s">
        <v>12304</v>
      </c>
      <c r="F105265" t="s">
        <v>12305</v>
      </c>
    </row>
    <row r="105266" spans="1:6" x14ac:dyDescent="0.2">
      <c r="A105266" t="s">
        <v>113078</v>
      </c>
      <c r="B105266" t="s">
        <v>113526</v>
      </c>
      <c r="C105266" t="s">
        <v>113527</v>
      </c>
      <c r="D105266" t="s">
        <v>62032</v>
      </c>
      <c r="E105266" t="s">
        <v>62033</v>
      </c>
      <c r="F105266" t="s">
        <v>62034</v>
      </c>
    </row>
    <row r="105267" spans="1:6" x14ac:dyDescent="0.2">
      <c r="A105267" t="s">
        <v>113078</v>
      </c>
      <c r="B105267" t="s">
        <v>113526</v>
      </c>
      <c r="C105267" t="s">
        <v>113527</v>
      </c>
      <c r="D105267" t="s">
        <v>50095</v>
      </c>
      <c r="E105267" t="s">
        <v>50096</v>
      </c>
      <c r="F105267" t="s">
        <v>50097</v>
      </c>
    </row>
    <row r="105268" spans="1:6" x14ac:dyDescent="0.2">
      <c r="A105268" t="s">
        <v>113078</v>
      </c>
      <c r="B105268" t="s">
        <v>113526</v>
      </c>
      <c r="C105268" t="s">
        <v>113527</v>
      </c>
      <c r="D105268" t="s">
        <v>112594</v>
      </c>
      <c r="E105268" t="s">
        <v>112595</v>
      </c>
      <c r="F105268" t="s">
        <v>112596</v>
      </c>
    </row>
    <row r="105269" spans="1:6" x14ac:dyDescent="0.2">
      <c r="A105269" t="s">
        <v>113078</v>
      </c>
      <c r="B105269" t="s">
        <v>113526</v>
      </c>
      <c r="C105269" t="s">
        <v>113527</v>
      </c>
      <c r="D105269" t="s">
        <v>62036</v>
      </c>
      <c r="E105269" t="s">
        <v>62037</v>
      </c>
      <c r="F105269" t="s">
        <v>62038</v>
      </c>
    </row>
    <row r="105270" spans="1:6" x14ac:dyDescent="0.2">
      <c r="A105270" t="s">
        <v>113078</v>
      </c>
      <c r="B105270" t="s">
        <v>113526</v>
      </c>
      <c r="C105270" t="s">
        <v>113527</v>
      </c>
      <c r="D105270" t="s">
        <v>82241</v>
      </c>
      <c r="E105270" t="s">
        <v>82242</v>
      </c>
      <c r="F105270" t="s">
        <v>82243</v>
      </c>
    </row>
    <row r="105271" spans="1:6" x14ac:dyDescent="0.2">
      <c r="A105271" t="s">
        <v>113078</v>
      </c>
      <c r="B105271" t="s">
        <v>113526</v>
      </c>
      <c r="C105271" t="s">
        <v>113527</v>
      </c>
      <c r="D105271" t="s">
        <v>61257</v>
      </c>
      <c r="E105271" t="s">
        <v>61258</v>
      </c>
      <c r="F105271" t="s">
        <v>61259</v>
      </c>
    </row>
    <row r="105272" spans="1:6" x14ac:dyDescent="0.2">
      <c r="A105272" t="s">
        <v>113078</v>
      </c>
      <c r="B105272" t="s">
        <v>113526</v>
      </c>
      <c r="C105272" t="s">
        <v>113527</v>
      </c>
      <c r="D105272" t="s">
        <v>59164</v>
      </c>
      <c r="E105272" t="s">
        <v>59165</v>
      </c>
      <c r="F105272" t="s">
        <v>59166</v>
      </c>
    </row>
    <row r="105273" spans="1:6" x14ac:dyDescent="0.2">
      <c r="A105273" t="s">
        <v>113078</v>
      </c>
      <c r="B105273" t="s">
        <v>113526</v>
      </c>
      <c r="C105273" t="s">
        <v>113527</v>
      </c>
      <c r="D105273" t="s">
        <v>62039</v>
      </c>
      <c r="E105273" t="s">
        <v>62040</v>
      </c>
      <c r="F105273" t="s">
        <v>62041</v>
      </c>
    </row>
    <row r="105274" spans="1:6" x14ac:dyDescent="0.2">
      <c r="A105274" t="s">
        <v>113078</v>
      </c>
      <c r="B105274" t="s">
        <v>113526</v>
      </c>
      <c r="C105274" t="s">
        <v>113527</v>
      </c>
      <c r="D105274" t="s">
        <v>113571</v>
      </c>
      <c r="E105274" t="s">
        <v>113572</v>
      </c>
      <c r="F105274" t="s">
        <v>113573</v>
      </c>
    </row>
    <row r="105275" spans="1:6" x14ac:dyDescent="0.2">
      <c r="A105275" t="s">
        <v>113078</v>
      </c>
      <c r="B105275" t="s">
        <v>113526</v>
      </c>
      <c r="C105275" t="s">
        <v>113527</v>
      </c>
      <c r="D105275" t="s">
        <v>76666</v>
      </c>
      <c r="E105275" t="s">
        <v>76667</v>
      </c>
      <c r="F105275" t="s">
        <v>76668</v>
      </c>
    </row>
    <row r="105276" spans="1:6" x14ac:dyDescent="0.2">
      <c r="A105276" t="s">
        <v>113078</v>
      </c>
      <c r="B105276" t="s">
        <v>113526</v>
      </c>
      <c r="C105276" t="s">
        <v>113527</v>
      </c>
      <c r="D105276" t="s">
        <v>62042</v>
      </c>
      <c r="E105276" t="s">
        <v>62043</v>
      </c>
      <c r="F105276" t="s">
        <v>62044</v>
      </c>
    </row>
    <row r="105277" spans="1:6" x14ac:dyDescent="0.2">
      <c r="A105277" t="s">
        <v>113078</v>
      </c>
      <c r="B105277" t="s">
        <v>113526</v>
      </c>
      <c r="C105277" t="s">
        <v>113527</v>
      </c>
      <c r="D105277" t="s">
        <v>113574</v>
      </c>
      <c r="E105277" t="s">
        <v>113575</v>
      </c>
      <c r="F105277" t="s">
        <v>113576</v>
      </c>
    </row>
    <row r="105278" spans="1:6" x14ac:dyDescent="0.2">
      <c r="A105278" t="s">
        <v>113078</v>
      </c>
      <c r="B105278" t="s">
        <v>113526</v>
      </c>
      <c r="C105278" t="s">
        <v>113527</v>
      </c>
      <c r="D105278" t="s">
        <v>2063</v>
      </c>
      <c r="E105278" t="s">
        <v>2064</v>
      </c>
      <c r="F105278" t="s">
        <v>2065</v>
      </c>
    </row>
    <row r="105279" spans="1:6" x14ac:dyDescent="0.2">
      <c r="A105279" t="s">
        <v>113078</v>
      </c>
      <c r="B105279" t="s">
        <v>113526</v>
      </c>
      <c r="C105279" t="s">
        <v>113527</v>
      </c>
      <c r="D105279" t="s">
        <v>113577</v>
      </c>
      <c r="E105279" t="s">
        <v>113578</v>
      </c>
      <c r="F105279" t="s">
        <v>113579</v>
      </c>
    </row>
    <row r="105280" spans="1:6" x14ac:dyDescent="0.2">
      <c r="A105280" t="s">
        <v>113078</v>
      </c>
      <c r="B105280" t="s">
        <v>113526</v>
      </c>
      <c r="C105280" t="s">
        <v>113527</v>
      </c>
      <c r="D105280" t="s">
        <v>113201</v>
      </c>
      <c r="E105280" t="s">
        <v>113202</v>
      </c>
      <c r="F105280" t="s">
        <v>113203</v>
      </c>
    </row>
    <row r="105281" spans="1:6" x14ac:dyDescent="0.2">
      <c r="A105281" t="s">
        <v>113078</v>
      </c>
      <c r="B105281" t="s">
        <v>113526</v>
      </c>
      <c r="C105281" t="s">
        <v>113527</v>
      </c>
      <c r="D105281" t="s">
        <v>58346</v>
      </c>
      <c r="E105281" t="s">
        <v>58347</v>
      </c>
      <c r="F105281" t="s">
        <v>75028</v>
      </c>
    </row>
    <row r="105282" spans="1:6" x14ac:dyDescent="0.2">
      <c r="A105282" t="s">
        <v>113078</v>
      </c>
      <c r="B105282" t="s">
        <v>113526</v>
      </c>
      <c r="C105282" t="s">
        <v>113527</v>
      </c>
      <c r="D105282" t="s">
        <v>32415</v>
      </c>
      <c r="E105282" t="s">
        <v>32416</v>
      </c>
      <c r="F105282" t="s">
        <v>32417</v>
      </c>
    </row>
    <row r="105283" spans="1:6" x14ac:dyDescent="0.2">
      <c r="A105283" t="s">
        <v>113078</v>
      </c>
      <c r="B105283" t="s">
        <v>113526</v>
      </c>
      <c r="C105283" t="s">
        <v>113527</v>
      </c>
      <c r="D105283" t="s">
        <v>77921</v>
      </c>
      <c r="E105283" t="s">
        <v>77922</v>
      </c>
      <c r="F105283" t="s">
        <v>77923</v>
      </c>
    </row>
    <row r="105284" spans="1:6" x14ac:dyDescent="0.2">
      <c r="A105284" t="s">
        <v>113078</v>
      </c>
      <c r="B105284" t="s">
        <v>113526</v>
      </c>
      <c r="C105284" t="s">
        <v>113527</v>
      </c>
      <c r="D105284" t="s">
        <v>62045</v>
      </c>
      <c r="E105284" t="s">
        <v>62046</v>
      </c>
      <c r="F105284" t="s">
        <v>62047</v>
      </c>
    </row>
    <row r="105285" spans="1:6" x14ac:dyDescent="0.2">
      <c r="A105285" t="s">
        <v>113078</v>
      </c>
      <c r="B105285" t="s">
        <v>113526</v>
      </c>
      <c r="C105285" t="s">
        <v>113527</v>
      </c>
      <c r="D105285" t="s">
        <v>32418</v>
      </c>
      <c r="E105285" t="s">
        <v>32419</v>
      </c>
      <c r="F105285" t="s">
        <v>32420</v>
      </c>
    </row>
    <row r="105286" spans="1:6" x14ac:dyDescent="0.2">
      <c r="A105286" t="s">
        <v>113078</v>
      </c>
      <c r="B105286" t="s">
        <v>113526</v>
      </c>
      <c r="C105286" t="s">
        <v>113527</v>
      </c>
      <c r="D105286" t="s">
        <v>59197</v>
      </c>
      <c r="E105286" t="s">
        <v>59198</v>
      </c>
      <c r="F105286" t="s">
        <v>113580</v>
      </c>
    </row>
    <row r="105287" spans="1:6" x14ac:dyDescent="0.2">
      <c r="A105287" t="s">
        <v>113078</v>
      </c>
      <c r="B105287" t="s">
        <v>113526</v>
      </c>
      <c r="C105287" t="s">
        <v>113527</v>
      </c>
      <c r="D105287" t="s">
        <v>113581</v>
      </c>
      <c r="E105287" t="s">
        <v>113582</v>
      </c>
      <c r="F105287" t="s">
        <v>113583</v>
      </c>
    </row>
    <row r="105288" spans="1:6" x14ac:dyDescent="0.2">
      <c r="A105288" t="s">
        <v>113078</v>
      </c>
      <c r="B105288" t="s">
        <v>113526</v>
      </c>
      <c r="C105288" t="s">
        <v>113527</v>
      </c>
      <c r="D105288" t="s">
        <v>2907</v>
      </c>
      <c r="E105288" t="s">
        <v>2908</v>
      </c>
      <c r="F105288" t="s">
        <v>2909</v>
      </c>
    </row>
    <row r="105289" spans="1:6" x14ac:dyDescent="0.2">
      <c r="A105289" t="s">
        <v>113078</v>
      </c>
      <c r="B105289" t="s">
        <v>113526</v>
      </c>
      <c r="C105289" t="s">
        <v>113527</v>
      </c>
      <c r="D105289" t="s">
        <v>27660</v>
      </c>
      <c r="E105289" t="s">
        <v>27661</v>
      </c>
      <c r="F105289" t="s">
        <v>27662</v>
      </c>
    </row>
    <row r="105290" spans="1:6" x14ac:dyDescent="0.2">
      <c r="A105290" t="s">
        <v>113078</v>
      </c>
      <c r="B105290" t="s">
        <v>113526</v>
      </c>
      <c r="C105290" t="s">
        <v>113527</v>
      </c>
      <c r="D105290" t="s">
        <v>5502</v>
      </c>
      <c r="E105290" t="s">
        <v>5503</v>
      </c>
      <c r="F105290" t="s">
        <v>5504</v>
      </c>
    </row>
    <row r="105291" spans="1:6" x14ac:dyDescent="0.2">
      <c r="A105291" t="s">
        <v>113078</v>
      </c>
      <c r="B105291" t="s">
        <v>113526</v>
      </c>
      <c r="C105291" t="s">
        <v>113527</v>
      </c>
      <c r="D105291" t="s">
        <v>27678</v>
      </c>
      <c r="E105291" t="s">
        <v>27679</v>
      </c>
      <c r="F105291" t="s">
        <v>27680</v>
      </c>
    </row>
    <row r="105292" spans="1:6" x14ac:dyDescent="0.2">
      <c r="A105292" t="s">
        <v>113078</v>
      </c>
      <c r="B105292" t="s">
        <v>113526</v>
      </c>
      <c r="C105292" t="s">
        <v>113527</v>
      </c>
      <c r="D105292" t="s">
        <v>58349</v>
      </c>
      <c r="E105292" t="s">
        <v>58350</v>
      </c>
      <c r="F105292" t="s">
        <v>58351</v>
      </c>
    </row>
    <row r="105293" spans="1:6" x14ac:dyDescent="0.2">
      <c r="A105293" t="s">
        <v>113078</v>
      </c>
      <c r="B105293" t="s">
        <v>113526</v>
      </c>
      <c r="C105293" t="s">
        <v>113527</v>
      </c>
      <c r="D105293" t="s">
        <v>2932</v>
      </c>
      <c r="E105293" t="s">
        <v>2933</v>
      </c>
      <c r="F105293" t="s">
        <v>2934</v>
      </c>
    </row>
    <row r="105294" spans="1:6" x14ac:dyDescent="0.2">
      <c r="A105294" t="s">
        <v>113078</v>
      </c>
      <c r="B105294" t="s">
        <v>113526</v>
      </c>
      <c r="C105294" t="s">
        <v>113527</v>
      </c>
      <c r="D105294" t="s">
        <v>82263</v>
      </c>
      <c r="E105294" t="s">
        <v>82264</v>
      </c>
      <c r="F105294" t="s">
        <v>82265</v>
      </c>
    </row>
    <row r="105295" spans="1:6" x14ac:dyDescent="0.2">
      <c r="A105295" t="s">
        <v>113078</v>
      </c>
      <c r="B105295" t="s">
        <v>113526</v>
      </c>
      <c r="C105295" t="s">
        <v>113527</v>
      </c>
      <c r="D105295" t="s">
        <v>15549</v>
      </c>
      <c r="E105295" t="s">
        <v>15550</v>
      </c>
      <c r="F105295" t="s">
        <v>15551</v>
      </c>
    </row>
    <row r="105296" spans="1:6" x14ac:dyDescent="0.2">
      <c r="A105296" t="s">
        <v>113078</v>
      </c>
      <c r="B105296" t="s">
        <v>113526</v>
      </c>
      <c r="C105296" t="s">
        <v>113527</v>
      </c>
      <c r="D105296" t="s">
        <v>79577</v>
      </c>
      <c r="E105296" t="s">
        <v>79578</v>
      </c>
      <c r="F105296" t="s">
        <v>79579</v>
      </c>
    </row>
    <row r="105297" spans="1:6" x14ac:dyDescent="0.2">
      <c r="A105297" t="s">
        <v>113078</v>
      </c>
      <c r="B105297" t="s">
        <v>113526</v>
      </c>
      <c r="C105297" t="s">
        <v>113527</v>
      </c>
      <c r="D105297" t="s">
        <v>27702</v>
      </c>
      <c r="E105297" t="s">
        <v>27703</v>
      </c>
      <c r="F105297" t="s">
        <v>27704</v>
      </c>
    </row>
    <row r="105298" spans="1:6" x14ac:dyDescent="0.2">
      <c r="A105298" t="s">
        <v>113078</v>
      </c>
      <c r="B105298" t="s">
        <v>113526</v>
      </c>
      <c r="C105298" t="s">
        <v>113527</v>
      </c>
      <c r="D105298" t="s">
        <v>113413</v>
      </c>
      <c r="E105298" t="s">
        <v>113414</v>
      </c>
      <c r="F105298" t="s">
        <v>113415</v>
      </c>
    </row>
    <row r="105299" spans="1:6" x14ac:dyDescent="0.2">
      <c r="A105299" t="s">
        <v>113078</v>
      </c>
      <c r="B105299" t="s">
        <v>113526</v>
      </c>
      <c r="C105299" t="s">
        <v>113527</v>
      </c>
      <c r="D105299" t="s">
        <v>27705</v>
      </c>
      <c r="E105299" t="s">
        <v>27706</v>
      </c>
      <c r="F105299" t="s">
        <v>113584</v>
      </c>
    </row>
    <row r="105300" spans="1:6" x14ac:dyDescent="0.2">
      <c r="A105300" t="s">
        <v>113078</v>
      </c>
      <c r="B105300" t="s">
        <v>113526</v>
      </c>
      <c r="C105300" t="s">
        <v>113527</v>
      </c>
      <c r="D105300" t="s">
        <v>33502</v>
      </c>
      <c r="E105300" t="s">
        <v>33503</v>
      </c>
      <c r="F105300" t="s">
        <v>113585</v>
      </c>
    </row>
    <row r="105301" spans="1:6" x14ac:dyDescent="0.2">
      <c r="A105301" t="s">
        <v>113078</v>
      </c>
      <c r="B105301" t="s">
        <v>113526</v>
      </c>
      <c r="C105301" t="s">
        <v>113527</v>
      </c>
      <c r="D105301" t="s">
        <v>83325</v>
      </c>
      <c r="E105301" t="s">
        <v>83326</v>
      </c>
      <c r="F105301" t="s">
        <v>83327</v>
      </c>
    </row>
    <row r="105302" spans="1:6" x14ac:dyDescent="0.2">
      <c r="A105302" t="s">
        <v>113078</v>
      </c>
      <c r="B105302" t="s">
        <v>113526</v>
      </c>
      <c r="C105302" t="s">
        <v>113527</v>
      </c>
      <c r="D105302" t="s">
        <v>10812</v>
      </c>
      <c r="E105302" t="s">
        <v>10813</v>
      </c>
      <c r="F105302" t="s">
        <v>10814</v>
      </c>
    </row>
    <row r="105303" spans="1:6" x14ac:dyDescent="0.2">
      <c r="A105303" t="s">
        <v>113078</v>
      </c>
      <c r="B105303" t="s">
        <v>113526</v>
      </c>
      <c r="C105303" t="s">
        <v>113527</v>
      </c>
      <c r="D105303" t="s">
        <v>44458</v>
      </c>
      <c r="E105303" t="s">
        <v>44459</v>
      </c>
      <c r="F105303" t="s">
        <v>44460</v>
      </c>
    </row>
    <row r="105304" spans="1:6" x14ac:dyDescent="0.2">
      <c r="A105304" t="s">
        <v>113078</v>
      </c>
      <c r="B105304" t="s">
        <v>113526</v>
      </c>
      <c r="C105304" t="s">
        <v>113527</v>
      </c>
      <c r="D105304" t="s">
        <v>2979</v>
      </c>
      <c r="E105304" t="s">
        <v>2980</v>
      </c>
      <c r="F105304" t="s">
        <v>2981</v>
      </c>
    </row>
    <row r="105305" spans="1:6" x14ac:dyDescent="0.2">
      <c r="A105305" t="s">
        <v>113078</v>
      </c>
      <c r="B105305" t="s">
        <v>113526</v>
      </c>
      <c r="C105305" t="s">
        <v>113527</v>
      </c>
      <c r="D105305" t="s">
        <v>88541</v>
      </c>
      <c r="E105305" t="s">
        <v>88542</v>
      </c>
      <c r="F105305" t="s">
        <v>88543</v>
      </c>
    </row>
    <row r="105306" spans="1:6" x14ac:dyDescent="0.2">
      <c r="A105306" t="s">
        <v>113078</v>
      </c>
      <c r="B105306" t="s">
        <v>113526</v>
      </c>
      <c r="C105306" t="s">
        <v>113527</v>
      </c>
      <c r="D105306" t="s">
        <v>76669</v>
      </c>
      <c r="E105306" t="s">
        <v>76670</v>
      </c>
      <c r="F105306" t="s">
        <v>113586</v>
      </c>
    </row>
    <row r="105307" spans="1:6" x14ac:dyDescent="0.2">
      <c r="A105307" t="s">
        <v>113078</v>
      </c>
      <c r="B105307" t="s">
        <v>113526</v>
      </c>
      <c r="C105307" t="s">
        <v>113527</v>
      </c>
      <c r="D105307" t="s">
        <v>76672</v>
      </c>
      <c r="E105307" t="s">
        <v>76673</v>
      </c>
      <c r="F105307" t="s">
        <v>76674</v>
      </c>
    </row>
    <row r="105308" spans="1:6" x14ac:dyDescent="0.2">
      <c r="A105308" t="s">
        <v>113078</v>
      </c>
      <c r="B105308" t="s">
        <v>113526</v>
      </c>
      <c r="C105308" t="s">
        <v>113527</v>
      </c>
      <c r="D105308" t="s">
        <v>32441</v>
      </c>
      <c r="E105308" t="s">
        <v>32442</v>
      </c>
      <c r="F105308" t="s">
        <v>32443</v>
      </c>
    </row>
    <row r="105309" spans="1:6" x14ac:dyDescent="0.2">
      <c r="A105309" t="s">
        <v>113078</v>
      </c>
      <c r="B105309" t="s">
        <v>113526</v>
      </c>
      <c r="C105309" t="s">
        <v>113527</v>
      </c>
      <c r="D105309" t="s">
        <v>2926</v>
      </c>
      <c r="E105309" t="s">
        <v>86240</v>
      </c>
      <c r="F105309" t="s">
        <v>86241</v>
      </c>
    </row>
    <row r="105310" spans="1:6" x14ac:dyDescent="0.2">
      <c r="A105310" t="s">
        <v>113078</v>
      </c>
      <c r="B105310" t="s">
        <v>113526</v>
      </c>
      <c r="C105310" t="s">
        <v>113527</v>
      </c>
      <c r="D105310" t="s">
        <v>113587</v>
      </c>
      <c r="E105310" t="s">
        <v>113588</v>
      </c>
      <c r="F105310" t="s">
        <v>113589</v>
      </c>
    </row>
    <row r="105311" spans="1:6" x14ac:dyDescent="0.2">
      <c r="A105311" t="s">
        <v>113078</v>
      </c>
      <c r="B105311" t="s">
        <v>113526</v>
      </c>
      <c r="C105311" t="s">
        <v>113527</v>
      </c>
      <c r="D105311" t="s">
        <v>113590</v>
      </c>
      <c r="E105311" t="s">
        <v>113591</v>
      </c>
      <c r="F105311" t="s">
        <v>113592</v>
      </c>
    </row>
    <row r="105312" spans="1:6" x14ac:dyDescent="0.2">
      <c r="A105312" t="s">
        <v>113078</v>
      </c>
      <c r="B105312" t="s">
        <v>113526</v>
      </c>
      <c r="C105312" t="s">
        <v>113527</v>
      </c>
      <c r="D105312" t="s">
        <v>77943</v>
      </c>
      <c r="E105312" t="s">
        <v>77944</v>
      </c>
      <c r="F105312" t="s">
        <v>77945</v>
      </c>
    </row>
    <row r="105313" spans="1:6" x14ac:dyDescent="0.2">
      <c r="A105313" t="s">
        <v>113078</v>
      </c>
      <c r="B105313" t="s">
        <v>113526</v>
      </c>
      <c r="C105313" t="s">
        <v>113527</v>
      </c>
      <c r="D105313" t="s">
        <v>58353</v>
      </c>
      <c r="E105313" t="s">
        <v>58354</v>
      </c>
      <c r="F105313" t="s">
        <v>58355</v>
      </c>
    </row>
    <row r="105314" spans="1:6" x14ac:dyDescent="0.2">
      <c r="A105314" t="s">
        <v>113078</v>
      </c>
      <c r="B105314" t="s">
        <v>113526</v>
      </c>
      <c r="C105314" t="s">
        <v>113527</v>
      </c>
      <c r="D105314" t="s">
        <v>113593</v>
      </c>
      <c r="E105314" t="s">
        <v>113594</v>
      </c>
      <c r="F105314" t="s">
        <v>113595</v>
      </c>
    </row>
    <row r="105315" spans="1:6" x14ac:dyDescent="0.2">
      <c r="A105315" t="s">
        <v>113078</v>
      </c>
      <c r="B105315" t="s">
        <v>113526</v>
      </c>
      <c r="C105315" t="s">
        <v>113527</v>
      </c>
      <c r="D105315" t="s">
        <v>76682</v>
      </c>
      <c r="E105315" t="s">
        <v>76683</v>
      </c>
      <c r="F105315" t="s">
        <v>81005</v>
      </c>
    </row>
    <row r="105316" spans="1:6" x14ac:dyDescent="0.2">
      <c r="A105316" t="s">
        <v>113078</v>
      </c>
      <c r="B105316" t="s">
        <v>113526</v>
      </c>
      <c r="C105316" t="s">
        <v>113527</v>
      </c>
      <c r="D105316" t="s">
        <v>44642</v>
      </c>
      <c r="E105316" t="s">
        <v>44643</v>
      </c>
      <c r="F105316" t="s">
        <v>44644</v>
      </c>
    </row>
    <row r="105317" spans="1:6" x14ac:dyDescent="0.2">
      <c r="A105317" t="s">
        <v>113078</v>
      </c>
      <c r="B105317" t="s">
        <v>113526</v>
      </c>
      <c r="C105317" t="s">
        <v>113527</v>
      </c>
      <c r="D105317" t="s">
        <v>46618</v>
      </c>
      <c r="E105317" t="s">
        <v>46619</v>
      </c>
      <c r="F105317" t="s">
        <v>46620</v>
      </c>
    </row>
    <row r="105318" spans="1:6" x14ac:dyDescent="0.2">
      <c r="A105318" t="s">
        <v>113078</v>
      </c>
      <c r="B105318" t="s">
        <v>113526</v>
      </c>
      <c r="C105318" t="s">
        <v>113527</v>
      </c>
      <c r="D105318" t="s">
        <v>77947</v>
      </c>
      <c r="E105318" t="s">
        <v>77948</v>
      </c>
      <c r="F105318" t="s">
        <v>77949</v>
      </c>
    </row>
    <row r="105319" spans="1:6" x14ac:dyDescent="0.2">
      <c r="A105319" t="s">
        <v>113078</v>
      </c>
      <c r="B105319" t="s">
        <v>113526</v>
      </c>
      <c r="C105319" t="s">
        <v>113527</v>
      </c>
      <c r="D105319" t="s">
        <v>7327</v>
      </c>
      <c r="E105319" t="s">
        <v>76685</v>
      </c>
      <c r="F105319" t="s">
        <v>76686</v>
      </c>
    </row>
    <row r="105320" spans="1:6" x14ac:dyDescent="0.2">
      <c r="A105320" t="s">
        <v>113078</v>
      </c>
      <c r="B105320" t="s">
        <v>113526</v>
      </c>
      <c r="C105320" t="s">
        <v>113527</v>
      </c>
      <c r="D105320" t="s">
        <v>12363</v>
      </c>
      <c r="E105320" t="s">
        <v>12364</v>
      </c>
      <c r="F105320" t="s">
        <v>12365</v>
      </c>
    </row>
    <row r="105321" spans="1:6" x14ac:dyDescent="0.2">
      <c r="A105321" t="s">
        <v>113078</v>
      </c>
      <c r="B105321" t="s">
        <v>113526</v>
      </c>
      <c r="C105321" t="s">
        <v>113527</v>
      </c>
      <c r="D105321" t="s">
        <v>76687</v>
      </c>
      <c r="E105321" t="s">
        <v>76688</v>
      </c>
      <c r="F105321" t="s">
        <v>76689</v>
      </c>
    </row>
    <row r="105322" spans="1:6" x14ac:dyDescent="0.2">
      <c r="A105322" t="s">
        <v>113078</v>
      </c>
      <c r="B105322" t="s">
        <v>113526</v>
      </c>
      <c r="C105322" t="s">
        <v>113527</v>
      </c>
      <c r="D105322" t="s">
        <v>64000</v>
      </c>
      <c r="E105322" t="s">
        <v>64001</v>
      </c>
      <c r="F105322" t="s">
        <v>64002</v>
      </c>
    </row>
    <row r="105323" spans="1:6" x14ac:dyDescent="0.2">
      <c r="A105323" t="s">
        <v>113078</v>
      </c>
      <c r="B105323" t="s">
        <v>113526</v>
      </c>
      <c r="C105323" t="s">
        <v>113527</v>
      </c>
      <c r="D105323" t="s">
        <v>82293</v>
      </c>
      <c r="E105323" t="s">
        <v>82294</v>
      </c>
      <c r="F105323" t="s">
        <v>82295</v>
      </c>
    </row>
    <row r="105324" spans="1:6" x14ac:dyDescent="0.2">
      <c r="A105324" t="s">
        <v>113078</v>
      </c>
      <c r="B105324" t="s">
        <v>113526</v>
      </c>
      <c r="C105324" t="s">
        <v>113527</v>
      </c>
      <c r="D105324" t="s">
        <v>81237</v>
      </c>
      <c r="E105324" t="s">
        <v>81238</v>
      </c>
      <c r="F105324" t="s">
        <v>81239</v>
      </c>
    </row>
    <row r="105325" spans="1:6" x14ac:dyDescent="0.2">
      <c r="A105325" t="s">
        <v>113078</v>
      </c>
      <c r="B105325" t="s">
        <v>113526</v>
      </c>
      <c r="C105325" t="s">
        <v>113527</v>
      </c>
      <c r="D105325" t="s">
        <v>26998</v>
      </c>
      <c r="E105325" t="s">
        <v>26999</v>
      </c>
      <c r="F105325" t="s">
        <v>113596</v>
      </c>
    </row>
    <row r="105326" spans="1:6" x14ac:dyDescent="0.2">
      <c r="A105326" t="s">
        <v>113078</v>
      </c>
      <c r="B105326" t="s">
        <v>113526</v>
      </c>
      <c r="C105326" t="s">
        <v>113527</v>
      </c>
      <c r="D105326" t="s">
        <v>62054</v>
      </c>
      <c r="E105326" t="s">
        <v>62055</v>
      </c>
      <c r="F105326" t="s">
        <v>62056</v>
      </c>
    </row>
    <row r="105327" spans="1:6" x14ac:dyDescent="0.2">
      <c r="A105327" t="s">
        <v>113078</v>
      </c>
      <c r="B105327" t="s">
        <v>113526</v>
      </c>
      <c r="C105327" t="s">
        <v>113527</v>
      </c>
      <c r="D105327" t="s">
        <v>113597</v>
      </c>
      <c r="E105327" t="s">
        <v>113598</v>
      </c>
      <c r="F105327" t="s">
        <v>113599</v>
      </c>
    </row>
    <row r="105328" spans="1:6" x14ac:dyDescent="0.2">
      <c r="A105328" t="s">
        <v>113078</v>
      </c>
      <c r="B105328" t="s">
        <v>113526</v>
      </c>
      <c r="C105328" t="s">
        <v>113527</v>
      </c>
      <c r="D105328" t="s">
        <v>76690</v>
      </c>
      <c r="E105328" t="s">
        <v>76691</v>
      </c>
      <c r="F105328" t="s">
        <v>76692</v>
      </c>
    </row>
    <row r="105329" spans="1:6" x14ac:dyDescent="0.2">
      <c r="A105329" t="s">
        <v>113078</v>
      </c>
      <c r="B105329" t="s">
        <v>113526</v>
      </c>
      <c r="C105329" t="s">
        <v>113527</v>
      </c>
      <c r="D105329" t="s">
        <v>29933</v>
      </c>
      <c r="E105329" t="s">
        <v>29934</v>
      </c>
      <c r="F105329" t="s">
        <v>29935</v>
      </c>
    </row>
    <row r="105330" spans="1:6" x14ac:dyDescent="0.2">
      <c r="A105330" t="s">
        <v>113078</v>
      </c>
      <c r="B105330" t="s">
        <v>113526</v>
      </c>
      <c r="C105330" t="s">
        <v>113527</v>
      </c>
      <c r="D105330" t="s">
        <v>76693</v>
      </c>
      <c r="E105330" t="s">
        <v>76694</v>
      </c>
      <c r="F105330" t="s">
        <v>76695</v>
      </c>
    </row>
    <row r="105331" spans="1:6" x14ac:dyDescent="0.2">
      <c r="A105331" t="s">
        <v>113078</v>
      </c>
      <c r="B105331" t="s">
        <v>113526</v>
      </c>
      <c r="C105331" t="s">
        <v>113527</v>
      </c>
      <c r="D105331" t="s">
        <v>33085</v>
      </c>
      <c r="E105331" t="s">
        <v>33086</v>
      </c>
      <c r="F105331" t="s">
        <v>33087</v>
      </c>
    </row>
    <row r="105332" spans="1:6" x14ac:dyDescent="0.2">
      <c r="A105332" t="s">
        <v>113078</v>
      </c>
      <c r="B105332" t="s">
        <v>113526</v>
      </c>
      <c r="C105332" t="s">
        <v>113527</v>
      </c>
      <c r="D105332" t="s">
        <v>85230</v>
      </c>
      <c r="E105332" t="s">
        <v>85231</v>
      </c>
      <c r="F105332" t="s">
        <v>85232</v>
      </c>
    </row>
    <row r="105333" spans="1:6" x14ac:dyDescent="0.2">
      <c r="A105333" t="s">
        <v>113078</v>
      </c>
      <c r="B105333" t="s">
        <v>113526</v>
      </c>
      <c r="C105333" t="s">
        <v>113527</v>
      </c>
      <c r="D105333" t="s">
        <v>113600</v>
      </c>
      <c r="E105333" t="s">
        <v>113601</v>
      </c>
      <c r="F105333" t="s">
        <v>113602</v>
      </c>
    </row>
    <row r="105334" spans="1:6" x14ac:dyDescent="0.2">
      <c r="A105334" t="s">
        <v>113078</v>
      </c>
      <c r="B105334" t="s">
        <v>113526</v>
      </c>
      <c r="C105334" t="s">
        <v>113527</v>
      </c>
      <c r="D105334" t="s">
        <v>64228</v>
      </c>
      <c r="E105334" t="s">
        <v>64229</v>
      </c>
      <c r="F105334" t="s">
        <v>64230</v>
      </c>
    </row>
    <row r="105335" spans="1:6" x14ac:dyDescent="0.2">
      <c r="A105335" t="s">
        <v>113078</v>
      </c>
      <c r="B105335" t="s">
        <v>113526</v>
      </c>
      <c r="C105335" t="s">
        <v>113527</v>
      </c>
      <c r="D105335" t="s">
        <v>59275</v>
      </c>
      <c r="E105335" t="s">
        <v>59276</v>
      </c>
      <c r="F105335" t="s">
        <v>59277</v>
      </c>
    </row>
    <row r="105336" spans="1:6" x14ac:dyDescent="0.2">
      <c r="A105336" t="s">
        <v>113078</v>
      </c>
      <c r="B105336" t="s">
        <v>113526</v>
      </c>
      <c r="C105336" t="s">
        <v>113527</v>
      </c>
      <c r="D105336" t="s">
        <v>28272</v>
      </c>
      <c r="E105336" t="s">
        <v>28273</v>
      </c>
      <c r="F105336" t="s">
        <v>28274</v>
      </c>
    </row>
    <row r="105337" spans="1:6" x14ac:dyDescent="0.2">
      <c r="A105337" t="s">
        <v>113078</v>
      </c>
      <c r="B105337" t="s">
        <v>113526</v>
      </c>
      <c r="C105337" t="s">
        <v>113527</v>
      </c>
      <c r="D105337" t="s">
        <v>82314</v>
      </c>
      <c r="E105337" t="s">
        <v>82315</v>
      </c>
      <c r="F105337" t="s">
        <v>82316</v>
      </c>
    </row>
    <row r="105338" spans="1:6" x14ac:dyDescent="0.2">
      <c r="A105338" t="s">
        <v>113078</v>
      </c>
      <c r="B105338" t="s">
        <v>113526</v>
      </c>
      <c r="C105338" t="s">
        <v>113527</v>
      </c>
      <c r="D105338" t="s">
        <v>81252</v>
      </c>
      <c r="E105338" t="s">
        <v>81253</v>
      </c>
      <c r="F105338" t="s">
        <v>81254</v>
      </c>
    </row>
    <row r="105339" spans="1:6" x14ac:dyDescent="0.2">
      <c r="A105339" t="s">
        <v>113078</v>
      </c>
      <c r="B105339" t="s">
        <v>113526</v>
      </c>
      <c r="C105339" t="s">
        <v>113527</v>
      </c>
      <c r="D105339" t="s">
        <v>82317</v>
      </c>
      <c r="E105339" t="s">
        <v>82318</v>
      </c>
      <c r="F105339" t="s">
        <v>82319</v>
      </c>
    </row>
    <row r="105340" spans="1:6" x14ac:dyDescent="0.2">
      <c r="A105340" t="s">
        <v>113078</v>
      </c>
      <c r="B105340" t="s">
        <v>113526</v>
      </c>
      <c r="C105340" t="s">
        <v>113527</v>
      </c>
      <c r="D105340" t="s">
        <v>62061</v>
      </c>
      <c r="E105340" t="s">
        <v>62062</v>
      </c>
      <c r="F105340" t="s">
        <v>62063</v>
      </c>
    </row>
    <row r="105341" spans="1:6" x14ac:dyDescent="0.2">
      <c r="A105341" t="s">
        <v>113078</v>
      </c>
      <c r="B105341" t="s">
        <v>113526</v>
      </c>
      <c r="C105341" t="s">
        <v>113527</v>
      </c>
      <c r="D105341" t="s">
        <v>58375</v>
      </c>
      <c r="E105341" t="s">
        <v>58376</v>
      </c>
      <c r="F105341" t="s">
        <v>58377</v>
      </c>
    </row>
    <row r="105342" spans="1:6" x14ac:dyDescent="0.2">
      <c r="A105342" t="s">
        <v>113078</v>
      </c>
      <c r="B105342" t="s">
        <v>113526</v>
      </c>
      <c r="C105342" t="s">
        <v>113527</v>
      </c>
      <c r="D105342" t="s">
        <v>78679</v>
      </c>
      <c r="E105342" t="s">
        <v>78680</v>
      </c>
      <c r="F105342" t="s">
        <v>78681</v>
      </c>
    </row>
    <row r="105343" spans="1:6" x14ac:dyDescent="0.2">
      <c r="A105343" t="s">
        <v>113078</v>
      </c>
      <c r="B105343" t="s">
        <v>113526</v>
      </c>
      <c r="C105343" t="s">
        <v>113527</v>
      </c>
      <c r="D105343" t="s">
        <v>61574</v>
      </c>
      <c r="E105343" t="s">
        <v>61575</v>
      </c>
      <c r="F105343" t="s">
        <v>61576</v>
      </c>
    </row>
    <row r="105344" spans="1:6" x14ac:dyDescent="0.2">
      <c r="A105344" t="s">
        <v>113078</v>
      </c>
      <c r="B105344" t="s">
        <v>113526</v>
      </c>
      <c r="C105344" t="s">
        <v>113527</v>
      </c>
      <c r="D105344" t="s">
        <v>78829</v>
      </c>
      <c r="E105344" t="s">
        <v>78830</v>
      </c>
      <c r="F105344" t="s">
        <v>113603</v>
      </c>
    </row>
    <row r="105345" spans="1:6" x14ac:dyDescent="0.2">
      <c r="A105345" t="s">
        <v>113078</v>
      </c>
      <c r="B105345" t="s">
        <v>113526</v>
      </c>
      <c r="C105345" t="s">
        <v>113527</v>
      </c>
      <c r="D105345" t="s">
        <v>78682</v>
      </c>
      <c r="E105345" t="s">
        <v>78683</v>
      </c>
      <c r="F105345" t="s">
        <v>78684</v>
      </c>
    </row>
    <row r="105346" spans="1:6" x14ac:dyDescent="0.2">
      <c r="A105346" t="s">
        <v>113078</v>
      </c>
      <c r="B105346" t="s">
        <v>113526</v>
      </c>
      <c r="C105346" t="s">
        <v>113527</v>
      </c>
      <c r="D105346" t="s">
        <v>77556</v>
      </c>
      <c r="E105346" t="s">
        <v>77557</v>
      </c>
      <c r="F105346" t="s">
        <v>113604</v>
      </c>
    </row>
    <row r="105347" spans="1:6" x14ac:dyDescent="0.2">
      <c r="A105347" t="s">
        <v>113078</v>
      </c>
      <c r="B105347" t="s">
        <v>113526</v>
      </c>
      <c r="C105347" t="s">
        <v>113527</v>
      </c>
      <c r="D105347" t="s">
        <v>113421</v>
      </c>
      <c r="E105347" t="s">
        <v>113422</v>
      </c>
      <c r="F105347" t="s">
        <v>113423</v>
      </c>
    </row>
    <row r="105348" spans="1:6" x14ac:dyDescent="0.2">
      <c r="A105348" t="s">
        <v>113078</v>
      </c>
      <c r="B105348" t="s">
        <v>113526</v>
      </c>
      <c r="C105348" t="s">
        <v>113527</v>
      </c>
      <c r="D105348" t="s">
        <v>54462</v>
      </c>
      <c r="E105348" t="s">
        <v>54463</v>
      </c>
      <c r="F105348" t="s">
        <v>54464</v>
      </c>
    </row>
    <row r="105349" spans="1:6" x14ac:dyDescent="0.2">
      <c r="A105349" t="s">
        <v>113078</v>
      </c>
      <c r="B105349" t="s">
        <v>113526</v>
      </c>
      <c r="C105349" t="s">
        <v>113527</v>
      </c>
      <c r="D105349" t="s">
        <v>27764</v>
      </c>
      <c r="E105349" t="s">
        <v>27765</v>
      </c>
      <c r="F105349" t="s">
        <v>27766</v>
      </c>
    </row>
    <row r="105350" spans="1:6" x14ac:dyDescent="0.2">
      <c r="A105350" t="s">
        <v>113078</v>
      </c>
      <c r="B105350" t="s">
        <v>113526</v>
      </c>
      <c r="C105350" t="s">
        <v>113527</v>
      </c>
      <c r="D105350" t="s">
        <v>77972</v>
      </c>
      <c r="E105350" t="s">
        <v>77973</v>
      </c>
      <c r="F105350" t="s">
        <v>77974</v>
      </c>
    </row>
    <row r="105351" spans="1:6" x14ac:dyDescent="0.2">
      <c r="A105351" t="s">
        <v>113078</v>
      </c>
      <c r="B105351" t="s">
        <v>113526</v>
      </c>
      <c r="C105351" t="s">
        <v>113527</v>
      </c>
      <c r="D105351" t="s">
        <v>33100</v>
      </c>
      <c r="E105351" t="s">
        <v>33101</v>
      </c>
      <c r="F105351" t="s">
        <v>33102</v>
      </c>
    </row>
    <row r="105352" spans="1:6" x14ac:dyDescent="0.2">
      <c r="A105352" t="s">
        <v>113078</v>
      </c>
      <c r="B105352" t="s">
        <v>113526</v>
      </c>
      <c r="C105352" t="s">
        <v>113527</v>
      </c>
      <c r="D105352" t="s">
        <v>34731</v>
      </c>
      <c r="E105352" t="s">
        <v>34732</v>
      </c>
      <c r="F105352" t="s">
        <v>34733</v>
      </c>
    </row>
    <row r="105353" spans="1:6" x14ac:dyDescent="0.2">
      <c r="A105353" t="s">
        <v>113078</v>
      </c>
      <c r="B105353" t="s">
        <v>113526</v>
      </c>
      <c r="C105353" t="s">
        <v>113527</v>
      </c>
      <c r="D105353" t="s">
        <v>77984</v>
      </c>
      <c r="E105353" t="s">
        <v>77985</v>
      </c>
      <c r="F105353" t="s">
        <v>77986</v>
      </c>
    </row>
    <row r="105354" spans="1:6" x14ac:dyDescent="0.2">
      <c r="A105354" t="s">
        <v>113078</v>
      </c>
      <c r="B105354" t="s">
        <v>113526</v>
      </c>
      <c r="C105354" t="s">
        <v>113527</v>
      </c>
      <c r="D105354" t="s">
        <v>87670</v>
      </c>
      <c r="E105354" t="s">
        <v>87671</v>
      </c>
      <c r="F105354" t="s">
        <v>87672</v>
      </c>
    </row>
    <row r="105355" spans="1:6" x14ac:dyDescent="0.2">
      <c r="A105355" t="s">
        <v>113078</v>
      </c>
      <c r="B105355" t="s">
        <v>113526</v>
      </c>
      <c r="C105355" t="s">
        <v>113527</v>
      </c>
      <c r="D105355" t="s">
        <v>58392</v>
      </c>
      <c r="E105355" t="s">
        <v>58393</v>
      </c>
      <c r="F105355" t="s">
        <v>58394</v>
      </c>
    </row>
    <row r="105356" spans="1:6" x14ac:dyDescent="0.2">
      <c r="A105356" t="s">
        <v>113078</v>
      </c>
      <c r="B105356" t="s">
        <v>113526</v>
      </c>
      <c r="C105356" t="s">
        <v>113527</v>
      </c>
      <c r="D105356" t="s">
        <v>113605</v>
      </c>
      <c r="E105356" t="s">
        <v>113606</v>
      </c>
      <c r="F105356" t="s">
        <v>113607</v>
      </c>
    </row>
    <row r="105357" spans="1:6" x14ac:dyDescent="0.2">
      <c r="A105357" t="s">
        <v>113078</v>
      </c>
      <c r="B105357" t="s">
        <v>113526</v>
      </c>
      <c r="C105357" t="s">
        <v>113527</v>
      </c>
      <c r="D105357" t="s">
        <v>113608</v>
      </c>
      <c r="E105357" t="s">
        <v>113609</v>
      </c>
      <c r="F105357" t="s">
        <v>113610</v>
      </c>
    </row>
    <row r="105358" spans="1:6" x14ac:dyDescent="0.2">
      <c r="A105358" t="s">
        <v>113078</v>
      </c>
      <c r="B105358" t="s">
        <v>113526</v>
      </c>
      <c r="C105358" t="s">
        <v>113527</v>
      </c>
      <c r="D105358" t="s">
        <v>19800</v>
      </c>
      <c r="E105358" t="s">
        <v>19801</v>
      </c>
      <c r="F105358" t="s">
        <v>19802</v>
      </c>
    </row>
    <row r="105359" spans="1:6" x14ac:dyDescent="0.2">
      <c r="A105359" t="s">
        <v>113078</v>
      </c>
      <c r="B105359" t="s">
        <v>113526</v>
      </c>
      <c r="C105359" t="s">
        <v>113527</v>
      </c>
      <c r="D105359" t="s">
        <v>83906</v>
      </c>
      <c r="E105359" t="s">
        <v>83907</v>
      </c>
      <c r="F105359" t="s">
        <v>113611</v>
      </c>
    </row>
    <row r="105360" spans="1:6" x14ac:dyDescent="0.2">
      <c r="A105360" t="s">
        <v>113078</v>
      </c>
      <c r="B105360" t="s">
        <v>113526</v>
      </c>
      <c r="C105360" t="s">
        <v>113527</v>
      </c>
      <c r="D105360" t="s">
        <v>81295</v>
      </c>
      <c r="E105360" t="s">
        <v>81296</v>
      </c>
      <c r="F105360" t="s">
        <v>81297</v>
      </c>
    </row>
    <row r="105361" spans="1:6" x14ac:dyDescent="0.2">
      <c r="A105361" t="s">
        <v>113078</v>
      </c>
      <c r="B105361" t="s">
        <v>113526</v>
      </c>
      <c r="C105361" t="s">
        <v>113527</v>
      </c>
      <c r="D105361" t="s">
        <v>113612</v>
      </c>
      <c r="E105361" t="s">
        <v>113613</v>
      </c>
      <c r="F105361" t="s">
        <v>113614</v>
      </c>
    </row>
    <row r="105362" spans="1:6" x14ac:dyDescent="0.2">
      <c r="A105362" t="s">
        <v>113078</v>
      </c>
      <c r="B105362" t="s">
        <v>113526</v>
      </c>
      <c r="C105362" t="s">
        <v>113527</v>
      </c>
      <c r="D105362" t="s">
        <v>77991</v>
      </c>
      <c r="E105362" t="s">
        <v>77992</v>
      </c>
      <c r="F105362" t="s">
        <v>77993</v>
      </c>
    </row>
    <row r="105363" spans="1:6" x14ac:dyDescent="0.2">
      <c r="A105363" t="s">
        <v>113078</v>
      </c>
      <c r="B105363" t="s">
        <v>113526</v>
      </c>
      <c r="C105363" t="s">
        <v>113527</v>
      </c>
      <c r="D105363" t="s">
        <v>18265</v>
      </c>
      <c r="E105363" t="s">
        <v>18266</v>
      </c>
      <c r="F105363" t="s">
        <v>18267</v>
      </c>
    </row>
    <row r="105364" spans="1:6" x14ac:dyDescent="0.2">
      <c r="A105364" t="s">
        <v>113078</v>
      </c>
      <c r="B105364" t="s">
        <v>113526</v>
      </c>
      <c r="C105364" t="s">
        <v>113527</v>
      </c>
      <c r="D105364" t="s">
        <v>83910</v>
      </c>
      <c r="E105364" t="s">
        <v>83911</v>
      </c>
      <c r="F105364" t="s">
        <v>83912</v>
      </c>
    </row>
    <row r="105365" spans="1:6" x14ac:dyDescent="0.2">
      <c r="A105365" t="s">
        <v>113078</v>
      </c>
      <c r="B105365" t="s">
        <v>113526</v>
      </c>
      <c r="C105365" t="s">
        <v>113527</v>
      </c>
      <c r="D105365" t="s">
        <v>46783</v>
      </c>
      <c r="E105365" t="s">
        <v>46784</v>
      </c>
      <c r="F105365" t="s">
        <v>46785</v>
      </c>
    </row>
    <row r="105366" spans="1:6" x14ac:dyDescent="0.2">
      <c r="A105366" t="s">
        <v>113078</v>
      </c>
      <c r="B105366" t="s">
        <v>113526</v>
      </c>
      <c r="C105366" t="s">
        <v>113527</v>
      </c>
      <c r="D105366" t="s">
        <v>82348</v>
      </c>
      <c r="E105366" t="s">
        <v>82349</v>
      </c>
      <c r="F105366" t="s">
        <v>82350</v>
      </c>
    </row>
    <row r="105367" spans="1:6" x14ac:dyDescent="0.2">
      <c r="A105367" t="s">
        <v>113078</v>
      </c>
      <c r="B105367" t="s">
        <v>113526</v>
      </c>
      <c r="C105367" t="s">
        <v>113527</v>
      </c>
      <c r="D105367" t="s">
        <v>82360</v>
      </c>
      <c r="E105367" t="s">
        <v>82361</v>
      </c>
      <c r="F105367" t="s">
        <v>82362</v>
      </c>
    </row>
    <row r="105368" spans="1:6" x14ac:dyDescent="0.2">
      <c r="A105368" t="s">
        <v>113078</v>
      </c>
      <c r="B105368" t="s">
        <v>113526</v>
      </c>
      <c r="C105368" t="s">
        <v>113527</v>
      </c>
      <c r="D105368" t="s">
        <v>32495</v>
      </c>
      <c r="E105368" t="s">
        <v>32496</v>
      </c>
      <c r="F105368" t="s">
        <v>113615</v>
      </c>
    </row>
    <row r="105369" spans="1:6" x14ac:dyDescent="0.2">
      <c r="A105369" t="s">
        <v>113078</v>
      </c>
      <c r="B105369" t="s">
        <v>113526</v>
      </c>
      <c r="C105369" t="s">
        <v>113527</v>
      </c>
      <c r="D105369" t="s">
        <v>83916</v>
      </c>
      <c r="E105369" t="s">
        <v>83917</v>
      </c>
      <c r="F105369" t="s">
        <v>83918</v>
      </c>
    </row>
    <row r="105370" spans="1:6" x14ac:dyDescent="0.2">
      <c r="A105370" t="s">
        <v>113078</v>
      </c>
      <c r="B105370" t="s">
        <v>113526</v>
      </c>
      <c r="C105370" t="s">
        <v>113527</v>
      </c>
      <c r="D105370" t="s">
        <v>113616</v>
      </c>
      <c r="E105370" t="s">
        <v>113617</v>
      </c>
      <c r="F105370" t="s">
        <v>113618</v>
      </c>
    </row>
    <row r="105371" spans="1:6" x14ac:dyDescent="0.2">
      <c r="A105371" t="s">
        <v>113078</v>
      </c>
      <c r="B105371" t="s">
        <v>113526</v>
      </c>
      <c r="C105371" t="s">
        <v>113527</v>
      </c>
      <c r="D105371" t="s">
        <v>37618</v>
      </c>
      <c r="E105371" t="s">
        <v>37619</v>
      </c>
      <c r="F105371" t="s">
        <v>37620</v>
      </c>
    </row>
    <row r="105372" spans="1:6" x14ac:dyDescent="0.2">
      <c r="A105372" t="s">
        <v>113078</v>
      </c>
      <c r="B105372" t="s">
        <v>113526</v>
      </c>
      <c r="C105372" t="s">
        <v>113527</v>
      </c>
      <c r="D105372" t="s">
        <v>76709</v>
      </c>
      <c r="E105372" t="s">
        <v>76710</v>
      </c>
      <c r="F105372" t="s">
        <v>113619</v>
      </c>
    </row>
    <row r="105373" spans="1:6" x14ac:dyDescent="0.2">
      <c r="A105373" t="s">
        <v>113078</v>
      </c>
      <c r="B105373" t="s">
        <v>113526</v>
      </c>
      <c r="C105373" t="s">
        <v>113527</v>
      </c>
      <c r="D105373" t="s">
        <v>44689</v>
      </c>
      <c r="E105373" t="s">
        <v>44690</v>
      </c>
      <c r="F105373" t="s">
        <v>44691</v>
      </c>
    </row>
    <row r="105374" spans="1:6" x14ac:dyDescent="0.2">
      <c r="A105374" t="s">
        <v>113078</v>
      </c>
      <c r="B105374" t="s">
        <v>113526</v>
      </c>
      <c r="C105374" t="s">
        <v>113527</v>
      </c>
      <c r="D105374" t="s">
        <v>83926</v>
      </c>
      <c r="E105374" t="s">
        <v>83927</v>
      </c>
      <c r="F105374" t="s">
        <v>83928</v>
      </c>
    </row>
    <row r="105375" spans="1:6" x14ac:dyDescent="0.2">
      <c r="A105375" t="s">
        <v>113078</v>
      </c>
      <c r="B105375" t="s">
        <v>113526</v>
      </c>
      <c r="C105375" t="s">
        <v>113527</v>
      </c>
      <c r="D105375" t="s">
        <v>77587</v>
      </c>
      <c r="E105375" t="s">
        <v>77588</v>
      </c>
      <c r="F105375" t="s">
        <v>82366</v>
      </c>
    </row>
    <row r="105376" spans="1:6" x14ac:dyDescent="0.2">
      <c r="A105376" t="s">
        <v>113078</v>
      </c>
      <c r="B105376" t="s">
        <v>113526</v>
      </c>
      <c r="C105376" t="s">
        <v>113527</v>
      </c>
      <c r="D105376" t="s">
        <v>113620</v>
      </c>
      <c r="E105376" t="s">
        <v>113621</v>
      </c>
      <c r="F105376" t="s">
        <v>113622</v>
      </c>
    </row>
    <row r="105377" spans="1:6" x14ac:dyDescent="0.2">
      <c r="A105377" t="s">
        <v>113078</v>
      </c>
      <c r="B105377" t="s">
        <v>113526</v>
      </c>
      <c r="C105377" t="s">
        <v>113527</v>
      </c>
      <c r="D105377" t="s">
        <v>78003</v>
      </c>
      <c r="E105377" t="s">
        <v>78004</v>
      </c>
      <c r="F105377" t="s">
        <v>113623</v>
      </c>
    </row>
    <row r="105378" spans="1:6" x14ac:dyDescent="0.2">
      <c r="A105378" t="s">
        <v>113078</v>
      </c>
      <c r="B105378" t="s">
        <v>113526</v>
      </c>
      <c r="C105378" t="s">
        <v>113527</v>
      </c>
      <c r="D105378" t="s">
        <v>58749</v>
      </c>
      <c r="E105378" t="s">
        <v>58750</v>
      </c>
      <c r="F105378" t="s">
        <v>58751</v>
      </c>
    </row>
    <row r="105379" spans="1:6" x14ac:dyDescent="0.2">
      <c r="A105379" t="s">
        <v>113078</v>
      </c>
      <c r="B105379" t="s">
        <v>113526</v>
      </c>
      <c r="C105379" t="s">
        <v>113527</v>
      </c>
      <c r="D105379" t="s">
        <v>49370</v>
      </c>
      <c r="E105379" t="s">
        <v>49371</v>
      </c>
      <c r="F105379" t="s">
        <v>113624</v>
      </c>
    </row>
    <row r="105380" spans="1:6" x14ac:dyDescent="0.2">
      <c r="A105380" t="s">
        <v>113078</v>
      </c>
      <c r="B105380" t="s">
        <v>113526</v>
      </c>
      <c r="C105380" t="s">
        <v>113527</v>
      </c>
      <c r="D105380" t="s">
        <v>2206</v>
      </c>
      <c r="E105380" t="s">
        <v>2207</v>
      </c>
      <c r="F105380" t="s">
        <v>5744</v>
      </c>
    </row>
    <row r="105381" spans="1:6" x14ac:dyDescent="0.2">
      <c r="A105381" t="s">
        <v>113078</v>
      </c>
      <c r="B105381" t="s">
        <v>113526</v>
      </c>
      <c r="C105381" t="s">
        <v>113527</v>
      </c>
      <c r="D105381" t="s">
        <v>62075</v>
      </c>
      <c r="E105381" t="s">
        <v>62076</v>
      </c>
      <c r="F105381" t="s">
        <v>113625</v>
      </c>
    </row>
    <row r="105382" spans="1:6" x14ac:dyDescent="0.2">
      <c r="A105382" t="s">
        <v>113078</v>
      </c>
      <c r="B105382" t="s">
        <v>113526</v>
      </c>
      <c r="C105382" t="s">
        <v>113527</v>
      </c>
      <c r="D105382" t="s">
        <v>113432</v>
      </c>
      <c r="E105382" t="s">
        <v>113433</v>
      </c>
      <c r="F105382" t="s">
        <v>113434</v>
      </c>
    </row>
    <row r="105383" spans="1:6" x14ac:dyDescent="0.2">
      <c r="A105383" t="s">
        <v>113078</v>
      </c>
      <c r="B105383" t="s">
        <v>113526</v>
      </c>
      <c r="C105383" t="s">
        <v>113527</v>
      </c>
      <c r="D105383" t="s">
        <v>59382</v>
      </c>
      <c r="E105383" t="s">
        <v>59383</v>
      </c>
      <c r="F105383" t="s">
        <v>59384</v>
      </c>
    </row>
    <row r="105384" spans="1:6" x14ac:dyDescent="0.2">
      <c r="A105384" t="s">
        <v>113078</v>
      </c>
      <c r="B105384" t="s">
        <v>113526</v>
      </c>
      <c r="C105384" t="s">
        <v>113527</v>
      </c>
      <c r="D105384" t="s">
        <v>113626</v>
      </c>
      <c r="E105384" t="s">
        <v>113627</v>
      </c>
      <c r="F105384" t="s">
        <v>113628</v>
      </c>
    </row>
    <row r="105385" spans="1:6" x14ac:dyDescent="0.2">
      <c r="A105385" t="s">
        <v>113078</v>
      </c>
      <c r="B105385" t="s">
        <v>113526</v>
      </c>
      <c r="C105385" t="s">
        <v>113527</v>
      </c>
      <c r="D105385" t="s">
        <v>58755</v>
      </c>
      <c r="E105385" t="s">
        <v>58756</v>
      </c>
      <c r="F105385" t="s">
        <v>58757</v>
      </c>
    </row>
    <row r="105386" spans="1:6" x14ac:dyDescent="0.2">
      <c r="A105386" t="s">
        <v>113078</v>
      </c>
      <c r="B105386" t="s">
        <v>113526</v>
      </c>
      <c r="C105386" t="s">
        <v>113527</v>
      </c>
      <c r="D105386" t="s">
        <v>113629</v>
      </c>
      <c r="E105386" t="s">
        <v>113630</v>
      </c>
      <c r="F105386" t="s">
        <v>113631</v>
      </c>
    </row>
    <row r="105387" spans="1:6" x14ac:dyDescent="0.2">
      <c r="A105387" t="s">
        <v>113078</v>
      </c>
      <c r="B105387" t="s">
        <v>113526</v>
      </c>
      <c r="C105387" t="s">
        <v>113527</v>
      </c>
      <c r="D105387" t="s">
        <v>58758</v>
      </c>
      <c r="E105387" t="s">
        <v>58759</v>
      </c>
      <c r="F105387" t="s">
        <v>58760</v>
      </c>
    </row>
    <row r="105388" spans="1:6" x14ac:dyDescent="0.2">
      <c r="A105388" t="s">
        <v>113078</v>
      </c>
      <c r="B105388" t="s">
        <v>113526</v>
      </c>
      <c r="C105388" t="s">
        <v>113527</v>
      </c>
      <c r="D105388" t="s">
        <v>81327</v>
      </c>
      <c r="E105388" t="s">
        <v>81328</v>
      </c>
      <c r="F105388" t="s">
        <v>81329</v>
      </c>
    </row>
    <row r="105389" spans="1:6" x14ac:dyDescent="0.2">
      <c r="A105389" t="s">
        <v>113078</v>
      </c>
      <c r="B105389" t="s">
        <v>113526</v>
      </c>
      <c r="C105389" t="s">
        <v>113527</v>
      </c>
      <c r="D105389" t="s">
        <v>77206</v>
      </c>
      <c r="E105389" t="s">
        <v>77207</v>
      </c>
      <c r="F105389" t="s">
        <v>113632</v>
      </c>
    </row>
    <row r="105390" spans="1:6" x14ac:dyDescent="0.2">
      <c r="A105390" t="s">
        <v>113078</v>
      </c>
      <c r="B105390" t="s">
        <v>113526</v>
      </c>
      <c r="C105390" t="s">
        <v>113527</v>
      </c>
      <c r="D105390" t="s">
        <v>113633</v>
      </c>
      <c r="E105390" t="s">
        <v>113634</v>
      </c>
      <c r="F105390" t="s">
        <v>113635</v>
      </c>
    </row>
    <row r="105391" spans="1:6" x14ac:dyDescent="0.2">
      <c r="A105391" t="s">
        <v>113078</v>
      </c>
      <c r="B105391" t="s">
        <v>113526</v>
      </c>
      <c r="C105391" t="s">
        <v>113527</v>
      </c>
      <c r="D105391" t="s">
        <v>23674</v>
      </c>
      <c r="E105391" t="s">
        <v>23675</v>
      </c>
      <c r="F105391" t="s">
        <v>23676</v>
      </c>
    </row>
    <row r="105392" spans="1:6" x14ac:dyDescent="0.2">
      <c r="A105392" t="s">
        <v>113078</v>
      </c>
      <c r="B105392" t="s">
        <v>113526</v>
      </c>
      <c r="C105392" t="s">
        <v>113527</v>
      </c>
      <c r="D105392" t="s">
        <v>11015</v>
      </c>
      <c r="E105392" t="s">
        <v>11016</v>
      </c>
      <c r="F105392" t="s">
        <v>11017</v>
      </c>
    </row>
    <row r="105393" spans="1:6" x14ac:dyDescent="0.2">
      <c r="A105393" t="s">
        <v>113078</v>
      </c>
      <c r="B105393" t="s">
        <v>113526</v>
      </c>
      <c r="C105393" t="s">
        <v>113527</v>
      </c>
      <c r="D105393" t="s">
        <v>82369</v>
      </c>
      <c r="E105393" t="s">
        <v>82370</v>
      </c>
      <c r="F105393" t="s">
        <v>82371</v>
      </c>
    </row>
    <row r="105394" spans="1:6" x14ac:dyDescent="0.2">
      <c r="A105394" t="s">
        <v>113078</v>
      </c>
      <c r="B105394" t="s">
        <v>113526</v>
      </c>
      <c r="C105394" t="s">
        <v>113527</v>
      </c>
      <c r="D105394" t="s">
        <v>79650</v>
      </c>
      <c r="E105394" t="s">
        <v>79651</v>
      </c>
      <c r="F105394" t="s">
        <v>79652</v>
      </c>
    </row>
    <row r="105395" spans="1:6" x14ac:dyDescent="0.2">
      <c r="A105395" t="s">
        <v>113078</v>
      </c>
      <c r="B105395" t="s">
        <v>113526</v>
      </c>
      <c r="C105395" t="s">
        <v>113527</v>
      </c>
      <c r="D105395" t="s">
        <v>82372</v>
      </c>
      <c r="E105395" t="s">
        <v>82373</v>
      </c>
      <c r="F105395" t="s">
        <v>82374</v>
      </c>
    </row>
    <row r="105396" spans="1:6" x14ac:dyDescent="0.2">
      <c r="A105396" t="s">
        <v>113078</v>
      </c>
      <c r="B105396" t="s">
        <v>113526</v>
      </c>
      <c r="C105396" t="s">
        <v>113527</v>
      </c>
      <c r="D105396" t="s">
        <v>62085</v>
      </c>
      <c r="E105396" t="s">
        <v>62086</v>
      </c>
      <c r="F105396" t="s">
        <v>113636</v>
      </c>
    </row>
    <row r="105397" spans="1:6" x14ac:dyDescent="0.2">
      <c r="A105397" t="s">
        <v>113078</v>
      </c>
      <c r="B105397" t="s">
        <v>113526</v>
      </c>
      <c r="C105397" t="s">
        <v>113527</v>
      </c>
      <c r="D105397" t="s">
        <v>78010</v>
      </c>
      <c r="E105397" t="s">
        <v>78011</v>
      </c>
      <c r="F105397" t="s">
        <v>78012</v>
      </c>
    </row>
    <row r="105398" spans="1:6" x14ac:dyDescent="0.2">
      <c r="A105398" t="s">
        <v>113078</v>
      </c>
      <c r="B105398" t="s">
        <v>113526</v>
      </c>
      <c r="C105398" t="s">
        <v>113527</v>
      </c>
      <c r="D105398" t="s">
        <v>31702</v>
      </c>
      <c r="E105398" t="s">
        <v>31703</v>
      </c>
      <c r="F105398" t="s">
        <v>31704</v>
      </c>
    </row>
    <row r="105399" spans="1:6" x14ac:dyDescent="0.2">
      <c r="A105399" t="s">
        <v>113078</v>
      </c>
      <c r="B105399" t="s">
        <v>113526</v>
      </c>
      <c r="C105399" t="s">
        <v>113527</v>
      </c>
      <c r="D105399" t="s">
        <v>78013</v>
      </c>
      <c r="E105399" t="s">
        <v>78014</v>
      </c>
      <c r="F105399" t="s">
        <v>113637</v>
      </c>
    </row>
    <row r="105400" spans="1:6" x14ac:dyDescent="0.2">
      <c r="A105400" t="s">
        <v>113078</v>
      </c>
      <c r="B105400" t="s">
        <v>113526</v>
      </c>
      <c r="C105400" t="s">
        <v>113527</v>
      </c>
      <c r="D105400" t="s">
        <v>18861</v>
      </c>
      <c r="E105400" t="s">
        <v>18862</v>
      </c>
      <c r="F105400" t="s">
        <v>18863</v>
      </c>
    </row>
    <row r="105401" spans="1:6" x14ac:dyDescent="0.2">
      <c r="A105401" t="s">
        <v>113078</v>
      </c>
      <c r="B105401" t="s">
        <v>113526</v>
      </c>
      <c r="C105401" t="s">
        <v>113527</v>
      </c>
      <c r="D105401" t="s">
        <v>58430</v>
      </c>
      <c r="E105401" t="s">
        <v>58431</v>
      </c>
      <c r="F105401" t="s">
        <v>58432</v>
      </c>
    </row>
    <row r="105402" spans="1:6" x14ac:dyDescent="0.2">
      <c r="A105402" t="s">
        <v>113078</v>
      </c>
      <c r="B105402" t="s">
        <v>113526</v>
      </c>
      <c r="C105402" t="s">
        <v>113527</v>
      </c>
      <c r="D105402" t="s">
        <v>37667</v>
      </c>
      <c r="E105402" t="s">
        <v>37668</v>
      </c>
      <c r="F105402" t="s">
        <v>37669</v>
      </c>
    </row>
    <row r="105403" spans="1:6" x14ac:dyDescent="0.2">
      <c r="A105403" t="s">
        <v>113078</v>
      </c>
      <c r="B105403" t="s">
        <v>113526</v>
      </c>
      <c r="C105403" t="s">
        <v>113527</v>
      </c>
      <c r="D105403" t="s">
        <v>1213</v>
      </c>
      <c r="E105403" t="s">
        <v>1214</v>
      </c>
      <c r="F105403" t="s">
        <v>1215</v>
      </c>
    </row>
    <row r="105404" spans="1:6" x14ac:dyDescent="0.2">
      <c r="A105404" t="s">
        <v>113078</v>
      </c>
      <c r="B105404" t="s">
        <v>113526</v>
      </c>
      <c r="C105404" t="s">
        <v>113527</v>
      </c>
      <c r="D105404" t="s">
        <v>8530</v>
      </c>
      <c r="E105404" t="s">
        <v>41148</v>
      </c>
      <c r="F105404" t="s">
        <v>41149</v>
      </c>
    </row>
    <row r="105405" spans="1:6" x14ac:dyDescent="0.2">
      <c r="A105405" t="s">
        <v>113078</v>
      </c>
      <c r="B105405" t="s">
        <v>113526</v>
      </c>
      <c r="C105405" t="s">
        <v>113527</v>
      </c>
      <c r="D105405" t="s">
        <v>76718</v>
      </c>
      <c r="E105405" t="s">
        <v>76719</v>
      </c>
      <c r="F105405" t="s">
        <v>76720</v>
      </c>
    </row>
    <row r="105406" spans="1:6" x14ac:dyDescent="0.2">
      <c r="A105406" t="s">
        <v>113078</v>
      </c>
      <c r="B105406" t="s">
        <v>113526</v>
      </c>
      <c r="C105406" t="s">
        <v>113527</v>
      </c>
      <c r="D105406" t="s">
        <v>57583</v>
      </c>
      <c r="E105406" t="s">
        <v>57584</v>
      </c>
      <c r="F105406" t="s">
        <v>57585</v>
      </c>
    </row>
    <row r="105407" spans="1:6" x14ac:dyDescent="0.2">
      <c r="A105407" t="s">
        <v>113078</v>
      </c>
      <c r="B105407" t="s">
        <v>113526</v>
      </c>
      <c r="C105407" t="s">
        <v>113527</v>
      </c>
      <c r="D105407" t="s">
        <v>54856</v>
      </c>
      <c r="E105407" t="s">
        <v>54857</v>
      </c>
      <c r="F105407" t="s">
        <v>54858</v>
      </c>
    </row>
    <row r="105408" spans="1:6" x14ac:dyDescent="0.2">
      <c r="A105408" t="s">
        <v>113078</v>
      </c>
      <c r="B105408" t="s">
        <v>113526</v>
      </c>
      <c r="C105408" t="s">
        <v>113527</v>
      </c>
      <c r="D105408" t="s">
        <v>59440</v>
      </c>
      <c r="E105408" t="s">
        <v>59441</v>
      </c>
      <c r="F105408" t="s">
        <v>59442</v>
      </c>
    </row>
    <row r="105409" spans="1:6" x14ac:dyDescent="0.2">
      <c r="A105409" t="s">
        <v>113078</v>
      </c>
      <c r="B105409" t="s">
        <v>113526</v>
      </c>
      <c r="C105409" t="s">
        <v>113527</v>
      </c>
      <c r="D105409" t="s">
        <v>4967</v>
      </c>
      <c r="E105409" t="s">
        <v>4968</v>
      </c>
      <c r="F105409" t="s">
        <v>4969</v>
      </c>
    </row>
    <row r="105410" spans="1:6" x14ac:dyDescent="0.2">
      <c r="A105410" t="s">
        <v>113078</v>
      </c>
      <c r="B105410" t="s">
        <v>113526</v>
      </c>
      <c r="C105410" t="s">
        <v>113527</v>
      </c>
      <c r="D105410" t="s">
        <v>4967</v>
      </c>
      <c r="E105410" t="s">
        <v>4968</v>
      </c>
      <c r="F105410" t="s">
        <v>4969</v>
      </c>
    </row>
    <row r="105411" spans="1:6" x14ac:dyDescent="0.2">
      <c r="A105411" t="s">
        <v>113078</v>
      </c>
      <c r="B105411" t="s">
        <v>113526</v>
      </c>
      <c r="C105411" t="s">
        <v>113527</v>
      </c>
      <c r="D105411" t="s">
        <v>113329</v>
      </c>
      <c r="E105411" t="s">
        <v>113330</v>
      </c>
      <c r="F105411" t="s">
        <v>113331</v>
      </c>
    </row>
    <row r="105412" spans="1:6" x14ac:dyDescent="0.2">
      <c r="A105412" t="s">
        <v>113078</v>
      </c>
      <c r="B105412" t="s">
        <v>113526</v>
      </c>
      <c r="C105412" t="s">
        <v>113527</v>
      </c>
      <c r="D105412" t="s">
        <v>113638</v>
      </c>
      <c r="E105412" t="s">
        <v>113639</v>
      </c>
      <c r="F105412" t="s">
        <v>113640</v>
      </c>
    </row>
    <row r="105413" spans="1:6" x14ac:dyDescent="0.2">
      <c r="A105413" t="s">
        <v>113078</v>
      </c>
      <c r="B105413" t="s">
        <v>113526</v>
      </c>
      <c r="C105413" t="s">
        <v>113527</v>
      </c>
      <c r="D105413" t="s">
        <v>29768</v>
      </c>
      <c r="E105413" t="s">
        <v>29769</v>
      </c>
      <c r="F105413" t="s">
        <v>29770</v>
      </c>
    </row>
    <row r="105414" spans="1:6" x14ac:dyDescent="0.2">
      <c r="A105414" t="s">
        <v>113078</v>
      </c>
      <c r="B105414" t="s">
        <v>113526</v>
      </c>
      <c r="C105414" t="s">
        <v>113527</v>
      </c>
      <c r="D105414" t="s">
        <v>83957</v>
      </c>
      <c r="E105414" t="s">
        <v>83958</v>
      </c>
      <c r="F105414" t="s">
        <v>83959</v>
      </c>
    </row>
    <row r="105415" spans="1:6" x14ac:dyDescent="0.2">
      <c r="A105415" t="s">
        <v>113078</v>
      </c>
      <c r="B105415" t="s">
        <v>113526</v>
      </c>
      <c r="C105415" t="s">
        <v>113527</v>
      </c>
      <c r="D105415" t="s">
        <v>61290</v>
      </c>
      <c r="E105415" t="s">
        <v>61291</v>
      </c>
      <c r="F105415" t="s">
        <v>61292</v>
      </c>
    </row>
    <row r="105416" spans="1:6" x14ac:dyDescent="0.2">
      <c r="A105416" t="s">
        <v>113078</v>
      </c>
      <c r="B105416" t="s">
        <v>113526</v>
      </c>
      <c r="C105416" t="s">
        <v>113527</v>
      </c>
      <c r="D105416" t="s">
        <v>76727</v>
      </c>
      <c r="E105416" t="s">
        <v>76728</v>
      </c>
      <c r="F105416" t="s">
        <v>76729</v>
      </c>
    </row>
    <row r="105417" spans="1:6" x14ac:dyDescent="0.2">
      <c r="A105417" t="s">
        <v>113078</v>
      </c>
      <c r="B105417" t="s">
        <v>113526</v>
      </c>
      <c r="C105417" t="s">
        <v>113527</v>
      </c>
      <c r="D105417" t="s">
        <v>397</v>
      </c>
      <c r="E105417" t="s">
        <v>398</v>
      </c>
      <c r="F105417" t="s">
        <v>399</v>
      </c>
    </row>
    <row r="105418" spans="1:6" x14ac:dyDescent="0.2">
      <c r="A105418" t="s">
        <v>113078</v>
      </c>
      <c r="B105418" t="s">
        <v>113526</v>
      </c>
      <c r="C105418" t="s">
        <v>113527</v>
      </c>
      <c r="D105418" t="s">
        <v>78903</v>
      </c>
      <c r="E105418" t="s">
        <v>78904</v>
      </c>
      <c r="F105418" t="s">
        <v>78905</v>
      </c>
    </row>
    <row r="105419" spans="1:6" x14ac:dyDescent="0.2">
      <c r="A105419" t="s">
        <v>113078</v>
      </c>
      <c r="B105419" t="s">
        <v>113526</v>
      </c>
      <c r="C105419" t="s">
        <v>113527</v>
      </c>
      <c r="D105419" t="s">
        <v>62097</v>
      </c>
      <c r="E105419" t="s">
        <v>62098</v>
      </c>
      <c r="F105419" t="s">
        <v>113641</v>
      </c>
    </row>
    <row r="105420" spans="1:6" x14ac:dyDescent="0.2">
      <c r="A105420" t="s">
        <v>113078</v>
      </c>
      <c r="B105420" t="s">
        <v>113526</v>
      </c>
      <c r="C105420" t="s">
        <v>113527</v>
      </c>
      <c r="D105420" t="s">
        <v>82393</v>
      </c>
      <c r="E105420" t="s">
        <v>82394</v>
      </c>
      <c r="F105420" t="s">
        <v>82395</v>
      </c>
    </row>
    <row r="105421" spans="1:6" x14ac:dyDescent="0.2">
      <c r="A105421" t="s">
        <v>113078</v>
      </c>
      <c r="B105421" t="s">
        <v>113526</v>
      </c>
      <c r="C105421" t="s">
        <v>113527</v>
      </c>
      <c r="D105421" t="s">
        <v>78032</v>
      </c>
      <c r="E105421" t="s">
        <v>78033</v>
      </c>
      <c r="F105421" t="s">
        <v>113642</v>
      </c>
    </row>
    <row r="105422" spans="1:6" x14ac:dyDescent="0.2">
      <c r="A105422" t="s">
        <v>113078</v>
      </c>
      <c r="B105422" t="s">
        <v>113526</v>
      </c>
      <c r="C105422" t="s">
        <v>113527</v>
      </c>
      <c r="D105422" t="s">
        <v>81371</v>
      </c>
      <c r="E105422" t="s">
        <v>81372</v>
      </c>
      <c r="F105422" t="s">
        <v>113643</v>
      </c>
    </row>
    <row r="105423" spans="1:6" x14ac:dyDescent="0.2">
      <c r="A105423" t="s">
        <v>113078</v>
      </c>
      <c r="B105423" t="s">
        <v>113526</v>
      </c>
      <c r="C105423" t="s">
        <v>113527</v>
      </c>
      <c r="D105423" t="s">
        <v>113436</v>
      </c>
      <c r="E105423" t="s">
        <v>113437</v>
      </c>
      <c r="F105423" t="s">
        <v>113438</v>
      </c>
    </row>
    <row r="105424" spans="1:6" x14ac:dyDescent="0.2">
      <c r="A105424" t="s">
        <v>113078</v>
      </c>
      <c r="B105424" t="s">
        <v>113526</v>
      </c>
      <c r="C105424" t="s">
        <v>113527</v>
      </c>
      <c r="D105424" t="s">
        <v>9083</v>
      </c>
      <c r="E105424" t="s">
        <v>9084</v>
      </c>
      <c r="F105424" t="s">
        <v>9085</v>
      </c>
    </row>
    <row r="105425" spans="1:6" x14ac:dyDescent="0.2">
      <c r="A105425" t="s">
        <v>113078</v>
      </c>
      <c r="B105425" t="s">
        <v>113526</v>
      </c>
      <c r="C105425" t="s">
        <v>113527</v>
      </c>
      <c r="D105425" t="s">
        <v>62100</v>
      </c>
      <c r="E105425" t="s">
        <v>62101</v>
      </c>
      <c r="F105425" t="s">
        <v>62102</v>
      </c>
    </row>
    <row r="105426" spans="1:6" x14ac:dyDescent="0.2">
      <c r="A105426" t="s">
        <v>113078</v>
      </c>
      <c r="B105426" t="s">
        <v>113526</v>
      </c>
      <c r="C105426" t="s">
        <v>113527</v>
      </c>
      <c r="D105426" t="s">
        <v>62103</v>
      </c>
      <c r="E105426" t="s">
        <v>62104</v>
      </c>
      <c r="F105426" t="s">
        <v>62105</v>
      </c>
    </row>
    <row r="105427" spans="1:6" x14ac:dyDescent="0.2">
      <c r="A105427" t="s">
        <v>113078</v>
      </c>
      <c r="B105427" t="s">
        <v>113526</v>
      </c>
      <c r="C105427" t="s">
        <v>113527</v>
      </c>
      <c r="D105427" t="s">
        <v>76730</v>
      </c>
      <c r="E105427" t="s">
        <v>76731</v>
      </c>
      <c r="F105427" t="s">
        <v>76732</v>
      </c>
    </row>
    <row r="105428" spans="1:6" x14ac:dyDescent="0.2">
      <c r="A105428" t="s">
        <v>113078</v>
      </c>
      <c r="B105428" t="s">
        <v>113526</v>
      </c>
      <c r="C105428" t="s">
        <v>113527</v>
      </c>
      <c r="D105428" t="s">
        <v>18904</v>
      </c>
      <c r="E105428" t="s">
        <v>18905</v>
      </c>
      <c r="F105428" t="s">
        <v>113644</v>
      </c>
    </row>
    <row r="105429" spans="1:6" x14ac:dyDescent="0.2">
      <c r="A105429" t="s">
        <v>113078</v>
      </c>
      <c r="B105429" t="s">
        <v>113526</v>
      </c>
      <c r="C105429" t="s">
        <v>113527</v>
      </c>
      <c r="D105429" t="s">
        <v>62107</v>
      </c>
      <c r="E105429" t="s">
        <v>62108</v>
      </c>
      <c r="F105429" t="s">
        <v>62109</v>
      </c>
    </row>
    <row r="105430" spans="1:6" x14ac:dyDescent="0.2">
      <c r="A105430" t="s">
        <v>113078</v>
      </c>
      <c r="B105430" t="s">
        <v>113526</v>
      </c>
      <c r="C105430" t="s">
        <v>113527</v>
      </c>
      <c r="D105430" t="s">
        <v>78919</v>
      </c>
      <c r="E105430" t="s">
        <v>78920</v>
      </c>
      <c r="F105430" t="s">
        <v>78921</v>
      </c>
    </row>
    <row r="105431" spans="1:6" x14ac:dyDescent="0.2">
      <c r="A105431" t="s">
        <v>113078</v>
      </c>
      <c r="B105431" t="s">
        <v>113526</v>
      </c>
      <c r="C105431" t="s">
        <v>113527</v>
      </c>
      <c r="D105431" t="s">
        <v>81383</v>
      </c>
      <c r="E105431" t="s">
        <v>81384</v>
      </c>
      <c r="F105431" t="s">
        <v>81385</v>
      </c>
    </row>
    <row r="105432" spans="1:6" x14ac:dyDescent="0.2">
      <c r="A105432" t="s">
        <v>113078</v>
      </c>
      <c r="B105432" t="s">
        <v>113526</v>
      </c>
      <c r="C105432" t="s">
        <v>113527</v>
      </c>
      <c r="D105432" t="s">
        <v>113645</v>
      </c>
      <c r="E105432" t="s">
        <v>113646</v>
      </c>
      <c r="F105432" t="s">
        <v>113647</v>
      </c>
    </row>
    <row r="105433" spans="1:6" x14ac:dyDescent="0.2">
      <c r="A105433" t="s">
        <v>113078</v>
      </c>
      <c r="B105433" t="s">
        <v>113526</v>
      </c>
      <c r="C105433" t="s">
        <v>113527</v>
      </c>
      <c r="D105433" t="s">
        <v>113439</v>
      </c>
      <c r="E105433" t="s">
        <v>113440</v>
      </c>
      <c r="F105433" t="s">
        <v>113441</v>
      </c>
    </row>
    <row r="105434" spans="1:6" x14ac:dyDescent="0.2">
      <c r="A105434" t="s">
        <v>113078</v>
      </c>
      <c r="B105434" t="s">
        <v>113526</v>
      </c>
      <c r="C105434" t="s">
        <v>113527</v>
      </c>
      <c r="D105434" t="s">
        <v>39408</v>
      </c>
      <c r="E105434" t="s">
        <v>39409</v>
      </c>
      <c r="F105434" t="s">
        <v>39410</v>
      </c>
    </row>
    <row r="105435" spans="1:6" x14ac:dyDescent="0.2">
      <c r="A105435" t="s">
        <v>113078</v>
      </c>
      <c r="B105435" t="s">
        <v>113526</v>
      </c>
      <c r="C105435" t="s">
        <v>113527</v>
      </c>
      <c r="D105435" t="s">
        <v>49436</v>
      </c>
      <c r="E105435" t="s">
        <v>49437</v>
      </c>
      <c r="F105435" t="s">
        <v>113648</v>
      </c>
    </row>
    <row r="105436" spans="1:6" x14ac:dyDescent="0.2">
      <c r="A105436" t="s">
        <v>113078</v>
      </c>
      <c r="B105436" t="s">
        <v>113526</v>
      </c>
      <c r="C105436" t="s">
        <v>113527</v>
      </c>
      <c r="D105436" t="s">
        <v>50243</v>
      </c>
      <c r="E105436" t="s">
        <v>50244</v>
      </c>
      <c r="F105436" t="s">
        <v>50245</v>
      </c>
    </row>
    <row r="105437" spans="1:6" x14ac:dyDescent="0.2">
      <c r="A105437" t="s">
        <v>113078</v>
      </c>
      <c r="B105437" t="s">
        <v>113526</v>
      </c>
      <c r="C105437" t="s">
        <v>113527</v>
      </c>
      <c r="D105437" t="s">
        <v>16856</v>
      </c>
      <c r="E105437" t="s">
        <v>16857</v>
      </c>
      <c r="F105437" t="s">
        <v>16858</v>
      </c>
    </row>
    <row r="105438" spans="1:6" x14ac:dyDescent="0.2">
      <c r="A105438" t="s">
        <v>113078</v>
      </c>
      <c r="B105438" t="s">
        <v>113526</v>
      </c>
      <c r="C105438" t="s">
        <v>113527</v>
      </c>
      <c r="D105438" t="s">
        <v>62113</v>
      </c>
      <c r="E105438" t="s">
        <v>62114</v>
      </c>
      <c r="F105438" t="s">
        <v>62115</v>
      </c>
    </row>
    <row r="105439" spans="1:6" x14ac:dyDescent="0.2">
      <c r="A105439" t="s">
        <v>113078</v>
      </c>
      <c r="B105439" t="s">
        <v>113526</v>
      </c>
      <c r="C105439" t="s">
        <v>113527</v>
      </c>
      <c r="D105439" t="s">
        <v>82421</v>
      </c>
      <c r="E105439" t="s">
        <v>82422</v>
      </c>
      <c r="F105439" t="s">
        <v>113649</v>
      </c>
    </row>
    <row r="105440" spans="1:6" x14ac:dyDescent="0.2">
      <c r="A105440" t="s">
        <v>113078</v>
      </c>
      <c r="B105440" t="s">
        <v>113526</v>
      </c>
      <c r="C105440" t="s">
        <v>113527</v>
      </c>
      <c r="D105440" t="s">
        <v>96924</v>
      </c>
      <c r="E105440" t="s">
        <v>96925</v>
      </c>
      <c r="F105440" t="s">
        <v>96926</v>
      </c>
    </row>
    <row r="105441" spans="1:6" x14ac:dyDescent="0.2">
      <c r="A105441" t="s">
        <v>113078</v>
      </c>
      <c r="B105441" t="s">
        <v>113526</v>
      </c>
      <c r="C105441" t="s">
        <v>113527</v>
      </c>
      <c r="D105441" t="s">
        <v>113650</v>
      </c>
      <c r="E105441" t="s">
        <v>113651</v>
      </c>
      <c r="F105441" t="s">
        <v>113652</v>
      </c>
    </row>
    <row r="105442" spans="1:6" x14ac:dyDescent="0.2">
      <c r="A105442" t="s">
        <v>113078</v>
      </c>
      <c r="B105442" t="s">
        <v>113526</v>
      </c>
      <c r="C105442" t="s">
        <v>113527</v>
      </c>
      <c r="D105442" t="s">
        <v>59506</v>
      </c>
      <c r="E105442" t="s">
        <v>59507</v>
      </c>
      <c r="F105442" t="s">
        <v>59508</v>
      </c>
    </row>
    <row r="105443" spans="1:6" x14ac:dyDescent="0.2">
      <c r="A105443" t="s">
        <v>113078</v>
      </c>
      <c r="B105443" t="s">
        <v>113526</v>
      </c>
      <c r="C105443" t="s">
        <v>113527</v>
      </c>
      <c r="D105443" t="s">
        <v>113653</v>
      </c>
      <c r="E105443" t="s">
        <v>113654</v>
      </c>
      <c r="F105443" t="s">
        <v>113655</v>
      </c>
    </row>
    <row r="105444" spans="1:6" x14ac:dyDescent="0.2">
      <c r="A105444" t="s">
        <v>113078</v>
      </c>
      <c r="B105444" t="s">
        <v>113526</v>
      </c>
      <c r="C105444" t="s">
        <v>113527</v>
      </c>
      <c r="D105444" t="s">
        <v>28294</v>
      </c>
      <c r="E105444" t="s">
        <v>28295</v>
      </c>
      <c r="F105444" t="s">
        <v>28296</v>
      </c>
    </row>
    <row r="105445" spans="1:6" x14ac:dyDescent="0.2">
      <c r="A105445" t="s">
        <v>113078</v>
      </c>
      <c r="B105445" t="s">
        <v>113526</v>
      </c>
      <c r="C105445" t="s">
        <v>113527</v>
      </c>
      <c r="D105445" t="s">
        <v>39702</v>
      </c>
      <c r="E105445" t="s">
        <v>39703</v>
      </c>
      <c r="F105445" t="s">
        <v>39704</v>
      </c>
    </row>
    <row r="105446" spans="1:6" x14ac:dyDescent="0.2">
      <c r="A105446" t="s">
        <v>113078</v>
      </c>
      <c r="B105446" t="s">
        <v>113526</v>
      </c>
      <c r="C105446" t="s">
        <v>113527</v>
      </c>
      <c r="D105446" t="s">
        <v>1685</v>
      </c>
      <c r="E105446" t="s">
        <v>1686</v>
      </c>
      <c r="F105446" t="s">
        <v>1687</v>
      </c>
    </row>
    <row r="105447" spans="1:6" x14ac:dyDescent="0.2">
      <c r="A105447" t="s">
        <v>113078</v>
      </c>
      <c r="B105447" t="s">
        <v>113526</v>
      </c>
      <c r="C105447" t="s">
        <v>113527</v>
      </c>
      <c r="D105447" t="s">
        <v>112825</v>
      </c>
      <c r="E105447" t="s">
        <v>112826</v>
      </c>
      <c r="F105447" t="s">
        <v>112827</v>
      </c>
    </row>
    <row r="105448" spans="1:6" x14ac:dyDescent="0.2">
      <c r="A105448" t="s">
        <v>113078</v>
      </c>
      <c r="B105448" t="s">
        <v>113526</v>
      </c>
      <c r="C105448" t="s">
        <v>113527</v>
      </c>
      <c r="D105448" t="s">
        <v>77638</v>
      </c>
      <c r="E105448" t="s">
        <v>77639</v>
      </c>
      <c r="F105448" t="s">
        <v>77640</v>
      </c>
    </row>
    <row r="105449" spans="1:6" x14ac:dyDescent="0.2">
      <c r="A105449" t="s">
        <v>113078</v>
      </c>
      <c r="B105449" t="s">
        <v>113526</v>
      </c>
      <c r="C105449" t="s">
        <v>113527</v>
      </c>
      <c r="D105449" t="s">
        <v>113443</v>
      </c>
      <c r="E105449" t="s">
        <v>113444</v>
      </c>
      <c r="F105449" t="s">
        <v>113445</v>
      </c>
    </row>
    <row r="105450" spans="1:6" x14ac:dyDescent="0.2">
      <c r="A105450" t="s">
        <v>113078</v>
      </c>
      <c r="B105450" t="s">
        <v>113526</v>
      </c>
      <c r="C105450" t="s">
        <v>113527</v>
      </c>
      <c r="D105450" t="s">
        <v>78931</v>
      </c>
      <c r="E105450" t="s">
        <v>78932</v>
      </c>
      <c r="F105450" t="s">
        <v>78933</v>
      </c>
    </row>
    <row r="105451" spans="1:6" x14ac:dyDescent="0.2">
      <c r="A105451" t="s">
        <v>113078</v>
      </c>
      <c r="B105451" t="s">
        <v>113526</v>
      </c>
      <c r="C105451" t="s">
        <v>113527</v>
      </c>
      <c r="D105451" t="s">
        <v>47186</v>
      </c>
      <c r="E105451" t="s">
        <v>47187</v>
      </c>
      <c r="F105451" t="s">
        <v>47188</v>
      </c>
    </row>
    <row r="105452" spans="1:6" x14ac:dyDescent="0.2">
      <c r="A105452" t="s">
        <v>113078</v>
      </c>
      <c r="B105452" t="s">
        <v>113526</v>
      </c>
      <c r="C105452" t="s">
        <v>113527</v>
      </c>
      <c r="D105452" t="s">
        <v>78934</v>
      </c>
      <c r="E105452" t="s">
        <v>78935</v>
      </c>
      <c r="F105452" t="s">
        <v>78936</v>
      </c>
    </row>
    <row r="105453" spans="1:6" x14ac:dyDescent="0.2">
      <c r="A105453" t="s">
        <v>113078</v>
      </c>
      <c r="B105453" t="s">
        <v>113526</v>
      </c>
      <c r="C105453" t="s">
        <v>113527</v>
      </c>
      <c r="D105453" t="s">
        <v>1228</v>
      </c>
      <c r="E105453" t="s">
        <v>1229</v>
      </c>
      <c r="F105453" t="s">
        <v>1230</v>
      </c>
    </row>
    <row r="105454" spans="1:6" x14ac:dyDescent="0.2">
      <c r="A105454" t="s">
        <v>113078</v>
      </c>
      <c r="B105454" t="s">
        <v>113526</v>
      </c>
      <c r="C105454" t="s">
        <v>113527</v>
      </c>
      <c r="D105454" t="s">
        <v>66271</v>
      </c>
      <c r="E105454" t="s">
        <v>75827</v>
      </c>
      <c r="F105454" t="s">
        <v>75828</v>
      </c>
    </row>
    <row r="105455" spans="1:6" x14ac:dyDescent="0.2">
      <c r="A105455" t="s">
        <v>113078</v>
      </c>
      <c r="B105455" t="s">
        <v>113526</v>
      </c>
      <c r="C105455" t="s">
        <v>113527</v>
      </c>
      <c r="D105455" t="s">
        <v>58452</v>
      </c>
      <c r="E105455" t="s">
        <v>58453</v>
      </c>
      <c r="F105455" t="s">
        <v>58454</v>
      </c>
    </row>
    <row r="105456" spans="1:6" x14ac:dyDescent="0.2">
      <c r="A105456" t="s">
        <v>113078</v>
      </c>
      <c r="B105456" t="s">
        <v>113526</v>
      </c>
      <c r="C105456" t="s">
        <v>113527</v>
      </c>
      <c r="D105456" t="s">
        <v>27057</v>
      </c>
      <c r="E105456" t="s">
        <v>27058</v>
      </c>
      <c r="F105456" t="s">
        <v>27059</v>
      </c>
    </row>
    <row r="105457" spans="1:6" x14ac:dyDescent="0.2">
      <c r="A105457" t="s">
        <v>113078</v>
      </c>
      <c r="B105457" t="s">
        <v>113526</v>
      </c>
      <c r="C105457" t="s">
        <v>113527</v>
      </c>
      <c r="D105457" t="s">
        <v>62117</v>
      </c>
      <c r="E105457" t="s">
        <v>62118</v>
      </c>
      <c r="F105457" t="s">
        <v>62119</v>
      </c>
    </row>
    <row r="105458" spans="1:6" x14ac:dyDescent="0.2">
      <c r="A105458" t="s">
        <v>113078</v>
      </c>
      <c r="B105458" t="s">
        <v>113526</v>
      </c>
      <c r="C105458" t="s">
        <v>113527</v>
      </c>
      <c r="D105458" t="s">
        <v>83980</v>
      </c>
      <c r="E105458" t="s">
        <v>83981</v>
      </c>
      <c r="F105458" t="s">
        <v>83982</v>
      </c>
    </row>
    <row r="105459" spans="1:6" x14ac:dyDescent="0.2">
      <c r="A105459" t="s">
        <v>113078</v>
      </c>
      <c r="B105459" t="s">
        <v>113526</v>
      </c>
      <c r="C105459" t="s">
        <v>113527</v>
      </c>
      <c r="D105459" t="s">
        <v>41158</v>
      </c>
      <c r="E105459" t="s">
        <v>41159</v>
      </c>
      <c r="F105459" t="s">
        <v>113656</v>
      </c>
    </row>
    <row r="105460" spans="1:6" x14ac:dyDescent="0.2">
      <c r="A105460" t="s">
        <v>113078</v>
      </c>
      <c r="B105460" t="s">
        <v>113526</v>
      </c>
      <c r="C105460" t="s">
        <v>113527</v>
      </c>
      <c r="D105460" t="s">
        <v>54547</v>
      </c>
      <c r="E105460" t="s">
        <v>54548</v>
      </c>
      <c r="F105460" t="s">
        <v>54549</v>
      </c>
    </row>
    <row r="105461" spans="1:6" x14ac:dyDescent="0.2">
      <c r="A105461" t="s">
        <v>113078</v>
      </c>
      <c r="B105461" t="s">
        <v>113526</v>
      </c>
      <c r="C105461" t="s">
        <v>113527</v>
      </c>
      <c r="D105461" t="s">
        <v>28385</v>
      </c>
      <c r="E105461" t="s">
        <v>28386</v>
      </c>
      <c r="F105461" t="s">
        <v>28387</v>
      </c>
    </row>
    <row r="105462" spans="1:6" x14ac:dyDescent="0.2">
      <c r="A105462" t="s">
        <v>113078</v>
      </c>
      <c r="B105462" t="s">
        <v>113526</v>
      </c>
      <c r="C105462" t="s">
        <v>113527</v>
      </c>
      <c r="D105462" t="s">
        <v>76745</v>
      </c>
      <c r="E105462" t="s">
        <v>76746</v>
      </c>
      <c r="F105462" t="s">
        <v>76747</v>
      </c>
    </row>
    <row r="105463" spans="1:6" x14ac:dyDescent="0.2">
      <c r="A105463" t="s">
        <v>113078</v>
      </c>
      <c r="B105463" t="s">
        <v>113526</v>
      </c>
      <c r="C105463" t="s">
        <v>113527</v>
      </c>
      <c r="D105463" t="s">
        <v>62120</v>
      </c>
      <c r="E105463" t="s">
        <v>62121</v>
      </c>
      <c r="F105463" t="s">
        <v>62122</v>
      </c>
    </row>
    <row r="105464" spans="1:6" x14ac:dyDescent="0.2">
      <c r="A105464" t="s">
        <v>113078</v>
      </c>
      <c r="B105464" t="s">
        <v>113526</v>
      </c>
      <c r="C105464" t="s">
        <v>113527</v>
      </c>
      <c r="D105464" t="s">
        <v>26021</v>
      </c>
      <c r="E105464" t="s">
        <v>26022</v>
      </c>
      <c r="F105464" t="s">
        <v>26023</v>
      </c>
    </row>
    <row r="105465" spans="1:6" x14ac:dyDescent="0.2">
      <c r="A105465" t="s">
        <v>113078</v>
      </c>
      <c r="B105465" t="s">
        <v>113526</v>
      </c>
      <c r="C105465" t="s">
        <v>113527</v>
      </c>
      <c r="D105465" t="s">
        <v>113657</v>
      </c>
      <c r="E105465" t="s">
        <v>113658</v>
      </c>
      <c r="F105465" t="s">
        <v>113659</v>
      </c>
    </row>
    <row r="105466" spans="1:6" x14ac:dyDescent="0.2">
      <c r="A105466" t="s">
        <v>113078</v>
      </c>
      <c r="B105466" t="s">
        <v>113526</v>
      </c>
      <c r="C105466" t="s">
        <v>113527</v>
      </c>
      <c r="D105466" t="s">
        <v>113660</v>
      </c>
      <c r="E105466" t="s">
        <v>113661</v>
      </c>
      <c r="F105466" t="s">
        <v>113662</v>
      </c>
    </row>
    <row r="105467" spans="1:6" x14ac:dyDescent="0.2">
      <c r="A105467" t="s">
        <v>113078</v>
      </c>
      <c r="B105467" t="s">
        <v>113526</v>
      </c>
      <c r="C105467" t="s">
        <v>113527</v>
      </c>
      <c r="D105467" t="s">
        <v>62123</v>
      </c>
      <c r="E105467" t="s">
        <v>62124</v>
      </c>
      <c r="F105467" t="s">
        <v>62125</v>
      </c>
    </row>
    <row r="105468" spans="1:6" x14ac:dyDescent="0.2">
      <c r="A105468" t="s">
        <v>113078</v>
      </c>
      <c r="B105468" t="s">
        <v>113526</v>
      </c>
      <c r="C105468" t="s">
        <v>113527</v>
      </c>
      <c r="D105468" t="s">
        <v>3516</v>
      </c>
      <c r="E105468" t="s">
        <v>3517</v>
      </c>
      <c r="F105468" t="s">
        <v>3518</v>
      </c>
    </row>
    <row r="105469" spans="1:6" x14ac:dyDescent="0.2">
      <c r="A105469" t="s">
        <v>113078</v>
      </c>
      <c r="B105469" t="s">
        <v>113526</v>
      </c>
      <c r="C105469" t="s">
        <v>113527</v>
      </c>
      <c r="D105469" t="s">
        <v>23214</v>
      </c>
      <c r="E105469" t="s">
        <v>23215</v>
      </c>
      <c r="F105469" t="s">
        <v>23216</v>
      </c>
    </row>
    <row r="105470" spans="1:6" x14ac:dyDescent="0.2">
      <c r="A105470" t="s">
        <v>113078</v>
      </c>
      <c r="B105470" t="s">
        <v>113526</v>
      </c>
      <c r="C105470" t="s">
        <v>113527</v>
      </c>
      <c r="D105470" t="s">
        <v>81420</v>
      </c>
      <c r="E105470" t="s">
        <v>81421</v>
      </c>
      <c r="F105470" t="s">
        <v>81422</v>
      </c>
    </row>
    <row r="105471" spans="1:6" x14ac:dyDescent="0.2">
      <c r="A105471" t="s">
        <v>113078</v>
      </c>
      <c r="B105471" t="s">
        <v>113526</v>
      </c>
      <c r="C105471" t="s">
        <v>113527</v>
      </c>
      <c r="D105471" t="s">
        <v>18488</v>
      </c>
      <c r="E105471" t="s">
        <v>18489</v>
      </c>
      <c r="F105471" t="s">
        <v>18490</v>
      </c>
    </row>
    <row r="105472" spans="1:6" x14ac:dyDescent="0.2">
      <c r="A105472" t="s">
        <v>113078</v>
      </c>
      <c r="B105472" t="s">
        <v>113526</v>
      </c>
      <c r="C105472" t="s">
        <v>113527</v>
      </c>
      <c r="D105472" t="s">
        <v>78076</v>
      </c>
      <c r="E105472" t="s">
        <v>78077</v>
      </c>
      <c r="F105472" t="s">
        <v>78078</v>
      </c>
    </row>
    <row r="105473" spans="1:6" x14ac:dyDescent="0.2">
      <c r="A105473" t="s">
        <v>113078</v>
      </c>
      <c r="B105473" t="s">
        <v>113526</v>
      </c>
      <c r="C105473" t="s">
        <v>113527</v>
      </c>
      <c r="D105473" t="s">
        <v>78079</v>
      </c>
      <c r="E105473" t="s">
        <v>78080</v>
      </c>
      <c r="F105473" t="s">
        <v>78081</v>
      </c>
    </row>
    <row r="105474" spans="1:6" x14ac:dyDescent="0.2">
      <c r="A105474" t="s">
        <v>113078</v>
      </c>
      <c r="B105474" t="s">
        <v>113526</v>
      </c>
      <c r="C105474" t="s">
        <v>113527</v>
      </c>
      <c r="D105474" t="s">
        <v>62126</v>
      </c>
      <c r="E105474" t="s">
        <v>62127</v>
      </c>
      <c r="F105474" t="s">
        <v>62128</v>
      </c>
    </row>
    <row r="105475" spans="1:6" x14ac:dyDescent="0.2">
      <c r="A105475" t="s">
        <v>113078</v>
      </c>
      <c r="B105475" t="s">
        <v>113526</v>
      </c>
      <c r="C105475" t="s">
        <v>113527</v>
      </c>
      <c r="D105475" t="s">
        <v>26853</v>
      </c>
      <c r="E105475" t="s">
        <v>26854</v>
      </c>
      <c r="F105475" t="s">
        <v>113663</v>
      </c>
    </row>
    <row r="105476" spans="1:6" x14ac:dyDescent="0.2">
      <c r="A105476" t="s">
        <v>113078</v>
      </c>
      <c r="B105476" t="s">
        <v>113526</v>
      </c>
      <c r="C105476" t="s">
        <v>113527</v>
      </c>
      <c r="D105476" t="s">
        <v>26024</v>
      </c>
      <c r="E105476" t="s">
        <v>26025</v>
      </c>
      <c r="F105476" t="s">
        <v>26026</v>
      </c>
    </row>
    <row r="105477" spans="1:6" x14ac:dyDescent="0.2">
      <c r="A105477" t="s">
        <v>113078</v>
      </c>
      <c r="B105477" t="s">
        <v>113526</v>
      </c>
      <c r="C105477" t="s">
        <v>113527</v>
      </c>
      <c r="D105477" t="s">
        <v>8239</v>
      </c>
      <c r="E105477" t="s">
        <v>8240</v>
      </c>
      <c r="F105477" t="s">
        <v>8241</v>
      </c>
    </row>
    <row r="105478" spans="1:6" x14ac:dyDescent="0.2">
      <c r="A105478" t="s">
        <v>113078</v>
      </c>
      <c r="B105478" t="s">
        <v>113526</v>
      </c>
      <c r="C105478" t="s">
        <v>113527</v>
      </c>
      <c r="D105478" t="s">
        <v>82458</v>
      </c>
      <c r="E105478" t="s">
        <v>82459</v>
      </c>
      <c r="F105478" t="s">
        <v>82460</v>
      </c>
    </row>
    <row r="105479" spans="1:6" x14ac:dyDescent="0.2">
      <c r="A105479" t="s">
        <v>113078</v>
      </c>
      <c r="B105479" t="s">
        <v>113526</v>
      </c>
      <c r="C105479" t="s">
        <v>113527</v>
      </c>
      <c r="D105479" t="s">
        <v>21235</v>
      </c>
      <c r="E105479" t="s">
        <v>21236</v>
      </c>
      <c r="F105479" t="s">
        <v>113664</v>
      </c>
    </row>
    <row r="105480" spans="1:6" x14ac:dyDescent="0.2">
      <c r="A105480" t="s">
        <v>113078</v>
      </c>
      <c r="B105480" t="s">
        <v>113526</v>
      </c>
      <c r="C105480" t="s">
        <v>113527</v>
      </c>
      <c r="D105480" t="s">
        <v>1237</v>
      </c>
      <c r="E105480" t="s">
        <v>1238</v>
      </c>
      <c r="F105480" t="s">
        <v>1239</v>
      </c>
    </row>
    <row r="105481" spans="1:6" x14ac:dyDescent="0.2">
      <c r="A105481" t="s">
        <v>113078</v>
      </c>
      <c r="B105481" t="s">
        <v>113526</v>
      </c>
      <c r="C105481" t="s">
        <v>113527</v>
      </c>
      <c r="D105481" t="s">
        <v>62132</v>
      </c>
      <c r="E105481" t="s">
        <v>62133</v>
      </c>
      <c r="F105481" t="s">
        <v>62134</v>
      </c>
    </row>
    <row r="105482" spans="1:6" x14ac:dyDescent="0.2">
      <c r="A105482" t="s">
        <v>113078</v>
      </c>
      <c r="B105482" t="s">
        <v>113526</v>
      </c>
      <c r="C105482" t="s">
        <v>113527</v>
      </c>
      <c r="D105482" t="s">
        <v>59605</v>
      </c>
      <c r="E105482" t="s">
        <v>59606</v>
      </c>
      <c r="F105482" t="s">
        <v>59607</v>
      </c>
    </row>
    <row r="105483" spans="1:6" x14ac:dyDescent="0.2">
      <c r="A105483" t="s">
        <v>113078</v>
      </c>
      <c r="B105483" t="s">
        <v>113526</v>
      </c>
      <c r="C105483" t="s">
        <v>113527</v>
      </c>
      <c r="D105483" t="s">
        <v>61317</v>
      </c>
      <c r="E105483" t="s">
        <v>61318</v>
      </c>
      <c r="F105483" t="s">
        <v>61319</v>
      </c>
    </row>
    <row r="105484" spans="1:6" x14ac:dyDescent="0.2">
      <c r="A105484" t="s">
        <v>113078</v>
      </c>
      <c r="B105484" t="s">
        <v>113526</v>
      </c>
      <c r="C105484" t="s">
        <v>113527</v>
      </c>
      <c r="D105484" t="s">
        <v>113665</v>
      </c>
      <c r="E105484" t="s">
        <v>113666</v>
      </c>
      <c r="F105484" t="s">
        <v>113667</v>
      </c>
    </row>
    <row r="105485" spans="1:6" x14ac:dyDescent="0.2">
      <c r="A105485" t="s">
        <v>113078</v>
      </c>
      <c r="B105485" t="s">
        <v>113526</v>
      </c>
      <c r="C105485" t="s">
        <v>113527</v>
      </c>
      <c r="D105485" t="s">
        <v>113234</v>
      </c>
      <c r="E105485" t="s">
        <v>113235</v>
      </c>
      <c r="F105485" t="s">
        <v>113668</v>
      </c>
    </row>
    <row r="105486" spans="1:6" x14ac:dyDescent="0.2">
      <c r="A105486" t="s">
        <v>113078</v>
      </c>
      <c r="B105486" t="s">
        <v>113526</v>
      </c>
      <c r="C105486" t="s">
        <v>113527</v>
      </c>
      <c r="D105486" t="s">
        <v>49513</v>
      </c>
      <c r="E105486" t="s">
        <v>49514</v>
      </c>
      <c r="F105486" t="s">
        <v>49515</v>
      </c>
    </row>
    <row r="105487" spans="1:6" x14ac:dyDescent="0.2">
      <c r="A105487" t="s">
        <v>113078</v>
      </c>
      <c r="B105487" t="s">
        <v>113526</v>
      </c>
      <c r="C105487" t="s">
        <v>113527</v>
      </c>
      <c r="D105487" t="s">
        <v>78088</v>
      </c>
      <c r="E105487" t="s">
        <v>78089</v>
      </c>
      <c r="F105487" t="s">
        <v>78090</v>
      </c>
    </row>
    <row r="105488" spans="1:6" x14ac:dyDescent="0.2">
      <c r="A105488" t="s">
        <v>113078</v>
      </c>
      <c r="B105488" t="s">
        <v>113526</v>
      </c>
      <c r="C105488" t="s">
        <v>113527</v>
      </c>
      <c r="D105488" t="s">
        <v>62135</v>
      </c>
      <c r="E105488" t="s">
        <v>62136</v>
      </c>
      <c r="F105488" t="s">
        <v>62137</v>
      </c>
    </row>
    <row r="105489" spans="1:6" x14ac:dyDescent="0.2">
      <c r="A105489" t="s">
        <v>113078</v>
      </c>
      <c r="B105489" t="s">
        <v>113526</v>
      </c>
      <c r="C105489" t="s">
        <v>113527</v>
      </c>
      <c r="D105489" t="s">
        <v>12637</v>
      </c>
      <c r="E105489" t="s">
        <v>12638</v>
      </c>
      <c r="F105489" t="s">
        <v>12639</v>
      </c>
    </row>
    <row r="105490" spans="1:6" x14ac:dyDescent="0.2">
      <c r="A105490" t="s">
        <v>113078</v>
      </c>
      <c r="B105490" t="s">
        <v>113526</v>
      </c>
      <c r="C105490" t="s">
        <v>113527</v>
      </c>
      <c r="D105490" t="s">
        <v>26859</v>
      </c>
      <c r="E105490" t="s">
        <v>26860</v>
      </c>
      <c r="F105490" t="s">
        <v>26861</v>
      </c>
    </row>
    <row r="105491" spans="1:6" x14ac:dyDescent="0.2">
      <c r="A105491" t="s">
        <v>113078</v>
      </c>
      <c r="B105491" t="s">
        <v>113526</v>
      </c>
      <c r="C105491" t="s">
        <v>113527</v>
      </c>
      <c r="D105491" t="s">
        <v>113669</v>
      </c>
      <c r="E105491" t="s">
        <v>113670</v>
      </c>
      <c r="F105491" t="s">
        <v>113671</v>
      </c>
    </row>
    <row r="105492" spans="1:6" x14ac:dyDescent="0.2">
      <c r="A105492" t="s">
        <v>113078</v>
      </c>
      <c r="B105492" t="s">
        <v>113526</v>
      </c>
      <c r="C105492" t="s">
        <v>113527</v>
      </c>
      <c r="D105492" t="s">
        <v>27063</v>
      </c>
      <c r="E105492" t="s">
        <v>27064</v>
      </c>
      <c r="F105492" t="s">
        <v>27065</v>
      </c>
    </row>
    <row r="105493" spans="1:6" x14ac:dyDescent="0.2">
      <c r="A105493" t="s">
        <v>113078</v>
      </c>
      <c r="B105493" t="s">
        <v>113526</v>
      </c>
      <c r="C105493" t="s">
        <v>113527</v>
      </c>
      <c r="D105493" t="s">
        <v>49525</v>
      </c>
      <c r="E105493" t="s">
        <v>49526</v>
      </c>
      <c r="F105493" t="s">
        <v>49527</v>
      </c>
    </row>
    <row r="105494" spans="1:6" x14ac:dyDescent="0.2">
      <c r="A105494" t="s">
        <v>113078</v>
      </c>
      <c r="B105494" t="s">
        <v>113526</v>
      </c>
      <c r="C105494" t="s">
        <v>113527</v>
      </c>
      <c r="D105494" t="s">
        <v>27909</v>
      </c>
      <c r="E105494" t="s">
        <v>27910</v>
      </c>
      <c r="F105494" t="s">
        <v>27911</v>
      </c>
    </row>
    <row r="105495" spans="1:6" x14ac:dyDescent="0.2">
      <c r="A105495" t="s">
        <v>113078</v>
      </c>
      <c r="B105495" t="s">
        <v>113526</v>
      </c>
      <c r="C105495" t="s">
        <v>113527</v>
      </c>
      <c r="D105495" t="s">
        <v>41599</v>
      </c>
      <c r="E105495" t="s">
        <v>41600</v>
      </c>
      <c r="F105495" t="s">
        <v>41601</v>
      </c>
    </row>
    <row r="105496" spans="1:6" x14ac:dyDescent="0.2">
      <c r="A105496" t="s">
        <v>113078</v>
      </c>
      <c r="B105496" t="s">
        <v>113526</v>
      </c>
      <c r="C105496" t="s">
        <v>113527</v>
      </c>
      <c r="D105496" t="s">
        <v>76757</v>
      </c>
      <c r="E105496" t="s">
        <v>76758</v>
      </c>
      <c r="F105496" t="s">
        <v>76759</v>
      </c>
    </row>
    <row r="105497" spans="1:6" x14ac:dyDescent="0.2">
      <c r="A105497" t="s">
        <v>113078</v>
      </c>
      <c r="B105497" t="s">
        <v>113526</v>
      </c>
      <c r="C105497" t="s">
        <v>113527</v>
      </c>
      <c r="D105497" t="s">
        <v>76757</v>
      </c>
      <c r="E105497" t="s">
        <v>76758</v>
      </c>
      <c r="F105497" t="s">
        <v>76759</v>
      </c>
    </row>
    <row r="105498" spans="1:6" x14ac:dyDescent="0.2">
      <c r="A105498" t="s">
        <v>113078</v>
      </c>
      <c r="B105498" t="s">
        <v>113526</v>
      </c>
      <c r="C105498" t="s">
        <v>113527</v>
      </c>
      <c r="D105498" t="s">
        <v>19046</v>
      </c>
      <c r="E105498" t="s">
        <v>19047</v>
      </c>
      <c r="F105498" t="s">
        <v>19048</v>
      </c>
    </row>
    <row r="105499" spans="1:6" x14ac:dyDescent="0.2">
      <c r="A105499" t="s">
        <v>113078</v>
      </c>
      <c r="B105499" t="s">
        <v>113526</v>
      </c>
      <c r="C105499" t="s">
        <v>113527</v>
      </c>
      <c r="D105499" t="s">
        <v>78982</v>
      </c>
      <c r="E105499" t="s">
        <v>78983</v>
      </c>
      <c r="F105499" t="s">
        <v>78984</v>
      </c>
    </row>
    <row r="105500" spans="1:6" x14ac:dyDescent="0.2">
      <c r="A105500" t="s">
        <v>113078</v>
      </c>
      <c r="B105500" t="s">
        <v>113526</v>
      </c>
      <c r="C105500" t="s">
        <v>113527</v>
      </c>
      <c r="D105500" t="s">
        <v>86474</v>
      </c>
      <c r="E105500" t="s">
        <v>86475</v>
      </c>
      <c r="F105500" t="s">
        <v>86476</v>
      </c>
    </row>
    <row r="105501" spans="1:6" x14ac:dyDescent="0.2">
      <c r="A105501" t="s">
        <v>113078</v>
      </c>
      <c r="B105501" t="s">
        <v>113526</v>
      </c>
      <c r="C105501" t="s">
        <v>113527</v>
      </c>
      <c r="D105501" t="s">
        <v>62138</v>
      </c>
      <c r="E105501" t="s">
        <v>62139</v>
      </c>
      <c r="F105501" t="s">
        <v>62140</v>
      </c>
    </row>
    <row r="105502" spans="1:6" x14ac:dyDescent="0.2">
      <c r="A105502" t="s">
        <v>113078</v>
      </c>
      <c r="B105502" t="s">
        <v>113526</v>
      </c>
      <c r="C105502" t="s">
        <v>113527</v>
      </c>
      <c r="D105502" t="s">
        <v>82480</v>
      </c>
      <c r="E105502" t="s">
        <v>82481</v>
      </c>
      <c r="F105502" t="s">
        <v>82482</v>
      </c>
    </row>
    <row r="105503" spans="1:6" x14ac:dyDescent="0.2">
      <c r="A105503" t="s">
        <v>113078</v>
      </c>
      <c r="B105503" t="s">
        <v>113526</v>
      </c>
      <c r="C105503" t="s">
        <v>113527</v>
      </c>
      <c r="D105503" t="s">
        <v>58511</v>
      </c>
      <c r="E105503" t="s">
        <v>58512</v>
      </c>
      <c r="F105503" t="s">
        <v>58513</v>
      </c>
    </row>
    <row r="105504" spans="1:6" x14ac:dyDescent="0.2">
      <c r="A105504" t="s">
        <v>113078</v>
      </c>
      <c r="B105504" t="s">
        <v>113526</v>
      </c>
      <c r="C105504" t="s">
        <v>113527</v>
      </c>
      <c r="D105504" t="s">
        <v>113672</v>
      </c>
      <c r="E105504" t="s">
        <v>113673</v>
      </c>
      <c r="F105504" t="s">
        <v>113674</v>
      </c>
    </row>
    <row r="105505" spans="1:6" x14ac:dyDescent="0.2">
      <c r="A105505" t="s">
        <v>113078</v>
      </c>
      <c r="B105505" t="s">
        <v>113526</v>
      </c>
      <c r="C105505" t="s">
        <v>113527</v>
      </c>
      <c r="D105505" t="s">
        <v>113455</v>
      </c>
      <c r="E105505" t="s">
        <v>113456</v>
      </c>
      <c r="F105505" t="s">
        <v>113457</v>
      </c>
    </row>
    <row r="105506" spans="1:6" x14ac:dyDescent="0.2">
      <c r="A105506" t="s">
        <v>113078</v>
      </c>
      <c r="B105506" t="s">
        <v>113526</v>
      </c>
      <c r="C105506" t="s">
        <v>113527</v>
      </c>
      <c r="D105506" t="s">
        <v>73887</v>
      </c>
      <c r="E105506" t="s">
        <v>73888</v>
      </c>
      <c r="F105506" t="s">
        <v>73889</v>
      </c>
    </row>
    <row r="105507" spans="1:6" x14ac:dyDescent="0.2">
      <c r="A105507" t="s">
        <v>113078</v>
      </c>
      <c r="B105507" t="s">
        <v>113526</v>
      </c>
      <c r="C105507" t="s">
        <v>113527</v>
      </c>
      <c r="D105507" t="s">
        <v>106674</v>
      </c>
      <c r="E105507" t="s">
        <v>106675</v>
      </c>
      <c r="F105507" t="s">
        <v>106676</v>
      </c>
    </row>
    <row r="105508" spans="1:6" x14ac:dyDescent="0.2">
      <c r="A105508" t="s">
        <v>113078</v>
      </c>
      <c r="B105508" t="s">
        <v>113526</v>
      </c>
      <c r="C105508" t="s">
        <v>113527</v>
      </c>
      <c r="D105508" t="s">
        <v>32673</v>
      </c>
      <c r="E105508" t="s">
        <v>32674</v>
      </c>
      <c r="F105508" t="s">
        <v>32675</v>
      </c>
    </row>
    <row r="105509" spans="1:6" x14ac:dyDescent="0.2">
      <c r="A105509" t="s">
        <v>113078</v>
      </c>
      <c r="B105509" t="s">
        <v>113526</v>
      </c>
      <c r="C105509" t="s">
        <v>113527</v>
      </c>
      <c r="D105509" t="s">
        <v>61320</v>
      </c>
      <c r="E105509" t="s">
        <v>61321</v>
      </c>
      <c r="F105509" t="s">
        <v>61322</v>
      </c>
    </row>
    <row r="105510" spans="1:6" x14ac:dyDescent="0.2">
      <c r="A105510" t="s">
        <v>113078</v>
      </c>
      <c r="B105510" t="s">
        <v>113526</v>
      </c>
      <c r="C105510" t="s">
        <v>113527</v>
      </c>
      <c r="D105510" t="s">
        <v>113675</v>
      </c>
      <c r="E105510" t="s">
        <v>113676</v>
      </c>
      <c r="F105510" t="s">
        <v>113677</v>
      </c>
    </row>
    <row r="105511" spans="1:6" x14ac:dyDescent="0.2">
      <c r="A105511" t="s">
        <v>113078</v>
      </c>
      <c r="B105511" t="s">
        <v>113526</v>
      </c>
      <c r="C105511" t="s">
        <v>113527</v>
      </c>
      <c r="D105511" t="s">
        <v>28312</v>
      </c>
      <c r="E105511" t="s">
        <v>28313</v>
      </c>
      <c r="F105511" t="s">
        <v>28314</v>
      </c>
    </row>
    <row r="105512" spans="1:6" x14ac:dyDescent="0.2">
      <c r="A105512" t="s">
        <v>113078</v>
      </c>
      <c r="B105512" t="s">
        <v>113526</v>
      </c>
      <c r="C105512" t="s">
        <v>113527</v>
      </c>
      <c r="D105512" t="s">
        <v>113678</v>
      </c>
      <c r="E105512" t="s">
        <v>113679</v>
      </c>
      <c r="F105512" t="s">
        <v>113680</v>
      </c>
    </row>
    <row r="105513" spans="1:6" x14ac:dyDescent="0.2">
      <c r="A105513" t="s">
        <v>113078</v>
      </c>
      <c r="B105513" t="s">
        <v>113526</v>
      </c>
      <c r="C105513" t="s">
        <v>113527</v>
      </c>
      <c r="D105513" t="s">
        <v>78112</v>
      </c>
      <c r="E105513" t="s">
        <v>78113</v>
      </c>
      <c r="F105513" t="s">
        <v>113681</v>
      </c>
    </row>
    <row r="105514" spans="1:6" x14ac:dyDescent="0.2">
      <c r="A105514" t="s">
        <v>113078</v>
      </c>
      <c r="B105514" t="s">
        <v>113526</v>
      </c>
      <c r="C105514" t="s">
        <v>113527</v>
      </c>
      <c r="D105514" t="s">
        <v>62141</v>
      </c>
      <c r="E105514" t="s">
        <v>62142</v>
      </c>
      <c r="F105514" t="s">
        <v>62143</v>
      </c>
    </row>
    <row r="105515" spans="1:6" x14ac:dyDescent="0.2">
      <c r="A105515" t="s">
        <v>113078</v>
      </c>
      <c r="B105515" t="s">
        <v>113526</v>
      </c>
      <c r="C105515" t="s">
        <v>113527</v>
      </c>
      <c r="D105515" t="s">
        <v>113346</v>
      </c>
      <c r="E105515" t="s">
        <v>113347</v>
      </c>
      <c r="F105515" t="s">
        <v>113348</v>
      </c>
    </row>
    <row r="105516" spans="1:6" x14ac:dyDescent="0.2">
      <c r="A105516" t="s">
        <v>113078</v>
      </c>
      <c r="B105516" t="s">
        <v>113526</v>
      </c>
      <c r="C105516" t="s">
        <v>113527</v>
      </c>
      <c r="D105516" t="s">
        <v>113682</v>
      </c>
      <c r="E105516" t="s">
        <v>113683</v>
      </c>
      <c r="F105516" t="s">
        <v>113684</v>
      </c>
    </row>
    <row r="105517" spans="1:6" x14ac:dyDescent="0.2">
      <c r="A105517" t="s">
        <v>113078</v>
      </c>
      <c r="B105517" t="s">
        <v>113526</v>
      </c>
      <c r="C105517" t="s">
        <v>113527</v>
      </c>
      <c r="D105517" t="s">
        <v>89818</v>
      </c>
      <c r="E105517" t="s">
        <v>89819</v>
      </c>
      <c r="F105517" t="s">
        <v>89820</v>
      </c>
    </row>
    <row r="105518" spans="1:6" x14ac:dyDescent="0.2">
      <c r="A105518" t="s">
        <v>113078</v>
      </c>
      <c r="B105518" t="s">
        <v>113526</v>
      </c>
      <c r="C105518" t="s">
        <v>113527</v>
      </c>
      <c r="D105518" t="s">
        <v>59671</v>
      </c>
      <c r="E105518" t="s">
        <v>59672</v>
      </c>
      <c r="F105518" t="s">
        <v>59673</v>
      </c>
    </row>
    <row r="105519" spans="1:6" x14ac:dyDescent="0.2">
      <c r="A105519" t="s">
        <v>113078</v>
      </c>
      <c r="B105519" t="s">
        <v>113526</v>
      </c>
      <c r="C105519" t="s">
        <v>113527</v>
      </c>
      <c r="D105519" t="s">
        <v>28315</v>
      </c>
      <c r="E105519" t="s">
        <v>28316</v>
      </c>
      <c r="F105519" t="s">
        <v>28317</v>
      </c>
    </row>
    <row r="105520" spans="1:6" x14ac:dyDescent="0.2">
      <c r="A105520" t="s">
        <v>113078</v>
      </c>
      <c r="B105520" t="s">
        <v>113526</v>
      </c>
      <c r="C105520" t="s">
        <v>113527</v>
      </c>
      <c r="D105520" t="s">
        <v>62144</v>
      </c>
      <c r="E105520" t="s">
        <v>62145</v>
      </c>
      <c r="F105520" t="s">
        <v>62146</v>
      </c>
    </row>
    <row r="105521" spans="1:6" x14ac:dyDescent="0.2">
      <c r="A105521" t="s">
        <v>113078</v>
      </c>
      <c r="B105521" t="s">
        <v>113526</v>
      </c>
      <c r="C105521" t="s">
        <v>113527</v>
      </c>
      <c r="D105521" t="s">
        <v>49565</v>
      </c>
      <c r="E105521" t="s">
        <v>49566</v>
      </c>
      <c r="F105521" t="s">
        <v>113685</v>
      </c>
    </row>
    <row r="105522" spans="1:6" x14ac:dyDescent="0.2">
      <c r="A105522" t="s">
        <v>113078</v>
      </c>
      <c r="B105522" t="s">
        <v>113526</v>
      </c>
      <c r="C105522" t="s">
        <v>113527</v>
      </c>
      <c r="D105522" t="s">
        <v>49565</v>
      </c>
      <c r="E105522" t="s">
        <v>49566</v>
      </c>
      <c r="F105522" t="s">
        <v>113685</v>
      </c>
    </row>
    <row r="105523" spans="1:6" x14ac:dyDescent="0.2">
      <c r="A105523" t="s">
        <v>113078</v>
      </c>
      <c r="B105523" t="s">
        <v>113526</v>
      </c>
      <c r="C105523" t="s">
        <v>113527</v>
      </c>
      <c r="D105523" t="s">
        <v>30349</v>
      </c>
      <c r="E105523" t="s">
        <v>82493</v>
      </c>
      <c r="F105523" t="s">
        <v>82494</v>
      </c>
    </row>
    <row r="105524" spans="1:6" x14ac:dyDescent="0.2">
      <c r="A105524" t="s">
        <v>113078</v>
      </c>
      <c r="B105524" t="s">
        <v>113526</v>
      </c>
      <c r="C105524" t="s">
        <v>113527</v>
      </c>
      <c r="D105524" t="s">
        <v>82498</v>
      </c>
      <c r="E105524" t="s">
        <v>82499</v>
      </c>
      <c r="F105524" t="s">
        <v>82500</v>
      </c>
    </row>
    <row r="105525" spans="1:6" x14ac:dyDescent="0.2">
      <c r="A105525" t="s">
        <v>113078</v>
      </c>
      <c r="B105525" t="s">
        <v>113526</v>
      </c>
      <c r="C105525" t="s">
        <v>113527</v>
      </c>
      <c r="D105525" t="s">
        <v>79014</v>
      </c>
      <c r="E105525" t="s">
        <v>79015</v>
      </c>
      <c r="F105525" t="s">
        <v>79016</v>
      </c>
    </row>
    <row r="105526" spans="1:6" x14ac:dyDescent="0.2">
      <c r="A105526" t="s">
        <v>113078</v>
      </c>
      <c r="B105526" t="s">
        <v>113526</v>
      </c>
      <c r="C105526" t="s">
        <v>113527</v>
      </c>
      <c r="D105526" t="s">
        <v>76763</v>
      </c>
      <c r="E105526" t="s">
        <v>76764</v>
      </c>
      <c r="F105526" t="s">
        <v>76765</v>
      </c>
    </row>
    <row r="105527" spans="1:6" x14ac:dyDescent="0.2">
      <c r="A105527" t="s">
        <v>113078</v>
      </c>
      <c r="B105527" t="s">
        <v>113526</v>
      </c>
      <c r="C105527" t="s">
        <v>113527</v>
      </c>
      <c r="D105527" t="s">
        <v>113686</v>
      </c>
      <c r="E105527" t="s">
        <v>113687</v>
      </c>
      <c r="F105527" t="s">
        <v>113688</v>
      </c>
    </row>
    <row r="105528" spans="1:6" x14ac:dyDescent="0.2">
      <c r="A105528" t="s">
        <v>113078</v>
      </c>
      <c r="B105528" t="s">
        <v>113526</v>
      </c>
      <c r="C105528" t="s">
        <v>113527</v>
      </c>
      <c r="D105528" t="s">
        <v>87297</v>
      </c>
      <c r="E105528" t="s">
        <v>87298</v>
      </c>
      <c r="F105528" t="s">
        <v>87299</v>
      </c>
    </row>
    <row r="105529" spans="1:6" x14ac:dyDescent="0.2">
      <c r="A105529" t="s">
        <v>113078</v>
      </c>
      <c r="B105529" t="s">
        <v>113526</v>
      </c>
      <c r="C105529" t="s">
        <v>113527</v>
      </c>
      <c r="D105529" t="s">
        <v>28421</v>
      </c>
      <c r="E105529" t="s">
        <v>28422</v>
      </c>
      <c r="F105529" t="s">
        <v>28423</v>
      </c>
    </row>
    <row r="105530" spans="1:6" x14ac:dyDescent="0.2">
      <c r="A105530" t="s">
        <v>113078</v>
      </c>
      <c r="B105530" t="s">
        <v>113526</v>
      </c>
      <c r="C105530" t="s">
        <v>113527</v>
      </c>
      <c r="D105530" t="s">
        <v>104971</v>
      </c>
      <c r="E105530" t="s">
        <v>104972</v>
      </c>
      <c r="F105530" t="s">
        <v>104973</v>
      </c>
    </row>
    <row r="105531" spans="1:6" x14ac:dyDescent="0.2">
      <c r="A105531" t="s">
        <v>113078</v>
      </c>
      <c r="B105531" t="s">
        <v>113526</v>
      </c>
      <c r="C105531" t="s">
        <v>113527</v>
      </c>
      <c r="D105531" t="s">
        <v>59709</v>
      </c>
      <c r="E105531" t="s">
        <v>59710</v>
      </c>
      <c r="F105531" t="s">
        <v>59711</v>
      </c>
    </row>
    <row r="105532" spans="1:6" x14ac:dyDescent="0.2">
      <c r="A105532" t="s">
        <v>113078</v>
      </c>
      <c r="B105532" t="s">
        <v>113526</v>
      </c>
      <c r="C105532" t="s">
        <v>113527</v>
      </c>
      <c r="D105532" t="s">
        <v>77704</v>
      </c>
      <c r="E105532" t="s">
        <v>77705</v>
      </c>
      <c r="F105532" t="s">
        <v>77706</v>
      </c>
    </row>
    <row r="105533" spans="1:6" x14ac:dyDescent="0.2">
      <c r="A105533" t="s">
        <v>113078</v>
      </c>
      <c r="B105533" t="s">
        <v>113526</v>
      </c>
      <c r="C105533" t="s">
        <v>113527</v>
      </c>
      <c r="D105533" t="s">
        <v>58140</v>
      </c>
      <c r="E105533" t="s">
        <v>58141</v>
      </c>
      <c r="F105533" t="s">
        <v>58142</v>
      </c>
    </row>
    <row r="105534" spans="1:6" x14ac:dyDescent="0.2">
      <c r="A105534" t="s">
        <v>113078</v>
      </c>
      <c r="B105534" t="s">
        <v>113526</v>
      </c>
      <c r="C105534" t="s">
        <v>113527</v>
      </c>
      <c r="D105534" t="s">
        <v>58562</v>
      </c>
      <c r="E105534" t="s">
        <v>58563</v>
      </c>
      <c r="F105534" t="s">
        <v>58564</v>
      </c>
    </row>
    <row r="105535" spans="1:6" x14ac:dyDescent="0.2">
      <c r="A105535" t="s">
        <v>113078</v>
      </c>
      <c r="B105535" t="s">
        <v>113526</v>
      </c>
      <c r="C105535" t="s">
        <v>113527</v>
      </c>
      <c r="D105535" t="s">
        <v>62150</v>
      </c>
      <c r="E105535" t="s">
        <v>62151</v>
      </c>
      <c r="F105535" t="s">
        <v>62152</v>
      </c>
    </row>
    <row r="105536" spans="1:6" x14ac:dyDescent="0.2">
      <c r="A105536" t="s">
        <v>113078</v>
      </c>
      <c r="B105536" t="s">
        <v>113526</v>
      </c>
      <c r="C105536" t="s">
        <v>113527</v>
      </c>
      <c r="D105536" t="s">
        <v>30490</v>
      </c>
      <c r="E105536" t="s">
        <v>30491</v>
      </c>
      <c r="F105536" t="s">
        <v>113689</v>
      </c>
    </row>
    <row r="105537" spans="1:6" x14ac:dyDescent="0.2">
      <c r="A105537" t="s">
        <v>113078</v>
      </c>
      <c r="B105537" t="s">
        <v>113526</v>
      </c>
      <c r="C105537" t="s">
        <v>113527</v>
      </c>
      <c r="D105537" t="s">
        <v>76772</v>
      </c>
      <c r="E105537" t="s">
        <v>76773</v>
      </c>
      <c r="F105537" t="s">
        <v>76774</v>
      </c>
    </row>
    <row r="105538" spans="1:6" x14ac:dyDescent="0.2">
      <c r="A105538" t="s">
        <v>113078</v>
      </c>
      <c r="B105538" t="s">
        <v>113526</v>
      </c>
      <c r="C105538" t="s">
        <v>113527</v>
      </c>
      <c r="D105538" t="s">
        <v>85678</v>
      </c>
      <c r="E105538" t="s">
        <v>85679</v>
      </c>
      <c r="F105538" t="s">
        <v>85680</v>
      </c>
    </row>
    <row r="105539" spans="1:6" x14ac:dyDescent="0.2">
      <c r="A105539" t="s">
        <v>113078</v>
      </c>
      <c r="B105539" t="s">
        <v>113526</v>
      </c>
      <c r="C105539" t="s">
        <v>113527</v>
      </c>
      <c r="D105539" t="s">
        <v>26054</v>
      </c>
      <c r="E105539" t="s">
        <v>26055</v>
      </c>
      <c r="F105539" t="s">
        <v>26056</v>
      </c>
    </row>
    <row r="105540" spans="1:6" x14ac:dyDescent="0.2">
      <c r="A105540" t="s">
        <v>113078</v>
      </c>
      <c r="B105540" t="s">
        <v>113526</v>
      </c>
      <c r="C105540" t="s">
        <v>113527</v>
      </c>
      <c r="D105540" t="s">
        <v>113690</v>
      </c>
      <c r="E105540" t="s">
        <v>113691</v>
      </c>
      <c r="F105540" t="s">
        <v>113692</v>
      </c>
    </row>
    <row r="105541" spans="1:6" x14ac:dyDescent="0.2">
      <c r="A105541" t="s">
        <v>113078</v>
      </c>
      <c r="B105541" t="s">
        <v>113526</v>
      </c>
      <c r="C105541" t="s">
        <v>113527</v>
      </c>
      <c r="D105541" t="s">
        <v>62157</v>
      </c>
      <c r="E105541" t="s">
        <v>62158</v>
      </c>
      <c r="F105541" t="s">
        <v>62159</v>
      </c>
    </row>
    <row r="105542" spans="1:6" x14ac:dyDescent="0.2">
      <c r="A105542" t="s">
        <v>113078</v>
      </c>
      <c r="B105542" t="s">
        <v>113526</v>
      </c>
      <c r="C105542" t="s">
        <v>113527</v>
      </c>
      <c r="D105542" t="s">
        <v>59736</v>
      </c>
      <c r="E105542" t="s">
        <v>59737</v>
      </c>
      <c r="F105542" t="s">
        <v>59738</v>
      </c>
    </row>
    <row r="105543" spans="1:6" x14ac:dyDescent="0.2">
      <c r="A105543" t="s">
        <v>113078</v>
      </c>
      <c r="B105543" t="s">
        <v>113526</v>
      </c>
      <c r="C105543" t="s">
        <v>113527</v>
      </c>
      <c r="D105543" t="s">
        <v>4434</v>
      </c>
      <c r="E105543" t="s">
        <v>4435</v>
      </c>
      <c r="F105543" t="s">
        <v>4436</v>
      </c>
    </row>
    <row r="105544" spans="1:6" x14ac:dyDescent="0.2">
      <c r="A105544" t="s">
        <v>113078</v>
      </c>
      <c r="B105544" t="s">
        <v>113526</v>
      </c>
      <c r="C105544" t="s">
        <v>113527</v>
      </c>
      <c r="D105544" t="s">
        <v>113252</v>
      </c>
      <c r="E105544" t="s">
        <v>113253</v>
      </c>
      <c r="F105544" t="s">
        <v>113254</v>
      </c>
    </row>
    <row r="105545" spans="1:6" x14ac:dyDescent="0.2">
      <c r="A105545" t="s">
        <v>113078</v>
      </c>
      <c r="B105545" t="s">
        <v>113526</v>
      </c>
      <c r="C105545" t="s">
        <v>113527</v>
      </c>
      <c r="D105545" t="s">
        <v>113693</v>
      </c>
      <c r="E105545" t="s">
        <v>113694</v>
      </c>
      <c r="F105545" t="s">
        <v>113695</v>
      </c>
    </row>
    <row r="105546" spans="1:6" x14ac:dyDescent="0.2">
      <c r="A105546" t="s">
        <v>113078</v>
      </c>
      <c r="B105546" t="s">
        <v>113526</v>
      </c>
      <c r="C105546" t="s">
        <v>113527</v>
      </c>
      <c r="D105546" t="s">
        <v>451</v>
      </c>
      <c r="E105546" t="s">
        <v>452</v>
      </c>
      <c r="F105546" t="s">
        <v>453</v>
      </c>
    </row>
    <row r="105547" spans="1:6" x14ac:dyDescent="0.2">
      <c r="A105547" t="s">
        <v>113078</v>
      </c>
      <c r="B105547" t="s">
        <v>113526</v>
      </c>
      <c r="C105547" t="s">
        <v>113527</v>
      </c>
      <c r="D105547" t="s">
        <v>59736</v>
      </c>
      <c r="E105547" t="s">
        <v>59737</v>
      </c>
      <c r="F105547" t="s">
        <v>59738</v>
      </c>
    </row>
    <row r="105548" spans="1:6" x14ac:dyDescent="0.2">
      <c r="A105548" t="s">
        <v>113078</v>
      </c>
      <c r="B105548" t="s">
        <v>113526</v>
      </c>
      <c r="C105548" t="s">
        <v>113527</v>
      </c>
      <c r="D105548" t="s">
        <v>58819</v>
      </c>
      <c r="E105548" t="s">
        <v>58820</v>
      </c>
      <c r="F105548" t="s">
        <v>58821</v>
      </c>
    </row>
    <row r="105549" spans="1:6" x14ac:dyDescent="0.2">
      <c r="A105549" t="s">
        <v>113078</v>
      </c>
      <c r="B105549" t="s">
        <v>113526</v>
      </c>
      <c r="C105549" t="s">
        <v>113527</v>
      </c>
      <c r="D105549" t="s">
        <v>19182</v>
      </c>
      <c r="E105549" t="s">
        <v>19183</v>
      </c>
      <c r="F105549" t="s">
        <v>19184</v>
      </c>
    </row>
    <row r="105550" spans="1:6" x14ac:dyDescent="0.2">
      <c r="A105550" t="s">
        <v>113078</v>
      </c>
      <c r="B105550" t="s">
        <v>113526</v>
      </c>
      <c r="C105550" t="s">
        <v>113527</v>
      </c>
      <c r="D105550" t="s">
        <v>113696</v>
      </c>
      <c r="E105550" t="s">
        <v>113697</v>
      </c>
      <c r="F105550" t="s">
        <v>113698</v>
      </c>
    </row>
    <row r="105551" spans="1:6" x14ac:dyDescent="0.2">
      <c r="A105551" t="s">
        <v>113078</v>
      </c>
      <c r="B105551" t="s">
        <v>113526</v>
      </c>
      <c r="C105551" t="s">
        <v>113527</v>
      </c>
      <c r="D105551" t="s">
        <v>3830</v>
      </c>
      <c r="E105551" t="s">
        <v>3831</v>
      </c>
      <c r="F105551" t="s">
        <v>113699</v>
      </c>
    </row>
    <row r="105552" spans="1:6" x14ac:dyDescent="0.2">
      <c r="A105552" t="s">
        <v>113078</v>
      </c>
      <c r="B105552" t="s">
        <v>113526</v>
      </c>
      <c r="C105552" t="s">
        <v>113527</v>
      </c>
      <c r="D105552" t="s">
        <v>62171</v>
      </c>
      <c r="E105552" t="s">
        <v>62172</v>
      </c>
      <c r="F105552" t="s">
        <v>62173</v>
      </c>
    </row>
    <row r="105553" spans="1:6" x14ac:dyDescent="0.2">
      <c r="A105553" t="s">
        <v>113078</v>
      </c>
      <c r="B105553" t="s">
        <v>113526</v>
      </c>
      <c r="C105553" t="s">
        <v>113527</v>
      </c>
      <c r="D105553" t="s">
        <v>113700</v>
      </c>
      <c r="E105553" t="s">
        <v>113701</v>
      </c>
      <c r="F105553" t="s">
        <v>113702</v>
      </c>
    </row>
    <row r="105554" spans="1:6" x14ac:dyDescent="0.2">
      <c r="A105554" t="s">
        <v>113078</v>
      </c>
      <c r="B105554" t="s">
        <v>113526</v>
      </c>
      <c r="C105554" t="s">
        <v>113527</v>
      </c>
      <c r="D105554" t="s">
        <v>76541</v>
      </c>
      <c r="E105554" t="s">
        <v>76542</v>
      </c>
      <c r="F105554" t="s">
        <v>76543</v>
      </c>
    </row>
    <row r="105555" spans="1:6" x14ac:dyDescent="0.2">
      <c r="A105555" t="s">
        <v>113078</v>
      </c>
      <c r="B105555" t="s">
        <v>113526</v>
      </c>
      <c r="C105555" t="s">
        <v>113527</v>
      </c>
      <c r="D105555" t="s">
        <v>113357</v>
      </c>
      <c r="E105555" t="s">
        <v>113358</v>
      </c>
      <c r="F105555" t="s">
        <v>113359</v>
      </c>
    </row>
    <row r="105556" spans="1:6" x14ac:dyDescent="0.2">
      <c r="A105556" t="s">
        <v>113078</v>
      </c>
      <c r="B105556" t="s">
        <v>113526</v>
      </c>
      <c r="C105556" t="s">
        <v>113527</v>
      </c>
      <c r="D105556" t="s">
        <v>82548</v>
      </c>
      <c r="E105556" t="s">
        <v>82549</v>
      </c>
      <c r="F105556" t="s">
        <v>82550</v>
      </c>
    </row>
    <row r="105557" spans="1:6" x14ac:dyDescent="0.2">
      <c r="A105557" t="s">
        <v>113078</v>
      </c>
      <c r="B105557" t="s">
        <v>113526</v>
      </c>
      <c r="C105557" t="s">
        <v>113527</v>
      </c>
      <c r="D105557" t="s">
        <v>82551</v>
      </c>
      <c r="E105557" t="s">
        <v>82552</v>
      </c>
      <c r="F105557" t="s">
        <v>82553</v>
      </c>
    </row>
    <row r="105558" spans="1:6" x14ac:dyDescent="0.2">
      <c r="A105558" t="s">
        <v>113078</v>
      </c>
      <c r="B105558" t="s">
        <v>113526</v>
      </c>
      <c r="C105558" t="s">
        <v>113527</v>
      </c>
      <c r="D105558" t="s">
        <v>62177</v>
      </c>
      <c r="E105558" t="s">
        <v>62178</v>
      </c>
      <c r="F105558" t="s">
        <v>62179</v>
      </c>
    </row>
    <row r="105559" spans="1:6" x14ac:dyDescent="0.2">
      <c r="A105559" t="s">
        <v>113078</v>
      </c>
      <c r="B105559" t="s">
        <v>113526</v>
      </c>
      <c r="C105559" t="s">
        <v>113527</v>
      </c>
      <c r="D105559" t="s">
        <v>60231</v>
      </c>
      <c r="E105559" t="s">
        <v>60232</v>
      </c>
      <c r="F105559" t="s">
        <v>60233</v>
      </c>
    </row>
    <row r="105560" spans="1:6" x14ac:dyDescent="0.2">
      <c r="A105560" t="s">
        <v>113078</v>
      </c>
      <c r="B105560" t="s">
        <v>113526</v>
      </c>
      <c r="C105560" t="s">
        <v>113527</v>
      </c>
      <c r="D105560" t="s">
        <v>30000</v>
      </c>
      <c r="E105560" t="s">
        <v>30001</v>
      </c>
      <c r="F105560" t="s">
        <v>30002</v>
      </c>
    </row>
    <row r="105561" spans="1:6" x14ac:dyDescent="0.2">
      <c r="A105561" t="s">
        <v>113078</v>
      </c>
      <c r="B105561" t="s">
        <v>113526</v>
      </c>
      <c r="C105561" t="s">
        <v>113527</v>
      </c>
      <c r="D105561" t="s">
        <v>1467</v>
      </c>
      <c r="E105561" t="s">
        <v>1468</v>
      </c>
      <c r="F105561" t="s">
        <v>1469</v>
      </c>
    </row>
    <row r="105562" spans="1:6" x14ac:dyDescent="0.2">
      <c r="A105562" t="s">
        <v>113078</v>
      </c>
      <c r="B105562" t="s">
        <v>113526</v>
      </c>
      <c r="C105562" t="s">
        <v>113527</v>
      </c>
      <c r="D105562" t="s">
        <v>113703</v>
      </c>
      <c r="E105562" t="s">
        <v>113704</v>
      </c>
      <c r="F105562" t="s">
        <v>113705</v>
      </c>
    </row>
    <row r="105563" spans="1:6" x14ac:dyDescent="0.2">
      <c r="A105563" t="s">
        <v>113078</v>
      </c>
      <c r="B105563" t="s">
        <v>113526</v>
      </c>
      <c r="C105563" t="s">
        <v>113527</v>
      </c>
      <c r="D105563" t="s">
        <v>82560</v>
      </c>
      <c r="E105563" t="s">
        <v>82561</v>
      </c>
      <c r="F105563" t="s">
        <v>82562</v>
      </c>
    </row>
    <row r="105564" spans="1:6" x14ac:dyDescent="0.2">
      <c r="A105564" t="s">
        <v>113078</v>
      </c>
      <c r="B105564" t="s">
        <v>113526</v>
      </c>
      <c r="C105564" t="s">
        <v>113527</v>
      </c>
      <c r="D105564" t="s">
        <v>78700</v>
      </c>
      <c r="E105564" t="s">
        <v>78701</v>
      </c>
      <c r="F105564" t="s">
        <v>78702</v>
      </c>
    </row>
    <row r="105565" spans="1:6" x14ac:dyDescent="0.2">
      <c r="A105565" t="s">
        <v>113078</v>
      </c>
      <c r="B105565" t="s">
        <v>113526</v>
      </c>
      <c r="C105565" t="s">
        <v>113527</v>
      </c>
      <c r="D105565" t="s">
        <v>19287</v>
      </c>
      <c r="E105565" t="s">
        <v>19288</v>
      </c>
      <c r="F105565" t="s">
        <v>19289</v>
      </c>
    </row>
    <row r="105566" spans="1:6" x14ac:dyDescent="0.2">
      <c r="A105566" t="s">
        <v>113078</v>
      </c>
      <c r="B105566" t="s">
        <v>113526</v>
      </c>
      <c r="C105566" t="s">
        <v>113527</v>
      </c>
      <c r="D105566" t="s">
        <v>26914</v>
      </c>
      <c r="E105566" t="s">
        <v>26915</v>
      </c>
      <c r="F105566" t="s">
        <v>26916</v>
      </c>
    </row>
    <row r="105567" spans="1:6" x14ac:dyDescent="0.2">
      <c r="A105567" t="s">
        <v>113078</v>
      </c>
      <c r="B105567" t="s">
        <v>113526</v>
      </c>
      <c r="C105567" t="s">
        <v>113527</v>
      </c>
      <c r="D105567" t="s">
        <v>84084</v>
      </c>
      <c r="E105567" t="s">
        <v>84085</v>
      </c>
      <c r="F105567" t="s">
        <v>84086</v>
      </c>
    </row>
    <row r="105568" spans="1:6" x14ac:dyDescent="0.2">
      <c r="A105568" t="s">
        <v>113078</v>
      </c>
      <c r="B105568" t="s">
        <v>113526</v>
      </c>
      <c r="C105568" t="s">
        <v>113527</v>
      </c>
      <c r="D105568" t="s">
        <v>30003</v>
      </c>
      <c r="E105568" t="s">
        <v>30004</v>
      </c>
      <c r="F105568" t="s">
        <v>113264</v>
      </c>
    </row>
    <row r="105569" spans="1:6" x14ac:dyDescent="0.2">
      <c r="A105569" t="s">
        <v>113078</v>
      </c>
      <c r="B105569" t="s">
        <v>113526</v>
      </c>
      <c r="C105569" t="s">
        <v>113527</v>
      </c>
      <c r="D105569" t="s">
        <v>84087</v>
      </c>
      <c r="E105569" t="s">
        <v>84088</v>
      </c>
      <c r="F105569" t="s">
        <v>84089</v>
      </c>
    </row>
    <row r="105570" spans="1:6" x14ac:dyDescent="0.2">
      <c r="A105570" t="s">
        <v>113078</v>
      </c>
      <c r="B105570" t="s">
        <v>113526</v>
      </c>
      <c r="C105570" t="s">
        <v>113527</v>
      </c>
      <c r="D105570" t="s">
        <v>113706</v>
      </c>
      <c r="E105570" t="s">
        <v>113707</v>
      </c>
      <c r="F105570" t="s">
        <v>113708</v>
      </c>
    </row>
    <row r="105571" spans="1:6" x14ac:dyDescent="0.2">
      <c r="A105571" t="s">
        <v>113078</v>
      </c>
      <c r="B105571" t="s">
        <v>113526</v>
      </c>
      <c r="C105571" t="s">
        <v>113527</v>
      </c>
      <c r="D105571" t="s">
        <v>76787</v>
      </c>
      <c r="E105571" t="s">
        <v>76788</v>
      </c>
      <c r="F105571" t="s">
        <v>76789</v>
      </c>
    </row>
    <row r="105572" spans="1:6" x14ac:dyDescent="0.2">
      <c r="A105572" t="s">
        <v>113078</v>
      </c>
      <c r="B105572" t="s">
        <v>113526</v>
      </c>
      <c r="C105572" t="s">
        <v>113527</v>
      </c>
      <c r="D105572" t="s">
        <v>113709</v>
      </c>
      <c r="E105572" t="s">
        <v>113710</v>
      </c>
      <c r="F105572" t="s">
        <v>113711</v>
      </c>
    </row>
    <row r="105573" spans="1:6" x14ac:dyDescent="0.2">
      <c r="A105573" t="s">
        <v>113078</v>
      </c>
      <c r="B105573" t="s">
        <v>113526</v>
      </c>
      <c r="C105573" t="s">
        <v>113527</v>
      </c>
      <c r="D105573" t="s">
        <v>78703</v>
      </c>
      <c r="E105573" t="s">
        <v>78704</v>
      </c>
      <c r="F105573" t="s">
        <v>78705</v>
      </c>
    </row>
    <row r="105574" spans="1:6" x14ac:dyDescent="0.2">
      <c r="A105574" t="s">
        <v>113078</v>
      </c>
      <c r="B105574" t="s">
        <v>113526</v>
      </c>
      <c r="C105574" t="s">
        <v>113527</v>
      </c>
      <c r="D105574" t="s">
        <v>84094</v>
      </c>
      <c r="E105574" t="s">
        <v>84095</v>
      </c>
      <c r="F105574" t="s">
        <v>84096</v>
      </c>
    </row>
    <row r="105575" spans="1:6" x14ac:dyDescent="0.2">
      <c r="A105575" t="s">
        <v>113078</v>
      </c>
      <c r="B105575" t="s">
        <v>113526</v>
      </c>
      <c r="C105575" t="s">
        <v>113527</v>
      </c>
      <c r="D105575" t="s">
        <v>81563</v>
      </c>
      <c r="E105575" t="s">
        <v>81564</v>
      </c>
      <c r="F105575" t="s">
        <v>81565</v>
      </c>
    </row>
    <row r="105576" spans="1:6" x14ac:dyDescent="0.2">
      <c r="A105576" t="s">
        <v>113078</v>
      </c>
      <c r="B105576" t="s">
        <v>113526</v>
      </c>
      <c r="C105576" t="s">
        <v>113527</v>
      </c>
      <c r="D105576" t="s">
        <v>29723</v>
      </c>
      <c r="E105576" t="s">
        <v>29724</v>
      </c>
      <c r="F105576" t="s">
        <v>29725</v>
      </c>
    </row>
    <row r="105577" spans="1:6" x14ac:dyDescent="0.2">
      <c r="A105577" t="s">
        <v>113078</v>
      </c>
      <c r="B105577" t="s">
        <v>113526</v>
      </c>
      <c r="C105577" t="s">
        <v>113527</v>
      </c>
      <c r="D105577" t="s">
        <v>62180</v>
      </c>
      <c r="E105577" t="s">
        <v>62181</v>
      </c>
      <c r="F105577" t="s">
        <v>62182</v>
      </c>
    </row>
    <row r="105578" spans="1:6" x14ac:dyDescent="0.2">
      <c r="A105578" t="s">
        <v>113078</v>
      </c>
      <c r="B105578" t="s">
        <v>113526</v>
      </c>
      <c r="C105578" t="s">
        <v>113527</v>
      </c>
      <c r="D105578" t="s">
        <v>113712</v>
      </c>
      <c r="E105578" t="s">
        <v>113713</v>
      </c>
      <c r="F105578" t="s">
        <v>113714</v>
      </c>
    </row>
    <row r="105579" spans="1:6" x14ac:dyDescent="0.2">
      <c r="A105579" t="s">
        <v>113078</v>
      </c>
      <c r="B105579" t="s">
        <v>113526</v>
      </c>
      <c r="C105579" t="s">
        <v>113527</v>
      </c>
      <c r="D105579" t="s">
        <v>72528</v>
      </c>
      <c r="E105579" t="s">
        <v>72529</v>
      </c>
      <c r="F105579" t="s">
        <v>72530</v>
      </c>
    </row>
    <row r="105580" spans="1:6" x14ac:dyDescent="0.2">
      <c r="A105580" t="s">
        <v>113078</v>
      </c>
      <c r="B105580" t="s">
        <v>113526</v>
      </c>
      <c r="C105580" t="s">
        <v>113527</v>
      </c>
      <c r="D105580" t="s">
        <v>62192</v>
      </c>
      <c r="E105580" t="s">
        <v>62193</v>
      </c>
      <c r="F105580" t="s">
        <v>62194</v>
      </c>
    </row>
    <row r="105581" spans="1:6" x14ac:dyDescent="0.2">
      <c r="A105581" t="s">
        <v>113078</v>
      </c>
      <c r="B105581" t="s">
        <v>113526</v>
      </c>
      <c r="C105581" t="s">
        <v>113527</v>
      </c>
      <c r="D105581" t="s">
        <v>82630</v>
      </c>
      <c r="E105581" t="s">
        <v>82631</v>
      </c>
      <c r="F105581" t="s">
        <v>82632</v>
      </c>
    </row>
    <row r="105582" spans="1:6" x14ac:dyDescent="0.2">
      <c r="A105582" t="s">
        <v>113078</v>
      </c>
      <c r="B105582" t="s">
        <v>113526</v>
      </c>
      <c r="C105582" t="s">
        <v>113527</v>
      </c>
      <c r="D105582" t="s">
        <v>113715</v>
      </c>
      <c r="E105582" t="s">
        <v>113716</v>
      </c>
      <c r="F105582" t="s">
        <v>113717</v>
      </c>
    </row>
    <row r="105583" spans="1:6" x14ac:dyDescent="0.2">
      <c r="A105583" t="s">
        <v>113078</v>
      </c>
      <c r="B105583" t="s">
        <v>113526</v>
      </c>
      <c r="C105583" t="s">
        <v>113527</v>
      </c>
      <c r="D105583" t="s">
        <v>82606</v>
      </c>
      <c r="E105583" t="s">
        <v>82607</v>
      </c>
      <c r="F105583" t="s">
        <v>82608</v>
      </c>
    </row>
    <row r="105584" spans="1:6" x14ac:dyDescent="0.2">
      <c r="A105584" t="s">
        <v>113078</v>
      </c>
      <c r="B105584" t="s">
        <v>113526</v>
      </c>
      <c r="C105584" t="s">
        <v>113527</v>
      </c>
      <c r="D105584" t="s">
        <v>82636</v>
      </c>
      <c r="E105584" t="s">
        <v>82637</v>
      </c>
      <c r="F105584" t="s">
        <v>82638</v>
      </c>
    </row>
    <row r="105585" spans="1:6" x14ac:dyDescent="0.2">
      <c r="A105585" t="s">
        <v>113078</v>
      </c>
      <c r="B105585" t="s">
        <v>113526</v>
      </c>
      <c r="C105585" t="s">
        <v>113527</v>
      </c>
      <c r="D105585" t="s">
        <v>113712</v>
      </c>
      <c r="E105585" t="s">
        <v>113713</v>
      </c>
      <c r="F105585" t="s">
        <v>113714</v>
      </c>
    </row>
    <row r="105586" spans="1:6" x14ac:dyDescent="0.2">
      <c r="A105586" t="s">
        <v>113078</v>
      </c>
      <c r="B105586" t="s">
        <v>113526</v>
      </c>
      <c r="C105586" t="s">
        <v>113527</v>
      </c>
      <c r="D105586" t="s">
        <v>29723</v>
      </c>
      <c r="E105586" t="s">
        <v>29724</v>
      </c>
      <c r="F105586" t="s">
        <v>29725</v>
      </c>
    </row>
    <row r="105587" spans="1:6" x14ac:dyDescent="0.2">
      <c r="A105587" t="s">
        <v>113078</v>
      </c>
      <c r="B105587" t="s">
        <v>113526</v>
      </c>
      <c r="C105587" t="s">
        <v>113527</v>
      </c>
      <c r="D105587" t="s">
        <v>62192</v>
      </c>
      <c r="E105587" t="s">
        <v>62193</v>
      </c>
      <c r="F105587" t="s">
        <v>62194</v>
      </c>
    </row>
    <row r="105588" spans="1:6" x14ac:dyDescent="0.2">
      <c r="A105588" t="s">
        <v>113078</v>
      </c>
      <c r="B105588" t="s">
        <v>113526</v>
      </c>
      <c r="C105588" t="s">
        <v>113527</v>
      </c>
      <c r="D105588" t="s">
        <v>113718</v>
      </c>
      <c r="E105588" t="s">
        <v>113719</v>
      </c>
      <c r="F105588" t="s">
        <v>113720</v>
      </c>
    </row>
    <row r="105589" spans="1:6" x14ac:dyDescent="0.2">
      <c r="A105589" t="s">
        <v>113078</v>
      </c>
      <c r="B105589" t="s">
        <v>113526</v>
      </c>
      <c r="C105589" t="s">
        <v>113527</v>
      </c>
      <c r="D105589" t="s">
        <v>23843</v>
      </c>
      <c r="E105589" t="s">
        <v>23844</v>
      </c>
      <c r="F105589" t="s">
        <v>23845</v>
      </c>
    </row>
    <row r="105590" spans="1:6" x14ac:dyDescent="0.2">
      <c r="A105590" t="s">
        <v>113078</v>
      </c>
      <c r="B105590" t="s">
        <v>113526</v>
      </c>
      <c r="C105590" t="s">
        <v>113527</v>
      </c>
      <c r="D105590" t="s">
        <v>3990</v>
      </c>
      <c r="E105590" t="s">
        <v>3991</v>
      </c>
      <c r="F105590" t="s">
        <v>3992</v>
      </c>
    </row>
    <row r="105591" spans="1:6" x14ac:dyDescent="0.2">
      <c r="A105591" t="s">
        <v>113078</v>
      </c>
      <c r="B105591" t="s">
        <v>113526</v>
      </c>
      <c r="C105591" t="s">
        <v>113527</v>
      </c>
      <c r="D105591" t="s">
        <v>74844</v>
      </c>
      <c r="E105591" t="s">
        <v>74845</v>
      </c>
      <c r="F105591" t="s">
        <v>74846</v>
      </c>
    </row>
    <row r="105592" spans="1:6" x14ac:dyDescent="0.2">
      <c r="A105592" t="s">
        <v>113078</v>
      </c>
      <c r="B105592" t="s">
        <v>113526</v>
      </c>
      <c r="C105592" t="s">
        <v>113527</v>
      </c>
      <c r="D105592" t="s">
        <v>81578</v>
      </c>
      <c r="E105592" t="s">
        <v>81579</v>
      </c>
      <c r="F105592" t="s">
        <v>81580</v>
      </c>
    </row>
    <row r="105593" spans="1:6" x14ac:dyDescent="0.2">
      <c r="A105593" t="s">
        <v>113078</v>
      </c>
      <c r="B105593" t="s">
        <v>113526</v>
      </c>
      <c r="C105593" t="s">
        <v>113527</v>
      </c>
      <c r="D105593" t="s">
        <v>82099</v>
      </c>
      <c r="E105593" t="s">
        <v>82100</v>
      </c>
      <c r="F105593" t="s">
        <v>113721</v>
      </c>
    </row>
    <row r="105594" spans="1:6" x14ac:dyDescent="0.2">
      <c r="A105594" t="s">
        <v>113078</v>
      </c>
      <c r="B105594" t="s">
        <v>113526</v>
      </c>
      <c r="C105594" t="s">
        <v>113527</v>
      </c>
      <c r="D105594" t="s">
        <v>82594</v>
      </c>
      <c r="E105594" t="s">
        <v>82595</v>
      </c>
      <c r="F105594" t="s">
        <v>82596</v>
      </c>
    </row>
    <row r="105595" spans="1:6" x14ac:dyDescent="0.2">
      <c r="A105595" t="s">
        <v>113078</v>
      </c>
      <c r="B105595" t="s">
        <v>113526</v>
      </c>
      <c r="C105595" t="s">
        <v>113527</v>
      </c>
      <c r="D105595" t="s">
        <v>113722</v>
      </c>
      <c r="E105595" t="s">
        <v>113723</v>
      </c>
      <c r="F105595" t="s">
        <v>113724</v>
      </c>
    </row>
    <row r="105596" spans="1:6" x14ac:dyDescent="0.2">
      <c r="A105596" t="s">
        <v>113078</v>
      </c>
      <c r="B105596" t="s">
        <v>113526</v>
      </c>
      <c r="C105596" t="s">
        <v>113527</v>
      </c>
      <c r="D105596" t="s">
        <v>62198</v>
      </c>
      <c r="E105596" t="s">
        <v>62199</v>
      </c>
      <c r="F105596" t="s">
        <v>62200</v>
      </c>
    </row>
    <row r="105597" spans="1:6" x14ac:dyDescent="0.2">
      <c r="A105597" t="s">
        <v>113078</v>
      </c>
      <c r="B105597" t="s">
        <v>113526</v>
      </c>
      <c r="C105597" t="s">
        <v>113527</v>
      </c>
      <c r="D105597" t="s">
        <v>113725</v>
      </c>
      <c r="E105597" t="s">
        <v>113726</v>
      </c>
      <c r="F105597" t="s">
        <v>113727</v>
      </c>
    </row>
    <row r="105598" spans="1:6" x14ac:dyDescent="0.2">
      <c r="A105598" t="s">
        <v>113078</v>
      </c>
      <c r="B105598" t="s">
        <v>113526</v>
      </c>
      <c r="C105598" t="s">
        <v>113527</v>
      </c>
      <c r="D105598" t="s">
        <v>61368</v>
      </c>
      <c r="E105598" t="s">
        <v>61369</v>
      </c>
      <c r="F105598" t="s">
        <v>113728</v>
      </c>
    </row>
    <row r="105599" spans="1:6" x14ac:dyDescent="0.2">
      <c r="A105599" t="s">
        <v>113078</v>
      </c>
      <c r="B105599" t="s">
        <v>113526</v>
      </c>
      <c r="C105599" t="s">
        <v>113527</v>
      </c>
      <c r="D105599" t="s">
        <v>113729</v>
      </c>
      <c r="E105599" t="s">
        <v>113730</v>
      </c>
      <c r="F105599" t="s">
        <v>113731</v>
      </c>
    </row>
    <row r="105600" spans="1:6" x14ac:dyDescent="0.2">
      <c r="A105600" t="s">
        <v>113078</v>
      </c>
      <c r="B105600" t="s">
        <v>113526</v>
      </c>
      <c r="C105600" t="s">
        <v>113527</v>
      </c>
      <c r="D105600" t="s">
        <v>53194</v>
      </c>
      <c r="E105600" t="s">
        <v>53195</v>
      </c>
      <c r="F105600" t="s">
        <v>53196</v>
      </c>
    </row>
    <row r="105601" spans="1:6" x14ac:dyDescent="0.2">
      <c r="A105601" t="s">
        <v>113078</v>
      </c>
      <c r="B105601" t="s">
        <v>113526</v>
      </c>
      <c r="C105601" t="s">
        <v>113527</v>
      </c>
      <c r="D105601" t="s">
        <v>82099</v>
      </c>
      <c r="E105601" t="s">
        <v>82100</v>
      </c>
      <c r="F105601" t="s">
        <v>113721</v>
      </c>
    </row>
    <row r="105602" spans="1:6" x14ac:dyDescent="0.2">
      <c r="A105602" t="s">
        <v>113078</v>
      </c>
      <c r="B105602" t="s">
        <v>113526</v>
      </c>
      <c r="C105602" t="s">
        <v>113527</v>
      </c>
      <c r="D105602" t="s">
        <v>82594</v>
      </c>
      <c r="E105602" t="s">
        <v>82595</v>
      </c>
      <c r="F105602" t="s">
        <v>82596</v>
      </c>
    </row>
    <row r="105603" spans="1:6" x14ac:dyDescent="0.2">
      <c r="A105603" t="s">
        <v>113078</v>
      </c>
      <c r="B105603" t="s">
        <v>113526</v>
      </c>
      <c r="C105603" t="s">
        <v>113527</v>
      </c>
      <c r="D105603" t="s">
        <v>59794</v>
      </c>
      <c r="E105603" t="s">
        <v>59795</v>
      </c>
      <c r="F105603" t="s">
        <v>59796</v>
      </c>
    </row>
    <row r="105604" spans="1:6" x14ac:dyDescent="0.2">
      <c r="A105604" t="s">
        <v>113078</v>
      </c>
      <c r="B105604" t="s">
        <v>113526</v>
      </c>
      <c r="C105604" t="s">
        <v>113527</v>
      </c>
      <c r="D105604" t="s">
        <v>76790</v>
      </c>
      <c r="E105604" t="s">
        <v>76791</v>
      </c>
      <c r="F105604" t="s">
        <v>76792</v>
      </c>
    </row>
    <row r="105605" spans="1:6" x14ac:dyDescent="0.2">
      <c r="A105605" t="s">
        <v>113078</v>
      </c>
      <c r="B105605" t="s">
        <v>113526</v>
      </c>
      <c r="C105605" t="s">
        <v>113527</v>
      </c>
      <c r="D105605" t="s">
        <v>84124</v>
      </c>
      <c r="E105605" t="s">
        <v>84125</v>
      </c>
      <c r="F105605" t="s">
        <v>113732</v>
      </c>
    </row>
    <row r="105606" spans="1:6" x14ac:dyDescent="0.2">
      <c r="A105606" t="s">
        <v>113078</v>
      </c>
      <c r="B105606" t="s">
        <v>113526</v>
      </c>
      <c r="C105606" t="s">
        <v>113527</v>
      </c>
      <c r="D105606" t="s">
        <v>82651</v>
      </c>
      <c r="E105606" t="s">
        <v>82652</v>
      </c>
      <c r="F105606" t="s">
        <v>82653</v>
      </c>
    </row>
    <row r="105607" spans="1:6" x14ac:dyDescent="0.2">
      <c r="A105607" t="s">
        <v>113078</v>
      </c>
      <c r="B105607" t="s">
        <v>113526</v>
      </c>
      <c r="C105607" t="s">
        <v>113527</v>
      </c>
      <c r="D105607" t="s">
        <v>113733</v>
      </c>
      <c r="E105607" t="s">
        <v>113734</v>
      </c>
      <c r="F105607" t="s">
        <v>113735</v>
      </c>
    </row>
    <row r="105608" spans="1:6" x14ac:dyDescent="0.2">
      <c r="A105608" t="s">
        <v>113078</v>
      </c>
      <c r="B105608" t="s">
        <v>113526</v>
      </c>
      <c r="C105608" t="s">
        <v>113527</v>
      </c>
      <c r="D105608" t="s">
        <v>113736</v>
      </c>
      <c r="E105608" t="s">
        <v>113737</v>
      </c>
      <c r="F105608" t="s">
        <v>113738</v>
      </c>
    </row>
    <row r="105609" spans="1:6" x14ac:dyDescent="0.2">
      <c r="A105609" t="s">
        <v>113078</v>
      </c>
      <c r="B105609" t="s">
        <v>113526</v>
      </c>
      <c r="C105609" t="s">
        <v>113527</v>
      </c>
      <c r="D105609" t="s">
        <v>76805</v>
      </c>
      <c r="E105609" t="s">
        <v>76806</v>
      </c>
      <c r="F105609" t="s">
        <v>76807</v>
      </c>
    </row>
    <row r="105610" spans="1:6" x14ac:dyDescent="0.2">
      <c r="A105610" t="s">
        <v>113078</v>
      </c>
      <c r="B105610" t="s">
        <v>113526</v>
      </c>
      <c r="C105610" t="s">
        <v>113527</v>
      </c>
      <c r="D105610" t="s">
        <v>58902</v>
      </c>
      <c r="E105610" t="s">
        <v>58903</v>
      </c>
      <c r="F105610" t="s">
        <v>58904</v>
      </c>
    </row>
    <row r="105611" spans="1:6" x14ac:dyDescent="0.2">
      <c r="A105611" t="s">
        <v>113078</v>
      </c>
      <c r="B105611" t="s">
        <v>113526</v>
      </c>
      <c r="C105611" t="s">
        <v>113527</v>
      </c>
      <c r="D105611" t="s">
        <v>89400</v>
      </c>
      <c r="E105611" t="s">
        <v>89401</v>
      </c>
      <c r="F105611" t="s">
        <v>89402</v>
      </c>
    </row>
    <row r="105612" spans="1:6" x14ac:dyDescent="0.2">
      <c r="A105612" t="s">
        <v>113078</v>
      </c>
      <c r="B105612" t="s">
        <v>113526</v>
      </c>
      <c r="C105612" t="s">
        <v>113527</v>
      </c>
      <c r="D105612" t="s">
        <v>113739</v>
      </c>
      <c r="E105612" t="s">
        <v>113740</v>
      </c>
      <c r="F105612" t="s">
        <v>113741</v>
      </c>
    </row>
    <row r="105613" spans="1:6" x14ac:dyDescent="0.2">
      <c r="A105613" t="s">
        <v>113078</v>
      </c>
      <c r="B105613" t="s">
        <v>113526</v>
      </c>
      <c r="C105613" t="s">
        <v>113527</v>
      </c>
      <c r="D105613" t="s">
        <v>113372</v>
      </c>
      <c r="E105613" t="s">
        <v>113373</v>
      </c>
      <c r="F105613" t="s">
        <v>113374</v>
      </c>
    </row>
    <row r="105614" spans="1:6" x14ac:dyDescent="0.2">
      <c r="A105614" t="s">
        <v>113078</v>
      </c>
      <c r="B105614" t="s">
        <v>113526</v>
      </c>
      <c r="C105614" t="s">
        <v>113527</v>
      </c>
      <c r="D105614" t="s">
        <v>58911</v>
      </c>
      <c r="E105614" t="s">
        <v>58912</v>
      </c>
      <c r="F105614" t="s">
        <v>58913</v>
      </c>
    </row>
    <row r="105615" spans="1:6" x14ac:dyDescent="0.2">
      <c r="A105615" t="s">
        <v>113078</v>
      </c>
      <c r="B105615" t="s">
        <v>113526</v>
      </c>
      <c r="C105615" t="s">
        <v>113527</v>
      </c>
      <c r="D105615" t="s">
        <v>84154</v>
      </c>
      <c r="E105615" t="s">
        <v>84155</v>
      </c>
      <c r="F105615" t="s">
        <v>84156</v>
      </c>
    </row>
    <row r="105616" spans="1:6" x14ac:dyDescent="0.2">
      <c r="A105616" t="s">
        <v>113078</v>
      </c>
      <c r="B105616" t="s">
        <v>113526</v>
      </c>
      <c r="C105616" t="s">
        <v>113527</v>
      </c>
      <c r="D105616" t="s">
        <v>58226</v>
      </c>
      <c r="E105616" t="s">
        <v>58227</v>
      </c>
      <c r="F105616" t="s">
        <v>58228</v>
      </c>
    </row>
    <row r="105617" spans="1:6" x14ac:dyDescent="0.2">
      <c r="A105617" t="s">
        <v>113078</v>
      </c>
      <c r="B105617" t="s">
        <v>113526</v>
      </c>
      <c r="C105617" t="s">
        <v>113527</v>
      </c>
      <c r="D105617" t="s">
        <v>113742</v>
      </c>
      <c r="E105617" t="s">
        <v>113743</v>
      </c>
      <c r="F105617" t="s">
        <v>113744</v>
      </c>
    </row>
    <row r="105618" spans="1:6" x14ac:dyDescent="0.2">
      <c r="A105618" t="s">
        <v>113078</v>
      </c>
      <c r="B105618" t="s">
        <v>113526</v>
      </c>
      <c r="C105618" t="s">
        <v>113527</v>
      </c>
      <c r="D105618" t="s">
        <v>113718</v>
      </c>
      <c r="E105618" t="s">
        <v>113719</v>
      </c>
      <c r="F105618" t="s">
        <v>113720</v>
      </c>
    </row>
    <row r="105619" spans="1:6" x14ac:dyDescent="0.2">
      <c r="A105619" t="s">
        <v>113078</v>
      </c>
      <c r="B105619" t="s">
        <v>113526</v>
      </c>
      <c r="C105619" t="s">
        <v>113527</v>
      </c>
      <c r="D105619" t="s">
        <v>77045</v>
      </c>
      <c r="E105619" t="s">
        <v>77046</v>
      </c>
      <c r="F105619" t="s">
        <v>113745</v>
      </c>
    </row>
    <row r="105620" spans="1:6" x14ac:dyDescent="0.2">
      <c r="A105620" t="s">
        <v>113078</v>
      </c>
      <c r="B105620" t="s">
        <v>113526</v>
      </c>
      <c r="C105620" t="s">
        <v>113527</v>
      </c>
      <c r="D105620" t="s">
        <v>109151</v>
      </c>
      <c r="E105620" t="s">
        <v>109152</v>
      </c>
      <c r="F105620" t="s">
        <v>109153</v>
      </c>
    </row>
    <row r="105621" spans="1:6" x14ac:dyDescent="0.2">
      <c r="A105621" t="s">
        <v>113078</v>
      </c>
      <c r="B105621" t="s">
        <v>113526</v>
      </c>
      <c r="C105621" t="s">
        <v>113527</v>
      </c>
      <c r="D105621" t="s">
        <v>33380</v>
      </c>
      <c r="E105621" t="s">
        <v>33381</v>
      </c>
      <c r="F105621" t="s">
        <v>33382</v>
      </c>
    </row>
    <row r="105622" spans="1:6" x14ac:dyDescent="0.2">
      <c r="A105622" t="s">
        <v>113078</v>
      </c>
      <c r="B105622" t="s">
        <v>113526</v>
      </c>
      <c r="C105622" t="s">
        <v>113527</v>
      </c>
      <c r="D105622" t="s">
        <v>113725</v>
      </c>
      <c r="E105622" t="s">
        <v>113726</v>
      </c>
      <c r="F105622" t="s">
        <v>113727</v>
      </c>
    </row>
    <row r="105623" spans="1:6" x14ac:dyDescent="0.2">
      <c r="A105623" t="s">
        <v>113078</v>
      </c>
      <c r="B105623" t="s">
        <v>113526</v>
      </c>
      <c r="C105623" t="s">
        <v>113527</v>
      </c>
      <c r="D105623" t="s">
        <v>61368</v>
      </c>
      <c r="E105623" t="s">
        <v>61369</v>
      </c>
      <c r="F105623" t="s">
        <v>113728</v>
      </c>
    </row>
    <row r="105624" spans="1:6" x14ac:dyDescent="0.2">
      <c r="A105624" t="s">
        <v>113078</v>
      </c>
      <c r="B105624" t="s">
        <v>113526</v>
      </c>
      <c r="C105624" t="s">
        <v>113527</v>
      </c>
      <c r="D105624" t="s">
        <v>84166</v>
      </c>
      <c r="E105624" t="s">
        <v>84167</v>
      </c>
      <c r="F105624" t="s">
        <v>84168</v>
      </c>
    </row>
    <row r="105625" spans="1:6" x14ac:dyDescent="0.2">
      <c r="A105625" t="s">
        <v>113078</v>
      </c>
      <c r="B105625" t="s">
        <v>113526</v>
      </c>
      <c r="C105625" t="s">
        <v>113527</v>
      </c>
      <c r="D105625" t="s">
        <v>76818</v>
      </c>
      <c r="E105625" t="s">
        <v>76819</v>
      </c>
      <c r="F105625" t="s">
        <v>76820</v>
      </c>
    </row>
    <row r="105626" spans="1:6" x14ac:dyDescent="0.2">
      <c r="A105626" t="s">
        <v>113078</v>
      </c>
      <c r="B105626" t="s">
        <v>113526</v>
      </c>
      <c r="C105626" t="s">
        <v>113527</v>
      </c>
      <c r="D105626" t="s">
        <v>113746</v>
      </c>
      <c r="E105626" t="s">
        <v>113747</v>
      </c>
      <c r="F105626" t="s">
        <v>113748</v>
      </c>
    </row>
    <row r="105627" spans="1:6" x14ac:dyDescent="0.2">
      <c r="A105627" t="s">
        <v>113078</v>
      </c>
      <c r="B105627" t="s">
        <v>113526</v>
      </c>
      <c r="C105627" t="s">
        <v>113527</v>
      </c>
      <c r="D105627" t="s">
        <v>77045</v>
      </c>
      <c r="E105627" t="s">
        <v>77046</v>
      </c>
      <c r="F105627" t="s">
        <v>113745</v>
      </c>
    </row>
    <row r="105628" spans="1:6" x14ac:dyDescent="0.2">
      <c r="A105628" t="s">
        <v>113078</v>
      </c>
      <c r="B105628" t="s">
        <v>113526</v>
      </c>
      <c r="C105628" t="s">
        <v>113527</v>
      </c>
      <c r="D105628" t="s">
        <v>109151</v>
      </c>
      <c r="E105628" t="s">
        <v>109152</v>
      </c>
      <c r="F105628" t="s">
        <v>109153</v>
      </c>
    </row>
    <row r="105629" spans="1:6" x14ac:dyDescent="0.2">
      <c r="A105629" t="s">
        <v>113078</v>
      </c>
      <c r="B105629" t="s">
        <v>113526</v>
      </c>
      <c r="C105629" t="s">
        <v>113527</v>
      </c>
      <c r="D105629" t="s">
        <v>58902</v>
      </c>
      <c r="E105629" t="s">
        <v>58903</v>
      </c>
      <c r="F105629" t="s">
        <v>58904</v>
      </c>
    </row>
    <row r="105630" spans="1:6" x14ac:dyDescent="0.2">
      <c r="A105630" t="s">
        <v>113078</v>
      </c>
      <c r="B105630" t="s">
        <v>113526</v>
      </c>
      <c r="C105630" t="s">
        <v>113527</v>
      </c>
      <c r="D105630" t="s">
        <v>89400</v>
      </c>
      <c r="E105630" t="s">
        <v>89401</v>
      </c>
      <c r="F105630" t="s">
        <v>89402</v>
      </c>
    </row>
    <row r="105631" spans="1:6" x14ac:dyDescent="0.2">
      <c r="A105631" t="s">
        <v>113078</v>
      </c>
      <c r="B105631" t="s">
        <v>113526</v>
      </c>
      <c r="C105631" t="s">
        <v>113527</v>
      </c>
      <c r="D105631" t="s">
        <v>113739</v>
      </c>
      <c r="E105631" t="s">
        <v>113740</v>
      </c>
      <c r="F105631" t="s">
        <v>113741</v>
      </c>
    </row>
    <row r="105632" spans="1:6" x14ac:dyDescent="0.2">
      <c r="A105632" t="s">
        <v>113078</v>
      </c>
      <c r="B105632" t="s">
        <v>113526</v>
      </c>
      <c r="C105632" t="s">
        <v>113527</v>
      </c>
      <c r="D105632" t="s">
        <v>33380</v>
      </c>
      <c r="E105632" t="s">
        <v>33381</v>
      </c>
      <c r="F105632" t="s">
        <v>33382</v>
      </c>
    </row>
    <row r="105633" spans="1:6" x14ac:dyDescent="0.2">
      <c r="A105633" t="s">
        <v>113078</v>
      </c>
      <c r="B105633" t="s">
        <v>113526</v>
      </c>
      <c r="C105633" t="s">
        <v>113527</v>
      </c>
      <c r="D105633" t="s">
        <v>113749</v>
      </c>
      <c r="E105633" t="s">
        <v>113750</v>
      </c>
      <c r="F105633" t="s">
        <v>113751</v>
      </c>
    </row>
    <row r="105634" spans="1:6" x14ac:dyDescent="0.2">
      <c r="A105634" t="s">
        <v>113078</v>
      </c>
      <c r="B105634" t="s">
        <v>113526</v>
      </c>
      <c r="C105634" t="s">
        <v>113527</v>
      </c>
      <c r="D105634" t="s">
        <v>113752</v>
      </c>
      <c r="E105634" t="s">
        <v>113753</v>
      </c>
      <c r="F105634" t="s">
        <v>113754</v>
      </c>
    </row>
    <row r="105635" spans="1:6" x14ac:dyDescent="0.2">
      <c r="A105635" t="s">
        <v>113078</v>
      </c>
      <c r="B105635" t="s">
        <v>113526</v>
      </c>
      <c r="C105635" t="s">
        <v>113527</v>
      </c>
      <c r="D105635" t="s">
        <v>113755</v>
      </c>
      <c r="E105635" t="s">
        <v>113756</v>
      </c>
      <c r="F105635" t="s">
        <v>113757</v>
      </c>
    </row>
    <row r="105636" spans="1:6" x14ac:dyDescent="0.2">
      <c r="A105636" t="s">
        <v>113078</v>
      </c>
      <c r="B105636" t="s">
        <v>113526</v>
      </c>
      <c r="C105636" t="s">
        <v>113527</v>
      </c>
      <c r="D105636" t="s">
        <v>84188</v>
      </c>
      <c r="E105636" t="s">
        <v>84189</v>
      </c>
      <c r="F105636" t="s">
        <v>84190</v>
      </c>
    </row>
    <row r="105637" spans="1:6" x14ac:dyDescent="0.2">
      <c r="A105637" t="s">
        <v>113078</v>
      </c>
      <c r="B105637" t="s">
        <v>113526</v>
      </c>
      <c r="C105637" t="s">
        <v>113527</v>
      </c>
      <c r="D105637" t="s">
        <v>113758</v>
      </c>
      <c r="E105637" t="s">
        <v>113759</v>
      </c>
      <c r="F105637" t="s">
        <v>113760</v>
      </c>
    </row>
    <row r="105638" spans="1:6" x14ac:dyDescent="0.2">
      <c r="A105638" t="s">
        <v>113078</v>
      </c>
      <c r="B105638" t="s">
        <v>113526</v>
      </c>
      <c r="C105638" t="s">
        <v>113527</v>
      </c>
      <c r="D105638" t="s">
        <v>113523</v>
      </c>
      <c r="E105638" t="s">
        <v>113524</v>
      </c>
      <c r="F105638" t="s">
        <v>113525</v>
      </c>
    </row>
    <row r="105639" spans="1:6" x14ac:dyDescent="0.2">
      <c r="A105639" t="s">
        <v>113078</v>
      </c>
      <c r="B105639" t="s">
        <v>113526</v>
      </c>
      <c r="C105639" t="s">
        <v>113527</v>
      </c>
      <c r="D105639" t="s">
        <v>113761</v>
      </c>
      <c r="E105639" t="s">
        <v>113762</v>
      </c>
      <c r="F105639" t="s">
        <v>113763</v>
      </c>
    </row>
    <row r="105640" spans="1:6" x14ac:dyDescent="0.2">
      <c r="A105640" t="s">
        <v>113078</v>
      </c>
      <c r="B105640" t="s">
        <v>113526</v>
      </c>
      <c r="C105640" t="s">
        <v>113527</v>
      </c>
      <c r="D105640" t="s">
        <v>84200</v>
      </c>
      <c r="E105640" t="s">
        <v>84201</v>
      </c>
      <c r="F105640" t="s">
        <v>84202</v>
      </c>
    </row>
    <row r="105641" spans="1:6" x14ac:dyDescent="0.2">
      <c r="A105641" t="s">
        <v>113078</v>
      </c>
      <c r="B105641" t="s">
        <v>113526</v>
      </c>
      <c r="C105641" t="s">
        <v>113527</v>
      </c>
      <c r="D105641" t="s">
        <v>113764</v>
      </c>
      <c r="E105641" t="s">
        <v>113765</v>
      </c>
      <c r="F105641" t="s">
        <v>113766</v>
      </c>
    </row>
    <row r="105642" spans="1:6" x14ac:dyDescent="0.2">
      <c r="A105642" t="s">
        <v>113078</v>
      </c>
      <c r="B105642" t="s">
        <v>113526</v>
      </c>
      <c r="C105642" t="s">
        <v>113527</v>
      </c>
      <c r="D105642" t="s">
        <v>22509</v>
      </c>
      <c r="E105642" t="s">
        <v>22510</v>
      </c>
      <c r="F105642" t="s">
        <v>22511</v>
      </c>
    </row>
    <row r="105643" spans="1:6" x14ac:dyDescent="0.2">
      <c r="A105643" t="s">
        <v>113078</v>
      </c>
      <c r="B105643" t="s">
        <v>113526</v>
      </c>
      <c r="C105643" t="s">
        <v>113527</v>
      </c>
      <c r="D105643" t="s">
        <v>17091</v>
      </c>
      <c r="E105643" t="s">
        <v>17092</v>
      </c>
      <c r="F105643" t="s">
        <v>17093</v>
      </c>
    </row>
    <row r="105644" spans="1:6" x14ac:dyDescent="0.2">
      <c r="A105644" t="s">
        <v>113078</v>
      </c>
      <c r="B105644" t="s">
        <v>113767</v>
      </c>
      <c r="C105644" t="s">
        <v>113768</v>
      </c>
      <c r="D105644" t="s">
        <v>27489</v>
      </c>
      <c r="E105644" t="s">
        <v>27490</v>
      </c>
      <c r="F105644" t="s">
        <v>30043</v>
      </c>
    </row>
    <row r="105645" spans="1:6" x14ac:dyDescent="0.2">
      <c r="A105645" t="s">
        <v>113078</v>
      </c>
      <c r="B105645" t="s">
        <v>113767</v>
      </c>
      <c r="C105645" t="s">
        <v>113768</v>
      </c>
      <c r="D105645" t="s">
        <v>58249</v>
      </c>
      <c r="E105645" t="s">
        <v>58250</v>
      </c>
      <c r="F105645" t="s">
        <v>58995</v>
      </c>
    </row>
    <row r="105646" spans="1:6" x14ac:dyDescent="0.2">
      <c r="A105646" t="s">
        <v>113078</v>
      </c>
      <c r="B105646" t="s">
        <v>113767</v>
      </c>
      <c r="C105646" t="s">
        <v>113768</v>
      </c>
      <c r="D105646" t="s">
        <v>25314</v>
      </c>
      <c r="E105646" t="s">
        <v>25315</v>
      </c>
      <c r="F105646" t="s">
        <v>25316</v>
      </c>
    </row>
    <row r="105647" spans="1:6" x14ac:dyDescent="0.2">
      <c r="A105647" t="s">
        <v>113078</v>
      </c>
      <c r="B105647" t="s">
        <v>113767</v>
      </c>
      <c r="C105647" t="s">
        <v>113768</v>
      </c>
      <c r="D105647" t="s">
        <v>28172</v>
      </c>
      <c r="E105647" t="s">
        <v>28173</v>
      </c>
      <c r="F105647" t="s">
        <v>28174</v>
      </c>
    </row>
    <row r="105648" spans="1:6" x14ac:dyDescent="0.2">
      <c r="A105648" t="s">
        <v>113078</v>
      </c>
      <c r="B105648" t="s">
        <v>113767</v>
      </c>
      <c r="C105648" t="s">
        <v>113768</v>
      </c>
      <c r="D105648" t="s">
        <v>11306</v>
      </c>
      <c r="E105648" t="s">
        <v>11307</v>
      </c>
      <c r="F105648" t="s">
        <v>11308</v>
      </c>
    </row>
    <row r="105649" spans="1:6" x14ac:dyDescent="0.2">
      <c r="A105649" t="s">
        <v>113078</v>
      </c>
      <c r="B105649" t="s">
        <v>113767</v>
      </c>
      <c r="C105649" t="s">
        <v>113768</v>
      </c>
      <c r="D105649" t="s">
        <v>49181</v>
      </c>
      <c r="E105649" t="s">
        <v>49182</v>
      </c>
      <c r="F105649" t="s">
        <v>49183</v>
      </c>
    </row>
    <row r="105650" spans="1:6" x14ac:dyDescent="0.2">
      <c r="A105650" t="s">
        <v>113078</v>
      </c>
      <c r="B105650" t="s">
        <v>113767</v>
      </c>
      <c r="C105650" t="s">
        <v>113768</v>
      </c>
      <c r="D105650" t="s">
        <v>61948</v>
      </c>
      <c r="E105650" t="s">
        <v>61949</v>
      </c>
      <c r="F105650" t="s">
        <v>61950</v>
      </c>
    </row>
    <row r="105651" spans="1:6" x14ac:dyDescent="0.2">
      <c r="A105651" t="s">
        <v>113078</v>
      </c>
      <c r="B105651" t="s">
        <v>113767</v>
      </c>
      <c r="C105651" t="s">
        <v>113768</v>
      </c>
      <c r="D105651" t="s">
        <v>57290</v>
      </c>
      <c r="E105651" t="s">
        <v>57291</v>
      </c>
      <c r="F105651" t="s">
        <v>57292</v>
      </c>
    </row>
    <row r="105652" spans="1:6" x14ac:dyDescent="0.2">
      <c r="A105652" t="s">
        <v>113078</v>
      </c>
      <c r="B105652" t="s">
        <v>113767</v>
      </c>
      <c r="C105652" t="s">
        <v>113768</v>
      </c>
      <c r="D105652" t="s">
        <v>81069</v>
      </c>
      <c r="E105652" t="s">
        <v>81070</v>
      </c>
      <c r="F105652" t="s">
        <v>81071</v>
      </c>
    </row>
    <row r="105653" spans="1:6" x14ac:dyDescent="0.2">
      <c r="A105653" t="s">
        <v>113078</v>
      </c>
      <c r="B105653" t="s">
        <v>113767</v>
      </c>
      <c r="C105653" t="s">
        <v>113768</v>
      </c>
      <c r="D105653" t="s">
        <v>92</v>
      </c>
      <c r="E105653" t="s">
        <v>1916</v>
      </c>
      <c r="F105653" t="s">
        <v>1074</v>
      </c>
    </row>
    <row r="105654" spans="1:6" x14ac:dyDescent="0.2">
      <c r="A105654" t="s">
        <v>113078</v>
      </c>
      <c r="B105654" t="s">
        <v>113767</v>
      </c>
      <c r="C105654" t="s">
        <v>113768</v>
      </c>
      <c r="D105654" t="s">
        <v>59015</v>
      </c>
      <c r="E105654" t="s">
        <v>59016</v>
      </c>
      <c r="F105654" t="s">
        <v>59017</v>
      </c>
    </row>
    <row r="105655" spans="1:6" x14ac:dyDescent="0.2">
      <c r="A105655" t="s">
        <v>113078</v>
      </c>
      <c r="B105655" t="s">
        <v>113767</v>
      </c>
      <c r="C105655" t="s">
        <v>113768</v>
      </c>
      <c r="D105655" t="s">
        <v>58702</v>
      </c>
      <c r="E105655" t="s">
        <v>58703</v>
      </c>
      <c r="F105655" t="s">
        <v>58704</v>
      </c>
    </row>
    <row r="105656" spans="1:6" x14ac:dyDescent="0.2">
      <c r="A105656" t="s">
        <v>113078</v>
      </c>
      <c r="B105656" t="s">
        <v>113767</v>
      </c>
      <c r="C105656" t="s">
        <v>113768</v>
      </c>
      <c r="D105656" t="s">
        <v>61959</v>
      </c>
      <c r="E105656" t="s">
        <v>61960</v>
      </c>
      <c r="F105656" t="s">
        <v>61961</v>
      </c>
    </row>
    <row r="105657" spans="1:6" x14ac:dyDescent="0.2">
      <c r="A105657" t="s">
        <v>113078</v>
      </c>
      <c r="B105657" t="s">
        <v>113767</v>
      </c>
      <c r="C105657" t="s">
        <v>113768</v>
      </c>
      <c r="D105657" t="s">
        <v>56822</v>
      </c>
      <c r="E105657" t="s">
        <v>58267</v>
      </c>
      <c r="F105657" t="s">
        <v>82151</v>
      </c>
    </row>
    <row r="105658" spans="1:6" x14ac:dyDescent="0.2">
      <c r="A105658" t="s">
        <v>113078</v>
      </c>
      <c r="B105658" t="s">
        <v>113767</v>
      </c>
      <c r="C105658" t="s">
        <v>113768</v>
      </c>
      <c r="D105658" t="s">
        <v>61965</v>
      </c>
      <c r="E105658" t="s">
        <v>61966</v>
      </c>
      <c r="F105658" t="s">
        <v>61967</v>
      </c>
    </row>
    <row r="105659" spans="1:6" x14ac:dyDescent="0.2">
      <c r="A105659" t="s">
        <v>113078</v>
      </c>
      <c r="B105659" t="s">
        <v>113767</v>
      </c>
      <c r="C105659" t="s">
        <v>113768</v>
      </c>
      <c r="D105659" t="s">
        <v>41061</v>
      </c>
      <c r="E105659" t="s">
        <v>41062</v>
      </c>
      <c r="F105659" t="s">
        <v>41063</v>
      </c>
    </row>
    <row r="105660" spans="1:6" x14ac:dyDescent="0.2">
      <c r="A105660" t="s">
        <v>113078</v>
      </c>
      <c r="B105660" t="s">
        <v>113767</v>
      </c>
      <c r="C105660" t="s">
        <v>113768</v>
      </c>
      <c r="D105660" t="s">
        <v>28184</v>
      </c>
      <c r="E105660" t="s">
        <v>28185</v>
      </c>
      <c r="F105660" t="s">
        <v>28186</v>
      </c>
    </row>
    <row r="105661" spans="1:6" x14ac:dyDescent="0.2">
      <c r="A105661" t="s">
        <v>113078</v>
      </c>
      <c r="B105661" t="s">
        <v>113767</v>
      </c>
      <c r="C105661" t="s">
        <v>113768</v>
      </c>
      <c r="D105661" t="s">
        <v>77854</v>
      </c>
      <c r="E105661" t="s">
        <v>77855</v>
      </c>
      <c r="F105661" t="s">
        <v>77856</v>
      </c>
    </row>
    <row r="105662" spans="1:6" x14ac:dyDescent="0.2">
      <c r="A105662" t="s">
        <v>113078</v>
      </c>
      <c r="B105662" t="s">
        <v>113767</v>
      </c>
      <c r="C105662" t="s">
        <v>113768</v>
      </c>
      <c r="D105662" t="s">
        <v>50698</v>
      </c>
      <c r="E105662" t="s">
        <v>50699</v>
      </c>
      <c r="F105662" t="s">
        <v>50700</v>
      </c>
    </row>
    <row r="105663" spans="1:6" x14ac:dyDescent="0.2">
      <c r="A105663" t="s">
        <v>113078</v>
      </c>
      <c r="B105663" t="s">
        <v>113767</v>
      </c>
      <c r="C105663" t="s">
        <v>113768</v>
      </c>
      <c r="D105663" t="s">
        <v>25927</v>
      </c>
      <c r="E105663" t="s">
        <v>25928</v>
      </c>
      <c r="F105663" t="s">
        <v>25929</v>
      </c>
    </row>
    <row r="105664" spans="1:6" x14ac:dyDescent="0.2">
      <c r="A105664" t="s">
        <v>113078</v>
      </c>
      <c r="B105664" t="s">
        <v>113767</v>
      </c>
      <c r="C105664" t="s">
        <v>113768</v>
      </c>
      <c r="D105664" t="s">
        <v>28202</v>
      </c>
      <c r="E105664" t="s">
        <v>28203</v>
      </c>
      <c r="F105664" t="s">
        <v>28204</v>
      </c>
    </row>
    <row r="105665" spans="1:6" x14ac:dyDescent="0.2">
      <c r="A105665" t="s">
        <v>113078</v>
      </c>
      <c r="B105665" t="s">
        <v>113767</v>
      </c>
      <c r="C105665" t="s">
        <v>113768</v>
      </c>
      <c r="D105665" t="s">
        <v>61982</v>
      </c>
      <c r="E105665" t="s">
        <v>61983</v>
      </c>
      <c r="F105665" t="s">
        <v>113769</v>
      </c>
    </row>
    <row r="105666" spans="1:6" x14ac:dyDescent="0.2">
      <c r="A105666" t="s">
        <v>113078</v>
      </c>
      <c r="B105666" t="s">
        <v>113767</v>
      </c>
      <c r="C105666" t="s">
        <v>113768</v>
      </c>
      <c r="D105666" t="s">
        <v>58717</v>
      </c>
      <c r="E105666" t="s">
        <v>58718</v>
      </c>
      <c r="F105666" t="s">
        <v>58719</v>
      </c>
    </row>
    <row r="105667" spans="1:6" x14ac:dyDescent="0.2">
      <c r="A105667" t="s">
        <v>113078</v>
      </c>
      <c r="B105667" t="s">
        <v>113767</v>
      </c>
      <c r="C105667" t="s">
        <v>113768</v>
      </c>
      <c r="D105667" t="s">
        <v>76639</v>
      </c>
      <c r="E105667" t="s">
        <v>76640</v>
      </c>
      <c r="F105667" t="s">
        <v>76641</v>
      </c>
    </row>
    <row r="105668" spans="1:6" x14ac:dyDescent="0.2">
      <c r="A105668" t="s">
        <v>113078</v>
      </c>
      <c r="B105668" t="s">
        <v>113767</v>
      </c>
      <c r="C105668" t="s">
        <v>113768</v>
      </c>
      <c r="D105668" t="s">
        <v>27531</v>
      </c>
      <c r="E105668" t="s">
        <v>27532</v>
      </c>
      <c r="F105668" t="s">
        <v>113770</v>
      </c>
    </row>
    <row r="105669" spans="1:6" x14ac:dyDescent="0.2">
      <c r="A105669" t="s">
        <v>113078</v>
      </c>
      <c r="B105669" t="s">
        <v>113767</v>
      </c>
      <c r="C105669" t="s">
        <v>113768</v>
      </c>
      <c r="D105669" t="s">
        <v>20504</v>
      </c>
      <c r="E105669" t="s">
        <v>20505</v>
      </c>
      <c r="F105669" t="s">
        <v>20506</v>
      </c>
    </row>
    <row r="105670" spans="1:6" x14ac:dyDescent="0.2">
      <c r="A105670" t="s">
        <v>113078</v>
      </c>
      <c r="B105670" t="s">
        <v>113767</v>
      </c>
      <c r="C105670" t="s">
        <v>113768</v>
      </c>
      <c r="D105670" t="s">
        <v>28070</v>
      </c>
      <c r="E105670" t="s">
        <v>28071</v>
      </c>
      <c r="F105670" t="s">
        <v>28072</v>
      </c>
    </row>
    <row r="105671" spans="1:6" x14ac:dyDescent="0.2">
      <c r="A105671" t="s">
        <v>113078</v>
      </c>
      <c r="B105671" t="s">
        <v>113767</v>
      </c>
      <c r="C105671" t="s">
        <v>113768</v>
      </c>
      <c r="D105671" t="s">
        <v>28354</v>
      </c>
      <c r="E105671" t="s">
        <v>28355</v>
      </c>
      <c r="F105671" t="s">
        <v>28356</v>
      </c>
    </row>
    <row r="105672" spans="1:6" x14ac:dyDescent="0.2">
      <c r="A105672" t="s">
        <v>113078</v>
      </c>
      <c r="B105672" t="s">
        <v>113767</v>
      </c>
      <c r="C105672" t="s">
        <v>113768</v>
      </c>
      <c r="D105672" t="s">
        <v>64084</v>
      </c>
      <c r="E105672" t="s">
        <v>64085</v>
      </c>
      <c r="F105672" t="s">
        <v>64086</v>
      </c>
    </row>
    <row r="105673" spans="1:6" x14ac:dyDescent="0.2">
      <c r="A105673" t="s">
        <v>113078</v>
      </c>
      <c r="B105673" t="s">
        <v>113767</v>
      </c>
      <c r="C105673" t="s">
        <v>113768</v>
      </c>
      <c r="D105673" t="s">
        <v>28208</v>
      </c>
      <c r="E105673" t="s">
        <v>28209</v>
      </c>
      <c r="F105673" t="s">
        <v>28210</v>
      </c>
    </row>
    <row r="105674" spans="1:6" x14ac:dyDescent="0.2">
      <c r="A105674" t="s">
        <v>113078</v>
      </c>
      <c r="B105674" t="s">
        <v>113767</v>
      </c>
      <c r="C105674" t="s">
        <v>113768</v>
      </c>
      <c r="D105674" t="s">
        <v>26964</v>
      </c>
      <c r="E105674" t="s">
        <v>26965</v>
      </c>
      <c r="F105674" t="s">
        <v>113771</v>
      </c>
    </row>
    <row r="105675" spans="1:6" x14ac:dyDescent="0.2">
      <c r="A105675" t="s">
        <v>113078</v>
      </c>
      <c r="B105675" t="s">
        <v>113767</v>
      </c>
      <c r="C105675" t="s">
        <v>113768</v>
      </c>
      <c r="D105675" t="s">
        <v>78750</v>
      </c>
      <c r="E105675" t="s">
        <v>78751</v>
      </c>
      <c r="F105675" t="s">
        <v>78752</v>
      </c>
    </row>
    <row r="105676" spans="1:6" x14ac:dyDescent="0.2">
      <c r="A105676" t="s">
        <v>113078</v>
      </c>
      <c r="B105676" t="s">
        <v>113767</v>
      </c>
      <c r="C105676" t="s">
        <v>113768</v>
      </c>
      <c r="D105676" t="s">
        <v>10898</v>
      </c>
      <c r="E105676" t="s">
        <v>10899</v>
      </c>
      <c r="F105676" t="s">
        <v>10900</v>
      </c>
    </row>
    <row r="105677" spans="1:6" x14ac:dyDescent="0.2">
      <c r="A105677" t="s">
        <v>113078</v>
      </c>
      <c r="B105677" t="s">
        <v>113767</v>
      </c>
      <c r="C105677" t="s">
        <v>113768</v>
      </c>
      <c r="D105677" t="s">
        <v>62006</v>
      </c>
      <c r="E105677" t="s">
        <v>62007</v>
      </c>
      <c r="F105677" t="s">
        <v>62008</v>
      </c>
    </row>
    <row r="105678" spans="1:6" x14ac:dyDescent="0.2">
      <c r="A105678" t="s">
        <v>113078</v>
      </c>
      <c r="B105678" t="s">
        <v>113767</v>
      </c>
      <c r="C105678" t="s">
        <v>113768</v>
      </c>
      <c r="D105678" t="s">
        <v>32360</v>
      </c>
      <c r="E105678" t="s">
        <v>32361</v>
      </c>
      <c r="F105678" t="s">
        <v>32362</v>
      </c>
    </row>
    <row r="105679" spans="1:6" x14ac:dyDescent="0.2">
      <c r="A105679" t="s">
        <v>113078</v>
      </c>
      <c r="B105679" t="s">
        <v>113767</v>
      </c>
      <c r="C105679" t="s">
        <v>113768</v>
      </c>
      <c r="D105679" t="s">
        <v>28223</v>
      </c>
      <c r="E105679" t="s">
        <v>28224</v>
      </c>
      <c r="F105679" t="s">
        <v>113772</v>
      </c>
    </row>
    <row r="105680" spans="1:6" x14ac:dyDescent="0.2">
      <c r="A105680" t="s">
        <v>113078</v>
      </c>
      <c r="B105680" t="s">
        <v>113767</v>
      </c>
      <c r="C105680" t="s">
        <v>113768</v>
      </c>
      <c r="D105680" t="s">
        <v>26625</v>
      </c>
      <c r="E105680" t="s">
        <v>26626</v>
      </c>
      <c r="F105680" t="s">
        <v>26627</v>
      </c>
    </row>
    <row r="105681" spans="1:6" x14ac:dyDescent="0.2">
      <c r="A105681" t="s">
        <v>113078</v>
      </c>
      <c r="B105681" t="s">
        <v>113767</v>
      </c>
      <c r="C105681" t="s">
        <v>113768</v>
      </c>
      <c r="D105681" t="s">
        <v>18649</v>
      </c>
      <c r="E105681" t="s">
        <v>18650</v>
      </c>
      <c r="F105681" t="s">
        <v>18651</v>
      </c>
    </row>
    <row r="105682" spans="1:6" x14ac:dyDescent="0.2">
      <c r="A105682" t="s">
        <v>113078</v>
      </c>
      <c r="B105682" t="s">
        <v>113767</v>
      </c>
      <c r="C105682" t="s">
        <v>113768</v>
      </c>
      <c r="D105682" t="s">
        <v>27586</v>
      </c>
      <c r="E105682" t="s">
        <v>27587</v>
      </c>
      <c r="F105682" t="s">
        <v>27588</v>
      </c>
    </row>
    <row r="105683" spans="1:6" x14ac:dyDescent="0.2">
      <c r="A105683" t="s">
        <v>113078</v>
      </c>
      <c r="B105683" t="s">
        <v>113767</v>
      </c>
      <c r="C105683" t="s">
        <v>113768</v>
      </c>
      <c r="D105683" t="s">
        <v>28229</v>
      </c>
      <c r="E105683" t="s">
        <v>28230</v>
      </c>
      <c r="F105683" t="s">
        <v>28231</v>
      </c>
    </row>
    <row r="105684" spans="1:6" x14ac:dyDescent="0.2">
      <c r="A105684" t="s">
        <v>113078</v>
      </c>
      <c r="B105684" t="s">
        <v>113767</v>
      </c>
      <c r="C105684" t="s">
        <v>113768</v>
      </c>
      <c r="D105684" t="s">
        <v>59107</v>
      </c>
      <c r="E105684" t="s">
        <v>59108</v>
      </c>
      <c r="F105684" t="s">
        <v>59109</v>
      </c>
    </row>
    <row r="105685" spans="1:6" x14ac:dyDescent="0.2">
      <c r="A105685" t="s">
        <v>113078</v>
      </c>
      <c r="B105685" t="s">
        <v>113767</v>
      </c>
      <c r="C105685" t="s">
        <v>113768</v>
      </c>
      <c r="D105685" t="s">
        <v>79939</v>
      </c>
      <c r="E105685" t="s">
        <v>79940</v>
      </c>
      <c r="F105685" t="s">
        <v>79941</v>
      </c>
    </row>
    <row r="105686" spans="1:6" x14ac:dyDescent="0.2">
      <c r="A105686" t="s">
        <v>113078</v>
      </c>
      <c r="B105686" t="s">
        <v>113767</v>
      </c>
      <c r="C105686" t="s">
        <v>113768</v>
      </c>
      <c r="D105686" t="s">
        <v>82219</v>
      </c>
      <c r="E105686" t="s">
        <v>82220</v>
      </c>
      <c r="F105686" t="s">
        <v>82221</v>
      </c>
    </row>
    <row r="105687" spans="1:6" x14ac:dyDescent="0.2">
      <c r="A105687" t="s">
        <v>113078</v>
      </c>
      <c r="B105687" t="s">
        <v>113767</v>
      </c>
      <c r="C105687" t="s">
        <v>113768</v>
      </c>
      <c r="D105687" t="s">
        <v>12300</v>
      </c>
      <c r="E105687" t="s">
        <v>12301</v>
      </c>
      <c r="F105687" t="s">
        <v>12302</v>
      </c>
    </row>
    <row r="105688" spans="1:6" x14ac:dyDescent="0.2">
      <c r="A105688" t="s">
        <v>113078</v>
      </c>
      <c r="B105688" t="s">
        <v>113767</v>
      </c>
      <c r="C105688" t="s">
        <v>113768</v>
      </c>
      <c r="D105688" t="s">
        <v>59149</v>
      </c>
      <c r="E105688" t="s">
        <v>59150</v>
      </c>
      <c r="F105688" t="s">
        <v>59151</v>
      </c>
    </row>
    <row r="105689" spans="1:6" x14ac:dyDescent="0.2">
      <c r="A105689" t="s">
        <v>113078</v>
      </c>
      <c r="B105689" t="s">
        <v>113767</v>
      </c>
      <c r="C105689" t="s">
        <v>113768</v>
      </c>
      <c r="D105689" t="s">
        <v>26976</v>
      </c>
      <c r="E105689" t="s">
        <v>26977</v>
      </c>
      <c r="F105689" t="s">
        <v>85998</v>
      </c>
    </row>
    <row r="105690" spans="1:6" x14ac:dyDescent="0.2">
      <c r="A105690" t="s">
        <v>113078</v>
      </c>
      <c r="B105690" t="s">
        <v>113767</v>
      </c>
      <c r="C105690" t="s">
        <v>113768</v>
      </c>
      <c r="D105690" t="s">
        <v>27636</v>
      </c>
      <c r="E105690" t="s">
        <v>27637</v>
      </c>
      <c r="F105690" t="s">
        <v>113773</v>
      </c>
    </row>
    <row r="105691" spans="1:6" x14ac:dyDescent="0.2">
      <c r="A105691" t="s">
        <v>113078</v>
      </c>
      <c r="B105691" t="s">
        <v>113767</v>
      </c>
      <c r="C105691" t="s">
        <v>113768</v>
      </c>
      <c r="D105691" t="s">
        <v>59164</v>
      </c>
      <c r="E105691" t="s">
        <v>59165</v>
      </c>
      <c r="F105691" t="s">
        <v>59166</v>
      </c>
    </row>
    <row r="105692" spans="1:6" x14ac:dyDescent="0.2">
      <c r="A105692" t="s">
        <v>113078</v>
      </c>
      <c r="B105692" t="s">
        <v>113767</v>
      </c>
      <c r="C105692" t="s">
        <v>113768</v>
      </c>
      <c r="D105692" t="s">
        <v>76666</v>
      </c>
      <c r="E105692" t="s">
        <v>76667</v>
      </c>
      <c r="F105692" t="s">
        <v>76668</v>
      </c>
    </row>
    <row r="105693" spans="1:6" x14ac:dyDescent="0.2">
      <c r="A105693" t="s">
        <v>113078</v>
      </c>
      <c r="B105693" t="s">
        <v>113767</v>
      </c>
      <c r="C105693" t="s">
        <v>113768</v>
      </c>
      <c r="D105693" t="s">
        <v>28250</v>
      </c>
      <c r="E105693" t="s">
        <v>28251</v>
      </c>
      <c r="F105693" t="s">
        <v>28252</v>
      </c>
    </row>
    <row r="105694" spans="1:6" x14ac:dyDescent="0.2">
      <c r="A105694" t="s">
        <v>113078</v>
      </c>
      <c r="B105694" t="s">
        <v>113767</v>
      </c>
      <c r="C105694" t="s">
        <v>113768</v>
      </c>
      <c r="D105694" t="s">
        <v>58395</v>
      </c>
      <c r="E105694" t="s">
        <v>58396</v>
      </c>
      <c r="F105694" t="s">
        <v>58397</v>
      </c>
    </row>
    <row r="105695" spans="1:6" x14ac:dyDescent="0.2">
      <c r="A105695" t="s">
        <v>113078</v>
      </c>
      <c r="B105695" t="s">
        <v>113767</v>
      </c>
      <c r="C105695" t="s">
        <v>113768</v>
      </c>
      <c r="D105695" t="s">
        <v>18265</v>
      </c>
      <c r="E105695" t="s">
        <v>18266</v>
      </c>
      <c r="F105695" t="s">
        <v>18267</v>
      </c>
    </row>
    <row r="105696" spans="1:6" x14ac:dyDescent="0.2">
      <c r="A105696" t="s">
        <v>113078</v>
      </c>
      <c r="B105696" t="s">
        <v>113767</v>
      </c>
      <c r="C105696" t="s">
        <v>113768</v>
      </c>
      <c r="D105696" t="s">
        <v>83910</v>
      </c>
      <c r="E105696" t="s">
        <v>83911</v>
      </c>
      <c r="F105696" t="s">
        <v>83912</v>
      </c>
    </row>
    <row r="105697" spans="1:6" x14ac:dyDescent="0.2">
      <c r="A105697" t="s">
        <v>113078</v>
      </c>
      <c r="B105697" t="s">
        <v>113767</v>
      </c>
      <c r="C105697" t="s">
        <v>113768</v>
      </c>
      <c r="D105697" t="s">
        <v>83926</v>
      </c>
      <c r="E105697" t="s">
        <v>83927</v>
      </c>
      <c r="F105697" t="s">
        <v>83928</v>
      </c>
    </row>
    <row r="105698" spans="1:6" x14ac:dyDescent="0.2">
      <c r="A105698" t="s">
        <v>113078</v>
      </c>
      <c r="B105698" t="s">
        <v>113767</v>
      </c>
      <c r="C105698" t="s">
        <v>113768</v>
      </c>
      <c r="D105698" t="s">
        <v>58749</v>
      </c>
      <c r="E105698" t="s">
        <v>58750</v>
      </c>
      <c r="F105698" t="s">
        <v>58751</v>
      </c>
    </row>
    <row r="105699" spans="1:6" x14ac:dyDescent="0.2">
      <c r="A105699" t="s">
        <v>113078</v>
      </c>
      <c r="B105699" t="s">
        <v>113767</v>
      </c>
      <c r="C105699" t="s">
        <v>113768</v>
      </c>
      <c r="D105699" t="s">
        <v>27798</v>
      </c>
      <c r="E105699" t="s">
        <v>27799</v>
      </c>
      <c r="F105699" t="s">
        <v>27800</v>
      </c>
    </row>
    <row r="105700" spans="1:6" x14ac:dyDescent="0.2">
      <c r="A105700" t="s">
        <v>113078</v>
      </c>
      <c r="B105700" t="s">
        <v>113767</v>
      </c>
      <c r="C105700" t="s">
        <v>113768</v>
      </c>
      <c r="D105700" t="s">
        <v>77206</v>
      </c>
      <c r="E105700" t="s">
        <v>77207</v>
      </c>
      <c r="F105700" t="s">
        <v>113774</v>
      </c>
    </row>
    <row r="105701" spans="1:6" x14ac:dyDescent="0.2">
      <c r="A105701" t="s">
        <v>113078</v>
      </c>
      <c r="B105701" t="s">
        <v>113767</v>
      </c>
      <c r="C105701" t="s">
        <v>113768</v>
      </c>
      <c r="D105701" t="s">
        <v>27264</v>
      </c>
      <c r="E105701" t="s">
        <v>27265</v>
      </c>
      <c r="F105701" t="s">
        <v>27266</v>
      </c>
    </row>
    <row r="105702" spans="1:6" x14ac:dyDescent="0.2">
      <c r="A105702" t="s">
        <v>113078</v>
      </c>
      <c r="B105702" t="s">
        <v>113767</v>
      </c>
      <c r="C105702" t="s">
        <v>113768</v>
      </c>
      <c r="D105702" t="s">
        <v>79650</v>
      </c>
      <c r="E105702" t="s">
        <v>79651</v>
      </c>
      <c r="F105702" t="s">
        <v>79652</v>
      </c>
    </row>
    <row r="105703" spans="1:6" x14ac:dyDescent="0.2">
      <c r="A105703" t="s">
        <v>113078</v>
      </c>
      <c r="B105703" t="s">
        <v>113767</v>
      </c>
      <c r="C105703" t="s">
        <v>113768</v>
      </c>
      <c r="D105703" t="s">
        <v>58418</v>
      </c>
      <c r="E105703" t="s">
        <v>58419</v>
      </c>
      <c r="F105703" t="s">
        <v>58420</v>
      </c>
    </row>
    <row r="105704" spans="1:6" x14ac:dyDescent="0.2">
      <c r="A105704" t="s">
        <v>113078</v>
      </c>
      <c r="B105704" t="s">
        <v>113767</v>
      </c>
      <c r="C105704" t="s">
        <v>113768</v>
      </c>
      <c r="D105704" t="s">
        <v>113775</v>
      </c>
      <c r="E105704" t="s">
        <v>113776</v>
      </c>
      <c r="F105704" t="s">
        <v>113777</v>
      </c>
    </row>
    <row r="105705" spans="1:6" x14ac:dyDescent="0.2">
      <c r="A105705" t="s">
        <v>113078</v>
      </c>
      <c r="B105705" t="s">
        <v>113767</v>
      </c>
      <c r="C105705" t="s">
        <v>113768</v>
      </c>
      <c r="D105705" t="s">
        <v>18864</v>
      </c>
      <c r="E105705" t="s">
        <v>18865</v>
      </c>
      <c r="F105705" t="s">
        <v>18866</v>
      </c>
    </row>
    <row r="105706" spans="1:6" x14ac:dyDescent="0.2">
      <c r="A105706" t="s">
        <v>113078</v>
      </c>
      <c r="B105706" t="s">
        <v>113767</v>
      </c>
      <c r="C105706" t="s">
        <v>113768</v>
      </c>
      <c r="D105706" t="s">
        <v>57583</v>
      </c>
      <c r="E105706" t="s">
        <v>57584</v>
      </c>
      <c r="F105706" t="s">
        <v>57585</v>
      </c>
    </row>
    <row r="105707" spans="1:6" x14ac:dyDescent="0.2">
      <c r="A105707" t="s">
        <v>113078</v>
      </c>
      <c r="B105707" t="s">
        <v>113767</v>
      </c>
      <c r="C105707" t="s">
        <v>113768</v>
      </c>
      <c r="D105707" t="s">
        <v>27828</v>
      </c>
      <c r="E105707" t="s">
        <v>27829</v>
      </c>
      <c r="F105707" t="s">
        <v>27830</v>
      </c>
    </row>
    <row r="105708" spans="1:6" x14ac:dyDescent="0.2">
      <c r="A105708" t="s">
        <v>113078</v>
      </c>
      <c r="B105708" t="s">
        <v>113767</v>
      </c>
      <c r="C105708" t="s">
        <v>113768</v>
      </c>
      <c r="D105708" t="s">
        <v>75479</v>
      </c>
      <c r="E105708" t="s">
        <v>75480</v>
      </c>
      <c r="F105708" t="s">
        <v>75481</v>
      </c>
    </row>
    <row r="105709" spans="1:6" x14ac:dyDescent="0.2">
      <c r="A105709" t="s">
        <v>113078</v>
      </c>
      <c r="B105709" t="s">
        <v>113767</v>
      </c>
      <c r="C105709" t="s">
        <v>113768</v>
      </c>
      <c r="D105709" t="s">
        <v>78903</v>
      </c>
      <c r="E105709" t="s">
        <v>78904</v>
      </c>
      <c r="F105709" t="s">
        <v>78905</v>
      </c>
    </row>
    <row r="105710" spans="1:6" x14ac:dyDescent="0.2">
      <c r="A105710" t="s">
        <v>113078</v>
      </c>
      <c r="B105710" t="s">
        <v>113767</v>
      </c>
      <c r="C105710" t="s">
        <v>113768</v>
      </c>
      <c r="D105710" t="s">
        <v>82393</v>
      </c>
      <c r="E105710" t="s">
        <v>82394</v>
      </c>
      <c r="F105710" t="s">
        <v>82395</v>
      </c>
    </row>
    <row r="105711" spans="1:6" x14ac:dyDescent="0.2">
      <c r="A105711" t="s">
        <v>113078</v>
      </c>
      <c r="B105711" t="s">
        <v>113767</v>
      </c>
      <c r="C105711" t="s">
        <v>113768</v>
      </c>
      <c r="D105711" t="s">
        <v>113778</v>
      </c>
      <c r="E105711" t="s">
        <v>113779</v>
      </c>
      <c r="F105711" t="s">
        <v>113780</v>
      </c>
    </row>
    <row r="105712" spans="1:6" x14ac:dyDescent="0.2">
      <c r="A105712" t="s">
        <v>113078</v>
      </c>
      <c r="B105712" t="s">
        <v>113767</v>
      </c>
      <c r="C105712" t="s">
        <v>113768</v>
      </c>
      <c r="D105712" t="s">
        <v>113439</v>
      </c>
      <c r="E105712" t="s">
        <v>113440</v>
      </c>
      <c r="F105712" t="s">
        <v>113441</v>
      </c>
    </row>
    <row r="105713" spans="1:6" x14ac:dyDescent="0.2">
      <c r="A105713" t="s">
        <v>113078</v>
      </c>
      <c r="B105713" t="s">
        <v>113767</v>
      </c>
      <c r="C105713" t="s">
        <v>113768</v>
      </c>
      <c r="D105713" t="s">
        <v>28294</v>
      </c>
      <c r="E105713" t="s">
        <v>28295</v>
      </c>
      <c r="F105713" t="s">
        <v>28296</v>
      </c>
    </row>
    <row r="105714" spans="1:6" x14ac:dyDescent="0.2">
      <c r="A105714" t="s">
        <v>113078</v>
      </c>
      <c r="B105714" t="s">
        <v>113767</v>
      </c>
      <c r="C105714" t="s">
        <v>113768</v>
      </c>
      <c r="D105714" t="s">
        <v>28385</v>
      </c>
      <c r="E105714" t="s">
        <v>28386</v>
      </c>
      <c r="F105714" t="s">
        <v>28387</v>
      </c>
    </row>
    <row r="105715" spans="1:6" x14ac:dyDescent="0.2">
      <c r="A105715" t="s">
        <v>113078</v>
      </c>
      <c r="B105715" t="s">
        <v>113767</v>
      </c>
      <c r="C105715" t="s">
        <v>113768</v>
      </c>
      <c r="D105715" t="s">
        <v>76748</v>
      </c>
      <c r="E105715" t="s">
        <v>76749</v>
      </c>
      <c r="F105715" t="s">
        <v>76750</v>
      </c>
    </row>
    <row r="105716" spans="1:6" x14ac:dyDescent="0.2">
      <c r="A105716" t="s">
        <v>113078</v>
      </c>
      <c r="B105716" t="s">
        <v>113767</v>
      </c>
      <c r="C105716" t="s">
        <v>113768</v>
      </c>
      <c r="D105716" t="s">
        <v>78061</v>
      </c>
      <c r="E105716" t="s">
        <v>78062</v>
      </c>
      <c r="F105716" t="s">
        <v>78063</v>
      </c>
    </row>
    <row r="105717" spans="1:6" x14ac:dyDescent="0.2">
      <c r="A105717" t="s">
        <v>113078</v>
      </c>
      <c r="B105717" t="s">
        <v>113767</v>
      </c>
      <c r="C105717" t="s">
        <v>113768</v>
      </c>
      <c r="D105717" t="s">
        <v>81423</v>
      </c>
      <c r="E105717" t="s">
        <v>81424</v>
      </c>
      <c r="F105717" t="s">
        <v>81425</v>
      </c>
    </row>
    <row r="105718" spans="1:6" x14ac:dyDescent="0.2">
      <c r="A105718" t="s">
        <v>113078</v>
      </c>
      <c r="B105718" t="s">
        <v>113767</v>
      </c>
      <c r="C105718" t="s">
        <v>113768</v>
      </c>
      <c r="D105718" t="s">
        <v>82458</v>
      </c>
      <c r="E105718" t="s">
        <v>82459</v>
      </c>
      <c r="F105718" t="s">
        <v>82460</v>
      </c>
    </row>
    <row r="105719" spans="1:6" x14ac:dyDescent="0.2">
      <c r="A105719" t="s">
        <v>113078</v>
      </c>
      <c r="B105719" t="s">
        <v>113767</v>
      </c>
      <c r="C105719" t="s">
        <v>113768</v>
      </c>
      <c r="D105719" t="s">
        <v>1237</v>
      </c>
      <c r="E105719" t="s">
        <v>1238</v>
      </c>
      <c r="F105719" t="s">
        <v>1239</v>
      </c>
    </row>
    <row r="105720" spans="1:6" x14ac:dyDescent="0.2">
      <c r="A105720" t="s">
        <v>113078</v>
      </c>
      <c r="B105720" t="s">
        <v>113767</v>
      </c>
      <c r="C105720" t="s">
        <v>113768</v>
      </c>
      <c r="D105720" t="s">
        <v>27063</v>
      </c>
      <c r="E105720" t="s">
        <v>27064</v>
      </c>
      <c r="F105720" t="s">
        <v>27065</v>
      </c>
    </row>
    <row r="105721" spans="1:6" x14ac:dyDescent="0.2">
      <c r="A105721" t="s">
        <v>113078</v>
      </c>
      <c r="B105721" t="s">
        <v>113767</v>
      </c>
      <c r="C105721" t="s">
        <v>113768</v>
      </c>
      <c r="D105721" t="s">
        <v>49519</v>
      </c>
      <c r="E105721" t="s">
        <v>49520</v>
      </c>
      <c r="F105721" t="s">
        <v>49521</v>
      </c>
    </row>
    <row r="105722" spans="1:6" x14ac:dyDescent="0.2">
      <c r="A105722" t="s">
        <v>113078</v>
      </c>
      <c r="B105722" t="s">
        <v>113767</v>
      </c>
      <c r="C105722" t="s">
        <v>113768</v>
      </c>
      <c r="D105722" t="s">
        <v>32643</v>
      </c>
      <c r="E105722" t="s">
        <v>32644</v>
      </c>
      <c r="F105722" t="s">
        <v>32645</v>
      </c>
    </row>
    <row r="105723" spans="1:6" x14ac:dyDescent="0.2">
      <c r="A105723" t="s">
        <v>113078</v>
      </c>
      <c r="B105723" t="s">
        <v>113767</v>
      </c>
      <c r="C105723" t="s">
        <v>113768</v>
      </c>
      <c r="D105723" t="s">
        <v>59629</v>
      </c>
      <c r="E105723" t="s">
        <v>59630</v>
      </c>
      <c r="F105723" t="s">
        <v>82476</v>
      </c>
    </row>
    <row r="105724" spans="1:6" x14ac:dyDescent="0.2">
      <c r="A105724" t="s">
        <v>113078</v>
      </c>
      <c r="B105724" t="s">
        <v>113767</v>
      </c>
      <c r="C105724" t="s">
        <v>113768</v>
      </c>
      <c r="D105724" t="s">
        <v>41617</v>
      </c>
      <c r="E105724" t="s">
        <v>41618</v>
      </c>
      <c r="F105724" t="s">
        <v>41619</v>
      </c>
    </row>
    <row r="105725" spans="1:6" x14ac:dyDescent="0.2">
      <c r="A105725" t="s">
        <v>113078</v>
      </c>
      <c r="B105725" t="s">
        <v>113767</v>
      </c>
      <c r="C105725" t="s">
        <v>113768</v>
      </c>
      <c r="D105725" t="s">
        <v>113455</v>
      </c>
      <c r="E105725" t="s">
        <v>113456</v>
      </c>
      <c r="F105725" t="s">
        <v>113457</v>
      </c>
    </row>
    <row r="105726" spans="1:6" x14ac:dyDescent="0.2">
      <c r="A105726" t="s">
        <v>113078</v>
      </c>
      <c r="B105726" t="s">
        <v>113767</v>
      </c>
      <c r="C105726" t="s">
        <v>113768</v>
      </c>
      <c r="D105726" t="s">
        <v>113781</v>
      </c>
      <c r="E105726" t="s">
        <v>113782</v>
      </c>
      <c r="F105726" t="s">
        <v>113783</v>
      </c>
    </row>
    <row r="105727" spans="1:6" x14ac:dyDescent="0.2">
      <c r="A105727" t="s">
        <v>113078</v>
      </c>
      <c r="B105727" t="s">
        <v>113767</v>
      </c>
      <c r="C105727" t="s">
        <v>113768</v>
      </c>
      <c r="D105727" t="s">
        <v>28397</v>
      </c>
      <c r="E105727" t="s">
        <v>28398</v>
      </c>
      <c r="F105727" t="s">
        <v>28399</v>
      </c>
    </row>
    <row r="105728" spans="1:6" x14ac:dyDescent="0.2">
      <c r="A105728" t="s">
        <v>113078</v>
      </c>
      <c r="B105728" t="s">
        <v>113767</v>
      </c>
      <c r="C105728" t="s">
        <v>113768</v>
      </c>
      <c r="D105728" t="s">
        <v>73887</v>
      </c>
      <c r="E105728" t="s">
        <v>73888</v>
      </c>
      <c r="F105728" t="s">
        <v>73889</v>
      </c>
    </row>
    <row r="105729" spans="1:6" x14ac:dyDescent="0.2">
      <c r="A105729" t="s">
        <v>113078</v>
      </c>
      <c r="B105729" t="s">
        <v>113767</v>
      </c>
      <c r="C105729" t="s">
        <v>113768</v>
      </c>
      <c r="D105729" t="s">
        <v>82484</v>
      </c>
      <c r="E105729" t="s">
        <v>82485</v>
      </c>
      <c r="F105729" t="s">
        <v>82486</v>
      </c>
    </row>
    <row r="105730" spans="1:6" x14ac:dyDescent="0.2">
      <c r="A105730" t="s">
        <v>113078</v>
      </c>
      <c r="B105730" t="s">
        <v>113767</v>
      </c>
      <c r="C105730" t="s">
        <v>113768</v>
      </c>
      <c r="D105730" t="s">
        <v>113784</v>
      </c>
      <c r="E105730" t="s">
        <v>113785</v>
      </c>
      <c r="F105730" t="s">
        <v>113786</v>
      </c>
    </row>
    <row r="105731" spans="1:6" x14ac:dyDescent="0.2">
      <c r="A105731" t="s">
        <v>113078</v>
      </c>
      <c r="B105731" t="s">
        <v>113767</v>
      </c>
      <c r="C105731" t="s">
        <v>113768</v>
      </c>
      <c r="D105731" t="s">
        <v>61320</v>
      </c>
      <c r="E105731" t="s">
        <v>61321</v>
      </c>
      <c r="F105731" t="s">
        <v>61322</v>
      </c>
    </row>
    <row r="105732" spans="1:6" x14ac:dyDescent="0.2">
      <c r="A105732" t="s">
        <v>113078</v>
      </c>
      <c r="B105732" t="s">
        <v>113767</v>
      </c>
      <c r="C105732" t="s">
        <v>113768</v>
      </c>
      <c r="D105732" t="s">
        <v>113787</v>
      </c>
      <c r="E105732" t="s">
        <v>113788</v>
      </c>
      <c r="F105732" t="s">
        <v>113789</v>
      </c>
    </row>
    <row r="105733" spans="1:6" x14ac:dyDescent="0.2">
      <c r="A105733" t="s">
        <v>113078</v>
      </c>
      <c r="B105733" t="s">
        <v>113767</v>
      </c>
      <c r="C105733" t="s">
        <v>113768</v>
      </c>
      <c r="D105733" t="s">
        <v>78112</v>
      </c>
      <c r="E105733" t="s">
        <v>78113</v>
      </c>
      <c r="F105733" t="s">
        <v>78114</v>
      </c>
    </row>
    <row r="105734" spans="1:6" x14ac:dyDescent="0.2">
      <c r="A105734" t="s">
        <v>113078</v>
      </c>
      <c r="B105734" t="s">
        <v>113767</v>
      </c>
      <c r="C105734" t="s">
        <v>113768</v>
      </c>
      <c r="D105734" t="s">
        <v>28315</v>
      </c>
      <c r="E105734" t="s">
        <v>28316</v>
      </c>
      <c r="F105734" t="s">
        <v>28317</v>
      </c>
    </row>
    <row r="105735" spans="1:6" x14ac:dyDescent="0.2">
      <c r="A105735" t="s">
        <v>113078</v>
      </c>
      <c r="B105735" t="s">
        <v>113767</v>
      </c>
      <c r="C105735" t="s">
        <v>113768</v>
      </c>
      <c r="D105735" t="s">
        <v>27356</v>
      </c>
      <c r="E105735" t="s">
        <v>27357</v>
      </c>
      <c r="F105735" t="s">
        <v>27358</v>
      </c>
    </row>
    <row r="105736" spans="1:6" x14ac:dyDescent="0.2">
      <c r="A105736" t="s">
        <v>113078</v>
      </c>
      <c r="B105736" t="s">
        <v>113767</v>
      </c>
      <c r="C105736" t="s">
        <v>113768</v>
      </c>
      <c r="D105736" t="s">
        <v>81527</v>
      </c>
      <c r="E105736" t="s">
        <v>81528</v>
      </c>
      <c r="F105736" t="s">
        <v>81529</v>
      </c>
    </row>
    <row r="105737" spans="1:6" x14ac:dyDescent="0.2">
      <c r="A105737" t="s">
        <v>113078</v>
      </c>
      <c r="B105737" t="s">
        <v>113767</v>
      </c>
      <c r="C105737" t="s">
        <v>113768</v>
      </c>
      <c r="D105737" t="s">
        <v>113790</v>
      </c>
      <c r="E105737" t="s">
        <v>113791</v>
      </c>
      <c r="F105737" t="s">
        <v>113792</v>
      </c>
    </row>
    <row r="105738" spans="1:6" x14ac:dyDescent="0.2">
      <c r="A105738" t="s">
        <v>113078</v>
      </c>
      <c r="B105738" t="s">
        <v>113767</v>
      </c>
      <c r="C105738" t="s">
        <v>113768</v>
      </c>
      <c r="D105738" t="s">
        <v>60231</v>
      </c>
      <c r="E105738" t="s">
        <v>60232</v>
      </c>
      <c r="F105738" t="s">
        <v>60233</v>
      </c>
    </row>
    <row r="105739" spans="1:6" x14ac:dyDescent="0.2">
      <c r="A105739" t="s">
        <v>113078</v>
      </c>
      <c r="B105739" t="s">
        <v>113767</v>
      </c>
      <c r="C105739" t="s">
        <v>113768</v>
      </c>
      <c r="D105739" t="s">
        <v>62177</v>
      </c>
      <c r="E105739" t="s">
        <v>62178</v>
      </c>
      <c r="F105739" t="s">
        <v>62179</v>
      </c>
    </row>
    <row r="105740" spans="1:6" x14ac:dyDescent="0.2">
      <c r="A105740" t="s">
        <v>113078</v>
      </c>
      <c r="B105740" t="s">
        <v>113767</v>
      </c>
      <c r="C105740" t="s">
        <v>113768</v>
      </c>
      <c r="D105740" t="s">
        <v>82548</v>
      </c>
      <c r="E105740" t="s">
        <v>82549</v>
      </c>
      <c r="F105740" t="s">
        <v>82550</v>
      </c>
    </row>
    <row r="105741" spans="1:6" x14ac:dyDescent="0.2">
      <c r="A105741" t="s">
        <v>113078</v>
      </c>
      <c r="B105741" t="s">
        <v>113767</v>
      </c>
      <c r="C105741" t="s">
        <v>113768</v>
      </c>
      <c r="D105741" t="s">
        <v>78700</v>
      </c>
      <c r="E105741" t="s">
        <v>78701</v>
      </c>
      <c r="F105741" t="s">
        <v>78702</v>
      </c>
    </row>
    <row r="105742" spans="1:6" x14ac:dyDescent="0.2">
      <c r="A105742" t="s">
        <v>113078</v>
      </c>
      <c r="B105742" t="s">
        <v>113767</v>
      </c>
      <c r="C105742" t="s">
        <v>113768</v>
      </c>
      <c r="D105742" t="s">
        <v>81560</v>
      </c>
      <c r="E105742" t="s">
        <v>81561</v>
      </c>
      <c r="F105742" t="s">
        <v>113793</v>
      </c>
    </row>
    <row r="105743" spans="1:6" x14ac:dyDescent="0.2">
      <c r="A105743" t="s">
        <v>113078</v>
      </c>
      <c r="B105743" t="s">
        <v>113767</v>
      </c>
      <c r="C105743" t="s">
        <v>113768</v>
      </c>
      <c r="D105743" t="s">
        <v>78168</v>
      </c>
      <c r="E105743" t="s">
        <v>78169</v>
      </c>
      <c r="F105743" t="s">
        <v>78170</v>
      </c>
    </row>
    <row r="105744" spans="1:6" x14ac:dyDescent="0.2">
      <c r="A105744" t="s">
        <v>113078</v>
      </c>
      <c r="B105744" t="s">
        <v>113767</v>
      </c>
      <c r="C105744" t="s">
        <v>113768</v>
      </c>
      <c r="D105744" t="s">
        <v>29723</v>
      </c>
      <c r="E105744" t="s">
        <v>29724</v>
      </c>
      <c r="F105744" t="s">
        <v>29725</v>
      </c>
    </row>
    <row r="105745" spans="1:6" x14ac:dyDescent="0.2">
      <c r="A105745" t="s">
        <v>113078</v>
      </c>
      <c r="B105745" t="s">
        <v>113767</v>
      </c>
      <c r="C105745" t="s">
        <v>113768</v>
      </c>
      <c r="D105745" t="s">
        <v>84104</v>
      </c>
      <c r="E105745" t="s">
        <v>84105</v>
      </c>
      <c r="F105745" t="s">
        <v>84106</v>
      </c>
    </row>
    <row r="105746" spans="1:6" x14ac:dyDescent="0.2">
      <c r="A105746" t="s">
        <v>113078</v>
      </c>
      <c r="B105746" t="s">
        <v>113767</v>
      </c>
      <c r="C105746" t="s">
        <v>113768</v>
      </c>
      <c r="D105746" t="s">
        <v>82606</v>
      </c>
      <c r="E105746" t="s">
        <v>82607</v>
      </c>
      <c r="F105746" t="s">
        <v>82608</v>
      </c>
    </row>
    <row r="105747" spans="1:6" x14ac:dyDescent="0.2">
      <c r="A105747" t="s">
        <v>113078</v>
      </c>
      <c r="B105747" t="s">
        <v>113767</v>
      </c>
      <c r="C105747" t="s">
        <v>113768</v>
      </c>
      <c r="D105747" t="s">
        <v>113794</v>
      </c>
      <c r="E105747" t="s">
        <v>113795</v>
      </c>
      <c r="F105747" t="s">
        <v>113796</v>
      </c>
    </row>
    <row r="105748" spans="1:6" x14ac:dyDescent="0.2">
      <c r="A105748" t="s">
        <v>113078</v>
      </c>
      <c r="B105748" t="s">
        <v>113767</v>
      </c>
      <c r="C105748" t="s">
        <v>113768</v>
      </c>
      <c r="D105748" t="s">
        <v>81578</v>
      </c>
      <c r="E105748" t="s">
        <v>81579</v>
      </c>
      <c r="F105748" t="s">
        <v>81580</v>
      </c>
    </row>
    <row r="105749" spans="1:6" x14ac:dyDescent="0.2">
      <c r="A105749" t="s">
        <v>113078</v>
      </c>
      <c r="B105749" t="s">
        <v>113767</v>
      </c>
      <c r="C105749" t="s">
        <v>113768</v>
      </c>
      <c r="D105749" t="s">
        <v>28011</v>
      </c>
      <c r="E105749" t="s">
        <v>28012</v>
      </c>
      <c r="F105749" t="s">
        <v>28013</v>
      </c>
    </row>
    <row r="105750" spans="1:6" x14ac:dyDescent="0.2">
      <c r="A105750" t="s">
        <v>113078</v>
      </c>
      <c r="B105750" t="s">
        <v>113767</v>
      </c>
      <c r="C105750" t="s">
        <v>113768</v>
      </c>
      <c r="D105750" t="s">
        <v>82590</v>
      </c>
      <c r="E105750" t="s">
        <v>82591</v>
      </c>
      <c r="F105750" t="s">
        <v>82592</v>
      </c>
    </row>
    <row r="105751" spans="1:6" x14ac:dyDescent="0.2">
      <c r="A105751" t="s">
        <v>113078</v>
      </c>
      <c r="B105751" t="s">
        <v>113767</v>
      </c>
      <c r="C105751" t="s">
        <v>113768</v>
      </c>
      <c r="D105751" t="s">
        <v>82594</v>
      </c>
      <c r="E105751" t="s">
        <v>82595</v>
      </c>
      <c r="F105751" t="s">
        <v>82596</v>
      </c>
    </row>
    <row r="105752" spans="1:6" x14ac:dyDescent="0.2">
      <c r="A105752" t="s">
        <v>113078</v>
      </c>
      <c r="B105752" t="s">
        <v>113767</v>
      </c>
      <c r="C105752" t="s">
        <v>113768</v>
      </c>
      <c r="D105752" t="s">
        <v>59794</v>
      </c>
      <c r="E105752" t="s">
        <v>59795</v>
      </c>
      <c r="F105752" t="s">
        <v>59796</v>
      </c>
    </row>
    <row r="105753" spans="1:6" x14ac:dyDescent="0.2">
      <c r="A105753" t="s">
        <v>113078</v>
      </c>
      <c r="B105753" t="s">
        <v>113767</v>
      </c>
      <c r="C105753" t="s">
        <v>113768</v>
      </c>
      <c r="D105753" t="s">
        <v>82651</v>
      </c>
      <c r="E105753" t="s">
        <v>82652</v>
      </c>
      <c r="F105753" t="s">
        <v>82653</v>
      </c>
    </row>
    <row r="105754" spans="1:6" x14ac:dyDescent="0.2">
      <c r="A105754" t="s">
        <v>113078</v>
      </c>
      <c r="B105754" t="s">
        <v>113767</v>
      </c>
      <c r="C105754" t="s">
        <v>113768</v>
      </c>
      <c r="D105754" t="s">
        <v>78165</v>
      </c>
      <c r="E105754" t="s">
        <v>78166</v>
      </c>
      <c r="F105754" t="s">
        <v>78167</v>
      </c>
    </row>
    <row r="105755" spans="1:6" x14ac:dyDescent="0.2">
      <c r="A105755" t="s">
        <v>113078</v>
      </c>
      <c r="B105755" t="s">
        <v>113767</v>
      </c>
      <c r="C105755" t="s">
        <v>113768</v>
      </c>
      <c r="D105755" t="s">
        <v>58902</v>
      </c>
      <c r="E105755" t="s">
        <v>58903</v>
      </c>
      <c r="F105755" t="s">
        <v>58904</v>
      </c>
    </row>
    <row r="105756" spans="1:6" x14ac:dyDescent="0.2">
      <c r="A105756" t="s">
        <v>113078</v>
      </c>
      <c r="B105756" t="s">
        <v>113767</v>
      </c>
      <c r="C105756" t="s">
        <v>113768</v>
      </c>
      <c r="D105756" t="s">
        <v>66516</v>
      </c>
      <c r="E105756" t="s">
        <v>66517</v>
      </c>
      <c r="F105756" t="s">
        <v>66518</v>
      </c>
    </row>
    <row r="105757" spans="1:6" x14ac:dyDescent="0.2">
      <c r="A105757" t="s">
        <v>113078</v>
      </c>
      <c r="B105757" t="s">
        <v>113767</v>
      </c>
      <c r="C105757" t="s">
        <v>113768</v>
      </c>
      <c r="D105757" t="s">
        <v>55805</v>
      </c>
      <c r="E105757" t="s">
        <v>55806</v>
      </c>
      <c r="F105757" t="s">
        <v>55807</v>
      </c>
    </row>
    <row r="105758" spans="1:6" x14ac:dyDescent="0.2">
      <c r="A105758" t="s">
        <v>113078</v>
      </c>
      <c r="B105758" t="s">
        <v>113767</v>
      </c>
      <c r="C105758" t="s">
        <v>113768</v>
      </c>
      <c r="D105758" t="s">
        <v>77045</v>
      </c>
      <c r="E105758" t="s">
        <v>77046</v>
      </c>
      <c r="F105758" t="s">
        <v>113797</v>
      </c>
    </row>
    <row r="105759" spans="1:6" x14ac:dyDescent="0.2">
      <c r="A105759" t="s">
        <v>113078</v>
      </c>
      <c r="B105759" t="s">
        <v>113767</v>
      </c>
      <c r="C105759" t="s">
        <v>113768</v>
      </c>
      <c r="D105759" t="s">
        <v>113798</v>
      </c>
      <c r="E105759" t="s">
        <v>113799</v>
      </c>
      <c r="F105759" t="s">
        <v>113800</v>
      </c>
    </row>
    <row r="105760" spans="1:6" x14ac:dyDescent="0.2">
      <c r="A105760" t="s">
        <v>113078</v>
      </c>
      <c r="B105760" t="s">
        <v>113767</v>
      </c>
      <c r="C105760" t="s">
        <v>113768</v>
      </c>
      <c r="D105760" t="s">
        <v>58958</v>
      </c>
      <c r="E105760" t="s">
        <v>58959</v>
      </c>
      <c r="F105760" t="s">
        <v>58960</v>
      </c>
    </row>
    <row r="105761" spans="1:6" x14ac:dyDescent="0.2">
      <c r="A105761" t="s">
        <v>113078</v>
      </c>
      <c r="B105761" t="s">
        <v>113767</v>
      </c>
      <c r="C105761" t="s">
        <v>113768</v>
      </c>
      <c r="D105761" t="s">
        <v>36005</v>
      </c>
      <c r="E105761" t="s">
        <v>36006</v>
      </c>
      <c r="F105761" t="s">
        <v>36007</v>
      </c>
    </row>
    <row r="105762" spans="1:6" x14ac:dyDescent="0.2">
      <c r="A105762" t="s">
        <v>113078</v>
      </c>
      <c r="B105762" t="s">
        <v>113767</v>
      </c>
      <c r="C105762" t="s">
        <v>113768</v>
      </c>
      <c r="D105762" t="s">
        <v>113508</v>
      </c>
      <c r="E105762" t="s">
        <v>113509</v>
      </c>
      <c r="F105762" t="s">
        <v>113510</v>
      </c>
    </row>
    <row r="105763" spans="1:6" x14ac:dyDescent="0.2">
      <c r="A105763" t="s">
        <v>113078</v>
      </c>
      <c r="B105763" t="s">
        <v>113767</v>
      </c>
      <c r="C105763" t="s">
        <v>113768</v>
      </c>
      <c r="D105763" t="s">
        <v>59912</v>
      </c>
      <c r="E105763" t="s">
        <v>59913</v>
      </c>
      <c r="F105763" t="s">
        <v>59914</v>
      </c>
    </row>
    <row r="105764" spans="1:6" x14ac:dyDescent="0.2">
      <c r="A105764" t="s">
        <v>113078</v>
      </c>
      <c r="B105764" t="s">
        <v>113767</v>
      </c>
      <c r="C105764" t="s">
        <v>113768</v>
      </c>
      <c r="D105764" t="s">
        <v>57888</v>
      </c>
      <c r="E105764" t="s">
        <v>57889</v>
      </c>
      <c r="F105764" t="s">
        <v>57890</v>
      </c>
    </row>
    <row r="105765" spans="1:6" x14ac:dyDescent="0.2">
      <c r="A105765" t="s">
        <v>113078</v>
      </c>
      <c r="B105765" t="s">
        <v>113767</v>
      </c>
      <c r="C105765" t="s">
        <v>113768</v>
      </c>
      <c r="D105765" t="s">
        <v>84166</v>
      </c>
      <c r="E105765" t="s">
        <v>84167</v>
      </c>
      <c r="F105765" t="s">
        <v>84168</v>
      </c>
    </row>
    <row r="105766" spans="1:6" x14ac:dyDescent="0.2">
      <c r="A105766" t="s">
        <v>113078</v>
      </c>
      <c r="B105766" t="s">
        <v>113767</v>
      </c>
      <c r="C105766" t="s">
        <v>113768</v>
      </c>
      <c r="D105766" t="s">
        <v>84169</v>
      </c>
      <c r="E105766" t="s">
        <v>84170</v>
      </c>
      <c r="F105766" t="s">
        <v>84171</v>
      </c>
    </row>
    <row r="105767" spans="1:6" x14ac:dyDescent="0.2">
      <c r="A105767" t="s">
        <v>113078</v>
      </c>
      <c r="B105767" t="s">
        <v>113767</v>
      </c>
      <c r="C105767" t="s">
        <v>113768</v>
      </c>
      <c r="D105767" t="s">
        <v>113801</v>
      </c>
      <c r="E105767" t="s">
        <v>113802</v>
      </c>
      <c r="F105767" t="s">
        <v>113803</v>
      </c>
    </row>
    <row r="105768" spans="1:6" x14ac:dyDescent="0.2">
      <c r="A105768" t="s">
        <v>113078</v>
      </c>
      <c r="B105768" t="s">
        <v>113767</v>
      </c>
      <c r="C105768" t="s">
        <v>113768</v>
      </c>
      <c r="D105768" t="s">
        <v>79108</v>
      </c>
      <c r="E105768" t="s">
        <v>79109</v>
      </c>
      <c r="F105768" t="s">
        <v>79110</v>
      </c>
    </row>
    <row r="105769" spans="1:6" x14ac:dyDescent="0.2">
      <c r="A105769" t="s">
        <v>113078</v>
      </c>
      <c r="B105769" t="s">
        <v>113804</v>
      </c>
      <c r="C105769" t="s">
        <v>113805</v>
      </c>
      <c r="D105769" t="s">
        <v>49169</v>
      </c>
      <c r="E105769" t="s">
        <v>49170</v>
      </c>
      <c r="F105769" t="s">
        <v>113806</v>
      </c>
    </row>
    <row r="105770" spans="1:6" x14ac:dyDescent="0.2">
      <c r="A105770" t="s">
        <v>113078</v>
      </c>
      <c r="B105770" t="s">
        <v>113804</v>
      </c>
      <c r="C105770" t="s">
        <v>113805</v>
      </c>
      <c r="D105770" t="s">
        <v>32270</v>
      </c>
      <c r="E105770" t="s">
        <v>32271</v>
      </c>
      <c r="F105770" t="s">
        <v>32272</v>
      </c>
    </row>
    <row r="105771" spans="1:6" x14ac:dyDescent="0.2">
      <c r="A105771" t="s">
        <v>113078</v>
      </c>
      <c r="B105771" t="s">
        <v>113804</v>
      </c>
      <c r="C105771" t="s">
        <v>113805</v>
      </c>
      <c r="D105771" t="s">
        <v>104</v>
      </c>
      <c r="E105771" t="s">
        <v>105</v>
      </c>
      <c r="F105771" t="s">
        <v>113807</v>
      </c>
    </row>
    <row r="105772" spans="1:6" x14ac:dyDescent="0.2">
      <c r="A105772" t="s">
        <v>113078</v>
      </c>
      <c r="B105772" t="s">
        <v>113804</v>
      </c>
      <c r="C105772" t="s">
        <v>113805</v>
      </c>
      <c r="D105772" t="s">
        <v>61211</v>
      </c>
      <c r="E105772" t="s">
        <v>61212</v>
      </c>
      <c r="F105772" t="s">
        <v>61213</v>
      </c>
    </row>
    <row r="105773" spans="1:6" x14ac:dyDescent="0.2">
      <c r="A105773" t="s">
        <v>113078</v>
      </c>
      <c r="B105773" t="s">
        <v>113804</v>
      </c>
      <c r="C105773" t="s">
        <v>113805</v>
      </c>
      <c r="D105773" t="s">
        <v>58249</v>
      </c>
      <c r="E105773" t="s">
        <v>58250</v>
      </c>
      <c r="F105773" t="s">
        <v>58251</v>
      </c>
    </row>
    <row r="105774" spans="1:6" x14ac:dyDescent="0.2">
      <c r="A105774" t="s">
        <v>113078</v>
      </c>
      <c r="B105774" t="s">
        <v>113804</v>
      </c>
      <c r="C105774" t="s">
        <v>113805</v>
      </c>
      <c r="D105774" t="s">
        <v>2457</v>
      </c>
      <c r="E105774" t="s">
        <v>2458</v>
      </c>
      <c r="F105774" t="s">
        <v>4279</v>
      </c>
    </row>
    <row r="105775" spans="1:6" x14ac:dyDescent="0.2">
      <c r="A105775" t="s">
        <v>113078</v>
      </c>
      <c r="B105775" t="s">
        <v>113804</v>
      </c>
      <c r="C105775" t="s">
        <v>113805</v>
      </c>
      <c r="D105775" t="s">
        <v>61215</v>
      </c>
      <c r="E105775" t="s">
        <v>61216</v>
      </c>
      <c r="F105775" t="s">
        <v>61217</v>
      </c>
    </row>
    <row r="105776" spans="1:6" x14ac:dyDescent="0.2">
      <c r="A105776" t="s">
        <v>113078</v>
      </c>
      <c r="B105776" t="s">
        <v>113804</v>
      </c>
      <c r="C105776" t="s">
        <v>113805</v>
      </c>
      <c r="D105776" t="s">
        <v>7154</v>
      </c>
      <c r="E105776" t="s">
        <v>7155</v>
      </c>
      <c r="F105776" t="s">
        <v>113534</v>
      </c>
    </row>
    <row r="105777" spans="1:6" x14ac:dyDescent="0.2">
      <c r="A105777" t="s">
        <v>113078</v>
      </c>
      <c r="B105777" t="s">
        <v>113804</v>
      </c>
      <c r="C105777" t="s">
        <v>113805</v>
      </c>
      <c r="D105777" t="s">
        <v>11306</v>
      </c>
      <c r="E105777" t="s">
        <v>11307</v>
      </c>
      <c r="F105777" t="s">
        <v>11308</v>
      </c>
    </row>
    <row r="105778" spans="1:6" x14ac:dyDescent="0.2">
      <c r="A105778" t="s">
        <v>113078</v>
      </c>
      <c r="B105778" t="s">
        <v>113804</v>
      </c>
      <c r="C105778" t="s">
        <v>113805</v>
      </c>
      <c r="D105778" t="s">
        <v>61218</v>
      </c>
      <c r="E105778" t="s">
        <v>61219</v>
      </c>
      <c r="F105778" t="s">
        <v>61220</v>
      </c>
    </row>
    <row r="105779" spans="1:6" x14ac:dyDescent="0.2">
      <c r="A105779" t="s">
        <v>113078</v>
      </c>
      <c r="B105779" t="s">
        <v>113804</v>
      </c>
      <c r="C105779" t="s">
        <v>113805</v>
      </c>
      <c r="D105779" t="s">
        <v>1896</v>
      </c>
      <c r="E105779" t="s">
        <v>1897</v>
      </c>
      <c r="F105779" t="s">
        <v>1898</v>
      </c>
    </row>
    <row r="105780" spans="1:6" x14ac:dyDescent="0.2">
      <c r="A105780" t="s">
        <v>113078</v>
      </c>
      <c r="B105780" t="s">
        <v>113804</v>
      </c>
      <c r="C105780" t="s">
        <v>113805</v>
      </c>
      <c r="D105780" t="s">
        <v>8662</v>
      </c>
      <c r="E105780" t="s">
        <v>8663</v>
      </c>
      <c r="F105780" t="s">
        <v>8664</v>
      </c>
    </row>
    <row r="105781" spans="1:6" x14ac:dyDescent="0.2">
      <c r="A105781" t="s">
        <v>113078</v>
      </c>
      <c r="B105781" t="s">
        <v>113804</v>
      </c>
      <c r="C105781" t="s">
        <v>113805</v>
      </c>
      <c r="D105781" t="s">
        <v>133</v>
      </c>
      <c r="E105781" t="s">
        <v>134</v>
      </c>
      <c r="F105781" t="s">
        <v>135</v>
      </c>
    </row>
    <row r="105782" spans="1:6" x14ac:dyDescent="0.2">
      <c r="A105782" t="s">
        <v>113078</v>
      </c>
      <c r="B105782" t="s">
        <v>113804</v>
      </c>
      <c r="C105782" t="s">
        <v>113805</v>
      </c>
      <c r="D105782" t="s">
        <v>28175</v>
      </c>
      <c r="E105782" t="s">
        <v>28176</v>
      </c>
      <c r="F105782" t="s">
        <v>113539</v>
      </c>
    </row>
    <row r="105783" spans="1:6" x14ac:dyDescent="0.2">
      <c r="A105783" t="s">
        <v>113078</v>
      </c>
      <c r="B105783" t="s">
        <v>113804</v>
      </c>
      <c r="C105783" t="s">
        <v>113805</v>
      </c>
      <c r="D105783" t="s">
        <v>113385</v>
      </c>
      <c r="E105783" t="s">
        <v>113386</v>
      </c>
      <c r="F105783" t="s">
        <v>113387</v>
      </c>
    </row>
    <row r="105784" spans="1:6" x14ac:dyDescent="0.2">
      <c r="A105784" t="s">
        <v>113078</v>
      </c>
      <c r="B105784" t="s">
        <v>113804</v>
      </c>
      <c r="C105784" t="s">
        <v>113805</v>
      </c>
      <c r="D105784" t="s">
        <v>57290</v>
      </c>
      <c r="E105784" t="s">
        <v>57291</v>
      </c>
      <c r="F105784" t="s">
        <v>57292</v>
      </c>
    </row>
    <row r="105785" spans="1:6" x14ac:dyDescent="0.2">
      <c r="A105785" t="s">
        <v>113078</v>
      </c>
      <c r="B105785" t="s">
        <v>113804</v>
      </c>
      <c r="C105785" t="s">
        <v>113805</v>
      </c>
      <c r="D105785" t="s">
        <v>92</v>
      </c>
      <c r="E105785" t="s">
        <v>1916</v>
      </c>
      <c r="F105785" t="s">
        <v>1074</v>
      </c>
    </row>
    <row r="105786" spans="1:6" x14ac:dyDescent="0.2">
      <c r="A105786" t="s">
        <v>113078</v>
      </c>
      <c r="B105786" t="s">
        <v>113804</v>
      </c>
      <c r="C105786" t="s">
        <v>113805</v>
      </c>
      <c r="D105786" t="s">
        <v>2513</v>
      </c>
      <c r="E105786" t="s">
        <v>2514</v>
      </c>
      <c r="F105786" t="s">
        <v>61954</v>
      </c>
    </row>
    <row r="105787" spans="1:6" x14ac:dyDescent="0.2">
      <c r="A105787" t="s">
        <v>113078</v>
      </c>
      <c r="B105787" t="s">
        <v>113804</v>
      </c>
      <c r="C105787" t="s">
        <v>113805</v>
      </c>
      <c r="D105787" t="s">
        <v>59015</v>
      </c>
      <c r="E105787" t="s">
        <v>59016</v>
      </c>
      <c r="F105787" t="s">
        <v>59017</v>
      </c>
    </row>
    <row r="105788" spans="1:6" x14ac:dyDescent="0.2">
      <c r="A105788" t="s">
        <v>113078</v>
      </c>
      <c r="B105788" t="s">
        <v>113804</v>
      </c>
      <c r="C105788" t="s">
        <v>113805</v>
      </c>
      <c r="D105788" t="s">
        <v>58702</v>
      </c>
      <c r="E105788" t="s">
        <v>58703</v>
      </c>
      <c r="F105788" t="s">
        <v>58704</v>
      </c>
    </row>
    <row r="105789" spans="1:6" x14ac:dyDescent="0.2">
      <c r="A105789" t="s">
        <v>113078</v>
      </c>
      <c r="B105789" t="s">
        <v>113804</v>
      </c>
      <c r="C105789" t="s">
        <v>113805</v>
      </c>
      <c r="D105789" t="s">
        <v>26576</v>
      </c>
      <c r="E105789" t="s">
        <v>26577</v>
      </c>
      <c r="F105789" t="s">
        <v>26578</v>
      </c>
    </row>
    <row r="105790" spans="1:6" x14ac:dyDescent="0.2">
      <c r="A105790" t="s">
        <v>113078</v>
      </c>
      <c r="B105790" t="s">
        <v>113804</v>
      </c>
      <c r="C105790" t="s">
        <v>113805</v>
      </c>
      <c r="D105790" t="s">
        <v>58708</v>
      </c>
      <c r="E105790" t="s">
        <v>58709</v>
      </c>
      <c r="F105790" t="s">
        <v>58710</v>
      </c>
    </row>
    <row r="105791" spans="1:6" x14ac:dyDescent="0.2">
      <c r="A105791" t="s">
        <v>113078</v>
      </c>
      <c r="B105791" t="s">
        <v>113804</v>
      </c>
      <c r="C105791" t="s">
        <v>113805</v>
      </c>
      <c r="D105791" t="s">
        <v>77844</v>
      </c>
      <c r="E105791" t="s">
        <v>77845</v>
      </c>
      <c r="F105791" t="s">
        <v>77846</v>
      </c>
    </row>
    <row r="105792" spans="1:6" x14ac:dyDescent="0.2">
      <c r="A105792" t="s">
        <v>113078</v>
      </c>
      <c r="B105792" t="s">
        <v>113804</v>
      </c>
      <c r="C105792" t="s">
        <v>113805</v>
      </c>
      <c r="D105792" t="s">
        <v>41064</v>
      </c>
      <c r="E105792" t="s">
        <v>41065</v>
      </c>
      <c r="F105792" t="s">
        <v>41066</v>
      </c>
    </row>
    <row r="105793" spans="1:6" x14ac:dyDescent="0.2">
      <c r="A105793" t="s">
        <v>113078</v>
      </c>
      <c r="B105793" t="s">
        <v>113804</v>
      </c>
      <c r="C105793" t="s">
        <v>113805</v>
      </c>
      <c r="D105793" t="s">
        <v>26589</v>
      </c>
      <c r="E105793" t="s">
        <v>26590</v>
      </c>
      <c r="F105793" t="s">
        <v>113808</v>
      </c>
    </row>
    <row r="105794" spans="1:6" x14ac:dyDescent="0.2">
      <c r="A105794" t="s">
        <v>113078</v>
      </c>
      <c r="B105794" t="s">
        <v>113804</v>
      </c>
      <c r="C105794" t="s">
        <v>113805</v>
      </c>
      <c r="D105794" t="s">
        <v>78739</v>
      </c>
      <c r="E105794" t="s">
        <v>78740</v>
      </c>
      <c r="F105794" t="s">
        <v>81094</v>
      </c>
    </row>
    <row r="105795" spans="1:6" x14ac:dyDescent="0.2">
      <c r="A105795" t="s">
        <v>113078</v>
      </c>
      <c r="B105795" t="s">
        <v>113804</v>
      </c>
      <c r="C105795" t="s">
        <v>113805</v>
      </c>
      <c r="D105795" t="s">
        <v>61224</v>
      </c>
      <c r="E105795" t="s">
        <v>61225</v>
      </c>
      <c r="F105795" t="s">
        <v>61226</v>
      </c>
    </row>
    <row r="105796" spans="1:6" x14ac:dyDescent="0.2">
      <c r="A105796" t="s">
        <v>113078</v>
      </c>
      <c r="B105796" t="s">
        <v>113804</v>
      </c>
      <c r="C105796" t="s">
        <v>113805</v>
      </c>
      <c r="D105796" t="s">
        <v>61972</v>
      </c>
      <c r="E105796" t="s">
        <v>61973</v>
      </c>
      <c r="F105796" t="s">
        <v>61974</v>
      </c>
    </row>
    <row r="105797" spans="1:6" x14ac:dyDescent="0.2">
      <c r="A105797" t="s">
        <v>113078</v>
      </c>
      <c r="B105797" t="s">
        <v>113804</v>
      </c>
      <c r="C105797" t="s">
        <v>113805</v>
      </c>
      <c r="D105797" t="s">
        <v>26596</v>
      </c>
      <c r="E105797" t="s">
        <v>26597</v>
      </c>
      <c r="F105797" t="s">
        <v>26598</v>
      </c>
    </row>
    <row r="105798" spans="1:6" x14ac:dyDescent="0.2">
      <c r="A105798" t="s">
        <v>113078</v>
      </c>
      <c r="B105798" t="s">
        <v>113804</v>
      </c>
      <c r="C105798" t="s">
        <v>113805</v>
      </c>
      <c r="D105798" t="s">
        <v>26499</v>
      </c>
      <c r="E105798" t="s">
        <v>26500</v>
      </c>
      <c r="F105798" t="s">
        <v>26501</v>
      </c>
    </row>
    <row r="105799" spans="1:6" x14ac:dyDescent="0.2">
      <c r="A105799" t="s">
        <v>113078</v>
      </c>
      <c r="B105799" t="s">
        <v>113804</v>
      </c>
      <c r="C105799" t="s">
        <v>113805</v>
      </c>
      <c r="D105799" t="s">
        <v>25927</v>
      </c>
      <c r="E105799" t="s">
        <v>25928</v>
      </c>
      <c r="F105799" t="s">
        <v>25929</v>
      </c>
    </row>
    <row r="105800" spans="1:6" x14ac:dyDescent="0.2">
      <c r="A105800" t="s">
        <v>113078</v>
      </c>
      <c r="B105800" t="s">
        <v>113804</v>
      </c>
      <c r="C105800" t="s">
        <v>113805</v>
      </c>
      <c r="D105800" t="s">
        <v>61979</v>
      </c>
      <c r="E105800" t="s">
        <v>61980</v>
      </c>
      <c r="F105800" t="s">
        <v>61981</v>
      </c>
    </row>
    <row r="105801" spans="1:6" x14ac:dyDescent="0.2">
      <c r="A105801" t="s">
        <v>113078</v>
      </c>
      <c r="B105801" t="s">
        <v>113804</v>
      </c>
      <c r="C105801" t="s">
        <v>113805</v>
      </c>
      <c r="D105801" t="s">
        <v>57334</v>
      </c>
      <c r="E105801" t="s">
        <v>57335</v>
      </c>
      <c r="F105801" t="s">
        <v>57336</v>
      </c>
    </row>
    <row r="105802" spans="1:6" x14ac:dyDescent="0.2">
      <c r="A105802" t="s">
        <v>113078</v>
      </c>
      <c r="B105802" t="s">
        <v>113804</v>
      </c>
      <c r="C105802" t="s">
        <v>113805</v>
      </c>
      <c r="D105802" t="s">
        <v>61982</v>
      </c>
      <c r="E105802" t="s">
        <v>61983</v>
      </c>
      <c r="F105802" t="s">
        <v>113809</v>
      </c>
    </row>
    <row r="105803" spans="1:6" x14ac:dyDescent="0.2">
      <c r="A105803" t="s">
        <v>113078</v>
      </c>
      <c r="B105803" t="s">
        <v>113804</v>
      </c>
      <c r="C105803" t="s">
        <v>113805</v>
      </c>
      <c r="D105803" t="s">
        <v>8113</v>
      </c>
      <c r="E105803" t="s">
        <v>8114</v>
      </c>
      <c r="F105803" t="s">
        <v>9046</v>
      </c>
    </row>
    <row r="105804" spans="1:6" x14ac:dyDescent="0.2">
      <c r="A105804" t="s">
        <v>113078</v>
      </c>
      <c r="B105804" t="s">
        <v>113804</v>
      </c>
      <c r="C105804" t="s">
        <v>113805</v>
      </c>
      <c r="D105804" t="s">
        <v>60319</v>
      </c>
      <c r="E105804" t="s">
        <v>60320</v>
      </c>
      <c r="F105804" t="s">
        <v>60321</v>
      </c>
    </row>
    <row r="105805" spans="1:6" x14ac:dyDescent="0.2">
      <c r="A105805" t="s">
        <v>113078</v>
      </c>
      <c r="B105805" t="s">
        <v>113804</v>
      </c>
      <c r="C105805" t="s">
        <v>113805</v>
      </c>
      <c r="D105805" t="s">
        <v>78667</v>
      </c>
      <c r="E105805" t="s">
        <v>78668</v>
      </c>
      <c r="F105805" t="s">
        <v>78669</v>
      </c>
    </row>
    <row r="105806" spans="1:6" x14ac:dyDescent="0.2">
      <c r="A105806" t="s">
        <v>113078</v>
      </c>
      <c r="B105806" t="s">
        <v>113804</v>
      </c>
      <c r="C105806" t="s">
        <v>113805</v>
      </c>
      <c r="D105806" t="s">
        <v>58717</v>
      </c>
      <c r="E105806" t="s">
        <v>58718</v>
      </c>
      <c r="F105806" t="s">
        <v>58719</v>
      </c>
    </row>
    <row r="105807" spans="1:6" x14ac:dyDescent="0.2">
      <c r="A105807" t="s">
        <v>113078</v>
      </c>
      <c r="B105807" t="s">
        <v>113804</v>
      </c>
      <c r="C105807" t="s">
        <v>113805</v>
      </c>
      <c r="D105807" t="s">
        <v>2616</v>
      </c>
      <c r="E105807" t="s">
        <v>2617</v>
      </c>
      <c r="F105807" t="s">
        <v>2618</v>
      </c>
    </row>
    <row r="105808" spans="1:6" x14ac:dyDescent="0.2">
      <c r="A105808" t="s">
        <v>113078</v>
      </c>
      <c r="B105808" t="s">
        <v>113804</v>
      </c>
      <c r="C105808" t="s">
        <v>113805</v>
      </c>
      <c r="D105808" t="s">
        <v>76639</v>
      </c>
      <c r="E105808" t="s">
        <v>76640</v>
      </c>
      <c r="F105808" t="s">
        <v>76641</v>
      </c>
    </row>
    <row r="105809" spans="1:6" x14ac:dyDescent="0.2">
      <c r="A105809" t="s">
        <v>113078</v>
      </c>
      <c r="B105809" t="s">
        <v>113804</v>
      </c>
      <c r="C105809" t="s">
        <v>113805</v>
      </c>
      <c r="D105809" t="s">
        <v>26606</v>
      </c>
      <c r="E105809" t="s">
        <v>26607</v>
      </c>
      <c r="F105809" t="s">
        <v>26608</v>
      </c>
    </row>
    <row r="105810" spans="1:6" x14ac:dyDescent="0.2">
      <c r="A105810" t="s">
        <v>113078</v>
      </c>
      <c r="B105810" t="s">
        <v>113804</v>
      </c>
      <c r="C105810" t="s">
        <v>113805</v>
      </c>
      <c r="D105810" t="s">
        <v>1965</v>
      </c>
      <c r="E105810" t="s">
        <v>1966</v>
      </c>
      <c r="F105810" t="s">
        <v>34723</v>
      </c>
    </row>
    <row r="105811" spans="1:6" x14ac:dyDescent="0.2">
      <c r="A105811" t="s">
        <v>113078</v>
      </c>
      <c r="B105811" t="s">
        <v>113804</v>
      </c>
      <c r="C105811" t="s">
        <v>113805</v>
      </c>
      <c r="D105811" t="s">
        <v>59056</v>
      </c>
      <c r="E105811" t="s">
        <v>59057</v>
      </c>
      <c r="F105811" t="s">
        <v>59058</v>
      </c>
    </row>
    <row r="105812" spans="1:6" x14ac:dyDescent="0.2">
      <c r="A105812" t="s">
        <v>113078</v>
      </c>
      <c r="B105812" t="s">
        <v>113804</v>
      </c>
      <c r="C105812" t="s">
        <v>113805</v>
      </c>
      <c r="D105812" t="s">
        <v>27531</v>
      </c>
      <c r="E105812" t="s">
        <v>27532</v>
      </c>
      <c r="F105812" t="s">
        <v>113810</v>
      </c>
    </row>
    <row r="105813" spans="1:6" x14ac:dyDescent="0.2">
      <c r="A105813" t="s">
        <v>113078</v>
      </c>
      <c r="B105813" t="s">
        <v>113804</v>
      </c>
      <c r="C105813" t="s">
        <v>113805</v>
      </c>
      <c r="D105813" t="s">
        <v>20504</v>
      </c>
      <c r="E105813" t="s">
        <v>20505</v>
      </c>
      <c r="F105813" t="s">
        <v>20506</v>
      </c>
    </row>
    <row r="105814" spans="1:6" x14ac:dyDescent="0.2">
      <c r="A105814" t="s">
        <v>113078</v>
      </c>
      <c r="B105814" t="s">
        <v>113804</v>
      </c>
      <c r="C105814" t="s">
        <v>113805</v>
      </c>
      <c r="D105814" t="s">
        <v>61987</v>
      </c>
      <c r="E105814" t="s">
        <v>61988</v>
      </c>
      <c r="F105814" t="s">
        <v>113811</v>
      </c>
    </row>
    <row r="105815" spans="1:6" x14ac:dyDescent="0.2">
      <c r="A105815" t="s">
        <v>113078</v>
      </c>
      <c r="B105815" t="s">
        <v>113804</v>
      </c>
      <c r="C105815" t="s">
        <v>113805</v>
      </c>
      <c r="D105815" t="s">
        <v>58292</v>
      </c>
      <c r="E105815" t="s">
        <v>58293</v>
      </c>
      <c r="F105815" t="s">
        <v>58294</v>
      </c>
    </row>
    <row r="105816" spans="1:6" x14ac:dyDescent="0.2">
      <c r="A105816" t="s">
        <v>113078</v>
      </c>
      <c r="B105816" t="s">
        <v>113804</v>
      </c>
      <c r="C105816" t="s">
        <v>113805</v>
      </c>
      <c r="D105816" t="s">
        <v>26615</v>
      </c>
      <c r="E105816" t="s">
        <v>26616</v>
      </c>
      <c r="F105816" t="s">
        <v>26617</v>
      </c>
    </row>
    <row r="105817" spans="1:6" x14ac:dyDescent="0.2">
      <c r="A105817" t="s">
        <v>113078</v>
      </c>
      <c r="B105817" t="s">
        <v>113804</v>
      </c>
      <c r="C105817" t="s">
        <v>113805</v>
      </c>
      <c r="D105817" t="s">
        <v>113299</v>
      </c>
      <c r="E105817" t="s">
        <v>113300</v>
      </c>
      <c r="F105817" t="s">
        <v>113301</v>
      </c>
    </row>
    <row r="105818" spans="1:6" x14ac:dyDescent="0.2">
      <c r="A105818" t="s">
        <v>113078</v>
      </c>
      <c r="B105818" t="s">
        <v>113804</v>
      </c>
      <c r="C105818" t="s">
        <v>113805</v>
      </c>
      <c r="D105818" t="s">
        <v>113812</v>
      </c>
      <c r="E105818" t="s">
        <v>113813</v>
      </c>
      <c r="F105818" t="s">
        <v>113814</v>
      </c>
    </row>
    <row r="105819" spans="1:6" x14ac:dyDescent="0.2">
      <c r="A105819" t="s">
        <v>113078</v>
      </c>
      <c r="B105819" t="s">
        <v>113804</v>
      </c>
      <c r="C105819" t="s">
        <v>113805</v>
      </c>
      <c r="D105819" t="s">
        <v>61990</v>
      </c>
      <c r="E105819" t="s">
        <v>61991</v>
      </c>
      <c r="F105819" t="s">
        <v>61992</v>
      </c>
    </row>
    <row r="105820" spans="1:6" x14ac:dyDescent="0.2">
      <c r="A105820" t="s">
        <v>113078</v>
      </c>
      <c r="B105820" t="s">
        <v>113804</v>
      </c>
      <c r="C105820" t="s">
        <v>113805</v>
      </c>
      <c r="D105820" t="s">
        <v>25949</v>
      </c>
      <c r="E105820" t="s">
        <v>25950</v>
      </c>
      <c r="F105820" t="s">
        <v>25951</v>
      </c>
    </row>
    <row r="105821" spans="1:6" x14ac:dyDescent="0.2">
      <c r="A105821" t="s">
        <v>113078</v>
      </c>
      <c r="B105821" t="s">
        <v>113804</v>
      </c>
      <c r="C105821" t="s">
        <v>113805</v>
      </c>
      <c r="D105821" t="s">
        <v>63981</v>
      </c>
      <c r="E105821" t="s">
        <v>63982</v>
      </c>
      <c r="F105821" t="s">
        <v>81123</v>
      </c>
    </row>
    <row r="105822" spans="1:6" x14ac:dyDescent="0.2">
      <c r="A105822" t="s">
        <v>113078</v>
      </c>
      <c r="B105822" t="s">
        <v>113804</v>
      </c>
      <c r="C105822" t="s">
        <v>113805</v>
      </c>
      <c r="D105822" t="s">
        <v>13847</v>
      </c>
      <c r="E105822" t="s">
        <v>13848</v>
      </c>
      <c r="F105822" t="s">
        <v>13849</v>
      </c>
    </row>
    <row r="105823" spans="1:6" x14ac:dyDescent="0.2">
      <c r="A105823" t="s">
        <v>113078</v>
      </c>
      <c r="B105823" t="s">
        <v>113804</v>
      </c>
      <c r="C105823" t="s">
        <v>113805</v>
      </c>
      <c r="D105823" t="s">
        <v>83807</v>
      </c>
      <c r="E105823" t="s">
        <v>83808</v>
      </c>
      <c r="F105823" t="s">
        <v>83809</v>
      </c>
    </row>
    <row r="105824" spans="1:6" x14ac:dyDescent="0.2">
      <c r="A105824" t="s">
        <v>113078</v>
      </c>
      <c r="B105824" t="s">
        <v>113804</v>
      </c>
      <c r="C105824" t="s">
        <v>113805</v>
      </c>
      <c r="D105824" t="s">
        <v>61997</v>
      </c>
      <c r="E105824" t="s">
        <v>61998</v>
      </c>
      <c r="F105824" t="s">
        <v>113815</v>
      </c>
    </row>
    <row r="105825" spans="1:6" x14ac:dyDescent="0.2">
      <c r="A105825" t="s">
        <v>113078</v>
      </c>
      <c r="B105825" t="s">
        <v>113804</v>
      </c>
      <c r="C105825" t="s">
        <v>113805</v>
      </c>
      <c r="D105825" t="s">
        <v>61238</v>
      </c>
      <c r="E105825" t="s">
        <v>61239</v>
      </c>
      <c r="F105825" t="s">
        <v>61240</v>
      </c>
    </row>
    <row r="105826" spans="1:6" x14ac:dyDescent="0.2">
      <c r="A105826" t="s">
        <v>113078</v>
      </c>
      <c r="B105826" t="s">
        <v>113804</v>
      </c>
      <c r="C105826" t="s">
        <v>113805</v>
      </c>
      <c r="D105826" t="s">
        <v>26964</v>
      </c>
      <c r="E105826" t="s">
        <v>26965</v>
      </c>
      <c r="F105826" t="s">
        <v>113816</v>
      </c>
    </row>
    <row r="105827" spans="1:6" x14ac:dyDescent="0.2">
      <c r="A105827" t="s">
        <v>113078</v>
      </c>
      <c r="B105827" t="s">
        <v>113804</v>
      </c>
      <c r="C105827" t="s">
        <v>113805</v>
      </c>
      <c r="D105827" t="s">
        <v>58311</v>
      </c>
      <c r="E105827" t="s">
        <v>58312</v>
      </c>
      <c r="F105827" t="s">
        <v>113817</v>
      </c>
    </row>
    <row r="105828" spans="1:6" x14ac:dyDescent="0.2">
      <c r="A105828" t="s">
        <v>113078</v>
      </c>
      <c r="B105828" t="s">
        <v>113804</v>
      </c>
      <c r="C105828" t="s">
        <v>113805</v>
      </c>
      <c r="D105828" t="s">
        <v>50025</v>
      </c>
      <c r="E105828" t="s">
        <v>50026</v>
      </c>
      <c r="F105828" t="s">
        <v>113556</v>
      </c>
    </row>
    <row r="105829" spans="1:6" x14ac:dyDescent="0.2">
      <c r="A105829" t="s">
        <v>113078</v>
      </c>
      <c r="B105829" t="s">
        <v>113804</v>
      </c>
      <c r="C105829" t="s">
        <v>113805</v>
      </c>
      <c r="D105829" t="s">
        <v>32355</v>
      </c>
      <c r="E105829" t="s">
        <v>32356</v>
      </c>
      <c r="F105829" t="s">
        <v>44588</v>
      </c>
    </row>
    <row r="105830" spans="1:6" x14ac:dyDescent="0.2">
      <c r="A105830" t="s">
        <v>113078</v>
      </c>
      <c r="B105830" t="s">
        <v>113804</v>
      </c>
      <c r="C105830" t="s">
        <v>113805</v>
      </c>
      <c r="D105830" t="s">
        <v>61243</v>
      </c>
      <c r="E105830" t="s">
        <v>61244</v>
      </c>
      <c r="F105830" t="s">
        <v>61245</v>
      </c>
    </row>
    <row r="105831" spans="1:6" x14ac:dyDescent="0.2">
      <c r="A105831" t="s">
        <v>113078</v>
      </c>
      <c r="B105831" t="s">
        <v>113804</v>
      </c>
      <c r="C105831" t="s">
        <v>113805</v>
      </c>
      <c r="D105831" t="s">
        <v>82194</v>
      </c>
      <c r="E105831" t="s">
        <v>82195</v>
      </c>
      <c r="F105831" t="s">
        <v>82196</v>
      </c>
    </row>
    <row r="105832" spans="1:6" x14ac:dyDescent="0.2">
      <c r="A105832" t="s">
        <v>113078</v>
      </c>
      <c r="B105832" t="s">
        <v>113804</v>
      </c>
      <c r="C105832" t="s">
        <v>113805</v>
      </c>
      <c r="D105832" t="s">
        <v>62003</v>
      </c>
      <c r="E105832" t="s">
        <v>62004</v>
      </c>
      <c r="F105832" t="s">
        <v>62005</v>
      </c>
    </row>
    <row r="105833" spans="1:6" x14ac:dyDescent="0.2">
      <c r="A105833" t="s">
        <v>113078</v>
      </c>
      <c r="B105833" t="s">
        <v>113804</v>
      </c>
      <c r="C105833" t="s">
        <v>113805</v>
      </c>
      <c r="D105833" t="s">
        <v>113557</v>
      </c>
      <c r="E105833" t="s">
        <v>113558</v>
      </c>
      <c r="F105833" t="s">
        <v>113559</v>
      </c>
    </row>
    <row r="105834" spans="1:6" x14ac:dyDescent="0.2">
      <c r="A105834" t="s">
        <v>113078</v>
      </c>
      <c r="B105834" t="s">
        <v>113804</v>
      </c>
      <c r="C105834" t="s">
        <v>113805</v>
      </c>
      <c r="D105834" t="s">
        <v>113176</v>
      </c>
      <c r="E105834" t="s">
        <v>113177</v>
      </c>
      <c r="F105834" t="s">
        <v>113178</v>
      </c>
    </row>
    <row r="105835" spans="1:6" x14ac:dyDescent="0.2">
      <c r="A105835" t="s">
        <v>113078</v>
      </c>
      <c r="B105835" t="s">
        <v>113804</v>
      </c>
      <c r="C105835" t="s">
        <v>113805</v>
      </c>
      <c r="D105835" t="s">
        <v>10898</v>
      </c>
      <c r="E105835" t="s">
        <v>10899</v>
      </c>
      <c r="F105835" t="s">
        <v>10900</v>
      </c>
    </row>
    <row r="105836" spans="1:6" x14ac:dyDescent="0.2">
      <c r="A105836" t="s">
        <v>113078</v>
      </c>
      <c r="B105836" t="s">
        <v>113804</v>
      </c>
      <c r="C105836" t="s">
        <v>113805</v>
      </c>
      <c r="D105836" t="s">
        <v>14209</v>
      </c>
      <c r="E105836" t="s">
        <v>14210</v>
      </c>
      <c r="F105836" t="s">
        <v>14211</v>
      </c>
    </row>
    <row r="105837" spans="1:6" x14ac:dyDescent="0.2">
      <c r="A105837" t="s">
        <v>113078</v>
      </c>
      <c r="B105837" t="s">
        <v>113804</v>
      </c>
      <c r="C105837" t="s">
        <v>113805</v>
      </c>
      <c r="D105837" t="s">
        <v>28223</v>
      </c>
      <c r="E105837" t="s">
        <v>28224</v>
      </c>
      <c r="F105837" t="s">
        <v>113818</v>
      </c>
    </row>
    <row r="105838" spans="1:6" x14ac:dyDescent="0.2">
      <c r="A105838" t="s">
        <v>113078</v>
      </c>
      <c r="B105838" t="s">
        <v>113804</v>
      </c>
      <c r="C105838" t="s">
        <v>113805</v>
      </c>
      <c r="D105838" t="s">
        <v>18649</v>
      </c>
      <c r="E105838" t="s">
        <v>18650</v>
      </c>
      <c r="F105838" t="s">
        <v>18651</v>
      </c>
    </row>
    <row r="105839" spans="1:6" x14ac:dyDescent="0.2">
      <c r="A105839" t="s">
        <v>113078</v>
      </c>
      <c r="B105839" t="s">
        <v>113804</v>
      </c>
      <c r="C105839" t="s">
        <v>113805</v>
      </c>
      <c r="D105839" t="s">
        <v>26967</v>
      </c>
      <c r="E105839" t="s">
        <v>26968</v>
      </c>
      <c r="F105839" t="s">
        <v>78759</v>
      </c>
    </row>
    <row r="105840" spans="1:6" x14ac:dyDescent="0.2">
      <c r="A105840" t="s">
        <v>113078</v>
      </c>
      <c r="B105840" t="s">
        <v>113804</v>
      </c>
      <c r="C105840" t="s">
        <v>113805</v>
      </c>
      <c r="D105840" t="s">
        <v>62010</v>
      </c>
      <c r="E105840" t="s">
        <v>62011</v>
      </c>
      <c r="F105840" t="s">
        <v>62012</v>
      </c>
    </row>
    <row r="105841" spans="1:6" x14ac:dyDescent="0.2">
      <c r="A105841" t="s">
        <v>113078</v>
      </c>
      <c r="B105841" t="s">
        <v>113804</v>
      </c>
      <c r="C105841" t="s">
        <v>113805</v>
      </c>
      <c r="D105841" t="s">
        <v>59097</v>
      </c>
      <c r="E105841" t="s">
        <v>59098</v>
      </c>
      <c r="F105841" t="s">
        <v>59099</v>
      </c>
    </row>
    <row r="105842" spans="1:6" x14ac:dyDescent="0.2">
      <c r="A105842" t="s">
        <v>113078</v>
      </c>
      <c r="B105842" t="s">
        <v>113804</v>
      </c>
      <c r="C105842" t="s">
        <v>113805</v>
      </c>
      <c r="D105842" t="s">
        <v>60328</v>
      </c>
      <c r="E105842" t="s">
        <v>60329</v>
      </c>
      <c r="F105842" t="s">
        <v>62013</v>
      </c>
    </row>
    <row r="105843" spans="1:6" x14ac:dyDescent="0.2">
      <c r="A105843" t="s">
        <v>113078</v>
      </c>
      <c r="B105843" t="s">
        <v>113804</v>
      </c>
      <c r="C105843" t="s">
        <v>113805</v>
      </c>
      <c r="D105843" t="s">
        <v>84857</v>
      </c>
      <c r="E105843" t="s">
        <v>84858</v>
      </c>
      <c r="F105843" t="s">
        <v>84859</v>
      </c>
    </row>
    <row r="105844" spans="1:6" x14ac:dyDescent="0.2">
      <c r="A105844" t="s">
        <v>113078</v>
      </c>
      <c r="B105844" t="s">
        <v>113804</v>
      </c>
      <c r="C105844" t="s">
        <v>113805</v>
      </c>
      <c r="D105844" t="s">
        <v>22025</v>
      </c>
      <c r="E105844" t="s">
        <v>22026</v>
      </c>
      <c r="F105844" t="s">
        <v>113819</v>
      </c>
    </row>
    <row r="105845" spans="1:6" x14ac:dyDescent="0.2">
      <c r="A105845" t="s">
        <v>113078</v>
      </c>
      <c r="B105845" t="s">
        <v>113804</v>
      </c>
      <c r="C105845" t="s">
        <v>113805</v>
      </c>
      <c r="D105845" t="s">
        <v>61248</v>
      </c>
      <c r="E105845" t="s">
        <v>61249</v>
      </c>
      <c r="F105845" t="s">
        <v>61250</v>
      </c>
    </row>
    <row r="105846" spans="1:6" x14ac:dyDescent="0.2">
      <c r="A105846" t="s">
        <v>113078</v>
      </c>
      <c r="B105846" t="s">
        <v>113804</v>
      </c>
      <c r="C105846" t="s">
        <v>113805</v>
      </c>
      <c r="D105846" t="s">
        <v>79939</v>
      </c>
      <c r="E105846" t="s">
        <v>79940</v>
      </c>
      <c r="F105846" t="s">
        <v>79941</v>
      </c>
    </row>
    <row r="105847" spans="1:6" x14ac:dyDescent="0.2">
      <c r="A105847" t="s">
        <v>113078</v>
      </c>
      <c r="B105847" t="s">
        <v>113804</v>
      </c>
      <c r="C105847" t="s">
        <v>113805</v>
      </c>
      <c r="D105847" t="s">
        <v>61251</v>
      </c>
      <c r="E105847" t="s">
        <v>61252</v>
      </c>
      <c r="F105847" t="s">
        <v>113820</v>
      </c>
    </row>
    <row r="105848" spans="1:6" x14ac:dyDescent="0.2">
      <c r="A105848" t="s">
        <v>113078</v>
      </c>
      <c r="B105848" t="s">
        <v>113804</v>
      </c>
      <c r="C105848" t="s">
        <v>113805</v>
      </c>
      <c r="D105848" t="s">
        <v>39549</v>
      </c>
      <c r="E105848" t="s">
        <v>39550</v>
      </c>
      <c r="F105848" t="s">
        <v>39551</v>
      </c>
    </row>
    <row r="105849" spans="1:6" x14ac:dyDescent="0.2">
      <c r="A105849" t="s">
        <v>113078</v>
      </c>
      <c r="B105849" t="s">
        <v>113804</v>
      </c>
      <c r="C105849" t="s">
        <v>113805</v>
      </c>
      <c r="D105849" t="s">
        <v>113197</v>
      </c>
      <c r="E105849" t="s">
        <v>113198</v>
      </c>
      <c r="F105849" t="s">
        <v>113199</v>
      </c>
    </row>
    <row r="105850" spans="1:6" x14ac:dyDescent="0.2">
      <c r="A105850" t="s">
        <v>113078</v>
      </c>
      <c r="B105850" t="s">
        <v>113804</v>
      </c>
      <c r="C105850" t="s">
        <v>113805</v>
      </c>
      <c r="D105850" t="s">
        <v>62032</v>
      </c>
      <c r="E105850" t="s">
        <v>62033</v>
      </c>
      <c r="F105850" t="s">
        <v>62034</v>
      </c>
    </row>
    <row r="105851" spans="1:6" x14ac:dyDescent="0.2">
      <c r="A105851" t="s">
        <v>113078</v>
      </c>
      <c r="B105851" t="s">
        <v>113804</v>
      </c>
      <c r="C105851" t="s">
        <v>113805</v>
      </c>
      <c r="D105851" t="s">
        <v>112594</v>
      </c>
      <c r="E105851" t="s">
        <v>112595</v>
      </c>
      <c r="F105851" t="s">
        <v>112596</v>
      </c>
    </row>
    <row r="105852" spans="1:6" x14ac:dyDescent="0.2">
      <c r="A105852" t="s">
        <v>113078</v>
      </c>
      <c r="B105852" t="s">
        <v>113804</v>
      </c>
      <c r="C105852" t="s">
        <v>113805</v>
      </c>
      <c r="D105852" t="s">
        <v>82241</v>
      </c>
      <c r="E105852" t="s">
        <v>82242</v>
      </c>
      <c r="F105852" t="s">
        <v>82243</v>
      </c>
    </row>
    <row r="105853" spans="1:6" x14ac:dyDescent="0.2">
      <c r="A105853" t="s">
        <v>113078</v>
      </c>
      <c r="B105853" t="s">
        <v>113804</v>
      </c>
      <c r="C105853" t="s">
        <v>113805</v>
      </c>
      <c r="D105853" t="s">
        <v>61257</v>
      </c>
      <c r="E105853" t="s">
        <v>61258</v>
      </c>
      <c r="F105853" t="s">
        <v>61259</v>
      </c>
    </row>
    <row r="105854" spans="1:6" x14ac:dyDescent="0.2">
      <c r="A105854" t="s">
        <v>113078</v>
      </c>
      <c r="B105854" t="s">
        <v>113804</v>
      </c>
      <c r="C105854" t="s">
        <v>113805</v>
      </c>
      <c r="D105854" t="s">
        <v>62039</v>
      </c>
      <c r="E105854" t="s">
        <v>62040</v>
      </c>
      <c r="F105854" t="s">
        <v>62041</v>
      </c>
    </row>
    <row r="105855" spans="1:6" x14ac:dyDescent="0.2">
      <c r="A105855" t="s">
        <v>113078</v>
      </c>
      <c r="B105855" t="s">
        <v>113804</v>
      </c>
      <c r="C105855" t="s">
        <v>113805</v>
      </c>
      <c r="D105855" t="s">
        <v>58346</v>
      </c>
      <c r="E105855" t="s">
        <v>58347</v>
      </c>
      <c r="F105855" t="s">
        <v>75028</v>
      </c>
    </row>
    <row r="105856" spans="1:6" x14ac:dyDescent="0.2">
      <c r="A105856" t="s">
        <v>113078</v>
      </c>
      <c r="B105856" t="s">
        <v>113804</v>
      </c>
      <c r="C105856" t="s">
        <v>113805</v>
      </c>
      <c r="D105856" t="s">
        <v>32418</v>
      </c>
      <c r="E105856" t="s">
        <v>32419</v>
      </c>
      <c r="F105856" t="s">
        <v>32420</v>
      </c>
    </row>
    <row r="105857" spans="1:6" x14ac:dyDescent="0.2">
      <c r="A105857" t="s">
        <v>113078</v>
      </c>
      <c r="B105857" t="s">
        <v>113804</v>
      </c>
      <c r="C105857" t="s">
        <v>113805</v>
      </c>
      <c r="D105857" t="s">
        <v>59197</v>
      </c>
      <c r="E105857" t="s">
        <v>59198</v>
      </c>
      <c r="F105857" t="s">
        <v>59199</v>
      </c>
    </row>
    <row r="105858" spans="1:6" x14ac:dyDescent="0.2">
      <c r="A105858" t="s">
        <v>113078</v>
      </c>
      <c r="B105858" t="s">
        <v>113804</v>
      </c>
      <c r="C105858" t="s">
        <v>113805</v>
      </c>
      <c r="D105858" t="s">
        <v>113581</v>
      </c>
      <c r="E105858" t="s">
        <v>113582</v>
      </c>
      <c r="F105858" t="s">
        <v>113583</v>
      </c>
    </row>
    <row r="105859" spans="1:6" x14ac:dyDescent="0.2">
      <c r="A105859" t="s">
        <v>113078</v>
      </c>
      <c r="B105859" t="s">
        <v>113804</v>
      </c>
      <c r="C105859" t="s">
        <v>113805</v>
      </c>
      <c r="D105859" t="s">
        <v>27660</v>
      </c>
      <c r="E105859" t="s">
        <v>27661</v>
      </c>
      <c r="F105859" t="s">
        <v>27662</v>
      </c>
    </row>
    <row r="105860" spans="1:6" x14ac:dyDescent="0.2">
      <c r="A105860" t="s">
        <v>113078</v>
      </c>
      <c r="B105860" t="s">
        <v>113804</v>
      </c>
      <c r="C105860" t="s">
        <v>113805</v>
      </c>
      <c r="D105860" t="s">
        <v>27678</v>
      </c>
      <c r="E105860" t="s">
        <v>27679</v>
      </c>
      <c r="F105860" t="s">
        <v>77939</v>
      </c>
    </row>
    <row r="105861" spans="1:6" x14ac:dyDescent="0.2">
      <c r="A105861" t="s">
        <v>113078</v>
      </c>
      <c r="B105861" t="s">
        <v>113804</v>
      </c>
      <c r="C105861" t="s">
        <v>113805</v>
      </c>
      <c r="D105861" t="s">
        <v>113413</v>
      </c>
      <c r="E105861" t="s">
        <v>113414</v>
      </c>
      <c r="F105861" t="s">
        <v>113415</v>
      </c>
    </row>
    <row r="105862" spans="1:6" x14ac:dyDescent="0.2">
      <c r="A105862" t="s">
        <v>113078</v>
      </c>
      <c r="B105862" t="s">
        <v>113804</v>
      </c>
      <c r="C105862" t="s">
        <v>113805</v>
      </c>
      <c r="D105862" t="s">
        <v>72678</v>
      </c>
      <c r="E105862" t="s">
        <v>72679</v>
      </c>
      <c r="F105862" t="s">
        <v>72680</v>
      </c>
    </row>
    <row r="105863" spans="1:6" x14ac:dyDescent="0.2">
      <c r="A105863" t="s">
        <v>113078</v>
      </c>
      <c r="B105863" t="s">
        <v>113804</v>
      </c>
      <c r="C105863" t="s">
        <v>113805</v>
      </c>
      <c r="D105863" t="s">
        <v>10812</v>
      </c>
      <c r="E105863" t="s">
        <v>10813</v>
      </c>
      <c r="F105863" t="s">
        <v>10814</v>
      </c>
    </row>
    <row r="105864" spans="1:6" x14ac:dyDescent="0.2">
      <c r="A105864" t="s">
        <v>113078</v>
      </c>
      <c r="B105864" t="s">
        <v>113804</v>
      </c>
      <c r="C105864" t="s">
        <v>113805</v>
      </c>
      <c r="D105864" t="s">
        <v>76669</v>
      </c>
      <c r="E105864" t="s">
        <v>76670</v>
      </c>
      <c r="F105864" t="s">
        <v>76671</v>
      </c>
    </row>
    <row r="105865" spans="1:6" x14ac:dyDescent="0.2">
      <c r="A105865" t="s">
        <v>113078</v>
      </c>
      <c r="B105865" t="s">
        <v>113804</v>
      </c>
      <c r="C105865" t="s">
        <v>113805</v>
      </c>
      <c r="D105865" t="s">
        <v>32441</v>
      </c>
      <c r="E105865" t="s">
        <v>32442</v>
      </c>
      <c r="F105865" t="s">
        <v>32443</v>
      </c>
    </row>
    <row r="105866" spans="1:6" x14ac:dyDescent="0.2">
      <c r="A105866" t="s">
        <v>113078</v>
      </c>
      <c r="B105866" t="s">
        <v>113804</v>
      </c>
      <c r="C105866" t="s">
        <v>113805</v>
      </c>
      <c r="D105866" t="s">
        <v>113590</v>
      </c>
      <c r="E105866" t="s">
        <v>113591</v>
      </c>
      <c r="F105866" t="s">
        <v>113592</v>
      </c>
    </row>
    <row r="105867" spans="1:6" x14ac:dyDescent="0.2">
      <c r="A105867" t="s">
        <v>113078</v>
      </c>
      <c r="B105867" t="s">
        <v>113804</v>
      </c>
      <c r="C105867" t="s">
        <v>113805</v>
      </c>
      <c r="D105867" t="s">
        <v>77943</v>
      </c>
      <c r="E105867" t="s">
        <v>77944</v>
      </c>
      <c r="F105867" t="s">
        <v>77945</v>
      </c>
    </row>
    <row r="105868" spans="1:6" x14ac:dyDescent="0.2">
      <c r="A105868" t="s">
        <v>113078</v>
      </c>
      <c r="B105868" t="s">
        <v>113804</v>
      </c>
      <c r="C105868" t="s">
        <v>113805</v>
      </c>
      <c r="D105868" t="s">
        <v>113593</v>
      </c>
      <c r="E105868" t="s">
        <v>113594</v>
      </c>
      <c r="F105868" t="s">
        <v>113595</v>
      </c>
    </row>
    <row r="105869" spans="1:6" x14ac:dyDescent="0.2">
      <c r="A105869" t="s">
        <v>113078</v>
      </c>
      <c r="B105869" t="s">
        <v>113804</v>
      </c>
      <c r="C105869" t="s">
        <v>113805</v>
      </c>
      <c r="D105869" t="s">
        <v>12363</v>
      </c>
      <c r="E105869" t="s">
        <v>12364</v>
      </c>
      <c r="F105869" t="s">
        <v>12365</v>
      </c>
    </row>
    <row r="105870" spans="1:6" x14ac:dyDescent="0.2">
      <c r="A105870" t="s">
        <v>113078</v>
      </c>
      <c r="B105870" t="s">
        <v>113804</v>
      </c>
      <c r="C105870" t="s">
        <v>113805</v>
      </c>
      <c r="D105870" t="s">
        <v>64000</v>
      </c>
      <c r="E105870" t="s">
        <v>64001</v>
      </c>
      <c r="F105870" t="s">
        <v>64002</v>
      </c>
    </row>
    <row r="105871" spans="1:6" x14ac:dyDescent="0.2">
      <c r="A105871" t="s">
        <v>113078</v>
      </c>
      <c r="B105871" t="s">
        <v>113804</v>
      </c>
      <c r="C105871" t="s">
        <v>113805</v>
      </c>
      <c r="D105871" t="s">
        <v>62054</v>
      </c>
      <c r="E105871" t="s">
        <v>62055</v>
      </c>
      <c r="F105871" t="s">
        <v>62056</v>
      </c>
    </row>
    <row r="105872" spans="1:6" x14ac:dyDescent="0.2">
      <c r="A105872" t="s">
        <v>113078</v>
      </c>
      <c r="B105872" t="s">
        <v>113804</v>
      </c>
      <c r="C105872" t="s">
        <v>113805</v>
      </c>
      <c r="D105872" t="s">
        <v>26998</v>
      </c>
      <c r="E105872" t="s">
        <v>26999</v>
      </c>
      <c r="F105872" t="s">
        <v>27000</v>
      </c>
    </row>
    <row r="105873" spans="1:6" x14ac:dyDescent="0.2">
      <c r="A105873" t="s">
        <v>113078</v>
      </c>
      <c r="B105873" t="s">
        <v>113804</v>
      </c>
      <c r="C105873" t="s">
        <v>113805</v>
      </c>
      <c r="D105873" t="s">
        <v>113597</v>
      </c>
      <c r="E105873" t="s">
        <v>113598</v>
      </c>
      <c r="F105873" t="s">
        <v>113821</v>
      </c>
    </row>
    <row r="105874" spans="1:6" x14ac:dyDescent="0.2">
      <c r="A105874" t="s">
        <v>113078</v>
      </c>
      <c r="B105874" t="s">
        <v>113804</v>
      </c>
      <c r="C105874" t="s">
        <v>113805</v>
      </c>
      <c r="D105874" t="s">
        <v>59275</v>
      </c>
      <c r="E105874" t="s">
        <v>59276</v>
      </c>
      <c r="F105874" t="s">
        <v>59277</v>
      </c>
    </row>
    <row r="105875" spans="1:6" x14ac:dyDescent="0.2">
      <c r="A105875" t="s">
        <v>113078</v>
      </c>
      <c r="B105875" t="s">
        <v>113804</v>
      </c>
      <c r="C105875" t="s">
        <v>113805</v>
      </c>
      <c r="D105875" t="s">
        <v>61574</v>
      </c>
      <c r="E105875" t="s">
        <v>61575</v>
      </c>
      <c r="F105875" t="s">
        <v>61576</v>
      </c>
    </row>
    <row r="105876" spans="1:6" x14ac:dyDescent="0.2">
      <c r="A105876" t="s">
        <v>113078</v>
      </c>
      <c r="B105876" t="s">
        <v>113804</v>
      </c>
      <c r="C105876" t="s">
        <v>113805</v>
      </c>
      <c r="D105876" t="s">
        <v>78829</v>
      </c>
      <c r="E105876" t="s">
        <v>78830</v>
      </c>
      <c r="F105876" t="s">
        <v>113822</v>
      </c>
    </row>
    <row r="105877" spans="1:6" x14ac:dyDescent="0.2">
      <c r="A105877" t="s">
        <v>113078</v>
      </c>
      <c r="B105877" t="s">
        <v>113804</v>
      </c>
      <c r="C105877" t="s">
        <v>113805</v>
      </c>
      <c r="D105877" t="s">
        <v>77556</v>
      </c>
      <c r="E105877" t="s">
        <v>77557</v>
      </c>
      <c r="F105877" t="s">
        <v>77558</v>
      </c>
    </row>
    <row r="105878" spans="1:6" x14ac:dyDescent="0.2">
      <c r="A105878" t="s">
        <v>113078</v>
      </c>
      <c r="B105878" t="s">
        <v>113804</v>
      </c>
      <c r="C105878" t="s">
        <v>113805</v>
      </c>
      <c r="D105878" t="s">
        <v>87670</v>
      </c>
      <c r="E105878" t="s">
        <v>87671</v>
      </c>
      <c r="F105878" t="s">
        <v>87672</v>
      </c>
    </row>
    <row r="105879" spans="1:6" x14ac:dyDescent="0.2">
      <c r="A105879" t="s">
        <v>113078</v>
      </c>
      <c r="B105879" t="s">
        <v>113804</v>
      </c>
      <c r="C105879" t="s">
        <v>113805</v>
      </c>
      <c r="D105879" t="s">
        <v>76702</v>
      </c>
      <c r="E105879" t="s">
        <v>76703</v>
      </c>
      <c r="F105879" t="s">
        <v>76704</v>
      </c>
    </row>
    <row r="105880" spans="1:6" x14ac:dyDescent="0.2">
      <c r="A105880" t="s">
        <v>113078</v>
      </c>
      <c r="B105880" t="s">
        <v>113804</v>
      </c>
      <c r="C105880" t="s">
        <v>113805</v>
      </c>
      <c r="D105880" t="s">
        <v>113605</v>
      </c>
      <c r="E105880" t="s">
        <v>113606</v>
      </c>
      <c r="F105880" t="s">
        <v>113607</v>
      </c>
    </row>
    <row r="105881" spans="1:6" x14ac:dyDescent="0.2">
      <c r="A105881" t="s">
        <v>113078</v>
      </c>
      <c r="B105881" t="s">
        <v>113804</v>
      </c>
      <c r="C105881" t="s">
        <v>113805</v>
      </c>
      <c r="D105881" t="s">
        <v>77991</v>
      </c>
      <c r="E105881" t="s">
        <v>77992</v>
      </c>
      <c r="F105881" t="s">
        <v>77993</v>
      </c>
    </row>
    <row r="105882" spans="1:6" x14ac:dyDescent="0.2">
      <c r="A105882" t="s">
        <v>113078</v>
      </c>
      <c r="B105882" t="s">
        <v>113804</v>
      </c>
      <c r="C105882" t="s">
        <v>113805</v>
      </c>
      <c r="D105882" t="s">
        <v>46783</v>
      </c>
      <c r="E105882" t="s">
        <v>46784</v>
      </c>
      <c r="F105882" t="s">
        <v>46785</v>
      </c>
    </row>
    <row r="105883" spans="1:6" x14ac:dyDescent="0.2">
      <c r="A105883" t="s">
        <v>113078</v>
      </c>
      <c r="B105883" t="s">
        <v>113804</v>
      </c>
      <c r="C105883" t="s">
        <v>113805</v>
      </c>
      <c r="D105883" t="s">
        <v>82360</v>
      </c>
      <c r="E105883" t="s">
        <v>82361</v>
      </c>
      <c r="F105883" t="s">
        <v>82362</v>
      </c>
    </row>
    <row r="105884" spans="1:6" x14ac:dyDescent="0.2">
      <c r="A105884" t="s">
        <v>113078</v>
      </c>
      <c r="B105884" t="s">
        <v>113804</v>
      </c>
      <c r="C105884" t="s">
        <v>113805</v>
      </c>
      <c r="D105884" t="s">
        <v>22163</v>
      </c>
      <c r="E105884" t="s">
        <v>22164</v>
      </c>
      <c r="F105884" t="s">
        <v>22165</v>
      </c>
    </row>
    <row r="105885" spans="1:6" x14ac:dyDescent="0.2">
      <c r="A105885" t="s">
        <v>113078</v>
      </c>
      <c r="B105885" t="s">
        <v>113804</v>
      </c>
      <c r="C105885" t="s">
        <v>113805</v>
      </c>
      <c r="D105885" t="s">
        <v>76709</v>
      </c>
      <c r="E105885" t="s">
        <v>76710</v>
      </c>
      <c r="F105885" t="s">
        <v>113823</v>
      </c>
    </row>
    <row r="105886" spans="1:6" x14ac:dyDescent="0.2">
      <c r="A105886" t="s">
        <v>113078</v>
      </c>
      <c r="B105886" t="s">
        <v>113804</v>
      </c>
      <c r="C105886" t="s">
        <v>113805</v>
      </c>
      <c r="D105886" t="s">
        <v>77587</v>
      </c>
      <c r="E105886" t="s">
        <v>77588</v>
      </c>
      <c r="F105886" t="s">
        <v>82027</v>
      </c>
    </row>
    <row r="105887" spans="1:6" x14ac:dyDescent="0.2">
      <c r="A105887" t="s">
        <v>113078</v>
      </c>
      <c r="B105887" t="s">
        <v>113804</v>
      </c>
      <c r="C105887" t="s">
        <v>113805</v>
      </c>
      <c r="D105887" t="s">
        <v>113620</v>
      </c>
      <c r="E105887" t="s">
        <v>113621</v>
      </c>
      <c r="F105887" t="s">
        <v>113622</v>
      </c>
    </row>
    <row r="105888" spans="1:6" x14ac:dyDescent="0.2">
      <c r="A105888" t="s">
        <v>113078</v>
      </c>
      <c r="B105888" t="s">
        <v>113804</v>
      </c>
      <c r="C105888" t="s">
        <v>113805</v>
      </c>
      <c r="D105888" t="s">
        <v>78003</v>
      </c>
      <c r="E105888" t="s">
        <v>78004</v>
      </c>
      <c r="F105888" t="s">
        <v>113623</v>
      </c>
    </row>
    <row r="105889" spans="1:6" x14ac:dyDescent="0.2">
      <c r="A105889" t="s">
        <v>113078</v>
      </c>
      <c r="B105889" t="s">
        <v>113804</v>
      </c>
      <c r="C105889" t="s">
        <v>113805</v>
      </c>
      <c r="D105889" t="s">
        <v>49370</v>
      </c>
      <c r="E105889" t="s">
        <v>49371</v>
      </c>
      <c r="F105889" t="s">
        <v>113624</v>
      </c>
    </row>
    <row r="105890" spans="1:6" x14ac:dyDescent="0.2">
      <c r="A105890" t="s">
        <v>113078</v>
      </c>
      <c r="B105890" t="s">
        <v>113804</v>
      </c>
      <c r="C105890" t="s">
        <v>113805</v>
      </c>
      <c r="D105890" t="s">
        <v>62075</v>
      </c>
      <c r="E105890" t="s">
        <v>62076</v>
      </c>
      <c r="F105890" t="s">
        <v>113824</v>
      </c>
    </row>
    <row r="105891" spans="1:6" x14ac:dyDescent="0.2">
      <c r="A105891" t="s">
        <v>113078</v>
      </c>
      <c r="B105891" t="s">
        <v>113804</v>
      </c>
      <c r="C105891" t="s">
        <v>113805</v>
      </c>
      <c r="D105891" t="s">
        <v>113432</v>
      </c>
      <c r="E105891" t="s">
        <v>113433</v>
      </c>
      <c r="F105891" t="s">
        <v>113434</v>
      </c>
    </row>
    <row r="105892" spans="1:6" x14ac:dyDescent="0.2">
      <c r="A105892" t="s">
        <v>113078</v>
      </c>
      <c r="B105892" t="s">
        <v>113804</v>
      </c>
      <c r="C105892" t="s">
        <v>113805</v>
      </c>
      <c r="D105892" t="s">
        <v>59382</v>
      </c>
      <c r="E105892" t="s">
        <v>59383</v>
      </c>
      <c r="F105892" t="s">
        <v>59384</v>
      </c>
    </row>
    <row r="105893" spans="1:6" x14ac:dyDescent="0.2">
      <c r="A105893" t="s">
        <v>113078</v>
      </c>
      <c r="B105893" t="s">
        <v>113804</v>
      </c>
      <c r="C105893" t="s">
        <v>113805</v>
      </c>
      <c r="D105893" t="s">
        <v>113626</v>
      </c>
      <c r="E105893" t="s">
        <v>113627</v>
      </c>
      <c r="F105893" t="s">
        <v>113628</v>
      </c>
    </row>
    <row r="105894" spans="1:6" x14ac:dyDescent="0.2">
      <c r="A105894" t="s">
        <v>113078</v>
      </c>
      <c r="B105894" t="s">
        <v>113804</v>
      </c>
      <c r="C105894" t="s">
        <v>113805</v>
      </c>
      <c r="D105894" t="s">
        <v>58755</v>
      </c>
      <c r="E105894" t="s">
        <v>58756</v>
      </c>
      <c r="F105894" t="s">
        <v>58757</v>
      </c>
    </row>
    <row r="105895" spans="1:6" x14ac:dyDescent="0.2">
      <c r="A105895" t="s">
        <v>113078</v>
      </c>
      <c r="B105895" t="s">
        <v>113804</v>
      </c>
      <c r="C105895" t="s">
        <v>113805</v>
      </c>
      <c r="D105895" t="s">
        <v>58758</v>
      </c>
      <c r="E105895" t="s">
        <v>58759</v>
      </c>
      <c r="F105895" t="s">
        <v>58760</v>
      </c>
    </row>
    <row r="105896" spans="1:6" x14ac:dyDescent="0.2">
      <c r="A105896" t="s">
        <v>113078</v>
      </c>
      <c r="B105896" t="s">
        <v>113804</v>
      </c>
      <c r="C105896" t="s">
        <v>113805</v>
      </c>
      <c r="D105896" t="s">
        <v>29174</v>
      </c>
      <c r="E105896" t="s">
        <v>29175</v>
      </c>
      <c r="F105896" t="s">
        <v>29176</v>
      </c>
    </row>
    <row r="105897" spans="1:6" x14ac:dyDescent="0.2">
      <c r="A105897" t="s">
        <v>113078</v>
      </c>
      <c r="B105897" t="s">
        <v>113804</v>
      </c>
      <c r="C105897" t="s">
        <v>113805</v>
      </c>
      <c r="D105897" t="s">
        <v>11015</v>
      </c>
      <c r="E105897" t="s">
        <v>11016</v>
      </c>
      <c r="F105897" t="s">
        <v>11017</v>
      </c>
    </row>
    <row r="105898" spans="1:6" x14ac:dyDescent="0.2">
      <c r="A105898" t="s">
        <v>113078</v>
      </c>
      <c r="B105898" t="s">
        <v>113804</v>
      </c>
      <c r="C105898" t="s">
        <v>113805</v>
      </c>
      <c r="D105898" t="s">
        <v>82372</v>
      </c>
      <c r="E105898" t="s">
        <v>82373</v>
      </c>
      <c r="F105898" t="s">
        <v>82374</v>
      </c>
    </row>
    <row r="105899" spans="1:6" x14ac:dyDescent="0.2">
      <c r="A105899" t="s">
        <v>113078</v>
      </c>
      <c r="B105899" t="s">
        <v>113804</v>
      </c>
      <c r="C105899" t="s">
        <v>113805</v>
      </c>
      <c r="D105899" t="s">
        <v>78010</v>
      </c>
      <c r="E105899" t="s">
        <v>78011</v>
      </c>
      <c r="F105899" t="s">
        <v>78012</v>
      </c>
    </row>
    <row r="105900" spans="1:6" x14ac:dyDescent="0.2">
      <c r="A105900" t="s">
        <v>113078</v>
      </c>
      <c r="B105900" t="s">
        <v>113804</v>
      </c>
      <c r="C105900" t="s">
        <v>113805</v>
      </c>
      <c r="D105900" t="s">
        <v>31702</v>
      </c>
      <c r="E105900" t="s">
        <v>31703</v>
      </c>
      <c r="F105900" t="s">
        <v>31704</v>
      </c>
    </row>
    <row r="105901" spans="1:6" x14ac:dyDescent="0.2">
      <c r="A105901" t="s">
        <v>113078</v>
      </c>
      <c r="B105901" t="s">
        <v>113804</v>
      </c>
      <c r="C105901" t="s">
        <v>113805</v>
      </c>
      <c r="D105901" t="s">
        <v>78013</v>
      </c>
      <c r="E105901" t="s">
        <v>78014</v>
      </c>
      <c r="F105901" t="s">
        <v>78015</v>
      </c>
    </row>
    <row r="105902" spans="1:6" x14ac:dyDescent="0.2">
      <c r="A105902" t="s">
        <v>113078</v>
      </c>
      <c r="B105902" t="s">
        <v>113804</v>
      </c>
      <c r="C105902" t="s">
        <v>113805</v>
      </c>
      <c r="D105902" t="s">
        <v>18861</v>
      </c>
      <c r="E105902" t="s">
        <v>18862</v>
      </c>
      <c r="F105902" t="s">
        <v>18863</v>
      </c>
    </row>
    <row r="105903" spans="1:6" x14ac:dyDescent="0.2">
      <c r="A105903" t="s">
        <v>113078</v>
      </c>
      <c r="B105903" t="s">
        <v>113804</v>
      </c>
      <c r="C105903" t="s">
        <v>113805</v>
      </c>
      <c r="D105903" t="s">
        <v>58430</v>
      </c>
      <c r="E105903" t="s">
        <v>58431</v>
      </c>
      <c r="F105903" t="s">
        <v>58432</v>
      </c>
    </row>
    <row r="105904" spans="1:6" x14ac:dyDescent="0.2">
      <c r="A105904" t="s">
        <v>113078</v>
      </c>
      <c r="B105904" t="s">
        <v>113804</v>
      </c>
      <c r="C105904" t="s">
        <v>113805</v>
      </c>
      <c r="D105904" t="s">
        <v>76718</v>
      </c>
      <c r="E105904" t="s">
        <v>76719</v>
      </c>
      <c r="F105904" t="s">
        <v>76720</v>
      </c>
    </row>
    <row r="105905" spans="1:6" x14ac:dyDescent="0.2">
      <c r="A105905" t="s">
        <v>113078</v>
      </c>
      <c r="B105905" t="s">
        <v>113804</v>
      </c>
      <c r="C105905" t="s">
        <v>113805</v>
      </c>
      <c r="D105905" t="s">
        <v>27828</v>
      </c>
      <c r="E105905" t="s">
        <v>27829</v>
      </c>
      <c r="F105905" t="s">
        <v>27830</v>
      </c>
    </row>
    <row r="105906" spans="1:6" x14ac:dyDescent="0.2">
      <c r="A105906" t="s">
        <v>113078</v>
      </c>
      <c r="B105906" t="s">
        <v>113804</v>
      </c>
      <c r="C105906" t="s">
        <v>113805</v>
      </c>
      <c r="D105906" t="s">
        <v>29768</v>
      </c>
      <c r="E105906" t="s">
        <v>29769</v>
      </c>
      <c r="F105906" t="s">
        <v>29770</v>
      </c>
    </row>
    <row r="105907" spans="1:6" x14ac:dyDescent="0.2">
      <c r="A105907" t="s">
        <v>113078</v>
      </c>
      <c r="B105907" t="s">
        <v>113804</v>
      </c>
      <c r="C105907" t="s">
        <v>113805</v>
      </c>
      <c r="D105907" t="s">
        <v>83957</v>
      </c>
      <c r="E105907" t="s">
        <v>83958</v>
      </c>
      <c r="F105907" t="s">
        <v>83959</v>
      </c>
    </row>
    <row r="105908" spans="1:6" x14ac:dyDescent="0.2">
      <c r="A105908" t="s">
        <v>113078</v>
      </c>
      <c r="B105908" t="s">
        <v>113804</v>
      </c>
      <c r="C105908" t="s">
        <v>113805</v>
      </c>
      <c r="D105908" t="s">
        <v>76727</v>
      </c>
      <c r="E105908" t="s">
        <v>76728</v>
      </c>
      <c r="F105908" t="s">
        <v>76729</v>
      </c>
    </row>
    <row r="105909" spans="1:6" x14ac:dyDescent="0.2">
      <c r="A105909" t="s">
        <v>113078</v>
      </c>
      <c r="B105909" t="s">
        <v>113804</v>
      </c>
      <c r="C105909" t="s">
        <v>113805</v>
      </c>
      <c r="D105909" t="s">
        <v>62097</v>
      </c>
      <c r="E105909" t="s">
        <v>62098</v>
      </c>
      <c r="F105909" t="s">
        <v>113825</v>
      </c>
    </row>
    <row r="105910" spans="1:6" x14ac:dyDescent="0.2">
      <c r="A105910" t="s">
        <v>113078</v>
      </c>
      <c r="B105910" t="s">
        <v>113804</v>
      </c>
      <c r="C105910" t="s">
        <v>113805</v>
      </c>
      <c r="D105910" t="s">
        <v>26805</v>
      </c>
      <c r="E105910" t="s">
        <v>26806</v>
      </c>
      <c r="F105910" t="s">
        <v>26807</v>
      </c>
    </row>
    <row r="105911" spans="1:6" x14ac:dyDescent="0.2">
      <c r="A105911" t="s">
        <v>113078</v>
      </c>
      <c r="B105911" t="s">
        <v>113804</v>
      </c>
      <c r="C105911" t="s">
        <v>113805</v>
      </c>
      <c r="D105911" t="s">
        <v>113436</v>
      </c>
      <c r="E105911" t="s">
        <v>113437</v>
      </c>
      <c r="F105911" t="s">
        <v>113438</v>
      </c>
    </row>
    <row r="105912" spans="1:6" x14ac:dyDescent="0.2">
      <c r="A105912" t="s">
        <v>113078</v>
      </c>
      <c r="B105912" t="s">
        <v>113804</v>
      </c>
      <c r="C105912" t="s">
        <v>113805</v>
      </c>
      <c r="D105912" t="s">
        <v>9083</v>
      </c>
      <c r="E105912" t="s">
        <v>9084</v>
      </c>
      <c r="F105912" t="s">
        <v>9085</v>
      </c>
    </row>
    <row r="105913" spans="1:6" x14ac:dyDescent="0.2">
      <c r="A105913" t="s">
        <v>113078</v>
      </c>
      <c r="B105913" t="s">
        <v>113804</v>
      </c>
      <c r="C105913" t="s">
        <v>113805</v>
      </c>
      <c r="D105913" t="s">
        <v>62100</v>
      </c>
      <c r="E105913" t="s">
        <v>62101</v>
      </c>
      <c r="F105913" t="s">
        <v>62102</v>
      </c>
    </row>
    <row r="105914" spans="1:6" x14ac:dyDescent="0.2">
      <c r="A105914" t="s">
        <v>113078</v>
      </c>
      <c r="B105914" t="s">
        <v>113804</v>
      </c>
      <c r="C105914" t="s">
        <v>113805</v>
      </c>
      <c r="D105914" t="s">
        <v>76730</v>
      </c>
      <c r="E105914" t="s">
        <v>76731</v>
      </c>
      <c r="F105914" t="s">
        <v>76732</v>
      </c>
    </row>
    <row r="105915" spans="1:6" x14ac:dyDescent="0.2">
      <c r="A105915" t="s">
        <v>113078</v>
      </c>
      <c r="B105915" t="s">
        <v>113804</v>
      </c>
      <c r="C105915" t="s">
        <v>113805</v>
      </c>
      <c r="D105915" t="s">
        <v>62107</v>
      </c>
      <c r="E105915" t="s">
        <v>62108</v>
      </c>
      <c r="F105915" t="s">
        <v>62109</v>
      </c>
    </row>
    <row r="105916" spans="1:6" x14ac:dyDescent="0.2">
      <c r="A105916" t="s">
        <v>113078</v>
      </c>
      <c r="B105916" t="s">
        <v>113804</v>
      </c>
      <c r="C105916" t="s">
        <v>113805</v>
      </c>
      <c r="D105916" t="s">
        <v>50243</v>
      </c>
      <c r="E105916" t="s">
        <v>50244</v>
      </c>
      <c r="F105916" t="s">
        <v>50245</v>
      </c>
    </row>
    <row r="105917" spans="1:6" x14ac:dyDescent="0.2">
      <c r="A105917" t="s">
        <v>113078</v>
      </c>
      <c r="B105917" t="s">
        <v>113804</v>
      </c>
      <c r="C105917" t="s">
        <v>113805</v>
      </c>
      <c r="D105917" t="s">
        <v>16856</v>
      </c>
      <c r="E105917" t="s">
        <v>16857</v>
      </c>
      <c r="F105917" t="s">
        <v>16858</v>
      </c>
    </row>
    <row r="105918" spans="1:6" x14ac:dyDescent="0.2">
      <c r="A105918" t="s">
        <v>113078</v>
      </c>
      <c r="B105918" t="s">
        <v>113804</v>
      </c>
      <c r="C105918" t="s">
        <v>113805</v>
      </c>
      <c r="D105918" t="s">
        <v>82421</v>
      </c>
      <c r="E105918" t="s">
        <v>82422</v>
      </c>
      <c r="F105918" t="s">
        <v>113826</v>
      </c>
    </row>
    <row r="105919" spans="1:6" x14ac:dyDescent="0.2">
      <c r="A105919" t="s">
        <v>113078</v>
      </c>
      <c r="B105919" t="s">
        <v>113804</v>
      </c>
      <c r="C105919" t="s">
        <v>113805</v>
      </c>
      <c r="D105919" t="s">
        <v>113650</v>
      </c>
      <c r="E105919" t="s">
        <v>113651</v>
      </c>
      <c r="F105919" t="s">
        <v>113652</v>
      </c>
    </row>
    <row r="105920" spans="1:6" x14ac:dyDescent="0.2">
      <c r="A105920" t="s">
        <v>113078</v>
      </c>
      <c r="B105920" t="s">
        <v>113804</v>
      </c>
      <c r="C105920" t="s">
        <v>113805</v>
      </c>
      <c r="D105920" t="s">
        <v>113653</v>
      </c>
      <c r="E105920" t="s">
        <v>113654</v>
      </c>
      <c r="F105920" t="s">
        <v>113655</v>
      </c>
    </row>
    <row r="105921" spans="1:6" x14ac:dyDescent="0.2">
      <c r="A105921" t="s">
        <v>113078</v>
      </c>
      <c r="B105921" t="s">
        <v>113804</v>
      </c>
      <c r="C105921" t="s">
        <v>113805</v>
      </c>
      <c r="D105921" t="s">
        <v>28294</v>
      </c>
      <c r="E105921" t="s">
        <v>28295</v>
      </c>
      <c r="F105921" t="s">
        <v>28296</v>
      </c>
    </row>
    <row r="105922" spans="1:6" x14ac:dyDescent="0.2">
      <c r="A105922" t="s">
        <v>113078</v>
      </c>
      <c r="B105922" t="s">
        <v>113804</v>
      </c>
      <c r="C105922" t="s">
        <v>113805</v>
      </c>
      <c r="D105922" t="s">
        <v>1685</v>
      </c>
      <c r="E105922" t="s">
        <v>1686</v>
      </c>
      <c r="F105922" t="s">
        <v>1687</v>
      </c>
    </row>
    <row r="105923" spans="1:6" x14ac:dyDescent="0.2">
      <c r="A105923" t="s">
        <v>113078</v>
      </c>
      <c r="B105923" t="s">
        <v>113804</v>
      </c>
      <c r="C105923" t="s">
        <v>113805</v>
      </c>
      <c r="D105923" t="s">
        <v>77638</v>
      </c>
      <c r="E105923" t="s">
        <v>77639</v>
      </c>
      <c r="F105923" t="s">
        <v>77640</v>
      </c>
    </row>
    <row r="105924" spans="1:6" x14ac:dyDescent="0.2">
      <c r="A105924" t="s">
        <v>113078</v>
      </c>
      <c r="B105924" t="s">
        <v>113804</v>
      </c>
      <c r="C105924" t="s">
        <v>113805</v>
      </c>
      <c r="D105924" t="s">
        <v>113443</v>
      </c>
      <c r="E105924" t="s">
        <v>113444</v>
      </c>
      <c r="F105924" t="s">
        <v>113445</v>
      </c>
    </row>
    <row r="105925" spans="1:6" x14ac:dyDescent="0.2">
      <c r="A105925" t="s">
        <v>113078</v>
      </c>
      <c r="B105925" t="s">
        <v>113804</v>
      </c>
      <c r="C105925" t="s">
        <v>113805</v>
      </c>
      <c r="D105925" t="s">
        <v>54547</v>
      </c>
      <c r="E105925" t="s">
        <v>54548</v>
      </c>
      <c r="F105925" t="s">
        <v>54549</v>
      </c>
    </row>
    <row r="105926" spans="1:6" x14ac:dyDescent="0.2">
      <c r="A105926" t="s">
        <v>113078</v>
      </c>
      <c r="B105926" t="s">
        <v>113804</v>
      </c>
      <c r="C105926" t="s">
        <v>113805</v>
      </c>
      <c r="D105926" t="s">
        <v>62120</v>
      </c>
      <c r="E105926" t="s">
        <v>62121</v>
      </c>
      <c r="F105926" t="s">
        <v>62122</v>
      </c>
    </row>
    <row r="105927" spans="1:6" x14ac:dyDescent="0.2">
      <c r="A105927" t="s">
        <v>113078</v>
      </c>
      <c r="B105927" t="s">
        <v>113804</v>
      </c>
      <c r="C105927" t="s">
        <v>113805</v>
      </c>
      <c r="D105927" t="s">
        <v>113657</v>
      </c>
      <c r="E105927" t="s">
        <v>113658</v>
      </c>
      <c r="F105927" t="s">
        <v>113659</v>
      </c>
    </row>
    <row r="105928" spans="1:6" x14ac:dyDescent="0.2">
      <c r="A105928" t="s">
        <v>113078</v>
      </c>
      <c r="B105928" t="s">
        <v>113804</v>
      </c>
      <c r="C105928" t="s">
        <v>113805</v>
      </c>
      <c r="D105928" t="s">
        <v>113660</v>
      </c>
      <c r="E105928" t="s">
        <v>113661</v>
      </c>
      <c r="F105928" t="s">
        <v>113662</v>
      </c>
    </row>
    <row r="105929" spans="1:6" x14ac:dyDescent="0.2">
      <c r="A105929" t="s">
        <v>113078</v>
      </c>
      <c r="B105929" t="s">
        <v>113804</v>
      </c>
      <c r="C105929" t="s">
        <v>113805</v>
      </c>
      <c r="D105929" t="s">
        <v>78950</v>
      </c>
      <c r="E105929" t="s">
        <v>78951</v>
      </c>
      <c r="F105929" t="s">
        <v>78952</v>
      </c>
    </row>
    <row r="105930" spans="1:6" x14ac:dyDescent="0.2">
      <c r="A105930" t="s">
        <v>113078</v>
      </c>
      <c r="B105930" t="s">
        <v>113804</v>
      </c>
      <c r="C105930" t="s">
        <v>113805</v>
      </c>
      <c r="D105930" t="s">
        <v>81420</v>
      </c>
      <c r="E105930" t="s">
        <v>81421</v>
      </c>
      <c r="F105930" t="s">
        <v>81422</v>
      </c>
    </row>
    <row r="105931" spans="1:6" x14ac:dyDescent="0.2">
      <c r="A105931" t="s">
        <v>113078</v>
      </c>
      <c r="B105931" t="s">
        <v>113804</v>
      </c>
      <c r="C105931" t="s">
        <v>113805</v>
      </c>
      <c r="D105931" t="s">
        <v>78076</v>
      </c>
      <c r="E105931" t="s">
        <v>78077</v>
      </c>
      <c r="F105931" t="s">
        <v>78078</v>
      </c>
    </row>
    <row r="105932" spans="1:6" x14ac:dyDescent="0.2">
      <c r="A105932" t="s">
        <v>113078</v>
      </c>
      <c r="B105932" t="s">
        <v>113804</v>
      </c>
      <c r="C105932" t="s">
        <v>113805</v>
      </c>
      <c r="D105932" t="s">
        <v>62126</v>
      </c>
      <c r="E105932" t="s">
        <v>62127</v>
      </c>
      <c r="F105932" t="s">
        <v>62128</v>
      </c>
    </row>
    <row r="105933" spans="1:6" x14ac:dyDescent="0.2">
      <c r="A105933" t="s">
        <v>113078</v>
      </c>
      <c r="B105933" t="s">
        <v>113804</v>
      </c>
      <c r="C105933" t="s">
        <v>113805</v>
      </c>
      <c r="D105933" t="s">
        <v>26853</v>
      </c>
      <c r="E105933" t="s">
        <v>26854</v>
      </c>
      <c r="F105933" t="s">
        <v>113663</v>
      </c>
    </row>
    <row r="105934" spans="1:6" x14ac:dyDescent="0.2">
      <c r="A105934" t="s">
        <v>113078</v>
      </c>
      <c r="B105934" t="s">
        <v>113804</v>
      </c>
      <c r="C105934" t="s">
        <v>113805</v>
      </c>
      <c r="D105934" t="s">
        <v>113234</v>
      </c>
      <c r="E105934" t="s">
        <v>113235</v>
      </c>
      <c r="F105934" t="s">
        <v>113827</v>
      </c>
    </row>
    <row r="105935" spans="1:6" x14ac:dyDescent="0.2">
      <c r="A105935" t="s">
        <v>113078</v>
      </c>
      <c r="B105935" t="s">
        <v>113804</v>
      </c>
      <c r="C105935" t="s">
        <v>113805</v>
      </c>
      <c r="D105935" t="s">
        <v>26859</v>
      </c>
      <c r="E105935" t="s">
        <v>26860</v>
      </c>
      <c r="F105935" t="s">
        <v>26861</v>
      </c>
    </row>
    <row r="105936" spans="1:6" x14ac:dyDescent="0.2">
      <c r="A105936" t="s">
        <v>113078</v>
      </c>
      <c r="B105936" t="s">
        <v>113804</v>
      </c>
      <c r="C105936" t="s">
        <v>113805</v>
      </c>
      <c r="D105936" t="s">
        <v>76757</v>
      </c>
      <c r="E105936" t="s">
        <v>76758</v>
      </c>
      <c r="F105936" t="s">
        <v>76759</v>
      </c>
    </row>
    <row r="105937" spans="1:6" x14ac:dyDescent="0.2">
      <c r="A105937" t="s">
        <v>113078</v>
      </c>
      <c r="B105937" t="s">
        <v>113804</v>
      </c>
      <c r="C105937" t="s">
        <v>113805</v>
      </c>
      <c r="D105937" t="s">
        <v>19046</v>
      </c>
      <c r="E105937" t="s">
        <v>19047</v>
      </c>
      <c r="F105937" t="s">
        <v>19048</v>
      </c>
    </row>
    <row r="105938" spans="1:6" x14ac:dyDescent="0.2">
      <c r="A105938" t="s">
        <v>113078</v>
      </c>
      <c r="B105938" t="s">
        <v>113804</v>
      </c>
      <c r="C105938" t="s">
        <v>113805</v>
      </c>
      <c r="D105938" t="s">
        <v>58511</v>
      </c>
      <c r="E105938" t="s">
        <v>58512</v>
      </c>
      <c r="F105938" t="s">
        <v>58513</v>
      </c>
    </row>
    <row r="105939" spans="1:6" x14ac:dyDescent="0.2">
      <c r="A105939" t="s">
        <v>113078</v>
      </c>
      <c r="B105939" t="s">
        <v>113804</v>
      </c>
      <c r="C105939" t="s">
        <v>113805</v>
      </c>
      <c r="D105939" t="s">
        <v>113678</v>
      </c>
      <c r="E105939" t="s">
        <v>113679</v>
      </c>
      <c r="F105939" t="s">
        <v>113828</v>
      </c>
    </row>
    <row r="105940" spans="1:6" x14ac:dyDescent="0.2">
      <c r="A105940" t="s">
        <v>113078</v>
      </c>
      <c r="B105940" t="s">
        <v>113804</v>
      </c>
      <c r="C105940" t="s">
        <v>113805</v>
      </c>
      <c r="D105940" t="s">
        <v>62141</v>
      </c>
      <c r="E105940" t="s">
        <v>62142</v>
      </c>
      <c r="F105940" t="s">
        <v>62143</v>
      </c>
    </row>
    <row r="105941" spans="1:6" x14ac:dyDescent="0.2">
      <c r="A105941" t="s">
        <v>113078</v>
      </c>
      <c r="B105941" t="s">
        <v>113804</v>
      </c>
      <c r="C105941" t="s">
        <v>113805</v>
      </c>
      <c r="D105941" t="s">
        <v>62144</v>
      </c>
      <c r="E105941" t="s">
        <v>62145</v>
      </c>
      <c r="F105941" t="s">
        <v>62146</v>
      </c>
    </row>
    <row r="105942" spans="1:6" x14ac:dyDescent="0.2">
      <c r="A105942" t="s">
        <v>113078</v>
      </c>
      <c r="B105942" t="s">
        <v>113804</v>
      </c>
      <c r="C105942" t="s">
        <v>113805</v>
      </c>
      <c r="D105942" t="s">
        <v>76763</v>
      </c>
      <c r="E105942" t="s">
        <v>76764</v>
      </c>
      <c r="F105942" t="s">
        <v>76765</v>
      </c>
    </row>
    <row r="105943" spans="1:6" x14ac:dyDescent="0.2">
      <c r="A105943" t="s">
        <v>113078</v>
      </c>
      <c r="B105943" t="s">
        <v>113804</v>
      </c>
      <c r="C105943" t="s">
        <v>113805</v>
      </c>
      <c r="D105943" t="s">
        <v>28421</v>
      </c>
      <c r="E105943" t="s">
        <v>28422</v>
      </c>
      <c r="F105943" t="s">
        <v>28423</v>
      </c>
    </row>
    <row r="105944" spans="1:6" x14ac:dyDescent="0.2">
      <c r="A105944" t="s">
        <v>113078</v>
      </c>
      <c r="B105944" t="s">
        <v>113804</v>
      </c>
      <c r="C105944" t="s">
        <v>113805</v>
      </c>
      <c r="D105944" t="s">
        <v>59709</v>
      </c>
      <c r="E105944" t="s">
        <v>59710</v>
      </c>
      <c r="F105944" t="s">
        <v>59711</v>
      </c>
    </row>
    <row r="105945" spans="1:6" x14ac:dyDescent="0.2">
      <c r="A105945" t="s">
        <v>113078</v>
      </c>
      <c r="B105945" t="s">
        <v>113804</v>
      </c>
      <c r="C105945" t="s">
        <v>113805</v>
      </c>
      <c r="D105945" t="s">
        <v>77704</v>
      </c>
      <c r="E105945" t="s">
        <v>77705</v>
      </c>
      <c r="F105945" t="s">
        <v>77706</v>
      </c>
    </row>
    <row r="105946" spans="1:6" x14ac:dyDescent="0.2">
      <c r="A105946" t="s">
        <v>113078</v>
      </c>
      <c r="B105946" t="s">
        <v>113804</v>
      </c>
      <c r="C105946" t="s">
        <v>113805</v>
      </c>
      <c r="D105946" t="s">
        <v>36156</v>
      </c>
      <c r="E105946" t="s">
        <v>36157</v>
      </c>
      <c r="F105946" t="s">
        <v>36158</v>
      </c>
    </row>
    <row r="105947" spans="1:6" x14ac:dyDescent="0.2">
      <c r="A105947" t="s">
        <v>113078</v>
      </c>
      <c r="B105947" t="s">
        <v>113804</v>
      </c>
      <c r="C105947" t="s">
        <v>113805</v>
      </c>
      <c r="D105947" t="s">
        <v>113700</v>
      </c>
      <c r="E105947" t="s">
        <v>113701</v>
      </c>
      <c r="F105947" t="s">
        <v>113702</v>
      </c>
    </row>
    <row r="105948" spans="1:6" x14ac:dyDescent="0.2">
      <c r="A105948" t="s">
        <v>113078</v>
      </c>
      <c r="B105948" t="s">
        <v>113804</v>
      </c>
      <c r="C105948" t="s">
        <v>113805</v>
      </c>
      <c r="D105948" t="s">
        <v>76541</v>
      </c>
      <c r="E105948" t="s">
        <v>76542</v>
      </c>
      <c r="F105948" t="s">
        <v>76543</v>
      </c>
    </row>
    <row r="105949" spans="1:6" x14ac:dyDescent="0.2">
      <c r="A105949" t="s">
        <v>113078</v>
      </c>
      <c r="B105949" t="s">
        <v>113804</v>
      </c>
      <c r="C105949" t="s">
        <v>113805</v>
      </c>
      <c r="D105949" t="s">
        <v>89317</v>
      </c>
      <c r="E105949" t="s">
        <v>89318</v>
      </c>
      <c r="F105949" t="s">
        <v>89319</v>
      </c>
    </row>
    <row r="105950" spans="1:6" x14ac:dyDescent="0.2">
      <c r="A105950" t="s">
        <v>113078</v>
      </c>
      <c r="B105950" t="s">
        <v>113804</v>
      </c>
      <c r="C105950" t="s">
        <v>113805</v>
      </c>
      <c r="D105950" t="s">
        <v>1467</v>
      </c>
      <c r="E105950" t="s">
        <v>1468</v>
      </c>
      <c r="F105950" t="s">
        <v>1469</v>
      </c>
    </row>
    <row r="105951" spans="1:6" x14ac:dyDescent="0.2">
      <c r="A105951" t="s">
        <v>113078</v>
      </c>
      <c r="B105951" t="s">
        <v>113804</v>
      </c>
      <c r="C105951" t="s">
        <v>113805</v>
      </c>
      <c r="D105951" t="s">
        <v>19287</v>
      </c>
      <c r="E105951" t="s">
        <v>19288</v>
      </c>
      <c r="F105951" t="s">
        <v>19289</v>
      </c>
    </row>
    <row r="105952" spans="1:6" x14ac:dyDescent="0.2">
      <c r="A105952" t="s">
        <v>113078</v>
      </c>
      <c r="B105952" t="s">
        <v>113804</v>
      </c>
      <c r="C105952" t="s">
        <v>113805</v>
      </c>
      <c r="D105952" t="s">
        <v>26914</v>
      </c>
      <c r="E105952" t="s">
        <v>26915</v>
      </c>
      <c r="F105952" t="s">
        <v>26916</v>
      </c>
    </row>
    <row r="105953" spans="1:6" x14ac:dyDescent="0.2">
      <c r="A105953" t="s">
        <v>113078</v>
      </c>
      <c r="B105953" t="s">
        <v>113804</v>
      </c>
      <c r="C105953" t="s">
        <v>113805</v>
      </c>
      <c r="D105953" t="s">
        <v>30003</v>
      </c>
      <c r="E105953" t="s">
        <v>30004</v>
      </c>
      <c r="F105953" t="s">
        <v>113829</v>
      </c>
    </row>
    <row r="105954" spans="1:6" x14ac:dyDescent="0.2">
      <c r="A105954" t="s">
        <v>113078</v>
      </c>
      <c r="B105954" t="s">
        <v>113804</v>
      </c>
      <c r="C105954" t="s">
        <v>113805</v>
      </c>
      <c r="D105954" t="s">
        <v>113706</v>
      </c>
      <c r="E105954" t="s">
        <v>113707</v>
      </c>
      <c r="F105954" t="s">
        <v>113708</v>
      </c>
    </row>
    <row r="105955" spans="1:6" x14ac:dyDescent="0.2">
      <c r="A105955" t="s">
        <v>113078</v>
      </c>
      <c r="B105955" t="s">
        <v>113804</v>
      </c>
      <c r="C105955" t="s">
        <v>113805</v>
      </c>
      <c r="D105955" t="s">
        <v>76787</v>
      </c>
      <c r="E105955" t="s">
        <v>76788</v>
      </c>
      <c r="F105955" t="s">
        <v>76789</v>
      </c>
    </row>
    <row r="105956" spans="1:6" x14ac:dyDescent="0.2">
      <c r="A105956" t="s">
        <v>113078</v>
      </c>
      <c r="B105956" t="s">
        <v>113804</v>
      </c>
      <c r="C105956" t="s">
        <v>113805</v>
      </c>
      <c r="D105956" t="s">
        <v>113709</v>
      </c>
      <c r="E105956" t="s">
        <v>113710</v>
      </c>
      <c r="F105956" t="s">
        <v>113711</v>
      </c>
    </row>
    <row r="105957" spans="1:6" x14ac:dyDescent="0.2">
      <c r="A105957" t="s">
        <v>113078</v>
      </c>
      <c r="B105957" t="s">
        <v>113804</v>
      </c>
      <c r="C105957" t="s">
        <v>113805</v>
      </c>
      <c r="D105957" t="s">
        <v>78703</v>
      </c>
      <c r="E105957" t="s">
        <v>78704</v>
      </c>
      <c r="F105957" t="s">
        <v>78705</v>
      </c>
    </row>
    <row r="105958" spans="1:6" x14ac:dyDescent="0.2">
      <c r="A105958" t="s">
        <v>113078</v>
      </c>
      <c r="B105958" t="s">
        <v>113804</v>
      </c>
      <c r="C105958" t="s">
        <v>113805</v>
      </c>
      <c r="D105958" t="s">
        <v>113830</v>
      </c>
      <c r="E105958" t="s">
        <v>113831</v>
      </c>
      <c r="F105958" t="s">
        <v>113832</v>
      </c>
    </row>
    <row r="105959" spans="1:6" x14ac:dyDescent="0.2">
      <c r="A105959" t="s">
        <v>113078</v>
      </c>
      <c r="B105959" t="s">
        <v>113804</v>
      </c>
      <c r="C105959" t="s">
        <v>113805</v>
      </c>
      <c r="D105959" t="s">
        <v>62180</v>
      </c>
      <c r="E105959" t="s">
        <v>62181</v>
      </c>
      <c r="F105959" t="s">
        <v>62182</v>
      </c>
    </row>
    <row r="105960" spans="1:6" x14ac:dyDescent="0.2">
      <c r="A105960" t="s">
        <v>113078</v>
      </c>
      <c r="B105960" t="s">
        <v>113804</v>
      </c>
      <c r="C105960" t="s">
        <v>113805</v>
      </c>
      <c r="D105960" t="s">
        <v>62183</v>
      </c>
      <c r="E105960" t="s">
        <v>62184</v>
      </c>
      <c r="F105960" t="s">
        <v>62185</v>
      </c>
    </row>
    <row r="105961" spans="1:6" x14ac:dyDescent="0.2">
      <c r="A105961" t="s">
        <v>113078</v>
      </c>
      <c r="B105961" t="s">
        <v>113804</v>
      </c>
      <c r="C105961" t="s">
        <v>113805</v>
      </c>
      <c r="D105961" t="s">
        <v>59794</v>
      </c>
      <c r="E105961" t="s">
        <v>59795</v>
      </c>
      <c r="F105961" t="s">
        <v>59796</v>
      </c>
    </row>
    <row r="105962" spans="1:6" x14ac:dyDescent="0.2">
      <c r="A105962" t="s">
        <v>113078</v>
      </c>
      <c r="B105962" t="s">
        <v>113804</v>
      </c>
      <c r="C105962" t="s">
        <v>113805</v>
      </c>
      <c r="D105962" t="s">
        <v>29723</v>
      </c>
      <c r="E105962" t="s">
        <v>29724</v>
      </c>
      <c r="F105962" t="s">
        <v>29725</v>
      </c>
    </row>
    <row r="105963" spans="1:6" x14ac:dyDescent="0.2">
      <c r="A105963" t="s">
        <v>113078</v>
      </c>
      <c r="B105963" t="s">
        <v>113804</v>
      </c>
      <c r="C105963" t="s">
        <v>113805</v>
      </c>
      <c r="D105963" t="s">
        <v>81611</v>
      </c>
      <c r="E105963" t="s">
        <v>81612</v>
      </c>
      <c r="F105963" t="s">
        <v>81613</v>
      </c>
    </row>
    <row r="105964" spans="1:6" x14ac:dyDescent="0.2">
      <c r="A105964" t="s">
        <v>113078</v>
      </c>
      <c r="B105964" t="s">
        <v>113804</v>
      </c>
      <c r="C105964" t="s">
        <v>113805</v>
      </c>
      <c r="D105964" t="s">
        <v>7709</v>
      </c>
      <c r="E105964" t="s">
        <v>7710</v>
      </c>
      <c r="F105964" t="s">
        <v>7711</v>
      </c>
    </row>
    <row r="105965" spans="1:6" x14ac:dyDescent="0.2">
      <c r="A105965" t="s">
        <v>113078</v>
      </c>
      <c r="B105965" t="s">
        <v>113804</v>
      </c>
      <c r="C105965" t="s">
        <v>113805</v>
      </c>
      <c r="D105965" t="s">
        <v>113733</v>
      </c>
      <c r="E105965" t="s">
        <v>113734</v>
      </c>
      <c r="F105965" t="s">
        <v>113735</v>
      </c>
    </row>
    <row r="105966" spans="1:6" x14ac:dyDescent="0.2">
      <c r="A105966" t="s">
        <v>113078</v>
      </c>
      <c r="B105966" t="s">
        <v>113804</v>
      </c>
      <c r="C105966" t="s">
        <v>113805</v>
      </c>
      <c r="D105966" t="s">
        <v>113833</v>
      </c>
      <c r="E105966" t="s">
        <v>113834</v>
      </c>
      <c r="F105966" t="s">
        <v>113835</v>
      </c>
    </row>
    <row r="105967" spans="1:6" x14ac:dyDescent="0.2">
      <c r="A105967" t="s">
        <v>113078</v>
      </c>
      <c r="B105967" t="s">
        <v>113804</v>
      </c>
      <c r="C105967" t="s">
        <v>113805</v>
      </c>
      <c r="D105967" t="s">
        <v>58902</v>
      </c>
      <c r="E105967" t="s">
        <v>58903</v>
      </c>
      <c r="F105967" t="s">
        <v>58904</v>
      </c>
    </row>
    <row r="105968" spans="1:6" x14ac:dyDescent="0.2">
      <c r="A105968" t="s">
        <v>113078</v>
      </c>
      <c r="B105968" t="s">
        <v>113804</v>
      </c>
      <c r="C105968" t="s">
        <v>113805</v>
      </c>
      <c r="D105968" t="s">
        <v>84172</v>
      </c>
      <c r="E105968" t="s">
        <v>84173</v>
      </c>
      <c r="F105968" t="s">
        <v>84174</v>
      </c>
    </row>
    <row r="105969" spans="1:6" x14ac:dyDescent="0.2">
      <c r="A105969" t="s">
        <v>113078</v>
      </c>
      <c r="B105969" t="s">
        <v>113836</v>
      </c>
      <c r="C105969" t="s">
        <v>113837</v>
      </c>
      <c r="D105969" t="s">
        <v>64037</v>
      </c>
      <c r="E105969" t="s">
        <v>64038</v>
      </c>
      <c r="F105969" t="s">
        <v>64039</v>
      </c>
    </row>
    <row r="105970" spans="1:6" x14ac:dyDescent="0.2">
      <c r="A105970" t="s">
        <v>113078</v>
      </c>
      <c r="B105970" t="s">
        <v>113836</v>
      </c>
      <c r="C105970" t="s">
        <v>113837</v>
      </c>
      <c r="D105970" t="s">
        <v>113838</v>
      </c>
      <c r="E105970" t="s">
        <v>113839</v>
      </c>
      <c r="F105970" t="s">
        <v>113840</v>
      </c>
    </row>
    <row r="105971" spans="1:6" x14ac:dyDescent="0.2">
      <c r="A105971" t="s">
        <v>113078</v>
      </c>
      <c r="B105971" t="s">
        <v>113836</v>
      </c>
      <c r="C105971" t="s">
        <v>113837</v>
      </c>
      <c r="D105971" t="s">
        <v>113841</v>
      </c>
      <c r="E105971" t="s">
        <v>113842</v>
      </c>
      <c r="F105971" t="s">
        <v>113843</v>
      </c>
    </row>
    <row r="105972" spans="1:6" x14ac:dyDescent="0.2">
      <c r="A105972" t="s">
        <v>113078</v>
      </c>
      <c r="B105972" t="s">
        <v>113836</v>
      </c>
      <c r="C105972" t="s">
        <v>113837</v>
      </c>
      <c r="D105972" t="s">
        <v>83790</v>
      </c>
      <c r="E105972" t="s">
        <v>83791</v>
      </c>
      <c r="F105972" t="s">
        <v>97412</v>
      </c>
    </row>
    <row r="105973" spans="1:6" x14ac:dyDescent="0.2">
      <c r="A105973" t="s">
        <v>113078</v>
      </c>
      <c r="B105973" t="s">
        <v>113836</v>
      </c>
      <c r="C105973" t="s">
        <v>113837</v>
      </c>
      <c r="D105973" t="s">
        <v>113844</v>
      </c>
      <c r="E105973" t="s">
        <v>113845</v>
      </c>
      <c r="F105973" t="s">
        <v>113846</v>
      </c>
    </row>
    <row r="105974" spans="1:6" x14ac:dyDescent="0.2">
      <c r="A105974" t="s">
        <v>113078</v>
      </c>
      <c r="B105974" t="s">
        <v>113836</v>
      </c>
      <c r="C105974" t="s">
        <v>113837</v>
      </c>
      <c r="D105974" t="s">
        <v>63192</v>
      </c>
      <c r="E105974" t="s">
        <v>63193</v>
      </c>
      <c r="F105974" t="s">
        <v>63194</v>
      </c>
    </row>
    <row r="105975" spans="1:6" x14ac:dyDescent="0.2">
      <c r="A105975" t="s">
        <v>113078</v>
      </c>
      <c r="B105975" t="s">
        <v>113836</v>
      </c>
      <c r="C105975" t="s">
        <v>113837</v>
      </c>
      <c r="D105975" t="s">
        <v>63198</v>
      </c>
      <c r="E105975" t="s">
        <v>63199</v>
      </c>
      <c r="F105975" t="s">
        <v>63200</v>
      </c>
    </row>
    <row r="105976" spans="1:6" x14ac:dyDescent="0.2">
      <c r="A105976" t="s">
        <v>113078</v>
      </c>
      <c r="B105976" t="s">
        <v>113836</v>
      </c>
      <c r="C105976" t="s">
        <v>113837</v>
      </c>
      <c r="D105976" t="s">
        <v>43229</v>
      </c>
      <c r="E105976" t="s">
        <v>43230</v>
      </c>
      <c r="F105976" t="s">
        <v>43231</v>
      </c>
    </row>
    <row r="105977" spans="1:6" x14ac:dyDescent="0.2">
      <c r="A105977" t="s">
        <v>113078</v>
      </c>
      <c r="B105977" t="s">
        <v>113836</v>
      </c>
      <c r="C105977" t="s">
        <v>113837</v>
      </c>
      <c r="D105977" t="s">
        <v>20267</v>
      </c>
      <c r="E105977" t="s">
        <v>20268</v>
      </c>
      <c r="F105977" t="s">
        <v>20269</v>
      </c>
    </row>
    <row r="105978" spans="1:6" x14ac:dyDescent="0.2">
      <c r="A105978" t="s">
        <v>113078</v>
      </c>
      <c r="B105978" t="s">
        <v>113836</v>
      </c>
      <c r="C105978" t="s">
        <v>113837</v>
      </c>
      <c r="D105978" t="s">
        <v>113847</v>
      </c>
      <c r="E105978" t="s">
        <v>113848</v>
      </c>
      <c r="F105978" t="s">
        <v>113849</v>
      </c>
    </row>
    <row r="105979" spans="1:6" x14ac:dyDescent="0.2">
      <c r="A105979" t="s">
        <v>113078</v>
      </c>
      <c r="B105979" t="s">
        <v>113836</v>
      </c>
      <c r="C105979" t="s">
        <v>113837</v>
      </c>
      <c r="D105979" t="s">
        <v>113850</v>
      </c>
      <c r="E105979" t="s">
        <v>113851</v>
      </c>
      <c r="F105979" t="s">
        <v>113852</v>
      </c>
    </row>
    <row r="105980" spans="1:6" x14ac:dyDescent="0.2">
      <c r="A105980" t="s">
        <v>113078</v>
      </c>
      <c r="B105980" t="s">
        <v>113836</v>
      </c>
      <c r="C105980" t="s">
        <v>113837</v>
      </c>
      <c r="D105980" t="s">
        <v>113853</v>
      </c>
      <c r="E105980" t="s">
        <v>113854</v>
      </c>
      <c r="F105980" t="s">
        <v>113855</v>
      </c>
    </row>
    <row r="105981" spans="1:6" x14ac:dyDescent="0.2">
      <c r="A105981" t="s">
        <v>113078</v>
      </c>
      <c r="B105981" t="s">
        <v>113836</v>
      </c>
      <c r="C105981" t="s">
        <v>113837</v>
      </c>
      <c r="D105981" t="s">
        <v>63292</v>
      </c>
      <c r="E105981" t="s">
        <v>63293</v>
      </c>
      <c r="F105981" t="s">
        <v>113856</v>
      </c>
    </row>
    <row r="105982" spans="1:6" x14ac:dyDescent="0.2">
      <c r="A105982" t="s">
        <v>113078</v>
      </c>
      <c r="B105982" t="s">
        <v>113836</v>
      </c>
      <c r="C105982" t="s">
        <v>113837</v>
      </c>
      <c r="D105982" t="s">
        <v>113857</v>
      </c>
      <c r="E105982" t="s">
        <v>113858</v>
      </c>
      <c r="F105982" t="s">
        <v>113859</v>
      </c>
    </row>
    <row r="105983" spans="1:6" x14ac:dyDescent="0.2">
      <c r="A105983" t="s">
        <v>113078</v>
      </c>
      <c r="B105983" t="s">
        <v>113836</v>
      </c>
      <c r="C105983" t="s">
        <v>113837</v>
      </c>
      <c r="D105983" t="s">
        <v>98705</v>
      </c>
      <c r="E105983" t="s">
        <v>98706</v>
      </c>
      <c r="F105983" t="s">
        <v>98707</v>
      </c>
    </row>
    <row r="105984" spans="1:6" x14ac:dyDescent="0.2">
      <c r="A105984" t="s">
        <v>113078</v>
      </c>
      <c r="B105984" t="s">
        <v>113836</v>
      </c>
      <c r="C105984" t="s">
        <v>113837</v>
      </c>
      <c r="D105984" t="s">
        <v>18372</v>
      </c>
      <c r="E105984" t="s">
        <v>18373</v>
      </c>
      <c r="F105984" t="s">
        <v>31629</v>
      </c>
    </row>
    <row r="105985" spans="1:6" x14ac:dyDescent="0.2">
      <c r="A105985" t="s">
        <v>113078</v>
      </c>
      <c r="B105985" t="s">
        <v>113836</v>
      </c>
      <c r="C105985" t="s">
        <v>113837</v>
      </c>
      <c r="D105985" t="s">
        <v>113860</v>
      </c>
      <c r="E105985" t="s">
        <v>113861</v>
      </c>
      <c r="F105985" t="s">
        <v>113862</v>
      </c>
    </row>
    <row r="105986" spans="1:6" x14ac:dyDescent="0.2">
      <c r="A105986" t="s">
        <v>113078</v>
      </c>
      <c r="B105986" t="s">
        <v>113836</v>
      </c>
      <c r="C105986" t="s">
        <v>113837</v>
      </c>
      <c r="D105986" t="s">
        <v>42843</v>
      </c>
      <c r="E105986" t="s">
        <v>42844</v>
      </c>
      <c r="F105986" t="s">
        <v>113863</v>
      </c>
    </row>
    <row r="105987" spans="1:6" x14ac:dyDescent="0.2">
      <c r="A105987" t="s">
        <v>113078</v>
      </c>
      <c r="B105987" t="s">
        <v>113836</v>
      </c>
      <c r="C105987" t="s">
        <v>113837</v>
      </c>
      <c r="D105987" t="s">
        <v>37571</v>
      </c>
      <c r="E105987" t="s">
        <v>37572</v>
      </c>
      <c r="F105987" t="s">
        <v>37573</v>
      </c>
    </row>
    <row r="105988" spans="1:6" x14ac:dyDescent="0.2">
      <c r="A105988" t="s">
        <v>113078</v>
      </c>
      <c r="B105988" t="s">
        <v>113836</v>
      </c>
      <c r="C105988" t="s">
        <v>113837</v>
      </c>
      <c r="D105988" t="s">
        <v>113864</v>
      </c>
      <c r="E105988" t="s">
        <v>113865</v>
      </c>
      <c r="F105988" t="s">
        <v>113866</v>
      </c>
    </row>
    <row r="105989" spans="1:6" x14ac:dyDescent="0.2">
      <c r="A105989" t="s">
        <v>113078</v>
      </c>
      <c r="B105989" t="s">
        <v>113836</v>
      </c>
      <c r="C105989" t="s">
        <v>113837</v>
      </c>
      <c r="D105989" t="s">
        <v>33076</v>
      </c>
      <c r="E105989" t="s">
        <v>33077</v>
      </c>
      <c r="F105989" t="s">
        <v>33078</v>
      </c>
    </row>
    <row r="105990" spans="1:6" x14ac:dyDescent="0.2">
      <c r="A105990" t="s">
        <v>113078</v>
      </c>
      <c r="B105990" t="s">
        <v>113836</v>
      </c>
      <c r="C105990" t="s">
        <v>113837</v>
      </c>
      <c r="D105990" t="s">
        <v>87021</v>
      </c>
      <c r="E105990" t="s">
        <v>87022</v>
      </c>
      <c r="F105990" t="s">
        <v>87023</v>
      </c>
    </row>
    <row r="105991" spans="1:6" x14ac:dyDescent="0.2">
      <c r="A105991" t="s">
        <v>113078</v>
      </c>
      <c r="B105991" t="s">
        <v>113836</v>
      </c>
      <c r="C105991" t="s">
        <v>113837</v>
      </c>
      <c r="D105991" t="s">
        <v>113867</v>
      </c>
      <c r="E105991" t="s">
        <v>113868</v>
      </c>
      <c r="F105991" t="s">
        <v>113869</v>
      </c>
    </row>
    <row r="105992" spans="1:6" x14ac:dyDescent="0.2">
      <c r="A105992" t="s">
        <v>113078</v>
      </c>
      <c r="B105992" t="s">
        <v>113836</v>
      </c>
      <c r="C105992" t="s">
        <v>113837</v>
      </c>
      <c r="D105992" t="s">
        <v>41450</v>
      </c>
      <c r="E105992" t="s">
        <v>41451</v>
      </c>
      <c r="F105992" t="s">
        <v>113870</v>
      </c>
    </row>
    <row r="105993" spans="1:6" x14ac:dyDescent="0.2">
      <c r="A105993" t="s">
        <v>113078</v>
      </c>
      <c r="B105993" t="s">
        <v>113836</v>
      </c>
      <c r="C105993" t="s">
        <v>113837</v>
      </c>
      <c r="D105993" t="s">
        <v>79242</v>
      </c>
      <c r="E105993" t="s">
        <v>79243</v>
      </c>
      <c r="F105993" t="s">
        <v>79244</v>
      </c>
    </row>
    <row r="105994" spans="1:6" x14ac:dyDescent="0.2">
      <c r="A105994" t="s">
        <v>113078</v>
      </c>
      <c r="B105994" t="s">
        <v>113836</v>
      </c>
      <c r="C105994" t="s">
        <v>113837</v>
      </c>
      <c r="D105994" t="s">
        <v>113871</v>
      </c>
      <c r="E105994" t="s">
        <v>113872</v>
      </c>
      <c r="F105994" t="s">
        <v>113873</v>
      </c>
    </row>
    <row r="105995" spans="1:6" x14ac:dyDescent="0.2">
      <c r="A105995" t="s">
        <v>113078</v>
      </c>
      <c r="B105995" t="s">
        <v>113836</v>
      </c>
      <c r="C105995" t="s">
        <v>113837</v>
      </c>
      <c r="D105995" t="s">
        <v>113874</v>
      </c>
      <c r="E105995" t="s">
        <v>113875</v>
      </c>
      <c r="F105995" t="s">
        <v>113876</v>
      </c>
    </row>
    <row r="105996" spans="1:6" x14ac:dyDescent="0.2">
      <c r="A105996" t="s">
        <v>113078</v>
      </c>
      <c r="B105996" t="s">
        <v>113836</v>
      </c>
      <c r="C105996" t="s">
        <v>113837</v>
      </c>
      <c r="D105996" t="s">
        <v>87053</v>
      </c>
      <c r="E105996" t="s">
        <v>87054</v>
      </c>
      <c r="F105996" t="s">
        <v>87055</v>
      </c>
    </row>
    <row r="105997" spans="1:6" x14ac:dyDescent="0.2">
      <c r="A105997" t="s">
        <v>113078</v>
      </c>
      <c r="B105997" t="s">
        <v>113836</v>
      </c>
      <c r="C105997" t="s">
        <v>113837</v>
      </c>
      <c r="D105997" t="s">
        <v>78355</v>
      </c>
      <c r="E105997" t="s">
        <v>78356</v>
      </c>
      <c r="F105997" t="s">
        <v>78357</v>
      </c>
    </row>
    <row r="105998" spans="1:6" x14ac:dyDescent="0.2">
      <c r="A105998" t="s">
        <v>113078</v>
      </c>
      <c r="B105998" t="s">
        <v>113836</v>
      </c>
      <c r="C105998" t="s">
        <v>113837</v>
      </c>
      <c r="D105998" t="s">
        <v>113877</v>
      </c>
      <c r="E105998" t="s">
        <v>113878</v>
      </c>
      <c r="F105998" t="s">
        <v>113879</v>
      </c>
    </row>
    <row r="105999" spans="1:6" x14ac:dyDescent="0.2">
      <c r="A105999" t="s">
        <v>113078</v>
      </c>
      <c r="B105999" t="s">
        <v>113836</v>
      </c>
      <c r="C105999" t="s">
        <v>113837</v>
      </c>
      <c r="D105999" t="s">
        <v>87062</v>
      </c>
      <c r="E105999" t="s">
        <v>87063</v>
      </c>
      <c r="F105999" t="s">
        <v>113880</v>
      </c>
    </row>
    <row r="106000" spans="1:6" x14ac:dyDescent="0.2">
      <c r="A106000" t="s">
        <v>113078</v>
      </c>
      <c r="B106000" t="s">
        <v>113836</v>
      </c>
      <c r="C106000" t="s">
        <v>113837</v>
      </c>
      <c r="D106000" t="s">
        <v>113881</v>
      </c>
      <c r="E106000" t="s">
        <v>113882</v>
      </c>
      <c r="F106000" t="s">
        <v>113883</v>
      </c>
    </row>
    <row r="106001" spans="1:6" x14ac:dyDescent="0.2">
      <c r="A106001" t="s">
        <v>113078</v>
      </c>
      <c r="B106001" t="s">
        <v>113836</v>
      </c>
      <c r="C106001" t="s">
        <v>113837</v>
      </c>
      <c r="D106001" t="s">
        <v>113884</v>
      </c>
      <c r="E106001" t="s">
        <v>113885</v>
      </c>
      <c r="F106001" t="s">
        <v>113886</v>
      </c>
    </row>
    <row r="106002" spans="1:6" x14ac:dyDescent="0.2">
      <c r="A106002" t="s">
        <v>113078</v>
      </c>
      <c r="B106002" t="s">
        <v>113836</v>
      </c>
      <c r="C106002" t="s">
        <v>113837</v>
      </c>
      <c r="D106002" t="s">
        <v>98721</v>
      </c>
      <c r="E106002" t="s">
        <v>98722</v>
      </c>
      <c r="F106002" t="s">
        <v>98723</v>
      </c>
    </row>
    <row r="106003" spans="1:6" x14ac:dyDescent="0.2">
      <c r="A106003" t="s">
        <v>113078</v>
      </c>
      <c r="B106003" t="s">
        <v>113836</v>
      </c>
      <c r="C106003" t="s">
        <v>113837</v>
      </c>
      <c r="D106003" t="s">
        <v>83386</v>
      </c>
      <c r="E106003" t="s">
        <v>83387</v>
      </c>
      <c r="F106003" t="s">
        <v>83388</v>
      </c>
    </row>
    <row r="106004" spans="1:6" x14ac:dyDescent="0.2">
      <c r="A106004" t="s">
        <v>113078</v>
      </c>
      <c r="B106004" t="s">
        <v>113836</v>
      </c>
      <c r="C106004" t="s">
        <v>113837</v>
      </c>
      <c r="D106004" t="s">
        <v>113887</v>
      </c>
      <c r="E106004" t="s">
        <v>113888</v>
      </c>
      <c r="F106004" t="s">
        <v>113889</v>
      </c>
    </row>
    <row r="106005" spans="1:6" x14ac:dyDescent="0.2">
      <c r="A106005" t="s">
        <v>113078</v>
      </c>
      <c r="B106005" t="s">
        <v>113836</v>
      </c>
      <c r="C106005" t="s">
        <v>113837</v>
      </c>
      <c r="D106005" t="s">
        <v>78377</v>
      </c>
      <c r="E106005" t="s">
        <v>78378</v>
      </c>
      <c r="F106005" t="s">
        <v>78379</v>
      </c>
    </row>
    <row r="106006" spans="1:6" x14ac:dyDescent="0.2">
      <c r="A106006" t="s">
        <v>113078</v>
      </c>
      <c r="B106006" t="s">
        <v>113836</v>
      </c>
      <c r="C106006" t="s">
        <v>113837</v>
      </c>
      <c r="D106006" t="s">
        <v>88587</v>
      </c>
      <c r="E106006" t="s">
        <v>88588</v>
      </c>
      <c r="F106006" t="s">
        <v>88589</v>
      </c>
    </row>
    <row r="106007" spans="1:6" x14ac:dyDescent="0.2">
      <c r="A106007" t="s">
        <v>113078</v>
      </c>
      <c r="B106007" t="s">
        <v>113836</v>
      </c>
      <c r="C106007" t="s">
        <v>113837</v>
      </c>
      <c r="D106007" t="s">
        <v>36104</v>
      </c>
      <c r="E106007" t="s">
        <v>36105</v>
      </c>
      <c r="F106007" t="s">
        <v>36106</v>
      </c>
    </row>
    <row r="106008" spans="1:6" x14ac:dyDescent="0.2">
      <c r="A106008" t="s">
        <v>113078</v>
      </c>
      <c r="B106008" t="s">
        <v>113836</v>
      </c>
      <c r="C106008" t="s">
        <v>113837</v>
      </c>
      <c r="D106008" t="s">
        <v>113890</v>
      </c>
      <c r="E106008" t="s">
        <v>113891</v>
      </c>
      <c r="F106008" t="s">
        <v>113892</v>
      </c>
    </row>
    <row r="106009" spans="1:6" x14ac:dyDescent="0.2">
      <c r="A106009" t="s">
        <v>113078</v>
      </c>
      <c r="B106009" t="s">
        <v>113836</v>
      </c>
      <c r="C106009" t="s">
        <v>113837</v>
      </c>
      <c r="D106009" t="s">
        <v>87116</v>
      </c>
      <c r="E106009" t="s">
        <v>87117</v>
      </c>
      <c r="F106009" t="s">
        <v>87118</v>
      </c>
    </row>
    <row r="106010" spans="1:6" x14ac:dyDescent="0.2">
      <c r="A106010" t="s">
        <v>113078</v>
      </c>
      <c r="B106010" t="s">
        <v>113836</v>
      </c>
      <c r="C106010" t="s">
        <v>113837</v>
      </c>
      <c r="D106010" t="s">
        <v>113893</v>
      </c>
      <c r="E106010" t="s">
        <v>113894</v>
      </c>
      <c r="F106010" t="s">
        <v>113895</v>
      </c>
    </row>
    <row r="106011" spans="1:6" x14ac:dyDescent="0.2">
      <c r="A106011" t="s">
        <v>113078</v>
      </c>
      <c r="B106011" t="s">
        <v>113836</v>
      </c>
      <c r="C106011" t="s">
        <v>113837</v>
      </c>
      <c r="D106011" t="s">
        <v>113896</v>
      </c>
      <c r="E106011" t="s">
        <v>113897</v>
      </c>
      <c r="F106011" t="s">
        <v>113898</v>
      </c>
    </row>
    <row r="106012" spans="1:6" x14ac:dyDescent="0.2">
      <c r="A106012" t="s">
        <v>113078</v>
      </c>
      <c r="B106012" t="s">
        <v>113836</v>
      </c>
      <c r="C106012" t="s">
        <v>113837</v>
      </c>
      <c r="D106012" t="s">
        <v>87863</v>
      </c>
      <c r="E106012" t="s">
        <v>87864</v>
      </c>
      <c r="F106012" t="s">
        <v>87865</v>
      </c>
    </row>
    <row r="106013" spans="1:6" x14ac:dyDescent="0.2">
      <c r="A106013" t="s">
        <v>113078</v>
      </c>
      <c r="B106013" t="s">
        <v>113836</v>
      </c>
      <c r="C106013" t="s">
        <v>113837</v>
      </c>
      <c r="D106013" t="s">
        <v>44490</v>
      </c>
      <c r="E106013" t="s">
        <v>44491</v>
      </c>
      <c r="F106013" t="s">
        <v>44492</v>
      </c>
    </row>
    <row r="106014" spans="1:6" x14ac:dyDescent="0.2">
      <c r="A106014" t="s">
        <v>113078</v>
      </c>
      <c r="B106014" t="s">
        <v>113836</v>
      </c>
      <c r="C106014" t="s">
        <v>113837</v>
      </c>
      <c r="D106014" t="s">
        <v>86485</v>
      </c>
      <c r="E106014" t="s">
        <v>86486</v>
      </c>
      <c r="F106014" t="s">
        <v>86487</v>
      </c>
    </row>
    <row r="106015" spans="1:6" x14ac:dyDescent="0.2">
      <c r="A106015" t="s">
        <v>113078</v>
      </c>
      <c r="B106015" t="s">
        <v>113836</v>
      </c>
      <c r="C106015" t="s">
        <v>113837</v>
      </c>
      <c r="D106015" t="s">
        <v>113899</v>
      </c>
      <c r="E106015" t="s">
        <v>113900</v>
      </c>
      <c r="F106015" t="s">
        <v>113901</v>
      </c>
    </row>
    <row r="106016" spans="1:6" x14ac:dyDescent="0.2">
      <c r="A106016" t="s">
        <v>113078</v>
      </c>
      <c r="B106016" t="s">
        <v>113836</v>
      </c>
      <c r="C106016" t="s">
        <v>113837</v>
      </c>
      <c r="D106016" t="s">
        <v>113902</v>
      </c>
      <c r="E106016" t="s">
        <v>113903</v>
      </c>
      <c r="F106016" t="s">
        <v>113904</v>
      </c>
    </row>
    <row r="106017" spans="1:6" x14ac:dyDescent="0.2">
      <c r="A106017" t="s">
        <v>113078</v>
      </c>
      <c r="B106017" t="s">
        <v>113836</v>
      </c>
      <c r="C106017" t="s">
        <v>113837</v>
      </c>
      <c r="D106017" t="s">
        <v>113905</v>
      </c>
      <c r="E106017" t="s">
        <v>113906</v>
      </c>
      <c r="F106017" t="s">
        <v>113907</v>
      </c>
    </row>
    <row r="106018" spans="1:6" x14ac:dyDescent="0.2">
      <c r="A106018" t="s">
        <v>113078</v>
      </c>
      <c r="B106018" t="s">
        <v>113836</v>
      </c>
      <c r="C106018" t="s">
        <v>113837</v>
      </c>
      <c r="D106018" t="s">
        <v>113908</v>
      </c>
      <c r="E106018" t="s">
        <v>113909</v>
      </c>
      <c r="F106018" t="s">
        <v>113910</v>
      </c>
    </row>
    <row r="106019" spans="1:6" x14ac:dyDescent="0.2">
      <c r="A106019" t="s">
        <v>113078</v>
      </c>
      <c r="B106019" t="s">
        <v>113836</v>
      </c>
      <c r="C106019" t="s">
        <v>113837</v>
      </c>
      <c r="D106019" t="s">
        <v>88616</v>
      </c>
      <c r="E106019" t="s">
        <v>88617</v>
      </c>
      <c r="F106019" t="s">
        <v>88618</v>
      </c>
    </row>
    <row r="106020" spans="1:6" x14ac:dyDescent="0.2">
      <c r="A106020" t="s">
        <v>113078</v>
      </c>
      <c r="B106020" t="s">
        <v>113836</v>
      </c>
      <c r="C106020" t="s">
        <v>113837</v>
      </c>
      <c r="D106020" t="s">
        <v>113911</v>
      </c>
      <c r="E106020" t="s">
        <v>113912</v>
      </c>
      <c r="F106020" t="s">
        <v>113913</v>
      </c>
    </row>
    <row r="106021" spans="1:6" x14ac:dyDescent="0.2">
      <c r="A106021" t="s">
        <v>113078</v>
      </c>
      <c r="B106021" t="s">
        <v>113836</v>
      </c>
      <c r="C106021" t="s">
        <v>113837</v>
      </c>
      <c r="D106021" t="s">
        <v>23280</v>
      </c>
      <c r="E106021" t="s">
        <v>23281</v>
      </c>
      <c r="F106021" t="s">
        <v>23282</v>
      </c>
    </row>
    <row r="106022" spans="1:6" x14ac:dyDescent="0.2">
      <c r="A106022" t="s">
        <v>113078</v>
      </c>
      <c r="B106022" t="s">
        <v>113836</v>
      </c>
      <c r="C106022" t="s">
        <v>113837</v>
      </c>
      <c r="D106022" t="s">
        <v>113914</v>
      </c>
      <c r="E106022" t="s">
        <v>113915</v>
      </c>
      <c r="F106022" t="s">
        <v>113916</v>
      </c>
    </row>
    <row r="106023" spans="1:6" x14ac:dyDescent="0.2">
      <c r="A106023" t="s">
        <v>113078</v>
      </c>
      <c r="B106023" t="s">
        <v>113836</v>
      </c>
      <c r="C106023" t="s">
        <v>113837</v>
      </c>
      <c r="D106023" t="s">
        <v>113917</v>
      </c>
      <c r="E106023" t="s">
        <v>113918</v>
      </c>
      <c r="F106023" t="s">
        <v>113919</v>
      </c>
    </row>
    <row r="106024" spans="1:6" x14ac:dyDescent="0.2">
      <c r="A106024" t="s">
        <v>113078</v>
      </c>
      <c r="B106024" t="s">
        <v>113836</v>
      </c>
      <c r="C106024" t="s">
        <v>113837</v>
      </c>
      <c r="D106024" t="s">
        <v>87266</v>
      </c>
      <c r="E106024" t="s">
        <v>87267</v>
      </c>
      <c r="F106024" t="s">
        <v>87268</v>
      </c>
    </row>
    <row r="106025" spans="1:6" x14ac:dyDescent="0.2">
      <c r="A106025" t="s">
        <v>113078</v>
      </c>
      <c r="B106025" t="s">
        <v>113836</v>
      </c>
      <c r="C106025" t="s">
        <v>113837</v>
      </c>
      <c r="D106025" t="s">
        <v>113920</v>
      </c>
      <c r="E106025" t="s">
        <v>113921</v>
      </c>
      <c r="F106025" t="s">
        <v>113922</v>
      </c>
    </row>
    <row r="106026" spans="1:6" x14ac:dyDescent="0.2">
      <c r="A106026" t="s">
        <v>113078</v>
      </c>
      <c r="B106026" t="s">
        <v>113836</v>
      </c>
      <c r="C106026" t="s">
        <v>113837</v>
      </c>
      <c r="D106026" t="s">
        <v>113923</v>
      </c>
      <c r="E106026" t="s">
        <v>113924</v>
      </c>
      <c r="F106026" t="s">
        <v>113925</v>
      </c>
    </row>
    <row r="106027" spans="1:6" x14ac:dyDescent="0.2">
      <c r="A106027" t="s">
        <v>113078</v>
      </c>
      <c r="B106027" t="s">
        <v>113836</v>
      </c>
      <c r="C106027" t="s">
        <v>113837</v>
      </c>
      <c r="D106027" t="s">
        <v>113926</v>
      </c>
      <c r="E106027" t="s">
        <v>113927</v>
      </c>
      <c r="F106027" t="s">
        <v>113928</v>
      </c>
    </row>
    <row r="106028" spans="1:6" x14ac:dyDescent="0.2">
      <c r="A106028" t="s">
        <v>113078</v>
      </c>
      <c r="B106028" t="s">
        <v>113836</v>
      </c>
      <c r="C106028" t="s">
        <v>113837</v>
      </c>
      <c r="D106028" t="s">
        <v>36132</v>
      </c>
      <c r="E106028" t="s">
        <v>36133</v>
      </c>
      <c r="F106028" t="s">
        <v>36134</v>
      </c>
    </row>
    <row r="106029" spans="1:6" x14ac:dyDescent="0.2">
      <c r="A106029" t="s">
        <v>113078</v>
      </c>
      <c r="B106029" t="s">
        <v>113836</v>
      </c>
      <c r="C106029" t="s">
        <v>113837</v>
      </c>
      <c r="D106029" t="s">
        <v>113929</v>
      </c>
      <c r="E106029" t="s">
        <v>113930</v>
      </c>
      <c r="F106029" t="s">
        <v>113931</v>
      </c>
    </row>
    <row r="106030" spans="1:6" x14ac:dyDescent="0.2">
      <c r="A106030" t="s">
        <v>113078</v>
      </c>
      <c r="B106030" t="s">
        <v>113836</v>
      </c>
      <c r="C106030" t="s">
        <v>113837</v>
      </c>
      <c r="D106030" t="s">
        <v>30916</v>
      </c>
      <c r="E106030" t="s">
        <v>113932</v>
      </c>
      <c r="F106030" t="s">
        <v>113933</v>
      </c>
    </row>
    <row r="106031" spans="1:6" x14ac:dyDescent="0.2">
      <c r="A106031" t="s">
        <v>113078</v>
      </c>
      <c r="B106031" t="s">
        <v>113836</v>
      </c>
      <c r="C106031" t="s">
        <v>113837</v>
      </c>
      <c r="D106031" t="s">
        <v>85094</v>
      </c>
      <c r="E106031" t="s">
        <v>85095</v>
      </c>
      <c r="F106031" t="s">
        <v>85096</v>
      </c>
    </row>
    <row r="106032" spans="1:6" x14ac:dyDescent="0.2">
      <c r="A106032" t="s">
        <v>113078</v>
      </c>
      <c r="B106032" t="s">
        <v>113836</v>
      </c>
      <c r="C106032" t="s">
        <v>113837</v>
      </c>
      <c r="D106032" t="s">
        <v>113934</v>
      </c>
      <c r="E106032" t="s">
        <v>113935</v>
      </c>
      <c r="F106032" t="s">
        <v>113936</v>
      </c>
    </row>
    <row r="106033" spans="1:6" x14ac:dyDescent="0.2">
      <c r="A106033" t="s">
        <v>113078</v>
      </c>
      <c r="B106033" t="s">
        <v>113836</v>
      </c>
      <c r="C106033" t="s">
        <v>113837</v>
      </c>
      <c r="D106033" t="s">
        <v>87286</v>
      </c>
      <c r="E106033" t="s">
        <v>87287</v>
      </c>
      <c r="F106033" t="s">
        <v>113937</v>
      </c>
    </row>
    <row r="106034" spans="1:6" x14ac:dyDescent="0.2">
      <c r="A106034" t="s">
        <v>113078</v>
      </c>
      <c r="B106034" t="s">
        <v>113836</v>
      </c>
      <c r="C106034" t="s">
        <v>113837</v>
      </c>
      <c r="D106034" t="s">
        <v>60525</v>
      </c>
      <c r="E106034" t="s">
        <v>60526</v>
      </c>
      <c r="F106034" t="s">
        <v>60527</v>
      </c>
    </row>
    <row r="106035" spans="1:6" x14ac:dyDescent="0.2">
      <c r="A106035" t="s">
        <v>113078</v>
      </c>
      <c r="B106035" t="s">
        <v>113836</v>
      </c>
      <c r="C106035" t="s">
        <v>113837</v>
      </c>
      <c r="D106035" t="s">
        <v>83535</v>
      </c>
      <c r="E106035" t="s">
        <v>83536</v>
      </c>
      <c r="F106035" t="s">
        <v>113938</v>
      </c>
    </row>
    <row r="106036" spans="1:6" x14ac:dyDescent="0.2">
      <c r="A106036" t="s">
        <v>113078</v>
      </c>
      <c r="B106036" t="s">
        <v>113836</v>
      </c>
      <c r="C106036" t="s">
        <v>113837</v>
      </c>
      <c r="D106036" t="s">
        <v>63618</v>
      </c>
      <c r="E106036" t="s">
        <v>63619</v>
      </c>
      <c r="F106036" t="s">
        <v>63620</v>
      </c>
    </row>
    <row r="106037" spans="1:6" x14ac:dyDescent="0.2">
      <c r="A106037" t="s">
        <v>113078</v>
      </c>
      <c r="B106037" t="s">
        <v>113836</v>
      </c>
      <c r="C106037" t="s">
        <v>113837</v>
      </c>
      <c r="D106037" t="s">
        <v>113939</v>
      </c>
      <c r="E106037" t="s">
        <v>113940</v>
      </c>
      <c r="F106037" t="s">
        <v>113941</v>
      </c>
    </row>
    <row r="106038" spans="1:6" x14ac:dyDescent="0.2">
      <c r="A106038" t="s">
        <v>113078</v>
      </c>
      <c r="B106038" t="s">
        <v>113836</v>
      </c>
      <c r="C106038" t="s">
        <v>113837</v>
      </c>
      <c r="D106038" t="s">
        <v>113942</v>
      </c>
      <c r="E106038" t="s">
        <v>113943</v>
      </c>
      <c r="F106038" t="s">
        <v>113944</v>
      </c>
    </row>
    <row r="106039" spans="1:6" x14ac:dyDescent="0.2">
      <c r="A106039" t="s">
        <v>113078</v>
      </c>
      <c r="B106039" t="s">
        <v>113836</v>
      </c>
      <c r="C106039" t="s">
        <v>113837</v>
      </c>
      <c r="D106039" t="s">
        <v>113945</v>
      </c>
      <c r="E106039" t="s">
        <v>113946</v>
      </c>
      <c r="F106039" t="s">
        <v>113947</v>
      </c>
    </row>
    <row r="106040" spans="1:6" x14ac:dyDescent="0.2">
      <c r="A106040" t="s">
        <v>113078</v>
      </c>
      <c r="B106040" t="s">
        <v>113836</v>
      </c>
      <c r="C106040" t="s">
        <v>113837</v>
      </c>
      <c r="D106040" t="s">
        <v>113948</v>
      </c>
      <c r="E106040" t="s">
        <v>113949</v>
      </c>
      <c r="F106040" t="s">
        <v>113950</v>
      </c>
    </row>
    <row r="106041" spans="1:6" x14ac:dyDescent="0.2">
      <c r="A106041" t="s">
        <v>113078</v>
      </c>
      <c r="B106041" t="s">
        <v>113836</v>
      </c>
      <c r="C106041" t="s">
        <v>113837</v>
      </c>
      <c r="D106041" t="s">
        <v>113951</v>
      </c>
      <c r="E106041" t="s">
        <v>113952</v>
      </c>
      <c r="F106041" t="s">
        <v>113953</v>
      </c>
    </row>
    <row r="106042" spans="1:6" x14ac:dyDescent="0.2">
      <c r="A106042" t="s">
        <v>113078</v>
      </c>
      <c r="B106042" t="s">
        <v>113836</v>
      </c>
      <c r="C106042" t="s">
        <v>113837</v>
      </c>
      <c r="D106042" t="s">
        <v>33287</v>
      </c>
      <c r="E106042" t="s">
        <v>33288</v>
      </c>
      <c r="F106042" t="s">
        <v>33289</v>
      </c>
    </row>
    <row r="106043" spans="1:6" x14ac:dyDescent="0.2">
      <c r="A106043" t="s">
        <v>113078</v>
      </c>
      <c r="B106043" t="s">
        <v>113836</v>
      </c>
      <c r="C106043" t="s">
        <v>113837</v>
      </c>
      <c r="D106043" t="s">
        <v>113954</v>
      </c>
      <c r="E106043" t="s">
        <v>113955</v>
      </c>
      <c r="F106043" t="s">
        <v>113956</v>
      </c>
    </row>
    <row r="106044" spans="1:6" x14ac:dyDescent="0.2">
      <c r="A106044" t="s">
        <v>113078</v>
      </c>
      <c r="B106044" t="s">
        <v>113836</v>
      </c>
      <c r="C106044" t="s">
        <v>113837</v>
      </c>
      <c r="D106044" t="s">
        <v>113954</v>
      </c>
      <c r="E106044" t="s">
        <v>113955</v>
      </c>
      <c r="F106044" t="s">
        <v>113956</v>
      </c>
    </row>
    <row r="106045" spans="1:6" x14ac:dyDescent="0.2">
      <c r="A106045" t="s">
        <v>113078</v>
      </c>
      <c r="B106045" t="s">
        <v>113836</v>
      </c>
      <c r="C106045" t="s">
        <v>113837</v>
      </c>
      <c r="D106045" t="s">
        <v>113957</v>
      </c>
      <c r="E106045" t="s">
        <v>113958</v>
      </c>
      <c r="F106045" t="s">
        <v>113959</v>
      </c>
    </row>
    <row r="106046" spans="1:6" x14ac:dyDescent="0.2">
      <c r="A106046" t="s">
        <v>113078</v>
      </c>
      <c r="B106046" t="s">
        <v>113836</v>
      </c>
      <c r="C106046" t="s">
        <v>113837</v>
      </c>
      <c r="D106046" t="s">
        <v>113960</v>
      </c>
      <c r="E106046" t="s">
        <v>113961</v>
      </c>
      <c r="F106046" t="s">
        <v>113962</v>
      </c>
    </row>
    <row r="106047" spans="1:6" x14ac:dyDescent="0.2">
      <c r="A106047" t="s">
        <v>113078</v>
      </c>
      <c r="B106047" t="s">
        <v>113836</v>
      </c>
      <c r="C106047" t="s">
        <v>113837</v>
      </c>
      <c r="D106047" t="s">
        <v>113963</v>
      </c>
      <c r="E106047" t="s">
        <v>113964</v>
      </c>
      <c r="F106047" t="s">
        <v>113965</v>
      </c>
    </row>
    <row r="106048" spans="1:6" x14ac:dyDescent="0.2">
      <c r="A106048" t="s">
        <v>113078</v>
      </c>
      <c r="B106048" t="s">
        <v>113836</v>
      </c>
      <c r="C106048" t="s">
        <v>113837</v>
      </c>
      <c r="D106048" t="s">
        <v>86867</v>
      </c>
      <c r="E106048" t="s">
        <v>86868</v>
      </c>
      <c r="F106048" t="s">
        <v>86869</v>
      </c>
    </row>
    <row r="106049" spans="1:6" x14ac:dyDescent="0.2">
      <c r="A106049" t="s">
        <v>113078</v>
      </c>
      <c r="B106049" t="s">
        <v>113836</v>
      </c>
      <c r="C106049" t="s">
        <v>113837</v>
      </c>
      <c r="D106049" t="s">
        <v>113960</v>
      </c>
      <c r="E106049" t="s">
        <v>113966</v>
      </c>
      <c r="F106049" t="s">
        <v>113967</v>
      </c>
    </row>
    <row r="106050" spans="1:6" x14ac:dyDescent="0.2">
      <c r="A106050" t="s">
        <v>113078</v>
      </c>
      <c r="B106050" t="s">
        <v>113836</v>
      </c>
      <c r="C106050" t="s">
        <v>113837</v>
      </c>
      <c r="D106050" t="s">
        <v>79315</v>
      </c>
      <c r="E106050" t="s">
        <v>79316</v>
      </c>
      <c r="F106050" t="s">
        <v>79317</v>
      </c>
    </row>
    <row r="106051" spans="1:6" x14ac:dyDescent="0.2">
      <c r="A106051" t="s">
        <v>113078</v>
      </c>
      <c r="B106051" t="s">
        <v>113836</v>
      </c>
      <c r="C106051" t="s">
        <v>113837</v>
      </c>
      <c r="D106051" t="s">
        <v>43748</v>
      </c>
      <c r="E106051" t="s">
        <v>43749</v>
      </c>
      <c r="F106051" t="s">
        <v>43750</v>
      </c>
    </row>
    <row r="106052" spans="1:6" x14ac:dyDescent="0.2">
      <c r="A106052" t="s">
        <v>113078</v>
      </c>
      <c r="B106052" t="s">
        <v>113836</v>
      </c>
      <c r="C106052" t="s">
        <v>113837</v>
      </c>
      <c r="D106052" t="s">
        <v>113968</v>
      </c>
      <c r="E106052" t="s">
        <v>113969</v>
      </c>
      <c r="F106052" t="s">
        <v>113970</v>
      </c>
    </row>
    <row r="106053" spans="1:6" x14ac:dyDescent="0.2">
      <c r="A106053" t="s">
        <v>113078</v>
      </c>
      <c r="B106053" t="s">
        <v>113836</v>
      </c>
      <c r="C106053" t="s">
        <v>113837</v>
      </c>
      <c r="D106053" t="s">
        <v>86521</v>
      </c>
      <c r="E106053" t="s">
        <v>86522</v>
      </c>
      <c r="F106053" t="s">
        <v>86523</v>
      </c>
    </row>
    <row r="106054" spans="1:6" x14ac:dyDescent="0.2">
      <c r="A106054" t="s">
        <v>113078</v>
      </c>
      <c r="B106054" t="s">
        <v>113836</v>
      </c>
      <c r="C106054" t="s">
        <v>113837</v>
      </c>
      <c r="D106054" t="s">
        <v>113971</v>
      </c>
      <c r="E106054" t="s">
        <v>113972</v>
      </c>
      <c r="F106054" t="s">
        <v>113973</v>
      </c>
    </row>
    <row r="106055" spans="1:6" x14ac:dyDescent="0.2">
      <c r="A106055" t="s">
        <v>113078</v>
      </c>
      <c r="B106055" t="s">
        <v>113836</v>
      </c>
      <c r="C106055" t="s">
        <v>113837</v>
      </c>
      <c r="D106055" t="s">
        <v>113974</v>
      </c>
      <c r="E106055" t="s">
        <v>113975</v>
      </c>
      <c r="F106055" t="s">
        <v>113976</v>
      </c>
    </row>
    <row r="106056" spans="1:6" x14ac:dyDescent="0.2">
      <c r="A106056" t="s">
        <v>113078</v>
      </c>
      <c r="B106056" t="s">
        <v>113836</v>
      </c>
      <c r="C106056" t="s">
        <v>113837</v>
      </c>
      <c r="D106056" t="s">
        <v>113977</v>
      </c>
      <c r="E106056" t="s">
        <v>113978</v>
      </c>
      <c r="F106056" t="s">
        <v>113979</v>
      </c>
    </row>
    <row r="106057" spans="1:6" x14ac:dyDescent="0.2">
      <c r="A106057" t="s">
        <v>113078</v>
      </c>
      <c r="B106057" t="s">
        <v>113836</v>
      </c>
      <c r="C106057" t="s">
        <v>113837</v>
      </c>
      <c r="D106057" t="s">
        <v>113980</v>
      </c>
      <c r="E106057" t="s">
        <v>113981</v>
      </c>
      <c r="F106057" t="s">
        <v>113982</v>
      </c>
    </row>
    <row r="106058" spans="1:6" x14ac:dyDescent="0.2">
      <c r="A106058" t="s">
        <v>113078</v>
      </c>
      <c r="B106058" t="s">
        <v>113836</v>
      </c>
      <c r="C106058" t="s">
        <v>113837</v>
      </c>
      <c r="D106058" t="s">
        <v>46677</v>
      </c>
      <c r="E106058" t="s">
        <v>46678</v>
      </c>
      <c r="F106058" t="s">
        <v>46679</v>
      </c>
    </row>
    <row r="106059" spans="1:6" x14ac:dyDescent="0.2">
      <c r="A106059" t="s">
        <v>113078</v>
      </c>
      <c r="B106059" t="s">
        <v>113836</v>
      </c>
      <c r="C106059" t="s">
        <v>113837</v>
      </c>
      <c r="D106059" t="s">
        <v>113983</v>
      </c>
      <c r="E106059" t="s">
        <v>113984</v>
      </c>
      <c r="F106059" t="s">
        <v>113985</v>
      </c>
    </row>
    <row r="106060" spans="1:6" x14ac:dyDescent="0.2">
      <c r="A106060" t="s">
        <v>113078</v>
      </c>
      <c r="B106060" t="s">
        <v>113836</v>
      </c>
      <c r="C106060" t="s">
        <v>113837</v>
      </c>
      <c r="D106060" t="s">
        <v>88105</v>
      </c>
      <c r="E106060" t="s">
        <v>88106</v>
      </c>
      <c r="F106060" t="s">
        <v>88107</v>
      </c>
    </row>
    <row r="106061" spans="1:6" x14ac:dyDescent="0.2">
      <c r="A106061" t="s">
        <v>113078</v>
      </c>
      <c r="B106061" t="s">
        <v>113836</v>
      </c>
      <c r="C106061" t="s">
        <v>113837</v>
      </c>
      <c r="D106061" t="s">
        <v>105112</v>
      </c>
      <c r="E106061" t="s">
        <v>105113</v>
      </c>
      <c r="F106061" t="s">
        <v>105114</v>
      </c>
    </row>
    <row r="106062" spans="1:6" x14ac:dyDescent="0.2">
      <c r="A106062" t="s">
        <v>113078</v>
      </c>
      <c r="B106062" t="s">
        <v>113836</v>
      </c>
      <c r="C106062" t="s">
        <v>113837</v>
      </c>
      <c r="D106062" t="s">
        <v>113986</v>
      </c>
      <c r="E106062" t="s">
        <v>113987</v>
      </c>
      <c r="F106062" t="s">
        <v>113988</v>
      </c>
    </row>
    <row r="106063" spans="1:6" x14ac:dyDescent="0.2">
      <c r="A106063" t="s">
        <v>113078</v>
      </c>
      <c r="B106063" t="s">
        <v>113836</v>
      </c>
      <c r="C106063" t="s">
        <v>113837</v>
      </c>
      <c r="D106063" t="s">
        <v>86521</v>
      </c>
      <c r="E106063" t="s">
        <v>86522</v>
      </c>
      <c r="F106063" t="s">
        <v>86523</v>
      </c>
    </row>
    <row r="106064" spans="1:6" x14ac:dyDescent="0.2">
      <c r="A106064" t="s">
        <v>113078</v>
      </c>
      <c r="B106064" t="s">
        <v>113836</v>
      </c>
      <c r="C106064" t="s">
        <v>113837</v>
      </c>
      <c r="D106064" t="s">
        <v>113989</v>
      </c>
      <c r="E106064" t="s">
        <v>113990</v>
      </c>
      <c r="F106064" t="s">
        <v>113991</v>
      </c>
    </row>
    <row r="106065" spans="1:6" x14ac:dyDescent="0.2">
      <c r="A106065" t="s">
        <v>113078</v>
      </c>
      <c r="B106065" t="s">
        <v>113836</v>
      </c>
      <c r="C106065" t="s">
        <v>113837</v>
      </c>
      <c r="D106065" t="s">
        <v>113992</v>
      </c>
      <c r="E106065" t="s">
        <v>113993</v>
      </c>
      <c r="F106065" t="s">
        <v>113994</v>
      </c>
    </row>
    <row r="106066" spans="1:6" x14ac:dyDescent="0.2">
      <c r="A106066" t="s">
        <v>113078</v>
      </c>
      <c r="B106066" t="s">
        <v>113836</v>
      </c>
      <c r="C106066" t="s">
        <v>113837</v>
      </c>
      <c r="D106066" t="s">
        <v>97529</v>
      </c>
      <c r="E106066" t="s">
        <v>97530</v>
      </c>
      <c r="F106066" t="s">
        <v>97531</v>
      </c>
    </row>
    <row r="106067" spans="1:6" x14ac:dyDescent="0.2">
      <c r="A106067" t="s">
        <v>113078</v>
      </c>
      <c r="B106067" t="s">
        <v>113836</v>
      </c>
      <c r="C106067" t="s">
        <v>113837</v>
      </c>
      <c r="D106067" t="s">
        <v>113995</v>
      </c>
      <c r="E106067" t="s">
        <v>113996</v>
      </c>
      <c r="F106067" t="s">
        <v>113997</v>
      </c>
    </row>
    <row r="106068" spans="1:6" x14ac:dyDescent="0.2">
      <c r="A106068" t="s">
        <v>113078</v>
      </c>
      <c r="B106068" t="s">
        <v>113836</v>
      </c>
      <c r="C106068" t="s">
        <v>113837</v>
      </c>
      <c r="D106068" t="s">
        <v>113998</v>
      </c>
      <c r="E106068" t="s">
        <v>113999</v>
      </c>
      <c r="F106068" t="s">
        <v>114000</v>
      </c>
    </row>
    <row r="106069" spans="1:6" x14ac:dyDescent="0.2">
      <c r="A106069" t="s">
        <v>113078</v>
      </c>
      <c r="B106069" t="s">
        <v>113836</v>
      </c>
      <c r="C106069" t="s">
        <v>113837</v>
      </c>
      <c r="D106069" t="s">
        <v>114001</v>
      </c>
      <c r="E106069" t="s">
        <v>114002</v>
      </c>
      <c r="F106069" t="s">
        <v>114003</v>
      </c>
    </row>
    <row r="106070" spans="1:6" x14ac:dyDescent="0.2">
      <c r="A106070" t="s">
        <v>113078</v>
      </c>
      <c r="B106070" t="s">
        <v>113836</v>
      </c>
      <c r="C106070" t="s">
        <v>113837</v>
      </c>
      <c r="D106070" t="s">
        <v>114004</v>
      </c>
      <c r="E106070" t="s">
        <v>114005</v>
      </c>
      <c r="F106070" t="s">
        <v>114006</v>
      </c>
    </row>
    <row r="106071" spans="1:6" x14ac:dyDescent="0.2">
      <c r="A106071" t="s">
        <v>113078</v>
      </c>
      <c r="B106071" t="s">
        <v>113836</v>
      </c>
      <c r="C106071" t="s">
        <v>113837</v>
      </c>
      <c r="D106071" t="s">
        <v>114007</v>
      </c>
      <c r="E106071" t="s">
        <v>114008</v>
      </c>
      <c r="F106071" t="s">
        <v>114009</v>
      </c>
    </row>
    <row r="106072" spans="1:6" x14ac:dyDescent="0.2">
      <c r="A106072" t="s">
        <v>113078</v>
      </c>
      <c r="B106072" t="s">
        <v>113836</v>
      </c>
      <c r="C106072" t="s">
        <v>113837</v>
      </c>
      <c r="D106072" t="s">
        <v>114010</v>
      </c>
      <c r="E106072" t="s">
        <v>114011</v>
      </c>
      <c r="F106072" t="s">
        <v>114012</v>
      </c>
    </row>
    <row r="106073" spans="1:6" x14ac:dyDescent="0.2">
      <c r="A106073" t="s">
        <v>113078</v>
      </c>
      <c r="B106073" t="s">
        <v>113836</v>
      </c>
      <c r="C106073" t="s">
        <v>113837</v>
      </c>
      <c r="D106073" t="s">
        <v>113989</v>
      </c>
      <c r="E106073" t="s">
        <v>113990</v>
      </c>
      <c r="F106073" t="s">
        <v>113991</v>
      </c>
    </row>
    <row r="106074" spans="1:6" x14ac:dyDescent="0.2">
      <c r="A106074" t="s">
        <v>113078</v>
      </c>
      <c r="B106074" t="s">
        <v>113836</v>
      </c>
      <c r="C106074" t="s">
        <v>113837</v>
      </c>
      <c r="D106074" t="s">
        <v>36020</v>
      </c>
      <c r="E106074" t="s">
        <v>36021</v>
      </c>
      <c r="F106074" t="s">
        <v>36022</v>
      </c>
    </row>
    <row r="106075" spans="1:6" x14ac:dyDescent="0.2">
      <c r="A106075" t="s">
        <v>113078</v>
      </c>
      <c r="B106075" t="s">
        <v>113836</v>
      </c>
      <c r="C106075" t="s">
        <v>113837</v>
      </c>
      <c r="D106075" t="s">
        <v>114013</v>
      </c>
      <c r="E106075" t="s">
        <v>114014</v>
      </c>
      <c r="F106075" t="s">
        <v>114015</v>
      </c>
    </row>
    <row r="106076" spans="1:6" x14ac:dyDescent="0.2">
      <c r="A106076" t="s">
        <v>113078</v>
      </c>
      <c r="B106076" t="s">
        <v>113836</v>
      </c>
      <c r="C106076" t="s">
        <v>113837</v>
      </c>
      <c r="D106076" t="s">
        <v>36178</v>
      </c>
      <c r="E106076" t="s">
        <v>36179</v>
      </c>
      <c r="F106076" t="s">
        <v>36180</v>
      </c>
    </row>
    <row r="106077" spans="1:6" x14ac:dyDescent="0.2">
      <c r="A106077" t="s">
        <v>113078</v>
      </c>
      <c r="B106077" t="s">
        <v>113836</v>
      </c>
      <c r="C106077" t="s">
        <v>113837</v>
      </c>
      <c r="D106077" t="s">
        <v>1047</v>
      </c>
      <c r="E106077" t="s">
        <v>1048</v>
      </c>
      <c r="F106077" t="s">
        <v>1049</v>
      </c>
    </row>
    <row r="106078" spans="1:6" x14ac:dyDescent="0.2">
      <c r="A106078" t="s">
        <v>113078</v>
      </c>
      <c r="B106078" t="s">
        <v>113836</v>
      </c>
      <c r="C106078" t="s">
        <v>113837</v>
      </c>
      <c r="D106078" t="s">
        <v>114016</v>
      </c>
      <c r="E106078" t="s">
        <v>114017</v>
      </c>
      <c r="F106078" t="s">
        <v>114018</v>
      </c>
    </row>
    <row r="106079" spans="1:6" x14ac:dyDescent="0.2">
      <c r="A106079" t="s">
        <v>113078</v>
      </c>
      <c r="B106079" t="s">
        <v>113836</v>
      </c>
      <c r="C106079" t="s">
        <v>113837</v>
      </c>
      <c r="D106079" t="s">
        <v>114019</v>
      </c>
      <c r="E106079" t="s">
        <v>114020</v>
      </c>
      <c r="F106079" t="s">
        <v>114021</v>
      </c>
    </row>
    <row r="106080" spans="1:6" x14ac:dyDescent="0.2">
      <c r="A106080" t="s">
        <v>113078</v>
      </c>
      <c r="B106080" t="s">
        <v>113836</v>
      </c>
      <c r="C106080" t="s">
        <v>113837</v>
      </c>
      <c r="D106080" t="s">
        <v>113992</v>
      </c>
      <c r="E106080" t="s">
        <v>113993</v>
      </c>
      <c r="F106080" t="s">
        <v>113994</v>
      </c>
    </row>
    <row r="106081" spans="1:6" x14ac:dyDescent="0.2">
      <c r="A106081" t="s">
        <v>113078</v>
      </c>
      <c r="B106081" t="s">
        <v>113836</v>
      </c>
      <c r="C106081" t="s">
        <v>113837</v>
      </c>
      <c r="D106081" t="s">
        <v>97529</v>
      </c>
      <c r="E106081" t="s">
        <v>97530</v>
      </c>
      <c r="F106081" t="s">
        <v>97531</v>
      </c>
    </row>
    <row r="106082" spans="1:6" x14ac:dyDescent="0.2">
      <c r="A106082" t="s">
        <v>113078</v>
      </c>
      <c r="B106082" t="s">
        <v>113836</v>
      </c>
      <c r="C106082" t="s">
        <v>113837</v>
      </c>
      <c r="D106082" t="s">
        <v>88154</v>
      </c>
      <c r="E106082" t="s">
        <v>88155</v>
      </c>
      <c r="F106082" t="s">
        <v>88156</v>
      </c>
    </row>
    <row r="106083" spans="1:6" x14ac:dyDescent="0.2">
      <c r="A106083" t="s">
        <v>113078</v>
      </c>
      <c r="B106083" t="s">
        <v>113836</v>
      </c>
      <c r="C106083" t="s">
        <v>113837</v>
      </c>
      <c r="D106083" t="s">
        <v>32795</v>
      </c>
      <c r="E106083" t="s">
        <v>32796</v>
      </c>
      <c r="F106083" t="s">
        <v>32797</v>
      </c>
    </row>
    <row r="106084" spans="1:6" x14ac:dyDescent="0.2">
      <c r="A106084" t="s">
        <v>113078</v>
      </c>
      <c r="B106084" t="s">
        <v>113836</v>
      </c>
      <c r="C106084" t="s">
        <v>113837</v>
      </c>
      <c r="D106084" t="s">
        <v>114007</v>
      </c>
      <c r="E106084" t="s">
        <v>114008</v>
      </c>
      <c r="F106084" t="s">
        <v>114009</v>
      </c>
    </row>
    <row r="106085" spans="1:6" x14ac:dyDescent="0.2">
      <c r="A106085" t="s">
        <v>113078</v>
      </c>
      <c r="B106085" t="s">
        <v>113836</v>
      </c>
      <c r="C106085" t="s">
        <v>113837</v>
      </c>
      <c r="D106085" t="s">
        <v>84234</v>
      </c>
      <c r="E106085" t="s">
        <v>84235</v>
      </c>
      <c r="F106085" t="s">
        <v>84236</v>
      </c>
    </row>
    <row r="106086" spans="1:6" x14ac:dyDescent="0.2">
      <c r="A106086" t="s">
        <v>113078</v>
      </c>
      <c r="B106086" t="s">
        <v>113836</v>
      </c>
      <c r="C106086" t="s">
        <v>113837</v>
      </c>
      <c r="D106086" t="s">
        <v>1047</v>
      </c>
      <c r="E106086" t="s">
        <v>1048</v>
      </c>
      <c r="F106086" t="s">
        <v>1049</v>
      </c>
    </row>
    <row r="106087" spans="1:6" x14ac:dyDescent="0.2">
      <c r="A106087" t="s">
        <v>113078</v>
      </c>
      <c r="B106087" t="s">
        <v>113836</v>
      </c>
      <c r="C106087" t="s">
        <v>113837</v>
      </c>
      <c r="D106087" t="s">
        <v>114016</v>
      </c>
      <c r="E106087" t="s">
        <v>114017</v>
      </c>
      <c r="F106087" t="s">
        <v>114018</v>
      </c>
    </row>
    <row r="106088" spans="1:6" x14ac:dyDescent="0.2">
      <c r="A106088" t="s">
        <v>113078</v>
      </c>
      <c r="B106088" t="s">
        <v>113836</v>
      </c>
      <c r="C106088" t="s">
        <v>113837</v>
      </c>
      <c r="D106088" t="s">
        <v>114019</v>
      </c>
      <c r="E106088" t="s">
        <v>114020</v>
      </c>
      <c r="F106088" t="s">
        <v>114021</v>
      </c>
    </row>
    <row r="106089" spans="1:6" x14ac:dyDescent="0.2">
      <c r="A106089" t="s">
        <v>113078</v>
      </c>
      <c r="B106089" t="s">
        <v>113836</v>
      </c>
      <c r="C106089" t="s">
        <v>113837</v>
      </c>
      <c r="D106089" t="s">
        <v>43098</v>
      </c>
      <c r="E106089" t="s">
        <v>43099</v>
      </c>
      <c r="F106089" t="s">
        <v>43100</v>
      </c>
    </row>
    <row r="106090" spans="1:6" x14ac:dyDescent="0.2">
      <c r="A106090" t="s">
        <v>113078</v>
      </c>
      <c r="B106090" t="s">
        <v>113836</v>
      </c>
      <c r="C106090" t="s">
        <v>113837</v>
      </c>
      <c r="D106090" t="s">
        <v>114022</v>
      </c>
      <c r="E106090" t="s">
        <v>114023</v>
      </c>
      <c r="F106090" t="s">
        <v>114024</v>
      </c>
    </row>
    <row r="106091" spans="1:6" x14ac:dyDescent="0.2">
      <c r="A106091" t="s">
        <v>113078</v>
      </c>
      <c r="B106091" t="s">
        <v>113836</v>
      </c>
      <c r="C106091" t="s">
        <v>113837</v>
      </c>
      <c r="D106091" t="s">
        <v>114025</v>
      </c>
      <c r="E106091" t="s">
        <v>114026</v>
      </c>
      <c r="F106091" t="s">
        <v>114027</v>
      </c>
    </row>
    <row r="106092" spans="1:6" x14ac:dyDescent="0.2">
      <c r="A106092" t="s">
        <v>113078</v>
      </c>
      <c r="B106092" t="s">
        <v>114028</v>
      </c>
      <c r="C106092" t="s">
        <v>114029</v>
      </c>
      <c r="D106092" t="s">
        <v>114030</v>
      </c>
      <c r="E106092" t="s">
        <v>114031</v>
      </c>
      <c r="F106092" t="s">
        <v>114032</v>
      </c>
    </row>
    <row r="106093" spans="1:6" x14ac:dyDescent="0.2">
      <c r="A106093" t="s">
        <v>113078</v>
      </c>
      <c r="B106093" t="s">
        <v>114028</v>
      </c>
      <c r="C106093" t="s">
        <v>114029</v>
      </c>
      <c r="D106093" t="s">
        <v>114033</v>
      </c>
      <c r="E106093" t="s">
        <v>114034</v>
      </c>
      <c r="F106093" t="s">
        <v>114035</v>
      </c>
    </row>
    <row r="106094" spans="1:6" x14ac:dyDescent="0.2">
      <c r="A106094" t="s">
        <v>113078</v>
      </c>
      <c r="B106094" t="s">
        <v>114028</v>
      </c>
      <c r="C106094" t="s">
        <v>114029</v>
      </c>
      <c r="D106094" t="s">
        <v>83790</v>
      </c>
      <c r="E106094" t="s">
        <v>83791</v>
      </c>
      <c r="F106094" t="s">
        <v>97412</v>
      </c>
    </row>
    <row r="106095" spans="1:6" x14ac:dyDescent="0.2">
      <c r="A106095" t="s">
        <v>113078</v>
      </c>
      <c r="B106095" t="s">
        <v>114028</v>
      </c>
      <c r="C106095" t="s">
        <v>114029</v>
      </c>
      <c r="D106095" t="s">
        <v>34827</v>
      </c>
      <c r="E106095" t="s">
        <v>34828</v>
      </c>
      <c r="F106095" t="s">
        <v>104359</v>
      </c>
    </row>
    <row r="106096" spans="1:6" x14ac:dyDescent="0.2">
      <c r="A106096" t="s">
        <v>113078</v>
      </c>
      <c r="B106096" t="s">
        <v>114028</v>
      </c>
      <c r="C106096" t="s">
        <v>114029</v>
      </c>
      <c r="D106096" t="s">
        <v>114036</v>
      </c>
      <c r="E106096" t="s">
        <v>114037</v>
      </c>
      <c r="F106096" t="s">
        <v>114038</v>
      </c>
    </row>
    <row r="106097" spans="1:6" x14ac:dyDescent="0.2">
      <c r="A106097" t="s">
        <v>113078</v>
      </c>
      <c r="B106097" t="s">
        <v>114028</v>
      </c>
      <c r="C106097" t="s">
        <v>114029</v>
      </c>
      <c r="D106097" t="s">
        <v>34869</v>
      </c>
      <c r="E106097" t="s">
        <v>34870</v>
      </c>
      <c r="F106097" t="s">
        <v>34871</v>
      </c>
    </row>
    <row r="106098" spans="1:6" x14ac:dyDescent="0.2">
      <c r="A106098" t="s">
        <v>113078</v>
      </c>
      <c r="B106098" t="s">
        <v>114028</v>
      </c>
      <c r="C106098" t="s">
        <v>114029</v>
      </c>
      <c r="D106098" t="s">
        <v>113193</v>
      </c>
      <c r="E106098" t="s">
        <v>113194</v>
      </c>
      <c r="F106098" t="s">
        <v>113195</v>
      </c>
    </row>
    <row r="106099" spans="1:6" x14ac:dyDescent="0.2">
      <c r="A106099" t="s">
        <v>113078</v>
      </c>
      <c r="B106099" t="s">
        <v>114028</v>
      </c>
      <c r="C106099" t="s">
        <v>114029</v>
      </c>
      <c r="D106099" t="s">
        <v>82229</v>
      </c>
      <c r="E106099" t="s">
        <v>82230</v>
      </c>
      <c r="F106099" t="s">
        <v>114039</v>
      </c>
    </row>
    <row r="106100" spans="1:6" x14ac:dyDescent="0.2">
      <c r="A106100" t="s">
        <v>113078</v>
      </c>
      <c r="B106100" t="s">
        <v>114028</v>
      </c>
      <c r="C106100" t="s">
        <v>114029</v>
      </c>
      <c r="D106100" t="s">
        <v>114040</v>
      </c>
      <c r="E106100" t="s">
        <v>114041</v>
      </c>
      <c r="F106100" t="s">
        <v>114042</v>
      </c>
    </row>
    <row r="106101" spans="1:6" x14ac:dyDescent="0.2">
      <c r="A106101" t="s">
        <v>113078</v>
      </c>
      <c r="B106101" t="s">
        <v>114028</v>
      </c>
      <c r="C106101" t="s">
        <v>114029</v>
      </c>
      <c r="D106101" t="s">
        <v>2869</v>
      </c>
      <c r="E106101" t="s">
        <v>2870</v>
      </c>
      <c r="F106101" t="s">
        <v>2871</v>
      </c>
    </row>
    <row r="106102" spans="1:6" x14ac:dyDescent="0.2">
      <c r="A106102" t="s">
        <v>113078</v>
      </c>
      <c r="B106102" t="s">
        <v>114028</v>
      </c>
      <c r="C106102" t="s">
        <v>114029</v>
      </c>
      <c r="D106102" t="s">
        <v>114043</v>
      </c>
      <c r="E106102" t="s">
        <v>114044</v>
      </c>
      <c r="F106102" t="s">
        <v>114045</v>
      </c>
    </row>
    <row r="106103" spans="1:6" x14ac:dyDescent="0.2">
      <c r="A106103" t="s">
        <v>113078</v>
      </c>
      <c r="B106103" t="s">
        <v>114028</v>
      </c>
      <c r="C106103" t="s">
        <v>114029</v>
      </c>
      <c r="D106103" t="s">
        <v>44458</v>
      </c>
      <c r="E106103" t="s">
        <v>44459</v>
      </c>
      <c r="F106103" t="s">
        <v>44460</v>
      </c>
    </row>
    <row r="106104" spans="1:6" x14ac:dyDescent="0.2">
      <c r="A106104" t="s">
        <v>113078</v>
      </c>
      <c r="B106104" t="s">
        <v>114028</v>
      </c>
      <c r="C106104" t="s">
        <v>114029</v>
      </c>
      <c r="D106104" t="s">
        <v>12927</v>
      </c>
      <c r="E106104" t="s">
        <v>12928</v>
      </c>
      <c r="F106104" t="s">
        <v>12929</v>
      </c>
    </row>
    <row r="106105" spans="1:6" x14ac:dyDescent="0.2">
      <c r="A106105" t="s">
        <v>113078</v>
      </c>
      <c r="B106105" t="s">
        <v>114028</v>
      </c>
      <c r="C106105" t="s">
        <v>114029</v>
      </c>
      <c r="D106105" t="s">
        <v>46621</v>
      </c>
      <c r="E106105" t="s">
        <v>46622</v>
      </c>
      <c r="F106105" t="s">
        <v>114046</v>
      </c>
    </row>
    <row r="106106" spans="1:6" x14ac:dyDescent="0.2">
      <c r="A106106" t="s">
        <v>113078</v>
      </c>
      <c r="B106106" t="s">
        <v>114028</v>
      </c>
      <c r="C106106" t="s">
        <v>114029</v>
      </c>
      <c r="D106106" t="s">
        <v>43335</v>
      </c>
      <c r="E106106" t="s">
        <v>43336</v>
      </c>
      <c r="F106106" t="s">
        <v>43337</v>
      </c>
    </row>
    <row r="106107" spans="1:6" x14ac:dyDescent="0.2">
      <c r="A106107" t="s">
        <v>113078</v>
      </c>
      <c r="B106107" t="s">
        <v>114028</v>
      </c>
      <c r="C106107" t="s">
        <v>114029</v>
      </c>
      <c r="D106107" t="s">
        <v>114047</v>
      </c>
      <c r="E106107" t="s">
        <v>114048</v>
      </c>
      <c r="F106107" t="s">
        <v>114049</v>
      </c>
    </row>
    <row r="106108" spans="1:6" x14ac:dyDescent="0.2">
      <c r="A106108" t="s">
        <v>113078</v>
      </c>
      <c r="B106108" t="s">
        <v>114028</v>
      </c>
      <c r="C106108" t="s">
        <v>114029</v>
      </c>
      <c r="D106108" t="s">
        <v>114050</v>
      </c>
      <c r="E106108" t="s">
        <v>114051</v>
      </c>
      <c r="F106108" t="s">
        <v>114052</v>
      </c>
    </row>
    <row r="106109" spans="1:6" x14ac:dyDescent="0.2">
      <c r="A106109" t="s">
        <v>113078</v>
      </c>
      <c r="B106109" t="s">
        <v>114028</v>
      </c>
      <c r="C106109" t="s">
        <v>114029</v>
      </c>
      <c r="D106109" t="s">
        <v>114053</v>
      </c>
      <c r="E106109" t="s">
        <v>114054</v>
      </c>
      <c r="F106109" t="s">
        <v>114055</v>
      </c>
    </row>
    <row r="106110" spans="1:6" x14ac:dyDescent="0.2">
      <c r="A106110" t="s">
        <v>113078</v>
      </c>
      <c r="B106110" t="s">
        <v>114028</v>
      </c>
      <c r="C106110" t="s">
        <v>114029</v>
      </c>
      <c r="D106110" t="s">
        <v>114056</v>
      </c>
      <c r="E106110" t="s">
        <v>114057</v>
      </c>
      <c r="F106110" t="s">
        <v>114058</v>
      </c>
    </row>
    <row r="106111" spans="1:6" x14ac:dyDescent="0.2">
      <c r="A106111" t="s">
        <v>113078</v>
      </c>
      <c r="B106111" t="s">
        <v>114028</v>
      </c>
      <c r="C106111" t="s">
        <v>114029</v>
      </c>
      <c r="D106111" t="s">
        <v>59287</v>
      </c>
      <c r="E106111" t="s">
        <v>59288</v>
      </c>
      <c r="F106111" t="s">
        <v>59289</v>
      </c>
    </row>
    <row r="106112" spans="1:6" x14ac:dyDescent="0.2">
      <c r="A106112" t="s">
        <v>113078</v>
      </c>
      <c r="B106112" t="s">
        <v>114028</v>
      </c>
      <c r="C106112" t="s">
        <v>114029</v>
      </c>
      <c r="D106112" t="s">
        <v>114059</v>
      </c>
      <c r="E106112" t="s">
        <v>114060</v>
      </c>
      <c r="F106112" t="s">
        <v>114061</v>
      </c>
    </row>
    <row r="106113" spans="1:6" x14ac:dyDescent="0.2">
      <c r="A106113" t="s">
        <v>113078</v>
      </c>
      <c r="B106113" t="s">
        <v>114028</v>
      </c>
      <c r="C106113" t="s">
        <v>114029</v>
      </c>
      <c r="D106113" t="s">
        <v>114062</v>
      </c>
      <c r="E106113" t="s">
        <v>114063</v>
      </c>
      <c r="F106113" t="s">
        <v>114064</v>
      </c>
    </row>
    <row r="106114" spans="1:6" x14ac:dyDescent="0.2">
      <c r="A106114" t="s">
        <v>113078</v>
      </c>
      <c r="B106114" t="s">
        <v>114028</v>
      </c>
      <c r="C106114" t="s">
        <v>114029</v>
      </c>
      <c r="D106114" t="s">
        <v>114065</v>
      </c>
      <c r="E106114" t="s">
        <v>114066</v>
      </c>
      <c r="F106114" t="s">
        <v>114067</v>
      </c>
    </row>
    <row r="106115" spans="1:6" x14ac:dyDescent="0.2">
      <c r="A106115" t="s">
        <v>113078</v>
      </c>
      <c r="B106115" t="s">
        <v>114028</v>
      </c>
      <c r="C106115" t="s">
        <v>114029</v>
      </c>
      <c r="D106115" t="s">
        <v>114068</v>
      </c>
      <c r="E106115" t="s">
        <v>114069</v>
      </c>
      <c r="F106115" t="s">
        <v>114070</v>
      </c>
    </row>
    <row r="106116" spans="1:6" x14ac:dyDescent="0.2">
      <c r="A106116" t="s">
        <v>113078</v>
      </c>
      <c r="B106116" t="s">
        <v>114028</v>
      </c>
      <c r="C106116" t="s">
        <v>114029</v>
      </c>
      <c r="D106116" t="s">
        <v>114071</v>
      </c>
      <c r="E106116" t="s">
        <v>114072</v>
      </c>
      <c r="F106116" t="s">
        <v>114073</v>
      </c>
    </row>
    <row r="106117" spans="1:6" x14ac:dyDescent="0.2">
      <c r="A106117" t="s">
        <v>113078</v>
      </c>
      <c r="B106117" t="s">
        <v>114028</v>
      </c>
      <c r="C106117" t="s">
        <v>114029</v>
      </c>
      <c r="D106117" t="s">
        <v>114074</v>
      </c>
      <c r="E106117" t="s">
        <v>114075</v>
      </c>
      <c r="F106117" t="s">
        <v>114076</v>
      </c>
    </row>
    <row r="106118" spans="1:6" x14ac:dyDescent="0.2">
      <c r="A106118" t="s">
        <v>113078</v>
      </c>
      <c r="B106118" t="s">
        <v>114028</v>
      </c>
      <c r="C106118" t="s">
        <v>114029</v>
      </c>
      <c r="D106118" t="s">
        <v>114077</v>
      </c>
      <c r="E106118" t="s">
        <v>114078</v>
      </c>
      <c r="F106118" t="s">
        <v>114079</v>
      </c>
    </row>
    <row r="106119" spans="1:6" x14ac:dyDescent="0.2">
      <c r="A106119" t="s">
        <v>113078</v>
      </c>
      <c r="B106119" t="s">
        <v>114028</v>
      </c>
      <c r="C106119" t="s">
        <v>114029</v>
      </c>
      <c r="D106119" t="s">
        <v>114080</v>
      </c>
      <c r="E106119" t="s">
        <v>114081</v>
      </c>
      <c r="F106119" t="s">
        <v>114082</v>
      </c>
    </row>
    <row r="106120" spans="1:6" x14ac:dyDescent="0.2">
      <c r="A106120" t="s">
        <v>113078</v>
      </c>
      <c r="B106120" t="s">
        <v>114028</v>
      </c>
      <c r="C106120" t="s">
        <v>114029</v>
      </c>
      <c r="D106120" t="s">
        <v>114083</v>
      </c>
      <c r="E106120" t="s">
        <v>114084</v>
      </c>
      <c r="F106120" t="s">
        <v>114085</v>
      </c>
    </row>
    <row r="106121" spans="1:6" x14ac:dyDescent="0.2">
      <c r="A106121" t="s">
        <v>113078</v>
      </c>
      <c r="B106121" t="s">
        <v>114028</v>
      </c>
      <c r="C106121" t="s">
        <v>114029</v>
      </c>
      <c r="D106121" t="s">
        <v>44481</v>
      </c>
      <c r="E106121" t="s">
        <v>44482</v>
      </c>
      <c r="F106121" t="s">
        <v>44483</v>
      </c>
    </row>
    <row r="106122" spans="1:6" x14ac:dyDescent="0.2">
      <c r="A106122" t="s">
        <v>113078</v>
      </c>
      <c r="B106122" t="s">
        <v>114028</v>
      </c>
      <c r="C106122" t="s">
        <v>114029</v>
      </c>
      <c r="D106122" t="s">
        <v>114086</v>
      </c>
      <c r="E106122" t="s">
        <v>114087</v>
      </c>
      <c r="F106122" t="s">
        <v>114088</v>
      </c>
    </row>
    <row r="106123" spans="1:6" x14ac:dyDescent="0.2">
      <c r="A106123" t="s">
        <v>113078</v>
      </c>
      <c r="B106123" t="s">
        <v>114028</v>
      </c>
      <c r="C106123" t="s">
        <v>114029</v>
      </c>
      <c r="D106123" t="s">
        <v>114089</v>
      </c>
      <c r="E106123" t="s">
        <v>114090</v>
      </c>
      <c r="F106123" t="s">
        <v>114091</v>
      </c>
    </row>
    <row r="106124" spans="1:6" x14ac:dyDescent="0.2">
      <c r="A106124" t="s">
        <v>113078</v>
      </c>
      <c r="B106124" t="s">
        <v>114028</v>
      </c>
      <c r="C106124" t="s">
        <v>114029</v>
      </c>
      <c r="D106124" t="s">
        <v>97446</v>
      </c>
      <c r="E106124" t="s">
        <v>97447</v>
      </c>
      <c r="F106124" t="s">
        <v>97448</v>
      </c>
    </row>
    <row r="106125" spans="1:6" x14ac:dyDescent="0.2">
      <c r="A106125" t="s">
        <v>113078</v>
      </c>
      <c r="B106125" t="s">
        <v>114028</v>
      </c>
      <c r="C106125" t="s">
        <v>114029</v>
      </c>
      <c r="D106125" t="s">
        <v>4967</v>
      </c>
      <c r="E106125" t="s">
        <v>4968</v>
      </c>
      <c r="F106125" t="s">
        <v>4969</v>
      </c>
    </row>
    <row r="106126" spans="1:6" x14ac:dyDescent="0.2">
      <c r="A106126" t="s">
        <v>113078</v>
      </c>
      <c r="B106126" t="s">
        <v>114028</v>
      </c>
      <c r="C106126" t="s">
        <v>114029</v>
      </c>
      <c r="D106126" t="s">
        <v>114092</v>
      </c>
      <c r="E106126" t="s">
        <v>114093</v>
      </c>
      <c r="F106126" t="s">
        <v>114094</v>
      </c>
    </row>
    <row r="106127" spans="1:6" x14ac:dyDescent="0.2">
      <c r="A106127" t="s">
        <v>113078</v>
      </c>
      <c r="B106127" t="s">
        <v>114028</v>
      </c>
      <c r="C106127" t="s">
        <v>114029</v>
      </c>
      <c r="D106127" t="s">
        <v>114095</v>
      </c>
      <c r="E106127" t="s">
        <v>114096</v>
      </c>
      <c r="F106127" t="s">
        <v>114097</v>
      </c>
    </row>
    <row r="106128" spans="1:6" x14ac:dyDescent="0.2">
      <c r="A106128" t="s">
        <v>113078</v>
      </c>
      <c r="B106128" t="s">
        <v>114028</v>
      </c>
      <c r="C106128" t="s">
        <v>114029</v>
      </c>
      <c r="D106128" t="s">
        <v>11186</v>
      </c>
      <c r="E106128" t="s">
        <v>11187</v>
      </c>
      <c r="F106128" t="s">
        <v>11188</v>
      </c>
    </row>
    <row r="106129" spans="1:6" x14ac:dyDescent="0.2">
      <c r="A106129" t="s">
        <v>113078</v>
      </c>
      <c r="B106129" t="s">
        <v>114028</v>
      </c>
      <c r="C106129" t="s">
        <v>114029</v>
      </c>
      <c r="D106129" t="s">
        <v>114098</v>
      </c>
      <c r="E106129" t="s">
        <v>114099</v>
      </c>
      <c r="F106129" t="s">
        <v>114100</v>
      </c>
    </row>
    <row r="106130" spans="1:6" x14ac:dyDescent="0.2">
      <c r="A106130" t="s">
        <v>113078</v>
      </c>
      <c r="B106130" t="s">
        <v>114028</v>
      </c>
      <c r="C106130" t="s">
        <v>114029</v>
      </c>
      <c r="D106130" t="s">
        <v>114101</v>
      </c>
      <c r="E106130" t="s">
        <v>114102</v>
      </c>
      <c r="F106130" t="s">
        <v>114103</v>
      </c>
    </row>
    <row r="106131" spans="1:6" x14ac:dyDescent="0.2">
      <c r="A106131" t="s">
        <v>113078</v>
      </c>
      <c r="B106131" t="s">
        <v>114028</v>
      </c>
      <c r="C106131" t="s">
        <v>114029</v>
      </c>
      <c r="D106131" t="s">
        <v>114104</v>
      </c>
      <c r="E106131" t="s">
        <v>114105</v>
      </c>
      <c r="F106131" t="s">
        <v>114106</v>
      </c>
    </row>
    <row r="106132" spans="1:6" x14ac:dyDescent="0.2">
      <c r="A106132" t="s">
        <v>113078</v>
      </c>
      <c r="B106132" t="s">
        <v>114028</v>
      </c>
      <c r="C106132" t="s">
        <v>114029</v>
      </c>
      <c r="D106132" t="s">
        <v>114107</v>
      </c>
      <c r="E106132" t="s">
        <v>114108</v>
      </c>
      <c r="F106132" t="s">
        <v>114109</v>
      </c>
    </row>
    <row r="106133" spans="1:6" x14ac:dyDescent="0.2">
      <c r="A106133" t="s">
        <v>113078</v>
      </c>
      <c r="B106133" t="s">
        <v>114028</v>
      </c>
      <c r="C106133" t="s">
        <v>114029</v>
      </c>
      <c r="D106133" t="s">
        <v>114110</v>
      </c>
      <c r="E106133" t="s">
        <v>114111</v>
      </c>
      <c r="F106133" t="s">
        <v>114112</v>
      </c>
    </row>
    <row r="106134" spans="1:6" x14ac:dyDescent="0.2">
      <c r="A106134" t="s">
        <v>113078</v>
      </c>
      <c r="B106134" t="s">
        <v>114028</v>
      </c>
      <c r="C106134" t="s">
        <v>114029</v>
      </c>
      <c r="D106134" t="s">
        <v>114113</v>
      </c>
      <c r="E106134" t="s">
        <v>114114</v>
      </c>
      <c r="F106134" t="s">
        <v>114115</v>
      </c>
    </row>
    <row r="106135" spans="1:6" x14ac:dyDescent="0.2">
      <c r="A106135" t="s">
        <v>113078</v>
      </c>
      <c r="B106135" t="s">
        <v>114028</v>
      </c>
      <c r="C106135" t="s">
        <v>114029</v>
      </c>
      <c r="D106135" t="s">
        <v>12563</v>
      </c>
      <c r="E106135" t="s">
        <v>12564</v>
      </c>
      <c r="F106135" t="s">
        <v>114116</v>
      </c>
    </row>
    <row r="106136" spans="1:6" x14ac:dyDescent="0.2">
      <c r="A106136" t="s">
        <v>113078</v>
      </c>
      <c r="B106136" t="s">
        <v>114028</v>
      </c>
      <c r="C106136" t="s">
        <v>114029</v>
      </c>
      <c r="D106136" t="s">
        <v>37773</v>
      </c>
      <c r="E106136" t="s">
        <v>37774</v>
      </c>
      <c r="F106136" t="s">
        <v>37775</v>
      </c>
    </row>
    <row r="106137" spans="1:6" x14ac:dyDescent="0.2">
      <c r="A106137" t="s">
        <v>113078</v>
      </c>
      <c r="B106137" t="s">
        <v>114028</v>
      </c>
      <c r="C106137" t="s">
        <v>114029</v>
      </c>
      <c r="D106137" t="s">
        <v>1700</v>
      </c>
      <c r="E106137" t="s">
        <v>1701</v>
      </c>
      <c r="F106137" t="s">
        <v>1702</v>
      </c>
    </row>
    <row r="106138" spans="1:6" x14ac:dyDescent="0.2">
      <c r="A106138" t="s">
        <v>113078</v>
      </c>
      <c r="B106138" t="s">
        <v>114028</v>
      </c>
      <c r="C106138" t="s">
        <v>114029</v>
      </c>
      <c r="D106138" t="s">
        <v>4750</v>
      </c>
      <c r="E106138" t="s">
        <v>4751</v>
      </c>
      <c r="F106138" t="s">
        <v>4752</v>
      </c>
    </row>
    <row r="106139" spans="1:6" x14ac:dyDescent="0.2">
      <c r="A106139" t="s">
        <v>113078</v>
      </c>
      <c r="B106139" t="s">
        <v>114028</v>
      </c>
      <c r="C106139" t="s">
        <v>114029</v>
      </c>
      <c r="D106139" t="s">
        <v>114117</v>
      </c>
      <c r="E106139" t="s">
        <v>114118</v>
      </c>
      <c r="F106139" t="s">
        <v>114119</v>
      </c>
    </row>
    <row r="106140" spans="1:6" x14ac:dyDescent="0.2">
      <c r="A106140" t="s">
        <v>113078</v>
      </c>
      <c r="B106140" t="s">
        <v>114028</v>
      </c>
      <c r="C106140" t="s">
        <v>114029</v>
      </c>
      <c r="D106140" t="s">
        <v>79714</v>
      </c>
      <c r="E106140" t="s">
        <v>79715</v>
      </c>
      <c r="F106140" t="s">
        <v>79716</v>
      </c>
    </row>
    <row r="106141" spans="1:6" x14ac:dyDescent="0.2">
      <c r="A106141" t="s">
        <v>113078</v>
      </c>
      <c r="B106141" t="s">
        <v>114028</v>
      </c>
      <c r="C106141" t="s">
        <v>114029</v>
      </c>
      <c r="D106141" t="s">
        <v>44814</v>
      </c>
      <c r="E106141" t="s">
        <v>44815</v>
      </c>
      <c r="F106141" t="s">
        <v>46649</v>
      </c>
    </row>
    <row r="106142" spans="1:6" x14ac:dyDescent="0.2">
      <c r="A106142" t="s">
        <v>113078</v>
      </c>
      <c r="B106142" t="s">
        <v>114028</v>
      </c>
      <c r="C106142" t="s">
        <v>114029</v>
      </c>
      <c r="D106142" t="s">
        <v>46093</v>
      </c>
      <c r="E106142" t="s">
        <v>46094</v>
      </c>
      <c r="F106142" t="s">
        <v>46095</v>
      </c>
    </row>
    <row r="106143" spans="1:6" x14ac:dyDescent="0.2">
      <c r="A106143" t="s">
        <v>113078</v>
      </c>
      <c r="B106143" t="s">
        <v>114028</v>
      </c>
      <c r="C106143" t="s">
        <v>114029</v>
      </c>
      <c r="D106143" t="s">
        <v>114120</v>
      </c>
      <c r="E106143" t="s">
        <v>114121</v>
      </c>
      <c r="F106143" t="s">
        <v>114122</v>
      </c>
    </row>
    <row r="106144" spans="1:6" x14ac:dyDescent="0.2">
      <c r="A106144" t="s">
        <v>113078</v>
      </c>
      <c r="B106144" t="s">
        <v>114028</v>
      </c>
      <c r="C106144" t="s">
        <v>114029</v>
      </c>
      <c r="D106144" t="s">
        <v>55740</v>
      </c>
      <c r="E106144" t="s">
        <v>55741</v>
      </c>
      <c r="F106144" t="s">
        <v>55742</v>
      </c>
    </row>
    <row r="106145" spans="1:6" x14ac:dyDescent="0.2">
      <c r="A106145" t="s">
        <v>113078</v>
      </c>
      <c r="B106145" t="s">
        <v>114028</v>
      </c>
      <c r="C106145" t="s">
        <v>114029</v>
      </c>
      <c r="D106145" t="s">
        <v>97479</v>
      </c>
      <c r="E106145" t="s">
        <v>97480</v>
      </c>
      <c r="F106145" t="s">
        <v>97481</v>
      </c>
    </row>
    <row r="106146" spans="1:6" x14ac:dyDescent="0.2">
      <c r="A106146" t="s">
        <v>113078</v>
      </c>
      <c r="B106146" t="s">
        <v>114028</v>
      </c>
      <c r="C106146" t="s">
        <v>114029</v>
      </c>
      <c r="D106146" t="s">
        <v>114123</v>
      </c>
      <c r="E106146" t="s">
        <v>114124</v>
      </c>
      <c r="F106146" t="s">
        <v>114125</v>
      </c>
    </row>
    <row r="106147" spans="1:6" x14ac:dyDescent="0.2">
      <c r="A106147" t="s">
        <v>113078</v>
      </c>
      <c r="B106147" t="s">
        <v>114028</v>
      </c>
      <c r="C106147" t="s">
        <v>114029</v>
      </c>
      <c r="D106147" t="s">
        <v>114126</v>
      </c>
      <c r="E106147" t="s">
        <v>114127</v>
      </c>
      <c r="F106147" t="s">
        <v>114128</v>
      </c>
    </row>
    <row r="106148" spans="1:6" x14ac:dyDescent="0.2">
      <c r="A106148" t="s">
        <v>113078</v>
      </c>
      <c r="B106148" t="s">
        <v>114028</v>
      </c>
      <c r="C106148" t="s">
        <v>114029</v>
      </c>
      <c r="D106148" t="s">
        <v>114129</v>
      </c>
      <c r="E106148" t="s">
        <v>114130</v>
      </c>
      <c r="F106148" t="s">
        <v>114131</v>
      </c>
    </row>
    <row r="106149" spans="1:6" x14ac:dyDescent="0.2">
      <c r="A106149" t="s">
        <v>113078</v>
      </c>
      <c r="B106149" t="s">
        <v>114028</v>
      </c>
      <c r="C106149" t="s">
        <v>114029</v>
      </c>
      <c r="D106149" t="s">
        <v>44853</v>
      </c>
      <c r="E106149" t="s">
        <v>44854</v>
      </c>
      <c r="F106149" t="s">
        <v>44855</v>
      </c>
    </row>
    <row r="106150" spans="1:6" x14ac:dyDescent="0.2">
      <c r="A106150" t="s">
        <v>113078</v>
      </c>
      <c r="B106150" t="s">
        <v>114028</v>
      </c>
      <c r="C106150" t="s">
        <v>114029</v>
      </c>
      <c r="D106150" t="s">
        <v>14482</v>
      </c>
      <c r="E106150" t="s">
        <v>14483</v>
      </c>
      <c r="F106150" t="s">
        <v>14484</v>
      </c>
    </row>
    <row r="106151" spans="1:6" x14ac:dyDescent="0.2">
      <c r="A106151" t="s">
        <v>113078</v>
      </c>
      <c r="B106151" t="s">
        <v>114028</v>
      </c>
      <c r="C106151" t="s">
        <v>114029</v>
      </c>
      <c r="D106151" t="s">
        <v>67846</v>
      </c>
      <c r="E106151" t="s">
        <v>84547</v>
      </c>
      <c r="F106151" t="s">
        <v>84548</v>
      </c>
    </row>
    <row r="106152" spans="1:6" x14ac:dyDescent="0.2">
      <c r="A106152" t="s">
        <v>113078</v>
      </c>
      <c r="B106152" t="s">
        <v>114028</v>
      </c>
      <c r="C106152" t="s">
        <v>114029</v>
      </c>
      <c r="D106152" t="s">
        <v>114132</v>
      </c>
      <c r="E106152" t="s">
        <v>114133</v>
      </c>
      <c r="F106152" t="s">
        <v>114134</v>
      </c>
    </row>
    <row r="106153" spans="1:6" x14ac:dyDescent="0.2">
      <c r="A106153" t="s">
        <v>113078</v>
      </c>
      <c r="B106153" t="s">
        <v>114028</v>
      </c>
      <c r="C106153" t="s">
        <v>114029</v>
      </c>
      <c r="D106153" t="s">
        <v>114135</v>
      </c>
      <c r="E106153" t="s">
        <v>114136</v>
      </c>
      <c r="F106153" t="s">
        <v>114137</v>
      </c>
    </row>
    <row r="106154" spans="1:6" x14ac:dyDescent="0.2">
      <c r="A106154" t="s">
        <v>113078</v>
      </c>
      <c r="B106154" t="s">
        <v>114028</v>
      </c>
      <c r="C106154" t="s">
        <v>114029</v>
      </c>
      <c r="D106154" t="s">
        <v>114138</v>
      </c>
      <c r="E106154" t="s">
        <v>114139</v>
      </c>
      <c r="F106154" t="s">
        <v>114140</v>
      </c>
    </row>
    <row r="106155" spans="1:6" x14ac:dyDescent="0.2">
      <c r="A106155" t="s">
        <v>113078</v>
      </c>
      <c r="B106155" t="s">
        <v>114028</v>
      </c>
      <c r="C106155" t="s">
        <v>114029</v>
      </c>
      <c r="D106155" t="s">
        <v>1739</v>
      </c>
      <c r="E106155" t="s">
        <v>1740</v>
      </c>
      <c r="F106155" t="s">
        <v>1741</v>
      </c>
    </row>
    <row r="106156" spans="1:6" x14ac:dyDescent="0.2">
      <c r="A106156" t="s">
        <v>113078</v>
      </c>
      <c r="B106156" t="s">
        <v>114028</v>
      </c>
      <c r="C106156" t="s">
        <v>114029</v>
      </c>
      <c r="D106156" t="s">
        <v>114141</v>
      </c>
      <c r="E106156" t="s">
        <v>114142</v>
      </c>
      <c r="F106156" t="s">
        <v>114143</v>
      </c>
    </row>
    <row r="106157" spans="1:6" x14ac:dyDescent="0.2">
      <c r="A106157" t="s">
        <v>113078</v>
      </c>
      <c r="B106157" t="s">
        <v>114028</v>
      </c>
      <c r="C106157" t="s">
        <v>114029</v>
      </c>
      <c r="D106157" t="s">
        <v>114144</v>
      </c>
      <c r="E106157" t="s">
        <v>114145</v>
      </c>
      <c r="F106157" t="s">
        <v>114146</v>
      </c>
    </row>
    <row r="106158" spans="1:6" x14ac:dyDescent="0.2">
      <c r="A106158" t="s">
        <v>113078</v>
      </c>
      <c r="B106158" t="s">
        <v>114028</v>
      </c>
      <c r="C106158" t="s">
        <v>114029</v>
      </c>
      <c r="D106158" t="s">
        <v>114147</v>
      </c>
      <c r="E106158" t="s">
        <v>114148</v>
      </c>
      <c r="F106158" t="s">
        <v>114149</v>
      </c>
    </row>
    <row r="106159" spans="1:6" x14ac:dyDescent="0.2">
      <c r="A106159" t="s">
        <v>113078</v>
      </c>
      <c r="B106159" t="s">
        <v>114028</v>
      </c>
      <c r="C106159" t="s">
        <v>114029</v>
      </c>
      <c r="D106159" t="s">
        <v>12674</v>
      </c>
      <c r="E106159" t="s">
        <v>12675</v>
      </c>
      <c r="F106159" t="s">
        <v>12676</v>
      </c>
    </row>
    <row r="106160" spans="1:6" x14ac:dyDescent="0.2">
      <c r="A106160" t="s">
        <v>113078</v>
      </c>
      <c r="B106160" t="s">
        <v>114028</v>
      </c>
      <c r="C106160" t="s">
        <v>114029</v>
      </c>
      <c r="D106160" t="s">
        <v>12680</v>
      </c>
      <c r="E106160" t="s">
        <v>12681</v>
      </c>
      <c r="F106160" t="s">
        <v>12682</v>
      </c>
    </row>
    <row r="106161" spans="1:6" x14ac:dyDescent="0.2">
      <c r="A106161" t="s">
        <v>113078</v>
      </c>
      <c r="B106161" t="s">
        <v>114028</v>
      </c>
      <c r="C106161" t="s">
        <v>114029</v>
      </c>
      <c r="D106161" t="s">
        <v>46656</v>
      </c>
      <c r="E106161" t="s">
        <v>46657</v>
      </c>
      <c r="F106161" t="s">
        <v>46658</v>
      </c>
    </row>
    <row r="106162" spans="1:6" x14ac:dyDescent="0.2">
      <c r="A106162" t="s">
        <v>113078</v>
      </c>
      <c r="B106162" t="s">
        <v>114028</v>
      </c>
      <c r="C106162" t="s">
        <v>114029</v>
      </c>
      <c r="D106162" t="s">
        <v>101734</v>
      </c>
      <c r="E106162" t="s">
        <v>114150</v>
      </c>
      <c r="F106162" t="s">
        <v>114151</v>
      </c>
    </row>
    <row r="106163" spans="1:6" x14ac:dyDescent="0.2">
      <c r="A106163" t="s">
        <v>113078</v>
      </c>
      <c r="B106163" t="s">
        <v>114028</v>
      </c>
      <c r="C106163" t="s">
        <v>114029</v>
      </c>
      <c r="D106163" t="s">
        <v>114152</v>
      </c>
      <c r="E106163" t="s">
        <v>114153</v>
      </c>
      <c r="F106163" t="s">
        <v>114154</v>
      </c>
    </row>
    <row r="106164" spans="1:6" x14ac:dyDescent="0.2">
      <c r="A106164" t="s">
        <v>113078</v>
      </c>
      <c r="B106164" t="s">
        <v>114028</v>
      </c>
      <c r="C106164" t="s">
        <v>114029</v>
      </c>
      <c r="D106164" t="s">
        <v>114155</v>
      </c>
      <c r="E106164" t="s">
        <v>114156</v>
      </c>
      <c r="F106164" t="s">
        <v>114157</v>
      </c>
    </row>
    <row r="106165" spans="1:6" x14ac:dyDescent="0.2">
      <c r="A106165" t="s">
        <v>113078</v>
      </c>
      <c r="B106165" t="s">
        <v>114028</v>
      </c>
      <c r="C106165" t="s">
        <v>114029</v>
      </c>
      <c r="D106165" t="s">
        <v>114158</v>
      </c>
      <c r="E106165" t="s">
        <v>114159</v>
      </c>
      <c r="F106165" t="s">
        <v>114160</v>
      </c>
    </row>
    <row r="106166" spans="1:6" x14ac:dyDescent="0.2">
      <c r="A106166" t="s">
        <v>113078</v>
      </c>
      <c r="B106166" t="s">
        <v>114028</v>
      </c>
      <c r="C106166" t="s">
        <v>114029</v>
      </c>
      <c r="D106166" t="s">
        <v>114161</v>
      </c>
      <c r="E106166" t="s">
        <v>114162</v>
      </c>
      <c r="F106166" t="s">
        <v>114163</v>
      </c>
    </row>
    <row r="106167" spans="1:6" x14ac:dyDescent="0.2">
      <c r="A106167" t="s">
        <v>113078</v>
      </c>
      <c r="B106167" t="s">
        <v>114028</v>
      </c>
      <c r="C106167" t="s">
        <v>114029</v>
      </c>
      <c r="D106167" t="s">
        <v>80452</v>
      </c>
      <c r="E106167" t="s">
        <v>80453</v>
      </c>
      <c r="F106167" t="s">
        <v>114164</v>
      </c>
    </row>
    <row r="106168" spans="1:6" x14ac:dyDescent="0.2">
      <c r="A106168" t="s">
        <v>113078</v>
      </c>
      <c r="B106168" t="s">
        <v>114028</v>
      </c>
      <c r="C106168" t="s">
        <v>114029</v>
      </c>
      <c r="D106168" t="s">
        <v>9936</v>
      </c>
      <c r="E106168" t="s">
        <v>9937</v>
      </c>
      <c r="F106168" t="s">
        <v>9938</v>
      </c>
    </row>
    <row r="106169" spans="1:6" x14ac:dyDescent="0.2">
      <c r="A106169" t="s">
        <v>113078</v>
      </c>
      <c r="B106169" t="s">
        <v>114028</v>
      </c>
      <c r="C106169" t="s">
        <v>114029</v>
      </c>
      <c r="D106169" t="s">
        <v>114028</v>
      </c>
      <c r="E106169" t="s">
        <v>114165</v>
      </c>
      <c r="F106169" t="s">
        <v>114166</v>
      </c>
    </row>
    <row r="106170" spans="1:6" x14ac:dyDescent="0.2">
      <c r="A106170" t="s">
        <v>113078</v>
      </c>
      <c r="B106170" t="s">
        <v>114028</v>
      </c>
      <c r="C106170" t="s">
        <v>114029</v>
      </c>
      <c r="D106170" t="s">
        <v>43681</v>
      </c>
      <c r="E106170" t="s">
        <v>43682</v>
      </c>
      <c r="F106170" t="s">
        <v>43683</v>
      </c>
    </row>
    <row r="106171" spans="1:6" x14ac:dyDescent="0.2">
      <c r="A106171" t="s">
        <v>113078</v>
      </c>
      <c r="B106171" t="s">
        <v>114028</v>
      </c>
      <c r="C106171" t="s">
        <v>114029</v>
      </c>
      <c r="D106171" t="s">
        <v>114167</v>
      </c>
      <c r="E106171" t="s">
        <v>114168</v>
      </c>
      <c r="F106171" t="s">
        <v>114169</v>
      </c>
    </row>
    <row r="106172" spans="1:6" x14ac:dyDescent="0.2">
      <c r="A106172" t="s">
        <v>113078</v>
      </c>
      <c r="B106172" t="s">
        <v>114028</v>
      </c>
      <c r="C106172" t="s">
        <v>114029</v>
      </c>
      <c r="D106172" t="s">
        <v>4807</v>
      </c>
      <c r="E106172" t="s">
        <v>4808</v>
      </c>
      <c r="F106172" t="s">
        <v>4809</v>
      </c>
    </row>
    <row r="106173" spans="1:6" x14ac:dyDescent="0.2">
      <c r="A106173" t="s">
        <v>113078</v>
      </c>
      <c r="B106173" t="s">
        <v>114028</v>
      </c>
      <c r="C106173" t="s">
        <v>114029</v>
      </c>
      <c r="D106173" t="s">
        <v>114170</v>
      </c>
      <c r="E106173" t="s">
        <v>114171</v>
      </c>
      <c r="F106173" t="s">
        <v>114172</v>
      </c>
    </row>
    <row r="106174" spans="1:6" x14ac:dyDescent="0.2">
      <c r="A106174" t="s">
        <v>113078</v>
      </c>
      <c r="B106174" t="s">
        <v>114028</v>
      </c>
      <c r="C106174" t="s">
        <v>114029</v>
      </c>
      <c r="D106174" t="s">
        <v>114173</v>
      </c>
      <c r="E106174" t="s">
        <v>114174</v>
      </c>
      <c r="F106174" t="s">
        <v>114175</v>
      </c>
    </row>
    <row r="106175" spans="1:6" x14ac:dyDescent="0.2">
      <c r="A106175" t="s">
        <v>113078</v>
      </c>
      <c r="B106175" t="s">
        <v>114028</v>
      </c>
      <c r="C106175" t="s">
        <v>114029</v>
      </c>
      <c r="D106175" t="s">
        <v>114176</v>
      </c>
      <c r="E106175" t="s">
        <v>114177</v>
      </c>
      <c r="F106175" t="s">
        <v>114178</v>
      </c>
    </row>
    <row r="106176" spans="1:6" x14ac:dyDescent="0.2">
      <c r="A106176" t="s">
        <v>113078</v>
      </c>
      <c r="B106176" t="s">
        <v>114028</v>
      </c>
      <c r="C106176" t="s">
        <v>114029</v>
      </c>
      <c r="D106176" t="s">
        <v>18202</v>
      </c>
      <c r="E106176" t="s">
        <v>18203</v>
      </c>
      <c r="F106176" t="s">
        <v>18204</v>
      </c>
    </row>
    <row r="106177" spans="1:6" x14ac:dyDescent="0.2">
      <c r="A106177" t="s">
        <v>113078</v>
      </c>
      <c r="B106177" t="s">
        <v>114028</v>
      </c>
      <c r="C106177" t="s">
        <v>114029</v>
      </c>
      <c r="D106177" t="s">
        <v>84601</v>
      </c>
      <c r="E106177" t="s">
        <v>84602</v>
      </c>
      <c r="F106177" t="s">
        <v>84603</v>
      </c>
    </row>
    <row r="106178" spans="1:6" x14ac:dyDescent="0.2">
      <c r="A106178" t="s">
        <v>113078</v>
      </c>
      <c r="B106178" t="s">
        <v>114028</v>
      </c>
      <c r="C106178" t="s">
        <v>114029</v>
      </c>
      <c r="D106178" t="s">
        <v>114179</v>
      </c>
      <c r="E106178" t="s">
        <v>114180</v>
      </c>
      <c r="F106178" t="s">
        <v>114181</v>
      </c>
    </row>
    <row r="106179" spans="1:6" x14ac:dyDescent="0.2">
      <c r="A106179" t="s">
        <v>113078</v>
      </c>
      <c r="B106179" t="s">
        <v>114028</v>
      </c>
      <c r="C106179" t="s">
        <v>114029</v>
      </c>
      <c r="D106179" t="s">
        <v>114182</v>
      </c>
      <c r="E106179" t="s">
        <v>114183</v>
      </c>
      <c r="F106179" t="s">
        <v>114184</v>
      </c>
    </row>
    <row r="106180" spans="1:6" x14ac:dyDescent="0.2">
      <c r="A106180" t="s">
        <v>113078</v>
      </c>
      <c r="B106180" t="s">
        <v>114028</v>
      </c>
      <c r="C106180" t="s">
        <v>114029</v>
      </c>
      <c r="D106180" t="s">
        <v>114185</v>
      </c>
      <c r="E106180" t="s">
        <v>114186</v>
      </c>
      <c r="F106180" t="s">
        <v>114187</v>
      </c>
    </row>
    <row r="106181" spans="1:6" x14ac:dyDescent="0.2">
      <c r="A106181" t="s">
        <v>113078</v>
      </c>
      <c r="B106181" t="s">
        <v>114028</v>
      </c>
      <c r="C106181" t="s">
        <v>114029</v>
      </c>
      <c r="D106181" t="s">
        <v>114188</v>
      </c>
      <c r="E106181" t="s">
        <v>114189</v>
      </c>
      <c r="F106181" t="s">
        <v>114190</v>
      </c>
    </row>
    <row r="106182" spans="1:6" x14ac:dyDescent="0.2">
      <c r="A106182" t="s">
        <v>113078</v>
      </c>
      <c r="B106182" t="s">
        <v>114028</v>
      </c>
      <c r="C106182" t="s">
        <v>114029</v>
      </c>
      <c r="D106182" t="s">
        <v>114173</v>
      </c>
      <c r="E106182" t="s">
        <v>114174</v>
      </c>
      <c r="F106182" t="s">
        <v>114175</v>
      </c>
    </row>
    <row r="106183" spans="1:6" x14ac:dyDescent="0.2">
      <c r="A106183" t="s">
        <v>113078</v>
      </c>
      <c r="B106183" t="s">
        <v>114028</v>
      </c>
      <c r="C106183" t="s">
        <v>114029</v>
      </c>
      <c r="D106183" t="s">
        <v>114191</v>
      </c>
      <c r="E106183" t="s">
        <v>114192</v>
      </c>
      <c r="F106183" t="s">
        <v>114193</v>
      </c>
    </row>
    <row r="106184" spans="1:6" x14ac:dyDescent="0.2">
      <c r="A106184" t="s">
        <v>113078</v>
      </c>
      <c r="B106184" t="s">
        <v>114028</v>
      </c>
      <c r="C106184" t="s">
        <v>114029</v>
      </c>
      <c r="D106184" t="s">
        <v>114194</v>
      </c>
      <c r="E106184" t="s">
        <v>114195</v>
      </c>
      <c r="F106184" t="s">
        <v>114196</v>
      </c>
    </row>
    <row r="106185" spans="1:6" x14ac:dyDescent="0.2">
      <c r="A106185" t="s">
        <v>113078</v>
      </c>
      <c r="B106185" t="s">
        <v>114028</v>
      </c>
      <c r="C106185" t="s">
        <v>114029</v>
      </c>
      <c r="D106185" t="s">
        <v>114197</v>
      </c>
      <c r="E106185" t="s">
        <v>114198</v>
      </c>
      <c r="F106185" t="s">
        <v>114199</v>
      </c>
    </row>
    <row r="106186" spans="1:6" x14ac:dyDescent="0.2">
      <c r="A106186" t="s">
        <v>113078</v>
      </c>
      <c r="B106186" t="s">
        <v>114028</v>
      </c>
      <c r="C106186" t="s">
        <v>114029</v>
      </c>
      <c r="D106186" t="s">
        <v>114200</v>
      </c>
      <c r="E106186" t="s">
        <v>114201</v>
      </c>
      <c r="F106186" t="s">
        <v>114202</v>
      </c>
    </row>
    <row r="106187" spans="1:6" x14ac:dyDescent="0.2">
      <c r="A106187" t="s">
        <v>113078</v>
      </c>
      <c r="B106187" t="s">
        <v>114028</v>
      </c>
      <c r="C106187" t="s">
        <v>114029</v>
      </c>
      <c r="D106187" t="s">
        <v>114203</v>
      </c>
      <c r="E106187" t="s">
        <v>114204</v>
      </c>
      <c r="F106187" t="s">
        <v>114205</v>
      </c>
    </row>
    <row r="106188" spans="1:6" x14ac:dyDescent="0.2">
      <c r="A106188" t="s">
        <v>113078</v>
      </c>
      <c r="B106188" t="s">
        <v>114028</v>
      </c>
      <c r="C106188" t="s">
        <v>114029</v>
      </c>
      <c r="D106188" t="s">
        <v>114206</v>
      </c>
      <c r="E106188" t="s">
        <v>114207</v>
      </c>
      <c r="F106188" t="s">
        <v>114208</v>
      </c>
    </row>
    <row r="106189" spans="1:6" x14ac:dyDescent="0.2">
      <c r="A106189" t="s">
        <v>113078</v>
      </c>
      <c r="B106189" t="s">
        <v>114028</v>
      </c>
      <c r="C106189" t="s">
        <v>114029</v>
      </c>
      <c r="D106189" t="s">
        <v>114182</v>
      </c>
      <c r="E106189" t="s">
        <v>114183</v>
      </c>
      <c r="F106189" t="s">
        <v>114184</v>
      </c>
    </row>
    <row r="106190" spans="1:6" x14ac:dyDescent="0.2">
      <c r="A106190" t="s">
        <v>113078</v>
      </c>
      <c r="B106190" t="s">
        <v>114028</v>
      </c>
      <c r="C106190" t="s">
        <v>114029</v>
      </c>
      <c r="D106190" t="s">
        <v>7375</v>
      </c>
      <c r="E106190" t="s">
        <v>7376</v>
      </c>
      <c r="F106190" t="s">
        <v>7377</v>
      </c>
    </row>
    <row r="106191" spans="1:6" x14ac:dyDescent="0.2">
      <c r="A106191" t="s">
        <v>113078</v>
      </c>
      <c r="B106191" t="s">
        <v>114028</v>
      </c>
      <c r="C106191" t="s">
        <v>114029</v>
      </c>
      <c r="D106191" t="s">
        <v>114209</v>
      </c>
      <c r="E106191" t="s">
        <v>114210</v>
      </c>
      <c r="F106191" t="s">
        <v>114211</v>
      </c>
    </row>
    <row r="106192" spans="1:6" x14ac:dyDescent="0.2">
      <c r="A106192" t="s">
        <v>113078</v>
      </c>
      <c r="B106192" t="s">
        <v>114028</v>
      </c>
      <c r="C106192" t="s">
        <v>114029</v>
      </c>
      <c r="D106192" t="s">
        <v>114212</v>
      </c>
      <c r="E106192" t="s">
        <v>114213</v>
      </c>
      <c r="F106192" t="s">
        <v>114214</v>
      </c>
    </row>
    <row r="106193" spans="1:6" x14ac:dyDescent="0.2">
      <c r="A106193" t="s">
        <v>113078</v>
      </c>
      <c r="B106193" t="s">
        <v>114028</v>
      </c>
      <c r="C106193" t="s">
        <v>114029</v>
      </c>
      <c r="D106193" t="s">
        <v>114215</v>
      </c>
      <c r="E106193" t="s">
        <v>114216</v>
      </c>
      <c r="F106193" t="s">
        <v>114217</v>
      </c>
    </row>
    <row r="106194" spans="1:6" x14ac:dyDescent="0.2">
      <c r="A106194" t="s">
        <v>113078</v>
      </c>
      <c r="B106194" t="s">
        <v>114218</v>
      </c>
      <c r="C106194" t="s">
        <v>114219</v>
      </c>
      <c r="D106194" t="s">
        <v>34746</v>
      </c>
      <c r="E106194" t="s">
        <v>34747</v>
      </c>
      <c r="F106194" t="s">
        <v>36243</v>
      </c>
    </row>
    <row r="106195" spans="1:6" x14ac:dyDescent="0.2">
      <c r="A106195" t="s">
        <v>113078</v>
      </c>
      <c r="B106195" t="s">
        <v>114218</v>
      </c>
      <c r="C106195" t="s">
        <v>114219</v>
      </c>
      <c r="D106195" t="s">
        <v>2449</v>
      </c>
      <c r="E106195" t="s">
        <v>2450</v>
      </c>
      <c r="F106195" t="s">
        <v>114220</v>
      </c>
    </row>
    <row r="106196" spans="1:6" x14ac:dyDescent="0.2">
      <c r="A106196" t="s">
        <v>113078</v>
      </c>
      <c r="B106196" t="s">
        <v>114218</v>
      </c>
      <c r="C106196" t="s">
        <v>114219</v>
      </c>
      <c r="D106196" t="s">
        <v>25042</v>
      </c>
      <c r="E106196" t="s">
        <v>25043</v>
      </c>
      <c r="F106196" t="s">
        <v>114221</v>
      </c>
    </row>
    <row r="106197" spans="1:6" x14ac:dyDescent="0.2">
      <c r="A106197" t="s">
        <v>113078</v>
      </c>
      <c r="B106197" t="s">
        <v>114218</v>
      </c>
      <c r="C106197" t="s">
        <v>114219</v>
      </c>
      <c r="D106197" t="s">
        <v>1896</v>
      </c>
      <c r="E106197" t="s">
        <v>1897</v>
      </c>
      <c r="F106197" t="s">
        <v>114222</v>
      </c>
    </row>
    <row r="106198" spans="1:6" x14ac:dyDescent="0.2">
      <c r="A106198" t="s">
        <v>113078</v>
      </c>
      <c r="B106198" t="s">
        <v>114218</v>
      </c>
      <c r="C106198" t="s">
        <v>114219</v>
      </c>
      <c r="D106198" t="s">
        <v>33398</v>
      </c>
      <c r="E106198" t="s">
        <v>33399</v>
      </c>
      <c r="F106198" t="s">
        <v>33400</v>
      </c>
    </row>
    <row r="106199" spans="1:6" x14ac:dyDescent="0.2">
      <c r="A106199" t="s">
        <v>113078</v>
      </c>
      <c r="B106199" t="s">
        <v>114218</v>
      </c>
      <c r="C106199" t="s">
        <v>114219</v>
      </c>
      <c r="D106199" t="s">
        <v>2507</v>
      </c>
      <c r="E106199" t="s">
        <v>2508</v>
      </c>
      <c r="F106199" t="s">
        <v>2509</v>
      </c>
    </row>
    <row r="106200" spans="1:6" x14ac:dyDescent="0.2">
      <c r="A106200" t="s">
        <v>113078</v>
      </c>
      <c r="B106200" t="s">
        <v>114218</v>
      </c>
      <c r="C106200" t="s">
        <v>114219</v>
      </c>
      <c r="D106200" t="s">
        <v>36282</v>
      </c>
      <c r="E106200" t="s">
        <v>36283</v>
      </c>
      <c r="F106200" t="s">
        <v>114223</v>
      </c>
    </row>
    <row r="106201" spans="1:6" x14ac:dyDescent="0.2">
      <c r="A106201" t="s">
        <v>113078</v>
      </c>
      <c r="B106201" t="s">
        <v>114218</v>
      </c>
      <c r="C106201" t="s">
        <v>114219</v>
      </c>
      <c r="D106201" t="s">
        <v>34763</v>
      </c>
      <c r="E106201" t="s">
        <v>34764</v>
      </c>
      <c r="F106201" t="s">
        <v>114224</v>
      </c>
    </row>
    <row r="106202" spans="1:6" x14ac:dyDescent="0.2">
      <c r="A106202" t="s">
        <v>113078</v>
      </c>
      <c r="B106202" t="s">
        <v>114218</v>
      </c>
      <c r="C106202" t="s">
        <v>114219</v>
      </c>
      <c r="D106202" t="s">
        <v>52441</v>
      </c>
      <c r="E106202" t="s">
        <v>52442</v>
      </c>
      <c r="F106202" t="s">
        <v>52443</v>
      </c>
    </row>
    <row r="106203" spans="1:6" x14ac:dyDescent="0.2">
      <c r="A106203" t="s">
        <v>113078</v>
      </c>
      <c r="B106203" t="s">
        <v>114218</v>
      </c>
      <c r="C106203" t="s">
        <v>114219</v>
      </c>
      <c r="D106203" t="s">
        <v>34776</v>
      </c>
      <c r="E106203" t="s">
        <v>34777</v>
      </c>
      <c r="F106203" t="s">
        <v>34778</v>
      </c>
    </row>
    <row r="106204" spans="1:6" x14ac:dyDescent="0.2">
      <c r="A106204" t="s">
        <v>113078</v>
      </c>
      <c r="B106204" t="s">
        <v>114218</v>
      </c>
      <c r="C106204" t="s">
        <v>114219</v>
      </c>
      <c r="D106204" t="s">
        <v>34779</v>
      </c>
      <c r="E106204" t="s">
        <v>34780</v>
      </c>
      <c r="F106204" t="s">
        <v>114225</v>
      </c>
    </row>
    <row r="106205" spans="1:6" x14ac:dyDescent="0.2">
      <c r="A106205" t="s">
        <v>113078</v>
      </c>
      <c r="B106205" t="s">
        <v>114218</v>
      </c>
      <c r="C106205" t="s">
        <v>114219</v>
      </c>
      <c r="D106205" t="s">
        <v>114226</v>
      </c>
      <c r="E106205" t="s">
        <v>114227</v>
      </c>
      <c r="F106205" t="s">
        <v>114228</v>
      </c>
    </row>
    <row r="106206" spans="1:6" x14ac:dyDescent="0.2">
      <c r="A106206" t="s">
        <v>113078</v>
      </c>
      <c r="B106206" t="s">
        <v>114218</v>
      </c>
      <c r="C106206" t="s">
        <v>114219</v>
      </c>
      <c r="D106206" t="s">
        <v>114033</v>
      </c>
      <c r="E106206" t="s">
        <v>114034</v>
      </c>
      <c r="F106206" t="s">
        <v>114229</v>
      </c>
    </row>
    <row r="106207" spans="1:6" x14ac:dyDescent="0.2">
      <c r="A106207" t="s">
        <v>113078</v>
      </c>
      <c r="B106207" t="s">
        <v>114218</v>
      </c>
      <c r="C106207" t="s">
        <v>114219</v>
      </c>
      <c r="D106207" t="s">
        <v>1950</v>
      </c>
      <c r="E106207" t="s">
        <v>1951</v>
      </c>
      <c r="F106207" t="s">
        <v>1952</v>
      </c>
    </row>
    <row r="106208" spans="1:6" x14ac:dyDescent="0.2">
      <c r="A106208" t="s">
        <v>113078</v>
      </c>
      <c r="B106208" t="s">
        <v>114218</v>
      </c>
      <c r="C106208" t="s">
        <v>114219</v>
      </c>
      <c r="D106208" t="s">
        <v>6936</v>
      </c>
      <c r="E106208" t="s">
        <v>6937</v>
      </c>
      <c r="F106208" t="s">
        <v>6938</v>
      </c>
    </row>
    <row r="106209" spans="1:6" x14ac:dyDescent="0.2">
      <c r="A106209" t="s">
        <v>113078</v>
      </c>
      <c r="B106209" t="s">
        <v>114218</v>
      </c>
      <c r="C106209" t="s">
        <v>114219</v>
      </c>
      <c r="D106209" t="s">
        <v>36302</v>
      </c>
      <c r="E106209" t="s">
        <v>36303</v>
      </c>
      <c r="F106209" t="s">
        <v>36304</v>
      </c>
    </row>
    <row r="106210" spans="1:6" x14ac:dyDescent="0.2">
      <c r="A106210" t="s">
        <v>113078</v>
      </c>
      <c r="B106210" t="s">
        <v>114218</v>
      </c>
      <c r="C106210" t="s">
        <v>114219</v>
      </c>
      <c r="D106210" t="s">
        <v>32945</v>
      </c>
      <c r="E106210" t="s">
        <v>32946</v>
      </c>
      <c r="F106210" t="s">
        <v>114230</v>
      </c>
    </row>
    <row r="106211" spans="1:6" x14ac:dyDescent="0.2">
      <c r="A106211" t="s">
        <v>113078</v>
      </c>
      <c r="B106211" t="s">
        <v>114218</v>
      </c>
      <c r="C106211" t="s">
        <v>114219</v>
      </c>
      <c r="D106211" t="s">
        <v>2611</v>
      </c>
      <c r="E106211" t="s">
        <v>2612</v>
      </c>
      <c r="F106211" t="s">
        <v>2613</v>
      </c>
    </row>
    <row r="106212" spans="1:6" x14ac:dyDescent="0.2">
      <c r="A106212" t="s">
        <v>113078</v>
      </c>
      <c r="B106212" t="s">
        <v>114218</v>
      </c>
      <c r="C106212" t="s">
        <v>114219</v>
      </c>
      <c r="D106212" t="s">
        <v>1595</v>
      </c>
      <c r="E106212" t="s">
        <v>1596</v>
      </c>
      <c r="F106212" t="s">
        <v>1597</v>
      </c>
    </row>
    <row r="106213" spans="1:6" x14ac:dyDescent="0.2">
      <c r="A106213" t="s">
        <v>113078</v>
      </c>
      <c r="B106213" t="s">
        <v>114218</v>
      </c>
      <c r="C106213" t="s">
        <v>114219</v>
      </c>
      <c r="D106213" t="s">
        <v>5304</v>
      </c>
      <c r="E106213" t="s">
        <v>5305</v>
      </c>
      <c r="F106213" t="s">
        <v>104631</v>
      </c>
    </row>
    <row r="106214" spans="1:6" x14ac:dyDescent="0.2">
      <c r="A106214" t="s">
        <v>113078</v>
      </c>
      <c r="B106214" t="s">
        <v>114218</v>
      </c>
      <c r="C106214" t="s">
        <v>114219</v>
      </c>
      <c r="D106214" t="s">
        <v>34818</v>
      </c>
      <c r="E106214" t="s">
        <v>34819</v>
      </c>
      <c r="F106214" t="s">
        <v>34820</v>
      </c>
    </row>
    <row r="106215" spans="1:6" x14ac:dyDescent="0.2">
      <c r="A106215" t="s">
        <v>113078</v>
      </c>
      <c r="B106215" t="s">
        <v>114218</v>
      </c>
      <c r="C106215" t="s">
        <v>114219</v>
      </c>
      <c r="D106215" t="s">
        <v>34821</v>
      </c>
      <c r="E106215" t="s">
        <v>34822</v>
      </c>
      <c r="F106215" t="s">
        <v>34823</v>
      </c>
    </row>
    <row r="106216" spans="1:6" x14ac:dyDescent="0.2">
      <c r="A106216" t="s">
        <v>113078</v>
      </c>
      <c r="B106216" t="s">
        <v>114218</v>
      </c>
      <c r="C106216" t="s">
        <v>114219</v>
      </c>
      <c r="D106216" t="s">
        <v>34827</v>
      </c>
      <c r="E106216" t="s">
        <v>34828</v>
      </c>
      <c r="F106216" t="s">
        <v>114231</v>
      </c>
    </row>
    <row r="106217" spans="1:6" x14ac:dyDescent="0.2">
      <c r="A106217" t="s">
        <v>113078</v>
      </c>
      <c r="B106217" t="s">
        <v>114218</v>
      </c>
      <c r="C106217" t="s">
        <v>114219</v>
      </c>
      <c r="D106217" t="s">
        <v>46593</v>
      </c>
      <c r="E106217" t="s">
        <v>46594</v>
      </c>
      <c r="F106217" t="s">
        <v>46595</v>
      </c>
    </row>
    <row r="106218" spans="1:6" x14ac:dyDescent="0.2">
      <c r="A106218" t="s">
        <v>113078</v>
      </c>
      <c r="B106218" t="s">
        <v>114218</v>
      </c>
      <c r="C106218" t="s">
        <v>114219</v>
      </c>
      <c r="D106218" t="s">
        <v>32349</v>
      </c>
      <c r="E106218" t="s">
        <v>32350</v>
      </c>
      <c r="F106218" t="s">
        <v>32351</v>
      </c>
    </row>
    <row r="106219" spans="1:6" x14ac:dyDescent="0.2">
      <c r="A106219" t="s">
        <v>113078</v>
      </c>
      <c r="B106219" t="s">
        <v>114218</v>
      </c>
      <c r="C106219" t="s">
        <v>114219</v>
      </c>
      <c r="D106219" t="s">
        <v>247</v>
      </c>
      <c r="E106219" t="s">
        <v>248</v>
      </c>
      <c r="F106219" t="s">
        <v>114232</v>
      </c>
    </row>
    <row r="106220" spans="1:6" x14ac:dyDescent="0.2">
      <c r="A106220" t="s">
        <v>113078</v>
      </c>
      <c r="B106220" t="s">
        <v>114218</v>
      </c>
      <c r="C106220" t="s">
        <v>114219</v>
      </c>
      <c r="D106220" t="s">
        <v>114233</v>
      </c>
      <c r="E106220" t="s">
        <v>114234</v>
      </c>
      <c r="F106220" t="s">
        <v>114235</v>
      </c>
    </row>
    <row r="106221" spans="1:6" x14ac:dyDescent="0.2">
      <c r="A106221" t="s">
        <v>113078</v>
      </c>
      <c r="B106221" t="s">
        <v>114218</v>
      </c>
      <c r="C106221" t="s">
        <v>114219</v>
      </c>
      <c r="D106221" t="s">
        <v>104645</v>
      </c>
      <c r="E106221" t="s">
        <v>104646</v>
      </c>
      <c r="F106221" t="s">
        <v>114236</v>
      </c>
    </row>
    <row r="106222" spans="1:6" x14ac:dyDescent="0.2">
      <c r="A106222" t="s">
        <v>113078</v>
      </c>
      <c r="B106222" t="s">
        <v>114218</v>
      </c>
      <c r="C106222" t="s">
        <v>114219</v>
      </c>
      <c r="D106222" t="s">
        <v>34849</v>
      </c>
      <c r="E106222" t="s">
        <v>34850</v>
      </c>
      <c r="F106222" t="s">
        <v>34851</v>
      </c>
    </row>
    <row r="106223" spans="1:6" x14ac:dyDescent="0.2">
      <c r="A106223" t="s">
        <v>113078</v>
      </c>
      <c r="B106223" t="s">
        <v>114218</v>
      </c>
      <c r="C106223" t="s">
        <v>114219</v>
      </c>
      <c r="D106223" t="s">
        <v>36345</v>
      </c>
      <c r="E106223" t="s">
        <v>36346</v>
      </c>
      <c r="F106223" t="s">
        <v>114237</v>
      </c>
    </row>
    <row r="106224" spans="1:6" x14ac:dyDescent="0.2">
      <c r="A106224" t="s">
        <v>113078</v>
      </c>
      <c r="B106224" t="s">
        <v>114218</v>
      </c>
      <c r="C106224" t="s">
        <v>114219</v>
      </c>
      <c r="D106224" t="s">
        <v>46596</v>
      </c>
      <c r="E106224" t="s">
        <v>46597</v>
      </c>
      <c r="F106224" t="s">
        <v>46598</v>
      </c>
    </row>
    <row r="106225" spans="1:6" x14ac:dyDescent="0.2">
      <c r="A106225" t="s">
        <v>113078</v>
      </c>
      <c r="B106225" t="s">
        <v>114218</v>
      </c>
      <c r="C106225" t="s">
        <v>114219</v>
      </c>
      <c r="D106225" t="s">
        <v>45516</v>
      </c>
      <c r="E106225" t="s">
        <v>45517</v>
      </c>
      <c r="F106225" t="s">
        <v>45518</v>
      </c>
    </row>
    <row r="106226" spans="1:6" x14ac:dyDescent="0.2">
      <c r="A106226" t="s">
        <v>113078</v>
      </c>
      <c r="B106226" t="s">
        <v>114218</v>
      </c>
      <c r="C106226" t="s">
        <v>114219</v>
      </c>
      <c r="D106226" t="s">
        <v>49238</v>
      </c>
      <c r="E106226" t="s">
        <v>49239</v>
      </c>
      <c r="F106226" t="s">
        <v>49240</v>
      </c>
    </row>
    <row r="106227" spans="1:6" x14ac:dyDescent="0.2">
      <c r="A106227" t="s">
        <v>113078</v>
      </c>
      <c r="B106227" t="s">
        <v>114218</v>
      </c>
      <c r="C106227" t="s">
        <v>114219</v>
      </c>
      <c r="D106227" t="s">
        <v>36358</v>
      </c>
      <c r="E106227" t="s">
        <v>36359</v>
      </c>
      <c r="F106227" t="s">
        <v>36360</v>
      </c>
    </row>
    <row r="106228" spans="1:6" x14ac:dyDescent="0.2">
      <c r="A106228" t="s">
        <v>113078</v>
      </c>
      <c r="B106228" t="s">
        <v>114218</v>
      </c>
      <c r="C106228" t="s">
        <v>114219</v>
      </c>
      <c r="D106228" t="s">
        <v>50786</v>
      </c>
      <c r="E106228" t="s">
        <v>50787</v>
      </c>
      <c r="F106228" t="s">
        <v>114238</v>
      </c>
    </row>
    <row r="106229" spans="1:6" x14ac:dyDescent="0.2">
      <c r="A106229" t="s">
        <v>113078</v>
      </c>
      <c r="B106229" t="s">
        <v>114218</v>
      </c>
      <c r="C106229" t="s">
        <v>114219</v>
      </c>
      <c r="D106229" t="s">
        <v>16523</v>
      </c>
      <c r="E106229" t="s">
        <v>16524</v>
      </c>
      <c r="F106229" t="s">
        <v>16525</v>
      </c>
    </row>
    <row r="106230" spans="1:6" x14ac:dyDescent="0.2">
      <c r="A106230" t="s">
        <v>113078</v>
      </c>
      <c r="B106230" t="s">
        <v>114218</v>
      </c>
      <c r="C106230" t="s">
        <v>114219</v>
      </c>
      <c r="D106230" t="s">
        <v>46599</v>
      </c>
      <c r="E106230" t="s">
        <v>46600</v>
      </c>
      <c r="F106230" t="s">
        <v>46601</v>
      </c>
    </row>
    <row r="106231" spans="1:6" x14ac:dyDescent="0.2">
      <c r="A106231" t="s">
        <v>113078</v>
      </c>
      <c r="B106231" t="s">
        <v>114218</v>
      </c>
      <c r="C106231" t="s">
        <v>114219</v>
      </c>
      <c r="D106231" t="s">
        <v>114239</v>
      </c>
      <c r="E106231" t="s">
        <v>114240</v>
      </c>
      <c r="F106231" t="s">
        <v>114241</v>
      </c>
    </row>
    <row r="106232" spans="1:6" x14ac:dyDescent="0.2">
      <c r="A106232" t="s">
        <v>113078</v>
      </c>
      <c r="B106232" t="s">
        <v>114218</v>
      </c>
      <c r="C106232" t="s">
        <v>114219</v>
      </c>
      <c r="D106232" t="s">
        <v>2795</v>
      </c>
      <c r="E106232" t="s">
        <v>2796</v>
      </c>
      <c r="F106232" t="s">
        <v>2797</v>
      </c>
    </row>
    <row r="106233" spans="1:6" x14ac:dyDescent="0.2">
      <c r="A106233" t="s">
        <v>113078</v>
      </c>
      <c r="B106233" t="s">
        <v>114218</v>
      </c>
      <c r="C106233" t="s">
        <v>114219</v>
      </c>
      <c r="D106233" t="s">
        <v>104669</v>
      </c>
      <c r="E106233" t="s">
        <v>104670</v>
      </c>
      <c r="F106233" t="s">
        <v>104671</v>
      </c>
    </row>
    <row r="106234" spans="1:6" x14ac:dyDescent="0.2">
      <c r="A106234" t="s">
        <v>113078</v>
      </c>
      <c r="B106234" t="s">
        <v>114218</v>
      </c>
      <c r="C106234" t="s">
        <v>114219</v>
      </c>
      <c r="D106234" t="s">
        <v>113193</v>
      </c>
      <c r="E106234" t="s">
        <v>113194</v>
      </c>
      <c r="F106234" t="s">
        <v>113195</v>
      </c>
    </row>
    <row r="106235" spans="1:6" x14ac:dyDescent="0.2">
      <c r="A106235" t="s">
        <v>113078</v>
      </c>
      <c r="B106235" t="s">
        <v>114218</v>
      </c>
      <c r="C106235" t="s">
        <v>114219</v>
      </c>
      <c r="D106235" t="s">
        <v>12291</v>
      </c>
      <c r="E106235" t="s">
        <v>12292</v>
      </c>
      <c r="F106235" t="s">
        <v>12293</v>
      </c>
    </row>
    <row r="106236" spans="1:6" x14ac:dyDescent="0.2">
      <c r="A106236" t="s">
        <v>113078</v>
      </c>
      <c r="B106236" t="s">
        <v>114218</v>
      </c>
      <c r="C106236" t="s">
        <v>114219</v>
      </c>
      <c r="D106236" t="s">
        <v>2826</v>
      </c>
      <c r="E106236" t="s">
        <v>2827</v>
      </c>
      <c r="F106236" t="s">
        <v>2828</v>
      </c>
    </row>
    <row r="106237" spans="1:6" x14ac:dyDescent="0.2">
      <c r="A106237" t="s">
        <v>113078</v>
      </c>
      <c r="B106237" t="s">
        <v>114218</v>
      </c>
      <c r="C106237" t="s">
        <v>114219</v>
      </c>
      <c r="D106237" t="s">
        <v>113577</v>
      </c>
      <c r="E106237" t="s">
        <v>113578</v>
      </c>
      <c r="F106237" t="s">
        <v>113579</v>
      </c>
    </row>
    <row r="106238" spans="1:6" x14ac:dyDescent="0.2">
      <c r="A106238" t="s">
        <v>113078</v>
      </c>
      <c r="B106238" t="s">
        <v>114218</v>
      </c>
      <c r="C106238" t="s">
        <v>114219</v>
      </c>
      <c r="D106238" t="s">
        <v>46605</v>
      </c>
      <c r="E106238" t="s">
        <v>46606</v>
      </c>
      <c r="F106238" t="s">
        <v>114242</v>
      </c>
    </row>
    <row r="106239" spans="1:6" x14ac:dyDescent="0.2">
      <c r="A106239" t="s">
        <v>113078</v>
      </c>
      <c r="B106239" t="s">
        <v>114218</v>
      </c>
      <c r="C106239" t="s">
        <v>114219</v>
      </c>
      <c r="D106239" t="s">
        <v>46608</v>
      </c>
      <c r="E106239" t="s">
        <v>46609</v>
      </c>
      <c r="F106239" t="s">
        <v>114243</v>
      </c>
    </row>
    <row r="106240" spans="1:6" x14ac:dyDescent="0.2">
      <c r="A106240" t="s">
        <v>113078</v>
      </c>
      <c r="B106240" t="s">
        <v>114218</v>
      </c>
      <c r="C106240" t="s">
        <v>114219</v>
      </c>
      <c r="D106240" t="s">
        <v>114244</v>
      </c>
      <c r="E106240" t="s">
        <v>114245</v>
      </c>
      <c r="F106240" t="s">
        <v>114246</v>
      </c>
    </row>
    <row r="106241" spans="1:6" x14ac:dyDescent="0.2">
      <c r="A106241" t="s">
        <v>113078</v>
      </c>
      <c r="B106241" t="s">
        <v>114218</v>
      </c>
      <c r="C106241" t="s">
        <v>114219</v>
      </c>
      <c r="D106241" t="s">
        <v>46611</v>
      </c>
      <c r="E106241" t="s">
        <v>46612</v>
      </c>
      <c r="F106241" t="s">
        <v>46613</v>
      </c>
    </row>
    <row r="106242" spans="1:6" x14ac:dyDescent="0.2">
      <c r="A106242" t="s">
        <v>113078</v>
      </c>
      <c r="B106242" t="s">
        <v>114218</v>
      </c>
      <c r="C106242" t="s">
        <v>114219</v>
      </c>
      <c r="D106242" t="s">
        <v>114247</v>
      </c>
      <c r="E106242" t="s">
        <v>114248</v>
      </c>
      <c r="F106242" t="s">
        <v>114249</v>
      </c>
    </row>
    <row r="106243" spans="1:6" x14ac:dyDescent="0.2">
      <c r="A106243" t="s">
        <v>113078</v>
      </c>
      <c r="B106243" t="s">
        <v>114218</v>
      </c>
      <c r="C106243" t="s">
        <v>114219</v>
      </c>
      <c r="D106243" t="s">
        <v>36420</v>
      </c>
      <c r="E106243" t="s">
        <v>36421</v>
      </c>
      <c r="F106243" t="s">
        <v>36422</v>
      </c>
    </row>
    <row r="106244" spans="1:6" x14ac:dyDescent="0.2">
      <c r="A106244" t="s">
        <v>113078</v>
      </c>
      <c r="B106244" t="s">
        <v>114218</v>
      </c>
      <c r="C106244" t="s">
        <v>114219</v>
      </c>
      <c r="D106244" t="s">
        <v>36426</v>
      </c>
      <c r="E106244" t="s">
        <v>36427</v>
      </c>
      <c r="F106244" t="s">
        <v>112606</v>
      </c>
    </row>
    <row r="106245" spans="1:6" x14ac:dyDescent="0.2">
      <c r="A106245" t="s">
        <v>113078</v>
      </c>
      <c r="B106245" t="s">
        <v>114218</v>
      </c>
      <c r="C106245" t="s">
        <v>114219</v>
      </c>
      <c r="D106245" t="s">
        <v>46614</v>
      </c>
      <c r="E106245" t="s">
        <v>46615</v>
      </c>
      <c r="F106245" t="s">
        <v>46616</v>
      </c>
    </row>
    <row r="106246" spans="1:6" x14ac:dyDescent="0.2">
      <c r="A106246" t="s">
        <v>113078</v>
      </c>
      <c r="B106246" t="s">
        <v>114218</v>
      </c>
      <c r="C106246" t="s">
        <v>114219</v>
      </c>
      <c r="D106246" t="s">
        <v>2961</v>
      </c>
      <c r="E106246" t="s">
        <v>2962</v>
      </c>
      <c r="F106246" t="s">
        <v>114250</v>
      </c>
    </row>
    <row r="106247" spans="1:6" x14ac:dyDescent="0.2">
      <c r="A106247" t="s">
        <v>113078</v>
      </c>
      <c r="B106247" t="s">
        <v>114218</v>
      </c>
      <c r="C106247" t="s">
        <v>114219</v>
      </c>
      <c r="D106247" t="s">
        <v>44458</v>
      </c>
      <c r="E106247" t="s">
        <v>44459</v>
      </c>
      <c r="F106247" t="s">
        <v>44460</v>
      </c>
    </row>
    <row r="106248" spans="1:6" x14ac:dyDescent="0.2">
      <c r="A106248" t="s">
        <v>113078</v>
      </c>
      <c r="B106248" t="s">
        <v>114218</v>
      </c>
      <c r="C106248" t="s">
        <v>114219</v>
      </c>
      <c r="D106248" t="s">
        <v>2111</v>
      </c>
      <c r="E106248" t="s">
        <v>2112</v>
      </c>
      <c r="F106248" t="s">
        <v>2113</v>
      </c>
    </row>
    <row r="106249" spans="1:6" x14ac:dyDescent="0.2">
      <c r="A106249" t="s">
        <v>113078</v>
      </c>
      <c r="B106249" t="s">
        <v>114218</v>
      </c>
      <c r="C106249" t="s">
        <v>114219</v>
      </c>
      <c r="D106249" t="s">
        <v>23603</v>
      </c>
      <c r="E106249" t="s">
        <v>23604</v>
      </c>
      <c r="F106249" t="s">
        <v>23605</v>
      </c>
    </row>
    <row r="106250" spans="1:6" x14ac:dyDescent="0.2">
      <c r="A106250" t="s">
        <v>113078</v>
      </c>
      <c r="B106250" t="s">
        <v>114218</v>
      </c>
      <c r="C106250" t="s">
        <v>114219</v>
      </c>
      <c r="D106250" t="s">
        <v>113210</v>
      </c>
      <c r="E106250" t="s">
        <v>113211</v>
      </c>
      <c r="F106250" t="s">
        <v>113212</v>
      </c>
    </row>
    <row r="106251" spans="1:6" x14ac:dyDescent="0.2">
      <c r="A106251" t="s">
        <v>113078</v>
      </c>
      <c r="B106251" t="s">
        <v>114218</v>
      </c>
      <c r="C106251" t="s">
        <v>114219</v>
      </c>
      <c r="D106251" t="s">
        <v>52578</v>
      </c>
      <c r="E106251" t="s">
        <v>52579</v>
      </c>
      <c r="F106251" t="s">
        <v>52580</v>
      </c>
    </row>
    <row r="106252" spans="1:6" x14ac:dyDescent="0.2">
      <c r="A106252" t="s">
        <v>113078</v>
      </c>
      <c r="B106252" t="s">
        <v>114218</v>
      </c>
      <c r="C106252" t="s">
        <v>114219</v>
      </c>
      <c r="D106252" t="s">
        <v>104393</v>
      </c>
      <c r="E106252" t="s">
        <v>104394</v>
      </c>
      <c r="F106252" t="s">
        <v>104395</v>
      </c>
    </row>
    <row r="106253" spans="1:6" x14ac:dyDescent="0.2">
      <c r="A106253" t="s">
        <v>113078</v>
      </c>
      <c r="B106253" t="s">
        <v>114218</v>
      </c>
      <c r="C106253" t="s">
        <v>114219</v>
      </c>
      <c r="D106253" t="s">
        <v>46618</v>
      </c>
      <c r="E106253" t="s">
        <v>46619</v>
      </c>
      <c r="F106253" t="s">
        <v>114251</v>
      </c>
    </row>
    <row r="106254" spans="1:6" x14ac:dyDescent="0.2">
      <c r="A106254" t="s">
        <v>113078</v>
      </c>
      <c r="B106254" t="s">
        <v>114218</v>
      </c>
      <c r="C106254" t="s">
        <v>114219</v>
      </c>
      <c r="D106254" t="s">
        <v>46621</v>
      </c>
      <c r="E106254" t="s">
        <v>46622</v>
      </c>
      <c r="F106254" t="s">
        <v>114252</v>
      </c>
    </row>
    <row r="106255" spans="1:6" x14ac:dyDescent="0.2">
      <c r="A106255" t="s">
        <v>113078</v>
      </c>
      <c r="B106255" t="s">
        <v>114218</v>
      </c>
      <c r="C106255" t="s">
        <v>114219</v>
      </c>
      <c r="D106255" t="s">
        <v>46624</v>
      </c>
      <c r="E106255" t="s">
        <v>46625</v>
      </c>
      <c r="F106255" t="s">
        <v>46626</v>
      </c>
    </row>
    <row r="106256" spans="1:6" x14ac:dyDescent="0.2">
      <c r="A106256" t="s">
        <v>113078</v>
      </c>
      <c r="B106256" t="s">
        <v>114218</v>
      </c>
      <c r="C106256" t="s">
        <v>114219</v>
      </c>
      <c r="D106256" t="s">
        <v>36460</v>
      </c>
      <c r="E106256" t="s">
        <v>36461</v>
      </c>
      <c r="F106256" t="s">
        <v>36462</v>
      </c>
    </row>
    <row r="106257" spans="1:6" x14ac:dyDescent="0.2">
      <c r="A106257" t="s">
        <v>113078</v>
      </c>
      <c r="B106257" t="s">
        <v>114218</v>
      </c>
      <c r="C106257" t="s">
        <v>114219</v>
      </c>
      <c r="D106257" t="s">
        <v>951</v>
      </c>
      <c r="E106257" t="s">
        <v>952</v>
      </c>
      <c r="F106257" t="s">
        <v>953</v>
      </c>
    </row>
    <row r="106258" spans="1:6" x14ac:dyDescent="0.2">
      <c r="A106258" t="s">
        <v>113078</v>
      </c>
      <c r="B106258" t="s">
        <v>114218</v>
      </c>
      <c r="C106258" t="s">
        <v>114219</v>
      </c>
      <c r="D106258" t="s">
        <v>36466</v>
      </c>
      <c r="E106258" t="s">
        <v>36467</v>
      </c>
      <c r="F106258" t="s">
        <v>114253</v>
      </c>
    </row>
    <row r="106259" spans="1:6" x14ac:dyDescent="0.2">
      <c r="A106259" t="s">
        <v>113078</v>
      </c>
      <c r="B106259" t="s">
        <v>114218</v>
      </c>
      <c r="C106259" t="s">
        <v>114219</v>
      </c>
      <c r="D106259" t="s">
        <v>46628</v>
      </c>
      <c r="E106259" t="s">
        <v>46629</v>
      </c>
      <c r="F106259" t="s">
        <v>114254</v>
      </c>
    </row>
    <row r="106260" spans="1:6" x14ac:dyDescent="0.2">
      <c r="A106260" t="s">
        <v>113078</v>
      </c>
      <c r="B106260" t="s">
        <v>114218</v>
      </c>
      <c r="C106260" t="s">
        <v>114219</v>
      </c>
      <c r="D106260" t="s">
        <v>34942</v>
      </c>
      <c r="E106260" t="s">
        <v>34943</v>
      </c>
      <c r="F106260" t="s">
        <v>34944</v>
      </c>
    </row>
    <row r="106261" spans="1:6" x14ac:dyDescent="0.2">
      <c r="A106261" t="s">
        <v>113078</v>
      </c>
      <c r="B106261" t="s">
        <v>114218</v>
      </c>
      <c r="C106261" t="s">
        <v>114219</v>
      </c>
      <c r="D106261" t="s">
        <v>114059</v>
      </c>
      <c r="E106261" t="s">
        <v>114060</v>
      </c>
      <c r="F106261" t="s">
        <v>114061</v>
      </c>
    </row>
    <row r="106262" spans="1:6" x14ac:dyDescent="0.2">
      <c r="A106262" t="s">
        <v>113078</v>
      </c>
      <c r="B106262" t="s">
        <v>114218</v>
      </c>
      <c r="C106262" t="s">
        <v>114219</v>
      </c>
      <c r="D106262" t="s">
        <v>9050</v>
      </c>
      <c r="E106262" t="s">
        <v>9051</v>
      </c>
      <c r="F106262" t="s">
        <v>9052</v>
      </c>
    </row>
    <row r="106263" spans="1:6" x14ac:dyDescent="0.2">
      <c r="A106263" t="s">
        <v>113078</v>
      </c>
      <c r="B106263" t="s">
        <v>114218</v>
      </c>
      <c r="C106263" t="s">
        <v>114219</v>
      </c>
      <c r="D106263" t="s">
        <v>114255</v>
      </c>
      <c r="E106263" t="s">
        <v>114256</v>
      </c>
      <c r="F106263" t="s">
        <v>114257</v>
      </c>
    </row>
    <row r="106264" spans="1:6" x14ac:dyDescent="0.2">
      <c r="A106264" t="s">
        <v>113078</v>
      </c>
      <c r="B106264" t="s">
        <v>114218</v>
      </c>
      <c r="C106264" t="s">
        <v>114219</v>
      </c>
      <c r="D106264" t="s">
        <v>114258</v>
      </c>
      <c r="E106264" t="s">
        <v>114259</v>
      </c>
      <c r="F106264" t="s">
        <v>114260</v>
      </c>
    </row>
    <row r="106265" spans="1:6" x14ac:dyDescent="0.2">
      <c r="A106265" t="s">
        <v>113078</v>
      </c>
      <c r="B106265" t="s">
        <v>114218</v>
      </c>
      <c r="C106265" t="s">
        <v>114219</v>
      </c>
      <c r="D106265" t="s">
        <v>114065</v>
      </c>
      <c r="E106265" t="s">
        <v>114066</v>
      </c>
      <c r="F106265" t="s">
        <v>114261</v>
      </c>
    </row>
    <row r="106266" spans="1:6" x14ac:dyDescent="0.2">
      <c r="A106266" t="s">
        <v>113078</v>
      </c>
      <c r="B106266" t="s">
        <v>114218</v>
      </c>
      <c r="C106266" t="s">
        <v>114219</v>
      </c>
      <c r="D106266" t="s">
        <v>34982</v>
      </c>
      <c r="E106266" t="s">
        <v>34983</v>
      </c>
      <c r="F106266" t="s">
        <v>34984</v>
      </c>
    </row>
    <row r="106267" spans="1:6" x14ac:dyDescent="0.2">
      <c r="A106267" t="s">
        <v>113078</v>
      </c>
      <c r="B106267" t="s">
        <v>114218</v>
      </c>
      <c r="C106267" t="s">
        <v>114219</v>
      </c>
      <c r="D106267" t="s">
        <v>114083</v>
      </c>
      <c r="E106267" t="s">
        <v>114084</v>
      </c>
      <c r="F106267" t="s">
        <v>114262</v>
      </c>
    </row>
    <row r="106268" spans="1:6" x14ac:dyDescent="0.2">
      <c r="A106268" t="s">
        <v>113078</v>
      </c>
      <c r="B106268" t="s">
        <v>114218</v>
      </c>
      <c r="C106268" t="s">
        <v>114219</v>
      </c>
      <c r="D106268" t="s">
        <v>44481</v>
      </c>
      <c r="E106268" t="s">
        <v>44482</v>
      </c>
      <c r="F106268" t="s">
        <v>44483</v>
      </c>
    </row>
    <row r="106269" spans="1:6" x14ac:dyDescent="0.2">
      <c r="A106269" t="s">
        <v>113078</v>
      </c>
      <c r="B106269" t="s">
        <v>114218</v>
      </c>
      <c r="C106269" t="s">
        <v>114219</v>
      </c>
      <c r="D106269" t="s">
        <v>104766</v>
      </c>
      <c r="E106269" t="s">
        <v>104767</v>
      </c>
      <c r="F106269" t="s">
        <v>104768</v>
      </c>
    </row>
    <row r="106270" spans="1:6" x14ac:dyDescent="0.2">
      <c r="A106270" t="s">
        <v>113078</v>
      </c>
      <c r="B106270" t="s">
        <v>114218</v>
      </c>
      <c r="C106270" t="s">
        <v>114219</v>
      </c>
      <c r="D106270" t="s">
        <v>114263</v>
      </c>
      <c r="E106270" t="s">
        <v>114264</v>
      </c>
      <c r="F106270" t="s">
        <v>114265</v>
      </c>
    </row>
    <row r="106271" spans="1:6" x14ac:dyDescent="0.2">
      <c r="A106271" t="s">
        <v>113078</v>
      </c>
      <c r="B106271" t="s">
        <v>114218</v>
      </c>
      <c r="C106271" t="s">
        <v>114219</v>
      </c>
      <c r="D106271" t="s">
        <v>18852</v>
      </c>
      <c r="E106271" t="s">
        <v>18853</v>
      </c>
      <c r="F106271" t="s">
        <v>18854</v>
      </c>
    </row>
    <row r="106272" spans="1:6" x14ac:dyDescent="0.2">
      <c r="A106272" t="s">
        <v>113078</v>
      </c>
      <c r="B106272" t="s">
        <v>114218</v>
      </c>
      <c r="C106272" t="s">
        <v>114219</v>
      </c>
      <c r="D106272" t="s">
        <v>646</v>
      </c>
      <c r="E106272" t="s">
        <v>647</v>
      </c>
      <c r="F106272" t="s">
        <v>648</v>
      </c>
    </row>
    <row r="106273" spans="1:6" x14ac:dyDescent="0.2">
      <c r="A106273" t="s">
        <v>113078</v>
      </c>
      <c r="B106273" t="s">
        <v>114218</v>
      </c>
      <c r="C106273" t="s">
        <v>114219</v>
      </c>
      <c r="D106273" t="s">
        <v>49413</v>
      </c>
      <c r="E106273" t="s">
        <v>49414</v>
      </c>
      <c r="F106273" t="s">
        <v>49415</v>
      </c>
    </row>
    <row r="106274" spans="1:6" x14ac:dyDescent="0.2">
      <c r="A106274" t="s">
        <v>113078</v>
      </c>
      <c r="B106274" t="s">
        <v>114218</v>
      </c>
      <c r="C106274" t="s">
        <v>114219</v>
      </c>
      <c r="D106274" t="s">
        <v>35042</v>
      </c>
      <c r="E106274" t="s">
        <v>35043</v>
      </c>
      <c r="F106274" t="s">
        <v>35044</v>
      </c>
    </row>
    <row r="106275" spans="1:6" x14ac:dyDescent="0.2">
      <c r="A106275" t="s">
        <v>113078</v>
      </c>
      <c r="B106275" t="s">
        <v>114218</v>
      </c>
      <c r="C106275" t="s">
        <v>114219</v>
      </c>
      <c r="D106275" t="s">
        <v>11186</v>
      </c>
      <c r="E106275" t="s">
        <v>11187</v>
      </c>
      <c r="F106275" t="s">
        <v>11188</v>
      </c>
    </row>
    <row r="106276" spans="1:6" x14ac:dyDescent="0.2">
      <c r="A106276" t="s">
        <v>113078</v>
      </c>
      <c r="B106276" t="s">
        <v>114218</v>
      </c>
      <c r="C106276" t="s">
        <v>114219</v>
      </c>
      <c r="D106276" t="s">
        <v>114104</v>
      </c>
      <c r="E106276" t="s">
        <v>114105</v>
      </c>
      <c r="F106276" t="s">
        <v>114106</v>
      </c>
    </row>
    <row r="106277" spans="1:6" x14ac:dyDescent="0.2">
      <c r="A106277" t="s">
        <v>113078</v>
      </c>
      <c r="B106277" t="s">
        <v>114218</v>
      </c>
      <c r="C106277" t="s">
        <v>114219</v>
      </c>
      <c r="D106277" t="s">
        <v>3423</v>
      </c>
      <c r="E106277" t="s">
        <v>3424</v>
      </c>
      <c r="F106277" t="s">
        <v>3425</v>
      </c>
    </row>
    <row r="106278" spans="1:6" x14ac:dyDescent="0.2">
      <c r="A106278" t="s">
        <v>113078</v>
      </c>
      <c r="B106278" t="s">
        <v>114218</v>
      </c>
      <c r="C106278" t="s">
        <v>114219</v>
      </c>
      <c r="D106278" t="s">
        <v>114266</v>
      </c>
      <c r="E106278" t="s">
        <v>114267</v>
      </c>
      <c r="F106278" t="s">
        <v>114268</v>
      </c>
    </row>
    <row r="106279" spans="1:6" x14ac:dyDescent="0.2">
      <c r="A106279" t="s">
        <v>113078</v>
      </c>
      <c r="B106279" t="s">
        <v>114218</v>
      </c>
      <c r="C106279" t="s">
        <v>114219</v>
      </c>
      <c r="D106279" t="s">
        <v>46639</v>
      </c>
      <c r="E106279" t="s">
        <v>46640</v>
      </c>
      <c r="F106279" t="s">
        <v>46641</v>
      </c>
    </row>
    <row r="106280" spans="1:6" x14ac:dyDescent="0.2">
      <c r="A106280" t="s">
        <v>113078</v>
      </c>
      <c r="B106280" t="s">
        <v>114218</v>
      </c>
      <c r="C106280" t="s">
        <v>114219</v>
      </c>
      <c r="D106280" t="s">
        <v>49448</v>
      </c>
      <c r="E106280" t="s">
        <v>49449</v>
      </c>
      <c r="F106280" t="s">
        <v>49450</v>
      </c>
    </row>
    <row r="106281" spans="1:6" x14ac:dyDescent="0.2">
      <c r="A106281" t="s">
        <v>113078</v>
      </c>
      <c r="B106281" t="s">
        <v>114218</v>
      </c>
      <c r="C106281" t="s">
        <v>114219</v>
      </c>
      <c r="D106281" t="s">
        <v>114110</v>
      </c>
      <c r="E106281" t="s">
        <v>114111</v>
      </c>
      <c r="F106281" t="s">
        <v>114269</v>
      </c>
    </row>
    <row r="106282" spans="1:6" x14ac:dyDescent="0.2">
      <c r="A106282" t="s">
        <v>113078</v>
      </c>
      <c r="B106282" t="s">
        <v>114218</v>
      </c>
      <c r="C106282" t="s">
        <v>114219</v>
      </c>
      <c r="D106282" t="s">
        <v>46643</v>
      </c>
      <c r="E106282" t="s">
        <v>46644</v>
      </c>
      <c r="F106282" t="s">
        <v>46645</v>
      </c>
    </row>
    <row r="106283" spans="1:6" x14ac:dyDescent="0.2">
      <c r="A106283" t="s">
        <v>113078</v>
      </c>
      <c r="B106283" t="s">
        <v>114218</v>
      </c>
      <c r="C106283" t="s">
        <v>114219</v>
      </c>
      <c r="D106283" t="s">
        <v>52763</v>
      </c>
      <c r="E106283" t="s">
        <v>52764</v>
      </c>
      <c r="F106283" t="s">
        <v>52765</v>
      </c>
    </row>
    <row r="106284" spans="1:6" x14ac:dyDescent="0.2">
      <c r="A106284" t="s">
        <v>113078</v>
      </c>
      <c r="B106284" t="s">
        <v>114218</v>
      </c>
      <c r="C106284" t="s">
        <v>114219</v>
      </c>
      <c r="D106284" t="s">
        <v>35104</v>
      </c>
      <c r="E106284" t="s">
        <v>35105</v>
      </c>
      <c r="F106284" t="s">
        <v>35106</v>
      </c>
    </row>
    <row r="106285" spans="1:6" x14ac:dyDescent="0.2">
      <c r="A106285" t="s">
        <v>113078</v>
      </c>
      <c r="B106285" t="s">
        <v>114218</v>
      </c>
      <c r="C106285" t="s">
        <v>114219</v>
      </c>
      <c r="D106285" t="s">
        <v>114270</v>
      </c>
      <c r="E106285" t="s">
        <v>114271</v>
      </c>
      <c r="F106285" t="s">
        <v>114272</v>
      </c>
    </row>
    <row r="106286" spans="1:6" x14ac:dyDescent="0.2">
      <c r="A106286" t="s">
        <v>113078</v>
      </c>
      <c r="B106286" t="s">
        <v>114218</v>
      </c>
      <c r="C106286" t="s">
        <v>114219</v>
      </c>
      <c r="D106286" t="s">
        <v>35119</v>
      </c>
      <c r="E106286" t="s">
        <v>35120</v>
      </c>
      <c r="F106286" t="s">
        <v>45754</v>
      </c>
    </row>
    <row r="106287" spans="1:6" x14ac:dyDescent="0.2">
      <c r="A106287" t="s">
        <v>113078</v>
      </c>
      <c r="B106287" t="s">
        <v>114218</v>
      </c>
      <c r="C106287" t="s">
        <v>114219</v>
      </c>
      <c r="D106287" t="s">
        <v>46646</v>
      </c>
      <c r="E106287" t="s">
        <v>46647</v>
      </c>
      <c r="F106287" t="s">
        <v>46648</v>
      </c>
    </row>
    <row r="106288" spans="1:6" x14ac:dyDescent="0.2">
      <c r="A106288" t="s">
        <v>113078</v>
      </c>
      <c r="B106288" t="s">
        <v>114218</v>
      </c>
      <c r="C106288" t="s">
        <v>114219</v>
      </c>
      <c r="D106288" t="s">
        <v>52260</v>
      </c>
      <c r="E106288" t="s">
        <v>52261</v>
      </c>
      <c r="F106288" t="s">
        <v>52262</v>
      </c>
    </row>
    <row r="106289" spans="1:6" x14ac:dyDescent="0.2">
      <c r="A106289" t="s">
        <v>113078</v>
      </c>
      <c r="B106289" t="s">
        <v>114218</v>
      </c>
      <c r="C106289" t="s">
        <v>114219</v>
      </c>
      <c r="D106289" t="s">
        <v>44814</v>
      </c>
      <c r="E106289" t="s">
        <v>44815</v>
      </c>
      <c r="F106289" t="s">
        <v>114273</v>
      </c>
    </row>
    <row r="106290" spans="1:6" x14ac:dyDescent="0.2">
      <c r="A106290" t="s">
        <v>113078</v>
      </c>
      <c r="B106290" t="s">
        <v>114218</v>
      </c>
      <c r="C106290" t="s">
        <v>114219</v>
      </c>
      <c r="D106290" t="s">
        <v>35131</v>
      </c>
      <c r="E106290" t="s">
        <v>35132</v>
      </c>
      <c r="F106290" t="s">
        <v>114274</v>
      </c>
    </row>
    <row r="106291" spans="1:6" x14ac:dyDescent="0.2">
      <c r="A106291" t="s">
        <v>113078</v>
      </c>
      <c r="B106291" t="s">
        <v>114218</v>
      </c>
      <c r="C106291" t="s">
        <v>114219</v>
      </c>
      <c r="D106291" t="s">
        <v>114275</v>
      </c>
      <c r="E106291" t="s">
        <v>114276</v>
      </c>
      <c r="F106291" t="s">
        <v>114277</v>
      </c>
    </row>
    <row r="106292" spans="1:6" x14ac:dyDescent="0.2">
      <c r="A106292" t="s">
        <v>113078</v>
      </c>
      <c r="B106292" t="s">
        <v>114218</v>
      </c>
      <c r="C106292" t="s">
        <v>114219</v>
      </c>
      <c r="D106292" t="s">
        <v>35143</v>
      </c>
      <c r="E106292" t="s">
        <v>35144</v>
      </c>
      <c r="F106292" t="s">
        <v>35145</v>
      </c>
    </row>
    <row r="106293" spans="1:6" x14ac:dyDescent="0.2">
      <c r="A106293" t="s">
        <v>113078</v>
      </c>
      <c r="B106293" t="s">
        <v>114218</v>
      </c>
      <c r="C106293" t="s">
        <v>114219</v>
      </c>
      <c r="D106293" t="s">
        <v>114120</v>
      </c>
      <c r="E106293" t="s">
        <v>114121</v>
      </c>
      <c r="F106293" t="s">
        <v>114122</v>
      </c>
    </row>
    <row r="106294" spans="1:6" x14ac:dyDescent="0.2">
      <c r="A106294" t="s">
        <v>113078</v>
      </c>
      <c r="B106294" t="s">
        <v>114218</v>
      </c>
      <c r="C106294" t="s">
        <v>114219</v>
      </c>
      <c r="D106294" t="s">
        <v>35143</v>
      </c>
      <c r="E106294" t="s">
        <v>35144</v>
      </c>
      <c r="F106294" t="s">
        <v>35145</v>
      </c>
    </row>
    <row r="106295" spans="1:6" x14ac:dyDescent="0.2">
      <c r="A106295" t="s">
        <v>113078</v>
      </c>
      <c r="B106295" t="s">
        <v>114218</v>
      </c>
      <c r="C106295" t="s">
        <v>114219</v>
      </c>
      <c r="D106295" t="s">
        <v>114278</v>
      </c>
      <c r="E106295" t="s">
        <v>114279</v>
      </c>
      <c r="F106295" t="s">
        <v>114280</v>
      </c>
    </row>
    <row r="106296" spans="1:6" x14ac:dyDescent="0.2">
      <c r="A106296" t="s">
        <v>113078</v>
      </c>
      <c r="B106296" t="s">
        <v>114218</v>
      </c>
      <c r="C106296" t="s">
        <v>114219</v>
      </c>
      <c r="D106296" t="s">
        <v>11198</v>
      </c>
      <c r="E106296" t="s">
        <v>11199</v>
      </c>
      <c r="F106296" t="s">
        <v>11200</v>
      </c>
    </row>
    <row r="106297" spans="1:6" x14ac:dyDescent="0.2">
      <c r="A106297" t="s">
        <v>113078</v>
      </c>
      <c r="B106297" t="s">
        <v>114218</v>
      </c>
      <c r="C106297" t="s">
        <v>114219</v>
      </c>
      <c r="D106297" t="s">
        <v>2276</v>
      </c>
      <c r="E106297" t="s">
        <v>2277</v>
      </c>
      <c r="F106297" t="s">
        <v>2278</v>
      </c>
    </row>
    <row r="106298" spans="1:6" x14ac:dyDescent="0.2">
      <c r="A106298" t="s">
        <v>113078</v>
      </c>
      <c r="B106298" t="s">
        <v>114218</v>
      </c>
      <c r="C106298" t="s">
        <v>114219</v>
      </c>
      <c r="D106298" t="s">
        <v>114281</v>
      </c>
      <c r="E106298" t="s">
        <v>114282</v>
      </c>
      <c r="F106298" t="s">
        <v>114283</v>
      </c>
    </row>
    <row r="106299" spans="1:6" x14ac:dyDescent="0.2">
      <c r="A106299" t="s">
        <v>113078</v>
      </c>
      <c r="B106299" t="s">
        <v>114218</v>
      </c>
      <c r="C106299" t="s">
        <v>114219</v>
      </c>
      <c r="D106299" t="s">
        <v>51277</v>
      </c>
      <c r="E106299" t="s">
        <v>51278</v>
      </c>
      <c r="F106299" t="s">
        <v>51279</v>
      </c>
    </row>
    <row r="106300" spans="1:6" x14ac:dyDescent="0.2">
      <c r="A106300" t="s">
        <v>113078</v>
      </c>
      <c r="B106300" t="s">
        <v>114218</v>
      </c>
      <c r="C106300" t="s">
        <v>114219</v>
      </c>
      <c r="D106300" t="s">
        <v>3610</v>
      </c>
      <c r="E106300" t="s">
        <v>3611</v>
      </c>
      <c r="F106300" t="s">
        <v>114284</v>
      </c>
    </row>
    <row r="106301" spans="1:6" x14ac:dyDescent="0.2">
      <c r="A106301" t="s">
        <v>113078</v>
      </c>
      <c r="B106301" t="s">
        <v>114218</v>
      </c>
      <c r="C106301" t="s">
        <v>114219</v>
      </c>
      <c r="D106301" t="s">
        <v>70324</v>
      </c>
      <c r="E106301" t="s">
        <v>70325</v>
      </c>
      <c r="F106301" t="s">
        <v>70326</v>
      </c>
    </row>
    <row r="106302" spans="1:6" x14ac:dyDescent="0.2">
      <c r="A106302" t="s">
        <v>113078</v>
      </c>
      <c r="B106302" t="s">
        <v>114218</v>
      </c>
      <c r="C106302" t="s">
        <v>114219</v>
      </c>
      <c r="D106302" t="s">
        <v>114285</v>
      </c>
      <c r="E106302" t="s">
        <v>114286</v>
      </c>
      <c r="F106302" t="s">
        <v>114287</v>
      </c>
    </row>
    <row r="106303" spans="1:6" x14ac:dyDescent="0.2">
      <c r="A106303" t="s">
        <v>113078</v>
      </c>
      <c r="B106303" t="s">
        <v>114218</v>
      </c>
      <c r="C106303" t="s">
        <v>114219</v>
      </c>
      <c r="D106303" t="s">
        <v>114132</v>
      </c>
      <c r="E106303" t="s">
        <v>114133</v>
      </c>
      <c r="F106303" t="s">
        <v>114288</v>
      </c>
    </row>
    <row r="106304" spans="1:6" x14ac:dyDescent="0.2">
      <c r="A106304" t="s">
        <v>113078</v>
      </c>
      <c r="B106304" t="s">
        <v>114218</v>
      </c>
      <c r="C106304" t="s">
        <v>114219</v>
      </c>
      <c r="D106304" t="s">
        <v>113923</v>
      </c>
      <c r="E106304" t="s">
        <v>113924</v>
      </c>
      <c r="F106304" t="s">
        <v>113925</v>
      </c>
    </row>
    <row r="106305" spans="1:6" x14ac:dyDescent="0.2">
      <c r="A106305" t="s">
        <v>113078</v>
      </c>
      <c r="B106305" t="s">
        <v>114218</v>
      </c>
      <c r="C106305" t="s">
        <v>114219</v>
      </c>
      <c r="D106305" t="s">
        <v>113926</v>
      </c>
      <c r="E106305" t="s">
        <v>113927</v>
      </c>
      <c r="F106305" t="s">
        <v>113928</v>
      </c>
    </row>
    <row r="106306" spans="1:6" x14ac:dyDescent="0.2">
      <c r="A106306" t="s">
        <v>113078</v>
      </c>
      <c r="B106306" t="s">
        <v>114218</v>
      </c>
      <c r="C106306" t="s">
        <v>114219</v>
      </c>
      <c r="D106306" t="s">
        <v>114135</v>
      </c>
      <c r="E106306" t="s">
        <v>114136</v>
      </c>
      <c r="F106306" t="s">
        <v>114137</v>
      </c>
    </row>
    <row r="106307" spans="1:6" x14ac:dyDescent="0.2">
      <c r="A106307" t="s">
        <v>113078</v>
      </c>
      <c r="B106307" t="s">
        <v>114218</v>
      </c>
      <c r="C106307" t="s">
        <v>114219</v>
      </c>
      <c r="D106307" t="s">
        <v>35170</v>
      </c>
      <c r="E106307" t="s">
        <v>35171</v>
      </c>
      <c r="F106307" t="s">
        <v>35172</v>
      </c>
    </row>
    <row r="106308" spans="1:6" x14ac:dyDescent="0.2">
      <c r="A106308" t="s">
        <v>113078</v>
      </c>
      <c r="B106308" t="s">
        <v>114218</v>
      </c>
      <c r="C106308" t="s">
        <v>114219</v>
      </c>
      <c r="D106308" t="s">
        <v>113926</v>
      </c>
      <c r="E106308" t="s">
        <v>113927</v>
      </c>
      <c r="F106308" t="s">
        <v>113928</v>
      </c>
    </row>
    <row r="106309" spans="1:6" x14ac:dyDescent="0.2">
      <c r="A106309" t="s">
        <v>113078</v>
      </c>
      <c r="B106309" t="s">
        <v>114218</v>
      </c>
      <c r="C106309" t="s">
        <v>114219</v>
      </c>
      <c r="D106309" t="s">
        <v>114144</v>
      </c>
      <c r="E106309" t="s">
        <v>114145</v>
      </c>
      <c r="F106309" t="s">
        <v>114146</v>
      </c>
    </row>
    <row r="106310" spans="1:6" x14ac:dyDescent="0.2">
      <c r="A106310" t="s">
        <v>113078</v>
      </c>
      <c r="B106310" t="s">
        <v>114218</v>
      </c>
      <c r="C106310" t="s">
        <v>114219</v>
      </c>
      <c r="D106310" t="s">
        <v>35185</v>
      </c>
      <c r="E106310" t="s">
        <v>35186</v>
      </c>
      <c r="F106310" t="s">
        <v>35187</v>
      </c>
    </row>
    <row r="106311" spans="1:6" x14ac:dyDescent="0.2">
      <c r="A106311" t="s">
        <v>113078</v>
      </c>
      <c r="B106311" t="s">
        <v>114218</v>
      </c>
      <c r="C106311" t="s">
        <v>114219</v>
      </c>
      <c r="D106311" t="s">
        <v>12674</v>
      </c>
      <c r="E106311" t="s">
        <v>12675</v>
      </c>
      <c r="F106311" t="s">
        <v>12676</v>
      </c>
    </row>
    <row r="106312" spans="1:6" x14ac:dyDescent="0.2">
      <c r="A106312" t="s">
        <v>113078</v>
      </c>
      <c r="B106312" t="s">
        <v>114218</v>
      </c>
      <c r="C106312" t="s">
        <v>114219</v>
      </c>
      <c r="D106312" t="s">
        <v>114289</v>
      </c>
      <c r="E106312" t="s">
        <v>114290</v>
      </c>
      <c r="F106312" t="s">
        <v>114291</v>
      </c>
    </row>
    <row r="106313" spans="1:6" x14ac:dyDescent="0.2">
      <c r="A106313" t="s">
        <v>113078</v>
      </c>
      <c r="B106313" t="s">
        <v>114218</v>
      </c>
      <c r="C106313" t="s">
        <v>114219</v>
      </c>
      <c r="D106313" t="s">
        <v>12680</v>
      </c>
      <c r="E106313" t="s">
        <v>12681</v>
      </c>
      <c r="F106313" t="s">
        <v>114292</v>
      </c>
    </row>
    <row r="106314" spans="1:6" x14ac:dyDescent="0.2">
      <c r="A106314" t="s">
        <v>113078</v>
      </c>
      <c r="B106314" t="s">
        <v>114218</v>
      </c>
      <c r="C106314" t="s">
        <v>114219</v>
      </c>
      <c r="D106314" t="s">
        <v>46656</v>
      </c>
      <c r="E106314" t="s">
        <v>46657</v>
      </c>
      <c r="F106314" t="s">
        <v>46658</v>
      </c>
    </row>
    <row r="106315" spans="1:6" x14ac:dyDescent="0.2">
      <c r="A106315" t="s">
        <v>113078</v>
      </c>
      <c r="B106315" t="s">
        <v>114218</v>
      </c>
      <c r="C106315" t="s">
        <v>114219</v>
      </c>
      <c r="D106315" t="s">
        <v>114293</v>
      </c>
      <c r="E106315" t="s">
        <v>114294</v>
      </c>
      <c r="F106315" t="s">
        <v>114295</v>
      </c>
    </row>
    <row r="106316" spans="1:6" x14ac:dyDescent="0.2">
      <c r="A106316" t="s">
        <v>113078</v>
      </c>
      <c r="B106316" t="s">
        <v>114218</v>
      </c>
      <c r="C106316" t="s">
        <v>114219</v>
      </c>
      <c r="D106316" t="s">
        <v>46662</v>
      </c>
      <c r="E106316" t="s">
        <v>46663</v>
      </c>
      <c r="F106316" t="s">
        <v>46664</v>
      </c>
    </row>
    <row r="106317" spans="1:6" x14ac:dyDescent="0.2">
      <c r="A106317" t="s">
        <v>113078</v>
      </c>
      <c r="B106317" t="s">
        <v>114218</v>
      </c>
      <c r="C106317" t="s">
        <v>114219</v>
      </c>
      <c r="D106317" t="s">
        <v>46665</v>
      </c>
      <c r="E106317" t="s">
        <v>46666</v>
      </c>
      <c r="F106317" t="s">
        <v>46667</v>
      </c>
    </row>
    <row r="106318" spans="1:6" x14ac:dyDescent="0.2">
      <c r="A106318" t="s">
        <v>113078</v>
      </c>
      <c r="B106318" t="s">
        <v>114218</v>
      </c>
      <c r="C106318" t="s">
        <v>114219</v>
      </c>
      <c r="D106318" t="s">
        <v>114296</v>
      </c>
      <c r="E106318" t="s">
        <v>114297</v>
      </c>
      <c r="F106318" t="s">
        <v>114298</v>
      </c>
    </row>
    <row r="106319" spans="1:6" x14ac:dyDescent="0.2">
      <c r="A106319" t="s">
        <v>113078</v>
      </c>
      <c r="B106319" t="s">
        <v>114218</v>
      </c>
      <c r="C106319" t="s">
        <v>114219</v>
      </c>
      <c r="D106319" t="s">
        <v>114161</v>
      </c>
      <c r="E106319" t="s">
        <v>114162</v>
      </c>
      <c r="F106319" t="s">
        <v>114163</v>
      </c>
    </row>
    <row r="106320" spans="1:6" x14ac:dyDescent="0.2">
      <c r="A106320" t="s">
        <v>113078</v>
      </c>
      <c r="B106320" t="s">
        <v>114218</v>
      </c>
      <c r="C106320" t="s">
        <v>114219</v>
      </c>
      <c r="D106320" t="s">
        <v>114299</v>
      </c>
      <c r="E106320" t="s">
        <v>114300</v>
      </c>
      <c r="F106320" t="s">
        <v>114301</v>
      </c>
    </row>
    <row r="106321" spans="1:6" x14ac:dyDescent="0.2">
      <c r="A106321" t="s">
        <v>113078</v>
      </c>
      <c r="B106321" t="s">
        <v>114218</v>
      </c>
      <c r="C106321" t="s">
        <v>114219</v>
      </c>
      <c r="D106321" t="s">
        <v>451</v>
      </c>
      <c r="E106321" t="s">
        <v>452</v>
      </c>
      <c r="F106321" t="s">
        <v>453</v>
      </c>
    </row>
    <row r="106322" spans="1:6" x14ac:dyDescent="0.2">
      <c r="A106322" t="s">
        <v>113078</v>
      </c>
      <c r="B106322" t="s">
        <v>114218</v>
      </c>
      <c r="C106322" t="s">
        <v>114219</v>
      </c>
      <c r="D106322" t="s">
        <v>114302</v>
      </c>
      <c r="E106322" t="s">
        <v>114303</v>
      </c>
      <c r="F106322" t="s">
        <v>114304</v>
      </c>
    </row>
    <row r="106323" spans="1:6" x14ac:dyDescent="0.2">
      <c r="A106323" t="s">
        <v>113078</v>
      </c>
      <c r="B106323" t="s">
        <v>114218</v>
      </c>
      <c r="C106323" t="s">
        <v>114219</v>
      </c>
      <c r="D106323" t="s">
        <v>45847</v>
      </c>
      <c r="E106323" t="s">
        <v>45848</v>
      </c>
      <c r="F106323" t="s">
        <v>45849</v>
      </c>
    </row>
    <row r="106324" spans="1:6" x14ac:dyDescent="0.2">
      <c r="A106324" t="s">
        <v>113078</v>
      </c>
      <c r="B106324" t="s">
        <v>114218</v>
      </c>
      <c r="C106324" t="s">
        <v>114219</v>
      </c>
      <c r="D106324" t="s">
        <v>114305</v>
      </c>
      <c r="E106324" t="s">
        <v>114306</v>
      </c>
      <c r="F106324" t="s">
        <v>114307</v>
      </c>
    </row>
    <row r="106325" spans="1:6" x14ac:dyDescent="0.2">
      <c r="A106325" t="s">
        <v>113078</v>
      </c>
      <c r="B106325" t="s">
        <v>114218</v>
      </c>
      <c r="C106325" t="s">
        <v>114219</v>
      </c>
      <c r="D106325" t="s">
        <v>49516</v>
      </c>
      <c r="E106325" t="s">
        <v>114308</v>
      </c>
      <c r="F106325" t="s">
        <v>114309</v>
      </c>
    </row>
    <row r="106326" spans="1:6" x14ac:dyDescent="0.2">
      <c r="A106326" t="s">
        <v>113078</v>
      </c>
      <c r="B106326" t="s">
        <v>114218</v>
      </c>
      <c r="C106326" t="s">
        <v>114219</v>
      </c>
      <c r="D106326" t="s">
        <v>36667</v>
      </c>
      <c r="E106326" t="s">
        <v>36668</v>
      </c>
      <c r="F106326" t="s">
        <v>36669</v>
      </c>
    </row>
    <row r="106327" spans="1:6" x14ac:dyDescent="0.2">
      <c r="A106327" t="s">
        <v>113078</v>
      </c>
      <c r="B106327" t="s">
        <v>114218</v>
      </c>
      <c r="C106327" t="s">
        <v>114219</v>
      </c>
      <c r="D106327" t="s">
        <v>46671</v>
      </c>
      <c r="E106327" t="s">
        <v>46672</v>
      </c>
      <c r="F106327" t="s">
        <v>46673</v>
      </c>
    </row>
    <row r="106328" spans="1:6" x14ac:dyDescent="0.2">
      <c r="A106328" t="s">
        <v>113078</v>
      </c>
      <c r="B106328" t="s">
        <v>114218</v>
      </c>
      <c r="C106328" t="s">
        <v>114219</v>
      </c>
      <c r="D106328" t="s">
        <v>114310</v>
      </c>
      <c r="E106328" t="s">
        <v>114311</v>
      </c>
      <c r="F106328" t="s">
        <v>114312</v>
      </c>
    </row>
    <row r="106329" spans="1:6" x14ac:dyDescent="0.2">
      <c r="A106329" t="s">
        <v>113078</v>
      </c>
      <c r="B106329" t="s">
        <v>114218</v>
      </c>
      <c r="C106329" t="s">
        <v>114219</v>
      </c>
      <c r="D106329" t="s">
        <v>45370</v>
      </c>
      <c r="E106329" t="s">
        <v>45371</v>
      </c>
      <c r="F106329" t="s">
        <v>45372</v>
      </c>
    </row>
    <row r="106330" spans="1:6" x14ac:dyDescent="0.2">
      <c r="A106330" t="s">
        <v>113078</v>
      </c>
      <c r="B106330" t="s">
        <v>114218</v>
      </c>
      <c r="C106330" t="s">
        <v>114219</v>
      </c>
      <c r="D106330" t="s">
        <v>43681</v>
      </c>
      <c r="E106330" t="s">
        <v>43682</v>
      </c>
      <c r="F106330" t="s">
        <v>43683</v>
      </c>
    </row>
    <row r="106331" spans="1:6" x14ac:dyDescent="0.2">
      <c r="A106331" t="s">
        <v>113078</v>
      </c>
      <c r="B106331" t="s">
        <v>114218</v>
      </c>
      <c r="C106331" t="s">
        <v>114219</v>
      </c>
      <c r="D106331" t="s">
        <v>32733</v>
      </c>
      <c r="E106331" t="s">
        <v>32734</v>
      </c>
      <c r="F106331" t="s">
        <v>32735</v>
      </c>
    </row>
    <row r="106332" spans="1:6" x14ac:dyDescent="0.2">
      <c r="A106332" t="s">
        <v>113078</v>
      </c>
      <c r="B106332" t="s">
        <v>114218</v>
      </c>
      <c r="C106332" t="s">
        <v>114219</v>
      </c>
      <c r="D106332" t="s">
        <v>36718</v>
      </c>
      <c r="E106332" t="s">
        <v>36719</v>
      </c>
      <c r="F106332" t="s">
        <v>36720</v>
      </c>
    </row>
    <row r="106333" spans="1:6" x14ac:dyDescent="0.2">
      <c r="A106333" t="s">
        <v>113078</v>
      </c>
      <c r="B106333" t="s">
        <v>114218</v>
      </c>
      <c r="C106333" t="s">
        <v>114219</v>
      </c>
      <c r="D106333" t="s">
        <v>46674</v>
      </c>
      <c r="E106333" t="s">
        <v>46675</v>
      </c>
      <c r="F106333" t="s">
        <v>114313</v>
      </c>
    </row>
    <row r="106334" spans="1:6" x14ac:dyDescent="0.2">
      <c r="A106334" t="s">
        <v>113078</v>
      </c>
      <c r="B106334" t="s">
        <v>114218</v>
      </c>
      <c r="C106334" t="s">
        <v>114219</v>
      </c>
      <c r="D106334" t="s">
        <v>23260</v>
      </c>
      <c r="E106334" t="s">
        <v>23261</v>
      </c>
      <c r="F106334" t="s">
        <v>114314</v>
      </c>
    </row>
    <row r="106335" spans="1:6" x14ac:dyDescent="0.2">
      <c r="A106335" t="s">
        <v>113078</v>
      </c>
      <c r="B106335" t="s">
        <v>114218</v>
      </c>
      <c r="C106335" t="s">
        <v>114219</v>
      </c>
      <c r="D106335" t="s">
        <v>46677</v>
      </c>
      <c r="E106335" t="s">
        <v>46678</v>
      </c>
      <c r="F106335" t="s">
        <v>46679</v>
      </c>
    </row>
    <row r="106336" spans="1:6" x14ac:dyDescent="0.2">
      <c r="A106336" t="s">
        <v>113078</v>
      </c>
      <c r="B106336" t="s">
        <v>114218</v>
      </c>
      <c r="C106336" t="s">
        <v>114219</v>
      </c>
      <c r="D106336" t="s">
        <v>46689</v>
      </c>
      <c r="E106336" t="s">
        <v>46690</v>
      </c>
      <c r="F106336" t="s">
        <v>46691</v>
      </c>
    </row>
    <row r="106337" spans="1:6" x14ac:dyDescent="0.2">
      <c r="A106337" t="s">
        <v>113078</v>
      </c>
      <c r="B106337" t="s">
        <v>114218</v>
      </c>
      <c r="C106337" t="s">
        <v>114219</v>
      </c>
      <c r="D106337" t="s">
        <v>46683</v>
      </c>
      <c r="E106337" t="s">
        <v>46684</v>
      </c>
      <c r="F106337" t="s">
        <v>46685</v>
      </c>
    </row>
    <row r="106338" spans="1:6" x14ac:dyDescent="0.2">
      <c r="A106338" t="s">
        <v>113078</v>
      </c>
      <c r="B106338" t="s">
        <v>114218</v>
      </c>
      <c r="C106338" t="s">
        <v>114219</v>
      </c>
      <c r="D106338" t="s">
        <v>114315</v>
      </c>
      <c r="E106338" t="s">
        <v>114316</v>
      </c>
      <c r="F106338" t="s">
        <v>114317</v>
      </c>
    </row>
    <row r="106339" spans="1:6" x14ac:dyDescent="0.2">
      <c r="A106339" t="s">
        <v>113078</v>
      </c>
      <c r="B106339" t="s">
        <v>114218</v>
      </c>
      <c r="C106339" t="s">
        <v>114219</v>
      </c>
      <c r="D106339" t="s">
        <v>114318</v>
      </c>
      <c r="E106339" t="s">
        <v>114319</v>
      </c>
      <c r="F106339" t="s">
        <v>114320</v>
      </c>
    </row>
    <row r="106340" spans="1:6" x14ac:dyDescent="0.2">
      <c r="A106340" t="s">
        <v>113078</v>
      </c>
      <c r="B106340" t="s">
        <v>114218</v>
      </c>
      <c r="C106340" t="s">
        <v>114219</v>
      </c>
      <c r="D106340" t="s">
        <v>114321</v>
      </c>
      <c r="E106340" t="s">
        <v>114322</v>
      </c>
      <c r="F106340" t="s">
        <v>114323</v>
      </c>
    </row>
    <row r="106341" spans="1:6" x14ac:dyDescent="0.2">
      <c r="A106341" t="s">
        <v>113078</v>
      </c>
      <c r="B106341" t="s">
        <v>114218</v>
      </c>
      <c r="C106341" t="s">
        <v>114219</v>
      </c>
      <c r="D106341" t="s">
        <v>87447</v>
      </c>
      <c r="E106341" t="s">
        <v>87448</v>
      </c>
      <c r="F106341" t="s">
        <v>87449</v>
      </c>
    </row>
    <row r="106342" spans="1:6" x14ac:dyDescent="0.2">
      <c r="A106342" t="s">
        <v>113078</v>
      </c>
      <c r="B106342" t="s">
        <v>114218</v>
      </c>
      <c r="C106342" t="s">
        <v>114219</v>
      </c>
      <c r="D106342" t="s">
        <v>107646</v>
      </c>
      <c r="E106342" t="s">
        <v>107647</v>
      </c>
      <c r="F106342" t="s">
        <v>107648</v>
      </c>
    </row>
    <row r="106343" spans="1:6" x14ac:dyDescent="0.2">
      <c r="A106343" t="s">
        <v>113078</v>
      </c>
      <c r="B106343" t="s">
        <v>114218</v>
      </c>
      <c r="C106343" t="s">
        <v>114219</v>
      </c>
      <c r="D106343" t="s">
        <v>114324</v>
      </c>
      <c r="E106343" t="s">
        <v>114325</v>
      </c>
      <c r="F106343" t="s">
        <v>114326</v>
      </c>
    </row>
    <row r="106344" spans="1:6" x14ac:dyDescent="0.2">
      <c r="A106344" t="s">
        <v>113078</v>
      </c>
      <c r="B106344" t="s">
        <v>114218</v>
      </c>
      <c r="C106344" t="s">
        <v>114219</v>
      </c>
      <c r="D106344" t="s">
        <v>114327</v>
      </c>
      <c r="E106344" t="s">
        <v>114328</v>
      </c>
      <c r="F106344" t="s">
        <v>114329</v>
      </c>
    </row>
    <row r="106345" spans="1:6" x14ac:dyDescent="0.2">
      <c r="A106345" t="s">
        <v>113078</v>
      </c>
      <c r="B106345" t="s">
        <v>114218</v>
      </c>
      <c r="C106345" t="s">
        <v>114219</v>
      </c>
      <c r="D106345" t="s">
        <v>114185</v>
      </c>
      <c r="E106345" t="s">
        <v>114186</v>
      </c>
      <c r="F106345" t="s">
        <v>114187</v>
      </c>
    </row>
    <row r="106346" spans="1:6" x14ac:dyDescent="0.2">
      <c r="A106346" t="s">
        <v>113078</v>
      </c>
      <c r="B106346" t="s">
        <v>114218</v>
      </c>
      <c r="C106346" t="s">
        <v>114219</v>
      </c>
      <c r="D106346" t="s">
        <v>113725</v>
      </c>
      <c r="E106346" t="s">
        <v>113726</v>
      </c>
      <c r="F106346" t="s">
        <v>113727</v>
      </c>
    </row>
    <row r="106347" spans="1:6" x14ac:dyDescent="0.2">
      <c r="A106347" t="s">
        <v>113078</v>
      </c>
      <c r="B106347" t="s">
        <v>114218</v>
      </c>
      <c r="C106347" t="s">
        <v>114219</v>
      </c>
      <c r="D106347" t="s">
        <v>12822</v>
      </c>
      <c r="E106347" t="s">
        <v>12823</v>
      </c>
      <c r="F106347" t="s">
        <v>12824</v>
      </c>
    </row>
    <row r="106348" spans="1:6" x14ac:dyDescent="0.2">
      <c r="A106348" t="s">
        <v>113078</v>
      </c>
      <c r="B106348" t="s">
        <v>114218</v>
      </c>
      <c r="C106348" t="s">
        <v>114219</v>
      </c>
      <c r="D106348" t="s">
        <v>35253</v>
      </c>
      <c r="E106348" t="s">
        <v>35254</v>
      </c>
      <c r="F106348" t="s">
        <v>35255</v>
      </c>
    </row>
    <row r="106349" spans="1:6" x14ac:dyDescent="0.2">
      <c r="A106349" t="s">
        <v>113078</v>
      </c>
      <c r="B106349" t="s">
        <v>114218</v>
      </c>
      <c r="C106349" t="s">
        <v>114219</v>
      </c>
      <c r="D106349" t="s">
        <v>114330</v>
      </c>
      <c r="E106349" t="s">
        <v>114331</v>
      </c>
      <c r="F106349" t="s">
        <v>114332</v>
      </c>
    </row>
    <row r="106350" spans="1:6" x14ac:dyDescent="0.2">
      <c r="A106350" t="s">
        <v>113078</v>
      </c>
      <c r="B106350" t="s">
        <v>114218</v>
      </c>
      <c r="C106350" t="s">
        <v>114219</v>
      </c>
      <c r="D106350" t="s">
        <v>96199</v>
      </c>
      <c r="E106350" t="s">
        <v>96200</v>
      </c>
      <c r="F106350" t="s">
        <v>96201</v>
      </c>
    </row>
    <row r="106351" spans="1:6" x14ac:dyDescent="0.2">
      <c r="A106351" t="s">
        <v>113078</v>
      </c>
      <c r="B106351" t="s">
        <v>114218</v>
      </c>
      <c r="C106351" t="s">
        <v>114219</v>
      </c>
      <c r="D106351" t="s">
        <v>114333</v>
      </c>
      <c r="E106351" t="s">
        <v>114334</v>
      </c>
      <c r="F106351" t="s">
        <v>114335</v>
      </c>
    </row>
    <row r="106352" spans="1:6" x14ac:dyDescent="0.2">
      <c r="A106352" t="s">
        <v>113078</v>
      </c>
      <c r="B106352" t="s">
        <v>114218</v>
      </c>
      <c r="C106352" t="s">
        <v>114219</v>
      </c>
      <c r="D106352" t="s">
        <v>36793</v>
      </c>
      <c r="E106352" t="s">
        <v>36794</v>
      </c>
      <c r="F106352" t="s">
        <v>36795</v>
      </c>
    </row>
    <row r="106353" spans="1:6" x14ac:dyDescent="0.2">
      <c r="A106353" t="s">
        <v>113078</v>
      </c>
      <c r="B106353" t="s">
        <v>114218</v>
      </c>
      <c r="C106353" t="s">
        <v>114219</v>
      </c>
      <c r="D106353" t="s">
        <v>114336</v>
      </c>
      <c r="E106353" t="s">
        <v>114337</v>
      </c>
      <c r="F106353" t="s">
        <v>114338</v>
      </c>
    </row>
    <row r="106354" spans="1:6" x14ac:dyDescent="0.2">
      <c r="A106354" t="s">
        <v>113078</v>
      </c>
      <c r="B106354" t="s">
        <v>114218</v>
      </c>
      <c r="C106354" t="s">
        <v>114219</v>
      </c>
      <c r="D106354" t="s">
        <v>114206</v>
      </c>
      <c r="E106354" t="s">
        <v>114207</v>
      </c>
      <c r="F106354" t="s">
        <v>114208</v>
      </c>
    </row>
    <row r="106355" spans="1:6" x14ac:dyDescent="0.2">
      <c r="A106355" t="s">
        <v>113078</v>
      </c>
      <c r="B106355" t="s">
        <v>114218</v>
      </c>
      <c r="C106355" t="s">
        <v>114219</v>
      </c>
      <c r="D106355" t="s">
        <v>107646</v>
      </c>
      <c r="E106355" t="s">
        <v>107647</v>
      </c>
      <c r="F106355" t="s">
        <v>107648</v>
      </c>
    </row>
    <row r="106356" spans="1:6" x14ac:dyDescent="0.2">
      <c r="A106356" t="s">
        <v>113078</v>
      </c>
      <c r="B106356" t="s">
        <v>114218</v>
      </c>
      <c r="C106356" t="s">
        <v>114219</v>
      </c>
      <c r="D106356" t="s">
        <v>87447</v>
      </c>
      <c r="E106356" t="s">
        <v>87448</v>
      </c>
      <c r="F106356" t="s">
        <v>87449</v>
      </c>
    </row>
    <row r="106357" spans="1:6" x14ac:dyDescent="0.2">
      <c r="A106357" t="s">
        <v>113078</v>
      </c>
      <c r="B106357" t="s">
        <v>114218</v>
      </c>
      <c r="C106357" t="s">
        <v>114219</v>
      </c>
      <c r="D106357" t="s">
        <v>114324</v>
      </c>
      <c r="E106357" t="s">
        <v>114325</v>
      </c>
      <c r="F106357" t="s">
        <v>114326</v>
      </c>
    </row>
    <row r="106358" spans="1:6" x14ac:dyDescent="0.2">
      <c r="A106358" t="s">
        <v>113078</v>
      </c>
      <c r="B106358" t="s">
        <v>114218</v>
      </c>
      <c r="C106358" t="s">
        <v>114219</v>
      </c>
      <c r="D106358" t="s">
        <v>114339</v>
      </c>
      <c r="E106358" t="s">
        <v>114340</v>
      </c>
      <c r="F106358" t="s">
        <v>114341</v>
      </c>
    </row>
    <row r="106359" spans="1:6" x14ac:dyDescent="0.2">
      <c r="A106359" t="s">
        <v>113078</v>
      </c>
      <c r="B106359" t="s">
        <v>114218</v>
      </c>
      <c r="C106359" t="s">
        <v>114219</v>
      </c>
      <c r="D106359" t="s">
        <v>114342</v>
      </c>
      <c r="E106359" t="s">
        <v>114343</v>
      </c>
      <c r="F106359" t="s">
        <v>114344</v>
      </c>
    </row>
    <row r="106360" spans="1:6" x14ac:dyDescent="0.2">
      <c r="A106360" t="s">
        <v>113078</v>
      </c>
      <c r="B106360" t="s">
        <v>114218</v>
      </c>
      <c r="C106360" t="s">
        <v>114219</v>
      </c>
      <c r="D106360" t="s">
        <v>114345</v>
      </c>
      <c r="E106360" t="s">
        <v>114346</v>
      </c>
      <c r="F106360" t="s">
        <v>114347</v>
      </c>
    </row>
    <row r="106361" spans="1:6" x14ac:dyDescent="0.2">
      <c r="A106361" t="s">
        <v>113078</v>
      </c>
      <c r="B106361" t="s">
        <v>114218</v>
      </c>
      <c r="C106361" t="s">
        <v>114219</v>
      </c>
      <c r="D106361" t="s">
        <v>36838</v>
      </c>
      <c r="E106361" t="s">
        <v>36839</v>
      </c>
      <c r="F106361" t="s">
        <v>36840</v>
      </c>
    </row>
    <row r="106362" spans="1:6" x14ac:dyDescent="0.2">
      <c r="A106362" t="s">
        <v>113078</v>
      </c>
      <c r="B106362" t="s">
        <v>114218</v>
      </c>
      <c r="C106362" t="s">
        <v>114219</v>
      </c>
      <c r="D106362" t="s">
        <v>35259</v>
      </c>
      <c r="E106362" t="s">
        <v>35260</v>
      </c>
      <c r="F106362" t="s">
        <v>35261</v>
      </c>
    </row>
    <row r="106363" spans="1:6" x14ac:dyDescent="0.2">
      <c r="A106363" t="s">
        <v>113078</v>
      </c>
      <c r="B106363" t="s">
        <v>114218</v>
      </c>
      <c r="C106363" t="s">
        <v>114219</v>
      </c>
      <c r="D106363" t="s">
        <v>46710</v>
      </c>
      <c r="E106363" t="s">
        <v>46711</v>
      </c>
      <c r="F106363" t="s">
        <v>46712</v>
      </c>
    </row>
    <row r="106364" spans="1:6" x14ac:dyDescent="0.2">
      <c r="A106364" t="s">
        <v>113078</v>
      </c>
      <c r="B106364" t="s">
        <v>114218</v>
      </c>
      <c r="C106364" t="s">
        <v>114219</v>
      </c>
      <c r="D106364" t="s">
        <v>52359</v>
      </c>
      <c r="E106364" t="s">
        <v>52360</v>
      </c>
      <c r="F106364" t="s">
        <v>52361</v>
      </c>
    </row>
    <row r="106365" spans="1:6" x14ac:dyDescent="0.2">
      <c r="A106365" t="s">
        <v>113078</v>
      </c>
      <c r="B106365" t="s">
        <v>114218</v>
      </c>
      <c r="C106365" t="s">
        <v>114219</v>
      </c>
      <c r="D106365" t="s">
        <v>35283</v>
      </c>
      <c r="E106365" t="s">
        <v>35284</v>
      </c>
      <c r="F106365" t="s">
        <v>35285</v>
      </c>
    </row>
    <row r="106366" spans="1:6" x14ac:dyDescent="0.2">
      <c r="A106366" t="s">
        <v>113078</v>
      </c>
      <c r="B106366" t="s">
        <v>114218</v>
      </c>
      <c r="C106366" t="s">
        <v>114219</v>
      </c>
      <c r="D106366" t="s">
        <v>45936</v>
      </c>
      <c r="E106366" t="s">
        <v>45937</v>
      </c>
      <c r="F106366" t="s">
        <v>45938</v>
      </c>
    </row>
    <row r="106367" spans="1:6" x14ac:dyDescent="0.2">
      <c r="A106367" t="s">
        <v>113078</v>
      </c>
      <c r="B106367" t="s">
        <v>114218</v>
      </c>
      <c r="C106367" t="s">
        <v>114219</v>
      </c>
      <c r="D106367" t="s">
        <v>46698</v>
      </c>
      <c r="E106367" t="s">
        <v>46699</v>
      </c>
      <c r="F106367" t="s">
        <v>46700</v>
      </c>
    </row>
    <row r="106368" spans="1:6" x14ac:dyDescent="0.2">
      <c r="A106368" t="s">
        <v>113078</v>
      </c>
      <c r="B106368" t="s">
        <v>114218</v>
      </c>
      <c r="C106368" t="s">
        <v>114219</v>
      </c>
      <c r="D106368" t="s">
        <v>114348</v>
      </c>
      <c r="E106368" t="s">
        <v>114349</v>
      </c>
      <c r="F106368" t="s">
        <v>114350</v>
      </c>
    </row>
    <row r="106369" spans="1:6" x14ac:dyDescent="0.2">
      <c r="A106369" t="s">
        <v>113078</v>
      </c>
      <c r="B106369" t="s">
        <v>114218</v>
      </c>
      <c r="C106369" t="s">
        <v>114219</v>
      </c>
      <c r="D106369" t="s">
        <v>114351</v>
      </c>
      <c r="E106369" t="s">
        <v>114352</v>
      </c>
      <c r="F106369" t="s">
        <v>114353</v>
      </c>
    </row>
    <row r="106370" spans="1:6" x14ac:dyDescent="0.2">
      <c r="A106370" t="s">
        <v>113078</v>
      </c>
      <c r="B106370" t="s">
        <v>114218</v>
      </c>
      <c r="C106370" t="s">
        <v>114219</v>
      </c>
      <c r="D106370" t="s">
        <v>114354</v>
      </c>
      <c r="E106370" t="s">
        <v>114355</v>
      </c>
      <c r="F106370" t="s">
        <v>114356</v>
      </c>
    </row>
    <row r="106371" spans="1:6" x14ac:dyDescent="0.2">
      <c r="A106371" t="s">
        <v>113078</v>
      </c>
      <c r="B106371" t="s">
        <v>114218</v>
      </c>
      <c r="C106371" t="s">
        <v>114219</v>
      </c>
      <c r="D106371" t="s">
        <v>46710</v>
      </c>
      <c r="E106371" t="s">
        <v>46711</v>
      </c>
      <c r="F106371" t="s">
        <v>46712</v>
      </c>
    </row>
    <row r="106372" spans="1:6" x14ac:dyDescent="0.2">
      <c r="A106372" t="s">
        <v>113078</v>
      </c>
      <c r="B106372" t="s">
        <v>114218</v>
      </c>
      <c r="C106372" t="s">
        <v>114219</v>
      </c>
      <c r="D106372" t="s">
        <v>114327</v>
      </c>
      <c r="E106372" t="s">
        <v>114328</v>
      </c>
      <c r="F106372" t="s">
        <v>114329</v>
      </c>
    </row>
    <row r="106373" spans="1:6" x14ac:dyDescent="0.2">
      <c r="A106373" t="s">
        <v>113078</v>
      </c>
      <c r="B106373" t="s">
        <v>114218</v>
      </c>
      <c r="C106373" t="s">
        <v>114219</v>
      </c>
      <c r="D106373" t="s">
        <v>114357</v>
      </c>
      <c r="E106373" t="s">
        <v>114358</v>
      </c>
      <c r="F106373" t="s">
        <v>114359</v>
      </c>
    </row>
    <row r="106374" spans="1:6" x14ac:dyDescent="0.2">
      <c r="A106374" t="s">
        <v>113078</v>
      </c>
      <c r="B106374" t="s">
        <v>114360</v>
      </c>
      <c r="C106374" t="s">
        <v>114361</v>
      </c>
      <c r="D106374" t="s">
        <v>92</v>
      </c>
      <c r="E106374" t="s">
        <v>114362</v>
      </c>
      <c r="F106374" t="s">
        <v>114363</v>
      </c>
    </row>
    <row r="106375" spans="1:6" x14ac:dyDescent="0.2">
      <c r="A106375" t="s">
        <v>113078</v>
      </c>
      <c r="B106375" t="s">
        <v>114360</v>
      </c>
      <c r="C106375" t="s">
        <v>114361</v>
      </c>
      <c r="D106375" t="s">
        <v>6912</v>
      </c>
      <c r="E106375" t="s">
        <v>6913</v>
      </c>
      <c r="F106375" t="s">
        <v>114364</v>
      </c>
    </row>
    <row r="106376" spans="1:6" x14ac:dyDescent="0.2">
      <c r="A106376" t="s">
        <v>113078</v>
      </c>
      <c r="B106376" t="s">
        <v>114360</v>
      </c>
      <c r="C106376" t="s">
        <v>114361</v>
      </c>
      <c r="D106376" t="s">
        <v>801</v>
      </c>
      <c r="E106376" t="s">
        <v>802</v>
      </c>
      <c r="F106376" t="s">
        <v>803</v>
      </c>
    </row>
    <row r="106377" spans="1:6" x14ac:dyDescent="0.2">
      <c r="A106377" t="s">
        <v>113078</v>
      </c>
      <c r="B106377" t="s">
        <v>114360</v>
      </c>
      <c r="C106377" t="s">
        <v>114361</v>
      </c>
      <c r="D106377" t="s">
        <v>25042</v>
      </c>
      <c r="E106377" t="s">
        <v>25043</v>
      </c>
      <c r="F106377" t="s">
        <v>114365</v>
      </c>
    </row>
    <row r="106378" spans="1:6" x14ac:dyDescent="0.2">
      <c r="A106378" t="s">
        <v>113078</v>
      </c>
      <c r="B106378" t="s">
        <v>114360</v>
      </c>
      <c r="C106378" t="s">
        <v>114361</v>
      </c>
      <c r="D106378" t="s">
        <v>32282</v>
      </c>
      <c r="E106378" t="s">
        <v>32283</v>
      </c>
      <c r="F106378" t="s">
        <v>32284</v>
      </c>
    </row>
    <row r="106379" spans="1:6" x14ac:dyDescent="0.2">
      <c r="A106379" t="s">
        <v>113078</v>
      </c>
      <c r="B106379" t="s">
        <v>114360</v>
      </c>
      <c r="C106379" t="s">
        <v>114361</v>
      </c>
      <c r="D106379" t="s">
        <v>104583</v>
      </c>
      <c r="E106379" t="s">
        <v>104584</v>
      </c>
      <c r="F106379" t="s">
        <v>104585</v>
      </c>
    </row>
    <row r="106380" spans="1:6" x14ac:dyDescent="0.2">
      <c r="A106380" t="s">
        <v>113078</v>
      </c>
      <c r="B106380" t="s">
        <v>114360</v>
      </c>
      <c r="C106380" t="s">
        <v>114361</v>
      </c>
      <c r="D106380" t="s">
        <v>133</v>
      </c>
      <c r="E106380" t="s">
        <v>134</v>
      </c>
      <c r="F106380" t="s">
        <v>114366</v>
      </c>
    </row>
    <row r="106381" spans="1:6" x14ac:dyDescent="0.2">
      <c r="A106381" t="s">
        <v>113078</v>
      </c>
      <c r="B106381" t="s">
        <v>114360</v>
      </c>
      <c r="C106381" t="s">
        <v>114361</v>
      </c>
      <c r="D106381" t="s">
        <v>57290</v>
      </c>
      <c r="E106381" t="s">
        <v>57291</v>
      </c>
      <c r="F106381" t="s">
        <v>114367</v>
      </c>
    </row>
    <row r="106382" spans="1:6" x14ac:dyDescent="0.2">
      <c r="A106382" t="s">
        <v>113078</v>
      </c>
      <c r="B106382" t="s">
        <v>114360</v>
      </c>
      <c r="C106382" t="s">
        <v>114361</v>
      </c>
      <c r="D106382" t="s">
        <v>2500</v>
      </c>
      <c r="E106382" t="s">
        <v>2501</v>
      </c>
      <c r="F106382" t="s">
        <v>2502</v>
      </c>
    </row>
    <row r="106383" spans="1:6" x14ac:dyDescent="0.2">
      <c r="A106383" t="s">
        <v>113078</v>
      </c>
      <c r="B106383" t="s">
        <v>114360</v>
      </c>
      <c r="C106383" t="s">
        <v>114361</v>
      </c>
      <c r="D106383" t="s">
        <v>5164</v>
      </c>
      <c r="E106383" t="s">
        <v>5165</v>
      </c>
      <c r="F106383" t="s">
        <v>5166</v>
      </c>
    </row>
    <row r="106384" spans="1:6" x14ac:dyDescent="0.2">
      <c r="A106384" t="s">
        <v>113078</v>
      </c>
      <c r="B106384" t="s">
        <v>114360</v>
      </c>
      <c r="C106384" t="s">
        <v>114361</v>
      </c>
      <c r="D106384" t="s">
        <v>822</v>
      </c>
      <c r="E106384" t="s">
        <v>823</v>
      </c>
      <c r="F106384" t="s">
        <v>824</v>
      </c>
    </row>
    <row r="106385" spans="1:6" x14ac:dyDescent="0.2">
      <c r="A106385" t="s">
        <v>113078</v>
      </c>
      <c r="B106385" t="s">
        <v>114360</v>
      </c>
      <c r="C106385" t="s">
        <v>114361</v>
      </c>
      <c r="D106385" t="s">
        <v>36282</v>
      </c>
      <c r="E106385" t="s">
        <v>36283</v>
      </c>
      <c r="F106385" t="s">
        <v>114368</v>
      </c>
    </row>
    <row r="106386" spans="1:6" x14ac:dyDescent="0.2">
      <c r="A106386" t="s">
        <v>113078</v>
      </c>
      <c r="B106386" t="s">
        <v>114360</v>
      </c>
      <c r="C106386" t="s">
        <v>114361</v>
      </c>
      <c r="D106386" t="s">
        <v>9037</v>
      </c>
      <c r="E106386" t="s">
        <v>9038</v>
      </c>
      <c r="F106386" t="s">
        <v>9039</v>
      </c>
    </row>
    <row r="106387" spans="1:6" x14ac:dyDescent="0.2">
      <c r="A106387" t="s">
        <v>113078</v>
      </c>
      <c r="B106387" t="s">
        <v>114360</v>
      </c>
      <c r="C106387" t="s">
        <v>114361</v>
      </c>
      <c r="D106387" t="s">
        <v>8759</v>
      </c>
      <c r="E106387" t="s">
        <v>8760</v>
      </c>
      <c r="F106387" t="s">
        <v>114369</v>
      </c>
    </row>
    <row r="106388" spans="1:6" x14ac:dyDescent="0.2">
      <c r="A106388" t="s">
        <v>113078</v>
      </c>
      <c r="B106388" t="s">
        <v>114360</v>
      </c>
      <c r="C106388" t="s">
        <v>114361</v>
      </c>
      <c r="D106388" t="s">
        <v>9172</v>
      </c>
      <c r="E106388" t="s">
        <v>9173</v>
      </c>
      <c r="F106388" t="s">
        <v>114370</v>
      </c>
    </row>
    <row r="106389" spans="1:6" x14ac:dyDescent="0.2">
      <c r="A106389" t="s">
        <v>113078</v>
      </c>
      <c r="B106389" t="s">
        <v>114360</v>
      </c>
      <c r="C106389" t="s">
        <v>114361</v>
      </c>
      <c r="D106389" t="s">
        <v>1570</v>
      </c>
      <c r="E106389" t="s">
        <v>1571</v>
      </c>
      <c r="F106389" t="s">
        <v>1572</v>
      </c>
    </row>
    <row r="106390" spans="1:6" x14ac:dyDescent="0.2">
      <c r="A106390" t="s">
        <v>113078</v>
      </c>
      <c r="B106390" t="s">
        <v>114360</v>
      </c>
      <c r="C106390" t="s">
        <v>114361</v>
      </c>
      <c r="D106390" t="s">
        <v>178</v>
      </c>
      <c r="E106390" t="s">
        <v>179</v>
      </c>
      <c r="F106390" t="s">
        <v>114371</v>
      </c>
    </row>
    <row r="106391" spans="1:6" x14ac:dyDescent="0.2">
      <c r="A106391" t="s">
        <v>113078</v>
      </c>
      <c r="B106391" t="s">
        <v>114360</v>
      </c>
      <c r="C106391" t="s">
        <v>114361</v>
      </c>
      <c r="D106391" t="s">
        <v>34776</v>
      </c>
      <c r="E106391" t="s">
        <v>34777</v>
      </c>
      <c r="F106391" t="s">
        <v>34778</v>
      </c>
    </row>
    <row r="106392" spans="1:6" x14ac:dyDescent="0.2">
      <c r="A106392" t="s">
        <v>113078</v>
      </c>
      <c r="B106392" t="s">
        <v>114360</v>
      </c>
      <c r="C106392" t="s">
        <v>114361</v>
      </c>
      <c r="D106392" t="s">
        <v>34779</v>
      </c>
      <c r="E106392" t="s">
        <v>34780</v>
      </c>
      <c r="F106392" t="s">
        <v>114372</v>
      </c>
    </row>
    <row r="106393" spans="1:6" x14ac:dyDescent="0.2">
      <c r="A106393" t="s">
        <v>113078</v>
      </c>
      <c r="B106393" t="s">
        <v>114360</v>
      </c>
      <c r="C106393" t="s">
        <v>114361</v>
      </c>
      <c r="D106393" t="s">
        <v>7160</v>
      </c>
      <c r="E106393" t="s">
        <v>7161</v>
      </c>
      <c r="F106393" t="s">
        <v>7162</v>
      </c>
    </row>
    <row r="106394" spans="1:6" x14ac:dyDescent="0.2">
      <c r="A106394" t="s">
        <v>113078</v>
      </c>
      <c r="B106394" t="s">
        <v>114360</v>
      </c>
      <c r="C106394" t="s">
        <v>114361</v>
      </c>
      <c r="D106394" t="s">
        <v>114226</v>
      </c>
      <c r="E106394" t="s">
        <v>114227</v>
      </c>
      <c r="F106394" t="s">
        <v>114228</v>
      </c>
    </row>
    <row r="106395" spans="1:6" x14ac:dyDescent="0.2">
      <c r="A106395" t="s">
        <v>113078</v>
      </c>
      <c r="B106395" t="s">
        <v>114360</v>
      </c>
      <c r="C106395" t="s">
        <v>114361</v>
      </c>
      <c r="D106395" t="s">
        <v>113295</v>
      </c>
      <c r="E106395" t="s">
        <v>113296</v>
      </c>
      <c r="F106395" t="s">
        <v>113297</v>
      </c>
    </row>
    <row r="106396" spans="1:6" x14ac:dyDescent="0.2">
      <c r="A106396" t="s">
        <v>113078</v>
      </c>
      <c r="B106396" t="s">
        <v>114360</v>
      </c>
      <c r="C106396" t="s">
        <v>114361</v>
      </c>
      <c r="D106396" t="s">
        <v>114033</v>
      </c>
      <c r="E106396" t="s">
        <v>114034</v>
      </c>
      <c r="F106396" t="s">
        <v>114373</v>
      </c>
    </row>
    <row r="106397" spans="1:6" x14ac:dyDescent="0.2">
      <c r="A106397" t="s">
        <v>113078</v>
      </c>
      <c r="B106397" t="s">
        <v>114360</v>
      </c>
      <c r="C106397" t="s">
        <v>114361</v>
      </c>
      <c r="D106397" t="s">
        <v>858</v>
      </c>
      <c r="E106397" t="s">
        <v>859</v>
      </c>
      <c r="F106397" t="s">
        <v>114374</v>
      </c>
    </row>
    <row r="106398" spans="1:6" x14ac:dyDescent="0.2">
      <c r="A106398" t="s">
        <v>113078</v>
      </c>
      <c r="B106398" t="s">
        <v>114360</v>
      </c>
      <c r="C106398" t="s">
        <v>114361</v>
      </c>
      <c r="D106398" t="s">
        <v>39329</v>
      </c>
      <c r="E106398" t="s">
        <v>39330</v>
      </c>
      <c r="F106398" t="s">
        <v>39331</v>
      </c>
    </row>
    <row r="106399" spans="1:6" x14ac:dyDescent="0.2">
      <c r="A106399" t="s">
        <v>113078</v>
      </c>
      <c r="B106399" t="s">
        <v>114360</v>
      </c>
      <c r="C106399" t="s">
        <v>114361</v>
      </c>
      <c r="D106399" t="s">
        <v>6936</v>
      </c>
      <c r="E106399" t="s">
        <v>6937</v>
      </c>
      <c r="F106399" t="s">
        <v>6938</v>
      </c>
    </row>
    <row r="106400" spans="1:6" x14ac:dyDescent="0.2">
      <c r="A106400" t="s">
        <v>113078</v>
      </c>
      <c r="B106400" t="s">
        <v>114360</v>
      </c>
      <c r="C106400" t="s">
        <v>114361</v>
      </c>
      <c r="D106400" t="s">
        <v>5254</v>
      </c>
      <c r="E106400" t="s">
        <v>5255</v>
      </c>
      <c r="F106400" t="s">
        <v>5256</v>
      </c>
    </row>
    <row r="106401" spans="1:6" x14ac:dyDescent="0.2">
      <c r="A106401" t="s">
        <v>113078</v>
      </c>
      <c r="B106401" t="s">
        <v>114360</v>
      </c>
      <c r="C106401" t="s">
        <v>114361</v>
      </c>
      <c r="D106401" t="s">
        <v>873</v>
      </c>
      <c r="E106401" t="s">
        <v>874</v>
      </c>
      <c r="F106401" t="s">
        <v>875</v>
      </c>
    </row>
    <row r="106402" spans="1:6" x14ac:dyDescent="0.2">
      <c r="A106402" t="s">
        <v>113078</v>
      </c>
      <c r="B106402" t="s">
        <v>114360</v>
      </c>
      <c r="C106402" t="s">
        <v>114361</v>
      </c>
      <c r="D106402" t="s">
        <v>5288</v>
      </c>
      <c r="E106402" t="s">
        <v>5289</v>
      </c>
      <c r="F106402" t="s">
        <v>5290</v>
      </c>
    </row>
    <row r="106403" spans="1:6" x14ac:dyDescent="0.2">
      <c r="A106403" t="s">
        <v>113078</v>
      </c>
      <c r="B106403" t="s">
        <v>114360</v>
      </c>
      <c r="C106403" t="s">
        <v>114361</v>
      </c>
      <c r="D106403" t="s">
        <v>1595</v>
      </c>
      <c r="E106403" t="s">
        <v>1596</v>
      </c>
      <c r="F106403" t="s">
        <v>1597</v>
      </c>
    </row>
    <row r="106404" spans="1:6" x14ac:dyDescent="0.2">
      <c r="A106404" t="s">
        <v>113078</v>
      </c>
      <c r="B106404" t="s">
        <v>114360</v>
      </c>
      <c r="C106404" t="s">
        <v>114361</v>
      </c>
      <c r="D106404" t="s">
        <v>8472</v>
      </c>
      <c r="E106404" t="s">
        <v>8473</v>
      </c>
      <c r="F106404" t="s">
        <v>114375</v>
      </c>
    </row>
    <row r="106405" spans="1:6" x14ac:dyDescent="0.2">
      <c r="A106405" t="s">
        <v>113078</v>
      </c>
      <c r="B106405" t="s">
        <v>114360</v>
      </c>
      <c r="C106405" t="s">
        <v>114361</v>
      </c>
      <c r="D106405" t="s">
        <v>2658</v>
      </c>
      <c r="E106405" t="s">
        <v>2659</v>
      </c>
      <c r="F106405" t="s">
        <v>2660</v>
      </c>
    </row>
    <row r="106406" spans="1:6" x14ac:dyDescent="0.2">
      <c r="A106406" t="s">
        <v>113078</v>
      </c>
      <c r="B106406" t="s">
        <v>114360</v>
      </c>
      <c r="C106406" t="s">
        <v>114361</v>
      </c>
      <c r="D106406" t="s">
        <v>9204</v>
      </c>
      <c r="E106406" t="s">
        <v>9205</v>
      </c>
      <c r="F106406" t="s">
        <v>114376</v>
      </c>
    </row>
    <row r="106407" spans="1:6" x14ac:dyDescent="0.2">
      <c r="A106407" t="s">
        <v>113078</v>
      </c>
      <c r="B106407" t="s">
        <v>114360</v>
      </c>
      <c r="C106407" t="s">
        <v>114361</v>
      </c>
      <c r="D106407" t="s">
        <v>34827</v>
      </c>
      <c r="E106407" t="s">
        <v>34828</v>
      </c>
      <c r="F106407" t="s">
        <v>114377</v>
      </c>
    </row>
    <row r="106408" spans="1:6" x14ac:dyDescent="0.2">
      <c r="A106408" t="s">
        <v>113078</v>
      </c>
      <c r="B106408" t="s">
        <v>114360</v>
      </c>
      <c r="C106408" t="s">
        <v>114361</v>
      </c>
      <c r="D106408" t="s">
        <v>114378</v>
      </c>
      <c r="E106408" t="s">
        <v>114379</v>
      </c>
      <c r="F106408" t="s">
        <v>114380</v>
      </c>
    </row>
    <row r="106409" spans="1:6" x14ac:dyDescent="0.2">
      <c r="A106409" t="s">
        <v>113078</v>
      </c>
      <c r="B106409" t="s">
        <v>114360</v>
      </c>
      <c r="C106409" t="s">
        <v>114361</v>
      </c>
      <c r="D106409" t="s">
        <v>244</v>
      </c>
      <c r="E106409" t="s">
        <v>245</v>
      </c>
      <c r="F106409" t="s">
        <v>246</v>
      </c>
    </row>
    <row r="106410" spans="1:6" x14ac:dyDescent="0.2">
      <c r="A106410" t="s">
        <v>113078</v>
      </c>
      <c r="B106410" t="s">
        <v>114360</v>
      </c>
      <c r="C106410" t="s">
        <v>114361</v>
      </c>
      <c r="D106410" t="s">
        <v>11316</v>
      </c>
      <c r="E106410" t="s">
        <v>11317</v>
      </c>
      <c r="F106410" t="s">
        <v>11318</v>
      </c>
    </row>
    <row r="106411" spans="1:6" x14ac:dyDescent="0.2">
      <c r="A106411" t="s">
        <v>113078</v>
      </c>
      <c r="B106411" t="s">
        <v>114360</v>
      </c>
      <c r="C106411" t="s">
        <v>114361</v>
      </c>
      <c r="D106411" t="s">
        <v>34833</v>
      </c>
      <c r="E106411" t="s">
        <v>34834</v>
      </c>
      <c r="F106411" t="s">
        <v>114381</v>
      </c>
    </row>
    <row r="106412" spans="1:6" x14ac:dyDescent="0.2">
      <c r="A106412" t="s">
        <v>113078</v>
      </c>
      <c r="B106412" t="s">
        <v>114360</v>
      </c>
      <c r="C106412" t="s">
        <v>114361</v>
      </c>
      <c r="D106412" t="s">
        <v>32355</v>
      </c>
      <c r="E106412" t="s">
        <v>32356</v>
      </c>
      <c r="F106412" t="s">
        <v>114382</v>
      </c>
    </row>
    <row r="106413" spans="1:6" x14ac:dyDescent="0.2">
      <c r="A106413" t="s">
        <v>113078</v>
      </c>
      <c r="B106413" t="s">
        <v>114360</v>
      </c>
      <c r="C106413" t="s">
        <v>114361</v>
      </c>
      <c r="D106413" t="s">
        <v>114233</v>
      </c>
      <c r="E106413" t="s">
        <v>114234</v>
      </c>
      <c r="F106413" t="s">
        <v>114383</v>
      </c>
    </row>
    <row r="106414" spans="1:6" x14ac:dyDescent="0.2">
      <c r="A106414" t="s">
        <v>113078</v>
      </c>
      <c r="B106414" t="s">
        <v>114360</v>
      </c>
      <c r="C106414" t="s">
        <v>114361</v>
      </c>
      <c r="D106414" t="s">
        <v>900</v>
      </c>
      <c r="E106414" t="s">
        <v>901</v>
      </c>
      <c r="F106414" t="s">
        <v>114384</v>
      </c>
    </row>
    <row r="106415" spans="1:6" x14ac:dyDescent="0.2">
      <c r="A106415" t="s">
        <v>113078</v>
      </c>
      <c r="B106415" t="s">
        <v>114360</v>
      </c>
      <c r="C106415" t="s">
        <v>114361</v>
      </c>
      <c r="D106415" t="s">
        <v>104645</v>
      </c>
      <c r="E106415" t="s">
        <v>104646</v>
      </c>
      <c r="F106415" t="s">
        <v>114385</v>
      </c>
    </row>
    <row r="106416" spans="1:6" x14ac:dyDescent="0.2">
      <c r="A106416" t="s">
        <v>113078</v>
      </c>
      <c r="B106416" t="s">
        <v>114360</v>
      </c>
      <c r="C106416" t="s">
        <v>114361</v>
      </c>
      <c r="D106416" t="s">
        <v>6615</v>
      </c>
      <c r="E106416" t="s">
        <v>6616</v>
      </c>
      <c r="F106416" t="s">
        <v>114386</v>
      </c>
    </row>
    <row r="106417" spans="1:6" x14ac:dyDescent="0.2">
      <c r="A106417" t="s">
        <v>113078</v>
      </c>
      <c r="B106417" t="s">
        <v>114360</v>
      </c>
      <c r="C106417" t="s">
        <v>114361</v>
      </c>
      <c r="D106417" t="s">
        <v>906</v>
      </c>
      <c r="E106417" t="s">
        <v>907</v>
      </c>
      <c r="F106417" t="s">
        <v>908</v>
      </c>
    </row>
    <row r="106418" spans="1:6" x14ac:dyDescent="0.2">
      <c r="A106418" t="s">
        <v>113078</v>
      </c>
      <c r="B106418" t="s">
        <v>114360</v>
      </c>
      <c r="C106418" t="s">
        <v>114361</v>
      </c>
      <c r="D106418" t="s">
        <v>14209</v>
      </c>
      <c r="E106418" t="s">
        <v>14210</v>
      </c>
      <c r="F106418" t="s">
        <v>14211</v>
      </c>
    </row>
    <row r="106419" spans="1:6" x14ac:dyDescent="0.2">
      <c r="A106419" t="s">
        <v>113078</v>
      </c>
      <c r="B106419" t="s">
        <v>114360</v>
      </c>
      <c r="C106419" t="s">
        <v>114361</v>
      </c>
      <c r="D106419" t="s">
        <v>2005</v>
      </c>
      <c r="E106419" t="s">
        <v>2006</v>
      </c>
      <c r="F106419" t="s">
        <v>2007</v>
      </c>
    </row>
    <row r="106420" spans="1:6" x14ac:dyDescent="0.2">
      <c r="A106420" t="s">
        <v>113078</v>
      </c>
      <c r="B106420" t="s">
        <v>114360</v>
      </c>
      <c r="C106420" t="s">
        <v>114361</v>
      </c>
      <c r="D106420" t="s">
        <v>2708</v>
      </c>
      <c r="E106420" t="s">
        <v>2709</v>
      </c>
      <c r="F106420" t="s">
        <v>114387</v>
      </c>
    </row>
    <row r="106421" spans="1:6" x14ac:dyDescent="0.2">
      <c r="A106421" t="s">
        <v>113078</v>
      </c>
      <c r="B106421" t="s">
        <v>114360</v>
      </c>
      <c r="C106421" t="s">
        <v>114361</v>
      </c>
      <c r="D106421" t="s">
        <v>912</v>
      </c>
      <c r="E106421" t="s">
        <v>913</v>
      </c>
      <c r="F106421" t="s">
        <v>2714</v>
      </c>
    </row>
    <row r="106422" spans="1:6" x14ac:dyDescent="0.2">
      <c r="A106422" t="s">
        <v>113078</v>
      </c>
      <c r="B106422" t="s">
        <v>114360</v>
      </c>
      <c r="C106422" t="s">
        <v>114361</v>
      </c>
      <c r="D106422" t="s">
        <v>12255</v>
      </c>
      <c r="E106422" t="s">
        <v>12256</v>
      </c>
      <c r="F106422" t="s">
        <v>12257</v>
      </c>
    </row>
    <row r="106423" spans="1:6" x14ac:dyDescent="0.2">
      <c r="A106423" t="s">
        <v>113078</v>
      </c>
      <c r="B106423" t="s">
        <v>114360</v>
      </c>
      <c r="C106423" t="s">
        <v>114361</v>
      </c>
      <c r="D106423" t="s">
        <v>36358</v>
      </c>
      <c r="E106423" t="s">
        <v>36359</v>
      </c>
      <c r="F106423" t="s">
        <v>36360</v>
      </c>
    </row>
    <row r="106424" spans="1:6" x14ac:dyDescent="0.2">
      <c r="A106424" t="s">
        <v>113078</v>
      </c>
      <c r="B106424" t="s">
        <v>114360</v>
      </c>
      <c r="C106424" t="s">
        <v>114361</v>
      </c>
      <c r="D106424" t="s">
        <v>12927</v>
      </c>
      <c r="E106424" t="s">
        <v>12928</v>
      </c>
      <c r="F106424" t="s">
        <v>12929</v>
      </c>
    </row>
    <row r="106425" spans="1:6" x14ac:dyDescent="0.2">
      <c r="A106425" t="s">
        <v>113078</v>
      </c>
      <c r="B106425" t="s">
        <v>114360</v>
      </c>
      <c r="C106425" t="s">
        <v>114361</v>
      </c>
      <c r="D106425" t="s">
        <v>11235</v>
      </c>
      <c r="E106425" t="s">
        <v>11236</v>
      </c>
      <c r="F106425" t="s">
        <v>11237</v>
      </c>
    </row>
    <row r="106426" spans="1:6" x14ac:dyDescent="0.2">
      <c r="A106426" t="s">
        <v>113078</v>
      </c>
      <c r="B106426" t="s">
        <v>114360</v>
      </c>
      <c r="C106426" t="s">
        <v>114361</v>
      </c>
      <c r="D106426" t="s">
        <v>32441</v>
      </c>
      <c r="E106426" t="s">
        <v>32442</v>
      </c>
      <c r="F106426" t="s">
        <v>32443</v>
      </c>
    </row>
    <row r="106427" spans="1:6" x14ac:dyDescent="0.2">
      <c r="A106427" t="s">
        <v>113078</v>
      </c>
      <c r="B106427" t="s">
        <v>114360</v>
      </c>
      <c r="C106427" t="s">
        <v>114361</v>
      </c>
      <c r="D106427" t="s">
        <v>113210</v>
      </c>
      <c r="E106427" t="s">
        <v>113211</v>
      </c>
      <c r="F106427" t="s">
        <v>113212</v>
      </c>
    </row>
    <row r="106428" spans="1:6" x14ac:dyDescent="0.2">
      <c r="A106428" t="s">
        <v>113078</v>
      </c>
      <c r="B106428" t="s">
        <v>114360</v>
      </c>
      <c r="C106428" t="s">
        <v>114361</v>
      </c>
      <c r="D106428" t="s">
        <v>9852</v>
      </c>
      <c r="E106428" t="s">
        <v>9853</v>
      </c>
      <c r="F106428" t="s">
        <v>9854</v>
      </c>
    </row>
    <row r="106429" spans="1:6" x14ac:dyDescent="0.2">
      <c r="A106429" t="s">
        <v>113078</v>
      </c>
      <c r="B106429" t="s">
        <v>114360</v>
      </c>
      <c r="C106429" t="s">
        <v>114361</v>
      </c>
      <c r="D106429" t="s">
        <v>933</v>
      </c>
      <c r="E106429" t="s">
        <v>934</v>
      </c>
      <c r="F106429" t="s">
        <v>935</v>
      </c>
    </row>
    <row r="106430" spans="1:6" x14ac:dyDescent="0.2">
      <c r="A106430" t="s">
        <v>113078</v>
      </c>
      <c r="B106430" t="s">
        <v>114360</v>
      </c>
      <c r="C106430" t="s">
        <v>114361</v>
      </c>
      <c r="D106430" t="s">
        <v>104393</v>
      </c>
      <c r="E106430" t="s">
        <v>104394</v>
      </c>
      <c r="F106430" t="s">
        <v>104395</v>
      </c>
    </row>
    <row r="106431" spans="1:6" x14ac:dyDescent="0.2">
      <c r="A106431" t="s">
        <v>113078</v>
      </c>
      <c r="B106431" t="s">
        <v>114360</v>
      </c>
      <c r="C106431" t="s">
        <v>114361</v>
      </c>
      <c r="D106431" t="s">
        <v>46618</v>
      </c>
      <c r="E106431" t="s">
        <v>46619</v>
      </c>
      <c r="F106431" t="s">
        <v>46620</v>
      </c>
    </row>
    <row r="106432" spans="1:6" x14ac:dyDescent="0.2">
      <c r="A106432" t="s">
        <v>113078</v>
      </c>
      <c r="B106432" t="s">
        <v>114360</v>
      </c>
      <c r="C106432" t="s">
        <v>114361</v>
      </c>
      <c r="D106432" t="s">
        <v>46621</v>
      </c>
      <c r="E106432" t="s">
        <v>46622</v>
      </c>
      <c r="F106432" t="s">
        <v>114388</v>
      </c>
    </row>
    <row r="106433" spans="1:6" x14ac:dyDescent="0.2">
      <c r="A106433" t="s">
        <v>113078</v>
      </c>
      <c r="B106433" t="s">
        <v>114360</v>
      </c>
      <c r="C106433" t="s">
        <v>114361</v>
      </c>
      <c r="D106433" t="s">
        <v>43335</v>
      </c>
      <c r="E106433" t="s">
        <v>43336</v>
      </c>
      <c r="F106433" t="s">
        <v>43337</v>
      </c>
    </row>
    <row r="106434" spans="1:6" x14ac:dyDescent="0.2">
      <c r="A106434" t="s">
        <v>113078</v>
      </c>
      <c r="B106434" t="s">
        <v>114360</v>
      </c>
      <c r="C106434" t="s">
        <v>114361</v>
      </c>
      <c r="D106434" t="s">
        <v>47605</v>
      </c>
      <c r="E106434" t="s">
        <v>47606</v>
      </c>
      <c r="F106434" t="s">
        <v>47607</v>
      </c>
    </row>
    <row r="106435" spans="1:6" x14ac:dyDescent="0.2">
      <c r="A106435" t="s">
        <v>113078</v>
      </c>
      <c r="B106435" t="s">
        <v>114360</v>
      </c>
      <c r="C106435" t="s">
        <v>114361</v>
      </c>
      <c r="D106435" t="s">
        <v>942</v>
      </c>
      <c r="E106435" t="s">
        <v>943</v>
      </c>
      <c r="F106435" t="s">
        <v>944</v>
      </c>
    </row>
    <row r="106436" spans="1:6" x14ac:dyDescent="0.2">
      <c r="A106436" t="s">
        <v>113078</v>
      </c>
      <c r="B106436" t="s">
        <v>114360</v>
      </c>
      <c r="C106436" t="s">
        <v>114361</v>
      </c>
      <c r="D106436" t="s">
        <v>12363</v>
      </c>
      <c r="E106436" t="s">
        <v>12364</v>
      </c>
      <c r="F106436" t="s">
        <v>12365</v>
      </c>
    </row>
    <row r="106437" spans="1:6" x14ac:dyDescent="0.2">
      <c r="A106437" t="s">
        <v>113078</v>
      </c>
      <c r="B106437" t="s">
        <v>114360</v>
      </c>
      <c r="C106437" t="s">
        <v>114361</v>
      </c>
      <c r="D106437" t="s">
        <v>14087</v>
      </c>
      <c r="E106437" t="s">
        <v>14088</v>
      </c>
      <c r="F106437" t="s">
        <v>14089</v>
      </c>
    </row>
    <row r="106438" spans="1:6" x14ac:dyDescent="0.2">
      <c r="A106438" t="s">
        <v>113078</v>
      </c>
      <c r="B106438" t="s">
        <v>114360</v>
      </c>
      <c r="C106438" t="s">
        <v>114361</v>
      </c>
      <c r="D106438" t="s">
        <v>35472</v>
      </c>
      <c r="E106438" t="s">
        <v>35473</v>
      </c>
      <c r="F106438" t="s">
        <v>35474</v>
      </c>
    </row>
    <row r="106439" spans="1:6" x14ac:dyDescent="0.2">
      <c r="A106439" t="s">
        <v>113078</v>
      </c>
      <c r="B106439" t="s">
        <v>114360</v>
      </c>
      <c r="C106439" t="s">
        <v>114361</v>
      </c>
      <c r="D106439" t="s">
        <v>3050</v>
      </c>
      <c r="E106439" t="s">
        <v>3051</v>
      </c>
      <c r="F106439" t="s">
        <v>114389</v>
      </c>
    </row>
    <row r="106440" spans="1:6" x14ac:dyDescent="0.2">
      <c r="A106440" t="s">
        <v>113078</v>
      </c>
      <c r="B106440" t="s">
        <v>114360</v>
      </c>
      <c r="C106440" t="s">
        <v>114361</v>
      </c>
      <c r="D106440" t="s">
        <v>36460</v>
      </c>
      <c r="E106440" t="s">
        <v>36461</v>
      </c>
      <c r="F106440" t="s">
        <v>36462</v>
      </c>
    </row>
    <row r="106441" spans="1:6" x14ac:dyDescent="0.2">
      <c r="A106441" t="s">
        <v>113078</v>
      </c>
      <c r="B106441" t="s">
        <v>114360</v>
      </c>
      <c r="C106441" t="s">
        <v>114361</v>
      </c>
      <c r="D106441" t="s">
        <v>50979</v>
      </c>
      <c r="E106441" t="s">
        <v>50980</v>
      </c>
      <c r="F106441" t="s">
        <v>114390</v>
      </c>
    </row>
    <row r="106442" spans="1:6" x14ac:dyDescent="0.2">
      <c r="A106442" t="s">
        <v>113078</v>
      </c>
      <c r="B106442" t="s">
        <v>114360</v>
      </c>
      <c r="C106442" t="s">
        <v>114361</v>
      </c>
      <c r="D106442" t="s">
        <v>3077</v>
      </c>
      <c r="E106442" t="s">
        <v>3078</v>
      </c>
      <c r="F106442" t="s">
        <v>3079</v>
      </c>
    </row>
    <row r="106443" spans="1:6" x14ac:dyDescent="0.2">
      <c r="A106443" t="s">
        <v>113078</v>
      </c>
      <c r="B106443" t="s">
        <v>114360</v>
      </c>
      <c r="C106443" t="s">
        <v>114361</v>
      </c>
      <c r="D106443" t="s">
        <v>951</v>
      </c>
      <c r="E106443" t="s">
        <v>952</v>
      </c>
      <c r="F106443" t="s">
        <v>953</v>
      </c>
    </row>
    <row r="106444" spans="1:6" x14ac:dyDescent="0.2">
      <c r="A106444" t="s">
        <v>113078</v>
      </c>
      <c r="B106444" t="s">
        <v>114360</v>
      </c>
      <c r="C106444" t="s">
        <v>114361</v>
      </c>
      <c r="D106444" t="s">
        <v>114050</v>
      </c>
      <c r="E106444" t="s">
        <v>114051</v>
      </c>
      <c r="F106444" t="s">
        <v>114391</v>
      </c>
    </row>
    <row r="106445" spans="1:6" x14ac:dyDescent="0.2">
      <c r="A106445" t="s">
        <v>113078</v>
      </c>
      <c r="B106445" t="s">
        <v>114360</v>
      </c>
      <c r="C106445" t="s">
        <v>114361</v>
      </c>
      <c r="D106445" t="s">
        <v>36466</v>
      </c>
      <c r="E106445" t="s">
        <v>36467</v>
      </c>
      <c r="F106445" t="s">
        <v>114392</v>
      </c>
    </row>
    <row r="106446" spans="1:6" x14ac:dyDescent="0.2">
      <c r="A106446" t="s">
        <v>113078</v>
      </c>
      <c r="B106446" t="s">
        <v>114360</v>
      </c>
      <c r="C106446" t="s">
        <v>114361</v>
      </c>
      <c r="D106446" t="s">
        <v>104721</v>
      </c>
      <c r="E106446" t="s">
        <v>104722</v>
      </c>
      <c r="F106446" t="s">
        <v>104723</v>
      </c>
    </row>
    <row r="106447" spans="1:6" x14ac:dyDescent="0.2">
      <c r="A106447" t="s">
        <v>113078</v>
      </c>
      <c r="B106447" t="s">
        <v>114360</v>
      </c>
      <c r="C106447" t="s">
        <v>114361</v>
      </c>
      <c r="D106447" t="s">
        <v>32472</v>
      </c>
      <c r="E106447" t="s">
        <v>32473</v>
      </c>
      <c r="F106447" t="s">
        <v>32474</v>
      </c>
    </row>
    <row r="106448" spans="1:6" x14ac:dyDescent="0.2">
      <c r="A106448" t="s">
        <v>113078</v>
      </c>
      <c r="B106448" t="s">
        <v>114360</v>
      </c>
      <c r="C106448" t="s">
        <v>114361</v>
      </c>
      <c r="D106448" t="s">
        <v>331</v>
      </c>
      <c r="E106448" t="s">
        <v>332</v>
      </c>
      <c r="F106448" t="s">
        <v>333</v>
      </c>
    </row>
    <row r="106449" spans="1:6" x14ac:dyDescent="0.2">
      <c r="A106449" t="s">
        <v>113078</v>
      </c>
      <c r="B106449" t="s">
        <v>114360</v>
      </c>
      <c r="C106449" t="s">
        <v>114361</v>
      </c>
      <c r="D106449" t="s">
        <v>4854</v>
      </c>
      <c r="E106449" t="s">
        <v>4855</v>
      </c>
      <c r="F106449" t="s">
        <v>4856</v>
      </c>
    </row>
    <row r="106450" spans="1:6" x14ac:dyDescent="0.2">
      <c r="A106450" t="s">
        <v>113078</v>
      </c>
      <c r="B106450" t="s">
        <v>114360</v>
      </c>
      <c r="C106450" t="s">
        <v>114361</v>
      </c>
      <c r="D106450" t="s">
        <v>29833</v>
      </c>
      <c r="E106450" t="s">
        <v>29834</v>
      </c>
      <c r="F106450" t="s">
        <v>29835</v>
      </c>
    </row>
    <row r="106451" spans="1:6" x14ac:dyDescent="0.2">
      <c r="A106451" t="s">
        <v>113078</v>
      </c>
      <c r="B106451" t="s">
        <v>114360</v>
      </c>
      <c r="C106451" t="s">
        <v>114361</v>
      </c>
      <c r="D106451" t="s">
        <v>114059</v>
      </c>
      <c r="E106451" t="s">
        <v>114060</v>
      </c>
      <c r="F106451" t="s">
        <v>114393</v>
      </c>
    </row>
    <row r="106452" spans="1:6" x14ac:dyDescent="0.2">
      <c r="A106452" t="s">
        <v>113078</v>
      </c>
      <c r="B106452" t="s">
        <v>114360</v>
      </c>
      <c r="C106452" t="s">
        <v>114361</v>
      </c>
      <c r="D106452" t="s">
        <v>106613</v>
      </c>
      <c r="E106452" t="s">
        <v>106614</v>
      </c>
      <c r="F106452" t="s">
        <v>106615</v>
      </c>
    </row>
    <row r="106453" spans="1:6" x14ac:dyDescent="0.2">
      <c r="A106453" t="s">
        <v>113078</v>
      </c>
      <c r="B106453" t="s">
        <v>114360</v>
      </c>
      <c r="C106453" t="s">
        <v>114361</v>
      </c>
      <c r="D106453" t="s">
        <v>9050</v>
      </c>
      <c r="E106453" t="s">
        <v>9051</v>
      </c>
      <c r="F106453" t="s">
        <v>9052</v>
      </c>
    </row>
    <row r="106454" spans="1:6" x14ac:dyDescent="0.2">
      <c r="A106454" t="s">
        <v>113078</v>
      </c>
      <c r="B106454" t="s">
        <v>114360</v>
      </c>
      <c r="C106454" t="s">
        <v>114361</v>
      </c>
      <c r="D106454" t="s">
        <v>114255</v>
      </c>
      <c r="E106454" t="s">
        <v>114256</v>
      </c>
      <c r="F106454" t="s">
        <v>114257</v>
      </c>
    </row>
    <row r="106455" spans="1:6" x14ac:dyDescent="0.2">
      <c r="A106455" t="s">
        <v>113078</v>
      </c>
      <c r="B106455" t="s">
        <v>114360</v>
      </c>
      <c r="C106455" t="s">
        <v>114361</v>
      </c>
      <c r="D106455" t="s">
        <v>114258</v>
      </c>
      <c r="E106455" t="s">
        <v>114259</v>
      </c>
      <c r="F106455" t="s">
        <v>114394</v>
      </c>
    </row>
    <row r="106456" spans="1:6" x14ac:dyDescent="0.2">
      <c r="A106456" t="s">
        <v>113078</v>
      </c>
      <c r="B106456" t="s">
        <v>114360</v>
      </c>
      <c r="C106456" t="s">
        <v>114361</v>
      </c>
      <c r="D106456" t="s">
        <v>114062</v>
      </c>
      <c r="E106456" t="s">
        <v>114063</v>
      </c>
      <c r="F106456" t="s">
        <v>114064</v>
      </c>
    </row>
    <row r="106457" spans="1:6" x14ac:dyDescent="0.2">
      <c r="A106457" t="s">
        <v>113078</v>
      </c>
      <c r="B106457" t="s">
        <v>114360</v>
      </c>
      <c r="C106457" t="s">
        <v>114361</v>
      </c>
      <c r="D106457" t="s">
        <v>5304</v>
      </c>
      <c r="E106457" t="s">
        <v>6999</v>
      </c>
      <c r="F106457" t="s">
        <v>7000</v>
      </c>
    </row>
    <row r="106458" spans="1:6" x14ac:dyDescent="0.2">
      <c r="A106458" t="s">
        <v>113078</v>
      </c>
      <c r="B106458" t="s">
        <v>114360</v>
      </c>
      <c r="C106458" t="s">
        <v>114361</v>
      </c>
      <c r="D106458" t="s">
        <v>1359</v>
      </c>
      <c r="E106458" t="s">
        <v>1360</v>
      </c>
      <c r="F106458" t="s">
        <v>1361</v>
      </c>
    </row>
    <row r="106459" spans="1:6" x14ac:dyDescent="0.2">
      <c r="A106459" t="s">
        <v>113078</v>
      </c>
      <c r="B106459" t="s">
        <v>114360</v>
      </c>
      <c r="C106459" t="s">
        <v>114361</v>
      </c>
      <c r="D106459" t="s">
        <v>114395</v>
      </c>
      <c r="E106459" t="s">
        <v>114396</v>
      </c>
      <c r="F106459" t="s">
        <v>114397</v>
      </c>
    </row>
    <row r="106460" spans="1:6" x14ac:dyDescent="0.2">
      <c r="A106460" t="s">
        <v>113078</v>
      </c>
      <c r="B106460" t="s">
        <v>114360</v>
      </c>
      <c r="C106460" t="s">
        <v>114361</v>
      </c>
      <c r="D106460" t="s">
        <v>7218</v>
      </c>
      <c r="E106460" t="s">
        <v>7219</v>
      </c>
      <c r="F106460" t="s">
        <v>7220</v>
      </c>
    </row>
    <row r="106461" spans="1:6" x14ac:dyDescent="0.2">
      <c r="A106461" t="s">
        <v>113078</v>
      </c>
      <c r="B106461" t="s">
        <v>114360</v>
      </c>
      <c r="C106461" t="s">
        <v>114361</v>
      </c>
      <c r="D106461" t="s">
        <v>114065</v>
      </c>
      <c r="E106461" t="s">
        <v>114066</v>
      </c>
      <c r="F106461" t="s">
        <v>114067</v>
      </c>
    </row>
    <row r="106462" spans="1:6" x14ac:dyDescent="0.2">
      <c r="A106462" t="s">
        <v>113078</v>
      </c>
      <c r="B106462" t="s">
        <v>114360</v>
      </c>
      <c r="C106462" t="s">
        <v>114361</v>
      </c>
      <c r="D106462" t="s">
        <v>114398</v>
      </c>
      <c r="E106462" t="s">
        <v>114399</v>
      </c>
      <c r="F106462" t="s">
        <v>114400</v>
      </c>
    </row>
    <row r="106463" spans="1:6" x14ac:dyDescent="0.2">
      <c r="A106463" t="s">
        <v>113078</v>
      </c>
      <c r="B106463" t="s">
        <v>114360</v>
      </c>
      <c r="C106463" t="s">
        <v>114361</v>
      </c>
      <c r="D106463" t="s">
        <v>37608</v>
      </c>
      <c r="E106463" t="s">
        <v>37609</v>
      </c>
      <c r="F106463" t="s">
        <v>37610</v>
      </c>
    </row>
    <row r="106464" spans="1:6" x14ac:dyDescent="0.2">
      <c r="A106464" t="s">
        <v>113078</v>
      </c>
      <c r="B106464" t="s">
        <v>114360</v>
      </c>
      <c r="C106464" t="s">
        <v>114361</v>
      </c>
      <c r="D106464" t="s">
        <v>103647</v>
      </c>
      <c r="E106464" t="s">
        <v>103648</v>
      </c>
      <c r="F106464" t="s">
        <v>103649</v>
      </c>
    </row>
    <row r="106465" spans="1:6" x14ac:dyDescent="0.2">
      <c r="A106465" t="s">
        <v>113078</v>
      </c>
      <c r="B106465" t="s">
        <v>114360</v>
      </c>
      <c r="C106465" t="s">
        <v>114361</v>
      </c>
      <c r="D106465" t="s">
        <v>46633</v>
      </c>
      <c r="E106465" t="s">
        <v>46634</v>
      </c>
      <c r="F106465" t="s">
        <v>46635</v>
      </c>
    </row>
    <row r="106466" spans="1:6" x14ac:dyDescent="0.2">
      <c r="A106466" t="s">
        <v>113078</v>
      </c>
      <c r="B106466" t="s">
        <v>114360</v>
      </c>
      <c r="C106466" t="s">
        <v>114361</v>
      </c>
      <c r="D106466" t="s">
        <v>346</v>
      </c>
      <c r="E106466" t="s">
        <v>347</v>
      </c>
      <c r="F106466" t="s">
        <v>348</v>
      </c>
    </row>
    <row r="106467" spans="1:6" x14ac:dyDescent="0.2">
      <c r="A106467" t="s">
        <v>113078</v>
      </c>
      <c r="B106467" t="s">
        <v>114360</v>
      </c>
      <c r="C106467" t="s">
        <v>114361</v>
      </c>
      <c r="D106467" t="s">
        <v>11623</v>
      </c>
      <c r="E106467" t="s">
        <v>11624</v>
      </c>
      <c r="F106467" t="s">
        <v>114401</v>
      </c>
    </row>
    <row r="106468" spans="1:6" x14ac:dyDescent="0.2">
      <c r="A106468" t="s">
        <v>113078</v>
      </c>
      <c r="B106468" t="s">
        <v>114360</v>
      </c>
      <c r="C106468" t="s">
        <v>114361</v>
      </c>
      <c r="D106468" t="s">
        <v>352</v>
      </c>
      <c r="E106468" t="s">
        <v>353</v>
      </c>
      <c r="F106468" t="s">
        <v>354</v>
      </c>
    </row>
    <row r="106469" spans="1:6" x14ac:dyDescent="0.2">
      <c r="A106469" t="s">
        <v>113078</v>
      </c>
      <c r="B106469" t="s">
        <v>114360</v>
      </c>
      <c r="C106469" t="s">
        <v>114361</v>
      </c>
      <c r="D106469" t="s">
        <v>7982</v>
      </c>
      <c r="E106469" t="s">
        <v>7983</v>
      </c>
      <c r="F106469" t="s">
        <v>7984</v>
      </c>
    </row>
    <row r="106470" spans="1:6" x14ac:dyDescent="0.2">
      <c r="A106470" t="s">
        <v>113078</v>
      </c>
      <c r="B106470" t="s">
        <v>114360</v>
      </c>
      <c r="C106470" t="s">
        <v>114361</v>
      </c>
      <c r="D106470" t="s">
        <v>2197</v>
      </c>
      <c r="E106470" t="s">
        <v>2198</v>
      </c>
      <c r="F106470" t="s">
        <v>2199</v>
      </c>
    </row>
    <row r="106471" spans="1:6" x14ac:dyDescent="0.2">
      <c r="A106471" t="s">
        <v>113078</v>
      </c>
      <c r="B106471" t="s">
        <v>114360</v>
      </c>
      <c r="C106471" t="s">
        <v>114361</v>
      </c>
      <c r="D106471" t="s">
        <v>7985</v>
      </c>
      <c r="E106471" t="s">
        <v>7986</v>
      </c>
      <c r="F106471" t="s">
        <v>7987</v>
      </c>
    </row>
    <row r="106472" spans="1:6" x14ac:dyDescent="0.2">
      <c r="A106472" t="s">
        <v>113078</v>
      </c>
      <c r="B106472" t="s">
        <v>114360</v>
      </c>
      <c r="C106472" t="s">
        <v>114361</v>
      </c>
      <c r="D106472" t="s">
        <v>114074</v>
      </c>
      <c r="E106472" t="s">
        <v>114075</v>
      </c>
      <c r="F106472" t="s">
        <v>114402</v>
      </c>
    </row>
    <row r="106473" spans="1:6" x14ac:dyDescent="0.2">
      <c r="A106473" t="s">
        <v>113078</v>
      </c>
      <c r="B106473" t="s">
        <v>114360</v>
      </c>
      <c r="C106473" t="s">
        <v>114361</v>
      </c>
      <c r="D106473" t="s">
        <v>2206</v>
      </c>
      <c r="E106473" t="s">
        <v>2207</v>
      </c>
      <c r="F106473" t="s">
        <v>5744</v>
      </c>
    </row>
    <row r="106474" spans="1:6" x14ac:dyDescent="0.2">
      <c r="A106474" t="s">
        <v>113078</v>
      </c>
      <c r="B106474" t="s">
        <v>114360</v>
      </c>
      <c r="C106474" t="s">
        <v>114361</v>
      </c>
      <c r="D106474" t="s">
        <v>114083</v>
      </c>
      <c r="E106474" t="s">
        <v>114084</v>
      </c>
      <c r="F106474" t="s">
        <v>114403</v>
      </c>
    </row>
    <row r="106475" spans="1:6" x14ac:dyDescent="0.2">
      <c r="A106475" t="s">
        <v>113078</v>
      </c>
      <c r="B106475" t="s">
        <v>114360</v>
      </c>
      <c r="C106475" t="s">
        <v>114361</v>
      </c>
      <c r="D106475" t="s">
        <v>44481</v>
      </c>
      <c r="E106475" t="s">
        <v>44482</v>
      </c>
      <c r="F106475" t="s">
        <v>44483</v>
      </c>
    </row>
    <row r="106476" spans="1:6" x14ac:dyDescent="0.2">
      <c r="A106476" t="s">
        <v>113078</v>
      </c>
      <c r="B106476" t="s">
        <v>114360</v>
      </c>
      <c r="C106476" t="s">
        <v>114361</v>
      </c>
      <c r="D106476" t="s">
        <v>45642</v>
      </c>
      <c r="E106476" t="s">
        <v>45643</v>
      </c>
      <c r="F106476" t="s">
        <v>45644</v>
      </c>
    </row>
    <row r="106477" spans="1:6" x14ac:dyDescent="0.2">
      <c r="A106477" t="s">
        <v>113078</v>
      </c>
      <c r="B106477" t="s">
        <v>114360</v>
      </c>
      <c r="C106477" t="s">
        <v>114361</v>
      </c>
      <c r="D106477" t="s">
        <v>2218</v>
      </c>
      <c r="E106477" t="s">
        <v>2219</v>
      </c>
      <c r="F106477" t="s">
        <v>2220</v>
      </c>
    </row>
    <row r="106478" spans="1:6" x14ac:dyDescent="0.2">
      <c r="A106478" t="s">
        <v>113078</v>
      </c>
      <c r="B106478" t="s">
        <v>114360</v>
      </c>
      <c r="C106478" t="s">
        <v>114361</v>
      </c>
      <c r="D106478" t="s">
        <v>31702</v>
      </c>
      <c r="E106478" t="s">
        <v>31703</v>
      </c>
      <c r="F106478" t="s">
        <v>31704</v>
      </c>
    </row>
    <row r="106479" spans="1:6" x14ac:dyDescent="0.2">
      <c r="A106479" t="s">
        <v>113078</v>
      </c>
      <c r="B106479" t="s">
        <v>114360</v>
      </c>
      <c r="C106479" t="s">
        <v>114361</v>
      </c>
      <c r="D106479" t="s">
        <v>11183</v>
      </c>
      <c r="E106479" t="s">
        <v>11184</v>
      </c>
      <c r="F106479" t="s">
        <v>11185</v>
      </c>
    </row>
    <row r="106480" spans="1:6" x14ac:dyDescent="0.2">
      <c r="A106480" t="s">
        <v>113078</v>
      </c>
      <c r="B106480" t="s">
        <v>114360</v>
      </c>
      <c r="C106480" t="s">
        <v>114361</v>
      </c>
      <c r="D106480" t="s">
        <v>45648</v>
      </c>
      <c r="E106480" t="s">
        <v>45649</v>
      </c>
      <c r="F106480" t="s">
        <v>114404</v>
      </c>
    </row>
    <row r="106481" spans="1:6" x14ac:dyDescent="0.2">
      <c r="A106481" t="s">
        <v>113078</v>
      </c>
      <c r="B106481" t="s">
        <v>114360</v>
      </c>
      <c r="C106481" t="s">
        <v>114361</v>
      </c>
      <c r="D106481" t="s">
        <v>37667</v>
      </c>
      <c r="E106481" t="s">
        <v>37668</v>
      </c>
      <c r="F106481" t="s">
        <v>37669</v>
      </c>
    </row>
    <row r="106482" spans="1:6" x14ac:dyDescent="0.2">
      <c r="A106482" t="s">
        <v>113078</v>
      </c>
      <c r="B106482" t="s">
        <v>114360</v>
      </c>
      <c r="C106482" t="s">
        <v>114361</v>
      </c>
      <c r="D106482" t="s">
        <v>11822</v>
      </c>
      <c r="E106482" t="s">
        <v>11823</v>
      </c>
      <c r="F106482" t="s">
        <v>114405</v>
      </c>
    </row>
    <row r="106483" spans="1:6" x14ac:dyDescent="0.2">
      <c r="A106483" t="s">
        <v>113078</v>
      </c>
      <c r="B106483" t="s">
        <v>114360</v>
      </c>
      <c r="C106483" t="s">
        <v>114361</v>
      </c>
      <c r="D106483" t="s">
        <v>107128</v>
      </c>
      <c r="E106483" t="s">
        <v>114406</v>
      </c>
      <c r="F106483" t="s">
        <v>114407</v>
      </c>
    </row>
    <row r="106484" spans="1:6" x14ac:dyDescent="0.2">
      <c r="A106484" t="s">
        <v>113078</v>
      </c>
      <c r="B106484" t="s">
        <v>114360</v>
      </c>
      <c r="C106484" t="s">
        <v>114361</v>
      </c>
      <c r="D106484" t="s">
        <v>114089</v>
      </c>
      <c r="E106484" t="s">
        <v>114090</v>
      </c>
      <c r="F106484" t="s">
        <v>114091</v>
      </c>
    </row>
    <row r="106485" spans="1:6" x14ac:dyDescent="0.2">
      <c r="A106485" t="s">
        <v>113078</v>
      </c>
      <c r="B106485" t="s">
        <v>114360</v>
      </c>
      <c r="C106485" t="s">
        <v>114361</v>
      </c>
      <c r="D106485" t="s">
        <v>35033</v>
      </c>
      <c r="E106485" t="s">
        <v>35034</v>
      </c>
      <c r="F106485" t="s">
        <v>114408</v>
      </c>
    </row>
    <row r="106486" spans="1:6" x14ac:dyDescent="0.2">
      <c r="A106486" t="s">
        <v>113078</v>
      </c>
      <c r="B106486" t="s">
        <v>114360</v>
      </c>
      <c r="C106486" t="s">
        <v>114361</v>
      </c>
      <c r="D106486" t="s">
        <v>21786</v>
      </c>
      <c r="E106486" t="s">
        <v>21787</v>
      </c>
      <c r="F106486" t="s">
        <v>21788</v>
      </c>
    </row>
    <row r="106487" spans="1:6" x14ac:dyDescent="0.2">
      <c r="A106487" t="s">
        <v>113078</v>
      </c>
      <c r="B106487" t="s">
        <v>114360</v>
      </c>
      <c r="C106487" t="s">
        <v>114361</v>
      </c>
      <c r="D106487" t="s">
        <v>11419</v>
      </c>
      <c r="E106487" t="s">
        <v>11420</v>
      </c>
      <c r="F106487" t="s">
        <v>11421</v>
      </c>
    </row>
    <row r="106488" spans="1:6" x14ac:dyDescent="0.2">
      <c r="A106488" t="s">
        <v>113078</v>
      </c>
      <c r="B106488" t="s">
        <v>114360</v>
      </c>
      <c r="C106488" t="s">
        <v>114361</v>
      </c>
      <c r="D106488" t="s">
        <v>7230</v>
      </c>
      <c r="E106488" t="s">
        <v>7231</v>
      </c>
      <c r="F106488" t="s">
        <v>7232</v>
      </c>
    </row>
    <row r="106489" spans="1:6" x14ac:dyDescent="0.2">
      <c r="A106489" t="s">
        <v>113078</v>
      </c>
      <c r="B106489" t="s">
        <v>114360</v>
      </c>
      <c r="C106489" t="s">
        <v>114361</v>
      </c>
      <c r="D106489" t="s">
        <v>39404</v>
      </c>
      <c r="E106489" t="s">
        <v>39405</v>
      </c>
      <c r="F106489" t="s">
        <v>114409</v>
      </c>
    </row>
    <row r="106490" spans="1:6" x14ac:dyDescent="0.2">
      <c r="A106490" t="s">
        <v>113078</v>
      </c>
      <c r="B106490" t="s">
        <v>114360</v>
      </c>
      <c r="C106490" t="s">
        <v>114361</v>
      </c>
      <c r="D106490" t="s">
        <v>114092</v>
      </c>
      <c r="E106490" t="s">
        <v>114093</v>
      </c>
      <c r="F106490" t="s">
        <v>114094</v>
      </c>
    </row>
    <row r="106491" spans="1:6" x14ac:dyDescent="0.2">
      <c r="A106491" t="s">
        <v>113078</v>
      </c>
      <c r="B106491" t="s">
        <v>114360</v>
      </c>
      <c r="C106491" t="s">
        <v>114361</v>
      </c>
      <c r="D106491" t="s">
        <v>37692</v>
      </c>
      <c r="E106491" t="s">
        <v>37693</v>
      </c>
      <c r="F106491" t="s">
        <v>37694</v>
      </c>
    </row>
    <row r="106492" spans="1:6" x14ac:dyDescent="0.2">
      <c r="A106492" t="s">
        <v>113078</v>
      </c>
      <c r="B106492" t="s">
        <v>114360</v>
      </c>
      <c r="C106492" t="s">
        <v>114361</v>
      </c>
      <c r="D106492" t="s">
        <v>11186</v>
      </c>
      <c r="E106492" t="s">
        <v>11187</v>
      </c>
      <c r="F106492" t="s">
        <v>11188</v>
      </c>
    </row>
    <row r="106493" spans="1:6" x14ac:dyDescent="0.2">
      <c r="A106493" t="s">
        <v>113078</v>
      </c>
      <c r="B106493" t="s">
        <v>114360</v>
      </c>
      <c r="C106493" t="s">
        <v>114361</v>
      </c>
      <c r="D106493" t="s">
        <v>114101</v>
      </c>
      <c r="E106493" t="s">
        <v>114102</v>
      </c>
      <c r="F106493" t="s">
        <v>114103</v>
      </c>
    </row>
    <row r="106494" spans="1:6" x14ac:dyDescent="0.2">
      <c r="A106494" t="s">
        <v>113078</v>
      </c>
      <c r="B106494" t="s">
        <v>114360</v>
      </c>
      <c r="C106494" t="s">
        <v>114361</v>
      </c>
      <c r="D106494" t="s">
        <v>114104</v>
      </c>
      <c r="E106494" t="s">
        <v>114105</v>
      </c>
      <c r="F106494" t="s">
        <v>114106</v>
      </c>
    </row>
    <row r="106495" spans="1:6" x14ac:dyDescent="0.2">
      <c r="A106495" t="s">
        <v>113078</v>
      </c>
      <c r="B106495" t="s">
        <v>114360</v>
      </c>
      <c r="C106495" t="s">
        <v>114361</v>
      </c>
      <c r="D106495" t="s">
        <v>7796</v>
      </c>
      <c r="E106495" t="s">
        <v>7797</v>
      </c>
      <c r="F106495" t="s">
        <v>7798</v>
      </c>
    </row>
    <row r="106496" spans="1:6" x14ac:dyDescent="0.2">
      <c r="A106496" t="s">
        <v>113078</v>
      </c>
      <c r="B106496" t="s">
        <v>114360</v>
      </c>
      <c r="C106496" t="s">
        <v>114361</v>
      </c>
      <c r="D106496" t="s">
        <v>104797</v>
      </c>
      <c r="E106496" t="s">
        <v>104798</v>
      </c>
      <c r="F106496" t="s">
        <v>104799</v>
      </c>
    </row>
    <row r="106497" spans="1:6" x14ac:dyDescent="0.2">
      <c r="A106497" t="s">
        <v>113078</v>
      </c>
      <c r="B106497" t="s">
        <v>114360</v>
      </c>
      <c r="C106497" t="s">
        <v>114361</v>
      </c>
      <c r="D106497" t="s">
        <v>44493</v>
      </c>
      <c r="E106497" t="s">
        <v>44494</v>
      </c>
      <c r="F106497" t="s">
        <v>114410</v>
      </c>
    </row>
    <row r="106498" spans="1:6" x14ac:dyDescent="0.2">
      <c r="A106498" t="s">
        <v>113078</v>
      </c>
      <c r="B106498" t="s">
        <v>114360</v>
      </c>
      <c r="C106498" t="s">
        <v>114361</v>
      </c>
      <c r="D106498" t="s">
        <v>114266</v>
      </c>
      <c r="E106498" t="s">
        <v>114267</v>
      </c>
      <c r="F106498" t="s">
        <v>114268</v>
      </c>
    </row>
    <row r="106499" spans="1:6" x14ac:dyDescent="0.2">
      <c r="A106499" t="s">
        <v>113078</v>
      </c>
      <c r="B106499" t="s">
        <v>114360</v>
      </c>
      <c r="C106499" t="s">
        <v>114361</v>
      </c>
      <c r="D106499" t="s">
        <v>11061</v>
      </c>
      <c r="E106499" t="s">
        <v>11062</v>
      </c>
      <c r="F106499" t="s">
        <v>11063</v>
      </c>
    </row>
    <row r="106500" spans="1:6" x14ac:dyDescent="0.2">
      <c r="A106500" t="s">
        <v>113078</v>
      </c>
      <c r="B106500" t="s">
        <v>114360</v>
      </c>
      <c r="C106500" t="s">
        <v>114361</v>
      </c>
      <c r="D106500" t="s">
        <v>3443</v>
      </c>
      <c r="E106500" t="s">
        <v>3444</v>
      </c>
      <c r="F106500" t="s">
        <v>3445</v>
      </c>
    </row>
    <row r="106501" spans="1:6" x14ac:dyDescent="0.2">
      <c r="A106501" t="s">
        <v>113078</v>
      </c>
      <c r="B106501" t="s">
        <v>114360</v>
      </c>
      <c r="C106501" t="s">
        <v>114361</v>
      </c>
      <c r="D106501" t="s">
        <v>114411</v>
      </c>
      <c r="E106501" t="s">
        <v>114412</v>
      </c>
      <c r="F106501" t="s">
        <v>114413</v>
      </c>
    </row>
    <row r="106502" spans="1:6" x14ac:dyDescent="0.2">
      <c r="A106502" t="s">
        <v>113078</v>
      </c>
      <c r="B106502" t="s">
        <v>114360</v>
      </c>
      <c r="C106502" t="s">
        <v>114361</v>
      </c>
      <c r="D106502" t="s">
        <v>114107</v>
      </c>
      <c r="E106502" t="s">
        <v>114108</v>
      </c>
      <c r="F106502" t="s">
        <v>114109</v>
      </c>
    </row>
    <row r="106503" spans="1:6" x14ac:dyDescent="0.2">
      <c r="A106503" t="s">
        <v>113078</v>
      </c>
      <c r="B106503" t="s">
        <v>114360</v>
      </c>
      <c r="C106503" t="s">
        <v>114361</v>
      </c>
      <c r="D106503" t="s">
        <v>11635</v>
      </c>
      <c r="E106503" t="s">
        <v>11636</v>
      </c>
      <c r="F106503" t="s">
        <v>11637</v>
      </c>
    </row>
    <row r="106504" spans="1:6" x14ac:dyDescent="0.2">
      <c r="A106504" t="s">
        <v>113078</v>
      </c>
      <c r="B106504" t="s">
        <v>114360</v>
      </c>
      <c r="C106504" t="s">
        <v>114361</v>
      </c>
      <c r="D106504" t="s">
        <v>21801</v>
      </c>
      <c r="E106504" t="s">
        <v>21802</v>
      </c>
      <c r="F106504" t="s">
        <v>21803</v>
      </c>
    </row>
    <row r="106505" spans="1:6" x14ac:dyDescent="0.2">
      <c r="A106505" t="s">
        <v>113078</v>
      </c>
      <c r="B106505" t="s">
        <v>114360</v>
      </c>
      <c r="C106505" t="s">
        <v>114361</v>
      </c>
      <c r="D106505" t="s">
        <v>49448</v>
      </c>
      <c r="E106505" t="s">
        <v>49449</v>
      </c>
      <c r="F106505" t="s">
        <v>49450</v>
      </c>
    </row>
    <row r="106506" spans="1:6" x14ac:dyDescent="0.2">
      <c r="A106506" t="s">
        <v>113078</v>
      </c>
      <c r="B106506" t="s">
        <v>114360</v>
      </c>
      <c r="C106506" t="s">
        <v>114361</v>
      </c>
      <c r="D106506" t="s">
        <v>114110</v>
      </c>
      <c r="E106506" t="s">
        <v>114111</v>
      </c>
      <c r="F106506" t="s">
        <v>114414</v>
      </c>
    </row>
    <row r="106507" spans="1:6" x14ac:dyDescent="0.2">
      <c r="A106507" t="s">
        <v>113078</v>
      </c>
      <c r="B106507" t="s">
        <v>114360</v>
      </c>
      <c r="C106507" t="s">
        <v>114361</v>
      </c>
      <c r="D106507" t="s">
        <v>1688</v>
      </c>
      <c r="E106507" t="s">
        <v>1689</v>
      </c>
      <c r="F106507" t="s">
        <v>114415</v>
      </c>
    </row>
    <row r="106508" spans="1:6" x14ac:dyDescent="0.2">
      <c r="A106508" t="s">
        <v>113078</v>
      </c>
      <c r="B106508" t="s">
        <v>114360</v>
      </c>
      <c r="C106508" t="s">
        <v>114361</v>
      </c>
      <c r="D106508" t="s">
        <v>1685</v>
      </c>
      <c r="E106508" t="s">
        <v>1686</v>
      </c>
      <c r="F106508" t="s">
        <v>1687</v>
      </c>
    </row>
    <row r="106509" spans="1:6" x14ac:dyDescent="0.2">
      <c r="A106509" t="s">
        <v>113078</v>
      </c>
      <c r="B106509" t="s">
        <v>114360</v>
      </c>
      <c r="C106509" t="s">
        <v>114361</v>
      </c>
      <c r="D106509" t="s">
        <v>9304</v>
      </c>
      <c r="E106509" t="s">
        <v>9305</v>
      </c>
      <c r="F106509" t="s">
        <v>9306</v>
      </c>
    </row>
    <row r="106510" spans="1:6" x14ac:dyDescent="0.2">
      <c r="A106510" t="s">
        <v>113078</v>
      </c>
      <c r="B106510" t="s">
        <v>114360</v>
      </c>
      <c r="C106510" t="s">
        <v>114361</v>
      </c>
      <c r="D106510" t="s">
        <v>7037</v>
      </c>
      <c r="E106510" t="s">
        <v>7038</v>
      </c>
      <c r="F106510" t="s">
        <v>7039</v>
      </c>
    </row>
    <row r="106511" spans="1:6" x14ac:dyDescent="0.2">
      <c r="A106511" t="s">
        <v>113078</v>
      </c>
      <c r="B106511" t="s">
        <v>114360</v>
      </c>
      <c r="C106511" t="s">
        <v>114361</v>
      </c>
      <c r="D106511" t="s">
        <v>9092</v>
      </c>
      <c r="E106511" t="s">
        <v>9093</v>
      </c>
      <c r="F106511" t="s">
        <v>9094</v>
      </c>
    </row>
    <row r="106512" spans="1:6" x14ac:dyDescent="0.2">
      <c r="A106512" t="s">
        <v>113078</v>
      </c>
      <c r="B106512" t="s">
        <v>114360</v>
      </c>
      <c r="C106512" t="s">
        <v>114361</v>
      </c>
      <c r="D106512" t="s">
        <v>37767</v>
      </c>
      <c r="E106512" t="s">
        <v>37768</v>
      </c>
      <c r="F106512" t="s">
        <v>37769</v>
      </c>
    </row>
    <row r="106513" spans="1:6" x14ac:dyDescent="0.2">
      <c r="A106513" t="s">
        <v>113078</v>
      </c>
      <c r="B106513" t="s">
        <v>114360</v>
      </c>
      <c r="C106513" t="s">
        <v>114361</v>
      </c>
      <c r="D106513" t="s">
        <v>58452</v>
      </c>
      <c r="E106513" t="s">
        <v>58453</v>
      </c>
      <c r="F106513" t="s">
        <v>58454</v>
      </c>
    </row>
    <row r="106514" spans="1:6" x14ac:dyDescent="0.2">
      <c r="A106514" t="s">
        <v>113078</v>
      </c>
      <c r="B106514" t="s">
        <v>114360</v>
      </c>
      <c r="C106514" t="s">
        <v>114361</v>
      </c>
      <c r="D106514" t="s">
        <v>60940</v>
      </c>
      <c r="E106514" t="s">
        <v>114416</v>
      </c>
      <c r="F106514" t="s">
        <v>114417</v>
      </c>
    </row>
    <row r="106515" spans="1:6" x14ac:dyDescent="0.2">
      <c r="A106515" t="s">
        <v>113078</v>
      </c>
      <c r="B106515" t="s">
        <v>114360</v>
      </c>
      <c r="C106515" t="s">
        <v>114361</v>
      </c>
      <c r="D106515" t="s">
        <v>3480</v>
      </c>
      <c r="E106515" t="s">
        <v>3481</v>
      </c>
      <c r="F106515" t="s">
        <v>3482</v>
      </c>
    </row>
    <row r="106516" spans="1:6" x14ac:dyDescent="0.2">
      <c r="A106516" t="s">
        <v>113078</v>
      </c>
      <c r="B106516" t="s">
        <v>114360</v>
      </c>
      <c r="C106516" t="s">
        <v>114361</v>
      </c>
      <c r="D106516" t="s">
        <v>107600</v>
      </c>
      <c r="E106516" t="s">
        <v>107601</v>
      </c>
      <c r="F106516" t="s">
        <v>107602</v>
      </c>
    </row>
    <row r="106517" spans="1:6" x14ac:dyDescent="0.2">
      <c r="A106517" t="s">
        <v>113078</v>
      </c>
      <c r="B106517" t="s">
        <v>114360</v>
      </c>
      <c r="C106517" t="s">
        <v>114361</v>
      </c>
      <c r="D106517" t="s">
        <v>12563</v>
      </c>
      <c r="E106517" t="s">
        <v>12564</v>
      </c>
      <c r="F106517" t="s">
        <v>114418</v>
      </c>
    </row>
    <row r="106518" spans="1:6" x14ac:dyDescent="0.2">
      <c r="A106518" t="s">
        <v>113078</v>
      </c>
      <c r="B106518" t="s">
        <v>114360</v>
      </c>
      <c r="C106518" t="s">
        <v>114361</v>
      </c>
      <c r="D106518" t="s">
        <v>114419</v>
      </c>
      <c r="E106518" t="s">
        <v>114420</v>
      </c>
      <c r="F106518" t="s">
        <v>114421</v>
      </c>
    </row>
    <row r="106519" spans="1:6" x14ac:dyDescent="0.2">
      <c r="A106519" t="s">
        <v>113078</v>
      </c>
      <c r="B106519" t="s">
        <v>114360</v>
      </c>
      <c r="C106519" t="s">
        <v>114361</v>
      </c>
      <c r="D106519" t="s">
        <v>4750</v>
      </c>
      <c r="E106519" t="s">
        <v>4751</v>
      </c>
      <c r="F106519" t="s">
        <v>4752</v>
      </c>
    </row>
    <row r="106520" spans="1:6" x14ac:dyDescent="0.2">
      <c r="A106520" t="s">
        <v>113078</v>
      </c>
      <c r="B106520" t="s">
        <v>114360</v>
      </c>
      <c r="C106520" t="s">
        <v>114361</v>
      </c>
      <c r="D106520" t="s">
        <v>31457</v>
      </c>
      <c r="E106520" t="s">
        <v>31458</v>
      </c>
      <c r="F106520" t="s">
        <v>31459</v>
      </c>
    </row>
    <row r="106521" spans="1:6" x14ac:dyDescent="0.2">
      <c r="A106521" t="s">
        <v>113078</v>
      </c>
      <c r="B106521" t="s">
        <v>114360</v>
      </c>
      <c r="C106521" t="s">
        <v>114361</v>
      </c>
      <c r="D106521" t="s">
        <v>11834</v>
      </c>
      <c r="E106521" t="s">
        <v>11835</v>
      </c>
      <c r="F106521" t="s">
        <v>11836</v>
      </c>
    </row>
    <row r="106522" spans="1:6" x14ac:dyDescent="0.2">
      <c r="A106522" t="s">
        <v>113078</v>
      </c>
      <c r="B106522" t="s">
        <v>114360</v>
      </c>
      <c r="C106522" t="s">
        <v>114361</v>
      </c>
      <c r="D106522" t="s">
        <v>44814</v>
      </c>
      <c r="E106522" t="s">
        <v>44815</v>
      </c>
      <c r="F106522" t="s">
        <v>46649</v>
      </c>
    </row>
    <row r="106523" spans="1:6" x14ac:dyDescent="0.2">
      <c r="A106523" t="s">
        <v>113078</v>
      </c>
      <c r="B106523" t="s">
        <v>114360</v>
      </c>
      <c r="C106523" t="s">
        <v>114361</v>
      </c>
      <c r="D106523" t="s">
        <v>114275</v>
      </c>
      <c r="E106523" t="s">
        <v>114276</v>
      </c>
      <c r="F106523" t="s">
        <v>114277</v>
      </c>
    </row>
    <row r="106524" spans="1:6" x14ac:dyDescent="0.2">
      <c r="A106524" t="s">
        <v>113078</v>
      </c>
      <c r="B106524" t="s">
        <v>114360</v>
      </c>
      <c r="C106524" t="s">
        <v>114361</v>
      </c>
      <c r="D106524" t="s">
        <v>114422</v>
      </c>
      <c r="E106524" t="s">
        <v>114423</v>
      </c>
      <c r="F106524" t="s">
        <v>114424</v>
      </c>
    </row>
    <row r="106525" spans="1:6" x14ac:dyDescent="0.2">
      <c r="A106525" t="s">
        <v>113078</v>
      </c>
      <c r="B106525" t="s">
        <v>114360</v>
      </c>
      <c r="C106525" t="s">
        <v>114361</v>
      </c>
      <c r="D106525" t="s">
        <v>114120</v>
      </c>
      <c r="E106525" t="s">
        <v>114121</v>
      </c>
      <c r="F106525" t="s">
        <v>114122</v>
      </c>
    </row>
    <row r="106526" spans="1:6" x14ac:dyDescent="0.2">
      <c r="A106526" t="s">
        <v>113078</v>
      </c>
      <c r="B106526" t="s">
        <v>114360</v>
      </c>
      <c r="C106526" t="s">
        <v>114361</v>
      </c>
      <c r="D106526" t="s">
        <v>35143</v>
      </c>
      <c r="E106526" t="s">
        <v>35144</v>
      </c>
      <c r="F106526" t="s">
        <v>35145</v>
      </c>
    </row>
    <row r="106527" spans="1:6" x14ac:dyDescent="0.2">
      <c r="A106527" t="s">
        <v>113078</v>
      </c>
      <c r="B106527" t="s">
        <v>114360</v>
      </c>
      <c r="C106527" t="s">
        <v>114361</v>
      </c>
      <c r="D106527" t="s">
        <v>2276</v>
      </c>
      <c r="E106527" t="s">
        <v>2277</v>
      </c>
      <c r="F106527" t="s">
        <v>2278</v>
      </c>
    </row>
    <row r="106528" spans="1:6" x14ac:dyDescent="0.2">
      <c r="A106528" t="s">
        <v>113078</v>
      </c>
      <c r="B106528" t="s">
        <v>114360</v>
      </c>
      <c r="C106528" t="s">
        <v>114361</v>
      </c>
      <c r="D106528" t="s">
        <v>114425</v>
      </c>
      <c r="E106528" t="s">
        <v>114426</v>
      </c>
      <c r="F106528" t="s">
        <v>114427</v>
      </c>
    </row>
    <row r="106529" spans="1:6" x14ac:dyDescent="0.2">
      <c r="A106529" t="s">
        <v>113078</v>
      </c>
      <c r="B106529" t="s">
        <v>114360</v>
      </c>
      <c r="C106529" t="s">
        <v>114361</v>
      </c>
      <c r="D106529" t="s">
        <v>44835</v>
      </c>
      <c r="E106529" t="s">
        <v>44836</v>
      </c>
      <c r="F106529" t="s">
        <v>44837</v>
      </c>
    </row>
    <row r="106530" spans="1:6" x14ac:dyDescent="0.2">
      <c r="A106530" t="s">
        <v>113078</v>
      </c>
      <c r="B106530" t="s">
        <v>114360</v>
      </c>
      <c r="C106530" t="s">
        <v>114361</v>
      </c>
      <c r="D106530" t="s">
        <v>114428</v>
      </c>
      <c r="E106530" t="s">
        <v>114429</v>
      </c>
      <c r="F106530" t="s">
        <v>114430</v>
      </c>
    </row>
    <row r="106531" spans="1:6" x14ac:dyDescent="0.2">
      <c r="A106531" t="s">
        <v>113078</v>
      </c>
      <c r="B106531" t="s">
        <v>114360</v>
      </c>
      <c r="C106531" t="s">
        <v>114361</v>
      </c>
      <c r="D106531" t="s">
        <v>43610</v>
      </c>
      <c r="E106531" t="s">
        <v>43611</v>
      </c>
      <c r="F106531" t="s">
        <v>43612</v>
      </c>
    </row>
    <row r="106532" spans="1:6" x14ac:dyDescent="0.2">
      <c r="A106532" t="s">
        <v>113078</v>
      </c>
      <c r="B106532" t="s">
        <v>114360</v>
      </c>
      <c r="C106532" t="s">
        <v>114361</v>
      </c>
      <c r="D106532" t="s">
        <v>23280</v>
      </c>
      <c r="E106532" t="s">
        <v>23281</v>
      </c>
      <c r="F106532" t="s">
        <v>23282</v>
      </c>
    </row>
    <row r="106533" spans="1:6" x14ac:dyDescent="0.2">
      <c r="A106533" t="s">
        <v>113078</v>
      </c>
      <c r="B106533" t="s">
        <v>114360</v>
      </c>
      <c r="C106533" t="s">
        <v>114361</v>
      </c>
      <c r="D106533" t="s">
        <v>44853</v>
      </c>
      <c r="E106533" t="s">
        <v>44854</v>
      </c>
      <c r="F106533" t="s">
        <v>44855</v>
      </c>
    </row>
    <row r="106534" spans="1:6" x14ac:dyDescent="0.2">
      <c r="A106534" t="s">
        <v>113078</v>
      </c>
      <c r="B106534" t="s">
        <v>114360</v>
      </c>
      <c r="C106534" t="s">
        <v>114361</v>
      </c>
      <c r="D106534" t="s">
        <v>14132</v>
      </c>
      <c r="E106534" t="s">
        <v>14133</v>
      </c>
      <c r="F106534" t="s">
        <v>14134</v>
      </c>
    </row>
    <row r="106535" spans="1:6" x14ac:dyDescent="0.2">
      <c r="A106535" t="s">
        <v>113078</v>
      </c>
      <c r="B106535" t="s">
        <v>114360</v>
      </c>
      <c r="C106535" t="s">
        <v>114361</v>
      </c>
      <c r="D106535" t="s">
        <v>12647</v>
      </c>
      <c r="E106535" t="s">
        <v>12648</v>
      </c>
      <c r="F106535" t="s">
        <v>114431</v>
      </c>
    </row>
    <row r="106536" spans="1:6" x14ac:dyDescent="0.2">
      <c r="A106536" t="s">
        <v>113078</v>
      </c>
      <c r="B106536" t="s">
        <v>114360</v>
      </c>
      <c r="C106536" t="s">
        <v>114361</v>
      </c>
      <c r="D106536" t="s">
        <v>105450</v>
      </c>
      <c r="E106536" t="s">
        <v>105451</v>
      </c>
      <c r="F106536" t="s">
        <v>105452</v>
      </c>
    </row>
    <row r="106537" spans="1:6" x14ac:dyDescent="0.2">
      <c r="A106537" t="s">
        <v>113078</v>
      </c>
      <c r="B106537" t="s">
        <v>114360</v>
      </c>
      <c r="C106537" t="s">
        <v>114361</v>
      </c>
      <c r="D106537" t="s">
        <v>32658</v>
      </c>
      <c r="E106537" t="s">
        <v>32659</v>
      </c>
      <c r="F106537" t="s">
        <v>32660</v>
      </c>
    </row>
    <row r="106538" spans="1:6" x14ac:dyDescent="0.2">
      <c r="A106538" t="s">
        <v>113078</v>
      </c>
      <c r="B106538" t="s">
        <v>114360</v>
      </c>
      <c r="C106538" t="s">
        <v>114361</v>
      </c>
      <c r="D106538" t="s">
        <v>9314</v>
      </c>
      <c r="E106538" t="s">
        <v>9315</v>
      </c>
      <c r="F106538" t="s">
        <v>9316</v>
      </c>
    </row>
    <row r="106539" spans="1:6" x14ac:dyDescent="0.2">
      <c r="A106539" t="s">
        <v>113078</v>
      </c>
      <c r="B106539" t="s">
        <v>114360</v>
      </c>
      <c r="C106539" t="s">
        <v>114361</v>
      </c>
      <c r="D106539" t="s">
        <v>114432</v>
      </c>
      <c r="E106539" t="s">
        <v>114433</v>
      </c>
      <c r="F106539" t="s">
        <v>114434</v>
      </c>
    </row>
    <row r="106540" spans="1:6" x14ac:dyDescent="0.2">
      <c r="A106540" t="s">
        <v>113078</v>
      </c>
      <c r="B106540" t="s">
        <v>114360</v>
      </c>
      <c r="C106540" t="s">
        <v>114361</v>
      </c>
      <c r="D106540" t="s">
        <v>107660</v>
      </c>
      <c r="E106540" t="s">
        <v>107661</v>
      </c>
      <c r="F106540" t="s">
        <v>107662</v>
      </c>
    </row>
    <row r="106541" spans="1:6" x14ac:dyDescent="0.2">
      <c r="A106541" t="s">
        <v>113078</v>
      </c>
      <c r="B106541" t="s">
        <v>114360</v>
      </c>
      <c r="C106541" t="s">
        <v>114361</v>
      </c>
      <c r="D106541" t="s">
        <v>114285</v>
      </c>
      <c r="E106541" t="s">
        <v>114286</v>
      </c>
      <c r="F106541" t="s">
        <v>114287</v>
      </c>
    </row>
    <row r="106542" spans="1:6" x14ac:dyDescent="0.2">
      <c r="A106542" t="s">
        <v>113078</v>
      </c>
      <c r="B106542" t="s">
        <v>114360</v>
      </c>
      <c r="C106542" t="s">
        <v>114361</v>
      </c>
      <c r="D106542" t="s">
        <v>114132</v>
      </c>
      <c r="E106542" t="s">
        <v>114133</v>
      </c>
      <c r="F106542" t="s">
        <v>114435</v>
      </c>
    </row>
    <row r="106543" spans="1:6" x14ac:dyDescent="0.2">
      <c r="A106543" t="s">
        <v>113078</v>
      </c>
      <c r="B106543" t="s">
        <v>114360</v>
      </c>
      <c r="C106543" t="s">
        <v>114361</v>
      </c>
      <c r="D106543" t="s">
        <v>114135</v>
      </c>
      <c r="E106543" t="s">
        <v>114136</v>
      </c>
      <c r="F106543" t="s">
        <v>114137</v>
      </c>
    </row>
    <row r="106544" spans="1:6" x14ac:dyDescent="0.2">
      <c r="A106544" t="s">
        <v>113078</v>
      </c>
      <c r="B106544" t="s">
        <v>114360</v>
      </c>
      <c r="C106544" t="s">
        <v>114361</v>
      </c>
      <c r="D106544" t="s">
        <v>114436</v>
      </c>
      <c r="E106544" t="s">
        <v>114437</v>
      </c>
      <c r="F106544" t="s">
        <v>114438</v>
      </c>
    </row>
    <row r="106545" spans="1:6" x14ac:dyDescent="0.2">
      <c r="A106545" t="s">
        <v>113078</v>
      </c>
      <c r="B106545" t="s">
        <v>114360</v>
      </c>
      <c r="C106545" t="s">
        <v>114361</v>
      </c>
      <c r="D106545" t="s">
        <v>46102</v>
      </c>
      <c r="E106545" t="s">
        <v>46103</v>
      </c>
      <c r="F106545" t="s">
        <v>46104</v>
      </c>
    </row>
    <row r="106546" spans="1:6" x14ac:dyDescent="0.2">
      <c r="A106546" t="s">
        <v>113078</v>
      </c>
      <c r="B106546" t="s">
        <v>114360</v>
      </c>
      <c r="C106546" t="s">
        <v>114361</v>
      </c>
      <c r="D106546" t="s">
        <v>114439</v>
      </c>
      <c r="E106546" t="s">
        <v>114440</v>
      </c>
      <c r="F106546" t="s">
        <v>114441</v>
      </c>
    </row>
    <row r="106547" spans="1:6" x14ac:dyDescent="0.2">
      <c r="A106547" t="s">
        <v>113078</v>
      </c>
      <c r="B106547" t="s">
        <v>114360</v>
      </c>
      <c r="C106547" t="s">
        <v>114361</v>
      </c>
      <c r="D106547" t="s">
        <v>1002</v>
      </c>
      <c r="E106547" t="s">
        <v>1003</v>
      </c>
      <c r="F106547" t="s">
        <v>1004</v>
      </c>
    </row>
    <row r="106548" spans="1:6" x14ac:dyDescent="0.2">
      <c r="A106548" t="s">
        <v>113078</v>
      </c>
      <c r="B106548" t="s">
        <v>114360</v>
      </c>
      <c r="C106548" t="s">
        <v>114361</v>
      </c>
      <c r="D106548" t="s">
        <v>114144</v>
      </c>
      <c r="E106548" t="s">
        <v>114145</v>
      </c>
      <c r="F106548" t="s">
        <v>114146</v>
      </c>
    </row>
    <row r="106549" spans="1:6" x14ac:dyDescent="0.2">
      <c r="A106549" t="s">
        <v>113078</v>
      </c>
      <c r="B106549" t="s">
        <v>114360</v>
      </c>
      <c r="C106549" t="s">
        <v>114361</v>
      </c>
      <c r="D106549" t="s">
        <v>32673</v>
      </c>
      <c r="E106549" t="s">
        <v>32674</v>
      </c>
      <c r="F106549" t="s">
        <v>32675</v>
      </c>
    </row>
    <row r="106550" spans="1:6" x14ac:dyDescent="0.2">
      <c r="A106550" t="s">
        <v>113078</v>
      </c>
      <c r="B106550" t="s">
        <v>114360</v>
      </c>
      <c r="C106550" t="s">
        <v>114361</v>
      </c>
      <c r="D106550" t="s">
        <v>32670</v>
      </c>
      <c r="E106550" t="s">
        <v>32671</v>
      </c>
      <c r="F106550" t="s">
        <v>32672</v>
      </c>
    </row>
    <row r="106551" spans="1:6" x14ac:dyDescent="0.2">
      <c r="A106551" t="s">
        <v>113078</v>
      </c>
      <c r="B106551" t="s">
        <v>114360</v>
      </c>
      <c r="C106551" t="s">
        <v>114361</v>
      </c>
      <c r="D106551" t="s">
        <v>1754</v>
      </c>
      <c r="E106551" t="s">
        <v>1755</v>
      </c>
      <c r="F106551" t="s">
        <v>1756</v>
      </c>
    </row>
    <row r="106552" spans="1:6" x14ac:dyDescent="0.2">
      <c r="A106552" t="s">
        <v>113078</v>
      </c>
      <c r="B106552" t="s">
        <v>114360</v>
      </c>
      <c r="C106552" t="s">
        <v>114361</v>
      </c>
      <c r="D106552" t="s">
        <v>12674</v>
      </c>
      <c r="E106552" t="s">
        <v>12675</v>
      </c>
      <c r="F106552" t="s">
        <v>12676</v>
      </c>
    </row>
    <row r="106553" spans="1:6" x14ac:dyDescent="0.2">
      <c r="A106553" t="s">
        <v>113078</v>
      </c>
      <c r="B106553" t="s">
        <v>114360</v>
      </c>
      <c r="C106553" t="s">
        <v>114361</v>
      </c>
      <c r="D106553" t="s">
        <v>12680</v>
      </c>
      <c r="E106553" t="s">
        <v>12681</v>
      </c>
      <c r="F106553" t="s">
        <v>114442</v>
      </c>
    </row>
    <row r="106554" spans="1:6" x14ac:dyDescent="0.2">
      <c r="A106554" t="s">
        <v>113078</v>
      </c>
      <c r="B106554" t="s">
        <v>114360</v>
      </c>
      <c r="C106554" t="s">
        <v>114361</v>
      </c>
      <c r="D106554" t="s">
        <v>46656</v>
      </c>
      <c r="E106554" t="s">
        <v>46657</v>
      </c>
      <c r="F106554" t="s">
        <v>46658</v>
      </c>
    </row>
    <row r="106555" spans="1:6" x14ac:dyDescent="0.2">
      <c r="A106555" t="s">
        <v>113078</v>
      </c>
      <c r="B106555" t="s">
        <v>114360</v>
      </c>
      <c r="C106555" t="s">
        <v>114361</v>
      </c>
      <c r="D106555" t="s">
        <v>104971</v>
      </c>
      <c r="E106555" t="s">
        <v>104972</v>
      </c>
      <c r="F106555" t="s">
        <v>114443</v>
      </c>
    </row>
    <row r="106556" spans="1:6" x14ac:dyDescent="0.2">
      <c r="A106556" t="s">
        <v>113078</v>
      </c>
      <c r="B106556" t="s">
        <v>114360</v>
      </c>
      <c r="C106556" t="s">
        <v>114361</v>
      </c>
      <c r="D106556" t="s">
        <v>113939</v>
      </c>
      <c r="E106556" t="s">
        <v>113940</v>
      </c>
      <c r="F106556" t="s">
        <v>113941</v>
      </c>
    </row>
    <row r="106557" spans="1:6" x14ac:dyDescent="0.2">
      <c r="A106557" t="s">
        <v>113078</v>
      </c>
      <c r="B106557" t="s">
        <v>114360</v>
      </c>
      <c r="C106557" t="s">
        <v>114361</v>
      </c>
      <c r="D106557" t="s">
        <v>114296</v>
      </c>
      <c r="E106557" t="s">
        <v>114297</v>
      </c>
      <c r="F106557" t="s">
        <v>114298</v>
      </c>
    </row>
    <row r="106558" spans="1:6" x14ac:dyDescent="0.2">
      <c r="A106558" t="s">
        <v>113078</v>
      </c>
      <c r="B106558" t="s">
        <v>114360</v>
      </c>
      <c r="C106558" t="s">
        <v>114361</v>
      </c>
      <c r="D106558" t="s">
        <v>11435</v>
      </c>
      <c r="E106558" t="s">
        <v>11436</v>
      </c>
      <c r="F106558" t="s">
        <v>11437</v>
      </c>
    </row>
    <row r="106559" spans="1:6" x14ac:dyDescent="0.2">
      <c r="A106559" t="s">
        <v>113078</v>
      </c>
      <c r="B106559" t="s">
        <v>114360</v>
      </c>
      <c r="C106559" t="s">
        <v>114361</v>
      </c>
      <c r="D106559" t="s">
        <v>114158</v>
      </c>
      <c r="E106559" t="s">
        <v>114159</v>
      </c>
      <c r="F106559" t="s">
        <v>114160</v>
      </c>
    </row>
    <row r="106560" spans="1:6" x14ac:dyDescent="0.2">
      <c r="A106560" t="s">
        <v>113078</v>
      </c>
      <c r="B106560" t="s">
        <v>114360</v>
      </c>
      <c r="C106560" t="s">
        <v>114361</v>
      </c>
      <c r="D106560" t="s">
        <v>114161</v>
      </c>
      <c r="E106560" t="s">
        <v>114162</v>
      </c>
      <c r="F106560" t="s">
        <v>114163</v>
      </c>
    </row>
    <row r="106561" spans="1:6" x14ac:dyDescent="0.2">
      <c r="A106561" t="s">
        <v>113078</v>
      </c>
      <c r="B106561" t="s">
        <v>114360</v>
      </c>
      <c r="C106561" t="s">
        <v>114361</v>
      </c>
      <c r="D106561" t="s">
        <v>451</v>
      </c>
      <c r="E106561" t="s">
        <v>452</v>
      </c>
      <c r="F106561" t="s">
        <v>453</v>
      </c>
    </row>
    <row r="106562" spans="1:6" x14ac:dyDescent="0.2">
      <c r="A106562" t="s">
        <v>113078</v>
      </c>
      <c r="B106562" t="s">
        <v>114360</v>
      </c>
      <c r="C106562" t="s">
        <v>114361</v>
      </c>
      <c r="D106562" t="s">
        <v>114444</v>
      </c>
      <c r="E106562" t="s">
        <v>114445</v>
      </c>
      <c r="F106562" t="s">
        <v>114446</v>
      </c>
    </row>
    <row r="106563" spans="1:6" x14ac:dyDescent="0.2">
      <c r="A106563" t="s">
        <v>113078</v>
      </c>
      <c r="B106563" t="s">
        <v>114360</v>
      </c>
      <c r="C106563" t="s">
        <v>114361</v>
      </c>
      <c r="D106563" t="s">
        <v>114161</v>
      </c>
      <c r="E106563" t="s">
        <v>114162</v>
      </c>
      <c r="F106563" t="s">
        <v>114163</v>
      </c>
    </row>
    <row r="106564" spans="1:6" x14ac:dyDescent="0.2">
      <c r="A106564" t="s">
        <v>113078</v>
      </c>
      <c r="B106564" t="s">
        <v>114360</v>
      </c>
      <c r="C106564" t="s">
        <v>114361</v>
      </c>
      <c r="D106564" t="s">
        <v>451</v>
      </c>
      <c r="E106564" t="s">
        <v>452</v>
      </c>
      <c r="F106564" t="s">
        <v>453</v>
      </c>
    </row>
    <row r="106565" spans="1:6" x14ac:dyDescent="0.2">
      <c r="A106565" t="s">
        <v>113078</v>
      </c>
      <c r="B106565" t="s">
        <v>114360</v>
      </c>
      <c r="C106565" t="s">
        <v>114361</v>
      </c>
      <c r="D106565" t="s">
        <v>97504</v>
      </c>
      <c r="E106565" t="s">
        <v>97505</v>
      </c>
      <c r="F106565" t="s">
        <v>97506</v>
      </c>
    </row>
    <row r="106566" spans="1:6" x14ac:dyDescent="0.2">
      <c r="A106566" t="s">
        <v>113078</v>
      </c>
      <c r="B106566" t="s">
        <v>114360</v>
      </c>
      <c r="C106566" t="s">
        <v>114361</v>
      </c>
      <c r="D106566" t="s">
        <v>14150</v>
      </c>
      <c r="E106566" t="s">
        <v>14151</v>
      </c>
      <c r="F106566" t="s">
        <v>114447</v>
      </c>
    </row>
    <row r="106567" spans="1:6" x14ac:dyDescent="0.2">
      <c r="A106567" t="s">
        <v>113078</v>
      </c>
      <c r="B106567" t="s">
        <v>114360</v>
      </c>
      <c r="C106567" t="s">
        <v>114361</v>
      </c>
      <c r="D106567" t="s">
        <v>23525</v>
      </c>
      <c r="E106567" t="s">
        <v>114448</v>
      </c>
      <c r="F106567" t="s">
        <v>114449</v>
      </c>
    </row>
    <row r="106568" spans="1:6" x14ac:dyDescent="0.2">
      <c r="A106568" t="s">
        <v>113078</v>
      </c>
      <c r="B106568" t="s">
        <v>114360</v>
      </c>
      <c r="C106568" t="s">
        <v>114361</v>
      </c>
      <c r="D106568" t="s">
        <v>14159</v>
      </c>
      <c r="E106568" t="s">
        <v>14160</v>
      </c>
      <c r="F106568" t="s">
        <v>14161</v>
      </c>
    </row>
    <row r="106569" spans="1:6" x14ac:dyDescent="0.2">
      <c r="A106569" t="s">
        <v>113078</v>
      </c>
      <c r="B106569" t="s">
        <v>114360</v>
      </c>
      <c r="C106569" t="s">
        <v>114361</v>
      </c>
      <c r="D106569" t="s">
        <v>12763</v>
      </c>
      <c r="E106569" t="s">
        <v>12764</v>
      </c>
      <c r="F106569" t="s">
        <v>114450</v>
      </c>
    </row>
    <row r="106570" spans="1:6" x14ac:dyDescent="0.2">
      <c r="A106570" t="s">
        <v>113078</v>
      </c>
      <c r="B106570" t="s">
        <v>114360</v>
      </c>
      <c r="C106570" t="s">
        <v>114361</v>
      </c>
      <c r="D106570" t="s">
        <v>1809</v>
      </c>
      <c r="E106570" t="s">
        <v>1810</v>
      </c>
      <c r="F106570" t="s">
        <v>1811</v>
      </c>
    </row>
    <row r="106571" spans="1:6" x14ac:dyDescent="0.2">
      <c r="A106571" t="s">
        <v>113078</v>
      </c>
      <c r="B106571" t="s">
        <v>114360</v>
      </c>
      <c r="C106571" t="s">
        <v>114361</v>
      </c>
      <c r="D106571" t="s">
        <v>1467</v>
      </c>
      <c r="E106571" t="s">
        <v>1468</v>
      </c>
      <c r="F106571" t="s">
        <v>1469</v>
      </c>
    </row>
    <row r="106572" spans="1:6" x14ac:dyDescent="0.2">
      <c r="A106572" t="s">
        <v>113078</v>
      </c>
      <c r="B106572" t="s">
        <v>114360</v>
      </c>
      <c r="C106572" t="s">
        <v>114361</v>
      </c>
      <c r="D106572" t="s">
        <v>44953</v>
      </c>
      <c r="E106572" t="s">
        <v>44954</v>
      </c>
      <c r="F106572" t="s">
        <v>44955</v>
      </c>
    </row>
    <row r="106573" spans="1:6" x14ac:dyDescent="0.2">
      <c r="A106573" t="s">
        <v>113078</v>
      </c>
      <c r="B106573" t="s">
        <v>114360</v>
      </c>
      <c r="C106573" t="s">
        <v>114361</v>
      </c>
      <c r="D106573" t="s">
        <v>64015</v>
      </c>
      <c r="E106573" t="s">
        <v>64016</v>
      </c>
      <c r="F106573" t="s">
        <v>64017</v>
      </c>
    </row>
    <row r="106574" spans="1:6" x14ac:dyDescent="0.2">
      <c r="A106574" t="s">
        <v>113078</v>
      </c>
      <c r="B106574" t="s">
        <v>114360</v>
      </c>
      <c r="C106574" t="s">
        <v>114361</v>
      </c>
      <c r="D106574" t="s">
        <v>6434</v>
      </c>
      <c r="E106574" t="s">
        <v>6435</v>
      </c>
      <c r="F106574" t="s">
        <v>6436</v>
      </c>
    </row>
    <row r="106575" spans="1:6" x14ac:dyDescent="0.2">
      <c r="A106575" t="s">
        <v>113078</v>
      </c>
      <c r="B106575" t="s">
        <v>114360</v>
      </c>
      <c r="C106575" t="s">
        <v>114361</v>
      </c>
      <c r="D106575" t="s">
        <v>10526</v>
      </c>
      <c r="E106575" t="s">
        <v>10527</v>
      </c>
      <c r="F106575" t="s">
        <v>10528</v>
      </c>
    </row>
    <row r="106576" spans="1:6" x14ac:dyDescent="0.2">
      <c r="A106576" t="s">
        <v>113078</v>
      </c>
      <c r="B106576" t="s">
        <v>114360</v>
      </c>
      <c r="C106576" t="s">
        <v>114361</v>
      </c>
      <c r="D106576" t="s">
        <v>114176</v>
      </c>
      <c r="E106576" t="s">
        <v>114177</v>
      </c>
      <c r="F106576" t="s">
        <v>114178</v>
      </c>
    </row>
    <row r="106577" spans="1:6" x14ac:dyDescent="0.2">
      <c r="A106577" t="s">
        <v>113078</v>
      </c>
      <c r="B106577" t="s">
        <v>114360</v>
      </c>
      <c r="C106577" t="s">
        <v>114361</v>
      </c>
      <c r="D106577" t="s">
        <v>114451</v>
      </c>
      <c r="E106577" t="s">
        <v>114452</v>
      </c>
      <c r="F106577" t="s">
        <v>114453</v>
      </c>
    </row>
    <row r="106578" spans="1:6" x14ac:dyDescent="0.2">
      <c r="A106578" t="s">
        <v>113078</v>
      </c>
      <c r="B106578" t="s">
        <v>114360</v>
      </c>
      <c r="C106578" t="s">
        <v>114361</v>
      </c>
      <c r="D106578" t="s">
        <v>46677</v>
      </c>
      <c r="E106578" t="s">
        <v>46678</v>
      </c>
      <c r="F106578" t="s">
        <v>46679</v>
      </c>
    </row>
    <row r="106579" spans="1:6" x14ac:dyDescent="0.2">
      <c r="A106579" t="s">
        <v>113078</v>
      </c>
      <c r="B106579" t="s">
        <v>114360</v>
      </c>
      <c r="C106579" t="s">
        <v>114361</v>
      </c>
      <c r="D106579" t="s">
        <v>11654</v>
      </c>
      <c r="E106579" t="s">
        <v>11655</v>
      </c>
      <c r="F106579" t="s">
        <v>11656</v>
      </c>
    </row>
    <row r="106580" spans="1:6" x14ac:dyDescent="0.2">
      <c r="A106580" t="s">
        <v>113078</v>
      </c>
      <c r="B106580" t="s">
        <v>114360</v>
      </c>
      <c r="C106580" t="s">
        <v>114361</v>
      </c>
      <c r="D106580" t="s">
        <v>103932</v>
      </c>
      <c r="E106580" t="s">
        <v>103933</v>
      </c>
      <c r="F106580" t="s">
        <v>103934</v>
      </c>
    </row>
    <row r="106581" spans="1:6" x14ac:dyDescent="0.2">
      <c r="A106581" t="s">
        <v>113078</v>
      </c>
      <c r="B106581" t="s">
        <v>114360</v>
      </c>
      <c r="C106581" t="s">
        <v>114361</v>
      </c>
      <c r="D106581" t="s">
        <v>114315</v>
      </c>
      <c r="E106581" t="s">
        <v>114316</v>
      </c>
      <c r="F106581" t="s">
        <v>114317</v>
      </c>
    </row>
    <row r="106582" spans="1:6" x14ac:dyDescent="0.2">
      <c r="A106582" t="s">
        <v>113078</v>
      </c>
      <c r="B106582" t="s">
        <v>114360</v>
      </c>
      <c r="C106582" t="s">
        <v>114361</v>
      </c>
      <c r="D106582" t="s">
        <v>114454</v>
      </c>
      <c r="E106582" t="s">
        <v>114455</v>
      </c>
      <c r="F106582" t="s">
        <v>114456</v>
      </c>
    </row>
    <row r="106583" spans="1:6" x14ac:dyDescent="0.2">
      <c r="A106583" t="s">
        <v>113078</v>
      </c>
      <c r="B106583" t="s">
        <v>114360</v>
      </c>
      <c r="C106583" t="s">
        <v>114361</v>
      </c>
      <c r="D106583" t="s">
        <v>114457</v>
      </c>
      <c r="E106583" t="s">
        <v>114458</v>
      </c>
      <c r="F106583" t="s">
        <v>114459</v>
      </c>
    </row>
    <row r="106584" spans="1:6" x14ac:dyDescent="0.2">
      <c r="A106584" t="s">
        <v>113078</v>
      </c>
      <c r="B106584" t="s">
        <v>114360</v>
      </c>
      <c r="C106584" t="s">
        <v>114361</v>
      </c>
      <c r="D106584" t="s">
        <v>23260</v>
      </c>
      <c r="E106584" t="s">
        <v>23261</v>
      </c>
      <c r="F106584" t="s">
        <v>114460</v>
      </c>
    </row>
    <row r="106585" spans="1:6" x14ac:dyDescent="0.2">
      <c r="A106585" t="s">
        <v>113078</v>
      </c>
      <c r="B106585" t="s">
        <v>114360</v>
      </c>
      <c r="C106585" t="s">
        <v>114361</v>
      </c>
      <c r="D106585" t="s">
        <v>114327</v>
      </c>
      <c r="E106585" t="s">
        <v>114328</v>
      </c>
      <c r="F106585" t="s">
        <v>114329</v>
      </c>
    </row>
    <row r="106586" spans="1:6" x14ac:dyDescent="0.2">
      <c r="A106586" t="s">
        <v>113078</v>
      </c>
      <c r="B106586" t="s">
        <v>114360</v>
      </c>
      <c r="C106586" t="s">
        <v>114361</v>
      </c>
      <c r="D106586" t="s">
        <v>114185</v>
      </c>
      <c r="E106586" t="s">
        <v>114186</v>
      </c>
      <c r="F106586" t="s">
        <v>114187</v>
      </c>
    </row>
    <row r="106587" spans="1:6" x14ac:dyDescent="0.2">
      <c r="A106587" t="s">
        <v>113078</v>
      </c>
      <c r="B106587" t="s">
        <v>114360</v>
      </c>
      <c r="C106587" t="s">
        <v>114361</v>
      </c>
      <c r="D106587" t="s">
        <v>113725</v>
      </c>
      <c r="E106587" t="s">
        <v>113726</v>
      </c>
      <c r="F106587" t="s">
        <v>113727</v>
      </c>
    </row>
    <row r="106588" spans="1:6" x14ac:dyDescent="0.2">
      <c r="A106588" t="s">
        <v>113078</v>
      </c>
      <c r="B106588" t="s">
        <v>114360</v>
      </c>
      <c r="C106588" t="s">
        <v>114361</v>
      </c>
      <c r="D106588" t="s">
        <v>95362</v>
      </c>
      <c r="E106588" t="s">
        <v>95363</v>
      </c>
      <c r="F106588" t="s">
        <v>95364</v>
      </c>
    </row>
    <row r="106589" spans="1:6" x14ac:dyDescent="0.2">
      <c r="A106589" t="s">
        <v>113078</v>
      </c>
      <c r="B106589" t="s">
        <v>114360</v>
      </c>
      <c r="C106589" t="s">
        <v>114361</v>
      </c>
      <c r="D106589" t="s">
        <v>114461</v>
      </c>
      <c r="E106589" t="s">
        <v>114462</v>
      </c>
      <c r="F106589" t="s">
        <v>114463</v>
      </c>
    </row>
    <row r="106590" spans="1:6" x14ac:dyDescent="0.2">
      <c r="A106590" t="s">
        <v>113078</v>
      </c>
      <c r="B106590" t="s">
        <v>114360</v>
      </c>
      <c r="C106590" t="s">
        <v>114361</v>
      </c>
      <c r="D106590" t="s">
        <v>32870</v>
      </c>
      <c r="E106590" t="s">
        <v>32871</v>
      </c>
      <c r="F106590" t="s">
        <v>32872</v>
      </c>
    </row>
    <row r="106591" spans="1:6" x14ac:dyDescent="0.2">
      <c r="A106591" t="s">
        <v>113078</v>
      </c>
      <c r="B106591" t="s">
        <v>114360</v>
      </c>
      <c r="C106591" t="s">
        <v>114361</v>
      </c>
      <c r="D106591" t="s">
        <v>114464</v>
      </c>
      <c r="E106591" t="s">
        <v>114465</v>
      </c>
      <c r="F106591" t="s">
        <v>114466</v>
      </c>
    </row>
    <row r="106592" spans="1:6" x14ac:dyDescent="0.2">
      <c r="A106592" t="s">
        <v>113078</v>
      </c>
      <c r="B106592" t="s">
        <v>114360</v>
      </c>
      <c r="C106592" t="s">
        <v>114361</v>
      </c>
      <c r="D106592" t="s">
        <v>32774</v>
      </c>
      <c r="E106592" t="s">
        <v>32775</v>
      </c>
      <c r="F106592" t="s">
        <v>32776</v>
      </c>
    </row>
    <row r="106593" spans="1:6" x14ac:dyDescent="0.2">
      <c r="A106593" t="s">
        <v>113078</v>
      </c>
      <c r="B106593" t="s">
        <v>114360</v>
      </c>
      <c r="C106593" t="s">
        <v>114361</v>
      </c>
      <c r="D106593" t="s">
        <v>4044</v>
      </c>
      <c r="E106593" t="s">
        <v>4045</v>
      </c>
      <c r="F106593" t="s">
        <v>4046</v>
      </c>
    </row>
    <row r="106594" spans="1:6" x14ac:dyDescent="0.2">
      <c r="A106594" t="s">
        <v>113078</v>
      </c>
      <c r="B106594" t="s">
        <v>114360</v>
      </c>
      <c r="C106594" t="s">
        <v>114361</v>
      </c>
      <c r="D106594" t="s">
        <v>14174</v>
      </c>
      <c r="E106594" t="s">
        <v>14175</v>
      </c>
      <c r="F106594" t="s">
        <v>14176</v>
      </c>
    </row>
    <row r="106595" spans="1:6" x14ac:dyDescent="0.2">
      <c r="A106595" t="s">
        <v>113078</v>
      </c>
      <c r="B106595" t="s">
        <v>114360</v>
      </c>
      <c r="C106595" t="s">
        <v>114361</v>
      </c>
      <c r="D106595" t="s">
        <v>114467</v>
      </c>
      <c r="E106595" t="s">
        <v>114468</v>
      </c>
      <c r="F106595" t="s">
        <v>114469</v>
      </c>
    </row>
    <row r="106596" spans="1:6" x14ac:dyDescent="0.2">
      <c r="A106596" t="s">
        <v>113078</v>
      </c>
      <c r="B106596" t="s">
        <v>114360</v>
      </c>
      <c r="C106596" t="s">
        <v>114361</v>
      </c>
      <c r="D106596" t="s">
        <v>114470</v>
      </c>
      <c r="E106596" t="s">
        <v>114471</v>
      </c>
      <c r="F106596" t="s">
        <v>114472</v>
      </c>
    </row>
    <row r="106597" spans="1:6" x14ac:dyDescent="0.2">
      <c r="A106597" t="s">
        <v>113078</v>
      </c>
      <c r="B106597" t="s">
        <v>114360</v>
      </c>
      <c r="C106597" t="s">
        <v>114361</v>
      </c>
      <c r="D106597" t="s">
        <v>114473</v>
      </c>
      <c r="E106597" t="s">
        <v>114474</v>
      </c>
      <c r="F106597" t="s">
        <v>114475</v>
      </c>
    </row>
    <row r="106598" spans="1:6" x14ac:dyDescent="0.2">
      <c r="A106598" t="s">
        <v>113078</v>
      </c>
      <c r="B106598" t="s">
        <v>114360</v>
      </c>
      <c r="C106598" t="s">
        <v>114361</v>
      </c>
      <c r="D106598" t="s">
        <v>1818</v>
      </c>
      <c r="E106598" t="s">
        <v>1819</v>
      </c>
      <c r="F106598" t="s">
        <v>1820</v>
      </c>
    </row>
    <row r="106599" spans="1:6" x14ac:dyDescent="0.2">
      <c r="A106599" t="s">
        <v>113078</v>
      </c>
      <c r="B106599" t="s">
        <v>114360</v>
      </c>
      <c r="C106599" t="s">
        <v>114361</v>
      </c>
      <c r="D106599" t="s">
        <v>114333</v>
      </c>
      <c r="E106599" t="s">
        <v>114334</v>
      </c>
      <c r="F106599" t="s">
        <v>114335</v>
      </c>
    </row>
    <row r="106600" spans="1:6" x14ac:dyDescent="0.2">
      <c r="A106600" t="s">
        <v>113078</v>
      </c>
      <c r="B106600" t="s">
        <v>114360</v>
      </c>
      <c r="C106600" t="s">
        <v>114361</v>
      </c>
      <c r="D106600" t="s">
        <v>114476</v>
      </c>
      <c r="E106600" t="s">
        <v>114477</v>
      </c>
      <c r="F106600" t="s">
        <v>114478</v>
      </c>
    </row>
    <row r="106601" spans="1:6" x14ac:dyDescent="0.2">
      <c r="A106601" t="s">
        <v>113078</v>
      </c>
      <c r="B106601" t="s">
        <v>114360</v>
      </c>
      <c r="C106601" t="s">
        <v>114361</v>
      </c>
      <c r="D106601" t="s">
        <v>114479</v>
      </c>
      <c r="E106601" t="s">
        <v>114480</v>
      </c>
      <c r="F106601" t="s">
        <v>114481</v>
      </c>
    </row>
    <row r="106602" spans="1:6" x14ac:dyDescent="0.2">
      <c r="A106602" t="s">
        <v>113078</v>
      </c>
      <c r="B106602" t="s">
        <v>114360</v>
      </c>
      <c r="C106602" t="s">
        <v>114361</v>
      </c>
      <c r="D106602" t="s">
        <v>114482</v>
      </c>
      <c r="E106602" t="s">
        <v>114483</v>
      </c>
      <c r="F106602" t="s">
        <v>114484</v>
      </c>
    </row>
    <row r="106603" spans="1:6" x14ac:dyDescent="0.2">
      <c r="A106603" t="s">
        <v>113078</v>
      </c>
      <c r="B106603" t="s">
        <v>114360</v>
      </c>
      <c r="C106603" t="s">
        <v>114361</v>
      </c>
      <c r="D106603" t="s">
        <v>114203</v>
      </c>
      <c r="E106603" t="s">
        <v>114204</v>
      </c>
      <c r="F106603" t="s">
        <v>114205</v>
      </c>
    </row>
    <row r="106604" spans="1:6" x14ac:dyDescent="0.2">
      <c r="A106604" t="s">
        <v>113078</v>
      </c>
      <c r="B106604" t="s">
        <v>114360</v>
      </c>
      <c r="C106604" t="s">
        <v>114361</v>
      </c>
      <c r="D106604" t="s">
        <v>114206</v>
      </c>
      <c r="E106604" t="s">
        <v>114207</v>
      </c>
      <c r="F106604" t="s">
        <v>114208</v>
      </c>
    </row>
    <row r="106605" spans="1:6" x14ac:dyDescent="0.2">
      <c r="A106605" t="s">
        <v>113078</v>
      </c>
      <c r="B106605" t="s">
        <v>114360</v>
      </c>
      <c r="C106605" t="s">
        <v>114361</v>
      </c>
      <c r="D106605" t="s">
        <v>11204</v>
      </c>
      <c r="E106605" t="s">
        <v>11205</v>
      </c>
      <c r="F106605" t="s">
        <v>114485</v>
      </c>
    </row>
    <row r="106606" spans="1:6" x14ac:dyDescent="0.2">
      <c r="A106606" t="s">
        <v>113078</v>
      </c>
      <c r="B106606" t="s">
        <v>114360</v>
      </c>
      <c r="C106606" t="s">
        <v>114361</v>
      </c>
      <c r="D106606" t="s">
        <v>107646</v>
      </c>
      <c r="E106606" t="s">
        <v>107647</v>
      </c>
      <c r="F106606" t="s">
        <v>107648</v>
      </c>
    </row>
    <row r="106607" spans="1:6" x14ac:dyDescent="0.2">
      <c r="A106607" t="s">
        <v>113078</v>
      </c>
      <c r="B106607" t="s">
        <v>114360</v>
      </c>
      <c r="C106607" t="s">
        <v>114361</v>
      </c>
      <c r="D106607" t="s">
        <v>4053</v>
      </c>
      <c r="E106607" t="s">
        <v>4054</v>
      </c>
      <c r="F106607" t="s">
        <v>4055</v>
      </c>
    </row>
    <row r="106608" spans="1:6" x14ac:dyDescent="0.2">
      <c r="A106608" t="s">
        <v>113078</v>
      </c>
      <c r="B106608" t="s">
        <v>114360</v>
      </c>
      <c r="C106608" t="s">
        <v>114361</v>
      </c>
      <c r="D106608" t="s">
        <v>32891</v>
      </c>
      <c r="E106608" t="s">
        <v>32892</v>
      </c>
      <c r="F106608" t="s">
        <v>32893</v>
      </c>
    </row>
    <row r="106609" spans="1:6" x14ac:dyDescent="0.2">
      <c r="A106609" t="s">
        <v>113078</v>
      </c>
      <c r="B106609" t="s">
        <v>114360</v>
      </c>
      <c r="C106609" t="s">
        <v>114361</v>
      </c>
      <c r="D106609" t="s">
        <v>114486</v>
      </c>
      <c r="E106609" t="s">
        <v>114487</v>
      </c>
      <c r="F106609" t="s">
        <v>114488</v>
      </c>
    </row>
    <row r="106610" spans="1:6" x14ac:dyDescent="0.2">
      <c r="A106610" t="s">
        <v>113078</v>
      </c>
      <c r="B106610" t="s">
        <v>114360</v>
      </c>
      <c r="C106610" t="s">
        <v>114361</v>
      </c>
      <c r="D106610" t="s">
        <v>88151</v>
      </c>
      <c r="E106610" t="s">
        <v>88152</v>
      </c>
      <c r="F106610" t="s">
        <v>88153</v>
      </c>
    </row>
    <row r="106611" spans="1:6" x14ac:dyDescent="0.2">
      <c r="A106611" t="s">
        <v>113078</v>
      </c>
      <c r="B106611" t="s">
        <v>114360</v>
      </c>
      <c r="C106611" t="s">
        <v>114361</v>
      </c>
      <c r="D106611" t="s">
        <v>105195</v>
      </c>
      <c r="E106611" t="s">
        <v>105196</v>
      </c>
      <c r="F106611" t="s">
        <v>105197</v>
      </c>
    </row>
    <row r="106612" spans="1:6" x14ac:dyDescent="0.2">
      <c r="A106612" t="s">
        <v>113078</v>
      </c>
      <c r="B106612" t="s">
        <v>114360</v>
      </c>
      <c r="C106612" t="s">
        <v>114361</v>
      </c>
      <c r="D106612" t="s">
        <v>114489</v>
      </c>
      <c r="E106612" t="s">
        <v>114490</v>
      </c>
      <c r="F106612" t="s">
        <v>114491</v>
      </c>
    </row>
    <row r="106613" spans="1:6" x14ac:dyDescent="0.2">
      <c r="A106613" t="s">
        <v>113078</v>
      </c>
      <c r="B106613" t="s">
        <v>114360</v>
      </c>
      <c r="C106613" t="s">
        <v>114361</v>
      </c>
      <c r="D106613" t="s">
        <v>114473</v>
      </c>
      <c r="E106613" t="s">
        <v>114474</v>
      </c>
      <c r="F106613" t="s">
        <v>114475</v>
      </c>
    </row>
    <row r="106614" spans="1:6" x14ac:dyDescent="0.2">
      <c r="A106614" t="s">
        <v>113078</v>
      </c>
      <c r="B106614" t="s">
        <v>114360</v>
      </c>
      <c r="C106614" t="s">
        <v>114361</v>
      </c>
      <c r="D106614" t="s">
        <v>1818</v>
      </c>
      <c r="E106614" t="s">
        <v>1819</v>
      </c>
      <c r="F106614" t="s">
        <v>1820</v>
      </c>
    </row>
    <row r="106615" spans="1:6" x14ac:dyDescent="0.2">
      <c r="A106615" t="s">
        <v>113078</v>
      </c>
      <c r="B106615" t="s">
        <v>114360</v>
      </c>
      <c r="C106615" t="s">
        <v>114361</v>
      </c>
      <c r="D106615" t="s">
        <v>114333</v>
      </c>
      <c r="E106615" t="s">
        <v>114334</v>
      </c>
      <c r="F106615" t="s">
        <v>114335</v>
      </c>
    </row>
    <row r="106616" spans="1:6" x14ac:dyDescent="0.2">
      <c r="A106616" t="s">
        <v>113078</v>
      </c>
      <c r="B106616" t="s">
        <v>114360</v>
      </c>
      <c r="C106616" t="s">
        <v>114361</v>
      </c>
      <c r="D106616" t="s">
        <v>105195</v>
      </c>
      <c r="E106616" t="s">
        <v>105196</v>
      </c>
      <c r="F106616" t="s">
        <v>105197</v>
      </c>
    </row>
    <row r="106617" spans="1:6" x14ac:dyDescent="0.2">
      <c r="A106617" t="s">
        <v>113078</v>
      </c>
      <c r="B106617" t="s">
        <v>114360</v>
      </c>
      <c r="C106617" t="s">
        <v>114361</v>
      </c>
      <c r="D106617" t="s">
        <v>114492</v>
      </c>
      <c r="E106617" t="s">
        <v>114493</v>
      </c>
      <c r="F106617" t="s">
        <v>114494</v>
      </c>
    </row>
    <row r="106618" spans="1:6" x14ac:dyDescent="0.2">
      <c r="A106618" t="s">
        <v>113078</v>
      </c>
      <c r="B106618" t="s">
        <v>114360</v>
      </c>
      <c r="C106618" t="s">
        <v>114361</v>
      </c>
      <c r="D106618" t="s">
        <v>105201</v>
      </c>
      <c r="E106618" t="s">
        <v>105202</v>
      </c>
      <c r="F106618" t="s">
        <v>105203</v>
      </c>
    </row>
    <row r="106619" spans="1:6" x14ac:dyDescent="0.2">
      <c r="A106619" t="s">
        <v>113078</v>
      </c>
      <c r="B106619" t="s">
        <v>114360</v>
      </c>
      <c r="C106619" t="s">
        <v>114361</v>
      </c>
      <c r="D106619" t="s">
        <v>1875</v>
      </c>
      <c r="E106619" t="s">
        <v>1876</v>
      </c>
      <c r="F106619" t="s">
        <v>1877</v>
      </c>
    </row>
    <row r="106620" spans="1:6" x14ac:dyDescent="0.2">
      <c r="A106620" t="s">
        <v>113078</v>
      </c>
      <c r="B106620" t="s">
        <v>114360</v>
      </c>
      <c r="C106620" t="s">
        <v>114361</v>
      </c>
      <c r="D106620" t="s">
        <v>35259</v>
      </c>
      <c r="E106620" t="s">
        <v>35260</v>
      </c>
      <c r="F106620" t="s">
        <v>35261</v>
      </c>
    </row>
    <row r="106621" spans="1:6" x14ac:dyDescent="0.2">
      <c r="A106621" t="s">
        <v>113078</v>
      </c>
      <c r="B106621" t="s">
        <v>114360</v>
      </c>
      <c r="C106621" t="s">
        <v>114361</v>
      </c>
      <c r="D106621" t="s">
        <v>12825</v>
      </c>
      <c r="E106621" t="s">
        <v>12826</v>
      </c>
      <c r="F106621" t="s">
        <v>12827</v>
      </c>
    </row>
    <row r="106622" spans="1:6" x14ac:dyDescent="0.2">
      <c r="A106622" t="s">
        <v>113078</v>
      </c>
      <c r="B106622" t="s">
        <v>114360</v>
      </c>
      <c r="C106622" t="s">
        <v>114361</v>
      </c>
      <c r="D106622" t="s">
        <v>114495</v>
      </c>
      <c r="E106622" t="s">
        <v>114496</v>
      </c>
      <c r="F106622" t="s">
        <v>114497</v>
      </c>
    </row>
    <row r="106623" spans="1:6" x14ac:dyDescent="0.2">
      <c r="A106623" t="s">
        <v>113078</v>
      </c>
      <c r="B106623" t="s">
        <v>114360</v>
      </c>
      <c r="C106623" t="s">
        <v>114361</v>
      </c>
      <c r="D106623" t="s">
        <v>114498</v>
      </c>
      <c r="E106623" t="s">
        <v>114499</v>
      </c>
      <c r="F106623" t="s">
        <v>114500</v>
      </c>
    </row>
    <row r="106624" spans="1:6" x14ac:dyDescent="0.2">
      <c r="A106624" t="s">
        <v>113078</v>
      </c>
      <c r="B106624" t="s">
        <v>114360</v>
      </c>
      <c r="C106624" t="s">
        <v>114361</v>
      </c>
      <c r="D106624" t="s">
        <v>114489</v>
      </c>
      <c r="E106624" t="s">
        <v>114490</v>
      </c>
      <c r="F106624" t="s">
        <v>114491</v>
      </c>
    </row>
    <row r="106625" spans="1:6" x14ac:dyDescent="0.2">
      <c r="A106625" t="s">
        <v>113078</v>
      </c>
      <c r="B106625" t="s">
        <v>114360</v>
      </c>
      <c r="C106625" t="s">
        <v>114361</v>
      </c>
      <c r="D106625" t="s">
        <v>114501</v>
      </c>
      <c r="E106625" t="s">
        <v>114502</v>
      </c>
      <c r="F106625" t="s">
        <v>114503</v>
      </c>
    </row>
    <row r="106626" spans="1:6" x14ac:dyDescent="0.2">
      <c r="A106626" t="s">
        <v>113078</v>
      </c>
      <c r="B106626" t="s">
        <v>114360</v>
      </c>
      <c r="C106626" t="s">
        <v>114361</v>
      </c>
      <c r="D106626" t="s">
        <v>114357</v>
      </c>
      <c r="E106626" t="s">
        <v>114358</v>
      </c>
      <c r="F106626" t="s">
        <v>114359</v>
      </c>
    </row>
    <row r="106627" spans="1:6" x14ac:dyDescent="0.2">
      <c r="A106627" t="s">
        <v>113078</v>
      </c>
      <c r="B106627" t="s">
        <v>114360</v>
      </c>
      <c r="C106627" t="s">
        <v>114361</v>
      </c>
      <c r="D106627" t="s">
        <v>114504</v>
      </c>
      <c r="E106627" t="s">
        <v>114505</v>
      </c>
      <c r="F106627" t="s">
        <v>114506</v>
      </c>
    </row>
    <row r="106628" spans="1:6" x14ac:dyDescent="0.2">
      <c r="A106628" t="s">
        <v>113078</v>
      </c>
      <c r="B106628" t="s">
        <v>114360</v>
      </c>
      <c r="C106628" t="s">
        <v>114361</v>
      </c>
      <c r="D106628" t="s">
        <v>40059</v>
      </c>
      <c r="E106628" t="s">
        <v>40060</v>
      </c>
      <c r="F106628" t="s">
        <v>114507</v>
      </c>
    </row>
    <row r="106629" spans="1:6" x14ac:dyDescent="0.2">
      <c r="A106629" t="s">
        <v>113078</v>
      </c>
      <c r="B106629" t="s">
        <v>114508</v>
      </c>
      <c r="C106629" t="s">
        <v>114509</v>
      </c>
      <c r="D106629" t="s">
        <v>25879</v>
      </c>
      <c r="E106629" t="s">
        <v>25880</v>
      </c>
      <c r="F106629" t="s">
        <v>25881</v>
      </c>
    </row>
    <row r="106630" spans="1:6" x14ac:dyDescent="0.2">
      <c r="A106630" t="s">
        <v>113078</v>
      </c>
      <c r="B106630" t="s">
        <v>114508</v>
      </c>
      <c r="C106630" t="s">
        <v>114509</v>
      </c>
      <c r="D106630" t="s">
        <v>92</v>
      </c>
      <c r="E106630" t="s">
        <v>1916</v>
      </c>
      <c r="F106630" t="s">
        <v>1074</v>
      </c>
    </row>
    <row r="106631" spans="1:6" x14ac:dyDescent="0.2">
      <c r="A106631" t="s">
        <v>113078</v>
      </c>
      <c r="B106631" t="s">
        <v>114508</v>
      </c>
      <c r="C106631" t="s">
        <v>114509</v>
      </c>
      <c r="D106631" t="s">
        <v>26570</v>
      </c>
      <c r="E106631" t="s">
        <v>26571</v>
      </c>
      <c r="F106631" t="s">
        <v>26572</v>
      </c>
    </row>
    <row r="106632" spans="1:6" x14ac:dyDescent="0.2">
      <c r="A106632" t="s">
        <v>113078</v>
      </c>
      <c r="B106632" t="s">
        <v>114508</v>
      </c>
      <c r="C106632" t="s">
        <v>114509</v>
      </c>
      <c r="D106632" t="s">
        <v>26573</v>
      </c>
      <c r="E106632" t="s">
        <v>26574</v>
      </c>
      <c r="F106632" t="s">
        <v>114510</v>
      </c>
    </row>
    <row r="106633" spans="1:6" x14ac:dyDescent="0.2">
      <c r="A106633" t="s">
        <v>113078</v>
      </c>
      <c r="B106633" t="s">
        <v>114508</v>
      </c>
      <c r="C106633" t="s">
        <v>114509</v>
      </c>
      <c r="D106633" t="s">
        <v>25906</v>
      </c>
      <c r="E106633" t="s">
        <v>25907</v>
      </c>
      <c r="F106633" t="s">
        <v>25908</v>
      </c>
    </row>
    <row r="106634" spans="1:6" x14ac:dyDescent="0.2">
      <c r="A106634" t="s">
        <v>113078</v>
      </c>
      <c r="B106634" t="s">
        <v>114508</v>
      </c>
      <c r="C106634" t="s">
        <v>114509</v>
      </c>
      <c r="D106634" t="s">
        <v>113291</v>
      </c>
      <c r="E106634" t="s">
        <v>113292</v>
      </c>
      <c r="F106634" t="s">
        <v>113293</v>
      </c>
    </row>
    <row r="106635" spans="1:6" x14ac:dyDescent="0.2">
      <c r="A106635" t="s">
        <v>113078</v>
      </c>
      <c r="B106635" t="s">
        <v>114508</v>
      </c>
      <c r="C106635" t="s">
        <v>114509</v>
      </c>
      <c r="D106635" t="s">
        <v>26589</v>
      </c>
      <c r="E106635" t="s">
        <v>26590</v>
      </c>
      <c r="F106635" t="s">
        <v>113808</v>
      </c>
    </row>
    <row r="106636" spans="1:6" x14ac:dyDescent="0.2">
      <c r="A106636" t="s">
        <v>113078</v>
      </c>
      <c r="B106636" t="s">
        <v>114508</v>
      </c>
      <c r="C106636" t="s">
        <v>114509</v>
      </c>
      <c r="D106636" t="s">
        <v>26592</v>
      </c>
      <c r="E106636" t="s">
        <v>26593</v>
      </c>
      <c r="F106636" t="s">
        <v>26594</v>
      </c>
    </row>
    <row r="106637" spans="1:6" x14ac:dyDescent="0.2">
      <c r="A106637" t="s">
        <v>113078</v>
      </c>
      <c r="B106637" t="s">
        <v>114508</v>
      </c>
      <c r="C106637" t="s">
        <v>114509</v>
      </c>
      <c r="D106637" t="s">
        <v>71098</v>
      </c>
      <c r="E106637" t="s">
        <v>71099</v>
      </c>
      <c r="F106637" t="s">
        <v>71100</v>
      </c>
    </row>
    <row r="106638" spans="1:6" x14ac:dyDescent="0.2">
      <c r="A106638" t="s">
        <v>113078</v>
      </c>
      <c r="B106638" t="s">
        <v>114508</v>
      </c>
      <c r="C106638" t="s">
        <v>114509</v>
      </c>
      <c r="D106638" t="s">
        <v>26599</v>
      </c>
      <c r="E106638" t="s">
        <v>26600</v>
      </c>
      <c r="F106638" t="s">
        <v>26601</v>
      </c>
    </row>
    <row r="106639" spans="1:6" x14ac:dyDescent="0.2">
      <c r="A106639" t="s">
        <v>113078</v>
      </c>
      <c r="B106639" t="s">
        <v>114508</v>
      </c>
      <c r="C106639" t="s">
        <v>114509</v>
      </c>
      <c r="D106639" t="s">
        <v>59041</v>
      </c>
      <c r="E106639" t="s">
        <v>59042</v>
      </c>
      <c r="F106639" t="s">
        <v>59043</v>
      </c>
    </row>
    <row r="106640" spans="1:6" x14ac:dyDescent="0.2">
      <c r="A106640" t="s">
        <v>113078</v>
      </c>
      <c r="B106640" t="s">
        <v>114508</v>
      </c>
      <c r="C106640" t="s">
        <v>114509</v>
      </c>
      <c r="D106640" t="s">
        <v>55864</v>
      </c>
      <c r="E106640" t="s">
        <v>55865</v>
      </c>
      <c r="F106640" t="s">
        <v>55866</v>
      </c>
    </row>
    <row r="106641" spans="1:6" x14ac:dyDescent="0.2">
      <c r="A106641" t="s">
        <v>113078</v>
      </c>
      <c r="B106641" t="s">
        <v>114508</v>
      </c>
      <c r="C106641" t="s">
        <v>114509</v>
      </c>
      <c r="D106641" t="s">
        <v>59053</v>
      </c>
      <c r="E106641" t="s">
        <v>59054</v>
      </c>
      <c r="F106641" t="s">
        <v>59055</v>
      </c>
    </row>
    <row r="106642" spans="1:6" x14ac:dyDescent="0.2">
      <c r="A106642" t="s">
        <v>113078</v>
      </c>
      <c r="B106642" t="s">
        <v>114508</v>
      </c>
      <c r="C106642" t="s">
        <v>114509</v>
      </c>
      <c r="D106642" t="s">
        <v>29491</v>
      </c>
      <c r="E106642" t="s">
        <v>29492</v>
      </c>
      <c r="F106642" t="s">
        <v>29493</v>
      </c>
    </row>
    <row r="106643" spans="1:6" x14ac:dyDescent="0.2">
      <c r="A106643" t="s">
        <v>113078</v>
      </c>
      <c r="B106643" t="s">
        <v>114508</v>
      </c>
      <c r="C106643" t="s">
        <v>114509</v>
      </c>
      <c r="D106643" t="s">
        <v>26612</v>
      </c>
      <c r="E106643" t="s">
        <v>26613</v>
      </c>
      <c r="F106643" t="s">
        <v>26614</v>
      </c>
    </row>
    <row r="106644" spans="1:6" x14ac:dyDescent="0.2">
      <c r="A106644" t="s">
        <v>113078</v>
      </c>
      <c r="B106644" t="s">
        <v>114508</v>
      </c>
      <c r="C106644" t="s">
        <v>114509</v>
      </c>
      <c r="D106644" t="s">
        <v>25945</v>
      </c>
      <c r="E106644" t="s">
        <v>25946</v>
      </c>
      <c r="F106644" t="s">
        <v>25947</v>
      </c>
    </row>
    <row r="106645" spans="1:6" x14ac:dyDescent="0.2">
      <c r="A106645" t="s">
        <v>113078</v>
      </c>
      <c r="B106645" t="s">
        <v>114508</v>
      </c>
      <c r="C106645" t="s">
        <v>114509</v>
      </c>
      <c r="D106645" t="s">
        <v>67301</v>
      </c>
      <c r="E106645" t="s">
        <v>67302</v>
      </c>
      <c r="F106645" t="s">
        <v>67303</v>
      </c>
    </row>
    <row r="106646" spans="1:6" x14ac:dyDescent="0.2">
      <c r="A106646" t="s">
        <v>113078</v>
      </c>
      <c r="B106646" t="s">
        <v>114508</v>
      </c>
      <c r="C106646" t="s">
        <v>114509</v>
      </c>
      <c r="D106646" t="s">
        <v>63978</v>
      </c>
      <c r="E106646" t="s">
        <v>63979</v>
      </c>
      <c r="F106646" t="s">
        <v>63980</v>
      </c>
    </row>
    <row r="106647" spans="1:6" x14ac:dyDescent="0.2">
      <c r="A106647" t="s">
        <v>113078</v>
      </c>
      <c r="B106647" t="s">
        <v>114508</v>
      </c>
      <c r="C106647" t="s">
        <v>114509</v>
      </c>
      <c r="D106647" t="s">
        <v>25958</v>
      </c>
      <c r="E106647" t="s">
        <v>25959</v>
      </c>
      <c r="F106647" t="s">
        <v>114511</v>
      </c>
    </row>
    <row r="106648" spans="1:6" x14ac:dyDescent="0.2">
      <c r="A106648" t="s">
        <v>113078</v>
      </c>
      <c r="B106648" t="s">
        <v>114508</v>
      </c>
      <c r="C106648" t="s">
        <v>114509</v>
      </c>
      <c r="D106648" t="s">
        <v>73290</v>
      </c>
      <c r="E106648" t="s">
        <v>73291</v>
      </c>
      <c r="F106648" t="s">
        <v>73292</v>
      </c>
    </row>
    <row r="106649" spans="1:6" x14ac:dyDescent="0.2">
      <c r="A106649" t="s">
        <v>113078</v>
      </c>
      <c r="B106649" t="s">
        <v>114508</v>
      </c>
      <c r="C106649" t="s">
        <v>114509</v>
      </c>
      <c r="D106649" t="s">
        <v>31294</v>
      </c>
      <c r="E106649" t="s">
        <v>31295</v>
      </c>
      <c r="F106649" t="s">
        <v>31296</v>
      </c>
    </row>
    <row r="106650" spans="1:6" x14ac:dyDescent="0.2">
      <c r="A106650" t="s">
        <v>113078</v>
      </c>
      <c r="B106650" t="s">
        <v>114508</v>
      </c>
      <c r="C106650" t="s">
        <v>114509</v>
      </c>
      <c r="D106650" t="s">
        <v>67624</v>
      </c>
      <c r="E106650" t="s">
        <v>67625</v>
      </c>
      <c r="F106650" t="s">
        <v>73311</v>
      </c>
    </row>
    <row r="106651" spans="1:6" x14ac:dyDescent="0.2">
      <c r="A106651" t="s">
        <v>113078</v>
      </c>
      <c r="B106651" t="s">
        <v>114508</v>
      </c>
      <c r="C106651" t="s">
        <v>114509</v>
      </c>
      <c r="D106651" t="s">
        <v>69900</v>
      </c>
      <c r="E106651" t="s">
        <v>69901</v>
      </c>
      <c r="F106651" t="s">
        <v>114512</v>
      </c>
    </row>
    <row r="106652" spans="1:6" x14ac:dyDescent="0.2">
      <c r="A106652" t="s">
        <v>113078</v>
      </c>
      <c r="B106652" t="s">
        <v>114508</v>
      </c>
      <c r="C106652" t="s">
        <v>114509</v>
      </c>
      <c r="D106652" t="s">
        <v>26631</v>
      </c>
      <c r="E106652" t="s">
        <v>26632</v>
      </c>
      <c r="F106652" t="s">
        <v>26633</v>
      </c>
    </row>
    <row r="106653" spans="1:6" x14ac:dyDescent="0.2">
      <c r="A106653" t="s">
        <v>113078</v>
      </c>
      <c r="B106653" t="s">
        <v>114508</v>
      </c>
      <c r="C106653" t="s">
        <v>114509</v>
      </c>
      <c r="D106653" t="s">
        <v>26636</v>
      </c>
      <c r="E106653" t="s">
        <v>26637</v>
      </c>
      <c r="F106653" t="s">
        <v>26638</v>
      </c>
    </row>
    <row r="106654" spans="1:6" x14ac:dyDescent="0.2">
      <c r="A106654" t="s">
        <v>113078</v>
      </c>
      <c r="B106654" t="s">
        <v>114508</v>
      </c>
      <c r="C106654" t="s">
        <v>114509</v>
      </c>
      <c r="D106654" t="s">
        <v>71241</v>
      </c>
      <c r="E106654" t="s">
        <v>71242</v>
      </c>
      <c r="F106654" t="s">
        <v>71243</v>
      </c>
    </row>
    <row r="106655" spans="1:6" x14ac:dyDescent="0.2">
      <c r="A106655" t="s">
        <v>113078</v>
      </c>
      <c r="B106655" t="s">
        <v>114508</v>
      </c>
      <c r="C106655" t="s">
        <v>114509</v>
      </c>
      <c r="D106655" t="s">
        <v>26762</v>
      </c>
      <c r="E106655" t="s">
        <v>26763</v>
      </c>
      <c r="F106655" t="s">
        <v>26764</v>
      </c>
    </row>
    <row r="106656" spans="1:6" x14ac:dyDescent="0.2">
      <c r="A106656" t="s">
        <v>113078</v>
      </c>
      <c r="B106656" t="s">
        <v>114508</v>
      </c>
      <c r="C106656" t="s">
        <v>114509</v>
      </c>
      <c r="D106656" t="s">
        <v>71244</v>
      </c>
      <c r="E106656" t="s">
        <v>71245</v>
      </c>
      <c r="F106656" t="s">
        <v>71246</v>
      </c>
    </row>
    <row r="106657" spans="1:6" x14ac:dyDescent="0.2">
      <c r="A106657" t="s">
        <v>113078</v>
      </c>
      <c r="B106657" t="s">
        <v>114508</v>
      </c>
      <c r="C106657" t="s">
        <v>114509</v>
      </c>
      <c r="D106657" t="s">
        <v>73629</v>
      </c>
      <c r="E106657" t="s">
        <v>73630</v>
      </c>
      <c r="F106657" t="s">
        <v>73631</v>
      </c>
    </row>
    <row r="106658" spans="1:6" x14ac:dyDescent="0.2">
      <c r="A106658" t="s">
        <v>113078</v>
      </c>
      <c r="B106658" t="s">
        <v>114508</v>
      </c>
      <c r="C106658" t="s">
        <v>114509</v>
      </c>
      <c r="D106658" t="s">
        <v>62085</v>
      </c>
      <c r="E106658" t="s">
        <v>62086</v>
      </c>
      <c r="F106658" t="s">
        <v>62087</v>
      </c>
    </row>
    <row r="106659" spans="1:6" x14ac:dyDescent="0.2">
      <c r="A106659" t="s">
        <v>113078</v>
      </c>
      <c r="B106659" t="s">
        <v>114508</v>
      </c>
      <c r="C106659" t="s">
        <v>114509</v>
      </c>
      <c r="D106659" t="s">
        <v>51144</v>
      </c>
      <c r="E106659" t="s">
        <v>51145</v>
      </c>
      <c r="F106659" t="s">
        <v>51146</v>
      </c>
    </row>
    <row r="106660" spans="1:6" x14ac:dyDescent="0.2">
      <c r="A106660" t="s">
        <v>113078</v>
      </c>
      <c r="B106660" t="s">
        <v>114508</v>
      </c>
      <c r="C106660" t="s">
        <v>114509</v>
      </c>
      <c r="D106660" t="s">
        <v>26327</v>
      </c>
      <c r="E106660" t="s">
        <v>26328</v>
      </c>
      <c r="F106660" t="s">
        <v>26329</v>
      </c>
    </row>
    <row r="106661" spans="1:6" x14ac:dyDescent="0.2">
      <c r="A106661" t="s">
        <v>113078</v>
      </c>
      <c r="B106661" t="s">
        <v>114508</v>
      </c>
      <c r="C106661" t="s">
        <v>114509</v>
      </c>
      <c r="D106661" t="s">
        <v>26784</v>
      </c>
      <c r="E106661" t="s">
        <v>26785</v>
      </c>
      <c r="F106661" t="s">
        <v>26786</v>
      </c>
    </row>
    <row r="106662" spans="1:6" x14ac:dyDescent="0.2">
      <c r="A106662" t="s">
        <v>113078</v>
      </c>
      <c r="B106662" t="s">
        <v>114508</v>
      </c>
      <c r="C106662" t="s">
        <v>114509</v>
      </c>
      <c r="D106662" t="s">
        <v>55701</v>
      </c>
      <c r="E106662" t="s">
        <v>55702</v>
      </c>
      <c r="F106662" t="s">
        <v>55703</v>
      </c>
    </row>
    <row r="106663" spans="1:6" x14ac:dyDescent="0.2">
      <c r="A106663" t="s">
        <v>113078</v>
      </c>
      <c r="B106663" t="s">
        <v>114508</v>
      </c>
      <c r="C106663" t="s">
        <v>114509</v>
      </c>
      <c r="D106663" t="s">
        <v>113332</v>
      </c>
      <c r="E106663" t="s">
        <v>113333</v>
      </c>
      <c r="F106663" t="s">
        <v>113334</v>
      </c>
    </row>
    <row r="106664" spans="1:6" x14ac:dyDescent="0.2">
      <c r="A106664" t="s">
        <v>113078</v>
      </c>
      <c r="B106664" t="s">
        <v>114508</v>
      </c>
      <c r="C106664" t="s">
        <v>114509</v>
      </c>
      <c r="D106664" t="s">
        <v>26799</v>
      </c>
      <c r="E106664" t="s">
        <v>26800</v>
      </c>
      <c r="F106664" t="s">
        <v>26801</v>
      </c>
    </row>
    <row r="106665" spans="1:6" x14ac:dyDescent="0.2">
      <c r="A106665" t="s">
        <v>113078</v>
      </c>
      <c r="B106665" t="s">
        <v>114508</v>
      </c>
      <c r="C106665" t="s">
        <v>114509</v>
      </c>
      <c r="D106665" t="s">
        <v>58082</v>
      </c>
      <c r="E106665" t="s">
        <v>58083</v>
      </c>
      <c r="F106665" t="s">
        <v>114513</v>
      </c>
    </row>
    <row r="106666" spans="1:6" x14ac:dyDescent="0.2">
      <c r="A106666" t="s">
        <v>113078</v>
      </c>
      <c r="B106666" t="s">
        <v>114508</v>
      </c>
      <c r="C106666" t="s">
        <v>114509</v>
      </c>
      <c r="D106666" t="s">
        <v>26808</v>
      </c>
      <c r="E106666" t="s">
        <v>26809</v>
      </c>
      <c r="F106666" t="s">
        <v>26810</v>
      </c>
    </row>
    <row r="106667" spans="1:6" x14ac:dyDescent="0.2">
      <c r="A106667" t="s">
        <v>113078</v>
      </c>
      <c r="B106667" t="s">
        <v>114508</v>
      </c>
      <c r="C106667" t="s">
        <v>114509</v>
      </c>
      <c r="D106667" t="s">
        <v>26354</v>
      </c>
      <c r="E106667" t="s">
        <v>26355</v>
      </c>
      <c r="F106667" t="s">
        <v>26356</v>
      </c>
    </row>
    <row r="106668" spans="1:6" x14ac:dyDescent="0.2">
      <c r="A106668" t="s">
        <v>113078</v>
      </c>
      <c r="B106668" t="s">
        <v>114508</v>
      </c>
      <c r="C106668" t="s">
        <v>114509</v>
      </c>
      <c r="D106668" t="s">
        <v>26814</v>
      </c>
      <c r="E106668" t="s">
        <v>26815</v>
      </c>
      <c r="F106668" t="s">
        <v>26816</v>
      </c>
    </row>
    <row r="106669" spans="1:6" x14ac:dyDescent="0.2">
      <c r="A106669" t="s">
        <v>113078</v>
      </c>
      <c r="B106669" t="s">
        <v>114508</v>
      </c>
      <c r="C106669" t="s">
        <v>114509</v>
      </c>
      <c r="D106669" t="s">
        <v>49436</v>
      </c>
      <c r="E106669" t="s">
        <v>49437</v>
      </c>
      <c r="F106669" t="s">
        <v>49438</v>
      </c>
    </row>
    <row r="106670" spans="1:6" x14ac:dyDescent="0.2">
      <c r="A106670" t="s">
        <v>113078</v>
      </c>
      <c r="B106670" t="s">
        <v>114508</v>
      </c>
      <c r="C106670" t="s">
        <v>114509</v>
      </c>
      <c r="D106670" t="s">
        <v>41551</v>
      </c>
      <c r="E106670" t="s">
        <v>41552</v>
      </c>
      <c r="F106670" t="s">
        <v>114514</v>
      </c>
    </row>
    <row r="106671" spans="1:6" x14ac:dyDescent="0.2">
      <c r="A106671" t="s">
        <v>113078</v>
      </c>
      <c r="B106671" t="s">
        <v>114508</v>
      </c>
      <c r="C106671" t="s">
        <v>114509</v>
      </c>
      <c r="D106671" t="s">
        <v>41563</v>
      </c>
      <c r="E106671" t="s">
        <v>41564</v>
      </c>
      <c r="F106671" t="s">
        <v>41565</v>
      </c>
    </row>
    <row r="106672" spans="1:6" x14ac:dyDescent="0.2">
      <c r="A106672" t="s">
        <v>113078</v>
      </c>
      <c r="B106672" t="s">
        <v>114508</v>
      </c>
      <c r="C106672" t="s">
        <v>114509</v>
      </c>
      <c r="D106672" t="s">
        <v>114515</v>
      </c>
      <c r="E106672" t="s">
        <v>114516</v>
      </c>
      <c r="F106672" t="s">
        <v>114517</v>
      </c>
    </row>
    <row r="106673" spans="1:6" x14ac:dyDescent="0.2">
      <c r="A106673" t="s">
        <v>113078</v>
      </c>
      <c r="B106673" t="s">
        <v>114508</v>
      </c>
      <c r="C106673" t="s">
        <v>114509</v>
      </c>
      <c r="D106673" t="s">
        <v>26838</v>
      </c>
      <c r="E106673" t="s">
        <v>26839</v>
      </c>
      <c r="F106673" t="s">
        <v>26840</v>
      </c>
    </row>
    <row r="106674" spans="1:6" x14ac:dyDescent="0.2">
      <c r="A106674" t="s">
        <v>113078</v>
      </c>
      <c r="B106674" t="s">
        <v>114508</v>
      </c>
      <c r="C106674" t="s">
        <v>114509</v>
      </c>
      <c r="D106674" t="s">
        <v>54877</v>
      </c>
      <c r="E106674" t="s">
        <v>54878</v>
      </c>
      <c r="F106674" t="s">
        <v>54879</v>
      </c>
    </row>
    <row r="106675" spans="1:6" x14ac:dyDescent="0.2">
      <c r="A106675" t="s">
        <v>113078</v>
      </c>
      <c r="B106675" t="s">
        <v>114508</v>
      </c>
      <c r="C106675" t="s">
        <v>114509</v>
      </c>
      <c r="D106675" t="s">
        <v>29790</v>
      </c>
      <c r="E106675" t="s">
        <v>29791</v>
      </c>
      <c r="F106675" t="s">
        <v>114518</v>
      </c>
    </row>
    <row r="106676" spans="1:6" x14ac:dyDescent="0.2">
      <c r="A106676" t="s">
        <v>113078</v>
      </c>
      <c r="B106676" t="s">
        <v>114508</v>
      </c>
      <c r="C106676" t="s">
        <v>114509</v>
      </c>
      <c r="D106676" t="s">
        <v>33198</v>
      </c>
      <c r="E106676" t="s">
        <v>33199</v>
      </c>
      <c r="F106676" t="s">
        <v>33200</v>
      </c>
    </row>
    <row r="106677" spans="1:6" x14ac:dyDescent="0.2">
      <c r="A106677" t="s">
        <v>113078</v>
      </c>
      <c r="B106677" t="s">
        <v>114508</v>
      </c>
      <c r="C106677" t="s">
        <v>114509</v>
      </c>
      <c r="D106677" t="s">
        <v>53341</v>
      </c>
      <c r="E106677" t="s">
        <v>53342</v>
      </c>
      <c r="F106677" t="s">
        <v>114519</v>
      </c>
    </row>
    <row r="106678" spans="1:6" x14ac:dyDescent="0.2">
      <c r="A106678" t="s">
        <v>113078</v>
      </c>
      <c r="B106678" t="s">
        <v>114508</v>
      </c>
      <c r="C106678" t="s">
        <v>114509</v>
      </c>
      <c r="D106678" t="s">
        <v>26853</v>
      </c>
      <c r="E106678" t="s">
        <v>26854</v>
      </c>
      <c r="F106678" t="s">
        <v>114520</v>
      </c>
    </row>
    <row r="106679" spans="1:6" x14ac:dyDescent="0.2">
      <c r="A106679" t="s">
        <v>113078</v>
      </c>
      <c r="B106679" t="s">
        <v>114508</v>
      </c>
      <c r="C106679" t="s">
        <v>114509</v>
      </c>
      <c r="D106679" t="s">
        <v>113337</v>
      </c>
      <c r="E106679" t="s">
        <v>113338</v>
      </c>
      <c r="F106679" t="s">
        <v>113339</v>
      </c>
    </row>
    <row r="106680" spans="1:6" x14ac:dyDescent="0.2">
      <c r="A106680" t="s">
        <v>113078</v>
      </c>
      <c r="B106680" t="s">
        <v>114508</v>
      </c>
      <c r="C106680" t="s">
        <v>114509</v>
      </c>
      <c r="D106680" t="s">
        <v>114521</v>
      </c>
      <c r="E106680" t="s">
        <v>114522</v>
      </c>
      <c r="F106680" t="s">
        <v>114523</v>
      </c>
    </row>
    <row r="106681" spans="1:6" x14ac:dyDescent="0.2">
      <c r="A106681" t="s">
        <v>113078</v>
      </c>
      <c r="B106681" t="s">
        <v>114508</v>
      </c>
      <c r="C106681" t="s">
        <v>114509</v>
      </c>
      <c r="D106681" t="s">
        <v>113340</v>
      </c>
      <c r="E106681" t="s">
        <v>113341</v>
      </c>
      <c r="F106681" t="s">
        <v>113342</v>
      </c>
    </row>
    <row r="106682" spans="1:6" x14ac:dyDescent="0.2">
      <c r="A106682" t="s">
        <v>113078</v>
      </c>
      <c r="B106682" t="s">
        <v>114508</v>
      </c>
      <c r="C106682" t="s">
        <v>114509</v>
      </c>
      <c r="D106682" t="s">
        <v>73887</v>
      </c>
      <c r="E106682" t="s">
        <v>73888</v>
      </c>
      <c r="F106682" t="s">
        <v>73889</v>
      </c>
    </row>
    <row r="106683" spans="1:6" x14ac:dyDescent="0.2">
      <c r="A106683" t="s">
        <v>113078</v>
      </c>
      <c r="B106683" t="s">
        <v>114508</v>
      </c>
      <c r="C106683" t="s">
        <v>114509</v>
      </c>
      <c r="D106683" t="s">
        <v>58511</v>
      </c>
      <c r="E106683" t="s">
        <v>58512</v>
      </c>
      <c r="F106683" t="s">
        <v>58513</v>
      </c>
    </row>
    <row r="106684" spans="1:6" x14ac:dyDescent="0.2">
      <c r="A106684" t="s">
        <v>113078</v>
      </c>
      <c r="B106684" t="s">
        <v>114508</v>
      </c>
      <c r="C106684" t="s">
        <v>114509</v>
      </c>
      <c r="D106684" t="s">
        <v>113682</v>
      </c>
      <c r="E106684" t="s">
        <v>113683</v>
      </c>
      <c r="F106684" t="s">
        <v>113684</v>
      </c>
    </row>
    <row r="106685" spans="1:6" x14ac:dyDescent="0.2">
      <c r="A106685" t="s">
        <v>113078</v>
      </c>
      <c r="B106685" t="s">
        <v>114508</v>
      </c>
      <c r="C106685" t="s">
        <v>114509</v>
      </c>
      <c r="D106685" t="s">
        <v>114524</v>
      </c>
      <c r="E106685" t="s">
        <v>114525</v>
      </c>
      <c r="F106685" t="s">
        <v>114526</v>
      </c>
    </row>
    <row r="106686" spans="1:6" x14ac:dyDescent="0.2">
      <c r="A106686" t="s">
        <v>113078</v>
      </c>
      <c r="B106686" t="s">
        <v>114508</v>
      </c>
      <c r="C106686" t="s">
        <v>114509</v>
      </c>
      <c r="D106686" t="s">
        <v>64464</v>
      </c>
      <c r="E106686" t="s">
        <v>64465</v>
      </c>
      <c r="F106686" t="s">
        <v>64466</v>
      </c>
    </row>
    <row r="106687" spans="1:6" x14ac:dyDescent="0.2">
      <c r="A106687" t="s">
        <v>113078</v>
      </c>
      <c r="B106687" t="s">
        <v>114508</v>
      </c>
      <c r="C106687" t="s">
        <v>114509</v>
      </c>
      <c r="D106687" t="s">
        <v>71357</v>
      </c>
      <c r="E106687" t="s">
        <v>71358</v>
      </c>
      <c r="F106687" t="s">
        <v>71359</v>
      </c>
    </row>
    <row r="106688" spans="1:6" x14ac:dyDescent="0.2">
      <c r="A106688" t="s">
        <v>113078</v>
      </c>
      <c r="B106688" t="s">
        <v>114508</v>
      </c>
      <c r="C106688" t="s">
        <v>114509</v>
      </c>
      <c r="D106688" t="s">
        <v>71363</v>
      </c>
      <c r="E106688" t="s">
        <v>71364</v>
      </c>
      <c r="F106688" t="s">
        <v>71365</v>
      </c>
    </row>
    <row r="106689" spans="1:6" x14ac:dyDescent="0.2">
      <c r="A106689" t="s">
        <v>113078</v>
      </c>
      <c r="B106689" t="s">
        <v>114508</v>
      </c>
      <c r="C106689" t="s">
        <v>114509</v>
      </c>
      <c r="D106689" t="s">
        <v>113360</v>
      </c>
      <c r="E106689" t="s">
        <v>113361</v>
      </c>
      <c r="F106689" t="s">
        <v>113362</v>
      </c>
    </row>
    <row r="106690" spans="1:6" x14ac:dyDescent="0.2">
      <c r="A106690" t="s">
        <v>113078</v>
      </c>
      <c r="B106690" t="s">
        <v>114508</v>
      </c>
      <c r="C106690" t="s">
        <v>114509</v>
      </c>
      <c r="D106690" t="s">
        <v>114527</v>
      </c>
      <c r="E106690" t="s">
        <v>114528</v>
      </c>
      <c r="F106690" t="s">
        <v>114529</v>
      </c>
    </row>
    <row r="106691" spans="1:6" x14ac:dyDescent="0.2">
      <c r="A106691" t="s">
        <v>113078</v>
      </c>
      <c r="B106691" t="s">
        <v>114508</v>
      </c>
      <c r="C106691" t="s">
        <v>114509</v>
      </c>
      <c r="D106691" t="s">
        <v>51606</v>
      </c>
      <c r="E106691" t="s">
        <v>51607</v>
      </c>
      <c r="F106691" t="s">
        <v>51608</v>
      </c>
    </row>
    <row r="106692" spans="1:6" x14ac:dyDescent="0.2">
      <c r="A106692" t="s">
        <v>113078</v>
      </c>
      <c r="B106692" t="s">
        <v>114508</v>
      </c>
      <c r="C106692" t="s">
        <v>114509</v>
      </c>
      <c r="D106692" t="s">
        <v>71456</v>
      </c>
      <c r="E106692" t="s">
        <v>71457</v>
      </c>
      <c r="F106692" t="s">
        <v>71458</v>
      </c>
    </row>
    <row r="106693" spans="1:6" x14ac:dyDescent="0.2">
      <c r="A106693" t="s">
        <v>113078</v>
      </c>
      <c r="B106693" t="s">
        <v>114508</v>
      </c>
      <c r="C106693" t="s">
        <v>114509</v>
      </c>
      <c r="D106693" t="s">
        <v>56126</v>
      </c>
      <c r="E106693" t="s">
        <v>56127</v>
      </c>
      <c r="F106693" t="s">
        <v>56128</v>
      </c>
    </row>
    <row r="106694" spans="1:6" x14ac:dyDescent="0.2">
      <c r="A106694" t="s">
        <v>113078</v>
      </c>
      <c r="B106694" t="s">
        <v>114508</v>
      </c>
      <c r="C106694" t="s">
        <v>114509</v>
      </c>
      <c r="D106694" t="s">
        <v>26941</v>
      </c>
      <c r="E106694" t="s">
        <v>26942</v>
      </c>
      <c r="F106694" t="s">
        <v>26943</v>
      </c>
    </row>
    <row r="106695" spans="1:6" x14ac:dyDescent="0.2">
      <c r="A106695" t="s">
        <v>113078</v>
      </c>
      <c r="B106695" t="s">
        <v>114508</v>
      </c>
      <c r="C106695" t="s">
        <v>114509</v>
      </c>
      <c r="D106695" t="s">
        <v>71394</v>
      </c>
      <c r="E106695" t="s">
        <v>71395</v>
      </c>
      <c r="F106695" t="s">
        <v>71396</v>
      </c>
    </row>
    <row r="106696" spans="1:6" x14ac:dyDescent="0.2">
      <c r="A106696" t="s">
        <v>113078</v>
      </c>
      <c r="B106696" t="s">
        <v>114508</v>
      </c>
      <c r="C106696" t="s">
        <v>114509</v>
      </c>
      <c r="D106696" t="s">
        <v>114530</v>
      </c>
      <c r="E106696" t="s">
        <v>114531</v>
      </c>
      <c r="F106696" t="s">
        <v>114532</v>
      </c>
    </row>
    <row r="106697" spans="1:6" x14ac:dyDescent="0.2">
      <c r="A106697" t="s">
        <v>113078</v>
      </c>
      <c r="B106697" t="s">
        <v>114508</v>
      </c>
      <c r="C106697" t="s">
        <v>114509</v>
      </c>
      <c r="D106697" t="s">
        <v>26938</v>
      </c>
      <c r="E106697" t="s">
        <v>26939</v>
      </c>
      <c r="F106697" t="s">
        <v>26940</v>
      </c>
    </row>
    <row r="106698" spans="1:6" x14ac:dyDescent="0.2">
      <c r="A106698" t="s">
        <v>113078</v>
      </c>
      <c r="B106698" t="s">
        <v>114508</v>
      </c>
      <c r="C106698" t="s">
        <v>114509</v>
      </c>
      <c r="D106698" t="s">
        <v>61359</v>
      </c>
      <c r="E106698" t="s">
        <v>61360</v>
      </c>
      <c r="F106698" t="s">
        <v>61361</v>
      </c>
    </row>
    <row r="106699" spans="1:6" x14ac:dyDescent="0.2">
      <c r="A106699" t="s">
        <v>113078</v>
      </c>
      <c r="B106699" t="s">
        <v>114508</v>
      </c>
      <c r="C106699" t="s">
        <v>114509</v>
      </c>
      <c r="D106699" t="s">
        <v>67757</v>
      </c>
      <c r="E106699" t="s">
        <v>67758</v>
      </c>
      <c r="F106699" t="s">
        <v>67759</v>
      </c>
    </row>
    <row r="106700" spans="1:6" x14ac:dyDescent="0.2">
      <c r="A106700" t="s">
        <v>113078</v>
      </c>
      <c r="B106700" t="s">
        <v>114508</v>
      </c>
      <c r="C106700" t="s">
        <v>114509</v>
      </c>
      <c r="D106700" t="s">
        <v>41680</v>
      </c>
      <c r="E106700" t="s">
        <v>41681</v>
      </c>
      <c r="F106700" t="s">
        <v>41682</v>
      </c>
    </row>
    <row r="106701" spans="1:6" x14ac:dyDescent="0.2">
      <c r="A106701" t="s">
        <v>113078</v>
      </c>
      <c r="B106701" t="s">
        <v>114508</v>
      </c>
      <c r="C106701" t="s">
        <v>114509</v>
      </c>
      <c r="D106701" t="s">
        <v>114533</v>
      </c>
      <c r="E106701" t="s">
        <v>114534</v>
      </c>
      <c r="F106701" t="s">
        <v>114535</v>
      </c>
    </row>
    <row r="106702" spans="1:6" x14ac:dyDescent="0.2">
      <c r="A106702" t="s">
        <v>113078</v>
      </c>
      <c r="B106702" t="s">
        <v>114508</v>
      </c>
      <c r="C106702" t="s">
        <v>114509</v>
      </c>
      <c r="D106702" t="s">
        <v>67797</v>
      </c>
      <c r="E106702" t="s">
        <v>67798</v>
      </c>
      <c r="F106702" t="s">
        <v>67799</v>
      </c>
    </row>
    <row r="106703" spans="1:6" x14ac:dyDescent="0.2">
      <c r="A106703" t="s">
        <v>113078</v>
      </c>
      <c r="B106703" t="s">
        <v>114508</v>
      </c>
      <c r="C106703" t="s">
        <v>114509</v>
      </c>
      <c r="D106703" t="s">
        <v>67803</v>
      </c>
      <c r="E106703" t="s">
        <v>67804</v>
      </c>
      <c r="F106703" t="s">
        <v>67805</v>
      </c>
    </row>
    <row r="106704" spans="1:6" x14ac:dyDescent="0.2">
      <c r="A106704" t="s">
        <v>113078</v>
      </c>
      <c r="B106704" t="s">
        <v>114508</v>
      </c>
      <c r="C106704" t="s">
        <v>114509</v>
      </c>
      <c r="D106704" t="s">
        <v>114533</v>
      </c>
      <c r="E106704" t="s">
        <v>114534</v>
      </c>
      <c r="F106704" t="s">
        <v>114535</v>
      </c>
    </row>
    <row r="106705" spans="1:6" x14ac:dyDescent="0.2">
      <c r="A106705" t="s">
        <v>113078</v>
      </c>
      <c r="B106705" t="s">
        <v>114508</v>
      </c>
      <c r="C106705" t="s">
        <v>114509</v>
      </c>
      <c r="D106705" t="s">
        <v>114536</v>
      </c>
      <c r="E106705" t="s">
        <v>114537</v>
      </c>
      <c r="F106705" t="s">
        <v>114538</v>
      </c>
    </row>
    <row r="106706" spans="1:6" x14ac:dyDescent="0.2">
      <c r="A106706" t="s">
        <v>113078</v>
      </c>
      <c r="B106706" t="s">
        <v>114508</v>
      </c>
      <c r="C106706" t="s">
        <v>114509</v>
      </c>
      <c r="D106706" t="s">
        <v>114539</v>
      </c>
      <c r="E106706" t="s">
        <v>114540</v>
      </c>
      <c r="F106706" t="s">
        <v>114541</v>
      </c>
    </row>
    <row r="106707" spans="1:6" x14ac:dyDescent="0.2">
      <c r="A106707" t="s">
        <v>113078</v>
      </c>
      <c r="B106707" t="s">
        <v>114508</v>
      </c>
      <c r="C106707" t="s">
        <v>114509</v>
      </c>
      <c r="D106707" t="s">
        <v>114542</v>
      </c>
      <c r="E106707" t="s">
        <v>114543</v>
      </c>
      <c r="F106707" t="s">
        <v>114544</v>
      </c>
    </row>
    <row r="106708" spans="1:6" x14ac:dyDescent="0.2">
      <c r="A106708" t="s">
        <v>113078</v>
      </c>
      <c r="B106708" t="s">
        <v>114545</v>
      </c>
      <c r="C106708" t="s">
        <v>114546</v>
      </c>
      <c r="D106708" t="s">
        <v>55828</v>
      </c>
      <c r="E106708" t="s">
        <v>55829</v>
      </c>
      <c r="F106708" t="s">
        <v>55830</v>
      </c>
    </row>
    <row r="106709" spans="1:6" x14ac:dyDescent="0.2">
      <c r="A106709" t="s">
        <v>113078</v>
      </c>
      <c r="B106709" t="s">
        <v>114545</v>
      </c>
      <c r="C106709" t="s">
        <v>114546</v>
      </c>
      <c r="D106709" t="s">
        <v>58249</v>
      </c>
      <c r="E106709" t="s">
        <v>58250</v>
      </c>
      <c r="F106709" t="s">
        <v>58251</v>
      </c>
    </row>
    <row r="106710" spans="1:6" x14ac:dyDescent="0.2">
      <c r="A106710" t="s">
        <v>113078</v>
      </c>
      <c r="B106710" t="s">
        <v>114545</v>
      </c>
      <c r="C106710" t="s">
        <v>114546</v>
      </c>
      <c r="D106710" t="s">
        <v>50655</v>
      </c>
      <c r="E106710" t="s">
        <v>50656</v>
      </c>
      <c r="F106710" t="s">
        <v>50657</v>
      </c>
    </row>
    <row r="106711" spans="1:6" x14ac:dyDescent="0.2">
      <c r="A106711" t="s">
        <v>113078</v>
      </c>
      <c r="B106711" t="s">
        <v>114545</v>
      </c>
      <c r="C106711" t="s">
        <v>114546</v>
      </c>
      <c r="D106711" t="s">
        <v>58696</v>
      </c>
      <c r="E106711" t="s">
        <v>58697</v>
      </c>
      <c r="F106711" t="s">
        <v>114547</v>
      </c>
    </row>
    <row r="106712" spans="1:6" x14ac:dyDescent="0.2">
      <c r="A106712" t="s">
        <v>113078</v>
      </c>
      <c r="B106712" t="s">
        <v>114545</v>
      </c>
      <c r="C106712" t="s">
        <v>114546</v>
      </c>
      <c r="D106712" t="s">
        <v>79470</v>
      </c>
      <c r="E106712" t="s">
        <v>79471</v>
      </c>
      <c r="F106712" t="s">
        <v>79472</v>
      </c>
    </row>
    <row r="106713" spans="1:6" x14ac:dyDescent="0.2">
      <c r="A106713" t="s">
        <v>113078</v>
      </c>
      <c r="B106713" t="s">
        <v>114545</v>
      </c>
      <c r="C106713" t="s">
        <v>114546</v>
      </c>
      <c r="D106713" t="s">
        <v>55851</v>
      </c>
      <c r="E106713" t="s">
        <v>55852</v>
      </c>
      <c r="F106713" t="s">
        <v>55853</v>
      </c>
    </row>
    <row r="106714" spans="1:6" x14ac:dyDescent="0.2">
      <c r="A106714" t="s">
        <v>113078</v>
      </c>
      <c r="B106714" t="s">
        <v>114545</v>
      </c>
      <c r="C106714" t="s">
        <v>114546</v>
      </c>
      <c r="D106714" t="s">
        <v>52441</v>
      </c>
      <c r="E106714" t="s">
        <v>52442</v>
      </c>
      <c r="F106714" t="s">
        <v>52443</v>
      </c>
    </row>
    <row r="106715" spans="1:6" x14ac:dyDescent="0.2">
      <c r="A106715" t="s">
        <v>113078</v>
      </c>
      <c r="B106715" t="s">
        <v>114545</v>
      </c>
      <c r="C106715" t="s">
        <v>114546</v>
      </c>
      <c r="D106715" t="s">
        <v>26589</v>
      </c>
      <c r="E106715" t="s">
        <v>26590</v>
      </c>
      <c r="F106715" t="s">
        <v>29746</v>
      </c>
    </row>
    <row r="106716" spans="1:6" x14ac:dyDescent="0.2">
      <c r="A106716" t="s">
        <v>113078</v>
      </c>
      <c r="B106716" t="s">
        <v>114545</v>
      </c>
      <c r="C106716" t="s">
        <v>114546</v>
      </c>
      <c r="D106716" t="s">
        <v>50690</v>
      </c>
      <c r="E106716" t="s">
        <v>50691</v>
      </c>
      <c r="F106716" t="s">
        <v>114548</v>
      </c>
    </row>
    <row r="106717" spans="1:6" x14ac:dyDescent="0.2">
      <c r="A106717" t="s">
        <v>113078</v>
      </c>
      <c r="B106717" t="s">
        <v>114545</v>
      </c>
      <c r="C106717" t="s">
        <v>114546</v>
      </c>
      <c r="D106717" t="s">
        <v>34779</v>
      </c>
      <c r="E106717" t="s">
        <v>34780</v>
      </c>
      <c r="F106717" t="s">
        <v>114549</v>
      </c>
    </row>
    <row r="106718" spans="1:6" x14ac:dyDescent="0.2">
      <c r="A106718" t="s">
        <v>113078</v>
      </c>
      <c r="B106718" t="s">
        <v>114545</v>
      </c>
      <c r="C106718" t="s">
        <v>114546</v>
      </c>
      <c r="D106718" t="s">
        <v>26596</v>
      </c>
      <c r="E106718" t="s">
        <v>26597</v>
      </c>
      <c r="F106718" t="s">
        <v>26598</v>
      </c>
    </row>
    <row r="106719" spans="1:6" x14ac:dyDescent="0.2">
      <c r="A106719" t="s">
        <v>113078</v>
      </c>
      <c r="B106719" t="s">
        <v>114545</v>
      </c>
      <c r="C106719" t="s">
        <v>114546</v>
      </c>
      <c r="D106719" t="s">
        <v>26599</v>
      </c>
      <c r="E106719" t="s">
        <v>26600</v>
      </c>
      <c r="F106719" t="s">
        <v>26601</v>
      </c>
    </row>
    <row r="106720" spans="1:6" x14ac:dyDescent="0.2">
      <c r="A106720" t="s">
        <v>113078</v>
      </c>
      <c r="B106720" t="s">
        <v>114545</v>
      </c>
      <c r="C106720" t="s">
        <v>114546</v>
      </c>
      <c r="D106720" t="s">
        <v>114550</v>
      </c>
      <c r="E106720" t="s">
        <v>114551</v>
      </c>
      <c r="F106720" t="s">
        <v>114552</v>
      </c>
    </row>
    <row r="106721" spans="1:6" x14ac:dyDescent="0.2">
      <c r="A106721" t="s">
        <v>113078</v>
      </c>
      <c r="B106721" t="s">
        <v>114545</v>
      </c>
      <c r="C106721" t="s">
        <v>114546</v>
      </c>
      <c r="D106721" t="s">
        <v>25054</v>
      </c>
      <c r="E106721" t="s">
        <v>25055</v>
      </c>
      <c r="F106721" t="s">
        <v>25056</v>
      </c>
    </row>
    <row r="106722" spans="1:6" x14ac:dyDescent="0.2">
      <c r="A106722" t="s">
        <v>113078</v>
      </c>
      <c r="B106722" t="s">
        <v>114545</v>
      </c>
      <c r="C106722" t="s">
        <v>114546</v>
      </c>
      <c r="D106722" t="s">
        <v>32945</v>
      </c>
      <c r="E106722" t="s">
        <v>32946</v>
      </c>
      <c r="F106722" t="s">
        <v>32947</v>
      </c>
    </row>
    <row r="106723" spans="1:6" x14ac:dyDescent="0.2">
      <c r="A106723" t="s">
        <v>113078</v>
      </c>
      <c r="B106723" t="s">
        <v>114545</v>
      </c>
      <c r="C106723" t="s">
        <v>114546</v>
      </c>
      <c r="D106723" t="s">
        <v>58717</v>
      </c>
      <c r="E106723" t="s">
        <v>58718</v>
      </c>
      <c r="F106723" t="s">
        <v>58719</v>
      </c>
    </row>
    <row r="106724" spans="1:6" x14ac:dyDescent="0.2">
      <c r="A106724" t="s">
        <v>113078</v>
      </c>
      <c r="B106724" t="s">
        <v>114545</v>
      </c>
      <c r="C106724" t="s">
        <v>114546</v>
      </c>
      <c r="D106724" t="s">
        <v>26612</v>
      </c>
      <c r="E106724" t="s">
        <v>26613</v>
      </c>
      <c r="F106724" t="s">
        <v>26614</v>
      </c>
    </row>
    <row r="106725" spans="1:6" x14ac:dyDescent="0.2">
      <c r="A106725" t="s">
        <v>113078</v>
      </c>
      <c r="B106725" t="s">
        <v>114545</v>
      </c>
      <c r="C106725" t="s">
        <v>114546</v>
      </c>
      <c r="D106725" t="s">
        <v>63978</v>
      </c>
      <c r="E106725" t="s">
        <v>63979</v>
      </c>
      <c r="F106725" t="s">
        <v>63980</v>
      </c>
    </row>
    <row r="106726" spans="1:6" x14ac:dyDescent="0.2">
      <c r="A106726" t="s">
        <v>113078</v>
      </c>
      <c r="B106726" t="s">
        <v>114545</v>
      </c>
      <c r="C106726" t="s">
        <v>114546</v>
      </c>
      <c r="D106726" t="s">
        <v>27568</v>
      </c>
      <c r="E106726" t="s">
        <v>27569</v>
      </c>
      <c r="F106726" t="s">
        <v>27570</v>
      </c>
    </row>
    <row r="106727" spans="1:6" x14ac:dyDescent="0.2">
      <c r="A106727" t="s">
        <v>113078</v>
      </c>
      <c r="B106727" t="s">
        <v>114545</v>
      </c>
      <c r="C106727" t="s">
        <v>114546</v>
      </c>
      <c r="D106727" t="s">
        <v>78218</v>
      </c>
      <c r="E106727" t="s">
        <v>78219</v>
      </c>
      <c r="F106727" t="s">
        <v>78220</v>
      </c>
    </row>
    <row r="106728" spans="1:6" x14ac:dyDescent="0.2">
      <c r="A106728" t="s">
        <v>113078</v>
      </c>
      <c r="B106728" t="s">
        <v>114545</v>
      </c>
      <c r="C106728" t="s">
        <v>114546</v>
      </c>
      <c r="D106728" t="s">
        <v>83807</v>
      </c>
      <c r="E106728" t="s">
        <v>83808</v>
      </c>
      <c r="F106728" t="s">
        <v>83809</v>
      </c>
    </row>
    <row r="106729" spans="1:6" x14ac:dyDescent="0.2">
      <c r="A106729" t="s">
        <v>113078</v>
      </c>
      <c r="B106729" t="s">
        <v>114545</v>
      </c>
      <c r="C106729" t="s">
        <v>114546</v>
      </c>
      <c r="D106729" t="s">
        <v>113304</v>
      </c>
      <c r="E106729" t="s">
        <v>113305</v>
      </c>
      <c r="F106729" t="s">
        <v>113306</v>
      </c>
    </row>
    <row r="106730" spans="1:6" x14ac:dyDescent="0.2">
      <c r="A106730" t="s">
        <v>113078</v>
      </c>
      <c r="B106730" t="s">
        <v>114545</v>
      </c>
      <c r="C106730" t="s">
        <v>114546</v>
      </c>
      <c r="D106730" t="s">
        <v>113173</v>
      </c>
      <c r="E106730" t="s">
        <v>113174</v>
      </c>
      <c r="F106730" t="s">
        <v>113175</v>
      </c>
    </row>
    <row r="106731" spans="1:6" x14ac:dyDescent="0.2">
      <c r="A106731" t="s">
        <v>113078</v>
      </c>
      <c r="B106731" t="s">
        <v>114545</v>
      </c>
      <c r="C106731" t="s">
        <v>114546</v>
      </c>
      <c r="D106731" t="s">
        <v>10898</v>
      </c>
      <c r="E106731" t="s">
        <v>10899</v>
      </c>
      <c r="F106731" t="s">
        <v>10900</v>
      </c>
    </row>
    <row r="106732" spans="1:6" x14ac:dyDescent="0.2">
      <c r="A106732" t="s">
        <v>113078</v>
      </c>
      <c r="B106732" t="s">
        <v>114545</v>
      </c>
      <c r="C106732" t="s">
        <v>114546</v>
      </c>
      <c r="D106732" t="s">
        <v>25072</v>
      </c>
      <c r="E106732" t="s">
        <v>25073</v>
      </c>
      <c r="F106732" t="s">
        <v>53472</v>
      </c>
    </row>
    <row r="106733" spans="1:6" x14ac:dyDescent="0.2">
      <c r="A106733" t="s">
        <v>113078</v>
      </c>
      <c r="B106733" t="s">
        <v>114545</v>
      </c>
      <c r="C106733" t="s">
        <v>114546</v>
      </c>
      <c r="D106733" t="s">
        <v>2721</v>
      </c>
      <c r="E106733" t="s">
        <v>2722</v>
      </c>
      <c r="F106733" t="s">
        <v>2723</v>
      </c>
    </row>
    <row r="106734" spans="1:6" x14ac:dyDescent="0.2">
      <c r="A106734" t="s">
        <v>113078</v>
      </c>
      <c r="B106734" t="s">
        <v>114545</v>
      </c>
      <c r="C106734" t="s">
        <v>114546</v>
      </c>
      <c r="D106734" t="s">
        <v>50786</v>
      </c>
      <c r="E106734" t="s">
        <v>50787</v>
      </c>
      <c r="F106734" t="s">
        <v>114553</v>
      </c>
    </row>
    <row r="106735" spans="1:6" x14ac:dyDescent="0.2">
      <c r="A106735" t="s">
        <v>113078</v>
      </c>
      <c r="B106735" t="s">
        <v>114545</v>
      </c>
      <c r="C106735" t="s">
        <v>114546</v>
      </c>
      <c r="D106735" t="s">
        <v>2749</v>
      </c>
      <c r="E106735" t="s">
        <v>2750</v>
      </c>
      <c r="F106735" t="s">
        <v>2751</v>
      </c>
    </row>
    <row r="106736" spans="1:6" x14ac:dyDescent="0.2">
      <c r="A106736" t="s">
        <v>113078</v>
      </c>
      <c r="B106736" t="s">
        <v>114545</v>
      </c>
      <c r="C106736" t="s">
        <v>114546</v>
      </c>
      <c r="D106736" t="s">
        <v>26631</v>
      </c>
      <c r="E106736" t="s">
        <v>26632</v>
      </c>
      <c r="F106736" t="s">
        <v>26633</v>
      </c>
    </row>
    <row r="106737" spans="1:6" x14ac:dyDescent="0.2">
      <c r="A106737" t="s">
        <v>113078</v>
      </c>
      <c r="B106737" t="s">
        <v>114545</v>
      </c>
      <c r="C106737" t="s">
        <v>114546</v>
      </c>
      <c r="D106737" t="s">
        <v>114554</v>
      </c>
      <c r="E106737" t="s">
        <v>114555</v>
      </c>
      <c r="F106737" t="s">
        <v>114556</v>
      </c>
    </row>
    <row r="106738" spans="1:6" x14ac:dyDescent="0.2">
      <c r="A106738" t="s">
        <v>113078</v>
      </c>
      <c r="B106738" t="s">
        <v>114545</v>
      </c>
      <c r="C106738" t="s">
        <v>114546</v>
      </c>
      <c r="D106738" t="s">
        <v>18348</v>
      </c>
      <c r="E106738" t="s">
        <v>18349</v>
      </c>
      <c r="F106738" t="s">
        <v>18350</v>
      </c>
    </row>
    <row r="106739" spans="1:6" x14ac:dyDescent="0.2">
      <c r="A106739" t="s">
        <v>113078</v>
      </c>
      <c r="B106739" t="s">
        <v>114545</v>
      </c>
      <c r="C106739" t="s">
        <v>114546</v>
      </c>
      <c r="D106739" t="s">
        <v>54090</v>
      </c>
      <c r="E106739" t="s">
        <v>54091</v>
      </c>
      <c r="F106739" t="s">
        <v>54092</v>
      </c>
    </row>
    <row r="106740" spans="1:6" x14ac:dyDescent="0.2">
      <c r="A106740" t="s">
        <v>113078</v>
      </c>
      <c r="B106740" t="s">
        <v>114545</v>
      </c>
      <c r="C106740" t="s">
        <v>114546</v>
      </c>
      <c r="D106740" t="s">
        <v>53229</v>
      </c>
      <c r="E106740" t="s">
        <v>53230</v>
      </c>
      <c r="F106740" t="s">
        <v>53231</v>
      </c>
    </row>
    <row r="106741" spans="1:6" x14ac:dyDescent="0.2">
      <c r="A106741" t="s">
        <v>113078</v>
      </c>
      <c r="B106741" t="s">
        <v>114545</v>
      </c>
      <c r="C106741" t="s">
        <v>114546</v>
      </c>
      <c r="D106741" t="s">
        <v>52540</v>
      </c>
      <c r="E106741" t="s">
        <v>52541</v>
      </c>
      <c r="F106741" t="s">
        <v>52542</v>
      </c>
    </row>
    <row r="106742" spans="1:6" x14ac:dyDescent="0.2">
      <c r="A106742" t="s">
        <v>113078</v>
      </c>
      <c r="B106742" t="s">
        <v>114545</v>
      </c>
      <c r="C106742" t="s">
        <v>114546</v>
      </c>
      <c r="D106742" t="s">
        <v>32418</v>
      </c>
      <c r="E106742" t="s">
        <v>32419</v>
      </c>
      <c r="F106742" t="s">
        <v>32420</v>
      </c>
    </row>
    <row r="106743" spans="1:6" x14ac:dyDescent="0.2">
      <c r="A106743" t="s">
        <v>113078</v>
      </c>
      <c r="B106743" t="s">
        <v>114545</v>
      </c>
      <c r="C106743" t="s">
        <v>114546</v>
      </c>
      <c r="D106743" t="s">
        <v>46611</v>
      </c>
      <c r="E106743" t="s">
        <v>46612</v>
      </c>
      <c r="F106743" t="s">
        <v>114557</v>
      </c>
    </row>
    <row r="106744" spans="1:6" x14ac:dyDescent="0.2">
      <c r="A106744" t="s">
        <v>113078</v>
      </c>
      <c r="B106744" t="s">
        <v>114545</v>
      </c>
      <c r="C106744" t="s">
        <v>114546</v>
      </c>
      <c r="D106744" t="s">
        <v>36420</v>
      </c>
      <c r="E106744" t="s">
        <v>36421</v>
      </c>
      <c r="F106744" t="s">
        <v>114558</v>
      </c>
    </row>
    <row r="106745" spans="1:6" x14ac:dyDescent="0.2">
      <c r="A106745" t="s">
        <v>113078</v>
      </c>
      <c r="B106745" t="s">
        <v>114545</v>
      </c>
      <c r="C106745" t="s">
        <v>114546</v>
      </c>
      <c r="D106745" t="s">
        <v>15971</v>
      </c>
      <c r="E106745" t="s">
        <v>41418</v>
      </c>
      <c r="F106745" t="s">
        <v>41419</v>
      </c>
    </row>
    <row r="106746" spans="1:6" x14ac:dyDescent="0.2">
      <c r="A106746" t="s">
        <v>113078</v>
      </c>
      <c r="B106746" t="s">
        <v>114545</v>
      </c>
      <c r="C106746" t="s">
        <v>114546</v>
      </c>
      <c r="D106746" t="s">
        <v>2979</v>
      </c>
      <c r="E106746" t="s">
        <v>2980</v>
      </c>
      <c r="F106746" t="s">
        <v>2981</v>
      </c>
    </row>
    <row r="106747" spans="1:6" x14ac:dyDescent="0.2">
      <c r="A106747" t="s">
        <v>113078</v>
      </c>
      <c r="B106747" t="s">
        <v>114545</v>
      </c>
      <c r="C106747" t="s">
        <v>114546</v>
      </c>
      <c r="D106747" t="s">
        <v>2926</v>
      </c>
      <c r="E106747" t="s">
        <v>86240</v>
      </c>
      <c r="F106747" t="s">
        <v>86241</v>
      </c>
    </row>
    <row r="106748" spans="1:6" x14ac:dyDescent="0.2">
      <c r="A106748" t="s">
        <v>113078</v>
      </c>
      <c r="B106748" t="s">
        <v>114545</v>
      </c>
      <c r="C106748" t="s">
        <v>114546</v>
      </c>
      <c r="D106748" t="s">
        <v>23603</v>
      </c>
      <c r="E106748" t="s">
        <v>23604</v>
      </c>
      <c r="F106748" t="s">
        <v>23605</v>
      </c>
    </row>
    <row r="106749" spans="1:6" x14ac:dyDescent="0.2">
      <c r="A106749" t="s">
        <v>113078</v>
      </c>
      <c r="B106749" t="s">
        <v>114545</v>
      </c>
      <c r="C106749" t="s">
        <v>114546</v>
      </c>
      <c r="D106749" t="s">
        <v>29592</v>
      </c>
      <c r="E106749" t="s">
        <v>29593</v>
      </c>
      <c r="F106749" t="s">
        <v>29594</v>
      </c>
    </row>
    <row r="106750" spans="1:6" x14ac:dyDescent="0.2">
      <c r="A106750" t="s">
        <v>113078</v>
      </c>
      <c r="B106750" t="s">
        <v>114545</v>
      </c>
      <c r="C106750" t="s">
        <v>114546</v>
      </c>
      <c r="D106750" t="s">
        <v>55951</v>
      </c>
      <c r="E106750" t="s">
        <v>55952</v>
      </c>
      <c r="F106750" t="s">
        <v>55953</v>
      </c>
    </row>
    <row r="106751" spans="1:6" x14ac:dyDescent="0.2">
      <c r="A106751" t="s">
        <v>113078</v>
      </c>
      <c r="B106751" t="s">
        <v>114545</v>
      </c>
      <c r="C106751" t="s">
        <v>114546</v>
      </c>
      <c r="D106751" t="s">
        <v>55663</v>
      </c>
      <c r="E106751" t="s">
        <v>55664</v>
      </c>
      <c r="F106751" t="s">
        <v>55665</v>
      </c>
    </row>
    <row r="106752" spans="1:6" x14ac:dyDescent="0.2">
      <c r="A106752" t="s">
        <v>113078</v>
      </c>
      <c r="B106752" t="s">
        <v>114545</v>
      </c>
      <c r="C106752" t="s">
        <v>114546</v>
      </c>
      <c r="D106752" t="s">
        <v>114559</v>
      </c>
      <c r="E106752" t="s">
        <v>114560</v>
      </c>
      <c r="F106752" t="s">
        <v>114561</v>
      </c>
    </row>
    <row r="106753" spans="1:6" x14ac:dyDescent="0.2">
      <c r="A106753" t="s">
        <v>113078</v>
      </c>
      <c r="B106753" t="s">
        <v>114545</v>
      </c>
      <c r="C106753" t="s">
        <v>114546</v>
      </c>
      <c r="D106753" t="s">
        <v>41029</v>
      </c>
      <c r="E106753" t="s">
        <v>93683</v>
      </c>
      <c r="F106753" t="s">
        <v>93684</v>
      </c>
    </row>
    <row r="106754" spans="1:6" x14ac:dyDescent="0.2">
      <c r="A106754" t="s">
        <v>113078</v>
      </c>
      <c r="B106754" t="s">
        <v>114545</v>
      </c>
      <c r="C106754" t="s">
        <v>114546</v>
      </c>
      <c r="D106754" t="s">
        <v>54462</v>
      </c>
      <c r="E106754" t="s">
        <v>54463</v>
      </c>
      <c r="F106754" t="s">
        <v>54464</v>
      </c>
    </row>
    <row r="106755" spans="1:6" x14ac:dyDescent="0.2">
      <c r="A106755" t="s">
        <v>113078</v>
      </c>
      <c r="B106755" t="s">
        <v>114545</v>
      </c>
      <c r="C106755" t="s">
        <v>114546</v>
      </c>
      <c r="D106755" t="s">
        <v>55967</v>
      </c>
      <c r="E106755" t="s">
        <v>55968</v>
      </c>
      <c r="F106755" t="s">
        <v>55969</v>
      </c>
    </row>
    <row r="106756" spans="1:6" x14ac:dyDescent="0.2">
      <c r="A106756" t="s">
        <v>113078</v>
      </c>
      <c r="B106756" t="s">
        <v>114545</v>
      </c>
      <c r="C106756" t="s">
        <v>114546</v>
      </c>
      <c r="D106756" t="s">
        <v>55976</v>
      </c>
      <c r="E106756" t="s">
        <v>55977</v>
      </c>
      <c r="F106756" t="s">
        <v>55978</v>
      </c>
    </row>
    <row r="106757" spans="1:6" x14ac:dyDescent="0.2">
      <c r="A106757" t="s">
        <v>113078</v>
      </c>
      <c r="B106757" t="s">
        <v>114545</v>
      </c>
      <c r="C106757" t="s">
        <v>114546</v>
      </c>
      <c r="D106757" t="s">
        <v>26750</v>
      </c>
      <c r="E106757" t="s">
        <v>26751</v>
      </c>
      <c r="F106757" t="s">
        <v>26752</v>
      </c>
    </row>
    <row r="106758" spans="1:6" x14ac:dyDescent="0.2">
      <c r="A106758" t="s">
        <v>113078</v>
      </c>
      <c r="B106758" t="s">
        <v>114545</v>
      </c>
      <c r="C106758" t="s">
        <v>114546</v>
      </c>
      <c r="D106758" t="s">
        <v>71241</v>
      </c>
      <c r="E106758" t="s">
        <v>71242</v>
      </c>
      <c r="F106758" t="s">
        <v>71243</v>
      </c>
    </row>
    <row r="106759" spans="1:6" x14ac:dyDescent="0.2">
      <c r="A106759" t="s">
        <v>113078</v>
      </c>
      <c r="B106759" t="s">
        <v>114545</v>
      </c>
      <c r="C106759" t="s">
        <v>114546</v>
      </c>
      <c r="D106759" t="s">
        <v>26762</v>
      </c>
      <c r="E106759" t="s">
        <v>26763</v>
      </c>
      <c r="F106759" t="s">
        <v>26764</v>
      </c>
    </row>
    <row r="106760" spans="1:6" x14ac:dyDescent="0.2">
      <c r="A106760" t="s">
        <v>113078</v>
      </c>
      <c r="B106760" t="s">
        <v>114545</v>
      </c>
      <c r="C106760" t="s">
        <v>114546</v>
      </c>
      <c r="D106760" t="s">
        <v>113629</v>
      </c>
      <c r="E106760" t="s">
        <v>113630</v>
      </c>
      <c r="F106760" t="s">
        <v>114562</v>
      </c>
    </row>
    <row r="106761" spans="1:6" x14ac:dyDescent="0.2">
      <c r="A106761" t="s">
        <v>113078</v>
      </c>
      <c r="B106761" t="s">
        <v>114545</v>
      </c>
      <c r="C106761" t="s">
        <v>114546</v>
      </c>
      <c r="D106761" t="s">
        <v>71244</v>
      </c>
      <c r="E106761" t="s">
        <v>71245</v>
      </c>
      <c r="F106761" t="s">
        <v>71246</v>
      </c>
    </row>
    <row r="106762" spans="1:6" x14ac:dyDescent="0.2">
      <c r="A106762" t="s">
        <v>113078</v>
      </c>
      <c r="B106762" t="s">
        <v>114545</v>
      </c>
      <c r="C106762" t="s">
        <v>114546</v>
      </c>
      <c r="D106762" t="s">
        <v>73629</v>
      </c>
      <c r="E106762" t="s">
        <v>73630</v>
      </c>
      <c r="F106762" t="s">
        <v>73631</v>
      </c>
    </row>
    <row r="106763" spans="1:6" x14ac:dyDescent="0.2">
      <c r="A106763" t="s">
        <v>113078</v>
      </c>
      <c r="B106763" t="s">
        <v>114545</v>
      </c>
      <c r="C106763" t="s">
        <v>114546</v>
      </c>
      <c r="D106763" t="s">
        <v>18434</v>
      </c>
      <c r="E106763" t="s">
        <v>18435</v>
      </c>
      <c r="F106763" t="s">
        <v>18436</v>
      </c>
    </row>
    <row r="106764" spans="1:6" x14ac:dyDescent="0.2">
      <c r="A106764" t="s">
        <v>113078</v>
      </c>
      <c r="B106764" t="s">
        <v>114545</v>
      </c>
      <c r="C106764" t="s">
        <v>114546</v>
      </c>
      <c r="D106764" t="s">
        <v>646</v>
      </c>
      <c r="E106764" t="s">
        <v>647</v>
      </c>
      <c r="F106764" t="s">
        <v>648</v>
      </c>
    </row>
    <row r="106765" spans="1:6" x14ac:dyDescent="0.2">
      <c r="A106765" t="s">
        <v>113078</v>
      </c>
      <c r="B106765" t="s">
        <v>114545</v>
      </c>
      <c r="C106765" t="s">
        <v>114546</v>
      </c>
      <c r="D106765" t="s">
        <v>114563</v>
      </c>
      <c r="E106765" t="s">
        <v>114564</v>
      </c>
      <c r="F106765" t="s">
        <v>114565</v>
      </c>
    </row>
    <row r="106766" spans="1:6" x14ac:dyDescent="0.2">
      <c r="A106766" t="s">
        <v>113078</v>
      </c>
      <c r="B106766" t="s">
        <v>114545</v>
      </c>
      <c r="C106766" t="s">
        <v>114546</v>
      </c>
      <c r="D106766" t="s">
        <v>55701</v>
      </c>
      <c r="E106766" t="s">
        <v>55702</v>
      </c>
      <c r="F106766" t="s">
        <v>55703</v>
      </c>
    </row>
    <row r="106767" spans="1:6" x14ac:dyDescent="0.2">
      <c r="A106767" t="s">
        <v>113078</v>
      </c>
      <c r="B106767" t="s">
        <v>114545</v>
      </c>
      <c r="C106767" t="s">
        <v>114546</v>
      </c>
      <c r="D106767" t="s">
        <v>29768</v>
      </c>
      <c r="E106767" t="s">
        <v>29769</v>
      </c>
      <c r="F106767" t="s">
        <v>29770</v>
      </c>
    </row>
    <row r="106768" spans="1:6" x14ac:dyDescent="0.2">
      <c r="A106768" t="s">
        <v>113078</v>
      </c>
      <c r="B106768" t="s">
        <v>114545</v>
      </c>
      <c r="C106768" t="s">
        <v>114546</v>
      </c>
      <c r="D106768" t="s">
        <v>55707</v>
      </c>
      <c r="E106768" t="s">
        <v>55708</v>
      </c>
      <c r="F106768" t="s">
        <v>55709</v>
      </c>
    </row>
    <row r="106769" spans="1:6" x14ac:dyDescent="0.2">
      <c r="A106769" t="s">
        <v>113078</v>
      </c>
      <c r="B106769" t="s">
        <v>114545</v>
      </c>
      <c r="C106769" t="s">
        <v>114546</v>
      </c>
      <c r="D106769" t="s">
        <v>30957</v>
      </c>
      <c r="E106769" t="s">
        <v>30958</v>
      </c>
      <c r="F106769" t="s">
        <v>30959</v>
      </c>
    </row>
    <row r="106770" spans="1:6" x14ac:dyDescent="0.2">
      <c r="A106770" t="s">
        <v>113078</v>
      </c>
      <c r="B106770" t="s">
        <v>114545</v>
      </c>
      <c r="C106770" t="s">
        <v>114546</v>
      </c>
      <c r="D106770" t="s">
        <v>114566</v>
      </c>
      <c r="E106770" t="s">
        <v>114567</v>
      </c>
      <c r="F106770" t="s">
        <v>114568</v>
      </c>
    </row>
    <row r="106771" spans="1:6" x14ac:dyDescent="0.2">
      <c r="A106771" t="s">
        <v>113078</v>
      </c>
      <c r="B106771" t="s">
        <v>114545</v>
      </c>
      <c r="C106771" t="s">
        <v>114546</v>
      </c>
      <c r="D106771" t="s">
        <v>25400</v>
      </c>
      <c r="E106771" t="s">
        <v>25401</v>
      </c>
      <c r="F106771" t="s">
        <v>25402</v>
      </c>
    </row>
    <row r="106772" spans="1:6" x14ac:dyDescent="0.2">
      <c r="A106772" t="s">
        <v>113078</v>
      </c>
      <c r="B106772" t="s">
        <v>114545</v>
      </c>
      <c r="C106772" t="s">
        <v>114546</v>
      </c>
      <c r="D106772" t="s">
        <v>6467</v>
      </c>
      <c r="E106772" t="s">
        <v>55722</v>
      </c>
      <c r="F106772" t="s">
        <v>114569</v>
      </c>
    </row>
    <row r="106773" spans="1:6" x14ac:dyDescent="0.2">
      <c r="A106773" t="s">
        <v>113078</v>
      </c>
      <c r="B106773" t="s">
        <v>114545</v>
      </c>
      <c r="C106773" t="s">
        <v>114546</v>
      </c>
      <c r="D106773" t="s">
        <v>55724</v>
      </c>
      <c r="E106773" t="s">
        <v>55725</v>
      </c>
      <c r="F106773" t="s">
        <v>55726</v>
      </c>
    </row>
    <row r="106774" spans="1:6" x14ac:dyDescent="0.2">
      <c r="A106774" t="s">
        <v>113078</v>
      </c>
      <c r="B106774" t="s">
        <v>114545</v>
      </c>
      <c r="C106774" t="s">
        <v>114546</v>
      </c>
      <c r="D106774" t="s">
        <v>41161</v>
      </c>
      <c r="E106774" t="s">
        <v>41162</v>
      </c>
      <c r="F106774" t="s">
        <v>41163</v>
      </c>
    </row>
    <row r="106775" spans="1:6" x14ac:dyDescent="0.2">
      <c r="A106775" t="s">
        <v>113078</v>
      </c>
      <c r="B106775" t="s">
        <v>114545</v>
      </c>
      <c r="C106775" t="s">
        <v>114546</v>
      </c>
      <c r="D106775" t="s">
        <v>114570</v>
      </c>
      <c r="E106775" t="s">
        <v>114571</v>
      </c>
      <c r="F106775" t="s">
        <v>114572</v>
      </c>
    </row>
    <row r="106776" spans="1:6" x14ac:dyDescent="0.2">
      <c r="A106776" t="s">
        <v>113078</v>
      </c>
      <c r="B106776" t="s">
        <v>114545</v>
      </c>
      <c r="C106776" t="s">
        <v>114546</v>
      </c>
      <c r="D106776" t="s">
        <v>114573</v>
      </c>
      <c r="E106776" t="s">
        <v>114574</v>
      </c>
      <c r="F106776" t="s">
        <v>114575</v>
      </c>
    </row>
    <row r="106777" spans="1:6" x14ac:dyDescent="0.2">
      <c r="A106777" t="s">
        <v>113078</v>
      </c>
      <c r="B106777" t="s">
        <v>114545</v>
      </c>
      <c r="C106777" t="s">
        <v>114546</v>
      </c>
      <c r="D106777" t="s">
        <v>53341</v>
      </c>
      <c r="E106777" t="s">
        <v>53342</v>
      </c>
      <c r="F106777" t="s">
        <v>114576</v>
      </c>
    </row>
    <row r="106778" spans="1:6" x14ac:dyDescent="0.2">
      <c r="A106778" t="s">
        <v>113078</v>
      </c>
      <c r="B106778" t="s">
        <v>114545</v>
      </c>
      <c r="C106778" t="s">
        <v>114546</v>
      </c>
      <c r="D106778" t="s">
        <v>60398</v>
      </c>
      <c r="E106778" t="s">
        <v>60399</v>
      </c>
      <c r="F106778" t="s">
        <v>60400</v>
      </c>
    </row>
    <row r="106779" spans="1:6" x14ac:dyDescent="0.2">
      <c r="A106779" t="s">
        <v>113078</v>
      </c>
      <c r="B106779" t="s">
        <v>114545</v>
      </c>
      <c r="C106779" t="s">
        <v>114546</v>
      </c>
      <c r="D106779" t="s">
        <v>27912</v>
      </c>
      <c r="E106779" t="s">
        <v>27913</v>
      </c>
      <c r="F106779" t="s">
        <v>27914</v>
      </c>
    </row>
    <row r="106780" spans="1:6" x14ac:dyDescent="0.2">
      <c r="A106780" t="s">
        <v>113078</v>
      </c>
      <c r="B106780" t="s">
        <v>114545</v>
      </c>
      <c r="C106780" t="s">
        <v>114546</v>
      </c>
      <c r="D106780" t="s">
        <v>73887</v>
      </c>
      <c r="E106780" t="s">
        <v>73888</v>
      </c>
      <c r="F106780" t="s">
        <v>73889</v>
      </c>
    </row>
    <row r="106781" spans="1:6" x14ac:dyDescent="0.2">
      <c r="A106781" t="s">
        <v>113078</v>
      </c>
      <c r="B106781" t="s">
        <v>114545</v>
      </c>
      <c r="C106781" t="s">
        <v>114546</v>
      </c>
      <c r="D106781" t="s">
        <v>58511</v>
      </c>
      <c r="E106781" t="s">
        <v>58512</v>
      </c>
      <c r="F106781" t="s">
        <v>58513</v>
      </c>
    </row>
    <row r="106782" spans="1:6" x14ac:dyDescent="0.2">
      <c r="A106782" t="s">
        <v>113078</v>
      </c>
      <c r="B106782" t="s">
        <v>114545</v>
      </c>
      <c r="C106782" t="s">
        <v>114546</v>
      </c>
      <c r="D106782" t="s">
        <v>53370</v>
      </c>
      <c r="E106782" t="s">
        <v>53371</v>
      </c>
      <c r="F106782" t="s">
        <v>53372</v>
      </c>
    </row>
    <row r="106783" spans="1:6" x14ac:dyDescent="0.2">
      <c r="A106783" t="s">
        <v>113078</v>
      </c>
      <c r="B106783" t="s">
        <v>114545</v>
      </c>
      <c r="C106783" t="s">
        <v>114546</v>
      </c>
      <c r="D106783" t="s">
        <v>114577</v>
      </c>
      <c r="E106783" t="s">
        <v>114578</v>
      </c>
      <c r="F106783" t="s">
        <v>114579</v>
      </c>
    </row>
    <row r="106784" spans="1:6" x14ac:dyDescent="0.2">
      <c r="A106784" t="s">
        <v>113078</v>
      </c>
      <c r="B106784" t="s">
        <v>114545</v>
      </c>
      <c r="C106784" t="s">
        <v>114546</v>
      </c>
      <c r="D106784" t="s">
        <v>114580</v>
      </c>
      <c r="E106784" t="s">
        <v>114581</v>
      </c>
      <c r="F106784" t="s">
        <v>114582</v>
      </c>
    </row>
    <row r="106785" spans="1:6" x14ac:dyDescent="0.2">
      <c r="A106785" t="s">
        <v>113078</v>
      </c>
      <c r="B106785" t="s">
        <v>114545</v>
      </c>
      <c r="C106785" t="s">
        <v>114546</v>
      </c>
      <c r="D106785" t="s">
        <v>1243</v>
      </c>
      <c r="E106785" t="s">
        <v>1244</v>
      </c>
      <c r="F106785" t="s">
        <v>23812</v>
      </c>
    </row>
    <row r="106786" spans="1:6" x14ac:dyDescent="0.2">
      <c r="A106786" t="s">
        <v>113078</v>
      </c>
      <c r="B106786" t="s">
        <v>114545</v>
      </c>
      <c r="C106786" t="s">
        <v>114546</v>
      </c>
      <c r="D106786" t="s">
        <v>64464</v>
      </c>
      <c r="E106786" t="s">
        <v>64465</v>
      </c>
      <c r="F106786" t="s">
        <v>64466</v>
      </c>
    </row>
    <row r="106787" spans="1:6" x14ac:dyDescent="0.2">
      <c r="A106787" t="s">
        <v>113078</v>
      </c>
      <c r="B106787" t="s">
        <v>114545</v>
      </c>
      <c r="C106787" t="s">
        <v>114546</v>
      </c>
      <c r="D106787" t="s">
        <v>113354</v>
      </c>
      <c r="E106787" t="s">
        <v>113355</v>
      </c>
      <c r="F106787" t="s">
        <v>113356</v>
      </c>
    </row>
    <row r="106788" spans="1:6" x14ac:dyDescent="0.2">
      <c r="A106788" t="s">
        <v>113078</v>
      </c>
      <c r="B106788" t="s">
        <v>114545</v>
      </c>
      <c r="C106788" t="s">
        <v>114546</v>
      </c>
      <c r="D106788" t="s">
        <v>3848</v>
      </c>
      <c r="E106788" t="s">
        <v>3849</v>
      </c>
      <c r="F106788" t="s">
        <v>3850</v>
      </c>
    </row>
    <row r="106789" spans="1:6" x14ac:dyDescent="0.2">
      <c r="A106789" t="s">
        <v>113078</v>
      </c>
      <c r="B106789" t="s">
        <v>114545</v>
      </c>
      <c r="C106789" t="s">
        <v>114546</v>
      </c>
      <c r="D106789" t="s">
        <v>114302</v>
      </c>
      <c r="E106789" t="s">
        <v>114303</v>
      </c>
      <c r="F106789" t="s">
        <v>114304</v>
      </c>
    </row>
    <row r="106790" spans="1:6" x14ac:dyDescent="0.2">
      <c r="A106790" t="s">
        <v>113078</v>
      </c>
      <c r="B106790" t="s">
        <v>114545</v>
      </c>
      <c r="C106790" t="s">
        <v>114546</v>
      </c>
      <c r="D106790" t="s">
        <v>114583</v>
      </c>
      <c r="E106790" t="s">
        <v>114584</v>
      </c>
      <c r="F106790" t="s">
        <v>114585</v>
      </c>
    </row>
    <row r="106791" spans="1:6" x14ac:dyDescent="0.2">
      <c r="A106791" t="s">
        <v>113078</v>
      </c>
      <c r="B106791" t="s">
        <v>114545</v>
      </c>
      <c r="C106791" t="s">
        <v>114546</v>
      </c>
      <c r="D106791" t="s">
        <v>49516</v>
      </c>
      <c r="E106791" t="s">
        <v>114308</v>
      </c>
      <c r="F106791" t="s">
        <v>114309</v>
      </c>
    </row>
    <row r="106792" spans="1:6" x14ac:dyDescent="0.2">
      <c r="A106792" t="s">
        <v>113078</v>
      </c>
      <c r="B106792" t="s">
        <v>114545</v>
      </c>
      <c r="C106792" t="s">
        <v>114546</v>
      </c>
      <c r="D106792" t="s">
        <v>23831</v>
      </c>
      <c r="E106792" t="s">
        <v>23832</v>
      </c>
      <c r="F106792" t="s">
        <v>23833</v>
      </c>
    </row>
    <row r="106793" spans="1:6" x14ac:dyDescent="0.2">
      <c r="A106793" t="s">
        <v>113078</v>
      </c>
      <c r="B106793" t="s">
        <v>114545</v>
      </c>
      <c r="C106793" t="s">
        <v>114546</v>
      </c>
      <c r="D106793" t="s">
        <v>71363</v>
      </c>
      <c r="E106793" t="s">
        <v>71364</v>
      </c>
      <c r="F106793" t="s">
        <v>71365</v>
      </c>
    </row>
    <row r="106794" spans="1:6" x14ac:dyDescent="0.2">
      <c r="A106794" t="s">
        <v>113078</v>
      </c>
      <c r="B106794" t="s">
        <v>114545</v>
      </c>
      <c r="C106794" t="s">
        <v>114546</v>
      </c>
      <c r="D106794" t="s">
        <v>6966</v>
      </c>
      <c r="E106794" t="s">
        <v>114586</v>
      </c>
      <c r="F106794" t="s">
        <v>114587</v>
      </c>
    </row>
    <row r="106795" spans="1:6" x14ac:dyDescent="0.2">
      <c r="A106795" t="s">
        <v>113078</v>
      </c>
      <c r="B106795" t="s">
        <v>114545</v>
      </c>
      <c r="C106795" t="s">
        <v>114546</v>
      </c>
      <c r="D106795" t="s">
        <v>53396</v>
      </c>
      <c r="E106795" t="s">
        <v>53397</v>
      </c>
      <c r="F106795" t="s">
        <v>53398</v>
      </c>
    </row>
    <row r="106796" spans="1:6" x14ac:dyDescent="0.2">
      <c r="A106796" t="s">
        <v>113078</v>
      </c>
      <c r="B106796" t="s">
        <v>114545</v>
      </c>
      <c r="C106796" t="s">
        <v>114546</v>
      </c>
      <c r="D106796" t="s">
        <v>114588</v>
      </c>
      <c r="E106796" t="s">
        <v>114589</v>
      </c>
      <c r="F106796" t="s">
        <v>114590</v>
      </c>
    </row>
    <row r="106797" spans="1:6" x14ac:dyDescent="0.2">
      <c r="A106797" t="s">
        <v>113078</v>
      </c>
      <c r="B106797" t="s">
        <v>114545</v>
      </c>
      <c r="C106797" t="s">
        <v>114546</v>
      </c>
      <c r="D106797" t="s">
        <v>41029</v>
      </c>
      <c r="E106797" t="s">
        <v>41030</v>
      </c>
      <c r="F106797" t="s">
        <v>41031</v>
      </c>
    </row>
    <row r="106798" spans="1:6" x14ac:dyDescent="0.2">
      <c r="A106798" t="s">
        <v>113078</v>
      </c>
      <c r="B106798" t="s">
        <v>114545</v>
      </c>
      <c r="C106798" t="s">
        <v>114546</v>
      </c>
      <c r="D106798" t="s">
        <v>114591</v>
      </c>
      <c r="E106798" t="s">
        <v>114592</v>
      </c>
      <c r="F106798" t="s">
        <v>114593</v>
      </c>
    </row>
    <row r="106799" spans="1:6" x14ac:dyDescent="0.2">
      <c r="A106799" t="s">
        <v>113078</v>
      </c>
      <c r="B106799" t="s">
        <v>114545</v>
      </c>
      <c r="C106799" t="s">
        <v>114546</v>
      </c>
      <c r="D106799" t="s">
        <v>113363</v>
      </c>
      <c r="E106799" t="s">
        <v>113364</v>
      </c>
      <c r="F106799" t="s">
        <v>113365</v>
      </c>
    </row>
    <row r="106800" spans="1:6" x14ac:dyDescent="0.2">
      <c r="A106800" t="s">
        <v>113078</v>
      </c>
      <c r="B106800" t="s">
        <v>114545</v>
      </c>
      <c r="C106800" t="s">
        <v>114546</v>
      </c>
      <c r="D106800" t="s">
        <v>79827</v>
      </c>
      <c r="E106800" t="s">
        <v>79828</v>
      </c>
      <c r="F106800" t="s">
        <v>79829</v>
      </c>
    </row>
    <row r="106801" spans="1:6" x14ac:dyDescent="0.2">
      <c r="A106801" t="s">
        <v>113078</v>
      </c>
      <c r="B106801" t="s">
        <v>114545</v>
      </c>
      <c r="C106801" t="s">
        <v>114546</v>
      </c>
      <c r="D106801" t="s">
        <v>79858</v>
      </c>
      <c r="E106801" t="s">
        <v>79859</v>
      </c>
      <c r="F106801" t="s">
        <v>79860</v>
      </c>
    </row>
    <row r="106802" spans="1:6" x14ac:dyDescent="0.2">
      <c r="A106802" t="s">
        <v>113078</v>
      </c>
      <c r="B106802" t="s">
        <v>114545</v>
      </c>
      <c r="C106802" t="s">
        <v>114546</v>
      </c>
      <c r="D106802" t="s">
        <v>114594</v>
      </c>
      <c r="E106802" t="s">
        <v>114595</v>
      </c>
      <c r="F106802" t="s">
        <v>114596</v>
      </c>
    </row>
    <row r="106803" spans="1:6" x14ac:dyDescent="0.2">
      <c r="A106803" t="s">
        <v>113078</v>
      </c>
      <c r="B106803" t="s">
        <v>114545</v>
      </c>
      <c r="C106803" t="s">
        <v>114546</v>
      </c>
      <c r="D106803" t="s">
        <v>55796</v>
      </c>
      <c r="E106803" t="s">
        <v>55797</v>
      </c>
      <c r="F106803" t="s">
        <v>55798</v>
      </c>
    </row>
    <row r="106804" spans="1:6" x14ac:dyDescent="0.2">
      <c r="A106804" t="s">
        <v>113078</v>
      </c>
      <c r="B106804" t="s">
        <v>114545</v>
      </c>
      <c r="C106804" t="s">
        <v>114546</v>
      </c>
      <c r="D106804" t="s">
        <v>71394</v>
      </c>
      <c r="E106804" t="s">
        <v>71395</v>
      </c>
      <c r="F106804" t="s">
        <v>71396</v>
      </c>
    </row>
    <row r="106805" spans="1:6" x14ac:dyDescent="0.2">
      <c r="A106805" t="s">
        <v>113078</v>
      </c>
      <c r="B106805" t="s">
        <v>114545</v>
      </c>
      <c r="C106805" t="s">
        <v>114546</v>
      </c>
      <c r="D106805" t="s">
        <v>56123</v>
      </c>
      <c r="E106805" t="s">
        <v>56124</v>
      </c>
      <c r="F106805" t="s">
        <v>56125</v>
      </c>
    </row>
    <row r="106806" spans="1:6" x14ac:dyDescent="0.2">
      <c r="A106806" t="s">
        <v>113078</v>
      </c>
      <c r="B106806" t="s">
        <v>114545</v>
      </c>
      <c r="C106806" t="s">
        <v>114546</v>
      </c>
      <c r="D106806" t="s">
        <v>52359</v>
      </c>
      <c r="E106806" t="s">
        <v>52360</v>
      </c>
      <c r="F106806" t="s">
        <v>52361</v>
      </c>
    </row>
    <row r="106807" spans="1:6" x14ac:dyDescent="0.2">
      <c r="A106807" t="s">
        <v>113078</v>
      </c>
      <c r="B106807" t="s">
        <v>114545</v>
      </c>
      <c r="C106807" t="s">
        <v>114546</v>
      </c>
      <c r="D106807" t="s">
        <v>51479</v>
      </c>
      <c r="E106807" t="s">
        <v>51480</v>
      </c>
      <c r="F106807" t="s">
        <v>51481</v>
      </c>
    </row>
    <row r="106808" spans="1:6" x14ac:dyDescent="0.2">
      <c r="A106808" t="s">
        <v>113078</v>
      </c>
      <c r="B106808" t="s">
        <v>114545</v>
      </c>
      <c r="C106808" t="s">
        <v>114546</v>
      </c>
      <c r="D106808" t="s">
        <v>79108</v>
      </c>
      <c r="E106808" t="s">
        <v>79109</v>
      </c>
      <c r="F106808" t="s">
        <v>79110</v>
      </c>
    </row>
    <row r="106809" spans="1:6" x14ac:dyDescent="0.2">
      <c r="A106809" t="s">
        <v>113078</v>
      </c>
      <c r="B106809" t="s">
        <v>114597</v>
      </c>
      <c r="C106809" t="s">
        <v>114598</v>
      </c>
      <c r="D106809" t="s">
        <v>92</v>
      </c>
      <c r="E106809" t="s">
        <v>114599</v>
      </c>
      <c r="F106809" t="s">
        <v>114600</v>
      </c>
    </row>
    <row r="106810" spans="1:6" x14ac:dyDescent="0.2">
      <c r="A106810" t="s">
        <v>113078</v>
      </c>
      <c r="B106810" t="s">
        <v>114597</v>
      </c>
      <c r="C106810" t="s">
        <v>114598</v>
      </c>
      <c r="D106810" t="s">
        <v>49169</v>
      </c>
      <c r="E106810" t="s">
        <v>114601</v>
      </c>
      <c r="F106810" t="s">
        <v>114602</v>
      </c>
    </row>
    <row r="106811" spans="1:6" x14ac:dyDescent="0.2">
      <c r="A106811" t="s">
        <v>113078</v>
      </c>
      <c r="B106811" t="s">
        <v>114597</v>
      </c>
      <c r="C106811" t="s">
        <v>114598</v>
      </c>
      <c r="D106811" t="s">
        <v>28634</v>
      </c>
      <c r="E106811" t="s">
        <v>28635</v>
      </c>
      <c r="F106811" t="s">
        <v>28636</v>
      </c>
    </row>
    <row r="106812" spans="1:6" x14ac:dyDescent="0.2">
      <c r="A106812" t="s">
        <v>113078</v>
      </c>
      <c r="B106812" t="s">
        <v>114597</v>
      </c>
      <c r="C106812" t="s">
        <v>114598</v>
      </c>
      <c r="D106812" t="s">
        <v>32270</v>
      </c>
      <c r="E106812" t="s">
        <v>32271</v>
      </c>
      <c r="F106812" t="s">
        <v>114603</v>
      </c>
    </row>
    <row r="106813" spans="1:6" x14ac:dyDescent="0.2">
      <c r="A106813" t="s">
        <v>113078</v>
      </c>
      <c r="B106813" t="s">
        <v>114597</v>
      </c>
      <c r="C106813" t="s">
        <v>114598</v>
      </c>
      <c r="D106813" t="s">
        <v>58249</v>
      </c>
      <c r="E106813" t="s">
        <v>58250</v>
      </c>
      <c r="F106813" t="s">
        <v>114604</v>
      </c>
    </row>
    <row r="106814" spans="1:6" x14ac:dyDescent="0.2">
      <c r="A106814" t="s">
        <v>113078</v>
      </c>
      <c r="B106814" t="s">
        <v>114597</v>
      </c>
      <c r="C106814" t="s">
        <v>114598</v>
      </c>
      <c r="D106814" t="s">
        <v>25042</v>
      </c>
      <c r="E106814" t="s">
        <v>25043</v>
      </c>
      <c r="F106814" t="s">
        <v>46591</v>
      </c>
    </row>
    <row r="106815" spans="1:6" x14ac:dyDescent="0.2">
      <c r="A106815" t="s">
        <v>113078</v>
      </c>
      <c r="B106815" t="s">
        <v>114597</v>
      </c>
      <c r="C106815" t="s">
        <v>114598</v>
      </c>
      <c r="D106815" t="s">
        <v>11306</v>
      </c>
      <c r="E106815" t="s">
        <v>11307</v>
      </c>
      <c r="F106815" t="s">
        <v>11308</v>
      </c>
    </row>
    <row r="106816" spans="1:6" x14ac:dyDescent="0.2">
      <c r="A106816" t="s">
        <v>113078</v>
      </c>
      <c r="B106816" t="s">
        <v>114597</v>
      </c>
      <c r="C106816" t="s">
        <v>114598</v>
      </c>
      <c r="D106816" t="s">
        <v>25879</v>
      </c>
      <c r="E106816" t="s">
        <v>25880</v>
      </c>
      <c r="F106816" t="s">
        <v>25881</v>
      </c>
    </row>
    <row r="106817" spans="1:6" x14ac:dyDescent="0.2">
      <c r="A106817" t="s">
        <v>113078</v>
      </c>
      <c r="B106817" t="s">
        <v>114597</v>
      </c>
      <c r="C106817" t="s">
        <v>114598</v>
      </c>
      <c r="D106817" t="s">
        <v>52111</v>
      </c>
      <c r="E106817" t="s">
        <v>52112</v>
      </c>
      <c r="F106817" t="s">
        <v>52113</v>
      </c>
    </row>
    <row r="106818" spans="1:6" x14ac:dyDescent="0.2">
      <c r="A106818" t="s">
        <v>113078</v>
      </c>
      <c r="B106818" t="s">
        <v>114597</v>
      </c>
      <c r="C106818" t="s">
        <v>114598</v>
      </c>
      <c r="D106818" t="s">
        <v>50655</v>
      </c>
      <c r="E106818" t="s">
        <v>50656</v>
      </c>
      <c r="F106818" t="s">
        <v>50657</v>
      </c>
    </row>
    <row r="106819" spans="1:6" x14ac:dyDescent="0.2">
      <c r="A106819" t="s">
        <v>113078</v>
      </c>
      <c r="B106819" t="s">
        <v>114597</v>
      </c>
      <c r="C106819" t="s">
        <v>114598</v>
      </c>
      <c r="D106819" t="s">
        <v>58696</v>
      </c>
      <c r="E106819" t="s">
        <v>58697</v>
      </c>
      <c r="F106819" t="s">
        <v>114605</v>
      </c>
    </row>
    <row r="106820" spans="1:6" x14ac:dyDescent="0.2">
      <c r="A106820" t="s">
        <v>113078</v>
      </c>
      <c r="B106820" t="s">
        <v>114597</v>
      </c>
      <c r="C106820" t="s">
        <v>114598</v>
      </c>
      <c r="D106820" t="s">
        <v>50662</v>
      </c>
      <c r="E106820" t="s">
        <v>50663</v>
      </c>
      <c r="F106820" t="s">
        <v>73203</v>
      </c>
    </row>
    <row r="106821" spans="1:6" x14ac:dyDescent="0.2">
      <c r="A106821" t="s">
        <v>113078</v>
      </c>
      <c r="B106821" t="s">
        <v>114597</v>
      </c>
      <c r="C106821" t="s">
        <v>114598</v>
      </c>
      <c r="D106821" t="s">
        <v>27519</v>
      </c>
      <c r="E106821" t="s">
        <v>27520</v>
      </c>
      <c r="F106821" t="s">
        <v>27521</v>
      </c>
    </row>
    <row r="106822" spans="1:6" x14ac:dyDescent="0.2">
      <c r="A106822" t="s">
        <v>113078</v>
      </c>
      <c r="B106822" t="s">
        <v>114597</v>
      </c>
      <c r="C106822" t="s">
        <v>114598</v>
      </c>
      <c r="D106822" t="s">
        <v>2513</v>
      </c>
      <c r="E106822" t="s">
        <v>2514</v>
      </c>
      <c r="F106822" t="s">
        <v>61954</v>
      </c>
    </row>
    <row r="106823" spans="1:6" x14ac:dyDescent="0.2">
      <c r="A106823" t="s">
        <v>113078</v>
      </c>
      <c r="B106823" t="s">
        <v>114597</v>
      </c>
      <c r="C106823" t="s">
        <v>114598</v>
      </c>
      <c r="D106823" t="s">
        <v>113159</v>
      </c>
      <c r="E106823" t="s">
        <v>113160</v>
      </c>
      <c r="F106823" t="s">
        <v>114606</v>
      </c>
    </row>
    <row r="106824" spans="1:6" x14ac:dyDescent="0.2">
      <c r="A106824" t="s">
        <v>113078</v>
      </c>
      <c r="B106824" t="s">
        <v>114597</v>
      </c>
      <c r="C106824" t="s">
        <v>114598</v>
      </c>
      <c r="D106824" t="s">
        <v>55584</v>
      </c>
      <c r="E106824" t="s">
        <v>55585</v>
      </c>
      <c r="F106824" t="s">
        <v>55586</v>
      </c>
    </row>
    <row r="106825" spans="1:6" x14ac:dyDescent="0.2">
      <c r="A106825" t="s">
        <v>113078</v>
      </c>
      <c r="B106825" t="s">
        <v>114597</v>
      </c>
      <c r="C106825" t="s">
        <v>114598</v>
      </c>
      <c r="D106825" t="s">
        <v>59015</v>
      </c>
      <c r="E106825" t="s">
        <v>59016</v>
      </c>
      <c r="F106825" t="s">
        <v>59017</v>
      </c>
    </row>
    <row r="106826" spans="1:6" x14ac:dyDescent="0.2">
      <c r="A106826" t="s">
        <v>113078</v>
      </c>
      <c r="B106826" t="s">
        <v>114597</v>
      </c>
      <c r="C106826" t="s">
        <v>114598</v>
      </c>
      <c r="D106826" t="s">
        <v>41342</v>
      </c>
      <c r="E106826" t="s">
        <v>41343</v>
      </c>
      <c r="F106826" t="s">
        <v>41344</v>
      </c>
    </row>
    <row r="106827" spans="1:6" x14ac:dyDescent="0.2">
      <c r="A106827" t="s">
        <v>113078</v>
      </c>
      <c r="B106827" t="s">
        <v>114597</v>
      </c>
      <c r="C106827" t="s">
        <v>114598</v>
      </c>
      <c r="D106827" t="s">
        <v>26570</v>
      </c>
      <c r="E106827" t="s">
        <v>26571</v>
      </c>
      <c r="F106827" t="s">
        <v>26572</v>
      </c>
    </row>
    <row r="106828" spans="1:6" x14ac:dyDescent="0.2">
      <c r="A106828" t="s">
        <v>113078</v>
      </c>
      <c r="B106828" t="s">
        <v>114597</v>
      </c>
      <c r="C106828" t="s">
        <v>114598</v>
      </c>
      <c r="D106828" t="s">
        <v>58702</v>
      </c>
      <c r="E106828" t="s">
        <v>58703</v>
      </c>
      <c r="F106828" t="s">
        <v>114607</v>
      </c>
    </row>
    <row r="106829" spans="1:6" x14ac:dyDescent="0.2">
      <c r="A106829" t="s">
        <v>113078</v>
      </c>
      <c r="B106829" t="s">
        <v>114597</v>
      </c>
      <c r="C106829" t="s">
        <v>114598</v>
      </c>
      <c r="D106829" t="s">
        <v>26573</v>
      </c>
      <c r="E106829" t="s">
        <v>26574</v>
      </c>
      <c r="F106829" t="s">
        <v>114608</v>
      </c>
    </row>
    <row r="106830" spans="1:6" x14ac:dyDescent="0.2">
      <c r="A106830" t="s">
        <v>113078</v>
      </c>
      <c r="B106830" t="s">
        <v>114597</v>
      </c>
      <c r="C106830" t="s">
        <v>114598</v>
      </c>
      <c r="D106830" t="s">
        <v>26576</v>
      </c>
      <c r="E106830" t="s">
        <v>26577</v>
      </c>
      <c r="F106830" t="s">
        <v>26578</v>
      </c>
    </row>
    <row r="106831" spans="1:6" x14ac:dyDescent="0.2">
      <c r="A106831" t="s">
        <v>113078</v>
      </c>
      <c r="B106831" t="s">
        <v>114597</v>
      </c>
      <c r="C106831" t="s">
        <v>114598</v>
      </c>
      <c r="D106831" t="s">
        <v>114609</v>
      </c>
      <c r="E106831" t="s">
        <v>114610</v>
      </c>
      <c r="F106831" t="s">
        <v>114611</v>
      </c>
    </row>
    <row r="106832" spans="1:6" x14ac:dyDescent="0.2">
      <c r="A106832" t="s">
        <v>113078</v>
      </c>
      <c r="B106832" t="s">
        <v>114597</v>
      </c>
      <c r="C106832" t="s">
        <v>114598</v>
      </c>
      <c r="D106832" t="s">
        <v>25894</v>
      </c>
      <c r="E106832" t="s">
        <v>25895</v>
      </c>
      <c r="F106832" t="s">
        <v>26141</v>
      </c>
    </row>
    <row r="106833" spans="1:6" x14ac:dyDescent="0.2">
      <c r="A106833" t="s">
        <v>113078</v>
      </c>
      <c r="B106833" t="s">
        <v>114597</v>
      </c>
      <c r="C106833" t="s">
        <v>114598</v>
      </c>
      <c r="D106833" t="s">
        <v>81079</v>
      </c>
      <c r="E106833" t="s">
        <v>81080</v>
      </c>
      <c r="F106833" t="s">
        <v>81081</v>
      </c>
    </row>
    <row r="106834" spans="1:6" x14ac:dyDescent="0.2">
      <c r="A106834" t="s">
        <v>113078</v>
      </c>
      <c r="B106834" t="s">
        <v>114597</v>
      </c>
      <c r="C106834" t="s">
        <v>114598</v>
      </c>
      <c r="D106834" t="s">
        <v>32945</v>
      </c>
      <c r="E106834" t="s">
        <v>32946</v>
      </c>
      <c r="F106834" t="s">
        <v>32947</v>
      </c>
    </row>
    <row r="106835" spans="1:6" x14ac:dyDescent="0.2">
      <c r="A106835" t="s">
        <v>113078</v>
      </c>
      <c r="B106835" t="s">
        <v>114597</v>
      </c>
      <c r="C106835" t="s">
        <v>114598</v>
      </c>
      <c r="D106835" t="s">
        <v>61982</v>
      </c>
      <c r="E106835" t="s">
        <v>61983</v>
      </c>
      <c r="F106835" t="s">
        <v>114612</v>
      </c>
    </row>
    <row r="106836" spans="1:6" x14ac:dyDescent="0.2">
      <c r="A106836" t="s">
        <v>113078</v>
      </c>
      <c r="B106836" t="s">
        <v>114597</v>
      </c>
      <c r="C106836" t="s">
        <v>114598</v>
      </c>
      <c r="D106836" t="s">
        <v>39335</v>
      </c>
      <c r="E106836" t="s">
        <v>39336</v>
      </c>
      <c r="F106836" t="s">
        <v>39337</v>
      </c>
    </row>
    <row r="106837" spans="1:6" x14ac:dyDescent="0.2">
      <c r="A106837" t="s">
        <v>113078</v>
      </c>
      <c r="B106837" t="s">
        <v>114597</v>
      </c>
      <c r="C106837" t="s">
        <v>114598</v>
      </c>
      <c r="D106837" t="s">
        <v>8113</v>
      </c>
      <c r="E106837" t="s">
        <v>8114</v>
      </c>
      <c r="F106837" t="s">
        <v>9046</v>
      </c>
    </row>
    <row r="106838" spans="1:6" x14ac:dyDescent="0.2">
      <c r="A106838" t="s">
        <v>113078</v>
      </c>
      <c r="B106838" t="s">
        <v>114597</v>
      </c>
      <c r="C106838" t="s">
        <v>114598</v>
      </c>
      <c r="D106838" t="s">
        <v>27149</v>
      </c>
      <c r="E106838" t="s">
        <v>27150</v>
      </c>
      <c r="F106838" t="s">
        <v>27151</v>
      </c>
    </row>
    <row r="106839" spans="1:6" x14ac:dyDescent="0.2">
      <c r="A106839" t="s">
        <v>113078</v>
      </c>
      <c r="B106839" t="s">
        <v>114597</v>
      </c>
      <c r="C106839" t="s">
        <v>114598</v>
      </c>
      <c r="D106839" t="s">
        <v>114613</v>
      </c>
      <c r="E106839" t="s">
        <v>114614</v>
      </c>
      <c r="F106839" t="s">
        <v>114615</v>
      </c>
    </row>
    <row r="106840" spans="1:6" x14ac:dyDescent="0.2">
      <c r="A106840" t="s">
        <v>113078</v>
      </c>
      <c r="B106840" t="s">
        <v>114597</v>
      </c>
      <c r="C106840" t="s">
        <v>114598</v>
      </c>
      <c r="D106840" t="s">
        <v>58717</v>
      </c>
      <c r="E106840" t="s">
        <v>58718</v>
      </c>
      <c r="F106840" t="s">
        <v>58719</v>
      </c>
    </row>
    <row r="106841" spans="1:6" x14ac:dyDescent="0.2">
      <c r="A106841" t="s">
        <v>113078</v>
      </c>
      <c r="B106841" t="s">
        <v>114597</v>
      </c>
      <c r="C106841" t="s">
        <v>114598</v>
      </c>
      <c r="D106841" t="s">
        <v>55864</v>
      </c>
      <c r="E106841" t="s">
        <v>55865</v>
      </c>
      <c r="F106841" t="s">
        <v>55866</v>
      </c>
    </row>
    <row r="106842" spans="1:6" x14ac:dyDescent="0.2">
      <c r="A106842" t="s">
        <v>113078</v>
      </c>
      <c r="B106842" t="s">
        <v>114597</v>
      </c>
      <c r="C106842" t="s">
        <v>114598</v>
      </c>
      <c r="D106842" t="s">
        <v>61232</v>
      </c>
      <c r="E106842" t="s">
        <v>61233</v>
      </c>
      <c r="F106842" t="s">
        <v>61234</v>
      </c>
    </row>
    <row r="106843" spans="1:6" x14ac:dyDescent="0.2">
      <c r="A106843" t="s">
        <v>113078</v>
      </c>
      <c r="B106843" t="s">
        <v>114597</v>
      </c>
      <c r="C106843" t="s">
        <v>114598</v>
      </c>
      <c r="D106843" t="s">
        <v>59053</v>
      </c>
      <c r="E106843" t="s">
        <v>59054</v>
      </c>
      <c r="F106843" t="s">
        <v>59055</v>
      </c>
    </row>
    <row r="106844" spans="1:6" x14ac:dyDescent="0.2">
      <c r="A106844" t="s">
        <v>113078</v>
      </c>
      <c r="B106844" t="s">
        <v>114597</v>
      </c>
      <c r="C106844" t="s">
        <v>114598</v>
      </c>
      <c r="D106844" t="s">
        <v>29491</v>
      </c>
      <c r="E106844" t="s">
        <v>29492</v>
      </c>
      <c r="F106844" t="s">
        <v>29493</v>
      </c>
    </row>
    <row r="106845" spans="1:6" x14ac:dyDescent="0.2">
      <c r="A106845" t="s">
        <v>113078</v>
      </c>
      <c r="B106845" t="s">
        <v>114597</v>
      </c>
      <c r="C106845" t="s">
        <v>114598</v>
      </c>
      <c r="D106845" t="s">
        <v>28205</v>
      </c>
      <c r="E106845" t="s">
        <v>28206</v>
      </c>
      <c r="F106845" t="s">
        <v>28207</v>
      </c>
    </row>
    <row r="106846" spans="1:6" x14ac:dyDescent="0.2">
      <c r="A106846" t="s">
        <v>113078</v>
      </c>
      <c r="B106846" t="s">
        <v>114597</v>
      </c>
      <c r="C106846" t="s">
        <v>114598</v>
      </c>
      <c r="D106846" t="s">
        <v>59059</v>
      </c>
      <c r="E106846" t="s">
        <v>59060</v>
      </c>
      <c r="F106846" t="s">
        <v>59061</v>
      </c>
    </row>
    <row r="106847" spans="1:6" x14ac:dyDescent="0.2">
      <c r="A106847" t="s">
        <v>113078</v>
      </c>
      <c r="B106847" t="s">
        <v>114597</v>
      </c>
      <c r="C106847" t="s">
        <v>114598</v>
      </c>
      <c r="D106847" t="s">
        <v>63975</v>
      </c>
      <c r="E106847" t="s">
        <v>63976</v>
      </c>
      <c r="F106847" t="s">
        <v>63977</v>
      </c>
    </row>
    <row r="106848" spans="1:6" x14ac:dyDescent="0.2">
      <c r="A106848" t="s">
        <v>113078</v>
      </c>
      <c r="B106848" t="s">
        <v>114597</v>
      </c>
      <c r="C106848" t="s">
        <v>114598</v>
      </c>
      <c r="D106848" t="s">
        <v>25949</v>
      </c>
      <c r="E106848" t="s">
        <v>25950</v>
      </c>
      <c r="F106848" t="s">
        <v>25951</v>
      </c>
    </row>
    <row r="106849" spans="1:6" x14ac:dyDescent="0.2">
      <c r="A106849" t="s">
        <v>113078</v>
      </c>
      <c r="B106849" t="s">
        <v>114597</v>
      </c>
      <c r="C106849" t="s">
        <v>114598</v>
      </c>
      <c r="D106849" t="s">
        <v>28208</v>
      </c>
      <c r="E106849" t="s">
        <v>28209</v>
      </c>
      <c r="F106849" t="s">
        <v>28210</v>
      </c>
    </row>
    <row r="106850" spans="1:6" x14ac:dyDescent="0.2">
      <c r="A106850" t="s">
        <v>113078</v>
      </c>
      <c r="B106850" t="s">
        <v>114597</v>
      </c>
      <c r="C106850" t="s">
        <v>114598</v>
      </c>
      <c r="D106850" t="s">
        <v>63978</v>
      </c>
      <c r="E106850" t="s">
        <v>63979</v>
      </c>
      <c r="F106850" t="s">
        <v>63980</v>
      </c>
    </row>
    <row r="106851" spans="1:6" x14ac:dyDescent="0.2">
      <c r="A106851" t="s">
        <v>113078</v>
      </c>
      <c r="B106851" t="s">
        <v>114597</v>
      </c>
      <c r="C106851" t="s">
        <v>114598</v>
      </c>
      <c r="D106851" t="s">
        <v>114616</v>
      </c>
      <c r="E106851" t="s">
        <v>114617</v>
      </c>
      <c r="F106851" t="s">
        <v>114618</v>
      </c>
    </row>
    <row r="106852" spans="1:6" x14ac:dyDescent="0.2">
      <c r="A106852" t="s">
        <v>113078</v>
      </c>
      <c r="B106852" t="s">
        <v>114597</v>
      </c>
      <c r="C106852" t="s">
        <v>114598</v>
      </c>
      <c r="D106852" t="s">
        <v>55620</v>
      </c>
      <c r="E106852" t="s">
        <v>55621</v>
      </c>
      <c r="F106852" t="s">
        <v>55622</v>
      </c>
    </row>
    <row r="106853" spans="1:6" x14ac:dyDescent="0.2">
      <c r="A106853" t="s">
        <v>113078</v>
      </c>
      <c r="B106853" t="s">
        <v>114597</v>
      </c>
      <c r="C106853" t="s">
        <v>114598</v>
      </c>
      <c r="D106853" t="s">
        <v>77874</v>
      </c>
      <c r="E106853" t="s">
        <v>77875</v>
      </c>
      <c r="F106853" t="s">
        <v>77876</v>
      </c>
    </row>
    <row r="106854" spans="1:6" x14ac:dyDescent="0.2">
      <c r="A106854" t="s">
        <v>113078</v>
      </c>
      <c r="B106854" t="s">
        <v>114597</v>
      </c>
      <c r="C106854" t="s">
        <v>114598</v>
      </c>
      <c r="D106854" t="s">
        <v>77100</v>
      </c>
      <c r="E106854" t="s">
        <v>77101</v>
      </c>
      <c r="F106854" t="s">
        <v>77102</v>
      </c>
    </row>
    <row r="106855" spans="1:6" x14ac:dyDescent="0.2">
      <c r="A106855" t="s">
        <v>113078</v>
      </c>
      <c r="B106855" t="s">
        <v>114597</v>
      </c>
      <c r="C106855" t="s">
        <v>114598</v>
      </c>
      <c r="D106855" t="s">
        <v>27565</v>
      </c>
      <c r="E106855" t="s">
        <v>27566</v>
      </c>
      <c r="F106855" t="s">
        <v>27567</v>
      </c>
    </row>
    <row r="106856" spans="1:6" x14ac:dyDescent="0.2">
      <c r="A106856" t="s">
        <v>113078</v>
      </c>
      <c r="B106856" t="s">
        <v>114597</v>
      </c>
      <c r="C106856" t="s">
        <v>114598</v>
      </c>
      <c r="D106856" t="s">
        <v>27568</v>
      </c>
      <c r="E106856" t="s">
        <v>27569</v>
      </c>
      <c r="F106856" t="s">
        <v>27570</v>
      </c>
    </row>
    <row r="106857" spans="1:6" x14ac:dyDescent="0.2">
      <c r="A106857" t="s">
        <v>113078</v>
      </c>
      <c r="B106857" t="s">
        <v>114597</v>
      </c>
      <c r="C106857" t="s">
        <v>114598</v>
      </c>
      <c r="D106857" t="s">
        <v>55167</v>
      </c>
      <c r="E106857" t="s">
        <v>55168</v>
      </c>
      <c r="F106857" t="s">
        <v>55169</v>
      </c>
    </row>
    <row r="106858" spans="1:6" x14ac:dyDescent="0.2">
      <c r="A106858" t="s">
        <v>113078</v>
      </c>
      <c r="B106858" t="s">
        <v>114597</v>
      </c>
      <c r="C106858" t="s">
        <v>114598</v>
      </c>
      <c r="D106858" t="s">
        <v>34827</v>
      </c>
      <c r="E106858" t="s">
        <v>34828</v>
      </c>
      <c r="F106858" t="s">
        <v>114619</v>
      </c>
    </row>
    <row r="106859" spans="1:6" x14ac:dyDescent="0.2">
      <c r="A106859" t="s">
        <v>113078</v>
      </c>
      <c r="B106859" t="s">
        <v>114597</v>
      </c>
      <c r="C106859" t="s">
        <v>114598</v>
      </c>
      <c r="D106859" t="s">
        <v>79539</v>
      </c>
      <c r="E106859" t="s">
        <v>79540</v>
      </c>
      <c r="F106859" t="s">
        <v>114620</v>
      </c>
    </row>
    <row r="106860" spans="1:6" x14ac:dyDescent="0.2">
      <c r="A106860" t="s">
        <v>113078</v>
      </c>
      <c r="B106860" t="s">
        <v>114597</v>
      </c>
      <c r="C106860" t="s">
        <v>114598</v>
      </c>
      <c r="D106860" t="s">
        <v>113309</v>
      </c>
      <c r="E106860" t="s">
        <v>113310</v>
      </c>
      <c r="F106860" t="s">
        <v>113311</v>
      </c>
    </row>
    <row r="106861" spans="1:6" x14ac:dyDescent="0.2">
      <c r="A106861" t="s">
        <v>113078</v>
      </c>
      <c r="B106861" t="s">
        <v>114597</v>
      </c>
      <c r="C106861" t="s">
        <v>114598</v>
      </c>
      <c r="D106861" t="s">
        <v>14332</v>
      </c>
      <c r="E106861" t="s">
        <v>14333</v>
      </c>
      <c r="F106861" t="s">
        <v>14334</v>
      </c>
    </row>
    <row r="106862" spans="1:6" x14ac:dyDescent="0.2">
      <c r="A106862" t="s">
        <v>113078</v>
      </c>
      <c r="B106862" t="s">
        <v>114597</v>
      </c>
      <c r="C106862" t="s">
        <v>114598</v>
      </c>
      <c r="D106862" t="s">
        <v>26631</v>
      </c>
      <c r="E106862" t="s">
        <v>26632</v>
      </c>
      <c r="F106862" t="s">
        <v>26633</v>
      </c>
    </row>
    <row r="106863" spans="1:6" x14ac:dyDescent="0.2">
      <c r="A106863" t="s">
        <v>113078</v>
      </c>
      <c r="B106863" t="s">
        <v>114597</v>
      </c>
      <c r="C106863" t="s">
        <v>114598</v>
      </c>
      <c r="D106863" t="s">
        <v>28229</v>
      </c>
      <c r="E106863" t="s">
        <v>28230</v>
      </c>
      <c r="F106863" t="s">
        <v>28231</v>
      </c>
    </row>
    <row r="106864" spans="1:6" x14ac:dyDescent="0.2">
      <c r="A106864" t="s">
        <v>113078</v>
      </c>
      <c r="B106864" t="s">
        <v>114597</v>
      </c>
      <c r="C106864" t="s">
        <v>114598</v>
      </c>
      <c r="D106864" t="s">
        <v>89082</v>
      </c>
      <c r="E106864" t="s">
        <v>89083</v>
      </c>
      <c r="F106864" t="s">
        <v>89084</v>
      </c>
    </row>
    <row r="106865" spans="1:6" x14ac:dyDescent="0.2">
      <c r="A106865" t="s">
        <v>113078</v>
      </c>
      <c r="B106865" t="s">
        <v>114597</v>
      </c>
      <c r="C106865" t="s">
        <v>114598</v>
      </c>
      <c r="D106865" t="s">
        <v>265</v>
      </c>
      <c r="E106865" t="s">
        <v>266</v>
      </c>
      <c r="F106865" t="s">
        <v>114621</v>
      </c>
    </row>
    <row r="106866" spans="1:6" x14ac:dyDescent="0.2">
      <c r="A106866" t="s">
        <v>113078</v>
      </c>
      <c r="B106866" t="s">
        <v>114597</v>
      </c>
      <c r="C106866" t="s">
        <v>114598</v>
      </c>
      <c r="D106866" t="s">
        <v>76653</v>
      </c>
      <c r="E106866" t="s">
        <v>76654</v>
      </c>
      <c r="F106866" t="s">
        <v>76655</v>
      </c>
    </row>
    <row r="106867" spans="1:6" x14ac:dyDescent="0.2">
      <c r="A106867" t="s">
        <v>113078</v>
      </c>
      <c r="B106867" t="s">
        <v>114597</v>
      </c>
      <c r="C106867" t="s">
        <v>114598</v>
      </c>
      <c r="D106867" t="s">
        <v>89088</v>
      </c>
      <c r="E106867" t="s">
        <v>89089</v>
      </c>
      <c r="F106867" t="s">
        <v>89090</v>
      </c>
    </row>
    <row r="106868" spans="1:6" x14ac:dyDescent="0.2">
      <c r="A106868" t="s">
        <v>113078</v>
      </c>
      <c r="B106868" t="s">
        <v>114597</v>
      </c>
      <c r="C106868" t="s">
        <v>114598</v>
      </c>
      <c r="D106868" t="s">
        <v>26636</v>
      </c>
      <c r="E106868" t="s">
        <v>26637</v>
      </c>
      <c r="F106868" t="s">
        <v>26638</v>
      </c>
    </row>
    <row r="106869" spans="1:6" x14ac:dyDescent="0.2">
      <c r="A106869" t="s">
        <v>113078</v>
      </c>
      <c r="B106869" t="s">
        <v>114597</v>
      </c>
      <c r="C106869" t="s">
        <v>114598</v>
      </c>
      <c r="D106869" t="s">
        <v>114554</v>
      </c>
      <c r="E106869" t="s">
        <v>114555</v>
      </c>
      <c r="F106869" t="s">
        <v>114622</v>
      </c>
    </row>
    <row r="106870" spans="1:6" x14ac:dyDescent="0.2">
      <c r="A106870" t="s">
        <v>113078</v>
      </c>
      <c r="B106870" t="s">
        <v>114597</v>
      </c>
      <c r="C106870" t="s">
        <v>114598</v>
      </c>
      <c r="D106870" t="s">
        <v>14338</v>
      </c>
      <c r="E106870" t="s">
        <v>14339</v>
      </c>
      <c r="F106870" t="s">
        <v>114623</v>
      </c>
    </row>
    <row r="106871" spans="1:6" x14ac:dyDescent="0.2">
      <c r="A106871" t="s">
        <v>113078</v>
      </c>
      <c r="B106871" t="s">
        <v>114597</v>
      </c>
      <c r="C106871" t="s">
        <v>114598</v>
      </c>
      <c r="D106871" t="s">
        <v>18348</v>
      </c>
      <c r="E106871" t="s">
        <v>18349</v>
      </c>
      <c r="F106871" t="s">
        <v>18350</v>
      </c>
    </row>
    <row r="106872" spans="1:6" x14ac:dyDescent="0.2">
      <c r="A106872" t="s">
        <v>113078</v>
      </c>
      <c r="B106872" t="s">
        <v>114597</v>
      </c>
      <c r="C106872" t="s">
        <v>114598</v>
      </c>
      <c r="D106872" t="s">
        <v>62021</v>
      </c>
      <c r="E106872" t="s">
        <v>62022</v>
      </c>
      <c r="F106872" t="s">
        <v>62023</v>
      </c>
    </row>
    <row r="106873" spans="1:6" x14ac:dyDescent="0.2">
      <c r="A106873" t="s">
        <v>113078</v>
      </c>
      <c r="B106873" t="s">
        <v>114597</v>
      </c>
      <c r="C106873" t="s">
        <v>114598</v>
      </c>
      <c r="D106873" t="s">
        <v>104669</v>
      </c>
      <c r="E106873" t="s">
        <v>104670</v>
      </c>
      <c r="F106873" t="s">
        <v>104671</v>
      </c>
    </row>
    <row r="106874" spans="1:6" x14ac:dyDescent="0.2">
      <c r="A106874" t="s">
        <v>113078</v>
      </c>
      <c r="B106874" t="s">
        <v>114597</v>
      </c>
      <c r="C106874" t="s">
        <v>114598</v>
      </c>
      <c r="D106874" t="s">
        <v>54090</v>
      </c>
      <c r="E106874" t="s">
        <v>54091</v>
      </c>
      <c r="F106874" t="s">
        <v>54092</v>
      </c>
    </row>
    <row r="106875" spans="1:6" x14ac:dyDescent="0.2">
      <c r="A106875" t="s">
        <v>113078</v>
      </c>
      <c r="B106875" t="s">
        <v>114597</v>
      </c>
      <c r="C106875" t="s">
        <v>114598</v>
      </c>
      <c r="D106875" t="s">
        <v>27612</v>
      </c>
      <c r="E106875" t="s">
        <v>27613</v>
      </c>
      <c r="F106875" t="s">
        <v>27614</v>
      </c>
    </row>
    <row r="106876" spans="1:6" x14ac:dyDescent="0.2">
      <c r="A106876" t="s">
        <v>113078</v>
      </c>
      <c r="B106876" t="s">
        <v>114597</v>
      </c>
      <c r="C106876" t="s">
        <v>114598</v>
      </c>
      <c r="D106876" t="s">
        <v>55637</v>
      </c>
      <c r="E106876" t="s">
        <v>55638</v>
      </c>
      <c r="F106876" t="s">
        <v>55639</v>
      </c>
    </row>
    <row r="106877" spans="1:6" x14ac:dyDescent="0.2">
      <c r="A106877" t="s">
        <v>113078</v>
      </c>
      <c r="B106877" t="s">
        <v>114597</v>
      </c>
      <c r="C106877" t="s">
        <v>114598</v>
      </c>
      <c r="D106877" t="s">
        <v>113312</v>
      </c>
      <c r="E106877" t="s">
        <v>113313</v>
      </c>
      <c r="F106877" t="s">
        <v>113314</v>
      </c>
    </row>
    <row r="106878" spans="1:6" x14ac:dyDescent="0.2">
      <c r="A106878" t="s">
        <v>113078</v>
      </c>
      <c r="B106878" t="s">
        <v>114597</v>
      </c>
      <c r="C106878" t="s">
        <v>114598</v>
      </c>
      <c r="D106878" t="s">
        <v>53229</v>
      </c>
      <c r="E106878" t="s">
        <v>53230</v>
      </c>
      <c r="F106878" t="s">
        <v>53231</v>
      </c>
    </row>
    <row r="106879" spans="1:6" x14ac:dyDescent="0.2">
      <c r="A106879" t="s">
        <v>113078</v>
      </c>
      <c r="B106879" t="s">
        <v>114597</v>
      </c>
      <c r="C106879" t="s">
        <v>114598</v>
      </c>
      <c r="D106879" t="s">
        <v>113197</v>
      </c>
      <c r="E106879" t="s">
        <v>113198</v>
      </c>
      <c r="F106879" t="s">
        <v>113199</v>
      </c>
    </row>
    <row r="106880" spans="1:6" x14ac:dyDescent="0.2">
      <c r="A106880" t="s">
        <v>113078</v>
      </c>
      <c r="B106880" t="s">
        <v>114597</v>
      </c>
      <c r="C106880" t="s">
        <v>114598</v>
      </c>
      <c r="D106880" t="s">
        <v>12300</v>
      </c>
      <c r="E106880" t="s">
        <v>12301</v>
      </c>
      <c r="F106880" t="s">
        <v>114624</v>
      </c>
    </row>
    <row r="106881" spans="1:6" x14ac:dyDescent="0.2">
      <c r="A106881" t="s">
        <v>113078</v>
      </c>
      <c r="B106881" t="s">
        <v>114597</v>
      </c>
      <c r="C106881" t="s">
        <v>114598</v>
      </c>
      <c r="D106881" t="s">
        <v>26642</v>
      </c>
      <c r="E106881" t="s">
        <v>26643</v>
      </c>
      <c r="F106881" t="s">
        <v>26644</v>
      </c>
    </row>
    <row r="106882" spans="1:6" x14ac:dyDescent="0.2">
      <c r="A106882" t="s">
        <v>113078</v>
      </c>
      <c r="B106882" t="s">
        <v>114597</v>
      </c>
      <c r="C106882" t="s">
        <v>114598</v>
      </c>
      <c r="D106882" t="s">
        <v>76659</v>
      </c>
      <c r="E106882" t="s">
        <v>76660</v>
      </c>
      <c r="F106882" t="s">
        <v>76661</v>
      </c>
    </row>
    <row r="106883" spans="1:6" x14ac:dyDescent="0.2">
      <c r="A106883" t="s">
        <v>113078</v>
      </c>
      <c r="B106883" t="s">
        <v>114597</v>
      </c>
      <c r="C106883" t="s">
        <v>114598</v>
      </c>
      <c r="D106883" t="s">
        <v>29125</v>
      </c>
      <c r="E106883" t="s">
        <v>29126</v>
      </c>
      <c r="F106883" t="s">
        <v>114625</v>
      </c>
    </row>
    <row r="106884" spans="1:6" x14ac:dyDescent="0.2">
      <c r="A106884" t="s">
        <v>113078</v>
      </c>
      <c r="B106884" t="s">
        <v>114597</v>
      </c>
      <c r="C106884" t="s">
        <v>114598</v>
      </c>
      <c r="D106884" t="s">
        <v>60340</v>
      </c>
      <c r="E106884" t="s">
        <v>60341</v>
      </c>
      <c r="F106884" t="s">
        <v>60342</v>
      </c>
    </row>
    <row r="106885" spans="1:6" x14ac:dyDescent="0.2">
      <c r="A106885" t="s">
        <v>113078</v>
      </c>
      <c r="B106885" t="s">
        <v>114597</v>
      </c>
      <c r="C106885" t="s">
        <v>114598</v>
      </c>
      <c r="D106885" t="s">
        <v>12303</v>
      </c>
      <c r="E106885" t="s">
        <v>12304</v>
      </c>
      <c r="F106885" t="s">
        <v>12305</v>
      </c>
    </row>
    <row r="106886" spans="1:6" x14ac:dyDescent="0.2">
      <c r="A106886" t="s">
        <v>113078</v>
      </c>
      <c r="B106886" t="s">
        <v>114597</v>
      </c>
      <c r="C106886" t="s">
        <v>114598</v>
      </c>
      <c r="D106886" t="s">
        <v>58328</v>
      </c>
      <c r="E106886" t="s">
        <v>58329</v>
      </c>
      <c r="F106886" t="s">
        <v>58330</v>
      </c>
    </row>
    <row r="106887" spans="1:6" x14ac:dyDescent="0.2">
      <c r="A106887" t="s">
        <v>113078</v>
      </c>
      <c r="B106887" t="s">
        <v>114597</v>
      </c>
      <c r="C106887" t="s">
        <v>114598</v>
      </c>
      <c r="D106887" t="s">
        <v>61257</v>
      </c>
      <c r="E106887" t="s">
        <v>61258</v>
      </c>
      <c r="F106887" t="s">
        <v>61259</v>
      </c>
    </row>
    <row r="106888" spans="1:6" x14ac:dyDescent="0.2">
      <c r="A106888" t="s">
        <v>113078</v>
      </c>
      <c r="B106888" t="s">
        <v>114597</v>
      </c>
      <c r="C106888" t="s">
        <v>114598</v>
      </c>
      <c r="D106888" t="s">
        <v>52156</v>
      </c>
      <c r="E106888" t="s">
        <v>52157</v>
      </c>
      <c r="F106888" t="s">
        <v>114626</v>
      </c>
    </row>
    <row r="106889" spans="1:6" x14ac:dyDescent="0.2">
      <c r="A106889" t="s">
        <v>113078</v>
      </c>
      <c r="B106889" t="s">
        <v>114597</v>
      </c>
      <c r="C106889" t="s">
        <v>114598</v>
      </c>
      <c r="D106889" t="s">
        <v>59164</v>
      </c>
      <c r="E106889" t="s">
        <v>59165</v>
      </c>
      <c r="F106889" t="s">
        <v>59166</v>
      </c>
    </row>
    <row r="106890" spans="1:6" x14ac:dyDescent="0.2">
      <c r="A106890" t="s">
        <v>113078</v>
      </c>
      <c r="B106890" t="s">
        <v>114597</v>
      </c>
      <c r="C106890" t="s">
        <v>114598</v>
      </c>
      <c r="D106890" t="s">
        <v>114627</v>
      </c>
      <c r="E106890" t="s">
        <v>114628</v>
      </c>
      <c r="F106890" t="s">
        <v>114629</v>
      </c>
    </row>
    <row r="106891" spans="1:6" x14ac:dyDescent="0.2">
      <c r="A106891" t="s">
        <v>113078</v>
      </c>
      <c r="B106891" t="s">
        <v>114597</v>
      </c>
      <c r="C106891" t="s">
        <v>114598</v>
      </c>
      <c r="D106891" t="s">
        <v>76666</v>
      </c>
      <c r="E106891" t="s">
        <v>76667</v>
      </c>
      <c r="F106891" t="s">
        <v>76668</v>
      </c>
    </row>
    <row r="106892" spans="1:6" x14ac:dyDescent="0.2">
      <c r="A106892" t="s">
        <v>113078</v>
      </c>
      <c r="B106892" t="s">
        <v>114597</v>
      </c>
      <c r="C106892" t="s">
        <v>114598</v>
      </c>
      <c r="D106892" t="s">
        <v>93680</v>
      </c>
      <c r="E106892" t="s">
        <v>93681</v>
      </c>
      <c r="F106892" t="s">
        <v>93682</v>
      </c>
    </row>
    <row r="106893" spans="1:6" x14ac:dyDescent="0.2">
      <c r="A106893" t="s">
        <v>113078</v>
      </c>
      <c r="B106893" t="s">
        <v>114597</v>
      </c>
      <c r="C106893" t="s">
        <v>114598</v>
      </c>
      <c r="D106893" t="s">
        <v>52540</v>
      </c>
      <c r="E106893" t="s">
        <v>52541</v>
      </c>
      <c r="F106893" t="s">
        <v>52542</v>
      </c>
    </row>
    <row r="106894" spans="1:6" x14ac:dyDescent="0.2">
      <c r="A106894" t="s">
        <v>113078</v>
      </c>
      <c r="B106894" t="s">
        <v>114597</v>
      </c>
      <c r="C106894" t="s">
        <v>114598</v>
      </c>
      <c r="D106894" t="s">
        <v>41403</v>
      </c>
      <c r="E106894" t="s">
        <v>41404</v>
      </c>
      <c r="F106894" t="s">
        <v>111140</v>
      </c>
    </row>
    <row r="106895" spans="1:6" x14ac:dyDescent="0.2">
      <c r="A106895" t="s">
        <v>113078</v>
      </c>
      <c r="B106895" t="s">
        <v>114597</v>
      </c>
      <c r="C106895" t="s">
        <v>114598</v>
      </c>
      <c r="D106895" t="s">
        <v>83057</v>
      </c>
      <c r="E106895" t="s">
        <v>83058</v>
      </c>
      <c r="F106895" t="s">
        <v>83059</v>
      </c>
    </row>
    <row r="106896" spans="1:6" x14ac:dyDescent="0.2">
      <c r="A106896" t="s">
        <v>113078</v>
      </c>
      <c r="B106896" t="s">
        <v>114597</v>
      </c>
      <c r="C106896" t="s">
        <v>114598</v>
      </c>
      <c r="D106896" t="s">
        <v>77921</v>
      </c>
      <c r="E106896" t="s">
        <v>77922</v>
      </c>
      <c r="F106896" t="s">
        <v>77923</v>
      </c>
    </row>
    <row r="106897" spans="1:6" x14ac:dyDescent="0.2">
      <c r="A106897" t="s">
        <v>113078</v>
      </c>
      <c r="B106897" t="s">
        <v>114597</v>
      </c>
      <c r="C106897" t="s">
        <v>114598</v>
      </c>
      <c r="D106897" t="s">
        <v>59185</v>
      </c>
      <c r="E106897" t="s">
        <v>59186</v>
      </c>
      <c r="F106897" t="s">
        <v>59187</v>
      </c>
    </row>
    <row r="106898" spans="1:6" x14ac:dyDescent="0.2">
      <c r="A106898" t="s">
        <v>113078</v>
      </c>
      <c r="B106898" t="s">
        <v>114597</v>
      </c>
      <c r="C106898" t="s">
        <v>114598</v>
      </c>
      <c r="D106898" t="s">
        <v>62045</v>
      </c>
      <c r="E106898" t="s">
        <v>62046</v>
      </c>
      <c r="F106898" t="s">
        <v>62047</v>
      </c>
    </row>
    <row r="106899" spans="1:6" x14ac:dyDescent="0.2">
      <c r="A106899" t="s">
        <v>113078</v>
      </c>
      <c r="B106899" t="s">
        <v>114597</v>
      </c>
      <c r="C106899" t="s">
        <v>114598</v>
      </c>
      <c r="D106899" t="s">
        <v>41099</v>
      </c>
      <c r="E106899" t="s">
        <v>41100</v>
      </c>
      <c r="F106899" t="s">
        <v>41101</v>
      </c>
    </row>
    <row r="106900" spans="1:6" x14ac:dyDescent="0.2">
      <c r="A106900" t="s">
        <v>113078</v>
      </c>
      <c r="B106900" t="s">
        <v>114597</v>
      </c>
      <c r="C106900" t="s">
        <v>114598</v>
      </c>
      <c r="D106900" t="s">
        <v>32418</v>
      </c>
      <c r="E106900" t="s">
        <v>32419</v>
      </c>
      <c r="F106900" t="s">
        <v>113204</v>
      </c>
    </row>
    <row r="106901" spans="1:6" x14ac:dyDescent="0.2">
      <c r="A106901" t="s">
        <v>113078</v>
      </c>
      <c r="B106901" t="s">
        <v>114597</v>
      </c>
      <c r="C106901" t="s">
        <v>114598</v>
      </c>
      <c r="D106901" t="s">
        <v>46605</v>
      </c>
      <c r="E106901" t="s">
        <v>46606</v>
      </c>
      <c r="F106901" t="s">
        <v>46607</v>
      </c>
    </row>
    <row r="106902" spans="1:6" x14ac:dyDescent="0.2">
      <c r="A106902" t="s">
        <v>113078</v>
      </c>
      <c r="B106902" t="s">
        <v>114597</v>
      </c>
      <c r="C106902" t="s">
        <v>114598</v>
      </c>
      <c r="D106902" t="s">
        <v>27663</v>
      </c>
      <c r="E106902" t="s">
        <v>27664</v>
      </c>
      <c r="F106902" t="s">
        <v>27665</v>
      </c>
    </row>
    <row r="106903" spans="1:6" x14ac:dyDescent="0.2">
      <c r="A106903" t="s">
        <v>113078</v>
      </c>
      <c r="B106903" t="s">
        <v>114597</v>
      </c>
      <c r="C106903" t="s">
        <v>114598</v>
      </c>
      <c r="D106903" t="s">
        <v>82260</v>
      </c>
      <c r="E106903" t="s">
        <v>82261</v>
      </c>
      <c r="F106903" t="s">
        <v>82262</v>
      </c>
    </row>
    <row r="106904" spans="1:6" x14ac:dyDescent="0.2">
      <c r="A106904" t="s">
        <v>113078</v>
      </c>
      <c r="B106904" t="s">
        <v>114597</v>
      </c>
      <c r="C106904" t="s">
        <v>114598</v>
      </c>
      <c r="D106904" t="s">
        <v>114244</v>
      </c>
      <c r="E106904" t="s">
        <v>114245</v>
      </c>
      <c r="F106904" t="s">
        <v>114630</v>
      </c>
    </row>
    <row r="106905" spans="1:6" x14ac:dyDescent="0.2">
      <c r="A106905" t="s">
        <v>113078</v>
      </c>
      <c r="B106905" t="s">
        <v>114597</v>
      </c>
      <c r="C106905" t="s">
        <v>114598</v>
      </c>
      <c r="D106905" t="s">
        <v>27678</v>
      </c>
      <c r="E106905" t="s">
        <v>27679</v>
      </c>
      <c r="F106905" t="s">
        <v>27680</v>
      </c>
    </row>
    <row r="106906" spans="1:6" x14ac:dyDescent="0.2">
      <c r="A106906" t="s">
        <v>113078</v>
      </c>
      <c r="B106906" t="s">
        <v>114597</v>
      </c>
      <c r="C106906" t="s">
        <v>114598</v>
      </c>
      <c r="D106906" t="s">
        <v>98702</v>
      </c>
      <c r="E106906" t="s">
        <v>98703</v>
      </c>
      <c r="F106906" t="s">
        <v>98704</v>
      </c>
    </row>
    <row r="106907" spans="1:6" x14ac:dyDescent="0.2">
      <c r="A106907" t="s">
        <v>113078</v>
      </c>
      <c r="B106907" t="s">
        <v>114597</v>
      </c>
      <c r="C106907" t="s">
        <v>114598</v>
      </c>
      <c r="D106907" t="s">
        <v>20150</v>
      </c>
      <c r="E106907" t="s">
        <v>20151</v>
      </c>
      <c r="F106907" t="s">
        <v>20152</v>
      </c>
    </row>
    <row r="106908" spans="1:6" x14ac:dyDescent="0.2">
      <c r="A106908" t="s">
        <v>113078</v>
      </c>
      <c r="B106908" t="s">
        <v>114597</v>
      </c>
      <c r="C106908" t="s">
        <v>114598</v>
      </c>
      <c r="D106908" t="s">
        <v>23591</v>
      </c>
      <c r="E106908" t="s">
        <v>23592</v>
      </c>
      <c r="F106908" t="s">
        <v>23593</v>
      </c>
    </row>
    <row r="106909" spans="1:6" x14ac:dyDescent="0.2">
      <c r="A106909" t="s">
        <v>113078</v>
      </c>
      <c r="B106909" t="s">
        <v>114597</v>
      </c>
      <c r="C106909" t="s">
        <v>114598</v>
      </c>
      <c r="D106909" t="s">
        <v>36420</v>
      </c>
      <c r="E106909" t="s">
        <v>36421</v>
      </c>
      <c r="F106909" t="s">
        <v>36422</v>
      </c>
    </row>
    <row r="106910" spans="1:6" x14ac:dyDescent="0.2">
      <c r="A106910" t="s">
        <v>113078</v>
      </c>
      <c r="B106910" t="s">
        <v>114597</v>
      </c>
      <c r="C106910" t="s">
        <v>114598</v>
      </c>
      <c r="D106910" t="s">
        <v>65142</v>
      </c>
      <c r="E106910" t="s">
        <v>114631</v>
      </c>
      <c r="F106910" t="s">
        <v>114632</v>
      </c>
    </row>
    <row r="106911" spans="1:6" x14ac:dyDescent="0.2">
      <c r="A106911" t="s">
        <v>113078</v>
      </c>
      <c r="B106911" t="s">
        <v>114597</v>
      </c>
      <c r="C106911" t="s">
        <v>114598</v>
      </c>
      <c r="D106911" t="s">
        <v>15549</v>
      </c>
      <c r="E106911" t="s">
        <v>15550</v>
      </c>
      <c r="F106911" t="s">
        <v>15551</v>
      </c>
    </row>
    <row r="106912" spans="1:6" x14ac:dyDescent="0.2">
      <c r="A106912" t="s">
        <v>113078</v>
      </c>
      <c r="B106912" t="s">
        <v>114597</v>
      </c>
      <c r="C106912" t="s">
        <v>114598</v>
      </c>
      <c r="D106912" t="s">
        <v>23597</v>
      </c>
      <c r="E106912" t="s">
        <v>23598</v>
      </c>
      <c r="F106912" t="s">
        <v>114633</v>
      </c>
    </row>
    <row r="106913" spans="1:6" x14ac:dyDescent="0.2">
      <c r="A106913" t="s">
        <v>113078</v>
      </c>
      <c r="B106913" t="s">
        <v>114597</v>
      </c>
      <c r="C106913" t="s">
        <v>114598</v>
      </c>
      <c r="D106913" t="s">
        <v>28262</v>
      </c>
      <c r="E106913" t="s">
        <v>28263</v>
      </c>
      <c r="F106913" t="s">
        <v>28264</v>
      </c>
    </row>
    <row r="106914" spans="1:6" x14ac:dyDescent="0.2">
      <c r="A106914" t="s">
        <v>113078</v>
      </c>
      <c r="B106914" t="s">
        <v>114597</v>
      </c>
      <c r="C106914" t="s">
        <v>114598</v>
      </c>
      <c r="D106914" t="s">
        <v>27702</v>
      </c>
      <c r="E106914" t="s">
        <v>27703</v>
      </c>
      <c r="F106914" t="s">
        <v>27704</v>
      </c>
    </row>
    <row r="106915" spans="1:6" x14ac:dyDescent="0.2">
      <c r="A106915" t="s">
        <v>113078</v>
      </c>
      <c r="B106915" t="s">
        <v>114597</v>
      </c>
      <c r="C106915" t="s">
        <v>114598</v>
      </c>
      <c r="D106915" t="s">
        <v>46614</v>
      </c>
      <c r="E106915" t="s">
        <v>46615</v>
      </c>
      <c r="F106915" t="s">
        <v>114634</v>
      </c>
    </row>
    <row r="106916" spans="1:6" x14ac:dyDescent="0.2">
      <c r="A106916" t="s">
        <v>113078</v>
      </c>
      <c r="B106916" t="s">
        <v>114597</v>
      </c>
      <c r="C106916" t="s">
        <v>114598</v>
      </c>
      <c r="D106916" t="s">
        <v>15971</v>
      </c>
      <c r="E106916" t="s">
        <v>41418</v>
      </c>
      <c r="F106916" t="s">
        <v>41419</v>
      </c>
    </row>
    <row r="106917" spans="1:6" x14ac:dyDescent="0.2">
      <c r="A106917" t="s">
        <v>113078</v>
      </c>
      <c r="B106917" t="s">
        <v>114597</v>
      </c>
      <c r="C106917" t="s">
        <v>114598</v>
      </c>
      <c r="D106917" t="s">
        <v>76675</v>
      </c>
      <c r="E106917" t="s">
        <v>76676</v>
      </c>
      <c r="F106917" t="s">
        <v>76677</v>
      </c>
    </row>
    <row r="106918" spans="1:6" x14ac:dyDescent="0.2">
      <c r="A106918" t="s">
        <v>113078</v>
      </c>
      <c r="B106918" t="s">
        <v>114597</v>
      </c>
      <c r="C106918" t="s">
        <v>114598</v>
      </c>
      <c r="D106918" t="s">
        <v>114635</v>
      </c>
      <c r="E106918" t="s">
        <v>114636</v>
      </c>
      <c r="F106918" t="s">
        <v>114637</v>
      </c>
    </row>
    <row r="106919" spans="1:6" x14ac:dyDescent="0.2">
      <c r="A106919" t="s">
        <v>113078</v>
      </c>
      <c r="B106919" t="s">
        <v>114597</v>
      </c>
      <c r="C106919" t="s">
        <v>114598</v>
      </c>
      <c r="D106919" t="s">
        <v>23603</v>
      </c>
      <c r="E106919" t="s">
        <v>23604</v>
      </c>
      <c r="F106919" t="s">
        <v>23605</v>
      </c>
    </row>
    <row r="106920" spans="1:6" x14ac:dyDescent="0.2">
      <c r="A106920" t="s">
        <v>113078</v>
      </c>
      <c r="B106920" t="s">
        <v>114597</v>
      </c>
      <c r="C106920" t="s">
        <v>114598</v>
      </c>
      <c r="D106920" t="s">
        <v>41426</v>
      </c>
      <c r="E106920" t="s">
        <v>41427</v>
      </c>
      <c r="F106920" t="s">
        <v>41428</v>
      </c>
    </row>
    <row r="106921" spans="1:6" x14ac:dyDescent="0.2">
      <c r="A106921" t="s">
        <v>113078</v>
      </c>
      <c r="B106921" t="s">
        <v>114597</v>
      </c>
      <c r="C106921" t="s">
        <v>114598</v>
      </c>
      <c r="D106921" t="s">
        <v>54433</v>
      </c>
      <c r="E106921" t="s">
        <v>54434</v>
      </c>
      <c r="F106921" t="s">
        <v>54435</v>
      </c>
    </row>
    <row r="106922" spans="1:6" x14ac:dyDescent="0.2">
      <c r="A106922" t="s">
        <v>113078</v>
      </c>
      <c r="B106922" t="s">
        <v>114597</v>
      </c>
      <c r="C106922" t="s">
        <v>114598</v>
      </c>
      <c r="D106922" t="s">
        <v>50949</v>
      </c>
      <c r="E106922" t="s">
        <v>50950</v>
      </c>
      <c r="F106922" t="s">
        <v>50951</v>
      </c>
    </row>
    <row r="106923" spans="1:6" x14ac:dyDescent="0.2">
      <c r="A106923" t="s">
        <v>113078</v>
      </c>
      <c r="B106923" t="s">
        <v>114597</v>
      </c>
      <c r="C106923" t="s">
        <v>114598</v>
      </c>
      <c r="D106923" t="s">
        <v>52176</v>
      </c>
      <c r="E106923" t="s">
        <v>52177</v>
      </c>
      <c r="F106923" t="s">
        <v>52178</v>
      </c>
    </row>
    <row r="106924" spans="1:6" x14ac:dyDescent="0.2">
      <c r="A106924" t="s">
        <v>113078</v>
      </c>
      <c r="B106924" t="s">
        <v>114597</v>
      </c>
      <c r="C106924" t="s">
        <v>114598</v>
      </c>
      <c r="D106924" t="s">
        <v>76682</v>
      </c>
      <c r="E106924" t="s">
        <v>76683</v>
      </c>
      <c r="F106924" t="s">
        <v>76684</v>
      </c>
    </row>
    <row r="106925" spans="1:6" x14ac:dyDescent="0.2">
      <c r="A106925" t="s">
        <v>113078</v>
      </c>
      <c r="B106925" t="s">
        <v>114597</v>
      </c>
      <c r="C106925" t="s">
        <v>114598</v>
      </c>
      <c r="D106925" t="s">
        <v>83870</v>
      </c>
      <c r="E106925" t="s">
        <v>83871</v>
      </c>
      <c r="F106925" t="s">
        <v>83872</v>
      </c>
    </row>
    <row r="106926" spans="1:6" x14ac:dyDescent="0.2">
      <c r="A106926" t="s">
        <v>113078</v>
      </c>
      <c r="B106926" t="s">
        <v>114597</v>
      </c>
      <c r="C106926" t="s">
        <v>114598</v>
      </c>
      <c r="D106926" t="s">
        <v>46618</v>
      </c>
      <c r="E106926" t="s">
        <v>46619</v>
      </c>
      <c r="F106926" t="s">
        <v>46620</v>
      </c>
    </row>
    <row r="106927" spans="1:6" x14ac:dyDescent="0.2">
      <c r="A106927" t="s">
        <v>113078</v>
      </c>
      <c r="B106927" t="s">
        <v>114597</v>
      </c>
      <c r="C106927" t="s">
        <v>114598</v>
      </c>
      <c r="D106927" t="s">
        <v>82293</v>
      </c>
      <c r="E106927" t="s">
        <v>82294</v>
      </c>
      <c r="F106927" t="s">
        <v>82295</v>
      </c>
    </row>
    <row r="106928" spans="1:6" x14ac:dyDescent="0.2">
      <c r="A106928" t="s">
        <v>113078</v>
      </c>
      <c r="B106928" t="s">
        <v>114597</v>
      </c>
      <c r="C106928" t="s">
        <v>114598</v>
      </c>
      <c r="D106928" t="s">
        <v>81237</v>
      </c>
      <c r="E106928" t="s">
        <v>81238</v>
      </c>
      <c r="F106928" t="s">
        <v>81239</v>
      </c>
    </row>
    <row r="106929" spans="1:6" x14ac:dyDescent="0.2">
      <c r="A106929" t="s">
        <v>113078</v>
      </c>
      <c r="B106929" t="s">
        <v>114597</v>
      </c>
      <c r="C106929" t="s">
        <v>114598</v>
      </c>
      <c r="D106929" t="s">
        <v>26998</v>
      </c>
      <c r="E106929" t="s">
        <v>26999</v>
      </c>
      <c r="F106929" t="s">
        <v>27000</v>
      </c>
    </row>
    <row r="106930" spans="1:6" x14ac:dyDescent="0.2">
      <c r="A106930" t="s">
        <v>113078</v>
      </c>
      <c r="B106930" t="s">
        <v>114597</v>
      </c>
      <c r="C106930" t="s">
        <v>114598</v>
      </c>
      <c r="D106930" t="s">
        <v>26686</v>
      </c>
      <c r="E106930" t="s">
        <v>26687</v>
      </c>
      <c r="F106930" t="s">
        <v>26688</v>
      </c>
    </row>
    <row r="106931" spans="1:6" x14ac:dyDescent="0.2">
      <c r="A106931" t="s">
        <v>113078</v>
      </c>
      <c r="B106931" t="s">
        <v>114597</v>
      </c>
      <c r="C106931" t="s">
        <v>114598</v>
      </c>
      <c r="D106931" t="s">
        <v>23627</v>
      </c>
      <c r="E106931" t="s">
        <v>23628</v>
      </c>
      <c r="F106931" t="s">
        <v>23629</v>
      </c>
    </row>
    <row r="106932" spans="1:6" x14ac:dyDescent="0.2">
      <c r="A106932" t="s">
        <v>113078</v>
      </c>
      <c r="B106932" t="s">
        <v>114597</v>
      </c>
      <c r="C106932" t="s">
        <v>114598</v>
      </c>
      <c r="D106932" t="s">
        <v>14383</v>
      </c>
      <c r="E106932" t="s">
        <v>14384</v>
      </c>
      <c r="F106932" t="s">
        <v>14385</v>
      </c>
    </row>
    <row r="106933" spans="1:6" x14ac:dyDescent="0.2">
      <c r="A106933" t="s">
        <v>113078</v>
      </c>
      <c r="B106933" t="s">
        <v>114597</v>
      </c>
      <c r="C106933" t="s">
        <v>114598</v>
      </c>
      <c r="D106933" t="s">
        <v>44645</v>
      </c>
      <c r="E106933" t="s">
        <v>44646</v>
      </c>
      <c r="F106933" t="s">
        <v>44647</v>
      </c>
    </row>
    <row r="106934" spans="1:6" x14ac:dyDescent="0.2">
      <c r="A106934" t="s">
        <v>113078</v>
      </c>
      <c r="B106934" t="s">
        <v>114597</v>
      </c>
      <c r="C106934" t="s">
        <v>114598</v>
      </c>
      <c r="D106934" t="s">
        <v>86777</v>
      </c>
      <c r="E106934" t="s">
        <v>86778</v>
      </c>
      <c r="F106934" t="s">
        <v>114638</v>
      </c>
    </row>
    <row r="106935" spans="1:6" x14ac:dyDescent="0.2">
      <c r="A106935" t="s">
        <v>113078</v>
      </c>
      <c r="B106935" t="s">
        <v>114597</v>
      </c>
      <c r="C106935" t="s">
        <v>114598</v>
      </c>
      <c r="D106935" t="s">
        <v>46624</v>
      </c>
      <c r="E106935" t="s">
        <v>46625</v>
      </c>
      <c r="F106935" t="s">
        <v>46626</v>
      </c>
    </row>
    <row r="106936" spans="1:6" x14ac:dyDescent="0.2">
      <c r="A106936" t="s">
        <v>113078</v>
      </c>
      <c r="B106936" t="s">
        <v>114597</v>
      </c>
      <c r="C106936" t="s">
        <v>114598</v>
      </c>
      <c r="D106936" t="s">
        <v>114639</v>
      </c>
      <c r="E106936" t="s">
        <v>114640</v>
      </c>
      <c r="F106936" t="s">
        <v>114641</v>
      </c>
    </row>
    <row r="106937" spans="1:6" x14ac:dyDescent="0.2">
      <c r="A106937" t="s">
        <v>113078</v>
      </c>
      <c r="B106937" t="s">
        <v>114597</v>
      </c>
      <c r="C106937" t="s">
        <v>114598</v>
      </c>
      <c r="D106937" t="s">
        <v>36460</v>
      </c>
      <c r="E106937" t="s">
        <v>36461</v>
      </c>
      <c r="F106937" t="s">
        <v>36462</v>
      </c>
    </row>
    <row r="106938" spans="1:6" x14ac:dyDescent="0.2">
      <c r="A106938" t="s">
        <v>113078</v>
      </c>
      <c r="B106938" t="s">
        <v>114597</v>
      </c>
      <c r="C106938" t="s">
        <v>114598</v>
      </c>
      <c r="D106938" t="s">
        <v>73496</v>
      </c>
      <c r="E106938" t="s">
        <v>73497</v>
      </c>
      <c r="F106938" t="s">
        <v>73498</v>
      </c>
    </row>
    <row r="106939" spans="1:6" x14ac:dyDescent="0.2">
      <c r="A106939" t="s">
        <v>113078</v>
      </c>
      <c r="B106939" t="s">
        <v>114597</v>
      </c>
      <c r="C106939" t="s">
        <v>114598</v>
      </c>
      <c r="D106939" t="s">
        <v>29592</v>
      </c>
      <c r="E106939" t="s">
        <v>29593</v>
      </c>
      <c r="F106939" t="s">
        <v>29594</v>
      </c>
    </row>
    <row r="106940" spans="1:6" x14ac:dyDescent="0.2">
      <c r="A106940" t="s">
        <v>113078</v>
      </c>
      <c r="B106940" t="s">
        <v>114597</v>
      </c>
      <c r="C106940" t="s">
        <v>114598</v>
      </c>
      <c r="D106940" t="s">
        <v>34507</v>
      </c>
      <c r="E106940" t="s">
        <v>34508</v>
      </c>
      <c r="F106940" t="s">
        <v>34509</v>
      </c>
    </row>
    <row r="106941" spans="1:6" x14ac:dyDescent="0.2">
      <c r="A106941" t="s">
        <v>113078</v>
      </c>
      <c r="B106941" t="s">
        <v>114597</v>
      </c>
      <c r="C106941" t="s">
        <v>114598</v>
      </c>
      <c r="D106941" t="s">
        <v>29350</v>
      </c>
      <c r="E106941" t="s">
        <v>29351</v>
      </c>
      <c r="F106941" t="s">
        <v>114642</v>
      </c>
    </row>
    <row r="106942" spans="1:6" x14ac:dyDescent="0.2">
      <c r="A106942" t="s">
        <v>113078</v>
      </c>
      <c r="B106942" t="s">
        <v>114597</v>
      </c>
      <c r="C106942" t="s">
        <v>114598</v>
      </c>
      <c r="D106942" t="s">
        <v>26701</v>
      </c>
      <c r="E106942" t="s">
        <v>26702</v>
      </c>
      <c r="F106942" t="s">
        <v>26703</v>
      </c>
    </row>
    <row r="106943" spans="1:6" x14ac:dyDescent="0.2">
      <c r="A106943" t="s">
        <v>113078</v>
      </c>
      <c r="B106943" t="s">
        <v>114597</v>
      </c>
      <c r="C106943" t="s">
        <v>114598</v>
      </c>
      <c r="D106943" t="s">
        <v>73500</v>
      </c>
      <c r="E106943" t="s">
        <v>73501</v>
      </c>
      <c r="F106943" t="s">
        <v>73502</v>
      </c>
    </row>
    <row r="106944" spans="1:6" x14ac:dyDescent="0.2">
      <c r="A106944" t="s">
        <v>113078</v>
      </c>
      <c r="B106944" t="s">
        <v>114597</v>
      </c>
      <c r="C106944" t="s">
        <v>114598</v>
      </c>
      <c r="D106944" t="s">
        <v>64228</v>
      </c>
      <c r="E106944" t="s">
        <v>64229</v>
      </c>
      <c r="F106944" t="s">
        <v>64230</v>
      </c>
    </row>
    <row r="106945" spans="1:6" x14ac:dyDescent="0.2">
      <c r="A106945" t="s">
        <v>113078</v>
      </c>
      <c r="B106945" t="s">
        <v>114597</v>
      </c>
      <c r="C106945" t="s">
        <v>114598</v>
      </c>
      <c r="D106945" t="s">
        <v>14395</v>
      </c>
      <c r="E106945" t="s">
        <v>14396</v>
      </c>
      <c r="F106945" t="s">
        <v>14397</v>
      </c>
    </row>
    <row r="106946" spans="1:6" x14ac:dyDescent="0.2">
      <c r="A106946" t="s">
        <v>113078</v>
      </c>
      <c r="B106946" t="s">
        <v>114597</v>
      </c>
      <c r="C106946" t="s">
        <v>114598</v>
      </c>
      <c r="D106946" t="s">
        <v>23633</v>
      </c>
      <c r="E106946" t="s">
        <v>23634</v>
      </c>
      <c r="F106946" t="s">
        <v>23635</v>
      </c>
    </row>
    <row r="106947" spans="1:6" x14ac:dyDescent="0.2">
      <c r="A106947" t="s">
        <v>113078</v>
      </c>
      <c r="B106947" t="s">
        <v>114597</v>
      </c>
      <c r="C106947" t="s">
        <v>114598</v>
      </c>
      <c r="D106947" t="s">
        <v>44470</v>
      </c>
      <c r="E106947" t="s">
        <v>44471</v>
      </c>
      <c r="F106947" t="s">
        <v>44472</v>
      </c>
    </row>
    <row r="106948" spans="1:6" x14ac:dyDescent="0.2">
      <c r="A106948" t="s">
        <v>113078</v>
      </c>
      <c r="B106948" t="s">
        <v>114597</v>
      </c>
      <c r="C106948" t="s">
        <v>114598</v>
      </c>
      <c r="D106948" t="s">
        <v>28272</v>
      </c>
      <c r="E106948" t="s">
        <v>28273</v>
      </c>
      <c r="F106948" t="s">
        <v>28274</v>
      </c>
    </row>
    <row r="106949" spans="1:6" x14ac:dyDescent="0.2">
      <c r="A106949" t="s">
        <v>113078</v>
      </c>
      <c r="B106949" t="s">
        <v>114597</v>
      </c>
      <c r="C106949" t="s">
        <v>114598</v>
      </c>
      <c r="D106949" t="s">
        <v>29595</v>
      </c>
      <c r="E106949" t="s">
        <v>29596</v>
      </c>
      <c r="F106949" t="s">
        <v>29597</v>
      </c>
    </row>
    <row r="106950" spans="1:6" x14ac:dyDescent="0.2">
      <c r="A106950" t="s">
        <v>113078</v>
      </c>
      <c r="B106950" t="s">
        <v>114597</v>
      </c>
      <c r="C106950" t="s">
        <v>114598</v>
      </c>
      <c r="D106950" t="s">
        <v>26264</v>
      </c>
      <c r="E106950" t="s">
        <v>26265</v>
      </c>
      <c r="F106950" t="s">
        <v>26266</v>
      </c>
    </row>
    <row r="106951" spans="1:6" x14ac:dyDescent="0.2">
      <c r="A106951" t="s">
        <v>113078</v>
      </c>
      <c r="B106951" t="s">
        <v>114597</v>
      </c>
      <c r="C106951" t="s">
        <v>114598</v>
      </c>
      <c r="D106951" t="s">
        <v>82314</v>
      </c>
      <c r="E106951" t="s">
        <v>82315</v>
      </c>
      <c r="F106951" t="s">
        <v>82316</v>
      </c>
    </row>
    <row r="106952" spans="1:6" x14ac:dyDescent="0.2">
      <c r="A106952" t="s">
        <v>113078</v>
      </c>
      <c r="B106952" t="s">
        <v>114597</v>
      </c>
      <c r="C106952" t="s">
        <v>114598</v>
      </c>
      <c r="D106952" t="s">
        <v>81252</v>
      </c>
      <c r="E106952" t="s">
        <v>81253</v>
      </c>
      <c r="F106952" t="s">
        <v>81254</v>
      </c>
    </row>
    <row r="106953" spans="1:6" x14ac:dyDescent="0.2">
      <c r="A106953" t="s">
        <v>113078</v>
      </c>
      <c r="B106953" t="s">
        <v>114597</v>
      </c>
      <c r="C106953" t="s">
        <v>114598</v>
      </c>
      <c r="D106953" t="s">
        <v>55663</v>
      </c>
      <c r="E106953" t="s">
        <v>55664</v>
      </c>
      <c r="F106953" t="s">
        <v>55665</v>
      </c>
    </row>
    <row r="106954" spans="1:6" x14ac:dyDescent="0.2">
      <c r="A106954" t="s">
        <v>113078</v>
      </c>
      <c r="B106954" t="s">
        <v>114597</v>
      </c>
      <c r="C106954" t="s">
        <v>114598</v>
      </c>
      <c r="D106954" t="s">
        <v>81261</v>
      </c>
      <c r="E106954" t="s">
        <v>81262</v>
      </c>
      <c r="F106954" t="s">
        <v>81263</v>
      </c>
    </row>
    <row r="106955" spans="1:6" x14ac:dyDescent="0.2">
      <c r="A106955" t="s">
        <v>113078</v>
      </c>
      <c r="B106955" t="s">
        <v>114597</v>
      </c>
      <c r="C106955" t="s">
        <v>114598</v>
      </c>
      <c r="D106955" t="s">
        <v>78679</v>
      </c>
      <c r="E106955" t="s">
        <v>78680</v>
      </c>
      <c r="F106955" t="s">
        <v>78681</v>
      </c>
    </row>
    <row r="106956" spans="1:6" x14ac:dyDescent="0.2">
      <c r="A106956" t="s">
        <v>113078</v>
      </c>
      <c r="B106956" t="s">
        <v>114597</v>
      </c>
      <c r="C106956" t="s">
        <v>114598</v>
      </c>
      <c r="D106956" t="s">
        <v>114559</v>
      </c>
      <c r="E106956" t="s">
        <v>114560</v>
      </c>
      <c r="F106956" t="s">
        <v>114561</v>
      </c>
    </row>
    <row r="106957" spans="1:6" x14ac:dyDescent="0.2">
      <c r="A106957" t="s">
        <v>113078</v>
      </c>
      <c r="B106957" t="s">
        <v>114597</v>
      </c>
      <c r="C106957" t="s">
        <v>114598</v>
      </c>
      <c r="D106957" t="s">
        <v>26707</v>
      </c>
      <c r="E106957" t="s">
        <v>26708</v>
      </c>
      <c r="F106957" t="s">
        <v>114643</v>
      </c>
    </row>
    <row r="106958" spans="1:6" x14ac:dyDescent="0.2">
      <c r="A106958" t="s">
        <v>113078</v>
      </c>
      <c r="B106958" t="s">
        <v>114597</v>
      </c>
      <c r="C106958" t="s">
        <v>114598</v>
      </c>
      <c r="D106958" t="s">
        <v>78682</v>
      </c>
      <c r="E106958" t="s">
        <v>78683</v>
      </c>
      <c r="F106958" t="s">
        <v>78684</v>
      </c>
    </row>
    <row r="106959" spans="1:6" x14ac:dyDescent="0.2">
      <c r="A106959" t="s">
        <v>113078</v>
      </c>
      <c r="B106959" t="s">
        <v>114597</v>
      </c>
      <c r="C106959" t="s">
        <v>114598</v>
      </c>
      <c r="D106959" t="s">
        <v>86783</v>
      </c>
      <c r="E106959" t="s">
        <v>86784</v>
      </c>
      <c r="F106959" t="s">
        <v>114644</v>
      </c>
    </row>
    <row r="106960" spans="1:6" x14ac:dyDescent="0.2">
      <c r="A106960" t="s">
        <v>113078</v>
      </c>
      <c r="B106960" t="s">
        <v>114597</v>
      </c>
      <c r="C106960" t="s">
        <v>114598</v>
      </c>
      <c r="D106960" t="s">
        <v>41029</v>
      </c>
      <c r="E106960" t="s">
        <v>93683</v>
      </c>
      <c r="F106960" t="s">
        <v>93684</v>
      </c>
    </row>
    <row r="106961" spans="1:6" x14ac:dyDescent="0.2">
      <c r="A106961" t="s">
        <v>113078</v>
      </c>
      <c r="B106961" t="s">
        <v>114597</v>
      </c>
      <c r="C106961" t="s">
        <v>114598</v>
      </c>
      <c r="D106961" t="s">
        <v>59287</v>
      </c>
      <c r="E106961" t="s">
        <v>59288</v>
      </c>
      <c r="F106961" t="s">
        <v>59289</v>
      </c>
    </row>
    <row r="106962" spans="1:6" x14ac:dyDescent="0.2">
      <c r="A106962" t="s">
        <v>113078</v>
      </c>
      <c r="B106962" t="s">
        <v>114597</v>
      </c>
      <c r="C106962" t="s">
        <v>114598</v>
      </c>
      <c r="D106962" t="s">
        <v>113322</v>
      </c>
      <c r="E106962" t="s">
        <v>113323</v>
      </c>
      <c r="F106962" t="s">
        <v>113324</v>
      </c>
    </row>
    <row r="106963" spans="1:6" x14ac:dyDescent="0.2">
      <c r="A106963" t="s">
        <v>113078</v>
      </c>
      <c r="B106963" t="s">
        <v>114597</v>
      </c>
      <c r="C106963" t="s">
        <v>114598</v>
      </c>
      <c r="D106963" t="s">
        <v>114059</v>
      </c>
      <c r="E106963" t="s">
        <v>114060</v>
      </c>
      <c r="F106963" t="s">
        <v>114061</v>
      </c>
    </row>
    <row r="106964" spans="1:6" x14ac:dyDescent="0.2">
      <c r="A106964" t="s">
        <v>113078</v>
      </c>
      <c r="B106964" t="s">
        <v>114597</v>
      </c>
      <c r="C106964" t="s">
        <v>114598</v>
      </c>
      <c r="D106964" t="s">
        <v>54462</v>
      </c>
      <c r="E106964" t="s">
        <v>54463</v>
      </c>
      <c r="F106964" t="s">
        <v>54464</v>
      </c>
    </row>
    <row r="106965" spans="1:6" x14ac:dyDescent="0.2">
      <c r="A106965" t="s">
        <v>113078</v>
      </c>
      <c r="B106965" t="s">
        <v>114597</v>
      </c>
      <c r="C106965" t="s">
        <v>114598</v>
      </c>
      <c r="D106965" t="s">
        <v>114645</v>
      </c>
      <c r="E106965" t="s">
        <v>114646</v>
      </c>
      <c r="F106965" t="s">
        <v>114647</v>
      </c>
    </row>
    <row r="106966" spans="1:6" x14ac:dyDescent="0.2">
      <c r="A106966" t="s">
        <v>113078</v>
      </c>
      <c r="B106966" t="s">
        <v>114597</v>
      </c>
      <c r="C106966" t="s">
        <v>114598</v>
      </c>
      <c r="D106966" t="s">
        <v>89470</v>
      </c>
      <c r="E106966" t="s">
        <v>89471</v>
      </c>
      <c r="F106966" t="s">
        <v>89472</v>
      </c>
    </row>
    <row r="106967" spans="1:6" x14ac:dyDescent="0.2">
      <c r="A106967" t="s">
        <v>113078</v>
      </c>
      <c r="B106967" t="s">
        <v>114597</v>
      </c>
      <c r="C106967" t="s">
        <v>114598</v>
      </c>
      <c r="D106967" t="s">
        <v>114648</v>
      </c>
      <c r="E106967" t="s">
        <v>114649</v>
      </c>
      <c r="F106967" t="s">
        <v>114650</v>
      </c>
    </row>
    <row r="106968" spans="1:6" x14ac:dyDescent="0.2">
      <c r="A106968" t="s">
        <v>113078</v>
      </c>
      <c r="B106968" t="s">
        <v>114597</v>
      </c>
      <c r="C106968" t="s">
        <v>114598</v>
      </c>
      <c r="D106968" t="s">
        <v>33103</v>
      </c>
      <c r="E106968" t="s">
        <v>33104</v>
      </c>
      <c r="F106968" t="s">
        <v>33105</v>
      </c>
    </row>
    <row r="106969" spans="1:6" x14ac:dyDescent="0.2">
      <c r="A106969" t="s">
        <v>113078</v>
      </c>
      <c r="B106969" t="s">
        <v>114597</v>
      </c>
      <c r="C106969" t="s">
        <v>114598</v>
      </c>
      <c r="D106969" t="s">
        <v>26716</v>
      </c>
      <c r="E106969" t="s">
        <v>26717</v>
      </c>
      <c r="F106969" t="s">
        <v>26718</v>
      </c>
    </row>
    <row r="106970" spans="1:6" x14ac:dyDescent="0.2">
      <c r="A106970" t="s">
        <v>113078</v>
      </c>
      <c r="B106970" t="s">
        <v>114597</v>
      </c>
      <c r="C106970" t="s">
        <v>114598</v>
      </c>
      <c r="D106970" t="s">
        <v>87670</v>
      </c>
      <c r="E106970" t="s">
        <v>87671</v>
      </c>
      <c r="F106970" t="s">
        <v>87672</v>
      </c>
    </row>
    <row r="106971" spans="1:6" x14ac:dyDescent="0.2">
      <c r="A106971" t="s">
        <v>113078</v>
      </c>
      <c r="B106971" t="s">
        <v>114597</v>
      </c>
      <c r="C106971" t="s">
        <v>114598</v>
      </c>
      <c r="D106971" t="s">
        <v>62067</v>
      </c>
      <c r="E106971" t="s">
        <v>62068</v>
      </c>
      <c r="F106971" t="s">
        <v>62069</v>
      </c>
    </row>
    <row r="106972" spans="1:6" x14ac:dyDescent="0.2">
      <c r="A106972" t="s">
        <v>113078</v>
      </c>
      <c r="B106972" t="s">
        <v>114597</v>
      </c>
      <c r="C106972" t="s">
        <v>114598</v>
      </c>
      <c r="D106972" t="s">
        <v>58392</v>
      </c>
      <c r="E106972" t="s">
        <v>58393</v>
      </c>
      <c r="F106972" t="s">
        <v>58394</v>
      </c>
    </row>
    <row r="106973" spans="1:6" x14ac:dyDescent="0.2">
      <c r="A106973" t="s">
        <v>113078</v>
      </c>
      <c r="B106973" t="s">
        <v>114597</v>
      </c>
      <c r="C106973" t="s">
        <v>114598</v>
      </c>
      <c r="D106973" t="s">
        <v>57539</v>
      </c>
      <c r="E106973" t="s">
        <v>57540</v>
      </c>
      <c r="F106973" t="s">
        <v>114651</v>
      </c>
    </row>
    <row r="106974" spans="1:6" x14ac:dyDescent="0.2">
      <c r="A106974" t="s">
        <v>113078</v>
      </c>
      <c r="B106974" t="s">
        <v>114597</v>
      </c>
      <c r="C106974" t="s">
        <v>114598</v>
      </c>
      <c r="D106974" t="s">
        <v>76702</v>
      </c>
      <c r="E106974" t="s">
        <v>76703</v>
      </c>
      <c r="F106974" t="s">
        <v>76704</v>
      </c>
    </row>
    <row r="106975" spans="1:6" x14ac:dyDescent="0.2">
      <c r="A106975" t="s">
        <v>113078</v>
      </c>
      <c r="B106975" t="s">
        <v>114597</v>
      </c>
      <c r="C106975" t="s">
        <v>114598</v>
      </c>
      <c r="D106975" t="s">
        <v>30861</v>
      </c>
      <c r="E106975" t="s">
        <v>30862</v>
      </c>
      <c r="F106975" t="s">
        <v>53295</v>
      </c>
    </row>
    <row r="106976" spans="1:6" x14ac:dyDescent="0.2">
      <c r="A106976" t="s">
        <v>113078</v>
      </c>
      <c r="B106976" t="s">
        <v>114597</v>
      </c>
      <c r="C106976" t="s">
        <v>114598</v>
      </c>
      <c r="D106976" t="s">
        <v>26725</v>
      </c>
      <c r="E106976" t="s">
        <v>26726</v>
      </c>
      <c r="F106976" t="s">
        <v>26727</v>
      </c>
    </row>
    <row r="106977" spans="1:6" x14ac:dyDescent="0.2">
      <c r="A106977" t="s">
        <v>113078</v>
      </c>
      <c r="B106977" t="s">
        <v>114597</v>
      </c>
      <c r="C106977" t="s">
        <v>114598</v>
      </c>
      <c r="D106977" t="s">
        <v>26728</v>
      </c>
      <c r="E106977" t="s">
        <v>26729</v>
      </c>
      <c r="F106977" t="s">
        <v>26730</v>
      </c>
    </row>
    <row r="106978" spans="1:6" x14ac:dyDescent="0.2">
      <c r="A106978" t="s">
        <v>113078</v>
      </c>
      <c r="B106978" t="s">
        <v>114597</v>
      </c>
      <c r="C106978" t="s">
        <v>114598</v>
      </c>
      <c r="D106978" t="s">
        <v>29753</v>
      </c>
      <c r="E106978" t="s">
        <v>29754</v>
      </c>
      <c r="F106978" t="s">
        <v>106291</v>
      </c>
    </row>
    <row r="106979" spans="1:6" x14ac:dyDescent="0.2">
      <c r="A106979" t="s">
        <v>113078</v>
      </c>
      <c r="B106979" t="s">
        <v>114597</v>
      </c>
      <c r="C106979" t="s">
        <v>114598</v>
      </c>
      <c r="D106979" t="s">
        <v>82339</v>
      </c>
      <c r="E106979" t="s">
        <v>82340</v>
      </c>
      <c r="F106979" t="s">
        <v>82341</v>
      </c>
    </row>
    <row r="106980" spans="1:6" x14ac:dyDescent="0.2">
      <c r="A106980" t="s">
        <v>113078</v>
      </c>
      <c r="B106980" t="s">
        <v>114597</v>
      </c>
      <c r="C106980" t="s">
        <v>114598</v>
      </c>
      <c r="D106980" t="s">
        <v>76705</v>
      </c>
      <c r="E106980" t="s">
        <v>76706</v>
      </c>
      <c r="F106980" t="s">
        <v>76707</v>
      </c>
    </row>
    <row r="106981" spans="1:6" x14ac:dyDescent="0.2">
      <c r="A106981" t="s">
        <v>113078</v>
      </c>
      <c r="B106981" t="s">
        <v>114597</v>
      </c>
      <c r="C106981" t="s">
        <v>114598</v>
      </c>
      <c r="D106981" t="s">
        <v>55672</v>
      </c>
      <c r="E106981" t="s">
        <v>55673</v>
      </c>
      <c r="F106981" t="s">
        <v>59336</v>
      </c>
    </row>
    <row r="106982" spans="1:6" x14ac:dyDescent="0.2">
      <c r="A106982" t="s">
        <v>113078</v>
      </c>
      <c r="B106982" t="s">
        <v>114597</v>
      </c>
      <c r="C106982" t="s">
        <v>114598</v>
      </c>
      <c r="D106982" t="s">
        <v>25237</v>
      </c>
      <c r="E106982" t="s">
        <v>25238</v>
      </c>
      <c r="F106982" t="s">
        <v>25239</v>
      </c>
    </row>
    <row r="106983" spans="1:6" x14ac:dyDescent="0.2">
      <c r="A106983" t="s">
        <v>113078</v>
      </c>
      <c r="B106983" t="s">
        <v>114597</v>
      </c>
      <c r="C106983" t="s">
        <v>114598</v>
      </c>
      <c r="D106983" t="s">
        <v>46783</v>
      </c>
      <c r="E106983" t="s">
        <v>46784</v>
      </c>
      <c r="F106983" t="s">
        <v>46785</v>
      </c>
    </row>
    <row r="106984" spans="1:6" x14ac:dyDescent="0.2">
      <c r="A106984" t="s">
        <v>113078</v>
      </c>
      <c r="B106984" t="s">
        <v>114597</v>
      </c>
      <c r="C106984" t="s">
        <v>114598</v>
      </c>
      <c r="D106984" t="s">
        <v>114652</v>
      </c>
      <c r="E106984" t="s">
        <v>114653</v>
      </c>
      <c r="F106984" t="s">
        <v>114654</v>
      </c>
    </row>
    <row r="106985" spans="1:6" x14ac:dyDescent="0.2">
      <c r="A106985" t="s">
        <v>113078</v>
      </c>
      <c r="B106985" t="s">
        <v>114597</v>
      </c>
      <c r="C106985" t="s">
        <v>114598</v>
      </c>
      <c r="D106985" t="s">
        <v>14410</v>
      </c>
      <c r="E106985" t="s">
        <v>14411</v>
      </c>
      <c r="F106985" t="s">
        <v>14412</v>
      </c>
    </row>
    <row r="106986" spans="1:6" x14ac:dyDescent="0.2">
      <c r="A106986" t="s">
        <v>113078</v>
      </c>
      <c r="B106986" t="s">
        <v>114597</v>
      </c>
      <c r="C106986" t="s">
        <v>114598</v>
      </c>
      <c r="D106986" t="s">
        <v>11394</v>
      </c>
      <c r="E106986" t="s">
        <v>11395</v>
      </c>
      <c r="F106986" t="s">
        <v>114655</v>
      </c>
    </row>
    <row r="106987" spans="1:6" x14ac:dyDescent="0.2">
      <c r="A106987" t="s">
        <v>113078</v>
      </c>
      <c r="B106987" t="s">
        <v>114597</v>
      </c>
      <c r="C106987" t="s">
        <v>114598</v>
      </c>
      <c r="D106987" t="s">
        <v>83916</v>
      </c>
      <c r="E106987" t="s">
        <v>83917</v>
      </c>
      <c r="F106987" t="s">
        <v>83918</v>
      </c>
    </row>
    <row r="106988" spans="1:6" x14ac:dyDescent="0.2">
      <c r="A106988" t="s">
        <v>113078</v>
      </c>
      <c r="B106988" t="s">
        <v>114597</v>
      </c>
      <c r="C106988" t="s">
        <v>114598</v>
      </c>
      <c r="D106988" t="s">
        <v>25133</v>
      </c>
      <c r="E106988" t="s">
        <v>25134</v>
      </c>
      <c r="F106988" t="s">
        <v>25135</v>
      </c>
    </row>
    <row r="106989" spans="1:6" x14ac:dyDescent="0.2">
      <c r="A106989" t="s">
        <v>113078</v>
      </c>
      <c r="B106989" t="s">
        <v>114597</v>
      </c>
      <c r="C106989" t="s">
        <v>114598</v>
      </c>
      <c r="D106989" t="s">
        <v>26744</v>
      </c>
      <c r="E106989" t="s">
        <v>26745</v>
      </c>
      <c r="F106989" t="s">
        <v>26746</v>
      </c>
    </row>
    <row r="106990" spans="1:6" x14ac:dyDescent="0.2">
      <c r="A106990" t="s">
        <v>113078</v>
      </c>
      <c r="B106990" t="s">
        <v>114597</v>
      </c>
      <c r="C106990" t="s">
        <v>114598</v>
      </c>
      <c r="D106990" t="s">
        <v>114656</v>
      </c>
      <c r="E106990" t="s">
        <v>114657</v>
      </c>
      <c r="F106990" t="s">
        <v>114658</v>
      </c>
    </row>
    <row r="106991" spans="1:6" x14ac:dyDescent="0.2">
      <c r="A106991" t="s">
        <v>113078</v>
      </c>
      <c r="B106991" t="s">
        <v>114597</v>
      </c>
      <c r="C106991" t="s">
        <v>114598</v>
      </c>
      <c r="D106991" t="s">
        <v>58405</v>
      </c>
      <c r="E106991" t="s">
        <v>58406</v>
      </c>
      <c r="F106991" t="s">
        <v>58407</v>
      </c>
    </row>
    <row r="106992" spans="1:6" x14ac:dyDescent="0.2">
      <c r="A106992" t="s">
        <v>113078</v>
      </c>
      <c r="B106992" t="s">
        <v>114597</v>
      </c>
      <c r="C106992" t="s">
        <v>114598</v>
      </c>
      <c r="D106992" t="s">
        <v>114659</v>
      </c>
      <c r="E106992" t="s">
        <v>114660</v>
      </c>
      <c r="F106992" t="s">
        <v>114661</v>
      </c>
    </row>
    <row r="106993" spans="1:6" x14ac:dyDescent="0.2">
      <c r="A106993" t="s">
        <v>113078</v>
      </c>
      <c r="B106993" t="s">
        <v>114597</v>
      </c>
      <c r="C106993" t="s">
        <v>114598</v>
      </c>
      <c r="D106993" t="s">
        <v>26750</v>
      </c>
      <c r="E106993" t="s">
        <v>26751</v>
      </c>
      <c r="F106993" t="s">
        <v>26752</v>
      </c>
    </row>
    <row r="106994" spans="1:6" x14ac:dyDescent="0.2">
      <c r="A106994" t="s">
        <v>113078</v>
      </c>
      <c r="B106994" t="s">
        <v>114597</v>
      </c>
      <c r="C106994" t="s">
        <v>114598</v>
      </c>
      <c r="D106994" t="s">
        <v>49370</v>
      </c>
      <c r="E106994" t="s">
        <v>49371</v>
      </c>
      <c r="F106994" t="s">
        <v>114662</v>
      </c>
    </row>
    <row r="106995" spans="1:6" x14ac:dyDescent="0.2">
      <c r="A106995" t="s">
        <v>113078</v>
      </c>
      <c r="B106995" t="s">
        <v>114597</v>
      </c>
      <c r="C106995" t="s">
        <v>114598</v>
      </c>
      <c r="D106995" t="s">
        <v>62075</v>
      </c>
      <c r="E106995" t="s">
        <v>62076</v>
      </c>
      <c r="F106995" t="s">
        <v>114663</v>
      </c>
    </row>
    <row r="106996" spans="1:6" x14ac:dyDescent="0.2">
      <c r="A106996" t="s">
        <v>113078</v>
      </c>
      <c r="B106996" t="s">
        <v>114597</v>
      </c>
      <c r="C106996" t="s">
        <v>114598</v>
      </c>
      <c r="D106996" t="s">
        <v>114083</v>
      </c>
      <c r="E106996" t="s">
        <v>114084</v>
      </c>
      <c r="F106996" t="s">
        <v>114664</v>
      </c>
    </row>
    <row r="106997" spans="1:6" x14ac:dyDescent="0.2">
      <c r="A106997" t="s">
        <v>113078</v>
      </c>
      <c r="B106997" t="s">
        <v>114597</v>
      </c>
      <c r="C106997" t="s">
        <v>114598</v>
      </c>
      <c r="D106997" t="s">
        <v>114665</v>
      </c>
      <c r="E106997" t="s">
        <v>114666</v>
      </c>
      <c r="F106997" t="s">
        <v>114667</v>
      </c>
    </row>
    <row r="106998" spans="1:6" x14ac:dyDescent="0.2">
      <c r="A106998" t="s">
        <v>113078</v>
      </c>
      <c r="B106998" t="s">
        <v>114597</v>
      </c>
      <c r="C106998" t="s">
        <v>114598</v>
      </c>
      <c r="D106998" t="s">
        <v>71241</v>
      </c>
      <c r="E106998" t="s">
        <v>71242</v>
      </c>
      <c r="F106998" t="s">
        <v>71243</v>
      </c>
    </row>
    <row r="106999" spans="1:6" x14ac:dyDescent="0.2">
      <c r="A106999" t="s">
        <v>113078</v>
      </c>
      <c r="B106999" t="s">
        <v>114597</v>
      </c>
      <c r="C106999" t="s">
        <v>114598</v>
      </c>
      <c r="D106999" t="s">
        <v>114668</v>
      </c>
      <c r="E106999" t="s">
        <v>114669</v>
      </c>
      <c r="F106999" t="s">
        <v>114670</v>
      </c>
    </row>
    <row r="107000" spans="1:6" x14ac:dyDescent="0.2">
      <c r="A107000" t="s">
        <v>113078</v>
      </c>
      <c r="B107000" t="s">
        <v>114597</v>
      </c>
      <c r="C107000" t="s">
        <v>114598</v>
      </c>
      <c r="D107000" t="s">
        <v>24629</v>
      </c>
      <c r="E107000" t="s">
        <v>24630</v>
      </c>
      <c r="F107000" t="s">
        <v>24631</v>
      </c>
    </row>
    <row r="107001" spans="1:6" x14ac:dyDescent="0.2">
      <c r="A107001" t="s">
        <v>113078</v>
      </c>
      <c r="B107001" t="s">
        <v>114597</v>
      </c>
      <c r="C107001" t="s">
        <v>114598</v>
      </c>
      <c r="D107001" t="s">
        <v>26762</v>
      </c>
      <c r="E107001" t="s">
        <v>26763</v>
      </c>
      <c r="F107001" t="s">
        <v>26764</v>
      </c>
    </row>
    <row r="107002" spans="1:6" x14ac:dyDescent="0.2">
      <c r="A107002" t="s">
        <v>113078</v>
      </c>
      <c r="B107002" t="s">
        <v>114597</v>
      </c>
      <c r="C107002" t="s">
        <v>114598</v>
      </c>
      <c r="D107002" t="s">
        <v>113629</v>
      </c>
      <c r="E107002" t="s">
        <v>113630</v>
      </c>
      <c r="F107002" t="s">
        <v>113631</v>
      </c>
    </row>
    <row r="107003" spans="1:6" x14ac:dyDescent="0.2">
      <c r="A107003" t="s">
        <v>113078</v>
      </c>
      <c r="B107003" t="s">
        <v>114597</v>
      </c>
      <c r="C107003" t="s">
        <v>114598</v>
      </c>
      <c r="D107003" t="s">
        <v>55684</v>
      </c>
      <c r="E107003" t="s">
        <v>55685</v>
      </c>
      <c r="F107003" t="s">
        <v>55686</v>
      </c>
    </row>
    <row r="107004" spans="1:6" x14ac:dyDescent="0.2">
      <c r="A107004" t="s">
        <v>113078</v>
      </c>
      <c r="B107004" t="s">
        <v>114597</v>
      </c>
      <c r="C107004" t="s">
        <v>114598</v>
      </c>
      <c r="D107004" t="s">
        <v>71244</v>
      </c>
      <c r="E107004" t="s">
        <v>71245</v>
      </c>
      <c r="F107004" t="s">
        <v>71246</v>
      </c>
    </row>
    <row r="107005" spans="1:6" x14ac:dyDescent="0.2">
      <c r="A107005" t="s">
        <v>113078</v>
      </c>
      <c r="B107005" t="s">
        <v>114597</v>
      </c>
      <c r="C107005" t="s">
        <v>114598</v>
      </c>
      <c r="D107005" t="s">
        <v>114671</v>
      </c>
      <c r="E107005" t="s">
        <v>114672</v>
      </c>
      <c r="F107005" t="s">
        <v>114673</v>
      </c>
    </row>
    <row r="107006" spans="1:6" x14ac:dyDescent="0.2">
      <c r="A107006" t="s">
        <v>113078</v>
      </c>
      <c r="B107006" t="s">
        <v>114597</v>
      </c>
      <c r="C107006" t="s">
        <v>114598</v>
      </c>
      <c r="D107006" t="s">
        <v>59391</v>
      </c>
      <c r="E107006" t="s">
        <v>59392</v>
      </c>
      <c r="F107006" t="s">
        <v>59393</v>
      </c>
    </row>
    <row r="107007" spans="1:6" x14ac:dyDescent="0.2">
      <c r="A107007" t="s">
        <v>113078</v>
      </c>
      <c r="B107007" t="s">
        <v>114597</v>
      </c>
      <c r="C107007" t="s">
        <v>114598</v>
      </c>
      <c r="D107007" t="s">
        <v>74751</v>
      </c>
      <c r="E107007" t="s">
        <v>74752</v>
      </c>
      <c r="F107007" t="s">
        <v>74753</v>
      </c>
    </row>
    <row r="107008" spans="1:6" x14ac:dyDescent="0.2">
      <c r="A107008" t="s">
        <v>113078</v>
      </c>
      <c r="B107008" t="s">
        <v>114597</v>
      </c>
      <c r="C107008" t="s">
        <v>114598</v>
      </c>
      <c r="D107008" t="s">
        <v>59936</v>
      </c>
      <c r="E107008" t="s">
        <v>59937</v>
      </c>
      <c r="F107008" t="s">
        <v>59938</v>
      </c>
    </row>
    <row r="107009" spans="1:6" x14ac:dyDescent="0.2">
      <c r="A107009" t="s">
        <v>113078</v>
      </c>
      <c r="B107009" t="s">
        <v>114597</v>
      </c>
      <c r="C107009" t="s">
        <v>114598</v>
      </c>
      <c r="D107009" t="s">
        <v>73629</v>
      </c>
      <c r="E107009" t="s">
        <v>73630</v>
      </c>
      <c r="F107009" t="s">
        <v>73631</v>
      </c>
    </row>
    <row r="107010" spans="1:6" x14ac:dyDescent="0.2">
      <c r="A107010" t="s">
        <v>113078</v>
      </c>
      <c r="B107010" t="s">
        <v>114597</v>
      </c>
      <c r="C107010" t="s">
        <v>114598</v>
      </c>
      <c r="D107010" t="s">
        <v>114674</v>
      </c>
      <c r="E107010" t="s">
        <v>114675</v>
      </c>
      <c r="F107010" t="s">
        <v>114676</v>
      </c>
    </row>
    <row r="107011" spans="1:6" x14ac:dyDescent="0.2">
      <c r="A107011" t="s">
        <v>113078</v>
      </c>
      <c r="B107011" t="s">
        <v>114597</v>
      </c>
      <c r="C107011" t="s">
        <v>114598</v>
      </c>
      <c r="D107011" t="s">
        <v>114677</v>
      </c>
      <c r="E107011" t="s">
        <v>114678</v>
      </c>
      <c r="F107011" t="s">
        <v>114679</v>
      </c>
    </row>
    <row r="107012" spans="1:6" x14ac:dyDescent="0.2">
      <c r="A107012" t="s">
        <v>113078</v>
      </c>
      <c r="B107012" t="s">
        <v>114597</v>
      </c>
      <c r="C107012" t="s">
        <v>114598</v>
      </c>
      <c r="D107012" t="s">
        <v>82372</v>
      </c>
      <c r="E107012" t="s">
        <v>82373</v>
      </c>
      <c r="F107012" t="s">
        <v>82374</v>
      </c>
    </row>
    <row r="107013" spans="1:6" x14ac:dyDescent="0.2">
      <c r="A107013" t="s">
        <v>113078</v>
      </c>
      <c r="B107013" t="s">
        <v>114597</v>
      </c>
      <c r="C107013" t="s">
        <v>114598</v>
      </c>
      <c r="D107013" t="s">
        <v>32523</v>
      </c>
      <c r="E107013" t="s">
        <v>32524</v>
      </c>
      <c r="F107013" t="s">
        <v>32525</v>
      </c>
    </row>
    <row r="107014" spans="1:6" x14ac:dyDescent="0.2">
      <c r="A107014" t="s">
        <v>113078</v>
      </c>
      <c r="B107014" t="s">
        <v>114597</v>
      </c>
      <c r="C107014" t="s">
        <v>114598</v>
      </c>
      <c r="D107014" t="s">
        <v>62085</v>
      </c>
      <c r="E107014" t="s">
        <v>62086</v>
      </c>
      <c r="F107014" t="s">
        <v>114680</v>
      </c>
    </row>
    <row r="107015" spans="1:6" x14ac:dyDescent="0.2">
      <c r="A107015" t="s">
        <v>113078</v>
      </c>
      <c r="B107015" t="s">
        <v>114597</v>
      </c>
      <c r="C107015" t="s">
        <v>114598</v>
      </c>
      <c r="D107015" t="s">
        <v>18434</v>
      </c>
      <c r="E107015" t="s">
        <v>18435</v>
      </c>
      <c r="F107015" t="s">
        <v>18436</v>
      </c>
    </row>
    <row r="107016" spans="1:6" x14ac:dyDescent="0.2">
      <c r="A107016" t="s">
        <v>113078</v>
      </c>
      <c r="B107016" t="s">
        <v>114597</v>
      </c>
      <c r="C107016" t="s">
        <v>114598</v>
      </c>
      <c r="D107016" t="s">
        <v>18861</v>
      </c>
      <c r="E107016" t="s">
        <v>18862</v>
      </c>
      <c r="F107016" t="s">
        <v>18863</v>
      </c>
    </row>
    <row r="107017" spans="1:6" x14ac:dyDescent="0.2">
      <c r="A107017" t="s">
        <v>113078</v>
      </c>
      <c r="B107017" t="s">
        <v>114597</v>
      </c>
      <c r="C107017" t="s">
        <v>114598</v>
      </c>
      <c r="D107017" t="s">
        <v>58068</v>
      </c>
      <c r="E107017" t="s">
        <v>58069</v>
      </c>
      <c r="F107017" t="s">
        <v>58070</v>
      </c>
    </row>
    <row r="107018" spans="1:6" x14ac:dyDescent="0.2">
      <c r="A107018" t="s">
        <v>113078</v>
      </c>
      <c r="B107018" t="s">
        <v>114597</v>
      </c>
      <c r="C107018" t="s">
        <v>114598</v>
      </c>
      <c r="D107018" t="s">
        <v>25602</v>
      </c>
      <c r="E107018" t="s">
        <v>25603</v>
      </c>
      <c r="F107018" t="s">
        <v>114681</v>
      </c>
    </row>
    <row r="107019" spans="1:6" x14ac:dyDescent="0.2">
      <c r="A107019" t="s">
        <v>113078</v>
      </c>
      <c r="B107019" t="s">
        <v>114597</v>
      </c>
      <c r="C107019" t="s">
        <v>114598</v>
      </c>
      <c r="D107019" t="s">
        <v>29180</v>
      </c>
      <c r="E107019" t="s">
        <v>29181</v>
      </c>
      <c r="F107019" t="s">
        <v>113328</v>
      </c>
    </row>
    <row r="107020" spans="1:6" x14ac:dyDescent="0.2">
      <c r="A107020" t="s">
        <v>113078</v>
      </c>
      <c r="B107020" t="s">
        <v>114597</v>
      </c>
      <c r="C107020" t="s">
        <v>114598</v>
      </c>
      <c r="D107020" t="s">
        <v>51144</v>
      </c>
      <c r="E107020" t="s">
        <v>51145</v>
      </c>
      <c r="F107020" t="s">
        <v>51146</v>
      </c>
    </row>
    <row r="107021" spans="1:6" x14ac:dyDescent="0.2">
      <c r="A107021" t="s">
        <v>113078</v>
      </c>
      <c r="B107021" t="s">
        <v>114597</v>
      </c>
      <c r="C107021" t="s">
        <v>114598</v>
      </c>
      <c r="D107021" t="s">
        <v>114682</v>
      </c>
      <c r="E107021" t="s">
        <v>114683</v>
      </c>
      <c r="F107021" t="s">
        <v>114684</v>
      </c>
    </row>
    <row r="107022" spans="1:6" x14ac:dyDescent="0.2">
      <c r="A107022" t="s">
        <v>113078</v>
      </c>
      <c r="B107022" t="s">
        <v>114597</v>
      </c>
      <c r="C107022" t="s">
        <v>114598</v>
      </c>
      <c r="D107022" t="s">
        <v>76718</v>
      </c>
      <c r="E107022" t="s">
        <v>76719</v>
      </c>
      <c r="F107022" t="s">
        <v>76720</v>
      </c>
    </row>
    <row r="107023" spans="1:6" x14ac:dyDescent="0.2">
      <c r="A107023" t="s">
        <v>113078</v>
      </c>
      <c r="B107023" t="s">
        <v>114597</v>
      </c>
      <c r="C107023" t="s">
        <v>114598</v>
      </c>
      <c r="D107023" t="s">
        <v>55697</v>
      </c>
      <c r="E107023" t="s">
        <v>55698</v>
      </c>
      <c r="F107023" t="s">
        <v>55699</v>
      </c>
    </row>
    <row r="107024" spans="1:6" x14ac:dyDescent="0.2">
      <c r="A107024" t="s">
        <v>113078</v>
      </c>
      <c r="B107024" t="s">
        <v>114597</v>
      </c>
      <c r="C107024" t="s">
        <v>114598</v>
      </c>
      <c r="D107024" t="s">
        <v>87128</v>
      </c>
      <c r="E107024" t="s">
        <v>87129</v>
      </c>
      <c r="F107024" t="s">
        <v>87130</v>
      </c>
    </row>
    <row r="107025" spans="1:6" x14ac:dyDescent="0.2">
      <c r="A107025" t="s">
        <v>113078</v>
      </c>
      <c r="B107025" t="s">
        <v>114597</v>
      </c>
      <c r="C107025" t="s">
        <v>114598</v>
      </c>
      <c r="D107025" t="s">
        <v>32544</v>
      </c>
      <c r="E107025" t="s">
        <v>32545</v>
      </c>
      <c r="F107025" t="s">
        <v>32546</v>
      </c>
    </row>
    <row r="107026" spans="1:6" x14ac:dyDescent="0.2">
      <c r="A107026" t="s">
        <v>113078</v>
      </c>
      <c r="B107026" t="s">
        <v>114597</v>
      </c>
      <c r="C107026" t="s">
        <v>114598</v>
      </c>
      <c r="D107026" t="s">
        <v>114563</v>
      </c>
      <c r="E107026" t="s">
        <v>114564</v>
      </c>
      <c r="F107026" t="s">
        <v>114565</v>
      </c>
    </row>
    <row r="107027" spans="1:6" x14ac:dyDescent="0.2">
      <c r="A107027" t="s">
        <v>113078</v>
      </c>
      <c r="B107027" t="s">
        <v>114597</v>
      </c>
      <c r="C107027" t="s">
        <v>114598</v>
      </c>
      <c r="D107027" t="s">
        <v>114685</v>
      </c>
      <c r="E107027" t="s">
        <v>114686</v>
      </c>
      <c r="F107027" t="s">
        <v>114687</v>
      </c>
    </row>
    <row r="107028" spans="1:6" x14ac:dyDescent="0.2">
      <c r="A107028" t="s">
        <v>113078</v>
      </c>
      <c r="B107028" t="s">
        <v>114597</v>
      </c>
      <c r="C107028" t="s">
        <v>114598</v>
      </c>
      <c r="D107028" t="s">
        <v>26784</v>
      </c>
      <c r="E107028" t="s">
        <v>26785</v>
      </c>
      <c r="F107028" t="s">
        <v>26786</v>
      </c>
    </row>
    <row r="107029" spans="1:6" x14ac:dyDescent="0.2">
      <c r="A107029" t="s">
        <v>113078</v>
      </c>
      <c r="B107029" t="s">
        <v>114597</v>
      </c>
      <c r="C107029" t="s">
        <v>114598</v>
      </c>
      <c r="D107029" t="s">
        <v>14446</v>
      </c>
      <c r="E107029" t="s">
        <v>14447</v>
      </c>
      <c r="F107029" t="s">
        <v>14448</v>
      </c>
    </row>
    <row r="107030" spans="1:6" x14ac:dyDescent="0.2">
      <c r="A107030" t="s">
        <v>113078</v>
      </c>
      <c r="B107030" t="s">
        <v>114597</v>
      </c>
      <c r="C107030" t="s">
        <v>114598</v>
      </c>
      <c r="D107030" t="s">
        <v>27828</v>
      </c>
      <c r="E107030" t="s">
        <v>27829</v>
      </c>
      <c r="F107030" t="s">
        <v>27830</v>
      </c>
    </row>
    <row r="107031" spans="1:6" x14ac:dyDescent="0.2">
      <c r="A107031" t="s">
        <v>113078</v>
      </c>
      <c r="B107031" t="s">
        <v>114597</v>
      </c>
      <c r="C107031" t="s">
        <v>114598</v>
      </c>
      <c r="D107031" t="s">
        <v>55701</v>
      </c>
      <c r="E107031" t="s">
        <v>55702</v>
      </c>
      <c r="F107031" t="s">
        <v>55703</v>
      </c>
    </row>
    <row r="107032" spans="1:6" x14ac:dyDescent="0.2">
      <c r="A107032" t="s">
        <v>113078</v>
      </c>
      <c r="B107032" t="s">
        <v>114597</v>
      </c>
      <c r="C107032" t="s">
        <v>114598</v>
      </c>
      <c r="D107032" t="s">
        <v>113329</v>
      </c>
      <c r="E107032" t="s">
        <v>113330</v>
      </c>
      <c r="F107032" t="s">
        <v>113331</v>
      </c>
    </row>
    <row r="107033" spans="1:6" x14ac:dyDescent="0.2">
      <c r="A107033" t="s">
        <v>113078</v>
      </c>
      <c r="B107033" t="s">
        <v>114597</v>
      </c>
      <c r="C107033" t="s">
        <v>114598</v>
      </c>
      <c r="D107033" t="s">
        <v>29768</v>
      </c>
      <c r="E107033" t="s">
        <v>29769</v>
      </c>
      <c r="F107033" t="s">
        <v>29770</v>
      </c>
    </row>
    <row r="107034" spans="1:6" x14ac:dyDescent="0.2">
      <c r="A107034" t="s">
        <v>113078</v>
      </c>
      <c r="B107034" t="s">
        <v>114597</v>
      </c>
      <c r="C107034" t="s">
        <v>114598</v>
      </c>
      <c r="D107034" t="s">
        <v>55707</v>
      </c>
      <c r="E107034" t="s">
        <v>55708</v>
      </c>
      <c r="F107034" t="s">
        <v>55709</v>
      </c>
    </row>
    <row r="107035" spans="1:6" x14ac:dyDescent="0.2">
      <c r="A107035" t="s">
        <v>113078</v>
      </c>
      <c r="B107035" t="s">
        <v>114597</v>
      </c>
      <c r="C107035" t="s">
        <v>114598</v>
      </c>
      <c r="D107035" t="s">
        <v>39404</v>
      </c>
      <c r="E107035" t="s">
        <v>39405</v>
      </c>
      <c r="F107035" t="s">
        <v>114688</v>
      </c>
    </row>
    <row r="107036" spans="1:6" x14ac:dyDescent="0.2">
      <c r="A107036" t="s">
        <v>113078</v>
      </c>
      <c r="B107036" t="s">
        <v>114597</v>
      </c>
      <c r="C107036" t="s">
        <v>114598</v>
      </c>
      <c r="D107036" t="s">
        <v>76724</v>
      </c>
      <c r="E107036" t="s">
        <v>76725</v>
      </c>
      <c r="F107036" t="s">
        <v>76726</v>
      </c>
    </row>
    <row r="107037" spans="1:6" x14ac:dyDescent="0.2">
      <c r="A107037" t="s">
        <v>113078</v>
      </c>
      <c r="B107037" t="s">
        <v>114597</v>
      </c>
      <c r="C107037" t="s">
        <v>114598</v>
      </c>
      <c r="D107037" t="s">
        <v>73695</v>
      </c>
      <c r="E107037" t="s">
        <v>73696</v>
      </c>
      <c r="F107037" t="s">
        <v>73697</v>
      </c>
    </row>
    <row r="107038" spans="1:6" x14ac:dyDescent="0.2">
      <c r="A107038" t="s">
        <v>113078</v>
      </c>
      <c r="B107038" t="s">
        <v>114597</v>
      </c>
      <c r="C107038" t="s">
        <v>114598</v>
      </c>
      <c r="D107038" t="s">
        <v>59459</v>
      </c>
      <c r="E107038" t="s">
        <v>59460</v>
      </c>
      <c r="F107038" t="s">
        <v>59461</v>
      </c>
    </row>
    <row r="107039" spans="1:6" x14ac:dyDescent="0.2">
      <c r="A107039" t="s">
        <v>113078</v>
      </c>
      <c r="B107039" t="s">
        <v>114597</v>
      </c>
      <c r="C107039" t="s">
        <v>114598</v>
      </c>
      <c r="D107039" t="s">
        <v>67947</v>
      </c>
      <c r="E107039" t="s">
        <v>67948</v>
      </c>
      <c r="F107039" t="s">
        <v>67949</v>
      </c>
    </row>
    <row r="107040" spans="1:6" x14ac:dyDescent="0.2">
      <c r="A107040" t="s">
        <v>113078</v>
      </c>
      <c r="B107040" t="s">
        <v>114597</v>
      </c>
      <c r="C107040" t="s">
        <v>114598</v>
      </c>
      <c r="D107040" t="s">
        <v>114689</v>
      </c>
      <c r="E107040" t="s">
        <v>114690</v>
      </c>
      <c r="F107040" t="s">
        <v>114691</v>
      </c>
    </row>
    <row r="107041" spans="1:6" x14ac:dyDescent="0.2">
      <c r="A107041" t="s">
        <v>113078</v>
      </c>
      <c r="B107041" t="s">
        <v>114597</v>
      </c>
      <c r="C107041" t="s">
        <v>114598</v>
      </c>
      <c r="D107041" t="s">
        <v>60382</v>
      </c>
      <c r="E107041" t="s">
        <v>60383</v>
      </c>
      <c r="F107041" t="s">
        <v>84511</v>
      </c>
    </row>
    <row r="107042" spans="1:6" x14ac:dyDescent="0.2">
      <c r="A107042" t="s">
        <v>113078</v>
      </c>
      <c r="B107042" t="s">
        <v>114597</v>
      </c>
      <c r="C107042" t="s">
        <v>114598</v>
      </c>
      <c r="D107042" t="s">
        <v>113332</v>
      </c>
      <c r="E107042" t="s">
        <v>113333</v>
      </c>
      <c r="F107042" t="s">
        <v>113334</v>
      </c>
    </row>
    <row r="107043" spans="1:6" x14ac:dyDescent="0.2">
      <c r="A107043" t="s">
        <v>113078</v>
      </c>
      <c r="B107043" t="s">
        <v>114597</v>
      </c>
      <c r="C107043" t="s">
        <v>114598</v>
      </c>
      <c r="D107043" t="s">
        <v>86582</v>
      </c>
      <c r="E107043" t="s">
        <v>86583</v>
      </c>
      <c r="F107043" t="s">
        <v>86584</v>
      </c>
    </row>
    <row r="107044" spans="1:6" x14ac:dyDescent="0.2">
      <c r="A107044" t="s">
        <v>113078</v>
      </c>
      <c r="B107044" t="s">
        <v>114597</v>
      </c>
      <c r="C107044" t="s">
        <v>114598</v>
      </c>
      <c r="D107044" t="s">
        <v>26799</v>
      </c>
      <c r="E107044" t="s">
        <v>26800</v>
      </c>
      <c r="F107044" t="s">
        <v>26801</v>
      </c>
    </row>
    <row r="107045" spans="1:6" x14ac:dyDescent="0.2">
      <c r="A107045" t="s">
        <v>113078</v>
      </c>
      <c r="B107045" t="s">
        <v>114597</v>
      </c>
      <c r="C107045" t="s">
        <v>114598</v>
      </c>
      <c r="D107045" t="s">
        <v>26805</v>
      </c>
      <c r="E107045" t="s">
        <v>26806</v>
      </c>
      <c r="F107045" t="s">
        <v>26807</v>
      </c>
    </row>
    <row r="107046" spans="1:6" x14ac:dyDescent="0.2">
      <c r="A107046" t="s">
        <v>113078</v>
      </c>
      <c r="B107046" t="s">
        <v>114597</v>
      </c>
      <c r="C107046" t="s">
        <v>114598</v>
      </c>
      <c r="D107046" t="s">
        <v>114692</v>
      </c>
      <c r="E107046" t="s">
        <v>114693</v>
      </c>
      <c r="F107046" t="s">
        <v>114694</v>
      </c>
    </row>
    <row r="107047" spans="1:6" x14ac:dyDescent="0.2">
      <c r="A107047" t="s">
        <v>113078</v>
      </c>
      <c r="B107047" t="s">
        <v>114597</v>
      </c>
      <c r="C107047" t="s">
        <v>114598</v>
      </c>
      <c r="D107047" t="s">
        <v>26808</v>
      </c>
      <c r="E107047" t="s">
        <v>26809</v>
      </c>
      <c r="F107047" t="s">
        <v>26810</v>
      </c>
    </row>
    <row r="107048" spans="1:6" x14ac:dyDescent="0.2">
      <c r="A107048" t="s">
        <v>113078</v>
      </c>
      <c r="B107048" t="s">
        <v>114597</v>
      </c>
      <c r="C107048" t="s">
        <v>114598</v>
      </c>
      <c r="D107048" t="s">
        <v>76730</v>
      </c>
      <c r="E107048" t="s">
        <v>76731</v>
      </c>
      <c r="F107048" t="s">
        <v>76732</v>
      </c>
    </row>
    <row r="107049" spans="1:6" x14ac:dyDescent="0.2">
      <c r="A107049" t="s">
        <v>113078</v>
      </c>
      <c r="B107049" t="s">
        <v>114597</v>
      </c>
      <c r="C107049" t="s">
        <v>114598</v>
      </c>
      <c r="D107049" t="s">
        <v>26354</v>
      </c>
      <c r="E107049" t="s">
        <v>26355</v>
      </c>
      <c r="F107049" t="s">
        <v>26356</v>
      </c>
    </row>
    <row r="107050" spans="1:6" x14ac:dyDescent="0.2">
      <c r="A107050" t="s">
        <v>113078</v>
      </c>
      <c r="B107050" t="s">
        <v>114597</v>
      </c>
      <c r="C107050" t="s">
        <v>114598</v>
      </c>
      <c r="D107050" t="s">
        <v>83442</v>
      </c>
      <c r="E107050" t="s">
        <v>83443</v>
      </c>
      <c r="F107050" t="s">
        <v>83444</v>
      </c>
    </row>
    <row r="107051" spans="1:6" x14ac:dyDescent="0.2">
      <c r="A107051" t="s">
        <v>113078</v>
      </c>
      <c r="B107051" t="s">
        <v>114597</v>
      </c>
      <c r="C107051" t="s">
        <v>114598</v>
      </c>
      <c r="D107051" t="s">
        <v>114695</v>
      </c>
      <c r="E107051" t="s">
        <v>114696</v>
      </c>
      <c r="F107051" t="s">
        <v>114697</v>
      </c>
    </row>
    <row r="107052" spans="1:6" x14ac:dyDescent="0.2">
      <c r="A107052" t="s">
        <v>113078</v>
      </c>
      <c r="B107052" t="s">
        <v>114597</v>
      </c>
      <c r="C107052" t="s">
        <v>114598</v>
      </c>
      <c r="D107052" t="s">
        <v>83445</v>
      </c>
      <c r="E107052" t="s">
        <v>83446</v>
      </c>
      <c r="F107052" t="s">
        <v>83447</v>
      </c>
    </row>
    <row r="107053" spans="1:6" x14ac:dyDescent="0.2">
      <c r="A107053" t="s">
        <v>113078</v>
      </c>
      <c r="B107053" t="s">
        <v>114597</v>
      </c>
      <c r="C107053" t="s">
        <v>114598</v>
      </c>
      <c r="D107053" t="s">
        <v>44493</v>
      </c>
      <c r="E107053" t="s">
        <v>44494</v>
      </c>
      <c r="F107053" t="s">
        <v>44757</v>
      </c>
    </row>
    <row r="107054" spans="1:6" x14ac:dyDescent="0.2">
      <c r="A107054" t="s">
        <v>113078</v>
      </c>
      <c r="B107054" t="s">
        <v>114597</v>
      </c>
      <c r="C107054" t="s">
        <v>114598</v>
      </c>
      <c r="D107054" t="s">
        <v>25400</v>
      </c>
      <c r="E107054" t="s">
        <v>25401</v>
      </c>
      <c r="F107054" t="s">
        <v>25402</v>
      </c>
    </row>
    <row r="107055" spans="1:6" x14ac:dyDescent="0.2">
      <c r="A107055" t="s">
        <v>113078</v>
      </c>
      <c r="B107055" t="s">
        <v>114597</v>
      </c>
      <c r="C107055" t="s">
        <v>114598</v>
      </c>
      <c r="D107055" t="s">
        <v>78045</v>
      </c>
      <c r="E107055" t="s">
        <v>78046</v>
      </c>
      <c r="F107055" t="s">
        <v>78047</v>
      </c>
    </row>
    <row r="107056" spans="1:6" x14ac:dyDescent="0.2">
      <c r="A107056" t="s">
        <v>113078</v>
      </c>
      <c r="B107056" t="s">
        <v>114597</v>
      </c>
      <c r="C107056" t="s">
        <v>114598</v>
      </c>
      <c r="D107056" t="s">
        <v>82403</v>
      </c>
      <c r="E107056" t="s">
        <v>82404</v>
      </c>
      <c r="F107056" t="s">
        <v>82405</v>
      </c>
    </row>
    <row r="107057" spans="1:6" x14ac:dyDescent="0.2">
      <c r="A107057" t="s">
        <v>113078</v>
      </c>
      <c r="B107057" t="s">
        <v>114597</v>
      </c>
      <c r="C107057" t="s">
        <v>114598</v>
      </c>
      <c r="D107057" t="s">
        <v>30420</v>
      </c>
      <c r="E107057" t="s">
        <v>30421</v>
      </c>
      <c r="F107057" t="s">
        <v>59490</v>
      </c>
    </row>
    <row r="107058" spans="1:6" x14ac:dyDescent="0.2">
      <c r="A107058" t="s">
        <v>113078</v>
      </c>
      <c r="B107058" t="s">
        <v>114597</v>
      </c>
      <c r="C107058" t="s">
        <v>114598</v>
      </c>
      <c r="D107058" t="s">
        <v>55719</v>
      </c>
      <c r="E107058" t="s">
        <v>55720</v>
      </c>
      <c r="F107058" t="s">
        <v>55721</v>
      </c>
    </row>
    <row r="107059" spans="1:6" x14ac:dyDescent="0.2">
      <c r="A107059" t="s">
        <v>113078</v>
      </c>
      <c r="B107059" t="s">
        <v>114597</v>
      </c>
      <c r="C107059" t="s">
        <v>114598</v>
      </c>
      <c r="D107059" t="s">
        <v>25146</v>
      </c>
      <c r="E107059" t="s">
        <v>25147</v>
      </c>
      <c r="F107059" t="s">
        <v>25148</v>
      </c>
    </row>
    <row r="107060" spans="1:6" x14ac:dyDescent="0.2">
      <c r="A107060" t="s">
        <v>113078</v>
      </c>
      <c r="B107060" t="s">
        <v>114597</v>
      </c>
      <c r="C107060" t="s">
        <v>114598</v>
      </c>
      <c r="D107060" t="s">
        <v>83969</v>
      </c>
      <c r="E107060" t="s">
        <v>83970</v>
      </c>
      <c r="F107060" t="s">
        <v>83971</v>
      </c>
    </row>
    <row r="107061" spans="1:6" x14ac:dyDescent="0.2">
      <c r="A107061" t="s">
        <v>113078</v>
      </c>
      <c r="B107061" t="s">
        <v>114597</v>
      </c>
      <c r="C107061" t="s">
        <v>114598</v>
      </c>
      <c r="D107061" t="s">
        <v>114698</v>
      </c>
      <c r="E107061" t="s">
        <v>114699</v>
      </c>
      <c r="F107061" t="s">
        <v>114700</v>
      </c>
    </row>
    <row r="107062" spans="1:6" x14ac:dyDescent="0.2">
      <c r="A107062" t="s">
        <v>113078</v>
      </c>
      <c r="B107062" t="s">
        <v>114597</v>
      </c>
      <c r="C107062" t="s">
        <v>114598</v>
      </c>
      <c r="D107062" t="s">
        <v>50243</v>
      </c>
      <c r="E107062" t="s">
        <v>50244</v>
      </c>
      <c r="F107062" t="s">
        <v>50245</v>
      </c>
    </row>
    <row r="107063" spans="1:6" x14ac:dyDescent="0.2">
      <c r="A107063" t="s">
        <v>113078</v>
      </c>
      <c r="B107063" t="s">
        <v>114597</v>
      </c>
      <c r="C107063" t="s">
        <v>114598</v>
      </c>
      <c r="D107063" t="s">
        <v>87697</v>
      </c>
      <c r="E107063" t="s">
        <v>87698</v>
      </c>
      <c r="F107063" t="s">
        <v>114701</v>
      </c>
    </row>
    <row r="107064" spans="1:6" x14ac:dyDescent="0.2">
      <c r="A107064" t="s">
        <v>113078</v>
      </c>
      <c r="B107064" t="s">
        <v>114597</v>
      </c>
      <c r="C107064" t="s">
        <v>114598</v>
      </c>
      <c r="D107064" t="s">
        <v>41551</v>
      </c>
      <c r="E107064" t="s">
        <v>41552</v>
      </c>
      <c r="F107064" t="s">
        <v>114702</v>
      </c>
    </row>
    <row r="107065" spans="1:6" x14ac:dyDescent="0.2">
      <c r="A107065" t="s">
        <v>113078</v>
      </c>
      <c r="B107065" t="s">
        <v>114597</v>
      </c>
      <c r="C107065" t="s">
        <v>114598</v>
      </c>
      <c r="D107065" t="s">
        <v>49448</v>
      </c>
      <c r="E107065" t="s">
        <v>49449</v>
      </c>
      <c r="F107065" t="s">
        <v>49450</v>
      </c>
    </row>
    <row r="107066" spans="1:6" x14ac:dyDescent="0.2">
      <c r="A107066" t="s">
        <v>113078</v>
      </c>
      <c r="B107066" t="s">
        <v>114597</v>
      </c>
      <c r="C107066" t="s">
        <v>114598</v>
      </c>
      <c r="D107066" t="s">
        <v>114110</v>
      </c>
      <c r="E107066" t="s">
        <v>114111</v>
      </c>
      <c r="F107066" t="s">
        <v>114112</v>
      </c>
    </row>
    <row r="107067" spans="1:6" x14ac:dyDescent="0.2">
      <c r="A107067" t="s">
        <v>113078</v>
      </c>
      <c r="B107067" t="s">
        <v>114597</v>
      </c>
      <c r="C107067" t="s">
        <v>114598</v>
      </c>
      <c r="D107067" t="s">
        <v>59494</v>
      </c>
      <c r="E107067" t="s">
        <v>59495</v>
      </c>
      <c r="F107067" t="s">
        <v>59496</v>
      </c>
    </row>
    <row r="107068" spans="1:6" x14ac:dyDescent="0.2">
      <c r="A107068" t="s">
        <v>113078</v>
      </c>
      <c r="B107068" t="s">
        <v>114597</v>
      </c>
      <c r="C107068" t="s">
        <v>114598</v>
      </c>
      <c r="D107068" t="s">
        <v>41554</v>
      </c>
      <c r="E107068" t="s">
        <v>41555</v>
      </c>
      <c r="F107068" t="s">
        <v>114703</v>
      </c>
    </row>
    <row r="107069" spans="1:6" x14ac:dyDescent="0.2">
      <c r="A107069" t="s">
        <v>113078</v>
      </c>
      <c r="B107069" t="s">
        <v>114597</v>
      </c>
      <c r="C107069" t="s">
        <v>114598</v>
      </c>
      <c r="D107069" t="s">
        <v>113653</v>
      </c>
      <c r="E107069" t="s">
        <v>113654</v>
      </c>
      <c r="F107069" t="s">
        <v>113655</v>
      </c>
    </row>
    <row r="107070" spans="1:6" x14ac:dyDescent="0.2">
      <c r="A107070" t="s">
        <v>113078</v>
      </c>
      <c r="B107070" t="s">
        <v>114597</v>
      </c>
      <c r="C107070" t="s">
        <v>114598</v>
      </c>
      <c r="D107070" t="s">
        <v>53578</v>
      </c>
      <c r="E107070" t="s">
        <v>53579</v>
      </c>
      <c r="F107070" t="s">
        <v>79701</v>
      </c>
    </row>
    <row r="107071" spans="1:6" x14ac:dyDescent="0.2">
      <c r="A107071" t="s">
        <v>113078</v>
      </c>
      <c r="B107071" t="s">
        <v>114597</v>
      </c>
      <c r="C107071" t="s">
        <v>114598</v>
      </c>
      <c r="D107071" t="s">
        <v>6467</v>
      </c>
      <c r="E107071" t="s">
        <v>55722</v>
      </c>
      <c r="F107071" t="s">
        <v>114704</v>
      </c>
    </row>
    <row r="107072" spans="1:6" x14ac:dyDescent="0.2">
      <c r="A107072" t="s">
        <v>113078</v>
      </c>
      <c r="B107072" t="s">
        <v>114597</v>
      </c>
      <c r="C107072" t="s">
        <v>114598</v>
      </c>
      <c r="D107072" t="s">
        <v>113653</v>
      </c>
      <c r="E107072" t="s">
        <v>113654</v>
      </c>
      <c r="F107072" t="s">
        <v>113655</v>
      </c>
    </row>
    <row r="107073" spans="1:6" x14ac:dyDescent="0.2">
      <c r="A107073" t="s">
        <v>113078</v>
      </c>
      <c r="B107073" t="s">
        <v>114597</v>
      </c>
      <c r="C107073" t="s">
        <v>114598</v>
      </c>
      <c r="D107073" t="s">
        <v>52763</v>
      </c>
      <c r="E107073" t="s">
        <v>52764</v>
      </c>
      <c r="F107073" t="s">
        <v>52765</v>
      </c>
    </row>
    <row r="107074" spans="1:6" x14ac:dyDescent="0.2">
      <c r="A107074" t="s">
        <v>113078</v>
      </c>
      <c r="B107074" t="s">
        <v>114597</v>
      </c>
      <c r="C107074" t="s">
        <v>114598</v>
      </c>
      <c r="D107074" t="s">
        <v>27054</v>
      </c>
      <c r="E107074" t="s">
        <v>27055</v>
      </c>
      <c r="F107074" t="s">
        <v>27056</v>
      </c>
    </row>
    <row r="107075" spans="1:6" x14ac:dyDescent="0.2">
      <c r="A107075" t="s">
        <v>113078</v>
      </c>
      <c r="B107075" t="s">
        <v>114597</v>
      </c>
      <c r="C107075" t="s">
        <v>114598</v>
      </c>
      <c r="D107075" t="s">
        <v>114515</v>
      </c>
      <c r="E107075" t="s">
        <v>114516</v>
      </c>
      <c r="F107075" t="s">
        <v>114517</v>
      </c>
    </row>
    <row r="107076" spans="1:6" x14ac:dyDescent="0.2">
      <c r="A107076" t="s">
        <v>113078</v>
      </c>
      <c r="B107076" t="s">
        <v>114597</v>
      </c>
      <c r="C107076" t="s">
        <v>114598</v>
      </c>
      <c r="D107076" t="s">
        <v>41563</v>
      </c>
      <c r="E107076" t="s">
        <v>41564</v>
      </c>
      <c r="F107076" t="s">
        <v>41565</v>
      </c>
    </row>
    <row r="107077" spans="1:6" x14ac:dyDescent="0.2">
      <c r="A107077" t="s">
        <v>113078</v>
      </c>
      <c r="B107077" t="s">
        <v>114597</v>
      </c>
      <c r="C107077" t="s">
        <v>114598</v>
      </c>
      <c r="D107077" t="s">
        <v>32612</v>
      </c>
      <c r="E107077" t="s">
        <v>32613</v>
      </c>
      <c r="F107077" t="s">
        <v>32614</v>
      </c>
    </row>
    <row r="107078" spans="1:6" x14ac:dyDescent="0.2">
      <c r="A107078" t="s">
        <v>113078</v>
      </c>
      <c r="B107078" t="s">
        <v>114597</v>
      </c>
      <c r="C107078" t="s">
        <v>114598</v>
      </c>
      <c r="D107078" t="s">
        <v>54877</v>
      </c>
      <c r="E107078" t="s">
        <v>54878</v>
      </c>
      <c r="F107078" t="s">
        <v>54879</v>
      </c>
    </row>
    <row r="107079" spans="1:6" x14ac:dyDescent="0.2">
      <c r="A107079" t="s">
        <v>113078</v>
      </c>
      <c r="B107079" t="s">
        <v>114597</v>
      </c>
      <c r="C107079" t="s">
        <v>114598</v>
      </c>
      <c r="D107079" t="s">
        <v>41158</v>
      </c>
      <c r="E107079" t="s">
        <v>41159</v>
      </c>
      <c r="F107079" t="s">
        <v>41160</v>
      </c>
    </row>
    <row r="107080" spans="1:6" x14ac:dyDescent="0.2">
      <c r="A107080" t="s">
        <v>113078</v>
      </c>
      <c r="B107080" t="s">
        <v>114597</v>
      </c>
      <c r="C107080" t="s">
        <v>114598</v>
      </c>
      <c r="D107080" t="s">
        <v>83467</v>
      </c>
      <c r="E107080" t="s">
        <v>83468</v>
      </c>
      <c r="F107080" t="s">
        <v>83469</v>
      </c>
    </row>
    <row r="107081" spans="1:6" x14ac:dyDescent="0.2">
      <c r="A107081" t="s">
        <v>113078</v>
      </c>
      <c r="B107081" t="s">
        <v>114597</v>
      </c>
      <c r="C107081" t="s">
        <v>114598</v>
      </c>
      <c r="D107081" t="s">
        <v>98736</v>
      </c>
      <c r="E107081" t="s">
        <v>98737</v>
      </c>
      <c r="F107081" t="s">
        <v>98738</v>
      </c>
    </row>
    <row r="107082" spans="1:6" x14ac:dyDescent="0.2">
      <c r="A107082" t="s">
        <v>113078</v>
      </c>
      <c r="B107082" t="s">
        <v>114597</v>
      </c>
      <c r="C107082" t="s">
        <v>114598</v>
      </c>
      <c r="D107082" t="s">
        <v>41161</v>
      </c>
      <c r="E107082" t="s">
        <v>41162</v>
      </c>
      <c r="F107082" t="s">
        <v>41163</v>
      </c>
    </row>
    <row r="107083" spans="1:6" x14ac:dyDescent="0.2">
      <c r="A107083" t="s">
        <v>113078</v>
      </c>
      <c r="B107083" t="s">
        <v>114597</v>
      </c>
      <c r="C107083" t="s">
        <v>114598</v>
      </c>
      <c r="D107083" t="s">
        <v>3516</v>
      </c>
      <c r="E107083" t="s">
        <v>3517</v>
      </c>
      <c r="F107083" t="s">
        <v>3518</v>
      </c>
    </row>
    <row r="107084" spans="1:6" x14ac:dyDescent="0.2">
      <c r="A107084" t="s">
        <v>113078</v>
      </c>
      <c r="B107084" t="s">
        <v>114597</v>
      </c>
      <c r="C107084" t="s">
        <v>114598</v>
      </c>
      <c r="D107084" t="s">
        <v>55733</v>
      </c>
      <c r="E107084" t="s">
        <v>55734</v>
      </c>
      <c r="F107084" t="s">
        <v>55735</v>
      </c>
    </row>
    <row r="107085" spans="1:6" x14ac:dyDescent="0.2">
      <c r="A107085" t="s">
        <v>113078</v>
      </c>
      <c r="B107085" t="s">
        <v>114597</v>
      </c>
      <c r="C107085" t="s">
        <v>114598</v>
      </c>
      <c r="D107085" t="s">
        <v>114570</v>
      </c>
      <c r="E107085" t="s">
        <v>114571</v>
      </c>
      <c r="F107085" t="s">
        <v>114572</v>
      </c>
    </row>
    <row r="107086" spans="1:6" x14ac:dyDescent="0.2">
      <c r="A107086" t="s">
        <v>113078</v>
      </c>
      <c r="B107086" t="s">
        <v>114597</v>
      </c>
      <c r="C107086" t="s">
        <v>114598</v>
      </c>
      <c r="D107086" t="s">
        <v>53341</v>
      </c>
      <c r="E107086" t="s">
        <v>53342</v>
      </c>
      <c r="F107086" t="s">
        <v>114705</v>
      </c>
    </row>
    <row r="107087" spans="1:6" x14ac:dyDescent="0.2">
      <c r="A107087" t="s">
        <v>113078</v>
      </c>
      <c r="B107087" t="s">
        <v>114597</v>
      </c>
      <c r="C107087" t="s">
        <v>114598</v>
      </c>
      <c r="D107087" t="s">
        <v>114573</v>
      </c>
      <c r="E107087" t="s">
        <v>114574</v>
      </c>
      <c r="F107087" t="s">
        <v>114575</v>
      </c>
    </row>
    <row r="107088" spans="1:6" x14ac:dyDescent="0.2">
      <c r="A107088" t="s">
        <v>113078</v>
      </c>
      <c r="B107088" t="s">
        <v>114597</v>
      </c>
      <c r="C107088" t="s">
        <v>114598</v>
      </c>
      <c r="D107088" t="s">
        <v>26850</v>
      </c>
      <c r="E107088" t="s">
        <v>26851</v>
      </c>
      <c r="F107088" t="s">
        <v>26852</v>
      </c>
    </row>
    <row r="107089" spans="1:6" x14ac:dyDescent="0.2">
      <c r="A107089" t="s">
        <v>113078</v>
      </c>
      <c r="B107089" t="s">
        <v>114597</v>
      </c>
      <c r="C107089" t="s">
        <v>114598</v>
      </c>
      <c r="D107089" t="s">
        <v>114706</v>
      </c>
      <c r="E107089" t="s">
        <v>114707</v>
      </c>
      <c r="F107089" t="s">
        <v>114708</v>
      </c>
    </row>
    <row r="107090" spans="1:6" x14ac:dyDescent="0.2">
      <c r="A107090" t="s">
        <v>113078</v>
      </c>
      <c r="B107090" t="s">
        <v>114597</v>
      </c>
      <c r="C107090" t="s">
        <v>114598</v>
      </c>
      <c r="D107090" t="s">
        <v>18488</v>
      </c>
      <c r="E107090" t="s">
        <v>18489</v>
      </c>
      <c r="F107090" t="s">
        <v>18490</v>
      </c>
    </row>
    <row r="107091" spans="1:6" x14ac:dyDescent="0.2">
      <c r="A107091" t="s">
        <v>113078</v>
      </c>
      <c r="B107091" t="s">
        <v>114597</v>
      </c>
      <c r="C107091" t="s">
        <v>114598</v>
      </c>
      <c r="D107091" t="s">
        <v>113231</v>
      </c>
      <c r="E107091" t="s">
        <v>113232</v>
      </c>
      <c r="F107091" t="s">
        <v>114709</v>
      </c>
    </row>
    <row r="107092" spans="1:6" x14ac:dyDescent="0.2">
      <c r="A107092" t="s">
        <v>113078</v>
      </c>
      <c r="B107092" t="s">
        <v>114597</v>
      </c>
      <c r="C107092" t="s">
        <v>114598</v>
      </c>
      <c r="D107092" t="s">
        <v>26853</v>
      </c>
      <c r="E107092" t="s">
        <v>26854</v>
      </c>
      <c r="F107092" t="s">
        <v>113336</v>
      </c>
    </row>
    <row r="107093" spans="1:6" x14ac:dyDescent="0.2">
      <c r="A107093" t="s">
        <v>113078</v>
      </c>
      <c r="B107093" t="s">
        <v>114597</v>
      </c>
      <c r="C107093" t="s">
        <v>114598</v>
      </c>
      <c r="D107093" t="s">
        <v>81423</v>
      </c>
      <c r="E107093" t="s">
        <v>81424</v>
      </c>
      <c r="F107093" t="s">
        <v>81425</v>
      </c>
    </row>
    <row r="107094" spans="1:6" x14ac:dyDescent="0.2">
      <c r="A107094" t="s">
        <v>113078</v>
      </c>
      <c r="B107094" t="s">
        <v>114597</v>
      </c>
      <c r="C107094" t="s">
        <v>114598</v>
      </c>
      <c r="D107094" t="s">
        <v>113337</v>
      </c>
      <c r="E107094" t="s">
        <v>113338</v>
      </c>
      <c r="F107094" t="s">
        <v>113339</v>
      </c>
    </row>
    <row r="107095" spans="1:6" x14ac:dyDescent="0.2">
      <c r="A107095" t="s">
        <v>113078</v>
      </c>
      <c r="B107095" t="s">
        <v>114597</v>
      </c>
      <c r="C107095" t="s">
        <v>114598</v>
      </c>
      <c r="D107095" t="s">
        <v>114710</v>
      </c>
      <c r="E107095" t="s">
        <v>114711</v>
      </c>
      <c r="F107095" t="s">
        <v>114712</v>
      </c>
    </row>
    <row r="107096" spans="1:6" x14ac:dyDescent="0.2">
      <c r="A107096" t="s">
        <v>113078</v>
      </c>
      <c r="B107096" t="s">
        <v>114597</v>
      </c>
      <c r="C107096" t="s">
        <v>114598</v>
      </c>
      <c r="D107096" t="s">
        <v>114713</v>
      </c>
      <c r="E107096" t="s">
        <v>114714</v>
      </c>
      <c r="F107096" t="s">
        <v>114715</v>
      </c>
    </row>
    <row r="107097" spans="1:6" x14ac:dyDescent="0.2">
      <c r="A107097" t="s">
        <v>113078</v>
      </c>
      <c r="B107097" t="s">
        <v>114597</v>
      </c>
      <c r="C107097" t="s">
        <v>114598</v>
      </c>
      <c r="D107097" t="s">
        <v>114716</v>
      </c>
      <c r="E107097" t="s">
        <v>114717</v>
      </c>
      <c r="F107097" t="s">
        <v>114718</v>
      </c>
    </row>
    <row r="107098" spans="1:6" x14ac:dyDescent="0.2">
      <c r="A107098" t="s">
        <v>113078</v>
      </c>
      <c r="B107098" t="s">
        <v>114597</v>
      </c>
      <c r="C107098" t="s">
        <v>114598</v>
      </c>
      <c r="D107098" t="s">
        <v>87236</v>
      </c>
      <c r="E107098" t="s">
        <v>87237</v>
      </c>
      <c r="F107098" t="s">
        <v>87238</v>
      </c>
    </row>
    <row r="107099" spans="1:6" x14ac:dyDescent="0.2">
      <c r="A107099" t="s">
        <v>113078</v>
      </c>
      <c r="B107099" t="s">
        <v>114597</v>
      </c>
      <c r="C107099" t="s">
        <v>114598</v>
      </c>
      <c r="D107099" t="s">
        <v>114521</v>
      </c>
      <c r="E107099" t="s">
        <v>114522</v>
      </c>
      <c r="F107099" t="s">
        <v>114523</v>
      </c>
    </row>
    <row r="107100" spans="1:6" x14ac:dyDescent="0.2">
      <c r="A107100" t="s">
        <v>113078</v>
      </c>
      <c r="B107100" t="s">
        <v>114597</v>
      </c>
      <c r="C107100" t="s">
        <v>114598</v>
      </c>
      <c r="D107100" t="s">
        <v>27906</v>
      </c>
      <c r="E107100" t="s">
        <v>27907</v>
      </c>
      <c r="F107100" t="s">
        <v>27908</v>
      </c>
    </row>
    <row r="107101" spans="1:6" x14ac:dyDescent="0.2">
      <c r="A107101" t="s">
        <v>113078</v>
      </c>
      <c r="B107101" t="s">
        <v>114597</v>
      </c>
      <c r="C107101" t="s">
        <v>114598</v>
      </c>
      <c r="D107101" t="s">
        <v>113340</v>
      </c>
      <c r="E107101" t="s">
        <v>113341</v>
      </c>
      <c r="F107101" t="s">
        <v>113342</v>
      </c>
    </row>
    <row r="107102" spans="1:6" x14ac:dyDescent="0.2">
      <c r="A107102" t="s">
        <v>113078</v>
      </c>
      <c r="B107102" t="s">
        <v>114597</v>
      </c>
      <c r="C107102" t="s">
        <v>114598</v>
      </c>
      <c r="D107102" t="s">
        <v>27063</v>
      </c>
      <c r="E107102" t="s">
        <v>27064</v>
      </c>
      <c r="F107102" t="s">
        <v>27065</v>
      </c>
    </row>
    <row r="107103" spans="1:6" x14ac:dyDescent="0.2">
      <c r="A107103" t="s">
        <v>113078</v>
      </c>
      <c r="B107103" t="s">
        <v>114597</v>
      </c>
      <c r="C107103" t="s">
        <v>114598</v>
      </c>
      <c r="D107103" t="s">
        <v>27909</v>
      </c>
      <c r="E107103" t="s">
        <v>27910</v>
      </c>
      <c r="F107103" t="s">
        <v>27911</v>
      </c>
    </row>
    <row r="107104" spans="1:6" x14ac:dyDescent="0.2">
      <c r="A107104" t="s">
        <v>113078</v>
      </c>
      <c r="B107104" t="s">
        <v>114597</v>
      </c>
      <c r="C107104" t="s">
        <v>114598</v>
      </c>
      <c r="D107104" t="s">
        <v>67971</v>
      </c>
      <c r="E107104" t="s">
        <v>67972</v>
      </c>
      <c r="F107104" t="s">
        <v>67973</v>
      </c>
    </row>
    <row r="107105" spans="1:6" x14ac:dyDescent="0.2">
      <c r="A107105" t="s">
        <v>113078</v>
      </c>
      <c r="B107105" t="s">
        <v>114597</v>
      </c>
      <c r="C107105" t="s">
        <v>114598</v>
      </c>
      <c r="D107105" t="s">
        <v>114719</v>
      </c>
      <c r="E107105" t="s">
        <v>114720</v>
      </c>
      <c r="F107105" t="s">
        <v>114721</v>
      </c>
    </row>
    <row r="107106" spans="1:6" x14ac:dyDescent="0.2">
      <c r="A107106" t="s">
        <v>113078</v>
      </c>
      <c r="B107106" t="s">
        <v>114597</v>
      </c>
      <c r="C107106" t="s">
        <v>114598</v>
      </c>
      <c r="D107106" t="s">
        <v>27912</v>
      </c>
      <c r="E107106" t="s">
        <v>27913</v>
      </c>
      <c r="F107106" t="s">
        <v>27914</v>
      </c>
    </row>
    <row r="107107" spans="1:6" x14ac:dyDescent="0.2">
      <c r="A107107" t="s">
        <v>113078</v>
      </c>
      <c r="B107107" t="s">
        <v>114597</v>
      </c>
      <c r="C107107" t="s">
        <v>114598</v>
      </c>
      <c r="D107107" t="s">
        <v>19046</v>
      </c>
      <c r="E107107" t="s">
        <v>19047</v>
      </c>
      <c r="F107107" t="s">
        <v>19048</v>
      </c>
    </row>
    <row r="107108" spans="1:6" x14ac:dyDescent="0.2">
      <c r="A107108" t="s">
        <v>113078</v>
      </c>
      <c r="B107108" t="s">
        <v>114597</v>
      </c>
      <c r="C107108" t="s">
        <v>114598</v>
      </c>
      <c r="D107108" t="s">
        <v>25677</v>
      </c>
      <c r="E107108" t="s">
        <v>25678</v>
      </c>
      <c r="F107108" t="s">
        <v>25679</v>
      </c>
    </row>
    <row r="107109" spans="1:6" x14ac:dyDescent="0.2">
      <c r="A107109" t="s">
        <v>113078</v>
      </c>
      <c r="B107109" t="s">
        <v>114597</v>
      </c>
      <c r="C107109" t="s">
        <v>114598</v>
      </c>
      <c r="D107109" t="s">
        <v>55523</v>
      </c>
      <c r="E107109" t="s">
        <v>55524</v>
      </c>
      <c r="F107109" t="s">
        <v>55525</v>
      </c>
    </row>
    <row r="107110" spans="1:6" x14ac:dyDescent="0.2">
      <c r="A107110" t="s">
        <v>113078</v>
      </c>
      <c r="B107110" t="s">
        <v>114597</v>
      </c>
      <c r="C107110" t="s">
        <v>114598</v>
      </c>
      <c r="D107110" t="s">
        <v>52866</v>
      </c>
      <c r="E107110" t="s">
        <v>52867</v>
      </c>
      <c r="F107110" t="s">
        <v>52868</v>
      </c>
    </row>
    <row r="107111" spans="1:6" x14ac:dyDescent="0.2">
      <c r="A107111" t="s">
        <v>113078</v>
      </c>
      <c r="B107111" t="s">
        <v>114597</v>
      </c>
      <c r="C107111" t="s">
        <v>114598</v>
      </c>
      <c r="D107111" t="s">
        <v>82480</v>
      </c>
      <c r="E107111" t="s">
        <v>82481</v>
      </c>
      <c r="F107111" t="s">
        <v>82482</v>
      </c>
    </row>
    <row r="107112" spans="1:6" x14ac:dyDescent="0.2">
      <c r="A107112" t="s">
        <v>113078</v>
      </c>
      <c r="B107112" t="s">
        <v>114597</v>
      </c>
      <c r="C107112" t="s">
        <v>114598</v>
      </c>
      <c r="D107112" t="s">
        <v>58511</v>
      </c>
      <c r="E107112" t="s">
        <v>58512</v>
      </c>
      <c r="F107112" t="s">
        <v>58513</v>
      </c>
    </row>
    <row r="107113" spans="1:6" x14ac:dyDescent="0.2">
      <c r="A107113" t="s">
        <v>113078</v>
      </c>
      <c r="B107113" t="s">
        <v>114597</v>
      </c>
      <c r="C107113" t="s">
        <v>114598</v>
      </c>
      <c r="D107113" t="s">
        <v>46653</v>
      </c>
      <c r="E107113" t="s">
        <v>46654</v>
      </c>
      <c r="F107113" t="s">
        <v>114722</v>
      </c>
    </row>
    <row r="107114" spans="1:6" x14ac:dyDescent="0.2">
      <c r="A107114" t="s">
        <v>113078</v>
      </c>
      <c r="B107114" t="s">
        <v>114597</v>
      </c>
      <c r="C107114" t="s">
        <v>114598</v>
      </c>
      <c r="D107114" t="s">
        <v>113926</v>
      </c>
      <c r="E107114" t="s">
        <v>113927</v>
      </c>
      <c r="F107114" t="s">
        <v>113928</v>
      </c>
    </row>
    <row r="107115" spans="1:6" x14ac:dyDescent="0.2">
      <c r="A107115" t="s">
        <v>113078</v>
      </c>
      <c r="B107115" t="s">
        <v>114597</v>
      </c>
      <c r="C107115" t="s">
        <v>114598</v>
      </c>
      <c r="D107115" t="s">
        <v>78109</v>
      </c>
      <c r="E107115" t="s">
        <v>78110</v>
      </c>
      <c r="F107115" t="s">
        <v>78111</v>
      </c>
    </row>
    <row r="107116" spans="1:6" x14ac:dyDescent="0.2">
      <c r="A107116" t="s">
        <v>113078</v>
      </c>
      <c r="B107116" t="s">
        <v>114597</v>
      </c>
      <c r="C107116" t="s">
        <v>114598</v>
      </c>
      <c r="D107116" t="s">
        <v>113455</v>
      </c>
      <c r="E107116" t="s">
        <v>113456</v>
      </c>
      <c r="F107116" t="s">
        <v>113457</v>
      </c>
    </row>
    <row r="107117" spans="1:6" x14ac:dyDescent="0.2">
      <c r="A107117" t="s">
        <v>113078</v>
      </c>
      <c r="B107117" t="s">
        <v>114597</v>
      </c>
      <c r="C107117" t="s">
        <v>114598</v>
      </c>
      <c r="D107117" t="s">
        <v>114723</v>
      </c>
      <c r="E107117" t="s">
        <v>114724</v>
      </c>
      <c r="F107117" t="s">
        <v>114725</v>
      </c>
    </row>
    <row r="107118" spans="1:6" x14ac:dyDescent="0.2">
      <c r="A107118" t="s">
        <v>113078</v>
      </c>
      <c r="B107118" t="s">
        <v>114597</v>
      </c>
      <c r="C107118" t="s">
        <v>114598</v>
      </c>
      <c r="D107118" t="s">
        <v>73887</v>
      </c>
      <c r="E107118" t="s">
        <v>73888</v>
      </c>
      <c r="F107118" t="s">
        <v>73889</v>
      </c>
    </row>
    <row r="107119" spans="1:6" x14ac:dyDescent="0.2">
      <c r="A107119" t="s">
        <v>113078</v>
      </c>
      <c r="B107119" t="s">
        <v>114597</v>
      </c>
      <c r="C107119" t="s">
        <v>114598</v>
      </c>
      <c r="D107119" t="s">
        <v>73896</v>
      </c>
      <c r="E107119" t="s">
        <v>73897</v>
      </c>
      <c r="F107119" t="s">
        <v>73898</v>
      </c>
    </row>
    <row r="107120" spans="1:6" x14ac:dyDescent="0.2">
      <c r="A107120" t="s">
        <v>113078</v>
      </c>
      <c r="B107120" t="s">
        <v>114597</v>
      </c>
      <c r="C107120" t="s">
        <v>114598</v>
      </c>
      <c r="D107120" t="s">
        <v>114726</v>
      </c>
      <c r="E107120" t="s">
        <v>114727</v>
      </c>
      <c r="F107120" t="s">
        <v>114728</v>
      </c>
    </row>
    <row r="107121" spans="1:6" x14ac:dyDescent="0.2">
      <c r="A107121" t="s">
        <v>113078</v>
      </c>
      <c r="B107121" t="s">
        <v>114597</v>
      </c>
      <c r="C107121" t="s">
        <v>114598</v>
      </c>
      <c r="D107121" t="s">
        <v>114729</v>
      </c>
      <c r="E107121" t="s">
        <v>114730</v>
      </c>
      <c r="F107121" t="s">
        <v>114731</v>
      </c>
    </row>
    <row r="107122" spans="1:6" x14ac:dyDescent="0.2">
      <c r="A107122" t="s">
        <v>113078</v>
      </c>
      <c r="B107122" t="s">
        <v>114597</v>
      </c>
      <c r="C107122" t="s">
        <v>114598</v>
      </c>
      <c r="D107122" t="s">
        <v>71445</v>
      </c>
      <c r="E107122" t="s">
        <v>71446</v>
      </c>
      <c r="F107122" t="s">
        <v>71447</v>
      </c>
    </row>
    <row r="107123" spans="1:6" x14ac:dyDescent="0.2">
      <c r="A107123" t="s">
        <v>113078</v>
      </c>
      <c r="B107123" t="s">
        <v>114597</v>
      </c>
      <c r="C107123" t="s">
        <v>114598</v>
      </c>
      <c r="D107123" t="s">
        <v>61320</v>
      </c>
      <c r="E107123" t="s">
        <v>61321</v>
      </c>
      <c r="F107123" t="s">
        <v>61322</v>
      </c>
    </row>
    <row r="107124" spans="1:6" x14ac:dyDescent="0.2">
      <c r="A107124" t="s">
        <v>113078</v>
      </c>
      <c r="B107124" t="s">
        <v>114597</v>
      </c>
      <c r="C107124" t="s">
        <v>114598</v>
      </c>
      <c r="D107124" t="s">
        <v>114577</v>
      </c>
      <c r="E107124" t="s">
        <v>114578</v>
      </c>
      <c r="F107124" t="s">
        <v>114732</v>
      </c>
    </row>
    <row r="107125" spans="1:6" x14ac:dyDescent="0.2">
      <c r="A107125" t="s">
        <v>113078</v>
      </c>
      <c r="B107125" t="s">
        <v>114597</v>
      </c>
      <c r="C107125" t="s">
        <v>114598</v>
      </c>
      <c r="D107125" t="s">
        <v>114733</v>
      </c>
      <c r="E107125" t="s">
        <v>114734</v>
      </c>
      <c r="F107125" t="s">
        <v>114735</v>
      </c>
    </row>
    <row r="107126" spans="1:6" x14ac:dyDescent="0.2">
      <c r="A107126" t="s">
        <v>113078</v>
      </c>
      <c r="B107126" t="s">
        <v>114597</v>
      </c>
      <c r="C107126" t="s">
        <v>114598</v>
      </c>
      <c r="D107126" t="s">
        <v>78112</v>
      </c>
      <c r="E107126" t="s">
        <v>78113</v>
      </c>
      <c r="F107126" t="s">
        <v>78114</v>
      </c>
    </row>
    <row r="107127" spans="1:6" x14ac:dyDescent="0.2">
      <c r="A107127" t="s">
        <v>113078</v>
      </c>
      <c r="B107127" t="s">
        <v>114597</v>
      </c>
      <c r="C107127" t="s">
        <v>114598</v>
      </c>
      <c r="D107127" t="s">
        <v>12674</v>
      </c>
      <c r="E107127" t="s">
        <v>12675</v>
      </c>
      <c r="F107127" t="s">
        <v>12676</v>
      </c>
    </row>
    <row r="107128" spans="1:6" x14ac:dyDescent="0.2">
      <c r="A107128" t="s">
        <v>113078</v>
      </c>
      <c r="B107128" t="s">
        <v>114597</v>
      </c>
      <c r="C107128" t="s">
        <v>114598</v>
      </c>
      <c r="D107128" t="s">
        <v>113682</v>
      </c>
      <c r="E107128" t="s">
        <v>113683</v>
      </c>
      <c r="F107128" t="s">
        <v>113684</v>
      </c>
    </row>
    <row r="107129" spans="1:6" x14ac:dyDescent="0.2">
      <c r="A107129" t="s">
        <v>113078</v>
      </c>
      <c r="B107129" t="s">
        <v>114597</v>
      </c>
      <c r="C107129" t="s">
        <v>114598</v>
      </c>
      <c r="D107129" t="s">
        <v>28418</v>
      </c>
      <c r="E107129" t="s">
        <v>28419</v>
      </c>
      <c r="F107129" t="s">
        <v>28420</v>
      </c>
    </row>
    <row r="107130" spans="1:6" x14ac:dyDescent="0.2">
      <c r="A107130" t="s">
        <v>113078</v>
      </c>
      <c r="B107130" t="s">
        <v>114597</v>
      </c>
      <c r="C107130" t="s">
        <v>114598</v>
      </c>
      <c r="D107130" t="s">
        <v>114524</v>
      </c>
      <c r="E107130" t="s">
        <v>114525</v>
      </c>
      <c r="F107130" t="s">
        <v>114526</v>
      </c>
    </row>
    <row r="107131" spans="1:6" x14ac:dyDescent="0.2">
      <c r="A107131" t="s">
        <v>113078</v>
      </c>
      <c r="B107131" t="s">
        <v>114597</v>
      </c>
      <c r="C107131" t="s">
        <v>114598</v>
      </c>
      <c r="D107131" t="s">
        <v>75186</v>
      </c>
      <c r="E107131" t="s">
        <v>75187</v>
      </c>
      <c r="F107131" t="s">
        <v>75188</v>
      </c>
    </row>
    <row r="107132" spans="1:6" x14ac:dyDescent="0.2">
      <c r="A107132" t="s">
        <v>113078</v>
      </c>
      <c r="B107132" t="s">
        <v>114597</v>
      </c>
      <c r="C107132" t="s">
        <v>114598</v>
      </c>
      <c r="D107132" t="s">
        <v>114736</v>
      </c>
      <c r="E107132" t="s">
        <v>114737</v>
      </c>
      <c r="F107132" t="s">
        <v>114738</v>
      </c>
    </row>
    <row r="107133" spans="1:6" x14ac:dyDescent="0.2">
      <c r="A107133" t="s">
        <v>113078</v>
      </c>
      <c r="B107133" t="s">
        <v>114597</v>
      </c>
      <c r="C107133" t="s">
        <v>114598</v>
      </c>
      <c r="D107133" t="s">
        <v>30349</v>
      </c>
      <c r="E107133" t="s">
        <v>82493</v>
      </c>
      <c r="F107133" t="s">
        <v>82494</v>
      </c>
    </row>
    <row r="107134" spans="1:6" x14ac:dyDescent="0.2">
      <c r="A107134" t="s">
        <v>113078</v>
      </c>
      <c r="B107134" t="s">
        <v>114597</v>
      </c>
      <c r="C107134" t="s">
        <v>114598</v>
      </c>
      <c r="D107134" t="s">
        <v>113349</v>
      </c>
      <c r="E107134" t="s">
        <v>113350</v>
      </c>
      <c r="F107134" t="s">
        <v>113351</v>
      </c>
    </row>
    <row r="107135" spans="1:6" x14ac:dyDescent="0.2">
      <c r="A107135" t="s">
        <v>113078</v>
      </c>
      <c r="B107135" t="s">
        <v>114597</v>
      </c>
      <c r="C107135" t="s">
        <v>114598</v>
      </c>
      <c r="D107135" t="s">
        <v>114739</v>
      </c>
      <c r="E107135" t="s">
        <v>114740</v>
      </c>
      <c r="F107135" t="s">
        <v>114741</v>
      </c>
    </row>
    <row r="107136" spans="1:6" x14ac:dyDescent="0.2">
      <c r="A107136" t="s">
        <v>113078</v>
      </c>
      <c r="B107136" t="s">
        <v>114597</v>
      </c>
      <c r="C107136" t="s">
        <v>114598</v>
      </c>
      <c r="D107136" t="s">
        <v>114742</v>
      </c>
      <c r="E107136" t="s">
        <v>114743</v>
      </c>
      <c r="F107136" t="s">
        <v>114744</v>
      </c>
    </row>
    <row r="107137" spans="1:6" x14ac:dyDescent="0.2">
      <c r="A107137" t="s">
        <v>113078</v>
      </c>
      <c r="B107137" t="s">
        <v>114597</v>
      </c>
      <c r="C107137" t="s">
        <v>114598</v>
      </c>
      <c r="D107137" t="s">
        <v>44910</v>
      </c>
      <c r="E107137" t="s">
        <v>44911</v>
      </c>
      <c r="F107137" t="s">
        <v>44912</v>
      </c>
    </row>
    <row r="107138" spans="1:6" x14ac:dyDescent="0.2">
      <c r="A107138" t="s">
        <v>113078</v>
      </c>
      <c r="B107138" t="s">
        <v>114597</v>
      </c>
      <c r="C107138" t="s">
        <v>114598</v>
      </c>
      <c r="D107138" t="s">
        <v>55764</v>
      </c>
      <c r="E107138" t="s">
        <v>55765</v>
      </c>
      <c r="F107138" t="s">
        <v>55766</v>
      </c>
    </row>
    <row r="107139" spans="1:6" x14ac:dyDescent="0.2">
      <c r="A107139" t="s">
        <v>113078</v>
      </c>
      <c r="B107139" t="s">
        <v>114597</v>
      </c>
      <c r="C107139" t="s">
        <v>114598</v>
      </c>
      <c r="D107139" t="s">
        <v>87297</v>
      </c>
      <c r="E107139" t="s">
        <v>87298</v>
      </c>
      <c r="F107139" t="s">
        <v>87299</v>
      </c>
    </row>
    <row r="107140" spans="1:6" x14ac:dyDescent="0.2">
      <c r="A107140" t="s">
        <v>113078</v>
      </c>
      <c r="B107140" t="s">
        <v>114597</v>
      </c>
      <c r="C107140" t="s">
        <v>114598</v>
      </c>
      <c r="D107140" t="s">
        <v>114745</v>
      </c>
      <c r="E107140" t="s">
        <v>114746</v>
      </c>
      <c r="F107140" t="s">
        <v>114747</v>
      </c>
    </row>
    <row r="107141" spans="1:6" x14ac:dyDescent="0.2">
      <c r="A107141" t="s">
        <v>113078</v>
      </c>
      <c r="B107141" t="s">
        <v>114597</v>
      </c>
      <c r="C107141" t="s">
        <v>114598</v>
      </c>
      <c r="D107141" t="s">
        <v>79032</v>
      </c>
      <c r="E107141" t="s">
        <v>79033</v>
      </c>
      <c r="F107141" t="s">
        <v>79034</v>
      </c>
    </row>
    <row r="107142" spans="1:6" x14ac:dyDescent="0.2">
      <c r="A107142" t="s">
        <v>113078</v>
      </c>
      <c r="B107142" t="s">
        <v>114597</v>
      </c>
      <c r="C107142" t="s">
        <v>114598</v>
      </c>
      <c r="D107142" t="s">
        <v>64464</v>
      </c>
      <c r="E107142" t="s">
        <v>64465</v>
      </c>
      <c r="F107142" t="s">
        <v>64466</v>
      </c>
    </row>
    <row r="107143" spans="1:6" x14ac:dyDescent="0.2">
      <c r="A107143" t="s">
        <v>113078</v>
      </c>
      <c r="B107143" t="s">
        <v>114597</v>
      </c>
      <c r="C107143" t="s">
        <v>114598</v>
      </c>
      <c r="D107143" t="s">
        <v>59718</v>
      </c>
      <c r="E107143" t="s">
        <v>59719</v>
      </c>
      <c r="F107143" t="s">
        <v>59720</v>
      </c>
    </row>
    <row r="107144" spans="1:6" x14ac:dyDescent="0.2">
      <c r="A107144" t="s">
        <v>113078</v>
      </c>
      <c r="B107144" t="s">
        <v>114597</v>
      </c>
      <c r="C107144" t="s">
        <v>114598</v>
      </c>
      <c r="D107144" t="s">
        <v>56076</v>
      </c>
      <c r="E107144" t="s">
        <v>56077</v>
      </c>
      <c r="F107144" t="s">
        <v>56078</v>
      </c>
    </row>
    <row r="107145" spans="1:6" x14ac:dyDescent="0.2">
      <c r="A107145" t="s">
        <v>113078</v>
      </c>
      <c r="B107145" t="s">
        <v>114597</v>
      </c>
      <c r="C107145" t="s">
        <v>114598</v>
      </c>
      <c r="D107145" t="s">
        <v>30490</v>
      </c>
      <c r="E107145" t="s">
        <v>30491</v>
      </c>
      <c r="F107145" t="s">
        <v>114748</v>
      </c>
    </row>
    <row r="107146" spans="1:6" x14ac:dyDescent="0.2">
      <c r="A107146" t="s">
        <v>113078</v>
      </c>
      <c r="B107146" t="s">
        <v>114597</v>
      </c>
      <c r="C107146" t="s">
        <v>114598</v>
      </c>
      <c r="D107146" t="s">
        <v>76772</v>
      </c>
      <c r="E107146" t="s">
        <v>76773</v>
      </c>
      <c r="F107146" t="s">
        <v>76774</v>
      </c>
    </row>
    <row r="107147" spans="1:6" x14ac:dyDescent="0.2">
      <c r="A107147" t="s">
        <v>113078</v>
      </c>
      <c r="B107147" t="s">
        <v>114597</v>
      </c>
      <c r="C107147" t="s">
        <v>114598</v>
      </c>
      <c r="D107147" t="s">
        <v>113354</v>
      </c>
      <c r="E107147" t="s">
        <v>113355</v>
      </c>
      <c r="F107147" t="s">
        <v>113356</v>
      </c>
    </row>
    <row r="107148" spans="1:6" x14ac:dyDescent="0.2">
      <c r="A107148" t="s">
        <v>113078</v>
      </c>
      <c r="B107148" t="s">
        <v>114597</v>
      </c>
      <c r="C107148" t="s">
        <v>114598</v>
      </c>
      <c r="D107148" t="s">
        <v>113690</v>
      </c>
      <c r="E107148" t="s">
        <v>113691</v>
      </c>
      <c r="F107148" t="s">
        <v>113692</v>
      </c>
    </row>
    <row r="107149" spans="1:6" x14ac:dyDescent="0.2">
      <c r="A107149" t="s">
        <v>113078</v>
      </c>
      <c r="B107149" t="s">
        <v>114597</v>
      </c>
      <c r="C107149" t="s">
        <v>114598</v>
      </c>
      <c r="D107149" t="s">
        <v>82521</v>
      </c>
      <c r="E107149" t="s">
        <v>82522</v>
      </c>
      <c r="F107149" t="s">
        <v>82523</v>
      </c>
    </row>
    <row r="107150" spans="1:6" x14ac:dyDescent="0.2">
      <c r="A107150" t="s">
        <v>113078</v>
      </c>
      <c r="B107150" t="s">
        <v>114597</v>
      </c>
      <c r="C107150" t="s">
        <v>114598</v>
      </c>
      <c r="D107150" t="s">
        <v>86710</v>
      </c>
      <c r="E107150" t="s">
        <v>86711</v>
      </c>
      <c r="F107150" t="s">
        <v>86712</v>
      </c>
    </row>
    <row r="107151" spans="1:6" x14ac:dyDescent="0.2">
      <c r="A107151" t="s">
        <v>113078</v>
      </c>
      <c r="B107151" t="s">
        <v>114597</v>
      </c>
      <c r="C107151" t="s">
        <v>114598</v>
      </c>
      <c r="D107151" t="s">
        <v>114749</v>
      </c>
      <c r="E107151" t="s">
        <v>114750</v>
      </c>
      <c r="F107151" t="s">
        <v>114751</v>
      </c>
    </row>
    <row r="107152" spans="1:6" x14ac:dyDescent="0.2">
      <c r="A107152" t="s">
        <v>113078</v>
      </c>
      <c r="B107152" t="s">
        <v>114597</v>
      </c>
      <c r="C107152" t="s">
        <v>114598</v>
      </c>
      <c r="D107152" t="s">
        <v>59727</v>
      </c>
      <c r="E107152" t="s">
        <v>59728</v>
      </c>
      <c r="F107152" t="s">
        <v>59729</v>
      </c>
    </row>
    <row r="107153" spans="1:6" x14ac:dyDescent="0.2">
      <c r="A107153" t="s">
        <v>113078</v>
      </c>
      <c r="B107153" t="s">
        <v>114597</v>
      </c>
      <c r="C107153" t="s">
        <v>114598</v>
      </c>
      <c r="D107153" t="s">
        <v>51367</v>
      </c>
      <c r="E107153" t="s">
        <v>51368</v>
      </c>
      <c r="F107153" t="s">
        <v>51369</v>
      </c>
    </row>
    <row r="107154" spans="1:6" x14ac:dyDescent="0.2">
      <c r="A107154" t="s">
        <v>113078</v>
      </c>
      <c r="B107154" t="s">
        <v>114597</v>
      </c>
      <c r="C107154" t="s">
        <v>114598</v>
      </c>
      <c r="D107154" t="s">
        <v>33305</v>
      </c>
      <c r="E107154" t="s">
        <v>33306</v>
      </c>
      <c r="F107154" t="s">
        <v>33307</v>
      </c>
    </row>
    <row r="107155" spans="1:6" x14ac:dyDescent="0.2">
      <c r="A107155" t="s">
        <v>113078</v>
      </c>
      <c r="B107155" t="s">
        <v>114597</v>
      </c>
      <c r="C107155" t="s">
        <v>114598</v>
      </c>
      <c r="D107155" t="s">
        <v>49516</v>
      </c>
      <c r="E107155" t="s">
        <v>114308</v>
      </c>
      <c r="F107155" t="s">
        <v>114309</v>
      </c>
    </row>
    <row r="107156" spans="1:6" x14ac:dyDescent="0.2">
      <c r="A107156" t="s">
        <v>113078</v>
      </c>
      <c r="B107156" t="s">
        <v>114597</v>
      </c>
      <c r="C107156" t="s">
        <v>114598</v>
      </c>
      <c r="D107156" t="s">
        <v>1243</v>
      </c>
      <c r="E107156" t="s">
        <v>1244</v>
      </c>
      <c r="F107156" t="s">
        <v>23812</v>
      </c>
    </row>
    <row r="107157" spans="1:6" x14ac:dyDescent="0.2">
      <c r="A107157" t="s">
        <v>113078</v>
      </c>
      <c r="B107157" t="s">
        <v>114597</v>
      </c>
      <c r="C107157" t="s">
        <v>114598</v>
      </c>
      <c r="D107157" t="s">
        <v>96957</v>
      </c>
      <c r="E107157" t="s">
        <v>96958</v>
      </c>
      <c r="F107157" t="s">
        <v>96959</v>
      </c>
    </row>
    <row r="107158" spans="1:6" x14ac:dyDescent="0.2">
      <c r="A107158" t="s">
        <v>113078</v>
      </c>
      <c r="B107158" t="s">
        <v>114597</v>
      </c>
      <c r="C107158" t="s">
        <v>114598</v>
      </c>
      <c r="D107158" t="s">
        <v>114752</v>
      </c>
      <c r="E107158" t="s">
        <v>114753</v>
      </c>
      <c r="F107158" t="s">
        <v>114754</v>
      </c>
    </row>
    <row r="107159" spans="1:6" x14ac:dyDescent="0.2">
      <c r="A107159" t="s">
        <v>113078</v>
      </c>
      <c r="B107159" t="s">
        <v>114597</v>
      </c>
      <c r="C107159" t="s">
        <v>114598</v>
      </c>
      <c r="D107159" t="s">
        <v>82521</v>
      </c>
      <c r="E107159" t="s">
        <v>82522</v>
      </c>
      <c r="F107159" t="s">
        <v>82523</v>
      </c>
    </row>
    <row r="107160" spans="1:6" x14ac:dyDescent="0.2">
      <c r="A107160" t="s">
        <v>113078</v>
      </c>
      <c r="B107160" t="s">
        <v>114597</v>
      </c>
      <c r="C107160" t="s">
        <v>114598</v>
      </c>
      <c r="D107160" t="s">
        <v>59727</v>
      </c>
      <c r="E107160" t="s">
        <v>59728</v>
      </c>
      <c r="F107160" t="s">
        <v>59729</v>
      </c>
    </row>
    <row r="107161" spans="1:6" x14ac:dyDescent="0.2">
      <c r="A107161" t="s">
        <v>113078</v>
      </c>
      <c r="B107161" t="s">
        <v>114597</v>
      </c>
      <c r="C107161" t="s">
        <v>114598</v>
      </c>
      <c r="D107161" t="s">
        <v>49516</v>
      </c>
      <c r="E107161" t="s">
        <v>114308</v>
      </c>
      <c r="F107161" t="s">
        <v>114309</v>
      </c>
    </row>
    <row r="107162" spans="1:6" x14ac:dyDescent="0.2">
      <c r="A107162" t="s">
        <v>113078</v>
      </c>
      <c r="B107162" t="s">
        <v>114597</v>
      </c>
      <c r="C107162" t="s">
        <v>114598</v>
      </c>
      <c r="D107162" t="s">
        <v>59742</v>
      </c>
      <c r="E107162" t="s">
        <v>59743</v>
      </c>
      <c r="F107162" t="s">
        <v>59744</v>
      </c>
    </row>
    <row r="107163" spans="1:6" x14ac:dyDescent="0.2">
      <c r="A107163" t="s">
        <v>113078</v>
      </c>
      <c r="B107163" t="s">
        <v>114597</v>
      </c>
      <c r="C107163" t="s">
        <v>114598</v>
      </c>
      <c r="D107163" t="s">
        <v>60417</v>
      </c>
      <c r="E107163" t="s">
        <v>60418</v>
      </c>
      <c r="F107163" t="s">
        <v>60419</v>
      </c>
    </row>
    <row r="107164" spans="1:6" x14ac:dyDescent="0.2">
      <c r="A107164" t="s">
        <v>113078</v>
      </c>
      <c r="B107164" t="s">
        <v>114597</v>
      </c>
      <c r="C107164" t="s">
        <v>114598</v>
      </c>
      <c r="D107164" t="s">
        <v>82530</v>
      </c>
      <c r="E107164" t="s">
        <v>82531</v>
      </c>
      <c r="F107164" t="s">
        <v>82532</v>
      </c>
    </row>
    <row r="107165" spans="1:6" x14ac:dyDescent="0.2">
      <c r="A107165" t="s">
        <v>113078</v>
      </c>
      <c r="B107165" t="s">
        <v>114597</v>
      </c>
      <c r="C107165" t="s">
        <v>114598</v>
      </c>
      <c r="D107165" t="s">
        <v>51367</v>
      </c>
      <c r="E107165" t="s">
        <v>51368</v>
      </c>
      <c r="F107165" t="s">
        <v>51369</v>
      </c>
    </row>
    <row r="107166" spans="1:6" x14ac:dyDescent="0.2">
      <c r="A107166" t="s">
        <v>113078</v>
      </c>
      <c r="B107166" t="s">
        <v>114597</v>
      </c>
      <c r="C107166" t="s">
        <v>114598</v>
      </c>
      <c r="D107166" t="s">
        <v>71357</v>
      </c>
      <c r="E107166" t="s">
        <v>71358</v>
      </c>
      <c r="F107166" t="s">
        <v>71359</v>
      </c>
    </row>
    <row r="107167" spans="1:6" x14ac:dyDescent="0.2">
      <c r="A107167" t="s">
        <v>113078</v>
      </c>
      <c r="B107167" t="s">
        <v>114597</v>
      </c>
      <c r="C107167" t="s">
        <v>114598</v>
      </c>
      <c r="D107167" t="s">
        <v>89317</v>
      </c>
      <c r="E107167" t="s">
        <v>89318</v>
      </c>
      <c r="F107167" t="s">
        <v>89319</v>
      </c>
    </row>
    <row r="107168" spans="1:6" x14ac:dyDescent="0.2">
      <c r="A107168" t="s">
        <v>113078</v>
      </c>
      <c r="B107168" t="s">
        <v>114597</v>
      </c>
      <c r="C107168" t="s">
        <v>114598</v>
      </c>
      <c r="D107168" t="s">
        <v>14539</v>
      </c>
      <c r="E107168" t="s">
        <v>14540</v>
      </c>
      <c r="F107168" t="s">
        <v>14541</v>
      </c>
    </row>
    <row r="107169" spans="1:6" x14ac:dyDescent="0.2">
      <c r="A107169" t="s">
        <v>113078</v>
      </c>
      <c r="B107169" t="s">
        <v>114597</v>
      </c>
      <c r="C107169" t="s">
        <v>114598</v>
      </c>
      <c r="D107169" t="s">
        <v>23831</v>
      </c>
      <c r="E107169" t="s">
        <v>23832</v>
      </c>
      <c r="F107169" t="s">
        <v>23833</v>
      </c>
    </row>
    <row r="107170" spans="1:6" x14ac:dyDescent="0.2">
      <c r="A107170" t="s">
        <v>113078</v>
      </c>
      <c r="B107170" t="s">
        <v>114597</v>
      </c>
      <c r="C107170" t="s">
        <v>114598</v>
      </c>
      <c r="D107170" t="s">
        <v>79309</v>
      </c>
      <c r="E107170" t="s">
        <v>79310</v>
      </c>
      <c r="F107170" t="s">
        <v>79311</v>
      </c>
    </row>
    <row r="107171" spans="1:6" x14ac:dyDescent="0.2">
      <c r="A107171" t="s">
        <v>113078</v>
      </c>
      <c r="B107171" t="s">
        <v>114597</v>
      </c>
      <c r="C107171" t="s">
        <v>114598</v>
      </c>
      <c r="D107171" t="s">
        <v>114755</v>
      </c>
      <c r="E107171" t="s">
        <v>114756</v>
      </c>
      <c r="F107171" t="s">
        <v>114757</v>
      </c>
    </row>
    <row r="107172" spans="1:6" x14ac:dyDescent="0.2">
      <c r="A107172" t="s">
        <v>113078</v>
      </c>
      <c r="B107172" t="s">
        <v>114597</v>
      </c>
      <c r="C107172" t="s">
        <v>114598</v>
      </c>
      <c r="D107172" t="s">
        <v>71363</v>
      </c>
      <c r="E107172" t="s">
        <v>71364</v>
      </c>
      <c r="F107172" t="s">
        <v>71365</v>
      </c>
    </row>
    <row r="107173" spans="1:6" x14ac:dyDescent="0.2">
      <c r="A107173" t="s">
        <v>113078</v>
      </c>
      <c r="B107173" t="s">
        <v>114597</v>
      </c>
      <c r="C107173" t="s">
        <v>114598</v>
      </c>
      <c r="D107173" t="s">
        <v>6966</v>
      </c>
      <c r="E107173" t="s">
        <v>114586</v>
      </c>
      <c r="F107173" t="s">
        <v>114587</v>
      </c>
    </row>
    <row r="107174" spans="1:6" x14ac:dyDescent="0.2">
      <c r="A107174" t="s">
        <v>113078</v>
      </c>
      <c r="B107174" t="s">
        <v>114597</v>
      </c>
      <c r="C107174" t="s">
        <v>114598</v>
      </c>
      <c r="D107174" t="s">
        <v>86509</v>
      </c>
      <c r="E107174" t="s">
        <v>86510</v>
      </c>
      <c r="F107174" t="s">
        <v>86511</v>
      </c>
    </row>
    <row r="107175" spans="1:6" x14ac:dyDescent="0.2">
      <c r="A107175" t="s">
        <v>113078</v>
      </c>
      <c r="B107175" t="s">
        <v>114597</v>
      </c>
      <c r="C107175" t="s">
        <v>114598</v>
      </c>
      <c r="D107175" t="s">
        <v>82548</v>
      </c>
      <c r="E107175" t="s">
        <v>82549</v>
      </c>
      <c r="F107175" t="s">
        <v>82550</v>
      </c>
    </row>
    <row r="107176" spans="1:6" x14ac:dyDescent="0.2">
      <c r="A107176" t="s">
        <v>113078</v>
      </c>
      <c r="B107176" t="s">
        <v>114597</v>
      </c>
      <c r="C107176" t="s">
        <v>114598</v>
      </c>
      <c r="D107176" t="s">
        <v>91533</v>
      </c>
      <c r="E107176" t="s">
        <v>91534</v>
      </c>
      <c r="F107176" t="s">
        <v>91535</v>
      </c>
    </row>
    <row r="107177" spans="1:6" x14ac:dyDescent="0.2">
      <c r="A107177" t="s">
        <v>113078</v>
      </c>
      <c r="B107177" t="s">
        <v>114597</v>
      </c>
      <c r="C107177" t="s">
        <v>114598</v>
      </c>
      <c r="D107177" t="s">
        <v>51424</v>
      </c>
      <c r="E107177" t="s">
        <v>51425</v>
      </c>
      <c r="F107177" t="s">
        <v>51426</v>
      </c>
    </row>
    <row r="107178" spans="1:6" x14ac:dyDescent="0.2">
      <c r="A107178" t="s">
        <v>113078</v>
      </c>
      <c r="B107178" t="s">
        <v>114597</v>
      </c>
      <c r="C107178" t="s">
        <v>114598</v>
      </c>
      <c r="D107178" t="s">
        <v>22420</v>
      </c>
      <c r="E107178" t="s">
        <v>22421</v>
      </c>
      <c r="F107178" t="s">
        <v>22422</v>
      </c>
    </row>
    <row r="107179" spans="1:6" x14ac:dyDescent="0.2">
      <c r="A107179" t="s">
        <v>113078</v>
      </c>
      <c r="B107179" t="s">
        <v>114597</v>
      </c>
      <c r="C107179" t="s">
        <v>114598</v>
      </c>
      <c r="D107179" t="s">
        <v>68000</v>
      </c>
      <c r="E107179" t="s">
        <v>68001</v>
      </c>
      <c r="F107179" t="s">
        <v>68002</v>
      </c>
    </row>
    <row r="107180" spans="1:6" x14ac:dyDescent="0.2">
      <c r="A107180" t="s">
        <v>113078</v>
      </c>
      <c r="B107180" t="s">
        <v>114597</v>
      </c>
      <c r="C107180" t="s">
        <v>114598</v>
      </c>
      <c r="D107180" t="s">
        <v>41029</v>
      </c>
      <c r="E107180" t="s">
        <v>41030</v>
      </c>
      <c r="F107180" t="s">
        <v>41031</v>
      </c>
    </row>
    <row r="107181" spans="1:6" x14ac:dyDescent="0.2">
      <c r="A107181" t="s">
        <v>113078</v>
      </c>
      <c r="B107181" t="s">
        <v>114597</v>
      </c>
      <c r="C107181" t="s">
        <v>114598</v>
      </c>
      <c r="D107181" t="s">
        <v>60429</v>
      </c>
      <c r="E107181" t="s">
        <v>60430</v>
      </c>
      <c r="F107181" t="s">
        <v>60431</v>
      </c>
    </row>
    <row r="107182" spans="1:6" x14ac:dyDescent="0.2">
      <c r="A107182" t="s">
        <v>113078</v>
      </c>
      <c r="B107182" t="s">
        <v>114597</v>
      </c>
      <c r="C107182" t="s">
        <v>114598</v>
      </c>
      <c r="D107182" t="s">
        <v>113360</v>
      </c>
      <c r="E107182" t="s">
        <v>113361</v>
      </c>
      <c r="F107182" t="s">
        <v>113362</v>
      </c>
    </row>
    <row r="107183" spans="1:6" x14ac:dyDescent="0.2">
      <c r="A107183" t="s">
        <v>113078</v>
      </c>
      <c r="B107183" t="s">
        <v>114597</v>
      </c>
      <c r="C107183" t="s">
        <v>114598</v>
      </c>
      <c r="D107183" t="s">
        <v>114758</v>
      </c>
      <c r="E107183" t="s">
        <v>114759</v>
      </c>
      <c r="F107183" t="s">
        <v>114760</v>
      </c>
    </row>
    <row r="107184" spans="1:6" x14ac:dyDescent="0.2">
      <c r="A107184" t="s">
        <v>113078</v>
      </c>
      <c r="B107184" t="s">
        <v>114597</v>
      </c>
      <c r="C107184" t="s">
        <v>114598</v>
      </c>
      <c r="D107184" t="s">
        <v>74036</v>
      </c>
      <c r="E107184" t="s">
        <v>74037</v>
      </c>
      <c r="F107184" t="s">
        <v>114761</v>
      </c>
    </row>
    <row r="107185" spans="1:6" x14ac:dyDescent="0.2">
      <c r="A107185" t="s">
        <v>113078</v>
      </c>
      <c r="B107185" t="s">
        <v>114597</v>
      </c>
      <c r="C107185" t="s">
        <v>114598</v>
      </c>
      <c r="D107185" t="s">
        <v>113709</v>
      </c>
      <c r="E107185" t="s">
        <v>113710</v>
      </c>
      <c r="F107185" t="s">
        <v>113711</v>
      </c>
    </row>
    <row r="107186" spans="1:6" x14ac:dyDescent="0.2">
      <c r="A107186" t="s">
        <v>113078</v>
      </c>
      <c r="B107186" t="s">
        <v>114597</v>
      </c>
      <c r="C107186" t="s">
        <v>114598</v>
      </c>
      <c r="D107186" t="s">
        <v>55811</v>
      </c>
      <c r="E107186" t="s">
        <v>55812</v>
      </c>
      <c r="F107186" t="s">
        <v>55813</v>
      </c>
    </row>
    <row r="107187" spans="1:6" x14ac:dyDescent="0.2">
      <c r="A107187" t="s">
        <v>113078</v>
      </c>
      <c r="B107187" t="s">
        <v>114597</v>
      </c>
      <c r="C107187" t="s">
        <v>114598</v>
      </c>
      <c r="D107187" t="s">
        <v>114527</v>
      </c>
      <c r="E107187" t="s">
        <v>114528</v>
      </c>
      <c r="F107187" t="s">
        <v>114529</v>
      </c>
    </row>
    <row r="107188" spans="1:6" x14ac:dyDescent="0.2">
      <c r="A107188" t="s">
        <v>113078</v>
      </c>
      <c r="B107188" t="s">
        <v>114597</v>
      </c>
      <c r="C107188" t="s">
        <v>114598</v>
      </c>
      <c r="D107188" t="s">
        <v>59794</v>
      </c>
      <c r="E107188" t="s">
        <v>59795</v>
      </c>
      <c r="F107188" t="s">
        <v>59796</v>
      </c>
    </row>
    <row r="107189" spans="1:6" x14ac:dyDescent="0.2">
      <c r="A107189" t="s">
        <v>113078</v>
      </c>
      <c r="B107189" t="s">
        <v>114597</v>
      </c>
      <c r="C107189" t="s">
        <v>114598</v>
      </c>
      <c r="D107189" t="s">
        <v>114762</v>
      </c>
      <c r="E107189" t="s">
        <v>114763</v>
      </c>
      <c r="F107189" t="s">
        <v>114764</v>
      </c>
    </row>
    <row r="107190" spans="1:6" x14ac:dyDescent="0.2">
      <c r="A107190" t="s">
        <v>113078</v>
      </c>
      <c r="B107190" t="s">
        <v>114597</v>
      </c>
      <c r="C107190" t="s">
        <v>114598</v>
      </c>
      <c r="D107190" t="s">
        <v>60438</v>
      </c>
      <c r="E107190" t="s">
        <v>60439</v>
      </c>
      <c r="F107190" t="s">
        <v>60440</v>
      </c>
    </row>
    <row r="107191" spans="1:6" x14ac:dyDescent="0.2">
      <c r="A107191" t="s">
        <v>113078</v>
      </c>
      <c r="B107191" t="s">
        <v>114597</v>
      </c>
      <c r="C107191" t="s">
        <v>114598</v>
      </c>
      <c r="D107191" t="s">
        <v>27413</v>
      </c>
      <c r="E107191" t="s">
        <v>27414</v>
      </c>
      <c r="F107191" t="s">
        <v>27415</v>
      </c>
    </row>
    <row r="107192" spans="1:6" x14ac:dyDescent="0.2">
      <c r="A107192" t="s">
        <v>113078</v>
      </c>
      <c r="B107192" t="s">
        <v>114597</v>
      </c>
      <c r="C107192" t="s">
        <v>114598</v>
      </c>
      <c r="D107192" t="s">
        <v>72528</v>
      </c>
      <c r="E107192" t="s">
        <v>72529</v>
      </c>
      <c r="F107192" t="s">
        <v>72530</v>
      </c>
    </row>
    <row r="107193" spans="1:6" x14ac:dyDescent="0.2">
      <c r="A107193" t="s">
        <v>113078</v>
      </c>
      <c r="B107193" t="s">
        <v>114597</v>
      </c>
      <c r="C107193" t="s">
        <v>114598</v>
      </c>
      <c r="D107193" t="s">
        <v>76793</v>
      </c>
      <c r="E107193" t="s">
        <v>76794</v>
      </c>
      <c r="F107193" t="s">
        <v>114765</v>
      </c>
    </row>
    <row r="107194" spans="1:6" x14ac:dyDescent="0.2">
      <c r="A107194" t="s">
        <v>113078</v>
      </c>
      <c r="B107194" t="s">
        <v>114597</v>
      </c>
      <c r="C107194" t="s">
        <v>114598</v>
      </c>
      <c r="D107194" t="s">
        <v>114766</v>
      </c>
      <c r="E107194" t="s">
        <v>114767</v>
      </c>
      <c r="F107194" t="s">
        <v>114768</v>
      </c>
    </row>
    <row r="107195" spans="1:6" x14ac:dyDescent="0.2">
      <c r="A107195" t="s">
        <v>113078</v>
      </c>
      <c r="B107195" t="s">
        <v>114597</v>
      </c>
      <c r="C107195" t="s">
        <v>114598</v>
      </c>
      <c r="D107195" t="s">
        <v>8747</v>
      </c>
      <c r="E107195" t="s">
        <v>8748</v>
      </c>
      <c r="F107195" t="s">
        <v>8749</v>
      </c>
    </row>
    <row r="107196" spans="1:6" x14ac:dyDescent="0.2">
      <c r="A107196" t="s">
        <v>113078</v>
      </c>
      <c r="B107196" t="s">
        <v>114597</v>
      </c>
      <c r="C107196" t="s">
        <v>114598</v>
      </c>
      <c r="D107196" t="s">
        <v>114591</v>
      </c>
      <c r="E107196" t="s">
        <v>114592</v>
      </c>
      <c r="F107196" t="s">
        <v>114769</v>
      </c>
    </row>
    <row r="107197" spans="1:6" x14ac:dyDescent="0.2">
      <c r="A107197" t="s">
        <v>113078</v>
      </c>
      <c r="B107197" t="s">
        <v>114597</v>
      </c>
      <c r="C107197" t="s">
        <v>114598</v>
      </c>
      <c r="D107197" t="s">
        <v>55775</v>
      </c>
      <c r="E107197" t="s">
        <v>55776</v>
      </c>
      <c r="F107197" t="s">
        <v>55777</v>
      </c>
    </row>
    <row r="107198" spans="1:6" x14ac:dyDescent="0.2">
      <c r="A107198" t="s">
        <v>113078</v>
      </c>
      <c r="B107198" t="s">
        <v>114597</v>
      </c>
      <c r="C107198" t="s">
        <v>114598</v>
      </c>
      <c r="D107198" t="s">
        <v>53154</v>
      </c>
      <c r="E107198" t="s">
        <v>53155</v>
      </c>
      <c r="F107198" t="s">
        <v>53156</v>
      </c>
    </row>
    <row r="107199" spans="1:6" x14ac:dyDescent="0.2">
      <c r="A107199" t="s">
        <v>113078</v>
      </c>
      <c r="B107199" t="s">
        <v>114597</v>
      </c>
      <c r="C107199" t="s">
        <v>114598</v>
      </c>
      <c r="D107199" t="s">
        <v>82636</v>
      </c>
      <c r="E107199" t="s">
        <v>82637</v>
      </c>
      <c r="F107199" t="s">
        <v>82638</v>
      </c>
    </row>
    <row r="107200" spans="1:6" x14ac:dyDescent="0.2">
      <c r="A107200" t="s">
        <v>113078</v>
      </c>
      <c r="B107200" t="s">
        <v>114597</v>
      </c>
      <c r="C107200" t="s">
        <v>114598</v>
      </c>
      <c r="D107200" t="s">
        <v>74844</v>
      </c>
      <c r="E107200" t="s">
        <v>74845</v>
      </c>
      <c r="F107200" t="s">
        <v>74846</v>
      </c>
    </row>
    <row r="107201" spans="1:6" x14ac:dyDescent="0.2">
      <c r="A107201" t="s">
        <v>113078</v>
      </c>
      <c r="B107201" t="s">
        <v>114597</v>
      </c>
      <c r="C107201" t="s">
        <v>114598</v>
      </c>
      <c r="D107201" t="s">
        <v>71456</v>
      </c>
      <c r="E107201" t="s">
        <v>71457</v>
      </c>
      <c r="F107201" t="s">
        <v>71458</v>
      </c>
    </row>
    <row r="107202" spans="1:6" x14ac:dyDescent="0.2">
      <c r="A107202" t="s">
        <v>113078</v>
      </c>
      <c r="B107202" t="s">
        <v>114597</v>
      </c>
      <c r="C107202" t="s">
        <v>114598</v>
      </c>
      <c r="D107202" t="s">
        <v>23843</v>
      </c>
      <c r="E107202" t="s">
        <v>23844</v>
      </c>
      <c r="F107202" t="s">
        <v>23845</v>
      </c>
    </row>
    <row r="107203" spans="1:6" x14ac:dyDescent="0.2">
      <c r="A107203" t="s">
        <v>113078</v>
      </c>
      <c r="B107203" t="s">
        <v>114597</v>
      </c>
      <c r="C107203" t="s">
        <v>114598</v>
      </c>
      <c r="D107203" t="s">
        <v>114179</v>
      </c>
      <c r="E107203" t="s">
        <v>114180</v>
      </c>
      <c r="F107203" t="s">
        <v>114181</v>
      </c>
    </row>
    <row r="107204" spans="1:6" x14ac:dyDescent="0.2">
      <c r="A107204" t="s">
        <v>113078</v>
      </c>
      <c r="B107204" t="s">
        <v>114597</v>
      </c>
      <c r="C107204" t="s">
        <v>114598</v>
      </c>
      <c r="D107204" t="s">
        <v>55784</v>
      </c>
      <c r="E107204" t="s">
        <v>55785</v>
      </c>
      <c r="F107204" t="s">
        <v>55786</v>
      </c>
    </row>
    <row r="107205" spans="1:6" x14ac:dyDescent="0.2">
      <c r="A107205" t="s">
        <v>113078</v>
      </c>
      <c r="B107205" t="s">
        <v>114597</v>
      </c>
      <c r="C107205" t="s">
        <v>114598</v>
      </c>
      <c r="D107205" t="s">
        <v>19537</v>
      </c>
      <c r="E107205" t="s">
        <v>19538</v>
      </c>
      <c r="F107205" t="s">
        <v>19539</v>
      </c>
    </row>
    <row r="107206" spans="1:6" x14ac:dyDescent="0.2">
      <c r="A107206" t="s">
        <v>113078</v>
      </c>
      <c r="B107206" t="s">
        <v>114597</v>
      </c>
      <c r="C107206" t="s">
        <v>114598</v>
      </c>
      <c r="D107206" t="s">
        <v>114770</v>
      </c>
      <c r="E107206" t="s">
        <v>114771</v>
      </c>
      <c r="F107206" t="s">
        <v>114772</v>
      </c>
    </row>
    <row r="107207" spans="1:6" x14ac:dyDescent="0.2">
      <c r="A107207" t="s">
        <v>113078</v>
      </c>
      <c r="B107207" t="s">
        <v>114597</v>
      </c>
      <c r="C107207" t="s">
        <v>114598</v>
      </c>
      <c r="D107207" t="s">
        <v>82633</v>
      </c>
      <c r="E107207" t="s">
        <v>82634</v>
      </c>
      <c r="F107207" t="s">
        <v>82635</v>
      </c>
    </row>
    <row r="107208" spans="1:6" x14ac:dyDescent="0.2">
      <c r="A107208" t="s">
        <v>113078</v>
      </c>
      <c r="B107208" t="s">
        <v>114597</v>
      </c>
      <c r="C107208" t="s">
        <v>114598</v>
      </c>
      <c r="D107208" t="s">
        <v>68797</v>
      </c>
      <c r="E107208" t="s">
        <v>68798</v>
      </c>
      <c r="F107208" t="s">
        <v>68799</v>
      </c>
    </row>
    <row r="107209" spans="1:6" x14ac:dyDescent="0.2">
      <c r="A107209" t="s">
        <v>113078</v>
      </c>
      <c r="B107209" t="s">
        <v>114597</v>
      </c>
      <c r="C107209" t="s">
        <v>114598</v>
      </c>
      <c r="D107209" t="s">
        <v>56126</v>
      </c>
      <c r="E107209" t="s">
        <v>56127</v>
      </c>
      <c r="F107209" t="s">
        <v>56128</v>
      </c>
    </row>
    <row r="107210" spans="1:6" x14ac:dyDescent="0.2">
      <c r="A107210" t="s">
        <v>113078</v>
      </c>
      <c r="B107210" t="s">
        <v>114597</v>
      </c>
      <c r="C107210" t="s">
        <v>114598</v>
      </c>
      <c r="D107210" t="s">
        <v>74108</v>
      </c>
      <c r="E107210" t="s">
        <v>74109</v>
      </c>
      <c r="F107210" t="s">
        <v>74110</v>
      </c>
    </row>
    <row r="107211" spans="1:6" x14ac:dyDescent="0.2">
      <c r="A107211" t="s">
        <v>113078</v>
      </c>
      <c r="B107211" t="s">
        <v>114597</v>
      </c>
      <c r="C107211" t="s">
        <v>114598</v>
      </c>
      <c r="D107211" t="s">
        <v>114773</v>
      </c>
      <c r="E107211" t="s">
        <v>114774</v>
      </c>
      <c r="F107211" t="s">
        <v>114775</v>
      </c>
    </row>
    <row r="107212" spans="1:6" x14ac:dyDescent="0.2">
      <c r="A107212" t="s">
        <v>113078</v>
      </c>
      <c r="B107212" t="s">
        <v>114597</v>
      </c>
      <c r="C107212" t="s">
        <v>114598</v>
      </c>
      <c r="D107212" t="s">
        <v>55811</v>
      </c>
      <c r="E107212" t="s">
        <v>55812</v>
      </c>
      <c r="F107212" t="s">
        <v>55813</v>
      </c>
    </row>
    <row r="107213" spans="1:6" x14ac:dyDescent="0.2">
      <c r="A107213" t="s">
        <v>113078</v>
      </c>
      <c r="B107213" t="s">
        <v>114597</v>
      </c>
      <c r="C107213" t="s">
        <v>114598</v>
      </c>
      <c r="D107213" t="s">
        <v>36781</v>
      </c>
      <c r="E107213" t="s">
        <v>36782</v>
      </c>
      <c r="F107213" t="s">
        <v>36783</v>
      </c>
    </row>
    <row r="107214" spans="1:6" x14ac:dyDescent="0.2">
      <c r="A107214" t="s">
        <v>113078</v>
      </c>
      <c r="B107214" t="s">
        <v>114597</v>
      </c>
      <c r="C107214" t="s">
        <v>114598</v>
      </c>
      <c r="D107214" t="s">
        <v>113725</v>
      </c>
      <c r="E107214" t="s">
        <v>113726</v>
      </c>
      <c r="F107214" t="s">
        <v>113727</v>
      </c>
    </row>
    <row r="107215" spans="1:6" x14ac:dyDescent="0.2">
      <c r="A107215" t="s">
        <v>113078</v>
      </c>
      <c r="B107215" t="s">
        <v>114597</v>
      </c>
      <c r="C107215" t="s">
        <v>114598</v>
      </c>
      <c r="D107215" t="s">
        <v>27102</v>
      </c>
      <c r="E107215" t="s">
        <v>27103</v>
      </c>
      <c r="F107215" t="s">
        <v>27104</v>
      </c>
    </row>
    <row r="107216" spans="1:6" x14ac:dyDescent="0.2">
      <c r="A107216" t="s">
        <v>113078</v>
      </c>
      <c r="B107216" t="s">
        <v>114597</v>
      </c>
      <c r="C107216" t="s">
        <v>114598</v>
      </c>
      <c r="D107216" t="s">
        <v>83006</v>
      </c>
      <c r="E107216" t="s">
        <v>83007</v>
      </c>
      <c r="F107216" t="s">
        <v>83008</v>
      </c>
    </row>
    <row r="107217" spans="1:6" x14ac:dyDescent="0.2">
      <c r="A107217" t="s">
        <v>113078</v>
      </c>
      <c r="B107217" t="s">
        <v>114597</v>
      </c>
      <c r="C107217" t="s">
        <v>114598</v>
      </c>
      <c r="D107217" t="s">
        <v>114776</v>
      </c>
      <c r="E107217" t="s">
        <v>114777</v>
      </c>
      <c r="F107217" t="s">
        <v>114778</v>
      </c>
    </row>
    <row r="107218" spans="1:6" x14ac:dyDescent="0.2">
      <c r="A107218" t="s">
        <v>113078</v>
      </c>
      <c r="B107218" t="s">
        <v>114597</v>
      </c>
      <c r="C107218" t="s">
        <v>114598</v>
      </c>
      <c r="D107218" t="s">
        <v>82594</v>
      </c>
      <c r="E107218" t="s">
        <v>82595</v>
      </c>
      <c r="F107218" t="s">
        <v>82596</v>
      </c>
    </row>
    <row r="107219" spans="1:6" x14ac:dyDescent="0.2">
      <c r="A107219" t="s">
        <v>113078</v>
      </c>
      <c r="B107219" t="s">
        <v>114597</v>
      </c>
      <c r="C107219" t="s">
        <v>114598</v>
      </c>
      <c r="D107219" t="s">
        <v>39999</v>
      </c>
      <c r="E107219" t="s">
        <v>40000</v>
      </c>
      <c r="F107219" t="s">
        <v>40001</v>
      </c>
    </row>
    <row r="107220" spans="1:6" x14ac:dyDescent="0.2">
      <c r="A107220" t="s">
        <v>113078</v>
      </c>
      <c r="B107220" t="s">
        <v>114597</v>
      </c>
      <c r="C107220" t="s">
        <v>114598</v>
      </c>
      <c r="D107220" t="s">
        <v>59794</v>
      </c>
      <c r="E107220" t="s">
        <v>59795</v>
      </c>
      <c r="F107220" t="s">
        <v>59796</v>
      </c>
    </row>
    <row r="107221" spans="1:6" x14ac:dyDescent="0.2">
      <c r="A107221" t="s">
        <v>113078</v>
      </c>
      <c r="B107221" t="s">
        <v>114597</v>
      </c>
      <c r="C107221" t="s">
        <v>114598</v>
      </c>
      <c r="D107221" t="s">
        <v>55796</v>
      </c>
      <c r="E107221" t="s">
        <v>55797</v>
      </c>
      <c r="F107221" t="s">
        <v>55798</v>
      </c>
    </row>
    <row r="107222" spans="1:6" x14ac:dyDescent="0.2">
      <c r="A107222" t="s">
        <v>113078</v>
      </c>
      <c r="B107222" t="s">
        <v>114597</v>
      </c>
      <c r="C107222" t="s">
        <v>114598</v>
      </c>
      <c r="D107222" t="s">
        <v>45081</v>
      </c>
      <c r="E107222" t="s">
        <v>45082</v>
      </c>
      <c r="F107222" t="s">
        <v>45083</v>
      </c>
    </row>
    <row r="107223" spans="1:6" x14ac:dyDescent="0.2">
      <c r="A107223" t="s">
        <v>113078</v>
      </c>
      <c r="B107223" t="s">
        <v>114597</v>
      </c>
      <c r="C107223" t="s">
        <v>114598</v>
      </c>
      <c r="D107223" t="s">
        <v>27413</v>
      </c>
      <c r="E107223" t="s">
        <v>27414</v>
      </c>
      <c r="F107223" t="s">
        <v>27415</v>
      </c>
    </row>
    <row r="107224" spans="1:6" x14ac:dyDescent="0.2">
      <c r="A107224" t="s">
        <v>113078</v>
      </c>
      <c r="B107224" t="s">
        <v>114597</v>
      </c>
      <c r="C107224" t="s">
        <v>114598</v>
      </c>
      <c r="D107224" t="s">
        <v>60438</v>
      </c>
      <c r="E107224" t="s">
        <v>60439</v>
      </c>
      <c r="F107224" t="s">
        <v>60440</v>
      </c>
    </row>
    <row r="107225" spans="1:6" x14ac:dyDescent="0.2">
      <c r="A107225" t="s">
        <v>113078</v>
      </c>
      <c r="B107225" t="s">
        <v>114597</v>
      </c>
      <c r="C107225" t="s">
        <v>114598</v>
      </c>
      <c r="D107225" t="s">
        <v>39914</v>
      </c>
      <c r="E107225" t="s">
        <v>39915</v>
      </c>
      <c r="F107225" t="s">
        <v>39916</v>
      </c>
    </row>
    <row r="107226" spans="1:6" x14ac:dyDescent="0.2">
      <c r="A107226" t="s">
        <v>113078</v>
      </c>
      <c r="B107226" t="s">
        <v>114597</v>
      </c>
      <c r="C107226" t="s">
        <v>114598</v>
      </c>
      <c r="D107226" t="s">
        <v>58902</v>
      </c>
      <c r="E107226" t="s">
        <v>58903</v>
      </c>
      <c r="F107226" t="s">
        <v>58904</v>
      </c>
    </row>
    <row r="107227" spans="1:6" x14ac:dyDescent="0.2">
      <c r="A107227" t="s">
        <v>113078</v>
      </c>
      <c r="B107227" t="s">
        <v>114597</v>
      </c>
      <c r="C107227" t="s">
        <v>114598</v>
      </c>
      <c r="D107227" t="s">
        <v>113739</v>
      </c>
      <c r="E107227" t="s">
        <v>113740</v>
      </c>
      <c r="F107227" t="s">
        <v>113741</v>
      </c>
    </row>
    <row r="107228" spans="1:6" x14ac:dyDescent="0.2">
      <c r="A107228" t="s">
        <v>113078</v>
      </c>
      <c r="B107228" t="s">
        <v>114597</v>
      </c>
      <c r="C107228" t="s">
        <v>114598</v>
      </c>
      <c r="D107228" t="s">
        <v>114779</v>
      </c>
      <c r="E107228" t="s">
        <v>114780</v>
      </c>
      <c r="F107228" t="s">
        <v>114781</v>
      </c>
    </row>
    <row r="107229" spans="1:6" x14ac:dyDescent="0.2">
      <c r="A107229" t="s">
        <v>113078</v>
      </c>
      <c r="B107229" t="s">
        <v>114597</v>
      </c>
      <c r="C107229" t="s">
        <v>114598</v>
      </c>
      <c r="D107229" t="s">
        <v>67797</v>
      </c>
      <c r="E107229" t="s">
        <v>67798</v>
      </c>
      <c r="F107229" t="s">
        <v>67799</v>
      </c>
    </row>
    <row r="107230" spans="1:6" x14ac:dyDescent="0.2">
      <c r="A107230" t="s">
        <v>113078</v>
      </c>
      <c r="B107230" t="s">
        <v>114597</v>
      </c>
      <c r="C107230" t="s">
        <v>114598</v>
      </c>
      <c r="D107230" t="s">
        <v>28463</v>
      </c>
      <c r="E107230" t="s">
        <v>28464</v>
      </c>
      <c r="F107230" t="s">
        <v>28465</v>
      </c>
    </row>
    <row r="107231" spans="1:6" x14ac:dyDescent="0.2">
      <c r="A107231" t="s">
        <v>113078</v>
      </c>
      <c r="B107231" t="s">
        <v>114597</v>
      </c>
      <c r="C107231" t="s">
        <v>114598</v>
      </c>
      <c r="D107231" t="s">
        <v>66516</v>
      </c>
      <c r="E107231" t="s">
        <v>66517</v>
      </c>
      <c r="F107231" t="s">
        <v>66518</v>
      </c>
    </row>
    <row r="107232" spans="1:6" x14ac:dyDescent="0.2">
      <c r="A107232" t="s">
        <v>113078</v>
      </c>
      <c r="B107232" t="s">
        <v>114597</v>
      </c>
      <c r="C107232" t="s">
        <v>114598</v>
      </c>
      <c r="D107232" t="s">
        <v>114782</v>
      </c>
      <c r="E107232" t="s">
        <v>114783</v>
      </c>
      <c r="F107232" t="s">
        <v>114784</v>
      </c>
    </row>
    <row r="107233" spans="1:6" x14ac:dyDescent="0.2">
      <c r="A107233" t="s">
        <v>113078</v>
      </c>
      <c r="B107233" t="s">
        <v>114597</v>
      </c>
      <c r="C107233" t="s">
        <v>114598</v>
      </c>
      <c r="D107233" t="s">
        <v>71394</v>
      </c>
      <c r="E107233" t="s">
        <v>71395</v>
      </c>
      <c r="F107233" t="s">
        <v>71396</v>
      </c>
    </row>
    <row r="107234" spans="1:6" x14ac:dyDescent="0.2">
      <c r="A107234" t="s">
        <v>113078</v>
      </c>
      <c r="B107234" t="s">
        <v>114597</v>
      </c>
      <c r="C107234" t="s">
        <v>114598</v>
      </c>
      <c r="D107234" t="s">
        <v>114785</v>
      </c>
      <c r="E107234" t="s">
        <v>114786</v>
      </c>
      <c r="F107234" t="s">
        <v>114787</v>
      </c>
    </row>
    <row r="107235" spans="1:6" x14ac:dyDescent="0.2">
      <c r="A107235" t="s">
        <v>113078</v>
      </c>
      <c r="B107235" t="s">
        <v>114597</v>
      </c>
      <c r="C107235" t="s">
        <v>114598</v>
      </c>
      <c r="D107235" t="s">
        <v>114788</v>
      </c>
      <c r="E107235" t="s">
        <v>114789</v>
      </c>
      <c r="F107235" t="s">
        <v>114790</v>
      </c>
    </row>
    <row r="107236" spans="1:6" x14ac:dyDescent="0.2">
      <c r="A107236" t="s">
        <v>113078</v>
      </c>
      <c r="B107236" t="s">
        <v>114597</v>
      </c>
      <c r="C107236" t="s">
        <v>114598</v>
      </c>
      <c r="D107236" t="s">
        <v>55802</v>
      </c>
      <c r="E107236" t="s">
        <v>55803</v>
      </c>
      <c r="F107236" t="s">
        <v>55804</v>
      </c>
    </row>
    <row r="107237" spans="1:6" x14ac:dyDescent="0.2">
      <c r="A107237" t="s">
        <v>113078</v>
      </c>
      <c r="B107237" t="s">
        <v>114597</v>
      </c>
      <c r="C107237" t="s">
        <v>114598</v>
      </c>
      <c r="D107237" t="s">
        <v>114791</v>
      </c>
      <c r="E107237" t="s">
        <v>114792</v>
      </c>
      <c r="F107237" t="s">
        <v>114793</v>
      </c>
    </row>
    <row r="107238" spans="1:6" x14ac:dyDescent="0.2">
      <c r="A107238" t="s">
        <v>113078</v>
      </c>
      <c r="B107238" t="s">
        <v>114597</v>
      </c>
      <c r="C107238" t="s">
        <v>114598</v>
      </c>
      <c r="D107238" t="s">
        <v>55805</v>
      </c>
      <c r="E107238" t="s">
        <v>55806</v>
      </c>
      <c r="F107238" t="s">
        <v>55807</v>
      </c>
    </row>
    <row r="107239" spans="1:6" x14ac:dyDescent="0.2">
      <c r="A107239" t="s">
        <v>113078</v>
      </c>
      <c r="B107239" t="s">
        <v>114597</v>
      </c>
      <c r="C107239" t="s">
        <v>114598</v>
      </c>
      <c r="D107239" t="s">
        <v>55778</v>
      </c>
      <c r="E107239" t="s">
        <v>55779</v>
      </c>
      <c r="F107239" t="s">
        <v>114794</v>
      </c>
    </row>
    <row r="107240" spans="1:6" x14ac:dyDescent="0.2">
      <c r="A107240" t="s">
        <v>113078</v>
      </c>
      <c r="B107240" t="s">
        <v>114597</v>
      </c>
      <c r="C107240" t="s">
        <v>114598</v>
      </c>
      <c r="D107240" t="s">
        <v>26938</v>
      </c>
      <c r="E107240" t="s">
        <v>26939</v>
      </c>
      <c r="F107240" t="s">
        <v>26940</v>
      </c>
    </row>
    <row r="107241" spans="1:6" x14ac:dyDescent="0.2">
      <c r="A107241" t="s">
        <v>113078</v>
      </c>
      <c r="B107241" t="s">
        <v>114597</v>
      </c>
      <c r="C107241" t="s">
        <v>114598</v>
      </c>
      <c r="D107241" t="s">
        <v>79339</v>
      </c>
      <c r="E107241" t="s">
        <v>79340</v>
      </c>
      <c r="F107241" t="s">
        <v>79341</v>
      </c>
    </row>
    <row r="107242" spans="1:6" x14ac:dyDescent="0.2">
      <c r="A107242" t="s">
        <v>113078</v>
      </c>
      <c r="B107242" t="s">
        <v>114597</v>
      </c>
      <c r="C107242" t="s">
        <v>114598</v>
      </c>
      <c r="D107242" t="s">
        <v>30554</v>
      </c>
      <c r="E107242" t="s">
        <v>30555</v>
      </c>
      <c r="F107242" t="s">
        <v>30556</v>
      </c>
    </row>
    <row r="107243" spans="1:6" x14ac:dyDescent="0.2">
      <c r="A107243" t="s">
        <v>113078</v>
      </c>
      <c r="B107243" t="s">
        <v>114597</v>
      </c>
      <c r="C107243" t="s">
        <v>114598</v>
      </c>
      <c r="D107243" t="s">
        <v>51509</v>
      </c>
      <c r="E107243" t="s">
        <v>51510</v>
      </c>
      <c r="F107243" t="s">
        <v>51511</v>
      </c>
    </row>
    <row r="107244" spans="1:6" x14ac:dyDescent="0.2">
      <c r="A107244" t="s">
        <v>113078</v>
      </c>
      <c r="B107244" t="s">
        <v>114597</v>
      </c>
      <c r="C107244" t="s">
        <v>114598</v>
      </c>
      <c r="D107244" t="s">
        <v>114795</v>
      </c>
      <c r="E107244" t="s">
        <v>114796</v>
      </c>
      <c r="F107244" t="s">
        <v>114797</v>
      </c>
    </row>
    <row r="107245" spans="1:6" x14ac:dyDescent="0.2">
      <c r="A107245" t="s">
        <v>113078</v>
      </c>
      <c r="B107245" t="s">
        <v>114597</v>
      </c>
      <c r="C107245" t="s">
        <v>114598</v>
      </c>
      <c r="D107245" t="s">
        <v>114798</v>
      </c>
      <c r="E107245" t="s">
        <v>114799</v>
      </c>
      <c r="F107245" t="s">
        <v>114800</v>
      </c>
    </row>
    <row r="107246" spans="1:6" x14ac:dyDescent="0.2">
      <c r="A107246" t="s">
        <v>113078</v>
      </c>
      <c r="B107246" t="s">
        <v>114597</v>
      </c>
      <c r="C107246" t="s">
        <v>114598</v>
      </c>
      <c r="D107246" t="s">
        <v>114801</v>
      </c>
      <c r="E107246" t="s">
        <v>114802</v>
      </c>
      <c r="F107246" t="s">
        <v>114803</v>
      </c>
    </row>
    <row r="107247" spans="1:6" x14ac:dyDescent="0.2">
      <c r="A107247" t="s">
        <v>113078</v>
      </c>
      <c r="B107247" t="s">
        <v>114597</v>
      </c>
      <c r="C107247" t="s">
        <v>114598</v>
      </c>
      <c r="D107247" t="s">
        <v>114804</v>
      </c>
      <c r="E107247" t="s">
        <v>114805</v>
      </c>
      <c r="F107247" t="s">
        <v>114806</v>
      </c>
    </row>
    <row r="107248" spans="1:6" x14ac:dyDescent="0.2">
      <c r="A107248" t="s">
        <v>113078</v>
      </c>
      <c r="B107248" t="s">
        <v>114597</v>
      </c>
      <c r="C107248" t="s">
        <v>114598</v>
      </c>
      <c r="D107248" t="s">
        <v>27398</v>
      </c>
      <c r="E107248" t="s">
        <v>27399</v>
      </c>
      <c r="F107248" t="s">
        <v>27400</v>
      </c>
    </row>
    <row r="107249" spans="1:6" x14ac:dyDescent="0.2">
      <c r="A107249" t="s">
        <v>113078</v>
      </c>
      <c r="B107249" t="s">
        <v>114597</v>
      </c>
      <c r="C107249" t="s">
        <v>114598</v>
      </c>
      <c r="D107249" t="s">
        <v>113725</v>
      </c>
      <c r="E107249" t="s">
        <v>113726</v>
      </c>
      <c r="F107249" t="s">
        <v>113727</v>
      </c>
    </row>
    <row r="107250" spans="1:6" x14ac:dyDescent="0.2">
      <c r="A107250" t="s">
        <v>113078</v>
      </c>
      <c r="B107250" t="s">
        <v>114597</v>
      </c>
      <c r="C107250" t="s">
        <v>114598</v>
      </c>
      <c r="D107250" t="s">
        <v>27102</v>
      </c>
      <c r="E107250" t="s">
        <v>27103</v>
      </c>
      <c r="F107250" t="s">
        <v>27104</v>
      </c>
    </row>
    <row r="107251" spans="1:6" x14ac:dyDescent="0.2">
      <c r="A107251" t="s">
        <v>113078</v>
      </c>
      <c r="B107251" t="s">
        <v>114597</v>
      </c>
      <c r="C107251" t="s">
        <v>114598</v>
      </c>
      <c r="D107251" t="s">
        <v>89403</v>
      </c>
      <c r="E107251" t="s">
        <v>89404</v>
      </c>
      <c r="F107251" t="s">
        <v>89405</v>
      </c>
    </row>
    <row r="107252" spans="1:6" x14ac:dyDescent="0.2">
      <c r="A107252" t="s">
        <v>113078</v>
      </c>
      <c r="B107252" t="s">
        <v>114597</v>
      </c>
      <c r="C107252" t="s">
        <v>114598</v>
      </c>
      <c r="D107252" t="s">
        <v>39914</v>
      </c>
      <c r="E107252" t="s">
        <v>39915</v>
      </c>
      <c r="F107252" t="s">
        <v>39916</v>
      </c>
    </row>
    <row r="107253" spans="1:6" x14ac:dyDescent="0.2">
      <c r="A107253" t="s">
        <v>113078</v>
      </c>
      <c r="B107253" t="s">
        <v>114597</v>
      </c>
      <c r="C107253" t="s">
        <v>114598</v>
      </c>
      <c r="D107253" t="s">
        <v>58902</v>
      </c>
      <c r="E107253" t="s">
        <v>58903</v>
      </c>
      <c r="F107253" t="s">
        <v>58904</v>
      </c>
    </row>
    <row r="107254" spans="1:6" x14ac:dyDescent="0.2">
      <c r="A107254" t="s">
        <v>113078</v>
      </c>
      <c r="B107254" t="s">
        <v>114597</v>
      </c>
      <c r="C107254" t="s">
        <v>114598</v>
      </c>
      <c r="D107254" t="s">
        <v>113739</v>
      </c>
      <c r="E107254" t="s">
        <v>113740</v>
      </c>
      <c r="F107254" t="s">
        <v>113741</v>
      </c>
    </row>
    <row r="107255" spans="1:6" x14ac:dyDescent="0.2">
      <c r="A107255" t="s">
        <v>113078</v>
      </c>
      <c r="B107255" t="s">
        <v>114597</v>
      </c>
      <c r="C107255" t="s">
        <v>114598</v>
      </c>
      <c r="D107255" t="s">
        <v>114779</v>
      </c>
      <c r="E107255" t="s">
        <v>114780</v>
      </c>
      <c r="F107255" t="s">
        <v>114781</v>
      </c>
    </row>
    <row r="107256" spans="1:6" x14ac:dyDescent="0.2">
      <c r="A107256" t="s">
        <v>113078</v>
      </c>
      <c r="B107256" t="s">
        <v>114597</v>
      </c>
      <c r="C107256" t="s">
        <v>114598</v>
      </c>
      <c r="D107256" t="s">
        <v>51509</v>
      </c>
      <c r="E107256" t="s">
        <v>51510</v>
      </c>
      <c r="F107256" t="s">
        <v>51511</v>
      </c>
    </row>
    <row r="107257" spans="1:6" x14ac:dyDescent="0.2">
      <c r="A107257" t="s">
        <v>113078</v>
      </c>
      <c r="B107257" t="s">
        <v>114597</v>
      </c>
      <c r="C107257" t="s">
        <v>114598</v>
      </c>
      <c r="D107257" t="s">
        <v>114795</v>
      </c>
      <c r="E107257" t="s">
        <v>114796</v>
      </c>
      <c r="F107257" t="s">
        <v>114797</v>
      </c>
    </row>
    <row r="107258" spans="1:6" x14ac:dyDescent="0.2">
      <c r="A107258" t="s">
        <v>113078</v>
      </c>
      <c r="B107258" t="s">
        <v>114597</v>
      </c>
      <c r="C107258" t="s">
        <v>114598</v>
      </c>
      <c r="D107258" t="s">
        <v>114798</v>
      </c>
      <c r="E107258" t="s">
        <v>114799</v>
      </c>
      <c r="F107258" t="s">
        <v>114800</v>
      </c>
    </row>
    <row r="107259" spans="1:6" x14ac:dyDescent="0.2">
      <c r="A107259" t="s">
        <v>113078</v>
      </c>
      <c r="B107259" t="s">
        <v>114597</v>
      </c>
      <c r="C107259" t="s">
        <v>114598</v>
      </c>
      <c r="D107259" t="s">
        <v>114807</v>
      </c>
      <c r="E107259" t="s">
        <v>114808</v>
      </c>
      <c r="F107259" t="s">
        <v>114809</v>
      </c>
    </row>
    <row r="107260" spans="1:6" x14ac:dyDescent="0.2">
      <c r="A107260" t="s">
        <v>113078</v>
      </c>
      <c r="B107260" t="s">
        <v>114597</v>
      </c>
      <c r="C107260" t="s">
        <v>114598</v>
      </c>
      <c r="D107260" t="s">
        <v>114810</v>
      </c>
      <c r="E107260" t="s">
        <v>114811</v>
      </c>
      <c r="F107260" t="s">
        <v>114812</v>
      </c>
    </row>
    <row r="107261" spans="1:6" x14ac:dyDescent="0.2">
      <c r="A107261" t="s">
        <v>113078</v>
      </c>
      <c r="B107261" t="s">
        <v>114597</v>
      </c>
      <c r="C107261" t="s">
        <v>114598</v>
      </c>
      <c r="D107261" t="s">
        <v>114813</v>
      </c>
      <c r="E107261" t="s">
        <v>114814</v>
      </c>
      <c r="F107261" t="s">
        <v>114815</v>
      </c>
    </row>
    <row r="107262" spans="1:6" x14ac:dyDescent="0.2">
      <c r="A107262" t="s">
        <v>113078</v>
      </c>
      <c r="B107262" t="s">
        <v>114597</v>
      </c>
      <c r="C107262" t="s">
        <v>114598</v>
      </c>
      <c r="D107262" t="s">
        <v>114816</v>
      </c>
      <c r="E107262" t="s">
        <v>114817</v>
      </c>
      <c r="F107262" t="s">
        <v>114818</v>
      </c>
    </row>
    <row r="107263" spans="1:6" x14ac:dyDescent="0.2">
      <c r="A107263" t="s">
        <v>113078</v>
      </c>
      <c r="B107263" t="s">
        <v>114597</v>
      </c>
      <c r="C107263" t="s">
        <v>114598</v>
      </c>
      <c r="D107263" t="s">
        <v>114819</v>
      </c>
      <c r="E107263" t="s">
        <v>114820</v>
      </c>
      <c r="F107263" t="s">
        <v>114821</v>
      </c>
    </row>
    <row r="107264" spans="1:6" x14ac:dyDescent="0.2">
      <c r="A107264" t="s">
        <v>113078</v>
      </c>
      <c r="B107264" t="s">
        <v>114597</v>
      </c>
      <c r="C107264" t="s">
        <v>114598</v>
      </c>
      <c r="D107264" t="s">
        <v>114822</v>
      </c>
      <c r="E107264" t="s">
        <v>114823</v>
      </c>
      <c r="F107264" t="s">
        <v>114824</v>
      </c>
    </row>
    <row r="107265" spans="1:6" x14ac:dyDescent="0.2">
      <c r="A107265" t="s">
        <v>113078</v>
      </c>
      <c r="B107265" t="s">
        <v>114597</v>
      </c>
      <c r="C107265" t="s">
        <v>114598</v>
      </c>
      <c r="D107265" t="s">
        <v>40059</v>
      </c>
      <c r="E107265" t="s">
        <v>40060</v>
      </c>
      <c r="F107265" t="s">
        <v>114825</v>
      </c>
    </row>
    <row r="107266" spans="1:6" x14ac:dyDescent="0.2">
      <c r="A107266" t="s">
        <v>113078</v>
      </c>
      <c r="B107266" t="s">
        <v>114597</v>
      </c>
      <c r="C107266" t="s">
        <v>114598</v>
      </c>
      <c r="D107266" t="s">
        <v>79108</v>
      </c>
      <c r="E107266" t="s">
        <v>79109</v>
      </c>
      <c r="F107266" t="s">
        <v>79110</v>
      </c>
    </row>
    <row r="107267" spans="1:6" x14ac:dyDescent="0.2">
      <c r="A107267" t="s">
        <v>113078</v>
      </c>
      <c r="B107267" t="s">
        <v>114597</v>
      </c>
      <c r="C107267" t="s">
        <v>114598</v>
      </c>
      <c r="D107267" t="s">
        <v>26950</v>
      </c>
      <c r="E107267" t="s">
        <v>26951</v>
      </c>
      <c r="F107267" t="s">
        <v>26952</v>
      </c>
    </row>
    <row r="107268" spans="1:6" x14ac:dyDescent="0.2">
      <c r="A107268" t="s">
        <v>113078</v>
      </c>
      <c r="B107268" t="s">
        <v>114597</v>
      </c>
      <c r="C107268" t="s">
        <v>114598</v>
      </c>
      <c r="D107268" t="s">
        <v>30095</v>
      </c>
      <c r="E107268" t="s">
        <v>30096</v>
      </c>
      <c r="F107268" t="s">
        <v>30097</v>
      </c>
    </row>
    <row r="107269" spans="1:6" x14ac:dyDescent="0.2">
      <c r="A107269" t="s">
        <v>113078</v>
      </c>
      <c r="B107269" t="s">
        <v>114597</v>
      </c>
      <c r="C107269" t="s">
        <v>114598</v>
      </c>
      <c r="D107269" t="s">
        <v>26123</v>
      </c>
      <c r="E107269" t="s">
        <v>26124</v>
      </c>
      <c r="F107269" t="s">
        <v>26125</v>
      </c>
    </row>
    <row r="107270" spans="1:6" x14ac:dyDescent="0.2">
      <c r="A107270" t="s">
        <v>114826</v>
      </c>
      <c r="B107270" t="s">
        <v>114827</v>
      </c>
      <c r="C107270" t="s">
        <v>114828</v>
      </c>
      <c r="D107270" t="s">
        <v>6531</v>
      </c>
      <c r="E107270" t="s">
        <v>6532</v>
      </c>
      <c r="F107270" t="s">
        <v>6533</v>
      </c>
    </row>
    <row r="107271" spans="1:6" x14ac:dyDescent="0.2">
      <c r="A107271" t="s">
        <v>114826</v>
      </c>
      <c r="B107271" t="s">
        <v>114827</v>
      </c>
      <c r="C107271" t="s">
        <v>114828</v>
      </c>
      <c r="D107271" t="s">
        <v>60702</v>
      </c>
      <c r="E107271" t="s">
        <v>60703</v>
      </c>
      <c r="F107271" t="s">
        <v>114829</v>
      </c>
    </row>
    <row r="107272" spans="1:6" x14ac:dyDescent="0.2">
      <c r="A107272" t="s">
        <v>114826</v>
      </c>
      <c r="B107272" t="s">
        <v>114827</v>
      </c>
      <c r="C107272" t="s">
        <v>114828</v>
      </c>
      <c r="D107272" t="s">
        <v>63215</v>
      </c>
      <c r="E107272" t="s">
        <v>63216</v>
      </c>
      <c r="F107272" t="s">
        <v>114830</v>
      </c>
    </row>
    <row r="107273" spans="1:6" x14ac:dyDescent="0.2">
      <c r="A107273" t="s">
        <v>114826</v>
      </c>
      <c r="B107273" t="s">
        <v>114827</v>
      </c>
      <c r="C107273" t="s">
        <v>114828</v>
      </c>
      <c r="D107273" t="s">
        <v>63277</v>
      </c>
      <c r="E107273" t="s">
        <v>63278</v>
      </c>
      <c r="F107273" t="s">
        <v>63279</v>
      </c>
    </row>
    <row r="107274" spans="1:6" x14ac:dyDescent="0.2">
      <c r="A107274" t="s">
        <v>114826</v>
      </c>
      <c r="B107274" t="s">
        <v>114827</v>
      </c>
      <c r="C107274" t="s">
        <v>114828</v>
      </c>
      <c r="D107274" t="s">
        <v>63387</v>
      </c>
      <c r="E107274" t="s">
        <v>63388</v>
      </c>
      <c r="F107274" t="s">
        <v>63389</v>
      </c>
    </row>
    <row r="107275" spans="1:6" x14ac:dyDescent="0.2">
      <c r="A107275" t="s">
        <v>114826</v>
      </c>
      <c r="B107275" t="s">
        <v>114827</v>
      </c>
      <c r="C107275" t="s">
        <v>114828</v>
      </c>
      <c r="D107275" t="s">
        <v>87053</v>
      </c>
      <c r="E107275" t="s">
        <v>87054</v>
      </c>
      <c r="F107275" t="s">
        <v>87055</v>
      </c>
    </row>
    <row r="107276" spans="1:6" x14ac:dyDescent="0.2">
      <c r="A107276" t="s">
        <v>114826</v>
      </c>
      <c r="B107276" t="s">
        <v>114827</v>
      </c>
      <c r="C107276" t="s">
        <v>114828</v>
      </c>
      <c r="D107276" t="s">
        <v>114831</v>
      </c>
      <c r="E107276" t="s">
        <v>114832</v>
      </c>
      <c r="F107276" t="s">
        <v>114833</v>
      </c>
    </row>
    <row r="107277" spans="1:6" x14ac:dyDescent="0.2">
      <c r="A107277" t="s">
        <v>114826</v>
      </c>
      <c r="B107277" t="s">
        <v>114827</v>
      </c>
      <c r="C107277" t="s">
        <v>114828</v>
      </c>
      <c r="D107277" t="s">
        <v>63485</v>
      </c>
      <c r="E107277" t="s">
        <v>63486</v>
      </c>
      <c r="F107277" t="s">
        <v>63487</v>
      </c>
    </row>
    <row r="107278" spans="1:6" x14ac:dyDescent="0.2">
      <c r="A107278" t="s">
        <v>114826</v>
      </c>
      <c r="B107278" t="s">
        <v>114827</v>
      </c>
      <c r="C107278" t="s">
        <v>114828</v>
      </c>
      <c r="D107278" t="s">
        <v>63498</v>
      </c>
      <c r="E107278" t="s">
        <v>63499</v>
      </c>
      <c r="F107278" t="s">
        <v>63500</v>
      </c>
    </row>
    <row r="107279" spans="1:6" x14ac:dyDescent="0.2">
      <c r="A107279" t="s">
        <v>114826</v>
      </c>
      <c r="B107279" t="s">
        <v>114827</v>
      </c>
      <c r="C107279" t="s">
        <v>114828</v>
      </c>
      <c r="D107279" t="s">
        <v>114834</v>
      </c>
      <c r="E107279" t="s">
        <v>114835</v>
      </c>
      <c r="F107279" t="s">
        <v>114836</v>
      </c>
    </row>
    <row r="107280" spans="1:6" x14ac:dyDescent="0.2">
      <c r="A107280" t="s">
        <v>114826</v>
      </c>
      <c r="B107280" t="s">
        <v>114827</v>
      </c>
      <c r="C107280" t="s">
        <v>114828</v>
      </c>
      <c r="D107280" t="s">
        <v>63546</v>
      </c>
      <c r="E107280" t="s">
        <v>63547</v>
      </c>
      <c r="F107280" t="s">
        <v>114837</v>
      </c>
    </row>
    <row r="107281" spans="1:6" x14ac:dyDescent="0.2">
      <c r="A107281" t="s">
        <v>114826</v>
      </c>
      <c r="B107281" t="s">
        <v>114827</v>
      </c>
      <c r="C107281" t="s">
        <v>114828</v>
      </c>
      <c r="D107281" t="s">
        <v>15660</v>
      </c>
      <c r="E107281" t="s">
        <v>15661</v>
      </c>
      <c r="F107281" t="s">
        <v>15662</v>
      </c>
    </row>
    <row r="107282" spans="1:6" x14ac:dyDescent="0.2">
      <c r="A107282" t="s">
        <v>114826</v>
      </c>
      <c r="B107282" t="s">
        <v>114827</v>
      </c>
      <c r="C107282" t="s">
        <v>114828</v>
      </c>
      <c r="D107282" t="s">
        <v>114838</v>
      </c>
      <c r="E107282" t="s">
        <v>114839</v>
      </c>
      <c r="F107282" t="s">
        <v>114840</v>
      </c>
    </row>
    <row r="107283" spans="1:6" x14ac:dyDescent="0.2">
      <c r="A107283" t="s">
        <v>114826</v>
      </c>
      <c r="B107283" t="s">
        <v>114827</v>
      </c>
      <c r="C107283" t="s">
        <v>114828</v>
      </c>
      <c r="D107283" t="s">
        <v>8060</v>
      </c>
      <c r="E107283" t="s">
        <v>8061</v>
      </c>
      <c r="F107283" t="s">
        <v>8062</v>
      </c>
    </row>
    <row r="107284" spans="1:6" x14ac:dyDescent="0.2">
      <c r="A107284" t="s">
        <v>114826</v>
      </c>
      <c r="B107284" t="s">
        <v>114827</v>
      </c>
      <c r="C107284" t="s">
        <v>114828</v>
      </c>
      <c r="D107284" t="s">
        <v>114841</v>
      </c>
      <c r="E107284" t="s">
        <v>114842</v>
      </c>
      <c r="F107284" t="s">
        <v>114843</v>
      </c>
    </row>
    <row r="107285" spans="1:6" x14ac:dyDescent="0.2">
      <c r="A107285" t="s">
        <v>114826</v>
      </c>
      <c r="B107285" t="s">
        <v>114827</v>
      </c>
      <c r="C107285" t="s">
        <v>114828</v>
      </c>
      <c r="D107285" t="s">
        <v>114844</v>
      </c>
      <c r="E107285" t="s">
        <v>114845</v>
      </c>
      <c r="F107285" t="s">
        <v>114846</v>
      </c>
    </row>
    <row r="107286" spans="1:6" x14ac:dyDescent="0.2">
      <c r="A107286" t="s">
        <v>114826</v>
      </c>
      <c r="B107286" t="s">
        <v>114827</v>
      </c>
      <c r="C107286" t="s">
        <v>114828</v>
      </c>
      <c r="D107286" t="s">
        <v>114847</v>
      </c>
      <c r="E107286" t="s">
        <v>114848</v>
      </c>
      <c r="F107286" t="s">
        <v>114849</v>
      </c>
    </row>
    <row r="107287" spans="1:6" x14ac:dyDescent="0.2">
      <c r="A107287" t="s">
        <v>114826</v>
      </c>
      <c r="B107287" t="s">
        <v>114827</v>
      </c>
      <c r="C107287" t="s">
        <v>114828</v>
      </c>
      <c r="D107287" t="s">
        <v>114850</v>
      </c>
      <c r="E107287" t="s">
        <v>114851</v>
      </c>
      <c r="F107287" t="s">
        <v>114852</v>
      </c>
    </row>
    <row r="107288" spans="1:6" x14ac:dyDescent="0.2">
      <c r="A107288" t="s">
        <v>114826</v>
      </c>
      <c r="B107288" t="s">
        <v>114827</v>
      </c>
      <c r="C107288" t="s">
        <v>114828</v>
      </c>
      <c r="D107288" t="s">
        <v>114853</v>
      </c>
      <c r="E107288" t="s">
        <v>114854</v>
      </c>
      <c r="F107288" t="s">
        <v>114855</v>
      </c>
    </row>
    <row r="107289" spans="1:6" x14ac:dyDescent="0.2">
      <c r="A107289" t="s">
        <v>114826</v>
      </c>
      <c r="B107289" t="s">
        <v>114827</v>
      </c>
      <c r="C107289" t="s">
        <v>114828</v>
      </c>
      <c r="D107289" t="s">
        <v>63685</v>
      </c>
      <c r="E107289" t="s">
        <v>63686</v>
      </c>
      <c r="F107289" t="s">
        <v>63687</v>
      </c>
    </row>
    <row r="107290" spans="1:6" x14ac:dyDescent="0.2">
      <c r="A107290" t="s">
        <v>114826</v>
      </c>
      <c r="B107290" t="s">
        <v>114827</v>
      </c>
      <c r="C107290" t="s">
        <v>114828</v>
      </c>
      <c r="D107290" t="s">
        <v>114856</v>
      </c>
      <c r="E107290" t="s">
        <v>114857</v>
      </c>
      <c r="F107290" t="s">
        <v>114858</v>
      </c>
    </row>
    <row r="107291" spans="1:6" x14ac:dyDescent="0.2">
      <c r="A107291" t="s">
        <v>114826</v>
      </c>
      <c r="B107291" t="s">
        <v>114827</v>
      </c>
      <c r="C107291" t="s">
        <v>114828</v>
      </c>
      <c r="D107291" t="s">
        <v>114859</v>
      </c>
      <c r="E107291" t="s">
        <v>114860</v>
      </c>
      <c r="F107291" t="s">
        <v>114861</v>
      </c>
    </row>
    <row r="107292" spans="1:6" x14ac:dyDescent="0.2">
      <c r="A107292" t="s">
        <v>114826</v>
      </c>
      <c r="B107292" t="s">
        <v>114827</v>
      </c>
      <c r="C107292" t="s">
        <v>114828</v>
      </c>
      <c r="D107292" t="s">
        <v>94962</v>
      </c>
      <c r="E107292" t="s">
        <v>94963</v>
      </c>
      <c r="F107292" t="s">
        <v>94964</v>
      </c>
    </row>
    <row r="107293" spans="1:6" x14ac:dyDescent="0.2">
      <c r="A107293" t="s">
        <v>114826</v>
      </c>
      <c r="B107293" t="s">
        <v>114827</v>
      </c>
      <c r="C107293" t="s">
        <v>114828</v>
      </c>
      <c r="D107293" t="s">
        <v>114862</v>
      </c>
      <c r="E107293" t="s">
        <v>114863</v>
      </c>
      <c r="F107293" t="s">
        <v>114864</v>
      </c>
    </row>
    <row r="107294" spans="1:6" x14ac:dyDescent="0.2">
      <c r="A107294" t="s">
        <v>114826</v>
      </c>
      <c r="B107294" t="s">
        <v>114865</v>
      </c>
      <c r="C107294" t="s">
        <v>114866</v>
      </c>
      <c r="D107294" t="s">
        <v>25327</v>
      </c>
      <c r="E107294" t="s">
        <v>25328</v>
      </c>
      <c r="F107294" t="s">
        <v>114867</v>
      </c>
    </row>
    <row r="107295" spans="1:6" x14ac:dyDescent="0.2">
      <c r="A107295" t="s">
        <v>114826</v>
      </c>
      <c r="B107295" t="s">
        <v>114865</v>
      </c>
      <c r="C107295" t="s">
        <v>114866</v>
      </c>
      <c r="D107295" t="s">
        <v>13039</v>
      </c>
      <c r="E107295" t="s">
        <v>13040</v>
      </c>
      <c r="F107295" t="s">
        <v>114868</v>
      </c>
    </row>
    <row r="107296" spans="1:6" x14ac:dyDescent="0.2">
      <c r="A107296" t="s">
        <v>114826</v>
      </c>
      <c r="B107296" t="s">
        <v>114865</v>
      </c>
      <c r="C107296" t="s">
        <v>114866</v>
      </c>
      <c r="D107296" t="s">
        <v>14660</v>
      </c>
      <c r="E107296" t="s">
        <v>14661</v>
      </c>
      <c r="F107296" t="s">
        <v>14662</v>
      </c>
    </row>
    <row r="107297" spans="1:6" x14ac:dyDescent="0.2">
      <c r="A107297" t="s">
        <v>114826</v>
      </c>
      <c r="B107297" t="s">
        <v>114865</v>
      </c>
      <c r="C107297" t="s">
        <v>114866</v>
      </c>
      <c r="D107297" t="s">
        <v>79174</v>
      </c>
      <c r="E107297" t="s">
        <v>79175</v>
      </c>
      <c r="F107297" t="s">
        <v>79176</v>
      </c>
    </row>
    <row r="107298" spans="1:6" x14ac:dyDescent="0.2">
      <c r="A107298" t="s">
        <v>114826</v>
      </c>
      <c r="B107298" t="s">
        <v>114865</v>
      </c>
      <c r="C107298" t="s">
        <v>114866</v>
      </c>
      <c r="D107298" t="s">
        <v>63091</v>
      </c>
      <c r="E107298" t="s">
        <v>63092</v>
      </c>
      <c r="F107298" t="s">
        <v>114869</v>
      </c>
    </row>
    <row r="107299" spans="1:6" x14ac:dyDescent="0.2">
      <c r="A107299" t="s">
        <v>114826</v>
      </c>
      <c r="B107299" t="s">
        <v>114865</v>
      </c>
      <c r="C107299" t="s">
        <v>114866</v>
      </c>
      <c r="D107299" t="s">
        <v>63095</v>
      </c>
      <c r="E107299" t="s">
        <v>63096</v>
      </c>
      <c r="F107299" t="s">
        <v>114870</v>
      </c>
    </row>
    <row r="107300" spans="1:6" x14ac:dyDescent="0.2">
      <c r="A107300" t="s">
        <v>114826</v>
      </c>
      <c r="B107300" t="s">
        <v>114865</v>
      </c>
      <c r="C107300" t="s">
        <v>114866</v>
      </c>
      <c r="D107300" t="s">
        <v>63130</v>
      </c>
      <c r="E107300" t="s">
        <v>63131</v>
      </c>
      <c r="F107300" t="s">
        <v>114871</v>
      </c>
    </row>
    <row r="107301" spans="1:6" x14ac:dyDescent="0.2">
      <c r="A107301" t="s">
        <v>114826</v>
      </c>
      <c r="B107301" t="s">
        <v>114865</v>
      </c>
      <c r="C107301" t="s">
        <v>114866</v>
      </c>
      <c r="D107301" t="s">
        <v>63136</v>
      </c>
      <c r="E107301" t="s">
        <v>63137</v>
      </c>
      <c r="F107301" t="s">
        <v>114872</v>
      </c>
    </row>
    <row r="107302" spans="1:6" x14ac:dyDescent="0.2">
      <c r="A107302" t="s">
        <v>114826</v>
      </c>
      <c r="B107302" t="s">
        <v>114865</v>
      </c>
      <c r="C107302" t="s">
        <v>114866</v>
      </c>
      <c r="D107302" t="s">
        <v>63168</v>
      </c>
      <c r="E107302" t="s">
        <v>63169</v>
      </c>
      <c r="F107302" t="s">
        <v>114873</v>
      </c>
    </row>
    <row r="107303" spans="1:6" x14ac:dyDescent="0.2">
      <c r="A107303" t="s">
        <v>114826</v>
      </c>
      <c r="B107303" t="s">
        <v>114865</v>
      </c>
      <c r="C107303" t="s">
        <v>114866</v>
      </c>
      <c r="D107303" t="s">
        <v>63174</v>
      </c>
      <c r="E107303" t="s">
        <v>63175</v>
      </c>
      <c r="F107303" t="s">
        <v>63176</v>
      </c>
    </row>
    <row r="107304" spans="1:6" x14ac:dyDescent="0.2">
      <c r="A107304" t="s">
        <v>114826</v>
      </c>
      <c r="B107304" t="s">
        <v>114865</v>
      </c>
      <c r="C107304" t="s">
        <v>114866</v>
      </c>
      <c r="D107304" t="s">
        <v>112338</v>
      </c>
      <c r="E107304" t="s">
        <v>112339</v>
      </c>
      <c r="F107304" t="s">
        <v>112340</v>
      </c>
    </row>
    <row r="107305" spans="1:6" x14ac:dyDescent="0.2">
      <c r="A107305" t="s">
        <v>114826</v>
      </c>
      <c r="B107305" t="s">
        <v>114865</v>
      </c>
      <c r="C107305" t="s">
        <v>114866</v>
      </c>
      <c r="D107305" t="s">
        <v>38845</v>
      </c>
      <c r="E107305" t="s">
        <v>38846</v>
      </c>
      <c r="F107305" t="s">
        <v>114874</v>
      </c>
    </row>
    <row r="107306" spans="1:6" x14ac:dyDescent="0.2">
      <c r="A107306" t="s">
        <v>114826</v>
      </c>
      <c r="B107306" t="s">
        <v>114865</v>
      </c>
      <c r="C107306" t="s">
        <v>114866</v>
      </c>
      <c r="D107306" t="s">
        <v>114875</v>
      </c>
      <c r="E107306" t="s">
        <v>114876</v>
      </c>
      <c r="F107306" t="s">
        <v>114877</v>
      </c>
    </row>
    <row r="107307" spans="1:6" x14ac:dyDescent="0.2">
      <c r="A107307" t="s">
        <v>114826</v>
      </c>
      <c r="B107307" t="s">
        <v>114865</v>
      </c>
      <c r="C107307" t="s">
        <v>114866</v>
      </c>
      <c r="D107307" t="s">
        <v>114878</v>
      </c>
      <c r="E107307" t="s">
        <v>114879</v>
      </c>
      <c r="F107307" t="s">
        <v>114880</v>
      </c>
    </row>
    <row r="107308" spans="1:6" x14ac:dyDescent="0.2">
      <c r="A107308" t="s">
        <v>114826</v>
      </c>
      <c r="B107308" t="s">
        <v>114865</v>
      </c>
      <c r="C107308" t="s">
        <v>114866</v>
      </c>
      <c r="D107308" t="s">
        <v>63230</v>
      </c>
      <c r="E107308" t="s">
        <v>63231</v>
      </c>
      <c r="F107308" t="s">
        <v>63232</v>
      </c>
    </row>
    <row r="107309" spans="1:6" x14ac:dyDescent="0.2">
      <c r="A107309" t="s">
        <v>114826</v>
      </c>
      <c r="B107309" t="s">
        <v>114865</v>
      </c>
      <c r="C107309" t="s">
        <v>114866</v>
      </c>
      <c r="D107309" t="s">
        <v>13048</v>
      </c>
      <c r="E107309" t="s">
        <v>13049</v>
      </c>
      <c r="F107309" t="s">
        <v>114881</v>
      </c>
    </row>
    <row r="107310" spans="1:6" x14ac:dyDescent="0.2">
      <c r="A107310" t="s">
        <v>114826</v>
      </c>
      <c r="B107310" t="s">
        <v>114865</v>
      </c>
      <c r="C107310" t="s">
        <v>114866</v>
      </c>
      <c r="D107310" t="s">
        <v>63261</v>
      </c>
      <c r="E107310" t="s">
        <v>63262</v>
      </c>
      <c r="F107310" t="s">
        <v>114882</v>
      </c>
    </row>
    <row r="107311" spans="1:6" x14ac:dyDescent="0.2">
      <c r="A107311" t="s">
        <v>114826</v>
      </c>
      <c r="B107311" t="s">
        <v>114865</v>
      </c>
      <c r="C107311" t="s">
        <v>114866</v>
      </c>
      <c r="D107311" t="s">
        <v>63298</v>
      </c>
      <c r="E107311" t="s">
        <v>63299</v>
      </c>
      <c r="F107311" t="s">
        <v>63300</v>
      </c>
    </row>
    <row r="107312" spans="1:6" x14ac:dyDescent="0.2">
      <c r="A107312" t="s">
        <v>114826</v>
      </c>
      <c r="B107312" t="s">
        <v>114865</v>
      </c>
      <c r="C107312" t="s">
        <v>114866</v>
      </c>
      <c r="D107312" t="s">
        <v>63301</v>
      </c>
      <c r="E107312" t="s">
        <v>63302</v>
      </c>
      <c r="F107312" t="s">
        <v>63303</v>
      </c>
    </row>
    <row r="107313" spans="1:6" x14ac:dyDescent="0.2">
      <c r="A107313" t="s">
        <v>114826</v>
      </c>
      <c r="B107313" t="s">
        <v>114865</v>
      </c>
      <c r="C107313" t="s">
        <v>114866</v>
      </c>
      <c r="D107313" t="s">
        <v>63316</v>
      </c>
      <c r="E107313" t="s">
        <v>63317</v>
      </c>
      <c r="F107313" t="s">
        <v>63318</v>
      </c>
    </row>
    <row r="107314" spans="1:6" x14ac:dyDescent="0.2">
      <c r="A107314" t="s">
        <v>114826</v>
      </c>
      <c r="B107314" t="s">
        <v>114865</v>
      </c>
      <c r="C107314" t="s">
        <v>114866</v>
      </c>
      <c r="D107314" t="s">
        <v>38936</v>
      </c>
      <c r="E107314" t="s">
        <v>38937</v>
      </c>
      <c r="F107314" t="s">
        <v>38938</v>
      </c>
    </row>
    <row r="107315" spans="1:6" x14ac:dyDescent="0.2">
      <c r="A107315" t="s">
        <v>114826</v>
      </c>
      <c r="B107315" t="s">
        <v>114865</v>
      </c>
      <c r="C107315" t="s">
        <v>114866</v>
      </c>
      <c r="D107315" t="s">
        <v>114883</v>
      </c>
      <c r="E107315" t="s">
        <v>114884</v>
      </c>
      <c r="F107315" t="s">
        <v>114885</v>
      </c>
    </row>
    <row r="107316" spans="1:6" x14ac:dyDescent="0.2">
      <c r="A107316" t="s">
        <v>114826</v>
      </c>
      <c r="B107316" t="s">
        <v>114865</v>
      </c>
      <c r="C107316" t="s">
        <v>114866</v>
      </c>
      <c r="D107316" t="s">
        <v>114886</v>
      </c>
      <c r="E107316" t="s">
        <v>114887</v>
      </c>
      <c r="F107316" t="s">
        <v>114888</v>
      </c>
    </row>
    <row r="107317" spans="1:6" x14ac:dyDescent="0.2">
      <c r="A107317" t="s">
        <v>114826</v>
      </c>
      <c r="B107317" t="s">
        <v>114865</v>
      </c>
      <c r="C107317" t="s">
        <v>114866</v>
      </c>
      <c r="D107317" t="s">
        <v>114889</v>
      </c>
      <c r="E107317" t="s">
        <v>114890</v>
      </c>
      <c r="F107317" t="s">
        <v>114891</v>
      </c>
    </row>
    <row r="107318" spans="1:6" x14ac:dyDescent="0.2">
      <c r="A107318" t="s">
        <v>114826</v>
      </c>
      <c r="B107318" t="s">
        <v>114865</v>
      </c>
      <c r="C107318" t="s">
        <v>114866</v>
      </c>
      <c r="D107318" t="s">
        <v>63419</v>
      </c>
      <c r="E107318" t="s">
        <v>63420</v>
      </c>
      <c r="F107318" t="s">
        <v>63421</v>
      </c>
    </row>
    <row r="107319" spans="1:6" x14ac:dyDescent="0.2">
      <c r="A107319" t="s">
        <v>114826</v>
      </c>
      <c r="B107319" t="s">
        <v>114865</v>
      </c>
      <c r="C107319" t="s">
        <v>114866</v>
      </c>
      <c r="D107319" t="s">
        <v>114892</v>
      </c>
      <c r="E107319" t="s">
        <v>114893</v>
      </c>
      <c r="F107319" t="s">
        <v>114894</v>
      </c>
    </row>
    <row r="107320" spans="1:6" x14ac:dyDescent="0.2">
      <c r="A107320" t="s">
        <v>114826</v>
      </c>
      <c r="B107320" t="s">
        <v>114865</v>
      </c>
      <c r="C107320" t="s">
        <v>114866</v>
      </c>
      <c r="D107320" t="s">
        <v>114895</v>
      </c>
      <c r="E107320" t="s">
        <v>114896</v>
      </c>
      <c r="F107320" t="s">
        <v>114897</v>
      </c>
    </row>
    <row r="107321" spans="1:6" x14ac:dyDescent="0.2">
      <c r="A107321" t="s">
        <v>114826</v>
      </c>
      <c r="B107321" t="s">
        <v>114865</v>
      </c>
      <c r="C107321" t="s">
        <v>114866</v>
      </c>
      <c r="D107321" t="s">
        <v>63467</v>
      </c>
      <c r="E107321" t="s">
        <v>63468</v>
      </c>
      <c r="F107321" t="s">
        <v>63469</v>
      </c>
    </row>
    <row r="107322" spans="1:6" x14ac:dyDescent="0.2">
      <c r="A107322" t="s">
        <v>114826</v>
      </c>
      <c r="B107322" t="s">
        <v>114865</v>
      </c>
      <c r="C107322" t="s">
        <v>114866</v>
      </c>
      <c r="D107322" t="s">
        <v>14772</v>
      </c>
      <c r="E107322" t="s">
        <v>14773</v>
      </c>
      <c r="F107322" t="s">
        <v>14774</v>
      </c>
    </row>
    <row r="107323" spans="1:6" x14ac:dyDescent="0.2">
      <c r="A107323" t="s">
        <v>114826</v>
      </c>
      <c r="B107323" t="s">
        <v>114865</v>
      </c>
      <c r="C107323" t="s">
        <v>114866</v>
      </c>
      <c r="D107323" t="s">
        <v>63482</v>
      </c>
      <c r="E107323" t="s">
        <v>63483</v>
      </c>
      <c r="F107323" t="s">
        <v>63484</v>
      </c>
    </row>
    <row r="107324" spans="1:6" x14ac:dyDescent="0.2">
      <c r="A107324" t="s">
        <v>114826</v>
      </c>
      <c r="B107324" t="s">
        <v>114865</v>
      </c>
      <c r="C107324" t="s">
        <v>114866</v>
      </c>
      <c r="D107324" t="s">
        <v>63519</v>
      </c>
      <c r="E107324" t="s">
        <v>63520</v>
      </c>
      <c r="F107324" t="s">
        <v>114898</v>
      </c>
    </row>
    <row r="107325" spans="1:6" x14ac:dyDescent="0.2">
      <c r="A107325" t="s">
        <v>114826</v>
      </c>
      <c r="B107325" t="s">
        <v>114865</v>
      </c>
      <c r="C107325" t="s">
        <v>114866</v>
      </c>
      <c r="D107325" t="s">
        <v>63528</v>
      </c>
      <c r="E107325" t="s">
        <v>63529</v>
      </c>
      <c r="F107325" t="s">
        <v>63530</v>
      </c>
    </row>
    <row r="107326" spans="1:6" x14ac:dyDescent="0.2">
      <c r="A107326" t="s">
        <v>114826</v>
      </c>
      <c r="B107326" t="s">
        <v>114865</v>
      </c>
      <c r="C107326" t="s">
        <v>114866</v>
      </c>
      <c r="D107326" t="s">
        <v>14812</v>
      </c>
      <c r="E107326" t="s">
        <v>14813</v>
      </c>
      <c r="F107326" t="s">
        <v>14814</v>
      </c>
    </row>
    <row r="107327" spans="1:6" x14ac:dyDescent="0.2">
      <c r="A107327" t="s">
        <v>114826</v>
      </c>
      <c r="B107327" t="s">
        <v>114865</v>
      </c>
      <c r="C107327" t="s">
        <v>114866</v>
      </c>
      <c r="D107327" t="s">
        <v>114899</v>
      </c>
      <c r="E107327" t="s">
        <v>114900</v>
      </c>
      <c r="F107327" t="s">
        <v>114901</v>
      </c>
    </row>
    <row r="107328" spans="1:6" x14ac:dyDescent="0.2">
      <c r="A107328" t="s">
        <v>114826</v>
      </c>
      <c r="B107328" t="s">
        <v>114865</v>
      </c>
      <c r="C107328" t="s">
        <v>114866</v>
      </c>
      <c r="D107328" t="s">
        <v>63564</v>
      </c>
      <c r="E107328" t="s">
        <v>63565</v>
      </c>
      <c r="F107328" t="s">
        <v>63566</v>
      </c>
    </row>
    <row r="107329" spans="1:6" x14ac:dyDescent="0.2">
      <c r="A107329" t="s">
        <v>114826</v>
      </c>
      <c r="B107329" t="s">
        <v>114865</v>
      </c>
      <c r="C107329" t="s">
        <v>114866</v>
      </c>
      <c r="D107329" t="s">
        <v>63573</v>
      </c>
      <c r="E107329" t="s">
        <v>63574</v>
      </c>
      <c r="F107329" t="s">
        <v>63575</v>
      </c>
    </row>
    <row r="107330" spans="1:6" x14ac:dyDescent="0.2">
      <c r="A107330" t="s">
        <v>114826</v>
      </c>
      <c r="B107330" t="s">
        <v>114865</v>
      </c>
      <c r="C107330" t="s">
        <v>114866</v>
      </c>
      <c r="D107330" t="s">
        <v>43631</v>
      </c>
      <c r="E107330" t="s">
        <v>43632</v>
      </c>
      <c r="F107330" t="s">
        <v>43633</v>
      </c>
    </row>
    <row r="107331" spans="1:6" x14ac:dyDescent="0.2">
      <c r="A107331" t="s">
        <v>114826</v>
      </c>
      <c r="B107331" t="s">
        <v>114865</v>
      </c>
      <c r="C107331" t="s">
        <v>114866</v>
      </c>
      <c r="D107331" t="s">
        <v>48650</v>
      </c>
      <c r="E107331" t="s">
        <v>48651</v>
      </c>
      <c r="F107331" t="s">
        <v>48652</v>
      </c>
    </row>
    <row r="107332" spans="1:6" x14ac:dyDescent="0.2">
      <c r="A107332" t="s">
        <v>114826</v>
      </c>
      <c r="B107332" t="s">
        <v>114865</v>
      </c>
      <c r="C107332" t="s">
        <v>114866</v>
      </c>
      <c r="D107332" t="s">
        <v>63609</v>
      </c>
      <c r="E107332" t="s">
        <v>63610</v>
      </c>
      <c r="F107332" t="s">
        <v>63611</v>
      </c>
    </row>
    <row r="107333" spans="1:6" x14ac:dyDescent="0.2">
      <c r="A107333" t="s">
        <v>114826</v>
      </c>
      <c r="B107333" t="s">
        <v>114865</v>
      </c>
      <c r="C107333" t="s">
        <v>114866</v>
      </c>
      <c r="D107333" t="s">
        <v>114902</v>
      </c>
      <c r="E107333" t="s">
        <v>114903</v>
      </c>
      <c r="F107333" t="s">
        <v>114904</v>
      </c>
    </row>
    <row r="107334" spans="1:6" x14ac:dyDescent="0.2">
      <c r="A107334" t="s">
        <v>114826</v>
      </c>
      <c r="B107334" t="s">
        <v>114865</v>
      </c>
      <c r="C107334" t="s">
        <v>114866</v>
      </c>
      <c r="D107334" t="s">
        <v>114905</v>
      </c>
      <c r="E107334" t="s">
        <v>114906</v>
      </c>
      <c r="F107334" t="s">
        <v>114907</v>
      </c>
    </row>
    <row r="107335" spans="1:6" x14ac:dyDescent="0.2">
      <c r="A107335" t="s">
        <v>114826</v>
      </c>
      <c r="B107335" t="s">
        <v>114865</v>
      </c>
      <c r="C107335" t="s">
        <v>114866</v>
      </c>
      <c r="D107335" t="s">
        <v>10461</v>
      </c>
      <c r="E107335" t="s">
        <v>10462</v>
      </c>
      <c r="F107335" t="s">
        <v>10463</v>
      </c>
    </row>
    <row r="107336" spans="1:6" x14ac:dyDescent="0.2">
      <c r="A107336" t="s">
        <v>114826</v>
      </c>
      <c r="B107336" t="s">
        <v>114865</v>
      </c>
      <c r="C107336" t="s">
        <v>114866</v>
      </c>
      <c r="D107336" t="s">
        <v>63694</v>
      </c>
      <c r="E107336" t="s">
        <v>63695</v>
      </c>
      <c r="F107336" t="s">
        <v>63696</v>
      </c>
    </row>
    <row r="107337" spans="1:6" x14ac:dyDescent="0.2">
      <c r="A107337" t="s">
        <v>114826</v>
      </c>
      <c r="B107337" t="s">
        <v>114865</v>
      </c>
      <c r="C107337" t="s">
        <v>114866</v>
      </c>
      <c r="D107337" t="s">
        <v>61145</v>
      </c>
      <c r="E107337" t="s">
        <v>61146</v>
      </c>
      <c r="F107337" t="s">
        <v>61147</v>
      </c>
    </row>
    <row r="107338" spans="1:6" x14ac:dyDescent="0.2">
      <c r="A107338" t="s">
        <v>114826</v>
      </c>
      <c r="B107338" t="s">
        <v>114865</v>
      </c>
      <c r="C107338" t="s">
        <v>114866</v>
      </c>
      <c r="D107338" t="s">
        <v>114908</v>
      </c>
      <c r="E107338" t="s">
        <v>114909</v>
      </c>
      <c r="F107338" t="s">
        <v>114910</v>
      </c>
    </row>
    <row r="107339" spans="1:6" x14ac:dyDescent="0.2">
      <c r="A107339" t="s">
        <v>114826</v>
      </c>
      <c r="B107339" t="s">
        <v>114865</v>
      </c>
      <c r="C107339" t="s">
        <v>114866</v>
      </c>
      <c r="D107339" t="s">
        <v>114911</v>
      </c>
      <c r="E107339" t="s">
        <v>114912</v>
      </c>
      <c r="F107339" t="s">
        <v>114913</v>
      </c>
    </row>
    <row r="107340" spans="1:6" x14ac:dyDescent="0.2">
      <c r="A107340" t="s">
        <v>114826</v>
      </c>
      <c r="B107340" t="s">
        <v>114865</v>
      </c>
      <c r="C107340" t="s">
        <v>114866</v>
      </c>
      <c r="D107340" t="s">
        <v>114914</v>
      </c>
      <c r="E107340" t="s">
        <v>114915</v>
      </c>
      <c r="F107340" t="s">
        <v>114916</v>
      </c>
    </row>
    <row r="107341" spans="1:6" x14ac:dyDescent="0.2">
      <c r="A107341" t="s">
        <v>114826</v>
      </c>
      <c r="B107341" t="s">
        <v>114917</v>
      </c>
      <c r="C107341" t="s">
        <v>114918</v>
      </c>
      <c r="D107341" t="s">
        <v>63044</v>
      </c>
      <c r="E107341" t="s">
        <v>114919</v>
      </c>
      <c r="F107341" t="s">
        <v>114920</v>
      </c>
    </row>
    <row r="107342" spans="1:6" x14ac:dyDescent="0.2">
      <c r="A107342" t="s">
        <v>114826</v>
      </c>
      <c r="B107342" t="s">
        <v>114917</v>
      </c>
      <c r="C107342" t="s">
        <v>114918</v>
      </c>
      <c r="D107342" t="s">
        <v>114921</v>
      </c>
      <c r="E107342" t="s">
        <v>114922</v>
      </c>
      <c r="F107342" t="s">
        <v>114923</v>
      </c>
    </row>
    <row r="107343" spans="1:6" x14ac:dyDescent="0.2">
      <c r="A107343" t="s">
        <v>114826</v>
      </c>
      <c r="B107343" t="s">
        <v>114917</v>
      </c>
      <c r="C107343" t="s">
        <v>114918</v>
      </c>
      <c r="D107343" t="s">
        <v>114924</v>
      </c>
      <c r="E107343" t="s">
        <v>114925</v>
      </c>
      <c r="F107343" t="s">
        <v>114926</v>
      </c>
    </row>
    <row r="107344" spans="1:6" x14ac:dyDescent="0.2">
      <c r="A107344" t="s">
        <v>114826</v>
      </c>
      <c r="B107344" t="s">
        <v>114917</v>
      </c>
      <c r="C107344" t="s">
        <v>114918</v>
      </c>
      <c r="D107344" t="s">
        <v>113838</v>
      </c>
      <c r="E107344" t="s">
        <v>114927</v>
      </c>
      <c r="F107344" t="s">
        <v>113840</v>
      </c>
    </row>
    <row r="107345" spans="1:6" x14ac:dyDescent="0.2">
      <c r="A107345" t="s">
        <v>114826</v>
      </c>
      <c r="B107345" t="s">
        <v>114917</v>
      </c>
      <c r="C107345" t="s">
        <v>114918</v>
      </c>
      <c r="D107345" t="s">
        <v>104</v>
      </c>
      <c r="E107345" t="s">
        <v>105</v>
      </c>
      <c r="F107345" t="s">
        <v>114928</v>
      </c>
    </row>
    <row r="107346" spans="1:6" x14ac:dyDescent="0.2">
      <c r="A107346" t="s">
        <v>114826</v>
      </c>
      <c r="B107346" t="s">
        <v>114917</v>
      </c>
      <c r="C107346" t="s">
        <v>114918</v>
      </c>
      <c r="D107346" t="s">
        <v>1554</v>
      </c>
      <c r="E107346" t="s">
        <v>1555</v>
      </c>
      <c r="F107346" t="s">
        <v>114929</v>
      </c>
    </row>
    <row r="107347" spans="1:6" x14ac:dyDescent="0.2">
      <c r="A107347" t="s">
        <v>114826</v>
      </c>
      <c r="B107347" t="s">
        <v>114917</v>
      </c>
      <c r="C107347" t="s">
        <v>114918</v>
      </c>
      <c r="D107347" t="s">
        <v>63047</v>
      </c>
      <c r="E107347" t="s">
        <v>114930</v>
      </c>
      <c r="F107347" t="s">
        <v>63049</v>
      </c>
    </row>
    <row r="107348" spans="1:6" x14ac:dyDescent="0.2">
      <c r="A107348" t="s">
        <v>114826</v>
      </c>
      <c r="B107348" t="s">
        <v>114917</v>
      </c>
      <c r="C107348" t="s">
        <v>114918</v>
      </c>
      <c r="D107348" t="s">
        <v>14654</v>
      </c>
      <c r="E107348" t="s">
        <v>14655</v>
      </c>
      <c r="F107348" t="s">
        <v>114931</v>
      </c>
    </row>
    <row r="107349" spans="1:6" x14ac:dyDescent="0.2">
      <c r="A107349" t="s">
        <v>114826</v>
      </c>
      <c r="B107349" t="s">
        <v>114917</v>
      </c>
      <c r="C107349" t="s">
        <v>114918</v>
      </c>
      <c r="D107349" t="s">
        <v>63064</v>
      </c>
      <c r="E107349" t="s">
        <v>63065</v>
      </c>
      <c r="F107349" t="s">
        <v>114932</v>
      </c>
    </row>
    <row r="107350" spans="1:6" x14ac:dyDescent="0.2">
      <c r="A107350" t="s">
        <v>114826</v>
      </c>
      <c r="B107350" t="s">
        <v>114917</v>
      </c>
      <c r="C107350" t="s">
        <v>114918</v>
      </c>
      <c r="D107350" t="s">
        <v>25327</v>
      </c>
      <c r="E107350" t="s">
        <v>25328</v>
      </c>
      <c r="F107350" t="s">
        <v>25329</v>
      </c>
    </row>
    <row r="107351" spans="1:6" x14ac:dyDescent="0.2">
      <c r="A107351" t="s">
        <v>114826</v>
      </c>
      <c r="B107351" t="s">
        <v>114917</v>
      </c>
      <c r="C107351" t="s">
        <v>114918</v>
      </c>
      <c r="D107351" t="s">
        <v>114933</v>
      </c>
      <c r="E107351" t="s">
        <v>114934</v>
      </c>
      <c r="F107351" t="s">
        <v>114935</v>
      </c>
    </row>
    <row r="107352" spans="1:6" x14ac:dyDescent="0.2">
      <c r="A107352" t="s">
        <v>114826</v>
      </c>
      <c r="B107352" t="s">
        <v>114917</v>
      </c>
      <c r="C107352" t="s">
        <v>114918</v>
      </c>
      <c r="D107352" t="s">
        <v>79164</v>
      </c>
      <c r="E107352" t="s">
        <v>79165</v>
      </c>
      <c r="F107352" t="s">
        <v>79166</v>
      </c>
    </row>
    <row r="107353" spans="1:6" x14ac:dyDescent="0.2">
      <c r="A107353" t="s">
        <v>114826</v>
      </c>
      <c r="B107353" t="s">
        <v>114917</v>
      </c>
      <c r="C107353" t="s">
        <v>114918</v>
      </c>
      <c r="D107353" t="s">
        <v>63074</v>
      </c>
      <c r="E107353" t="s">
        <v>63075</v>
      </c>
      <c r="F107353" t="s">
        <v>114936</v>
      </c>
    </row>
    <row r="107354" spans="1:6" x14ac:dyDescent="0.2">
      <c r="A107354" t="s">
        <v>114826</v>
      </c>
      <c r="B107354" t="s">
        <v>114917</v>
      </c>
      <c r="C107354" t="s">
        <v>114918</v>
      </c>
      <c r="D107354" t="s">
        <v>79167</v>
      </c>
      <c r="E107354" t="s">
        <v>79168</v>
      </c>
      <c r="F107354" t="s">
        <v>79169</v>
      </c>
    </row>
    <row r="107355" spans="1:6" x14ac:dyDescent="0.2">
      <c r="A107355" t="s">
        <v>114826</v>
      </c>
      <c r="B107355" t="s">
        <v>114917</v>
      </c>
      <c r="C107355" t="s">
        <v>114918</v>
      </c>
      <c r="D107355" t="s">
        <v>13039</v>
      </c>
      <c r="E107355" t="s">
        <v>13040</v>
      </c>
      <c r="F107355" t="s">
        <v>114937</v>
      </c>
    </row>
    <row r="107356" spans="1:6" x14ac:dyDescent="0.2">
      <c r="A107356" t="s">
        <v>114826</v>
      </c>
      <c r="B107356" t="s">
        <v>114917</v>
      </c>
      <c r="C107356" t="s">
        <v>114918</v>
      </c>
      <c r="D107356" t="s">
        <v>14660</v>
      </c>
      <c r="E107356" t="s">
        <v>14661</v>
      </c>
      <c r="F107356" t="s">
        <v>14662</v>
      </c>
    </row>
    <row r="107357" spans="1:6" x14ac:dyDescent="0.2">
      <c r="A107357" t="s">
        <v>114826</v>
      </c>
      <c r="B107357" t="s">
        <v>114917</v>
      </c>
      <c r="C107357" t="s">
        <v>114918</v>
      </c>
      <c r="D107357" t="s">
        <v>63091</v>
      </c>
      <c r="E107357" t="s">
        <v>63092</v>
      </c>
      <c r="F107357" t="s">
        <v>114938</v>
      </c>
    </row>
    <row r="107358" spans="1:6" x14ac:dyDescent="0.2">
      <c r="A107358" t="s">
        <v>114826</v>
      </c>
      <c r="B107358" t="s">
        <v>114917</v>
      </c>
      <c r="C107358" t="s">
        <v>114918</v>
      </c>
      <c r="D107358" t="s">
        <v>63095</v>
      </c>
      <c r="E107358" t="s">
        <v>63096</v>
      </c>
      <c r="F107358" t="s">
        <v>63097</v>
      </c>
    </row>
    <row r="107359" spans="1:6" x14ac:dyDescent="0.2">
      <c r="A107359" t="s">
        <v>114826</v>
      </c>
      <c r="B107359" t="s">
        <v>114917</v>
      </c>
      <c r="C107359" t="s">
        <v>114918</v>
      </c>
      <c r="D107359" t="s">
        <v>63098</v>
      </c>
      <c r="E107359" t="s">
        <v>63099</v>
      </c>
      <c r="F107359" t="s">
        <v>63100</v>
      </c>
    </row>
    <row r="107360" spans="1:6" x14ac:dyDescent="0.2">
      <c r="A107360" t="s">
        <v>114826</v>
      </c>
      <c r="B107360" t="s">
        <v>114917</v>
      </c>
      <c r="C107360" t="s">
        <v>114918</v>
      </c>
      <c r="D107360" t="s">
        <v>63101</v>
      </c>
      <c r="E107360" t="s">
        <v>63102</v>
      </c>
      <c r="F107360" t="s">
        <v>114939</v>
      </c>
    </row>
    <row r="107361" spans="1:6" x14ac:dyDescent="0.2">
      <c r="A107361" t="s">
        <v>114826</v>
      </c>
      <c r="B107361" t="s">
        <v>114917</v>
      </c>
      <c r="C107361" t="s">
        <v>114918</v>
      </c>
      <c r="D107361" t="s">
        <v>63104</v>
      </c>
      <c r="E107361" t="s">
        <v>63105</v>
      </c>
      <c r="F107361" t="s">
        <v>63106</v>
      </c>
    </row>
    <row r="107362" spans="1:6" x14ac:dyDescent="0.2">
      <c r="A107362" t="s">
        <v>114826</v>
      </c>
      <c r="B107362" t="s">
        <v>114917</v>
      </c>
      <c r="C107362" t="s">
        <v>114918</v>
      </c>
      <c r="D107362" t="s">
        <v>114940</v>
      </c>
      <c r="E107362" t="s">
        <v>114941</v>
      </c>
      <c r="F107362" t="s">
        <v>114942</v>
      </c>
    </row>
    <row r="107363" spans="1:6" x14ac:dyDescent="0.2">
      <c r="A107363" t="s">
        <v>114826</v>
      </c>
      <c r="B107363" t="s">
        <v>114917</v>
      </c>
      <c r="C107363" t="s">
        <v>114918</v>
      </c>
      <c r="D107363" t="s">
        <v>63111</v>
      </c>
      <c r="E107363" t="s">
        <v>63112</v>
      </c>
      <c r="F107363" t="s">
        <v>114943</v>
      </c>
    </row>
    <row r="107364" spans="1:6" x14ac:dyDescent="0.2">
      <c r="A107364" t="s">
        <v>114826</v>
      </c>
      <c r="B107364" t="s">
        <v>114917</v>
      </c>
      <c r="C107364" t="s">
        <v>114918</v>
      </c>
      <c r="D107364" t="s">
        <v>114944</v>
      </c>
      <c r="E107364" t="s">
        <v>114945</v>
      </c>
      <c r="F107364" t="s">
        <v>114946</v>
      </c>
    </row>
    <row r="107365" spans="1:6" x14ac:dyDescent="0.2">
      <c r="A107365" t="s">
        <v>114826</v>
      </c>
      <c r="B107365" t="s">
        <v>114917</v>
      </c>
      <c r="C107365" t="s">
        <v>114918</v>
      </c>
      <c r="D107365" t="s">
        <v>63117</v>
      </c>
      <c r="E107365" t="s">
        <v>63118</v>
      </c>
      <c r="F107365" t="s">
        <v>114947</v>
      </c>
    </row>
    <row r="107366" spans="1:6" x14ac:dyDescent="0.2">
      <c r="A107366" t="s">
        <v>114826</v>
      </c>
      <c r="B107366" t="s">
        <v>114917</v>
      </c>
      <c r="C107366" t="s">
        <v>114918</v>
      </c>
      <c r="D107366" t="s">
        <v>114948</v>
      </c>
      <c r="E107366" t="s">
        <v>114949</v>
      </c>
      <c r="F107366" t="s">
        <v>114950</v>
      </c>
    </row>
    <row r="107367" spans="1:6" x14ac:dyDescent="0.2">
      <c r="A107367" t="s">
        <v>114826</v>
      </c>
      <c r="B107367" t="s">
        <v>114917</v>
      </c>
      <c r="C107367" t="s">
        <v>114918</v>
      </c>
      <c r="D107367" t="s">
        <v>63120</v>
      </c>
      <c r="E107367" t="s">
        <v>63121</v>
      </c>
      <c r="F107367" t="s">
        <v>63122</v>
      </c>
    </row>
    <row r="107368" spans="1:6" x14ac:dyDescent="0.2">
      <c r="A107368" t="s">
        <v>114826</v>
      </c>
      <c r="B107368" t="s">
        <v>114917</v>
      </c>
      <c r="C107368" t="s">
        <v>114918</v>
      </c>
      <c r="D107368" t="s">
        <v>4896</v>
      </c>
      <c r="E107368" t="s">
        <v>4897</v>
      </c>
      <c r="F107368" t="s">
        <v>4898</v>
      </c>
    </row>
    <row r="107369" spans="1:6" x14ac:dyDescent="0.2">
      <c r="A107369" t="s">
        <v>114826</v>
      </c>
      <c r="B107369" t="s">
        <v>114917</v>
      </c>
      <c r="C107369" t="s">
        <v>114918</v>
      </c>
      <c r="D107369" t="s">
        <v>79178</v>
      </c>
      <c r="E107369" t="s">
        <v>79179</v>
      </c>
      <c r="F107369" t="s">
        <v>114951</v>
      </c>
    </row>
    <row r="107370" spans="1:6" x14ac:dyDescent="0.2">
      <c r="A107370" t="s">
        <v>114826</v>
      </c>
      <c r="B107370" t="s">
        <v>114917</v>
      </c>
      <c r="C107370" t="s">
        <v>114918</v>
      </c>
      <c r="D107370" t="s">
        <v>63124</v>
      </c>
      <c r="E107370" t="s">
        <v>63125</v>
      </c>
      <c r="F107370" t="s">
        <v>63126</v>
      </c>
    </row>
    <row r="107371" spans="1:6" x14ac:dyDescent="0.2">
      <c r="A107371" t="s">
        <v>114826</v>
      </c>
      <c r="B107371" t="s">
        <v>114917</v>
      </c>
      <c r="C107371" t="s">
        <v>114918</v>
      </c>
      <c r="D107371" t="s">
        <v>58283</v>
      </c>
      <c r="E107371" t="s">
        <v>58284</v>
      </c>
      <c r="F107371" t="s">
        <v>58285</v>
      </c>
    </row>
    <row r="107372" spans="1:6" x14ac:dyDescent="0.2">
      <c r="A107372" t="s">
        <v>114826</v>
      </c>
      <c r="B107372" t="s">
        <v>114917</v>
      </c>
      <c r="C107372" t="s">
        <v>114918</v>
      </c>
      <c r="D107372" t="s">
        <v>112924</v>
      </c>
      <c r="E107372" t="s">
        <v>112925</v>
      </c>
      <c r="F107372" t="s">
        <v>114952</v>
      </c>
    </row>
    <row r="107373" spans="1:6" x14ac:dyDescent="0.2">
      <c r="A107373" t="s">
        <v>114826</v>
      </c>
      <c r="B107373" t="s">
        <v>114917</v>
      </c>
      <c r="C107373" t="s">
        <v>114918</v>
      </c>
      <c r="D107373" t="s">
        <v>63130</v>
      </c>
      <c r="E107373" t="s">
        <v>63131</v>
      </c>
      <c r="F107373" t="s">
        <v>114953</v>
      </c>
    </row>
    <row r="107374" spans="1:6" x14ac:dyDescent="0.2">
      <c r="A107374" t="s">
        <v>114826</v>
      </c>
      <c r="B107374" t="s">
        <v>114917</v>
      </c>
      <c r="C107374" t="s">
        <v>114918</v>
      </c>
      <c r="D107374" t="s">
        <v>63136</v>
      </c>
      <c r="E107374" t="s">
        <v>63137</v>
      </c>
      <c r="F107374" t="s">
        <v>114954</v>
      </c>
    </row>
    <row r="107375" spans="1:6" x14ac:dyDescent="0.2">
      <c r="A107375" t="s">
        <v>114826</v>
      </c>
      <c r="B107375" t="s">
        <v>114917</v>
      </c>
      <c r="C107375" t="s">
        <v>114918</v>
      </c>
      <c r="D107375" t="s">
        <v>63142</v>
      </c>
      <c r="E107375" t="s">
        <v>63143</v>
      </c>
      <c r="F107375" t="s">
        <v>114955</v>
      </c>
    </row>
    <row r="107376" spans="1:6" x14ac:dyDescent="0.2">
      <c r="A107376" t="s">
        <v>114826</v>
      </c>
      <c r="B107376" t="s">
        <v>114917</v>
      </c>
      <c r="C107376" t="s">
        <v>114918</v>
      </c>
      <c r="D107376" t="s">
        <v>63146</v>
      </c>
      <c r="E107376" t="s">
        <v>63147</v>
      </c>
      <c r="F107376" t="s">
        <v>114956</v>
      </c>
    </row>
    <row r="107377" spans="1:6" x14ac:dyDescent="0.2">
      <c r="A107377" t="s">
        <v>114826</v>
      </c>
      <c r="B107377" t="s">
        <v>114917</v>
      </c>
      <c r="C107377" t="s">
        <v>114918</v>
      </c>
      <c r="D107377" t="s">
        <v>63149</v>
      </c>
      <c r="E107377" t="s">
        <v>63150</v>
      </c>
      <c r="F107377" t="s">
        <v>63151</v>
      </c>
    </row>
    <row r="107378" spans="1:6" x14ac:dyDescent="0.2">
      <c r="A107378" t="s">
        <v>114826</v>
      </c>
      <c r="B107378" t="s">
        <v>114917</v>
      </c>
      <c r="C107378" t="s">
        <v>114918</v>
      </c>
      <c r="D107378" t="s">
        <v>63152</v>
      </c>
      <c r="E107378" t="s">
        <v>63153</v>
      </c>
      <c r="F107378" t="s">
        <v>63154</v>
      </c>
    </row>
    <row r="107379" spans="1:6" x14ac:dyDescent="0.2">
      <c r="A107379" t="s">
        <v>114826</v>
      </c>
      <c r="B107379" t="s">
        <v>114917</v>
      </c>
      <c r="C107379" t="s">
        <v>114918</v>
      </c>
      <c r="D107379" t="s">
        <v>114957</v>
      </c>
      <c r="E107379" t="s">
        <v>114958</v>
      </c>
      <c r="F107379" t="s">
        <v>114959</v>
      </c>
    </row>
    <row r="107380" spans="1:6" x14ac:dyDescent="0.2">
      <c r="A107380" t="s">
        <v>114826</v>
      </c>
      <c r="B107380" t="s">
        <v>114917</v>
      </c>
      <c r="C107380" t="s">
        <v>114918</v>
      </c>
      <c r="D107380" t="s">
        <v>114960</v>
      </c>
      <c r="E107380" t="s">
        <v>114961</v>
      </c>
      <c r="F107380" t="s">
        <v>114962</v>
      </c>
    </row>
    <row r="107381" spans="1:6" x14ac:dyDescent="0.2">
      <c r="A107381" t="s">
        <v>114826</v>
      </c>
      <c r="B107381" t="s">
        <v>114917</v>
      </c>
      <c r="C107381" t="s">
        <v>114918</v>
      </c>
      <c r="D107381" t="s">
        <v>4907</v>
      </c>
      <c r="E107381" t="s">
        <v>4908</v>
      </c>
      <c r="F107381" t="s">
        <v>4909</v>
      </c>
    </row>
    <row r="107382" spans="1:6" x14ac:dyDescent="0.2">
      <c r="A107382" t="s">
        <v>114826</v>
      </c>
      <c r="B107382" t="s">
        <v>114917</v>
      </c>
      <c r="C107382" t="s">
        <v>114918</v>
      </c>
      <c r="D107382" t="s">
        <v>114963</v>
      </c>
      <c r="E107382" t="s">
        <v>114964</v>
      </c>
      <c r="F107382" t="s">
        <v>114965</v>
      </c>
    </row>
    <row r="107383" spans="1:6" x14ac:dyDescent="0.2">
      <c r="A107383" t="s">
        <v>114826</v>
      </c>
      <c r="B107383" t="s">
        <v>114917</v>
      </c>
      <c r="C107383" t="s">
        <v>114918</v>
      </c>
      <c r="D107383" t="s">
        <v>63162</v>
      </c>
      <c r="E107383" t="s">
        <v>63163</v>
      </c>
      <c r="F107383" t="s">
        <v>114966</v>
      </c>
    </row>
    <row r="107384" spans="1:6" x14ac:dyDescent="0.2">
      <c r="A107384" t="s">
        <v>114826</v>
      </c>
      <c r="B107384" t="s">
        <v>114917</v>
      </c>
      <c r="C107384" t="s">
        <v>114918</v>
      </c>
      <c r="D107384" t="s">
        <v>63165</v>
      </c>
      <c r="E107384" t="s">
        <v>63166</v>
      </c>
      <c r="F107384" t="s">
        <v>63167</v>
      </c>
    </row>
    <row r="107385" spans="1:6" x14ac:dyDescent="0.2">
      <c r="A107385" t="s">
        <v>114826</v>
      </c>
      <c r="B107385" t="s">
        <v>114917</v>
      </c>
      <c r="C107385" t="s">
        <v>114918</v>
      </c>
      <c r="D107385" t="s">
        <v>63171</v>
      </c>
      <c r="E107385" t="s">
        <v>63172</v>
      </c>
      <c r="F107385" t="s">
        <v>63173</v>
      </c>
    </row>
    <row r="107386" spans="1:6" x14ac:dyDescent="0.2">
      <c r="A107386" t="s">
        <v>114826</v>
      </c>
      <c r="B107386" t="s">
        <v>114917</v>
      </c>
      <c r="C107386" t="s">
        <v>114918</v>
      </c>
      <c r="D107386" t="s">
        <v>63174</v>
      </c>
      <c r="E107386" t="s">
        <v>63175</v>
      </c>
      <c r="F107386" t="s">
        <v>63176</v>
      </c>
    </row>
    <row r="107387" spans="1:6" x14ac:dyDescent="0.2">
      <c r="A107387" t="s">
        <v>114826</v>
      </c>
      <c r="B107387" t="s">
        <v>114917</v>
      </c>
      <c r="C107387" t="s">
        <v>114918</v>
      </c>
      <c r="D107387" t="s">
        <v>63180</v>
      </c>
      <c r="E107387" t="s">
        <v>63181</v>
      </c>
      <c r="F107387" t="s">
        <v>63182</v>
      </c>
    </row>
    <row r="107388" spans="1:6" x14ac:dyDescent="0.2">
      <c r="A107388" t="s">
        <v>114826</v>
      </c>
      <c r="B107388" t="s">
        <v>114917</v>
      </c>
      <c r="C107388" t="s">
        <v>114918</v>
      </c>
      <c r="D107388" t="s">
        <v>63183</v>
      </c>
      <c r="E107388" t="s">
        <v>63184</v>
      </c>
      <c r="F107388" t="s">
        <v>63185</v>
      </c>
    </row>
    <row r="107389" spans="1:6" x14ac:dyDescent="0.2">
      <c r="A107389" t="s">
        <v>114826</v>
      </c>
      <c r="B107389" t="s">
        <v>114917</v>
      </c>
      <c r="C107389" t="s">
        <v>114918</v>
      </c>
      <c r="D107389" t="s">
        <v>63186</v>
      </c>
      <c r="E107389" t="s">
        <v>63187</v>
      </c>
      <c r="F107389" t="s">
        <v>63188</v>
      </c>
    </row>
    <row r="107390" spans="1:6" x14ac:dyDescent="0.2">
      <c r="A107390" t="s">
        <v>114826</v>
      </c>
      <c r="B107390" t="s">
        <v>114917</v>
      </c>
      <c r="C107390" t="s">
        <v>114918</v>
      </c>
      <c r="D107390" t="s">
        <v>79192</v>
      </c>
      <c r="E107390" t="s">
        <v>79193</v>
      </c>
      <c r="F107390" t="s">
        <v>79194</v>
      </c>
    </row>
    <row r="107391" spans="1:6" x14ac:dyDescent="0.2">
      <c r="A107391" t="s">
        <v>114826</v>
      </c>
      <c r="B107391" t="s">
        <v>114917</v>
      </c>
      <c r="C107391" t="s">
        <v>114918</v>
      </c>
      <c r="D107391" t="s">
        <v>114967</v>
      </c>
      <c r="E107391" t="s">
        <v>114968</v>
      </c>
      <c r="F107391" t="s">
        <v>114969</v>
      </c>
    </row>
    <row r="107392" spans="1:6" x14ac:dyDescent="0.2">
      <c r="A107392" t="s">
        <v>114826</v>
      </c>
      <c r="B107392" t="s">
        <v>114917</v>
      </c>
      <c r="C107392" t="s">
        <v>114918</v>
      </c>
      <c r="D107392" t="s">
        <v>7754</v>
      </c>
      <c r="E107392" t="s">
        <v>7755</v>
      </c>
      <c r="F107392" t="s">
        <v>114970</v>
      </c>
    </row>
    <row r="107393" spans="1:6" x14ac:dyDescent="0.2">
      <c r="A107393" t="s">
        <v>114826</v>
      </c>
      <c r="B107393" t="s">
        <v>114917</v>
      </c>
      <c r="C107393" t="s">
        <v>114918</v>
      </c>
      <c r="D107393" t="s">
        <v>114971</v>
      </c>
      <c r="E107393" t="s">
        <v>114972</v>
      </c>
      <c r="F107393" t="s">
        <v>114973</v>
      </c>
    </row>
    <row r="107394" spans="1:6" x14ac:dyDescent="0.2">
      <c r="A107394" t="s">
        <v>114826</v>
      </c>
      <c r="B107394" t="s">
        <v>114917</v>
      </c>
      <c r="C107394" t="s">
        <v>114918</v>
      </c>
      <c r="D107394" t="s">
        <v>114974</v>
      </c>
      <c r="E107394" t="s">
        <v>114975</v>
      </c>
      <c r="F107394" t="s">
        <v>114976</v>
      </c>
    </row>
    <row r="107395" spans="1:6" x14ac:dyDescent="0.2">
      <c r="A107395" t="s">
        <v>114826</v>
      </c>
      <c r="B107395" t="s">
        <v>114917</v>
      </c>
      <c r="C107395" t="s">
        <v>114918</v>
      </c>
      <c r="D107395" t="s">
        <v>63189</v>
      </c>
      <c r="E107395" t="s">
        <v>63190</v>
      </c>
      <c r="F107395" t="s">
        <v>63191</v>
      </c>
    </row>
    <row r="107396" spans="1:6" x14ac:dyDescent="0.2">
      <c r="A107396" t="s">
        <v>114826</v>
      </c>
      <c r="B107396" t="s">
        <v>114917</v>
      </c>
      <c r="C107396" t="s">
        <v>114918</v>
      </c>
      <c r="D107396" t="s">
        <v>114977</v>
      </c>
      <c r="E107396" t="s">
        <v>114978</v>
      </c>
      <c r="F107396" t="s">
        <v>114979</v>
      </c>
    </row>
    <row r="107397" spans="1:6" x14ac:dyDescent="0.2">
      <c r="A107397" t="s">
        <v>114826</v>
      </c>
      <c r="B107397" t="s">
        <v>114917</v>
      </c>
      <c r="C107397" t="s">
        <v>114918</v>
      </c>
      <c r="D107397" t="s">
        <v>63198</v>
      </c>
      <c r="E107397" t="s">
        <v>63199</v>
      </c>
      <c r="F107397" t="s">
        <v>63200</v>
      </c>
    </row>
    <row r="107398" spans="1:6" x14ac:dyDescent="0.2">
      <c r="A107398" t="s">
        <v>114826</v>
      </c>
      <c r="B107398" t="s">
        <v>114917</v>
      </c>
      <c r="C107398" t="s">
        <v>114918</v>
      </c>
      <c r="D107398" t="s">
        <v>63201</v>
      </c>
      <c r="E107398" t="s">
        <v>63202</v>
      </c>
      <c r="F107398" t="s">
        <v>63203</v>
      </c>
    </row>
    <row r="107399" spans="1:6" x14ac:dyDescent="0.2">
      <c r="A107399" t="s">
        <v>114826</v>
      </c>
      <c r="B107399" t="s">
        <v>114917</v>
      </c>
      <c r="C107399" t="s">
        <v>114918</v>
      </c>
      <c r="D107399" t="s">
        <v>114980</v>
      </c>
      <c r="E107399" t="s">
        <v>114981</v>
      </c>
      <c r="F107399" t="s">
        <v>114982</v>
      </c>
    </row>
    <row r="107400" spans="1:6" x14ac:dyDescent="0.2">
      <c r="A107400" t="s">
        <v>114826</v>
      </c>
      <c r="B107400" t="s">
        <v>114917</v>
      </c>
      <c r="C107400" t="s">
        <v>114918</v>
      </c>
      <c r="D107400" t="s">
        <v>915</v>
      </c>
      <c r="E107400" t="s">
        <v>916</v>
      </c>
      <c r="F107400" t="s">
        <v>917</v>
      </c>
    </row>
    <row r="107401" spans="1:6" x14ac:dyDescent="0.2">
      <c r="A107401" t="s">
        <v>114826</v>
      </c>
      <c r="B107401" t="s">
        <v>114917</v>
      </c>
      <c r="C107401" t="s">
        <v>114918</v>
      </c>
      <c r="D107401" t="s">
        <v>3092</v>
      </c>
      <c r="E107401" t="s">
        <v>63206</v>
      </c>
      <c r="F107401" t="s">
        <v>63207</v>
      </c>
    </row>
    <row r="107402" spans="1:6" x14ac:dyDescent="0.2">
      <c r="A107402" t="s">
        <v>114826</v>
      </c>
      <c r="B107402" t="s">
        <v>114917</v>
      </c>
      <c r="C107402" t="s">
        <v>114918</v>
      </c>
      <c r="D107402" t="s">
        <v>79199</v>
      </c>
      <c r="E107402" t="s">
        <v>79200</v>
      </c>
      <c r="F107402" t="s">
        <v>114983</v>
      </c>
    </row>
    <row r="107403" spans="1:6" x14ac:dyDescent="0.2">
      <c r="A107403" t="s">
        <v>114826</v>
      </c>
      <c r="B107403" t="s">
        <v>114917</v>
      </c>
      <c r="C107403" t="s">
        <v>114918</v>
      </c>
      <c r="D107403" t="s">
        <v>79202</v>
      </c>
      <c r="E107403" t="s">
        <v>79203</v>
      </c>
      <c r="F107403" t="s">
        <v>79204</v>
      </c>
    </row>
    <row r="107404" spans="1:6" x14ac:dyDescent="0.2">
      <c r="A107404" t="s">
        <v>114826</v>
      </c>
      <c r="B107404" t="s">
        <v>114917</v>
      </c>
      <c r="C107404" t="s">
        <v>114918</v>
      </c>
      <c r="D107404" t="s">
        <v>114984</v>
      </c>
      <c r="E107404" t="s">
        <v>114985</v>
      </c>
      <c r="F107404" t="s">
        <v>114986</v>
      </c>
    </row>
    <row r="107405" spans="1:6" x14ac:dyDescent="0.2">
      <c r="A107405" t="s">
        <v>114826</v>
      </c>
      <c r="B107405" t="s">
        <v>114917</v>
      </c>
      <c r="C107405" t="s">
        <v>114918</v>
      </c>
      <c r="D107405" t="s">
        <v>45437</v>
      </c>
      <c r="E107405" t="s">
        <v>45438</v>
      </c>
      <c r="F107405" t="s">
        <v>45439</v>
      </c>
    </row>
    <row r="107406" spans="1:6" x14ac:dyDescent="0.2">
      <c r="A107406" t="s">
        <v>114826</v>
      </c>
      <c r="B107406" t="s">
        <v>114917</v>
      </c>
      <c r="C107406" t="s">
        <v>114918</v>
      </c>
      <c r="D107406" t="s">
        <v>114987</v>
      </c>
      <c r="E107406" t="s">
        <v>114988</v>
      </c>
      <c r="F107406" t="s">
        <v>114989</v>
      </c>
    </row>
    <row r="107407" spans="1:6" x14ac:dyDescent="0.2">
      <c r="A107407" t="s">
        <v>114826</v>
      </c>
      <c r="B107407" t="s">
        <v>114917</v>
      </c>
      <c r="C107407" t="s">
        <v>114918</v>
      </c>
      <c r="D107407" t="s">
        <v>63218</v>
      </c>
      <c r="E107407" t="s">
        <v>63219</v>
      </c>
      <c r="F107407" t="s">
        <v>63220</v>
      </c>
    </row>
    <row r="107408" spans="1:6" x14ac:dyDescent="0.2">
      <c r="A107408" t="s">
        <v>114826</v>
      </c>
      <c r="B107408" t="s">
        <v>114917</v>
      </c>
      <c r="C107408" t="s">
        <v>114918</v>
      </c>
      <c r="D107408" t="s">
        <v>114990</v>
      </c>
      <c r="E107408" t="s">
        <v>114991</v>
      </c>
      <c r="F107408" t="s">
        <v>114992</v>
      </c>
    </row>
    <row r="107409" spans="1:6" x14ac:dyDescent="0.2">
      <c r="A107409" t="s">
        <v>114826</v>
      </c>
      <c r="B107409" t="s">
        <v>114917</v>
      </c>
      <c r="C107409" t="s">
        <v>114918</v>
      </c>
      <c r="D107409" t="s">
        <v>63221</v>
      </c>
      <c r="E107409" t="s">
        <v>63222</v>
      </c>
      <c r="F107409" t="s">
        <v>63223</v>
      </c>
    </row>
    <row r="107410" spans="1:6" x14ac:dyDescent="0.2">
      <c r="A107410" t="s">
        <v>114826</v>
      </c>
      <c r="B107410" t="s">
        <v>114917</v>
      </c>
      <c r="C107410" t="s">
        <v>114918</v>
      </c>
      <c r="D107410" t="s">
        <v>38845</v>
      </c>
      <c r="E107410" t="s">
        <v>38846</v>
      </c>
      <c r="F107410" t="s">
        <v>38847</v>
      </c>
    </row>
    <row r="107411" spans="1:6" x14ac:dyDescent="0.2">
      <c r="A107411" t="s">
        <v>114826</v>
      </c>
      <c r="B107411" t="s">
        <v>114917</v>
      </c>
      <c r="C107411" t="s">
        <v>114918</v>
      </c>
      <c r="D107411" t="s">
        <v>4929</v>
      </c>
      <c r="E107411" t="s">
        <v>4930</v>
      </c>
      <c r="F107411" t="s">
        <v>114993</v>
      </c>
    </row>
    <row r="107412" spans="1:6" x14ac:dyDescent="0.2">
      <c r="A107412" t="s">
        <v>114826</v>
      </c>
      <c r="B107412" t="s">
        <v>114917</v>
      </c>
      <c r="C107412" t="s">
        <v>114918</v>
      </c>
      <c r="D107412" t="s">
        <v>31595</v>
      </c>
      <c r="E107412" t="s">
        <v>31596</v>
      </c>
      <c r="F107412" t="s">
        <v>31597</v>
      </c>
    </row>
    <row r="107413" spans="1:6" x14ac:dyDescent="0.2">
      <c r="A107413" t="s">
        <v>114826</v>
      </c>
      <c r="B107413" t="s">
        <v>114917</v>
      </c>
      <c r="C107413" t="s">
        <v>114918</v>
      </c>
      <c r="D107413" t="s">
        <v>63227</v>
      </c>
      <c r="E107413" t="s">
        <v>63228</v>
      </c>
      <c r="F107413" t="s">
        <v>63229</v>
      </c>
    </row>
    <row r="107414" spans="1:6" x14ac:dyDescent="0.2">
      <c r="A107414" t="s">
        <v>114826</v>
      </c>
      <c r="B107414" t="s">
        <v>114917</v>
      </c>
      <c r="C107414" t="s">
        <v>114918</v>
      </c>
      <c r="D107414" t="s">
        <v>63230</v>
      </c>
      <c r="E107414" t="s">
        <v>63231</v>
      </c>
      <c r="F107414" t="s">
        <v>63232</v>
      </c>
    </row>
    <row r="107415" spans="1:6" x14ac:dyDescent="0.2">
      <c r="A107415" t="s">
        <v>114826</v>
      </c>
      <c r="B107415" t="s">
        <v>114917</v>
      </c>
      <c r="C107415" t="s">
        <v>114918</v>
      </c>
      <c r="D107415" t="s">
        <v>63233</v>
      </c>
      <c r="E107415" t="s">
        <v>63234</v>
      </c>
      <c r="F107415" t="s">
        <v>114994</v>
      </c>
    </row>
    <row r="107416" spans="1:6" x14ac:dyDescent="0.2">
      <c r="A107416" t="s">
        <v>114826</v>
      </c>
      <c r="B107416" t="s">
        <v>114917</v>
      </c>
      <c r="C107416" t="s">
        <v>114918</v>
      </c>
      <c r="D107416" t="s">
        <v>63236</v>
      </c>
      <c r="E107416" t="s">
        <v>63237</v>
      </c>
      <c r="F107416" t="s">
        <v>63238</v>
      </c>
    </row>
    <row r="107417" spans="1:6" x14ac:dyDescent="0.2">
      <c r="A107417" t="s">
        <v>114826</v>
      </c>
      <c r="B107417" t="s">
        <v>114917</v>
      </c>
      <c r="C107417" t="s">
        <v>114918</v>
      </c>
      <c r="D107417" t="s">
        <v>63239</v>
      </c>
      <c r="E107417" t="s">
        <v>63240</v>
      </c>
      <c r="F107417" t="s">
        <v>63241</v>
      </c>
    </row>
    <row r="107418" spans="1:6" x14ac:dyDescent="0.2">
      <c r="A107418" t="s">
        <v>114826</v>
      </c>
      <c r="B107418" t="s">
        <v>114917</v>
      </c>
      <c r="C107418" t="s">
        <v>114918</v>
      </c>
      <c r="D107418" t="s">
        <v>112355</v>
      </c>
      <c r="E107418" t="s">
        <v>112356</v>
      </c>
      <c r="F107418" t="s">
        <v>112357</v>
      </c>
    </row>
    <row r="107419" spans="1:6" x14ac:dyDescent="0.2">
      <c r="A107419" t="s">
        <v>114826</v>
      </c>
      <c r="B107419" t="s">
        <v>114917</v>
      </c>
      <c r="C107419" t="s">
        <v>114918</v>
      </c>
      <c r="D107419" t="s">
        <v>13048</v>
      </c>
      <c r="E107419" t="s">
        <v>13049</v>
      </c>
      <c r="F107419" t="s">
        <v>114995</v>
      </c>
    </row>
    <row r="107420" spans="1:6" x14ac:dyDescent="0.2">
      <c r="A107420" t="s">
        <v>114826</v>
      </c>
      <c r="B107420" t="s">
        <v>114917</v>
      </c>
      <c r="C107420" t="s">
        <v>114918</v>
      </c>
      <c r="D107420" t="s">
        <v>79213</v>
      </c>
      <c r="E107420" t="s">
        <v>79214</v>
      </c>
      <c r="F107420" t="s">
        <v>79215</v>
      </c>
    </row>
    <row r="107421" spans="1:6" x14ac:dyDescent="0.2">
      <c r="A107421" t="s">
        <v>114826</v>
      </c>
      <c r="B107421" t="s">
        <v>114917</v>
      </c>
      <c r="C107421" t="s">
        <v>114918</v>
      </c>
      <c r="D107421" t="s">
        <v>58334</v>
      </c>
      <c r="E107421" t="s">
        <v>58335</v>
      </c>
      <c r="F107421" t="s">
        <v>58336</v>
      </c>
    </row>
    <row r="107422" spans="1:6" x14ac:dyDescent="0.2">
      <c r="A107422" t="s">
        <v>114826</v>
      </c>
      <c r="B107422" t="s">
        <v>114917</v>
      </c>
      <c r="C107422" t="s">
        <v>114918</v>
      </c>
      <c r="D107422" t="s">
        <v>63243</v>
      </c>
      <c r="E107422" t="s">
        <v>63244</v>
      </c>
      <c r="F107422" t="s">
        <v>63245</v>
      </c>
    </row>
    <row r="107423" spans="1:6" x14ac:dyDescent="0.2">
      <c r="A107423" t="s">
        <v>114826</v>
      </c>
      <c r="B107423" t="s">
        <v>114917</v>
      </c>
      <c r="C107423" t="s">
        <v>114918</v>
      </c>
      <c r="D107423" t="s">
        <v>114996</v>
      </c>
      <c r="E107423" t="s">
        <v>114997</v>
      </c>
      <c r="F107423" t="s">
        <v>114998</v>
      </c>
    </row>
    <row r="107424" spans="1:6" x14ac:dyDescent="0.2">
      <c r="A107424" t="s">
        <v>114826</v>
      </c>
      <c r="B107424" t="s">
        <v>114917</v>
      </c>
      <c r="C107424" t="s">
        <v>114918</v>
      </c>
      <c r="D107424" t="s">
        <v>63246</v>
      </c>
      <c r="E107424" t="s">
        <v>63247</v>
      </c>
      <c r="F107424" t="s">
        <v>63248</v>
      </c>
    </row>
    <row r="107425" spans="1:6" x14ac:dyDescent="0.2">
      <c r="A107425" t="s">
        <v>114826</v>
      </c>
      <c r="B107425" t="s">
        <v>114917</v>
      </c>
      <c r="C107425" t="s">
        <v>114918</v>
      </c>
      <c r="D107425" t="s">
        <v>79216</v>
      </c>
      <c r="E107425" t="s">
        <v>79217</v>
      </c>
      <c r="F107425" t="s">
        <v>79218</v>
      </c>
    </row>
    <row r="107426" spans="1:6" x14ac:dyDescent="0.2">
      <c r="A107426" t="s">
        <v>114826</v>
      </c>
      <c r="B107426" t="s">
        <v>114917</v>
      </c>
      <c r="C107426" t="s">
        <v>114918</v>
      </c>
      <c r="D107426" t="s">
        <v>114999</v>
      </c>
      <c r="E107426" t="s">
        <v>115000</v>
      </c>
      <c r="F107426" t="s">
        <v>115001</v>
      </c>
    </row>
    <row r="107427" spans="1:6" x14ac:dyDescent="0.2">
      <c r="A107427" t="s">
        <v>114826</v>
      </c>
      <c r="B107427" t="s">
        <v>114917</v>
      </c>
      <c r="C107427" t="s">
        <v>114918</v>
      </c>
      <c r="D107427" t="s">
        <v>63261</v>
      </c>
      <c r="E107427" t="s">
        <v>63262</v>
      </c>
      <c r="F107427" t="s">
        <v>114882</v>
      </c>
    </row>
    <row r="107428" spans="1:6" x14ac:dyDescent="0.2">
      <c r="A107428" t="s">
        <v>114826</v>
      </c>
      <c r="B107428" t="s">
        <v>114917</v>
      </c>
      <c r="C107428" t="s">
        <v>114918</v>
      </c>
      <c r="D107428" t="s">
        <v>63264</v>
      </c>
      <c r="E107428" t="s">
        <v>63265</v>
      </c>
      <c r="F107428" t="s">
        <v>63266</v>
      </c>
    </row>
    <row r="107429" spans="1:6" x14ac:dyDescent="0.2">
      <c r="A107429" t="s">
        <v>114826</v>
      </c>
      <c r="B107429" t="s">
        <v>114917</v>
      </c>
      <c r="C107429" t="s">
        <v>114918</v>
      </c>
      <c r="D107429" t="s">
        <v>79219</v>
      </c>
      <c r="E107429" t="s">
        <v>79220</v>
      </c>
      <c r="F107429" t="s">
        <v>79221</v>
      </c>
    </row>
    <row r="107430" spans="1:6" x14ac:dyDescent="0.2">
      <c r="A107430" t="s">
        <v>114826</v>
      </c>
      <c r="B107430" t="s">
        <v>114917</v>
      </c>
      <c r="C107430" t="s">
        <v>114918</v>
      </c>
      <c r="D107430" t="s">
        <v>63273</v>
      </c>
      <c r="E107430" t="s">
        <v>63274</v>
      </c>
      <c r="F107430" t="s">
        <v>63275</v>
      </c>
    </row>
    <row r="107431" spans="1:6" x14ac:dyDescent="0.2">
      <c r="A107431" t="s">
        <v>114826</v>
      </c>
      <c r="B107431" t="s">
        <v>114917</v>
      </c>
      <c r="C107431" t="s">
        <v>114918</v>
      </c>
      <c r="D107431" t="s">
        <v>115002</v>
      </c>
      <c r="E107431" t="s">
        <v>115003</v>
      </c>
      <c r="F107431" t="s">
        <v>115004</v>
      </c>
    </row>
    <row r="107432" spans="1:6" x14ac:dyDescent="0.2">
      <c r="A107432" t="s">
        <v>114826</v>
      </c>
      <c r="B107432" t="s">
        <v>114917</v>
      </c>
      <c r="C107432" t="s">
        <v>114918</v>
      </c>
      <c r="D107432" t="s">
        <v>115005</v>
      </c>
      <c r="E107432" t="s">
        <v>115006</v>
      </c>
      <c r="F107432" t="s">
        <v>115007</v>
      </c>
    </row>
    <row r="107433" spans="1:6" x14ac:dyDescent="0.2">
      <c r="A107433" t="s">
        <v>114826</v>
      </c>
      <c r="B107433" t="s">
        <v>114917</v>
      </c>
      <c r="C107433" t="s">
        <v>114918</v>
      </c>
      <c r="D107433" t="s">
        <v>32412</v>
      </c>
      <c r="E107433" t="s">
        <v>32413</v>
      </c>
      <c r="F107433" t="s">
        <v>38873</v>
      </c>
    </row>
    <row r="107434" spans="1:6" x14ac:dyDescent="0.2">
      <c r="A107434" t="s">
        <v>114826</v>
      </c>
      <c r="B107434" t="s">
        <v>114917</v>
      </c>
      <c r="C107434" t="s">
        <v>114918</v>
      </c>
      <c r="D107434" t="s">
        <v>14714</v>
      </c>
      <c r="E107434" t="s">
        <v>14715</v>
      </c>
      <c r="F107434" t="s">
        <v>14716</v>
      </c>
    </row>
    <row r="107435" spans="1:6" x14ac:dyDescent="0.2">
      <c r="A107435" t="s">
        <v>114826</v>
      </c>
      <c r="B107435" t="s">
        <v>114917</v>
      </c>
      <c r="C107435" t="s">
        <v>114918</v>
      </c>
      <c r="D107435" t="s">
        <v>63280</v>
      </c>
      <c r="E107435" t="s">
        <v>63281</v>
      </c>
      <c r="F107435" t="s">
        <v>63282</v>
      </c>
    </row>
    <row r="107436" spans="1:6" x14ac:dyDescent="0.2">
      <c r="A107436" t="s">
        <v>114826</v>
      </c>
      <c r="B107436" t="s">
        <v>114917</v>
      </c>
      <c r="C107436" t="s">
        <v>114918</v>
      </c>
      <c r="D107436" t="s">
        <v>63286</v>
      </c>
      <c r="E107436" t="s">
        <v>63287</v>
      </c>
      <c r="F107436" t="s">
        <v>63288</v>
      </c>
    </row>
    <row r="107437" spans="1:6" x14ac:dyDescent="0.2">
      <c r="A107437" t="s">
        <v>114826</v>
      </c>
      <c r="B107437" t="s">
        <v>114917</v>
      </c>
      <c r="C107437" t="s">
        <v>114918</v>
      </c>
      <c r="D107437" t="s">
        <v>63295</v>
      </c>
      <c r="E107437" t="s">
        <v>63296</v>
      </c>
      <c r="F107437" t="s">
        <v>63297</v>
      </c>
    </row>
    <row r="107438" spans="1:6" x14ac:dyDescent="0.2">
      <c r="A107438" t="s">
        <v>114826</v>
      </c>
      <c r="B107438" t="s">
        <v>114917</v>
      </c>
      <c r="C107438" t="s">
        <v>114918</v>
      </c>
      <c r="D107438" t="s">
        <v>48505</v>
      </c>
      <c r="E107438" t="s">
        <v>48506</v>
      </c>
      <c r="F107438" t="s">
        <v>48507</v>
      </c>
    </row>
    <row r="107439" spans="1:6" x14ac:dyDescent="0.2">
      <c r="A107439" t="s">
        <v>114826</v>
      </c>
      <c r="B107439" t="s">
        <v>114917</v>
      </c>
      <c r="C107439" t="s">
        <v>114918</v>
      </c>
      <c r="D107439" t="s">
        <v>63298</v>
      </c>
      <c r="E107439" t="s">
        <v>63299</v>
      </c>
      <c r="F107439" t="s">
        <v>63300</v>
      </c>
    </row>
    <row r="107440" spans="1:6" x14ac:dyDescent="0.2">
      <c r="A107440" t="s">
        <v>114826</v>
      </c>
      <c r="B107440" t="s">
        <v>114917</v>
      </c>
      <c r="C107440" t="s">
        <v>114918</v>
      </c>
      <c r="D107440" t="s">
        <v>63301</v>
      </c>
      <c r="E107440" t="s">
        <v>63302</v>
      </c>
      <c r="F107440" t="s">
        <v>63303</v>
      </c>
    </row>
    <row r="107441" spans="1:6" x14ac:dyDescent="0.2">
      <c r="A107441" t="s">
        <v>114826</v>
      </c>
      <c r="B107441" t="s">
        <v>114917</v>
      </c>
      <c r="C107441" t="s">
        <v>114918</v>
      </c>
      <c r="D107441" t="s">
        <v>63313</v>
      </c>
      <c r="E107441" t="s">
        <v>63314</v>
      </c>
      <c r="F107441" t="s">
        <v>63315</v>
      </c>
    </row>
    <row r="107442" spans="1:6" x14ac:dyDescent="0.2">
      <c r="A107442" t="s">
        <v>114826</v>
      </c>
      <c r="B107442" t="s">
        <v>114917</v>
      </c>
      <c r="C107442" t="s">
        <v>114918</v>
      </c>
      <c r="D107442" t="s">
        <v>115008</v>
      </c>
      <c r="E107442" t="s">
        <v>115009</v>
      </c>
      <c r="F107442" t="s">
        <v>115010</v>
      </c>
    </row>
    <row r="107443" spans="1:6" x14ac:dyDescent="0.2">
      <c r="A107443" t="s">
        <v>114826</v>
      </c>
      <c r="B107443" t="s">
        <v>114917</v>
      </c>
      <c r="C107443" t="s">
        <v>114918</v>
      </c>
      <c r="D107443" t="s">
        <v>7294</v>
      </c>
      <c r="E107443" t="s">
        <v>7295</v>
      </c>
      <c r="F107443" t="s">
        <v>7296</v>
      </c>
    </row>
    <row r="107444" spans="1:6" x14ac:dyDescent="0.2">
      <c r="A107444" t="s">
        <v>114826</v>
      </c>
      <c r="B107444" t="s">
        <v>114917</v>
      </c>
      <c r="C107444" t="s">
        <v>114918</v>
      </c>
      <c r="D107444" t="s">
        <v>63323</v>
      </c>
      <c r="E107444" t="s">
        <v>63324</v>
      </c>
      <c r="F107444" t="s">
        <v>63325</v>
      </c>
    </row>
    <row r="107445" spans="1:6" x14ac:dyDescent="0.2">
      <c r="A107445" t="s">
        <v>114826</v>
      </c>
      <c r="B107445" t="s">
        <v>114917</v>
      </c>
      <c r="C107445" t="s">
        <v>114918</v>
      </c>
      <c r="D107445" t="s">
        <v>115011</v>
      </c>
      <c r="E107445" t="s">
        <v>115012</v>
      </c>
      <c r="F107445" t="s">
        <v>115013</v>
      </c>
    </row>
    <row r="107446" spans="1:6" x14ac:dyDescent="0.2">
      <c r="A107446" t="s">
        <v>114826</v>
      </c>
      <c r="B107446" t="s">
        <v>114917</v>
      </c>
      <c r="C107446" t="s">
        <v>114918</v>
      </c>
      <c r="D107446" t="s">
        <v>63332</v>
      </c>
      <c r="E107446" t="s">
        <v>63333</v>
      </c>
      <c r="F107446" t="s">
        <v>63334</v>
      </c>
    </row>
    <row r="107447" spans="1:6" x14ac:dyDescent="0.2">
      <c r="A107447" t="s">
        <v>114826</v>
      </c>
      <c r="B107447" t="s">
        <v>114917</v>
      </c>
      <c r="C107447" t="s">
        <v>114918</v>
      </c>
      <c r="D107447" t="s">
        <v>63335</v>
      </c>
      <c r="E107447" t="s">
        <v>63336</v>
      </c>
      <c r="F107447" t="s">
        <v>63337</v>
      </c>
    </row>
    <row r="107448" spans="1:6" x14ac:dyDescent="0.2">
      <c r="A107448" t="s">
        <v>114826</v>
      </c>
      <c r="B107448" t="s">
        <v>114917</v>
      </c>
      <c r="C107448" t="s">
        <v>114918</v>
      </c>
      <c r="D107448" t="s">
        <v>63338</v>
      </c>
      <c r="E107448" t="s">
        <v>63339</v>
      </c>
      <c r="F107448" t="s">
        <v>63340</v>
      </c>
    </row>
    <row r="107449" spans="1:6" x14ac:dyDescent="0.2">
      <c r="A107449" t="s">
        <v>114826</v>
      </c>
      <c r="B107449" t="s">
        <v>114917</v>
      </c>
      <c r="C107449" t="s">
        <v>114918</v>
      </c>
      <c r="D107449" t="s">
        <v>63341</v>
      </c>
      <c r="E107449" t="s">
        <v>63342</v>
      </c>
      <c r="F107449" t="s">
        <v>63343</v>
      </c>
    </row>
    <row r="107450" spans="1:6" x14ac:dyDescent="0.2">
      <c r="A107450" t="s">
        <v>114826</v>
      </c>
      <c r="B107450" t="s">
        <v>114917</v>
      </c>
      <c r="C107450" t="s">
        <v>114918</v>
      </c>
      <c r="D107450" t="s">
        <v>115014</v>
      </c>
      <c r="E107450" t="s">
        <v>115015</v>
      </c>
      <c r="F107450" t="s">
        <v>115016</v>
      </c>
    </row>
    <row r="107451" spans="1:6" x14ac:dyDescent="0.2">
      <c r="A107451" t="s">
        <v>114826</v>
      </c>
      <c r="B107451" t="s">
        <v>114917</v>
      </c>
      <c r="C107451" t="s">
        <v>114918</v>
      </c>
      <c r="D107451" t="s">
        <v>115017</v>
      </c>
      <c r="E107451" t="s">
        <v>115018</v>
      </c>
      <c r="F107451" t="s">
        <v>115019</v>
      </c>
    </row>
    <row r="107452" spans="1:6" x14ac:dyDescent="0.2">
      <c r="A107452" t="s">
        <v>114826</v>
      </c>
      <c r="B107452" t="s">
        <v>114917</v>
      </c>
      <c r="C107452" t="s">
        <v>114918</v>
      </c>
      <c r="D107452" t="s">
        <v>115020</v>
      </c>
      <c r="E107452" t="s">
        <v>115021</v>
      </c>
      <c r="F107452" t="s">
        <v>115022</v>
      </c>
    </row>
    <row r="107453" spans="1:6" x14ac:dyDescent="0.2">
      <c r="A107453" t="s">
        <v>114826</v>
      </c>
      <c r="B107453" t="s">
        <v>114917</v>
      </c>
      <c r="C107453" t="s">
        <v>114918</v>
      </c>
      <c r="D107453" t="s">
        <v>79230</v>
      </c>
      <c r="E107453" t="s">
        <v>79231</v>
      </c>
      <c r="F107453" t="s">
        <v>115023</v>
      </c>
    </row>
    <row r="107454" spans="1:6" x14ac:dyDescent="0.2">
      <c r="A107454" t="s">
        <v>114826</v>
      </c>
      <c r="B107454" t="s">
        <v>114917</v>
      </c>
      <c r="C107454" t="s">
        <v>114918</v>
      </c>
      <c r="D107454" t="s">
        <v>115024</v>
      </c>
      <c r="E107454" t="s">
        <v>115025</v>
      </c>
      <c r="F107454" t="s">
        <v>115026</v>
      </c>
    </row>
    <row r="107455" spans="1:6" x14ac:dyDescent="0.2">
      <c r="A107455" t="s">
        <v>114826</v>
      </c>
      <c r="B107455" t="s">
        <v>114917</v>
      </c>
      <c r="C107455" t="s">
        <v>114918</v>
      </c>
      <c r="D107455" t="s">
        <v>79236</v>
      </c>
      <c r="E107455" t="s">
        <v>79237</v>
      </c>
      <c r="F107455" t="s">
        <v>79238</v>
      </c>
    </row>
    <row r="107456" spans="1:6" x14ac:dyDescent="0.2">
      <c r="A107456" t="s">
        <v>114826</v>
      </c>
      <c r="B107456" t="s">
        <v>114917</v>
      </c>
      <c r="C107456" t="s">
        <v>114918</v>
      </c>
      <c r="D107456" t="s">
        <v>63366</v>
      </c>
      <c r="E107456" t="s">
        <v>63367</v>
      </c>
      <c r="F107456" t="s">
        <v>63368</v>
      </c>
    </row>
    <row r="107457" spans="1:6" x14ac:dyDescent="0.2">
      <c r="A107457" t="s">
        <v>114826</v>
      </c>
      <c r="B107457" t="s">
        <v>114917</v>
      </c>
      <c r="C107457" t="s">
        <v>114918</v>
      </c>
      <c r="D107457" t="s">
        <v>63372</v>
      </c>
      <c r="E107457" t="s">
        <v>63373</v>
      </c>
      <c r="F107457" t="s">
        <v>63374</v>
      </c>
    </row>
    <row r="107458" spans="1:6" x14ac:dyDescent="0.2">
      <c r="A107458" t="s">
        <v>114826</v>
      </c>
      <c r="B107458" t="s">
        <v>114917</v>
      </c>
      <c r="C107458" t="s">
        <v>114918</v>
      </c>
      <c r="D107458" t="s">
        <v>98432</v>
      </c>
      <c r="E107458" t="s">
        <v>98433</v>
      </c>
      <c r="F107458" t="s">
        <v>98434</v>
      </c>
    </row>
    <row r="107459" spans="1:6" x14ac:dyDescent="0.2">
      <c r="A107459" t="s">
        <v>114826</v>
      </c>
      <c r="B107459" t="s">
        <v>114917</v>
      </c>
      <c r="C107459" t="s">
        <v>114918</v>
      </c>
      <c r="D107459" t="s">
        <v>63378</v>
      </c>
      <c r="E107459" t="s">
        <v>63379</v>
      </c>
      <c r="F107459" t="s">
        <v>63380</v>
      </c>
    </row>
    <row r="107460" spans="1:6" x14ac:dyDescent="0.2">
      <c r="A107460" t="s">
        <v>114826</v>
      </c>
      <c r="B107460" t="s">
        <v>114917</v>
      </c>
      <c r="C107460" t="s">
        <v>114918</v>
      </c>
      <c r="D107460" t="s">
        <v>115027</v>
      </c>
      <c r="E107460" t="s">
        <v>115028</v>
      </c>
      <c r="F107460" t="s">
        <v>115029</v>
      </c>
    </row>
    <row r="107461" spans="1:6" x14ac:dyDescent="0.2">
      <c r="A107461" t="s">
        <v>114826</v>
      </c>
      <c r="B107461" t="s">
        <v>114917</v>
      </c>
      <c r="C107461" t="s">
        <v>114918</v>
      </c>
      <c r="D107461" t="s">
        <v>115030</v>
      </c>
      <c r="E107461" t="s">
        <v>115031</v>
      </c>
      <c r="F107461" t="s">
        <v>115032</v>
      </c>
    </row>
    <row r="107462" spans="1:6" x14ac:dyDescent="0.2">
      <c r="A107462" t="s">
        <v>114826</v>
      </c>
      <c r="B107462" t="s">
        <v>114917</v>
      </c>
      <c r="C107462" t="s">
        <v>114918</v>
      </c>
      <c r="D107462" t="s">
        <v>115033</v>
      </c>
      <c r="E107462" t="s">
        <v>115034</v>
      </c>
      <c r="F107462" t="s">
        <v>115035</v>
      </c>
    </row>
    <row r="107463" spans="1:6" x14ac:dyDescent="0.2">
      <c r="A107463" t="s">
        <v>114826</v>
      </c>
      <c r="B107463" t="s">
        <v>114917</v>
      </c>
      <c r="C107463" t="s">
        <v>114918</v>
      </c>
      <c r="D107463" t="s">
        <v>63394</v>
      </c>
      <c r="E107463" t="s">
        <v>63395</v>
      </c>
      <c r="F107463" t="s">
        <v>63396</v>
      </c>
    </row>
    <row r="107464" spans="1:6" x14ac:dyDescent="0.2">
      <c r="A107464" t="s">
        <v>114826</v>
      </c>
      <c r="B107464" t="s">
        <v>114917</v>
      </c>
      <c r="C107464" t="s">
        <v>114918</v>
      </c>
      <c r="D107464" t="s">
        <v>63397</v>
      </c>
      <c r="E107464" t="s">
        <v>63398</v>
      </c>
      <c r="F107464" t="s">
        <v>63399</v>
      </c>
    </row>
    <row r="107465" spans="1:6" x14ac:dyDescent="0.2">
      <c r="A107465" t="s">
        <v>114826</v>
      </c>
      <c r="B107465" t="s">
        <v>114917</v>
      </c>
      <c r="C107465" t="s">
        <v>114918</v>
      </c>
      <c r="D107465" t="s">
        <v>63403</v>
      </c>
      <c r="E107465" t="s">
        <v>63404</v>
      </c>
      <c r="F107465" t="s">
        <v>63405</v>
      </c>
    </row>
    <row r="107466" spans="1:6" x14ac:dyDescent="0.2">
      <c r="A107466" t="s">
        <v>114826</v>
      </c>
      <c r="B107466" t="s">
        <v>114917</v>
      </c>
      <c r="C107466" t="s">
        <v>114918</v>
      </c>
      <c r="D107466" t="s">
        <v>34139</v>
      </c>
      <c r="E107466" t="s">
        <v>34140</v>
      </c>
      <c r="F107466" t="s">
        <v>34141</v>
      </c>
    </row>
    <row r="107467" spans="1:6" x14ac:dyDescent="0.2">
      <c r="A107467" t="s">
        <v>114826</v>
      </c>
      <c r="B107467" t="s">
        <v>114917</v>
      </c>
      <c r="C107467" t="s">
        <v>114918</v>
      </c>
      <c r="D107467" t="s">
        <v>115036</v>
      </c>
      <c r="E107467" t="s">
        <v>115037</v>
      </c>
      <c r="F107467" t="s">
        <v>115038</v>
      </c>
    </row>
    <row r="107468" spans="1:6" x14ac:dyDescent="0.2">
      <c r="A107468" t="s">
        <v>114826</v>
      </c>
      <c r="B107468" t="s">
        <v>114917</v>
      </c>
      <c r="C107468" t="s">
        <v>114918</v>
      </c>
      <c r="D107468" t="s">
        <v>63407</v>
      </c>
      <c r="E107468" t="s">
        <v>63408</v>
      </c>
      <c r="F107468" t="s">
        <v>63409</v>
      </c>
    </row>
    <row r="107469" spans="1:6" x14ac:dyDescent="0.2">
      <c r="A107469" t="s">
        <v>114826</v>
      </c>
      <c r="B107469" t="s">
        <v>114917</v>
      </c>
      <c r="C107469" t="s">
        <v>114918</v>
      </c>
      <c r="D107469" t="s">
        <v>63410</v>
      </c>
      <c r="E107469" t="s">
        <v>63411</v>
      </c>
      <c r="F107469" t="s">
        <v>63412</v>
      </c>
    </row>
    <row r="107470" spans="1:6" x14ac:dyDescent="0.2">
      <c r="A107470" t="s">
        <v>114826</v>
      </c>
      <c r="B107470" t="s">
        <v>114917</v>
      </c>
      <c r="C107470" t="s">
        <v>114918</v>
      </c>
      <c r="D107470" t="s">
        <v>115039</v>
      </c>
      <c r="E107470" t="s">
        <v>115040</v>
      </c>
      <c r="F107470" t="s">
        <v>115041</v>
      </c>
    </row>
    <row r="107471" spans="1:6" x14ac:dyDescent="0.2">
      <c r="A107471" t="s">
        <v>114826</v>
      </c>
      <c r="B107471" t="s">
        <v>114917</v>
      </c>
      <c r="C107471" t="s">
        <v>114918</v>
      </c>
      <c r="D107471" t="s">
        <v>45452</v>
      </c>
      <c r="E107471" t="s">
        <v>45453</v>
      </c>
      <c r="F107471" t="s">
        <v>45454</v>
      </c>
    </row>
    <row r="107472" spans="1:6" x14ac:dyDescent="0.2">
      <c r="A107472" t="s">
        <v>114826</v>
      </c>
      <c r="B107472" t="s">
        <v>114917</v>
      </c>
      <c r="C107472" t="s">
        <v>114918</v>
      </c>
      <c r="D107472" t="s">
        <v>63419</v>
      </c>
      <c r="E107472" t="s">
        <v>63420</v>
      </c>
      <c r="F107472" t="s">
        <v>63421</v>
      </c>
    </row>
    <row r="107473" spans="1:6" x14ac:dyDescent="0.2">
      <c r="A107473" t="s">
        <v>114826</v>
      </c>
      <c r="B107473" t="s">
        <v>114917</v>
      </c>
      <c r="C107473" t="s">
        <v>114918</v>
      </c>
      <c r="D107473" t="s">
        <v>15609</v>
      </c>
      <c r="E107473" t="s">
        <v>15610</v>
      </c>
      <c r="F107473" t="s">
        <v>115042</v>
      </c>
    </row>
    <row r="107474" spans="1:6" x14ac:dyDescent="0.2">
      <c r="A107474" t="s">
        <v>114826</v>
      </c>
      <c r="B107474" t="s">
        <v>114917</v>
      </c>
      <c r="C107474" t="s">
        <v>114918</v>
      </c>
      <c r="D107474" t="s">
        <v>115043</v>
      </c>
      <c r="E107474" t="s">
        <v>115044</v>
      </c>
      <c r="F107474" t="s">
        <v>115045</v>
      </c>
    </row>
    <row r="107475" spans="1:6" x14ac:dyDescent="0.2">
      <c r="A107475" t="s">
        <v>114826</v>
      </c>
      <c r="B107475" t="s">
        <v>114917</v>
      </c>
      <c r="C107475" t="s">
        <v>114918</v>
      </c>
      <c r="D107475" t="s">
        <v>14751</v>
      </c>
      <c r="E107475" t="s">
        <v>14752</v>
      </c>
      <c r="F107475" t="s">
        <v>14753</v>
      </c>
    </row>
    <row r="107476" spans="1:6" x14ac:dyDescent="0.2">
      <c r="A107476" t="s">
        <v>114826</v>
      </c>
      <c r="B107476" t="s">
        <v>114917</v>
      </c>
      <c r="C107476" t="s">
        <v>114918</v>
      </c>
      <c r="D107476" t="s">
        <v>115046</v>
      </c>
      <c r="E107476" t="s">
        <v>115047</v>
      </c>
      <c r="F107476" t="s">
        <v>115048</v>
      </c>
    </row>
    <row r="107477" spans="1:6" x14ac:dyDescent="0.2">
      <c r="A107477" t="s">
        <v>114826</v>
      </c>
      <c r="B107477" t="s">
        <v>114917</v>
      </c>
      <c r="C107477" t="s">
        <v>114918</v>
      </c>
      <c r="D107477" t="s">
        <v>11549</v>
      </c>
      <c r="E107477" t="s">
        <v>11550</v>
      </c>
      <c r="F107477" t="s">
        <v>11551</v>
      </c>
    </row>
    <row r="107478" spans="1:6" x14ac:dyDescent="0.2">
      <c r="A107478" t="s">
        <v>114826</v>
      </c>
      <c r="B107478" t="s">
        <v>114917</v>
      </c>
      <c r="C107478" t="s">
        <v>114918</v>
      </c>
      <c r="D107478" t="s">
        <v>63434</v>
      </c>
      <c r="E107478" t="s">
        <v>63435</v>
      </c>
      <c r="F107478" t="s">
        <v>115049</v>
      </c>
    </row>
    <row r="107479" spans="1:6" x14ac:dyDescent="0.2">
      <c r="A107479" t="s">
        <v>114826</v>
      </c>
      <c r="B107479" t="s">
        <v>114917</v>
      </c>
      <c r="C107479" t="s">
        <v>114918</v>
      </c>
      <c r="D107479" t="s">
        <v>115050</v>
      </c>
      <c r="E107479" t="s">
        <v>115051</v>
      </c>
      <c r="F107479" t="s">
        <v>115052</v>
      </c>
    </row>
    <row r="107480" spans="1:6" x14ac:dyDescent="0.2">
      <c r="A107480" t="s">
        <v>114826</v>
      </c>
      <c r="B107480" t="s">
        <v>114917</v>
      </c>
      <c r="C107480" t="s">
        <v>114918</v>
      </c>
      <c r="D107480" t="s">
        <v>63437</v>
      </c>
      <c r="E107480" t="s">
        <v>63438</v>
      </c>
      <c r="F107480" t="s">
        <v>63439</v>
      </c>
    </row>
    <row r="107481" spans="1:6" x14ac:dyDescent="0.2">
      <c r="A107481" t="s">
        <v>114826</v>
      </c>
      <c r="B107481" t="s">
        <v>114917</v>
      </c>
      <c r="C107481" t="s">
        <v>114918</v>
      </c>
      <c r="D107481" t="s">
        <v>63440</v>
      </c>
      <c r="E107481" t="s">
        <v>63441</v>
      </c>
      <c r="F107481" t="s">
        <v>63442</v>
      </c>
    </row>
    <row r="107482" spans="1:6" x14ac:dyDescent="0.2">
      <c r="A107482" t="s">
        <v>114826</v>
      </c>
      <c r="B107482" t="s">
        <v>114917</v>
      </c>
      <c r="C107482" t="s">
        <v>114918</v>
      </c>
      <c r="D107482" t="s">
        <v>63452</v>
      </c>
      <c r="E107482" t="s">
        <v>63453</v>
      </c>
      <c r="F107482" t="s">
        <v>115053</v>
      </c>
    </row>
    <row r="107483" spans="1:6" x14ac:dyDescent="0.2">
      <c r="A107483" t="s">
        <v>114826</v>
      </c>
      <c r="B107483" t="s">
        <v>114917</v>
      </c>
      <c r="C107483" t="s">
        <v>114918</v>
      </c>
      <c r="D107483" t="s">
        <v>63455</v>
      </c>
      <c r="E107483" t="s">
        <v>63456</v>
      </c>
      <c r="F107483" t="s">
        <v>115054</v>
      </c>
    </row>
    <row r="107484" spans="1:6" x14ac:dyDescent="0.2">
      <c r="A107484" t="s">
        <v>114826</v>
      </c>
      <c r="B107484" t="s">
        <v>114917</v>
      </c>
      <c r="C107484" t="s">
        <v>114918</v>
      </c>
      <c r="D107484" t="s">
        <v>115055</v>
      </c>
      <c r="E107484" t="s">
        <v>115056</v>
      </c>
      <c r="F107484" t="s">
        <v>115057</v>
      </c>
    </row>
    <row r="107485" spans="1:6" x14ac:dyDescent="0.2">
      <c r="A107485" t="s">
        <v>114826</v>
      </c>
      <c r="B107485" t="s">
        <v>114917</v>
      </c>
      <c r="C107485" t="s">
        <v>114918</v>
      </c>
      <c r="D107485" t="s">
        <v>115058</v>
      </c>
      <c r="E107485" t="s">
        <v>115059</v>
      </c>
      <c r="F107485" t="s">
        <v>115060</v>
      </c>
    </row>
    <row r="107486" spans="1:6" x14ac:dyDescent="0.2">
      <c r="A107486" t="s">
        <v>114826</v>
      </c>
      <c r="B107486" t="s">
        <v>114917</v>
      </c>
      <c r="C107486" t="s">
        <v>114918</v>
      </c>
      <c r="D107486" t="s">
        <v>63467</v>
      </c>
      <c r="E107486" t="s">
        <v>63468</v>
      </c>
      <c r="F107486" t="s">
        <v>63469</v>
      </c>
    </row>
    <row r="107487" spans="1:6" x14ac:dyDescent="0.2">
      <c r="A107487" t="s">
        <v>114826</v>
      </c>
      <c r="B107487" t="s">
        <v>114917</v>
      </c>
      <c r="C107487" t="s">
        <v>114918</v>
      </c>
      <c r="D107487" t="s">
        <v>115061</v>
      </c>
      <c r="E107487" t="s">
        <v>115062</v>
      </c>
      <c r="F107487" t="s">
        <v>115063</v>
      </c>
    </row>
    <row r="107488" spans="1:6" x14ac:dyDescent="0.2">
      <c r="A107488" t="s">
        <v>114826</v>
      </c>
      <c r="B107488" t="s">
        <v>114917</v>
      </c>
      <c r="C107488" t="s">
        <v>114918</v>
      </c>
      <c r="D107488" t="s">
        <v>21143</v>
      </c>
      <c r="E107488" t="s">
        <v>21144</v>
      </c>
      <c r="F107488" t="s">
        <v>21145</v>
      </c>
    </row>
    <row r="107489" spans="1:6" x14ac:dyDescent="0.2">
      <c r="A107489" t="s">
        <v>114826</v>
      </c>
      <c r="B107489" t="s">
        <v>114917</v>
      </c>
      <c r="C107489" t="s">
        <v>114918</v>
      </c>
      <c r="D107489" t="s">
        <v>79251</v>
      </c>
      <c r="E107489" t="s">
        <v>79252</v>
      </c>
      <c r="F107489" t="s">
        <v>79253</v>
      </c>
    </row>
    <row r="107490" spans="1:6" x14ac:dyDescent="0.2">
      <c r="A107490" t="s">
        <v>114826</v>
      </c>
      <c r="B107490" t="s">
        <v>114917</v>
      </c>
      <c r="C107490" t="s">
        <v>114918</v>
      </c>
      <c r="D107490" t="s">
        <v>61621</v>
      </c>
      <c r="E107490" t="s">
        <v>61622</v>
      </c>
      <c r="F107490" t="s">
        <v>61623</v>
      </c>
    </row>
    <row r="107491" spans="1:6" x14ac:dyDescent="0.2">
      <c r="A107491" t="s">
        <v>114826</v>
      </c>
      <c r="B107491" t="s">
        <v>114917</v>
      </c>
      <c r="C107491" t="s">
        <v>114918</v>
      </c>
      <c r="D107491" t="s">
        <v>14772</v>
      </c>
      <c r="E107491" t="s">
        <v>14773</v>
      </c>
      <c r="F107491" t="s">
        <v>14774</v>
      </c>
    </row>
    <row r="107492" spans="1:6" x14ac:dyDescent="0.2">
      <c r="A107492" t="s">
        <v>114826</v>
      </c>
      <c r="B107492" t="s">
        <v>114917</v>
      </c>
      <c r="C107492" t="s">
        <v>114918</v>
      </c>
      <c r="D107492" t="s">
        <v>63476</v>
      </c>
      <c r="E107492" t="s">
        <v>63477</v>
      </c>
      <c r="F107492" t="s">
        <v>63478</v>
      </c>
    </row>
    <row r="107493" spans="1:6" x14ac:dyDescent="0.2">
      <c r="A107493" t="s">
        <v>114826</v>
      </c>
      <c r="B107493" t="s">
        <v>114917</v>
      </c>
      <c r="C107493" t="s">
        <v>114918</v>
      </c>
      <c r="D107493" t="s">
        <v>14775</v>
      </c>
      <c r="E107493" t="s">
        <v>14776</v>
      </c>
      <c r="F107493" t="s">
        <v>14777</v>
      </c>
    </row>
    <row r="107494" spans="1:6" x14ac:dyDescent="0.2">
      <c r="A107494" t="s">
        <v>114826</v>
      </c>
      <c r="B107494" t="s">
        <v>114917</v>
      </c>
      <c r="C107494" t="s">
        <v>114918</v>
      </c>
      <c r="D107494" t="s">
        <v>115064</v>
      </c>
      <c r="E107494" t="s">
        <v>115065</v>
      </c>
      <c r="F107494" t="s">
        <v>115066</v>
      </c>
    </row>
    <row r="107495" spans="1:6" x14ac:dyDescent="0.2">
      <c r="A107495" t="s">
        <v>114826</v>
      </c>
      <c r="B107495" t="s">
        <v>114917</v>
      </c>
      <c r="C107495" t="s">
        <v>114918</v>
      </c>
      <c r="D107495" t="s">
        <v>115067</v>
      </c>
      <c r="E107495" t="s">
        <v>115068</v>
      </c>
      <c r="F107495" t="s">
        <v>115069</v>
      </c>
    </row>
    <row r="107496" spans="1:6" x14ac:dyDescent="0.2">
      <c r="A107496" t="s">
        <v>114826</v>
      </c>
      <c r="B107496" t="s">
        <v>114917</v>
      </c>
      <c r="C107496" t="s">
        <v>114918</v>
      </c>
      <c r="D107496" t="s">
        <v>63488</v>
      </c>
      <c r="E107496" t="s">
        <v>63489</v>
      </c>
      <c r="F107496" t="s">
        <v>63490</v>
      </c>
    </row>
    <row r="107497" spans="1:6" x14ac:dyDescent="0.2">
      <c r="A107497" t="s">
        <v>114826</v>
      </c>
      <c r="B107497" t="s">
        <v>114917</v>
      </c>
      <c r="C107497" t="s">
        <v>114918</v>
      </c>
      <c r="D107497" t="s">
        <v>115070</v>
      </c>
      <c r="E107497" t="s">
        <v>115071</v>
      </c>
      <c r="F107497" t="s">
        <v>115072</v>
      </c>
    </row>
    <row r="107498" spans="1:6" x14ac:dyDescent="0.2">
      <c r="A107498" t="s">
        <v>114826</v>
      </c>
      <c r="B107498" t="s">
        <v>114917</v>
      </c>
      <c r="C107498" t="s">
        <v>114918</v>
      </c>
      <c r="D107498" t="s">
        <v>112376</v>
      </c>
      <c r="E107498" t="s">
        <v>112377</v>
      </c>
      <c r="F107498" t="s">
        <v>112378</v>
      </c>
    </row>
    <row r="107499" spans="1:6" x14ac:dyDescent="0.2">
      <c r="A107499" t="s">
        <v>114826</v>
      </c>
      <c r="B107499" t="s">
        <v>114917</v>
      </c>
      <c r="C107499" t="s">
        <v>114918</v>
      </c>
      <c r="D107499" t="s">
        <v>115073</v>
      </c>
      <c r="E107499" t="s">
        <v>115074</v>
      </c>
      <c r="F107499" t="s">
        <v>115075</v>
      </c>
    </row>
    <row r="107500" spans="1:6" x14ac:dyDescent="0.2">
      <c r="A107500" t="s">
        <v>114826</v>
      </c>
      <c r="B107500" t="s">
        <v>114917</v>
      </c>
      <c r="C107500" t="s">
        <v>114918</v>
      </c>
      <c r="D107500" t="s">
        <v>14787</v>
      </c>
      <c r="E107500" t="s">
        <v>14788</v>
      </c>
      <c r="F107500" t="s">
        <v>14789</v>
      </c>
    </row>
    <row r="107501" spans="1:6" x14ac:dyDescent="0.2">
      <c r="A107501" t="s">
        <v>114826</v>
      </c>
      <c r="B107501" t="s">
        <v>114917</v>
      </c>
      <c r="C107501" t="s">
        <v>114918</v>
      </c>
      <c r="D107501" t="s">
        <v>115076</v>
      </c>
      <c r="E107501" t="s">
        <v>115077</v>
      </c>
      <c r="F107501" t="s">
        <v>115078</v>
      </c>
    </row>
    <row r="107502" spans="1:6" x14ac:dyDescent="0.2">
      <c r="A107502" t="s">
        <v>114826</v>
      </c>
      <c r="B107502" t="s">
        <v>114917</v>
      </c>
      <c r="C107502" t="s">
        <v>114918</v>
      </c>
      <c r="D107502" t="s">
        <v>115079</v>
      </c>
      <c r="E107502" t="s">
        <v>115080</v>
      </c>
      <c r="F107502" t="s">
        <v>115081</v>
      </c>
    </row>
    <row r="107503" spans="1:6" x14ac:dyDescent="0.2">
      <c r="A107503" t="s">
        <v>114826</v>
      </c>
      <c r="B107503" t="s">
        <v>114917</v>
      </c>
      <c r="C107503" t="s">
        <v>114918</v>
      </c>
      <c r="D107503" t="s">
        <v>63507</v>
      </c>
      <c r="E107503" t="s">
        <v>63508</v>
      </c>
      <c r="F107503" t="s">
        <v>63509</v>
      </c>
    </row>
    <row r="107504" spans="1:6" x14ac:dyDescent="0.2">
      <c r="A107504" t="s">
        <v>114826</v>
      </c>
      <c r="B107504" t="s">
        <v>114917</v>
      </c>
      <c r="C107504" t="s">
        <v>114918</v>
      </c>
      <c r="D107504" t="s">
        <v>63510</v>
      </c>
      <c r="E107504" t="s">
        <v>63511</v>
      </c>
      <c r="F107504" t="s">
        <v>63512</v>
      </c>
    </row>
    <row r="107505" spans="1:6" x14ac:dyDescent="0.2">
      <c r="A107505" t="s">
        <v>114826</v>
      </c>
      <c r="B107505" t="s">
        <v>114917</v>
      </c>
      <c r="C107505" t="s">
        <v>114918</v>
      </c>
      <c r="D107505" t="s">
        <v>84512</v>
      </c>
      <c r="E107505" t="s">
        <v>84513</v>
      </c>
      <c r="F107505" t="s">
        <v>84514</v>
      </c>
    </row>
    <row r="107506" spans="1:6" x14ac:dyDescent="0.2">
      <c r="A107506" t="s">
        <v>114826</v>
      </c>
      <c r="B107506" t="s">
        <v>114917</v>
      </c>
      <c r="C107506" t="s">
        <v>114918</v>
      </c>
      <c r="D107506" t="s">
        <v>115082</v>
      </c>
      <c r="E107506" t="s">
        <v>115083</v>
      </c>
      <c r="F107506" t="s">
        <v>115084</v>
      </c>
    </row>
    <row r="107507" spans="1:6" x14ac:dyDescent="0.2">
      <c r="A107507" t="s">
        <v>114826</v>
      </c>
      <c r="B107507" t="s">
        <v>114917</v>
      </c>
      <c r="C107507" t="s">
        <v>114918</v>
      </c>
      <c r="D107507" t="s">
        <v>112384</v>
      </c>
      <c r="E107507" t="s">
        <v>112385</v>
      </c>
      <c r="F107507" t="s">
        <v>112386</v>
      </c>
    </row>
    <row r="107508" spans="1:6" x14ac:dyDescent="0.2">
      <c r="A107508" t="s">
        <v>114826</v>
      </c>
      <c r="B107508" t="s">
        <v>114917</v>
      </c>
      <c r="C107508" t="s">
        <v>114918</v>
      </c>
      <c r="D107508" t="s">
        <v>62485</v>
      </c>
      <c r="E107508" t="s">
        <v>62486</v>
      </c>
      <c r="F107508" t="s">
        <v>115085</v>
      </c>
    </row>
    <row r="107509" spans="1:6" x14ac:dyDescent="0.2">
      <c r="A107509" t="s">
        <v>114826</v>
      </c>
      <c r="B107509" t="s">
        <v>114917</v>
      </c>
      <c r="C107509" t="s">
        <v>114918</v>
      </c>
      <c r="D107509" t="s">
        <v>32585</v>
      </c>
      <c r="E107509" t="s">
        <v>32586</v>
      </c>
      <c r="F107509" t="s">
        <v>32587</v>
      </c>
    </row>
    <row r="107510" spans="1:6" x14ac:dyDescent="0.2">
      <c r="A107510" t="s">
        <v>114826</v>
      </c>
      <c r="B107510" t="s">
        <v>114917</v>
      </c>
      <c r="C107510" t="s">
        <v>114918</v>
      </c>
      <c r="D107510" t="s">
        <v>14794</v>
      </c>
      <c r="E107510" t="s">
        <v>14795</v>
      </c>
      <c r="F107510" t="s">
        <v>14796</v>
      </c>
    </row>
    <row r="107511" spans="1:6" x14ac:dyDescent="0.2">
      <c r="A107511" t="s">
        <v>114826</v>
      </c>
      <c r="B107511" t="s">
        <v>114917</v>
      </c>
      <c r="C107511" t="s">
        <v>114918</v>
      </c>
      <c r="D107511" t="s">
        <v>63519</v>
      </c>
      <c r="E107511" t="s">
        <v>63520</v>
      </c>
      <c r="F107511" t="s">
        <v>115086</v>
      </c>
    </row>
    <row r="107512" spans="1:6" x14ac:dyDescent="0.2">
      <c r="A107512" t="s">
        <v>114826</v>
      </c>
      <c r="B107512" t="s">
        <v>114917</v>
      </c>
      <c r="C107512" t="s">
        <v>114918</v>
      </c>
      <c r="D107512" t="s">
        <v>11555</v>
      </c>
      <c r="E107512" t="s">
        <v>11556</v>
      </c>
      <c r="F107512" t="s">
        <v>11557</v>
      </c>
    </row>
    <row r="107513" spans="1:6" x14ac:dyDescent="0.2">
      <c r="A107513" t="s">
        <v>114826</v>
      </c>
      <c r="B107513" t="s">
        <v>114917</v>
      </c>
      <c r="C107513" t="s">
        <v>114918</v>
      </c>
      <c r="D107513" t="s">
        <v>115087</v>
      </c>
      <c r="E107513" t="s">
        <v>115088</v>
      </c>
      <c r="F107513" t="s">
        <v>115089</v>
      </c>
    </row>
    <row r="107514" spans="1:6" x14ac:dyDescent="0.2">
      <c r="A107514" t="s">
        <v>114826</v>
      </c>
      <c r="B107514" t="s">
        <v>114917</v>
      </c>
      <c r="C107514" t="s">
        <v>114918</v>
      </c>
      <c r="D107514" t="s">
        <v>28839</v>
      </c>
      <c r="E107514" t="s">
        <v>28840</v>
      </c>
      <c r="F107514" t="s">
        <v>28841</v>
      </c>
    </row>
    <row r="107515" spans="1:6" x14ac:dyDescent="0.2">
      <c r="A107515" t="s">
        <v>114826</v>
      </c>
      <c r="B107515" t="s">
        <v>114917</v>
      </c>
      <c r="C107515" t="s">
        <v>114918</v>
      </c>
      <c r="D107515" t="s">
        <v>15642</v>
      </c>
      <c r="E107515" t="s">
        <v>15643</v>
      </c>
      <c r="F107515" t="s">
        <v>15644</v>
      </c>
    </row>
    <row r="107516" spans="1:6" x14ac:dyDescent="0.2">
      <c r="A107516" t="s">
        <v>114826</v>
      </c>
      <c r="B107516" t="s">
        <v>114917</v>
      </c>
      <c r="C107516" t="s">
        <v>114918</v>
      </c>
      <c r="D107516" t="s">
        <v>115090</v>
      </c>
      <c r="E107516" t="s">
        <v>115091</v>
      </c>
      <c r="F107516" t="s">
        <v>115092</v>
      </c>
    </row>
    <row r="107517" spans="1:6" x14ac:dyDescent="0.2">
      <c r="A107517" t="s">
        <v>114826</v>
      </c>
      <c r="B107517" t="s">
        <v>114917</v>
      </c>
      <c r="C107517" t="s">
        <v>114918</v>
      </c>
      <c r="D107517" t="s">
        <v>63531</v>
      </c>
      <c r="E107517" t="s">
        <v>63532</v>
      </c>
      <c r="F107517" t="s">
        <v>63533</v>
      </c>
    </row>
    <row r="107518" spans="1:6" x14ac:dyDescent="0.2">
      <c r="A107518" t="s">
        <v>114826</v>
      </c>
      <c r="B107518" t="s">
        <v>114917</v>
      </c>
      <c r="C107518" t="s">
        <v>114918</v>
      </c>
      <c r="D107518" t="s">
        <v>106971</v>
      </c>
      <c r="E107518" t="s">
        <v>106972</v>
      </c>
      <c r="F107518" t="s">
        <v>106973</v>
      </c>
    </row>
    <row r="107519" spans="1:6" x14ac:dyDescent="0.2">
      <c r="A107519" t="s">
        <v>114826</v>
      </c>
      <c r="B107519" t="s">
        <v>114917</v>
      </c>
      <c r="C107519" t="s">
        <v>114918</v>
      </c>
      <c r="D107519" t="s">
        <v>115093</v>
      </c>
      <c r="E107519" t="s">
        <v>115094</v>
      </c>
      <c r="F107519" t="s">
        <v>115095</v>
      </c>
    </row>
    <row r="107520" spans="1:6" x14ac:dyDescent="0.2">
      <c r="A107520" t="s">
        <v>114826</v>
      </c>
      <c r="B107520" t="s">
        <v>114917</v>
      </c>
      <c r="C107520" t="s">
        <v>114918</v>
      </c>
      <c r="D107520" t="s">
        <v>63537</v>
      </c>
      <c r="E107520" t="s">
        <v>63538</v>
      </c>
      <c r="F107520" t="s">
        <v>63539</v>
      </c>
    </row>
    <row r="107521" spans="1:6" x14ac:dyDescent="0.2">
      <c r="A107521" t="s">
        <v>114826</v>
      </c>
      <c r="B107521" t="s">
        <v>114917</v>
      </c>
      <c r="C107521" t="s">
        <v>114918</v>
      </c>
      <c r="D107521" t="s">
        <v>112399</v>
      </c>
      <c r="E107521" t="s">
        <v>112400</v>
      </c>
      <c r="F107521" t="s">
        <v>112401</v>
      </c>
    </row>
    <row r="107522" spans="1:6" x14ac:dyDescent="0.2">
      <c r="A107522" t="s">
        <v>114826</v>
      </c>
      <c r="B107522" t="s">
        <v>114917</v>
      </c>
      <c r="C107522" t="s">
        <v>114918</v>
      </c>
      <c r="D107522" t="s">
        <v>115096</v>
      </c>
      <c r="E107522" t="s">
        <v>115097</v>
      </c>
      <c r="F107522" t="s">
        <v>115098</v>
      </c>
    </row>
    <row r="107523" spans="1:6" x14ac:dyDescent="0.2">
      <c r="A107523" t="s">
        <v>114826</v>
      </c>
      <c r="B107523" t="s">
        <v>114917</v>
      </c>
      <c r="C107523" t="s">
        <v>114918</v>
      </c>
      <c r="D107523" t="s">
        <v>63543</v>
      </c>
      <c r="E107523" t="s">
        <v>63544</v>
      </c>
      <c r="F107523" t="s">
        <v>63545</v>
      </c>
    </row>
    <row r="107524" spans="1:6" x14ac:dyDescent="0.2">
      <c r="A107524" t="s">
        <v>114826</v>
      </c>
      <c r="B107524" t="s">
        <v>114917</v>
      </c>
      <c r="C107524" t="s">
        <v>114918</v>
      </c>
      <c r="D107524" t="s">
        <v>115099</v>
      </c>
      <c r="E107524" t="s">
        <v>115100</v>
      </c>
      <c r="F107524" t="s">
        <v>115101</v>
      </c>
    </row>
    <row r="107525" spans="1:6" x14ac:dyDescent="0.2">
      <c r="A107525" t="s">
        <v>114826</v>
      </c>
      <c r="B107525" t="s">
        <v>114917</v>
      </c>
      <c r="C107525" t="s">
        <v>114918</v>
      </c>
      <c r="D107525" t="s">
        <v>44067</v>
      </c>
      <c r="E107525" t="s">
        <v>44068</v>
      </c>
      <c r="F107525" t="s">
        <v>44069</v>
      </c>
    </row>
    <row r="107526" spans="1:6" x14ac:dyDescent="0.2">
      <c r="A107526" t="s">
        <v>114826</v>
      </c>
      <c r="B107526" t="s">
        <v>114917</v>
      </c>
      <c r="C107526" t="s">
        <v>114918</v>
      </c>
      <c r="D107526" t="s">
        <v>62538</v>
      </c>
      <c r="E107526" t="s">
        <v>62539</v>
      </c>
      <c r="F107526" t="s">
        <v>62540</v>
      </c>
    </row>
    <row r="107527" spans="1:6" x14ac:dyDescent="0.2">
      <c r="A107527" t="s">
        <v>114826</v>
      </c>
      <c r="B107527" t="s">
        <v>114917</v>
      </c>
      <c r="C107527" t="s">
        <v>114918</v>
      </c>
      <c r="D107527" t="s">
        <v>115102</v>
      </c>
      <c r="E107527" t="s">
        <v>115103</v>
      </c>
      <c r="F107527" t="s">
        <v>115104</v>
      </c>
    </row>
    <row r="107528" spans="1:6" x14ac:dyDescent="0.2">
      <c r="A107528" t="s">
        <v>114826</v>
      </c>
      <c r="B107528" t="s">
        <v>114917</v>
      </c>
      <c r="C107528" t="s">
        <v>114918</v>
      </c>
      <c r="D107528" t="s">
        <v>63549</v>
      </c>
      <c r="E107528" t="s">
        <v>63550</v>
      </c>
      <c r="F107528" t="s">
        <v>63551</v>
      </c>
    </row>
    <row r="107529" spans="1:6" x14ac:dyDescent="0.2">
      <c r="A107529" t="s">
        <v>114826</v>
      </c>
      <c r="B107529" t="s">
        <v>114917</v>
      </c>
      <c r="C107529" t="s">
        <v>114918</v>
      </c>
      <c r="D107529" t="s">
        <v>15660</v>
      </c>
      <c r="E107529" t="s">
        <v>15661</v>
      </c>
      <c r="F107529" t="s">
        <v>15662</v>
      </c>
    </row>
    <row r="107530" spans="1:6" x14ac:dyDescent="0.2">
      <c r="A107530" t="s">
        <v>114826</v>
      </c>
      <c r="B107530" t="s">
        <v>114917</v>
      </c>
      <c r="C107530" t="s">
        <v>114918</v>
      </c>
      <c r="D107530" t="s">
        <v>115105</v>
      </c>
      <c r="E107530" t="s">
        <v>115106</v>
      </c>
      <c r="F107530" t="s">
        <v>115107</v>
      </c>
    </row>
    <row r="107531" spans="1:6" x14ac:dyDescent="0.2">
      <c r="A107531" t="s">
        <v>114826</v>
      </c>
      <c r="B107531" t="s">
        <v>114917</v>
      </c>
      <c r="C107531" t="s">
        <v>114918</v>
      </c>
      <c r="D107531" t="s">
        <v>63555</v>
      </c>
      <c r="E107531" t="s">
        <v>63556</v>
      </c>
      <c r="F107531" t="s">
        <v>63557</v>
      </c>
    </row>
    <row r="107532" spans="1:6" x14ac:dyDescent="0.2">
      <c r="A107532" t="s">
        <v>114826</v>
      </c>
      <c r="B107532" t="s">
        <v>114917</v>
      </c>
      <c r="C107532" t="s">
        <v>114918</v>
      </c>
      <c r="D107532" t="s">
        <v>63558</v>
      </c>
      <c r="E107532" t="s">
        <v>63559</v>
      </c>
      <c r="F107532" t="s">
        <v>63560</v>
      </c>
    </row>
    <row r="107533" spans="1:6" x14ac:dyDescent="0.2">
      <c r="A107533" t="s">
        <v>114826</v>
      </c>
      <c r="B107533" t="s">
        <v>114917</v>
      </c>
      <c r="C107533" t="s">
        <v>114918</v>
      </c>
      <c r="D107533" t="s">
        <v>115108</v>
      </c>
      <c r="E107533" t="s">
        <v>115109</v>
      </c>
      <c r="F107533" t="s">
        <v>115110</v>
      </c>
    </row>
    <row r="107534" spans="1:6" x14ac:dyDescent="0.2">
      <c r="A107534" t="s">
        <v>114826</v>
      </c>
      <c r="B107534" t="s">
        <v>114917</v>
      </c>
      <c r="C107534" t="s">
        <v>114918</v>
      </c>
      <c r="D107534" t="s">
        <v>22885</v>
      </c>
      <c r="E107534" t="s">
        <v>22886</v>
      </c>
      <c r="F107534" t="s">
        <v>22887</v>
      </c>
    </row>
    <row r="107535" spans="1:6" x14ac:dyDescent="0.2">
      <c r="A107535" t="s">
        <v>114826</v>
      </c>
      <c r="B107535" t="s">
        <v>114917</v>
      </c>
      <c r="C107535" t="s">
        <v>114918</v>
      </c>
      <c r="D107535" t="s">
        <v>115111</v>
      </c>
      <c r="E107535" t="s">
        <v>115112</v>
      </c>
      <c r="F107535" t="s">
        <v>115113</v>
      </c>
    </row>
    <row r="107536" spans="1:6" x14ac:dyDescent="0.2">
      <c r="A107536" t="s">
        <v>114826</v>
      </c>
      <c r="B107536" t="s">
        <v>114917</v>
      </c>
      <c r="C107536" t="s">
        <v>114918</v>
      </c>
      <c r="D107536" t="s">
        <v>115114</v>
      </c>
      <c r="E107536" t="s">
        <v>115115</v>
      </c>
      <c r="F107536" t="s">
        <v>115116</v>
      </c>
    </row>
    <row r="107537" spans="1:6" x14ac:dyDescent="0.2">
      <c r="A107537" t="s">
        <v>114826</v>
      </c>
      <c r="B107537" t="s">
        <v>114917</v>
      </c>
      <c r="C107537" t="s">
        <v>114918</v>
      </c>
      <c r="D107537" t="s">
        <v>63570</v>
      </c>
      <c r="E107537" t="s">
        <v>63571</v>
      </c>
      <c r="F107537" t="s">
        <v>63572</v>
      </c>
    </row>
    <row r="107538" spans="1:6" x14ac:dyDescent="0.2">
      <c r="A107538" t="s">
        <v>114826</v>
      </c>
      <c r="B107538" t="s">
        <v>114917</v>
      </c>
      <c r="C107538" t="s">
        <v>114918</v>
      </c>
      <c r="D107538" t="s">
        <v>89958</v>
      </c>
      <c r="E107538" t="s">
        <v>115117</v>
      </c>
      <c r="F107538" t="s">
        <v>115118</v>
      </c>
    </row>
    <row r="107539" spans="1:6" x14ac:dyDescent="0.2">
      <c r="A107539" t="s">
        <v>114826</v>
      </c>
      <c r="B107539" t="s">
        <v>114917</v>
      </c>
      <c r="C107539" t="s">
        <v>114918</v>
      </c>
      <c r="D107539" t="s">
        <v>112419</v>
      </c>
      <c r="E107539" t="s">
        <v>112420</v>
      </c>
      <c r="F107539" t="s">
        <v>112421</v>
      </c>
    </row>
    <row r="107540" spans="1:6" x14ac:dyDescent="0.2">
      <c r="A107540" t="s">
        <v>114826</v>
      </c>
      <c r="B107540" t="s">
        <v>114917</v>
      </c>
      <c r="C107540" t="s">
        <v>114918</v>
      </c>
      <c r="D107540" t="s">
        <v>63576</v>
      </c>
      <c r="E107540" t="s">
        <v>63577</v>
      </c>
      <c r="F107540" t="s">
        <v>63578</v>
      </c>
    </row>
    <row r="107541" spans="1:6" x14ac:dyDescent="0.2">
      <c r="A107541" t="s">
        <v>114826</v>
      </c>
      <c r="B107541" t="s">
        <v>114917</v>
      </c>
      <c r="C107541" t="s">
        <v>114918</v>
      </c>
      <c r="D107541" t="s">
        <v>63579</v>
      </c>
      <c r="E107541" t="s">
        <v>63580</v>
      </c>
      <c r="F107541" t="s">
        <v>63581</v>
      </c>
    </row>
    <row r="107542" spans="1:6" x14ac:dyDescent="0.2">
      <c r="A107542" t="s">
        <v>114826</v>
      </c>
      <c r="B107542" t="s">
        <v>114917</v>
      </c>
      <c r="C107542" t="s">
        <v>114918</v>
      </c>
      <c r="D107542" t="s">
        <v>115119</v>
      </c>
      <c r="E107542" t="s">
        <v>115120</v>
      </c>
      <c r="F107542" t="s">
        <v>115121</v>
      </c>
    </row>
    <row r="107543" spans="1:6" x14ac:dyDescent="0.2">
      <c r="A107543" t="s">
        <v>114826</v>
      </c>
      <c r="B107543" t="s">
        <v>114917</v>
      </c>
      <c r="C107543" t="s">
        <v>114918</v>
      </c>
      <c r="D107543" t="s">
        <v>58776</v>
      </c>
      <c r="E107543" t="s">
        <v>58777</v>
      </c>
      <c r="F107543" t="s">
        <v>58778</v>
      </c>
    </row>
    <row r="107544" spans="1:6" x14ac:dyDescent="0.2">
      <c r="A107544" t="s">
        <v>114826</v>
      </c>
      <c r="B107544" t="s">
        <v>114917</v>
      </c>
      <c r="C107544" t="s">
        <v>114918</v>
      </c>
      <c r="D107544" t="s">
        <v>113049</v>
      </c>
      <c r="E107544" t="s">
        <v>113050</v>
      </c>
      <c r="F107544" t="s">
        <v>113051</v>
      </c>
    </row>
    <row r="107545" spans="1:6" x14ac:dyDescent="0.2">
      <c r="A107545" t="s">
        <v>114826</v>
      </c>
      <c r="B107545" t="s">
        <v>114917</v>
      </c>
      <c r="C107545" t="s">
        <v>114918</v>
      </c>
      <c r="D107545" t="s">
        <v>115122</v>
      </c>
      <c r="E107545" t="s">
        <v>115123</v>
      </c>
      <c r="F107545" t="s">
        <v>115124</v>
      </c>
    </row>
    <row r="107546" spans="1:6" x14ac:dyDescent="0.2">
      <c r="A107546" t="s">
        <v>114826</v>
      </c>
      <c r="B107546" t="s">
        <v>114917</v>
      </c>
      <c r="C107546" t="s">
        <v>114918</v>
      </c>
      <c r="D107546" t="s">
        <v>115125</v>
      </c>
      <c r="E107546" t="s">
        <v>115126</v>
      </c>
      <c r="F107546" t="s">
        <v>115127</v>
      </c>
    </row>
    <row r="107547" spans="1:6" x14ac:dyDescent="0.2">
      <c r="A107547" t="s">
        <v>114826</v>
      </c>
      <c r="B107547" t="s">
        <v>114917</v>
      </c>
      <c r="C107547" t="s">
        <v>114918</v>
      </c>
      <c r="D107547" t="s">
        <v>115128</v>
      </c>
      <c r="E107547" t="s">
        <v>115129</v>
      </c>
      <c r="F107547" t="s">
        <v>115130</v>
      </c>
    </row>
    <row r="107548" spans="1:6" x14ac:dyDescent="0.2">
      <c r="A107548" t="s">
        <v>114826</v>
      </c>
      <c r="B107548" t="s">
        <v>114917</v>
      </c>
      <c r="C107548" t="s">
        <v>114918</v>
      </c>
      <c r="D107548" t="s">
        <v>43631</v>
      </c>
      <c r="E107548" t="s">
        <v>43632</v>
      </c>
      <c r="F107548" t="s">
        <v>43633</v>
      </c>
    </row>
    <row r="107549" spans="1:6" x14ac:dyDescent="0.2">
      <c r="A107549" t="s">
        <v>114826</v>
      </c>
      <c r="B107549" t="s">
        <v>114917</v>
      </c>
      <c r="C107549" t="s">
        <v>114918</v>
      </c>
      <c r="D107549" t="s">
        <v>115131</v>
      </c>
      <c r="E107549" t="s">
        <v>115132</v>
      </c>
      <c r="F107549" t="s">
        <v>115133</v>
      </c>
    </row>
    <row r="107550" spans="1:6" x14ac:dyDescent="0.2">
      <c r="A107550" t="s">
        <v>114826</v>
      </c>
      <c r="B107550" t="s">
        <v>114917</v>
      </c>
      <c r="C107550" t="s">
        <v>114918</v>
      </c>
      <c r="D107550" t="s">
        <v>48650</v>
      </c>
      <c r="E107550" t="s">
        <v>48651</v>
      </c>
      <c r="F107550" t="s">
        <v>48652</v>
      </c>
    </row>
    <row r="107551" spans="1:6" x14ac:dyDescent="0.2">
      <c r="A107551" t="s">
        <v>114826</v>
      </c>
      <c r="B107551" t="s">
        <v>114917</v>
      </c>
      <c r="C107551" t="s">
        <v>114918</v>
      </c>
      <c r="D107551" t="s">
        <v>51774</v>
      </c>
      <c r="E107551" t="s">
        <v>51775</v>
      </c>
      <c r="F107551" t="s">
        <v>51776</v>
      </c>
    </row>
    <row r="107552" spans="1:6" x14ac:dyDescent="0.2">
      <c r="A107552" t="s">
        <v>114826</v>
      </c>
      <c r="B107552" t="s">
        <v>114917</v>
      </c>
      <c r="C107552" t="s">
        <v>114918</v>
      </c>
      <c r="D107552" t="s">
        <v>63606</v>
      </c>
      <c r="E107552" t="s">
        <v>63607</v>
      </c>
      <c r="F107552" t="s">
        <v>63608</v>
      </c>
    </row>
    <row r="107553" spans="1:6" x14ac:dyDescent="0.2">
      <c r="A107553" t="s">
        <v>114826</v>
      </c>
      <c r="B107553" t="s">
        <v>114917</v>
      </c>
      <c r="C107553" t="s">
        <v>114918</v>
      </c>
      <c r="D107553" t="s">
        <v>63609</v>
      </c>
      <c r="E107553" t="s">
        <v>63610</v>
      </c>
      <c r="F107553" t="s">
        <v>63611</v>
      </c>
    </row>
    <row r="107554" spans="1:6" x14ac:dyDescent="0.2">
      <c r="A107554" t="s">
        <v>114826</v>
      </c>
      <c r="B107554" t="s">
        <v>114917</v>
      </c>
      <c r="C107554" t="s">
        <v>114918</v>
      </c>
      <c r="D107554" t="s">
        <v>115134</v>
      </c>
      <c r="E107554" t="s">
        <v>115135</v>
      </c>
      <c r="F107554" t="s">
        <v>115136</v>
      </c>
    </row>
    <row r="107555" spans="1:6" x14ac:dyDescent="0.2">
      <c r="A107555" t="s">
        <v>114826</v>
      </c>
      <c r="B107555" t="s">
        <v>114917</v>
      </c>
      <c r="C107555" t="s">
        <v>114918</v>
      </c>
      <c r="D107555" t="s">
        <v>79300</v>
      </c>
      <c r="E107555" t="s">
        <v>79301</v>
      </c>
      <c r="F107555" t="s">
        <v>79302</v>
      </c>
    </row>
    <row r="107556" spans="1:6" x14ac:dyDescent="0.2">
      <c r="A107556" t="s">
        <v>114826</v>
      </c>
      <c r="B107556" t="s">
        <v>114917</v>
      </c>
      <c r="C107556" t="s">
        <v>114918</v>
      </c>
      <c r="D107556" t="s">
        <v>79303</v>
      </c>
      <c r="E107556" t="s">
        <v>79304</v>
      </c>
      <c r="F107556" t="s">
        <v>79305</v>
      </c>
    </row>
    <row r="107557" spans="1:6" x14ac:dyDescent="0.2">
      <c r="A107557" t="s">
        <v>114826</v>
      </c>
      <c r="B107557" t="s">
        <v>114917</v>
      </c>
      <c r="C107557" t="s">
        <v>114918</v>
      </c>
      <c r="D107557" t="s">
        <v>115137</v>
      </c>
      <c r="E107557" t="s">
        <v>115138</v>
      </c>
      <c r="F107557" t="s">
        <v>115139</v>
      </c>
    </row>
    <row r="107558" spans="1:6" x14ac:dyDescent="0.2">
      <c r="A107558" t="s">
        <v>114826</v>
      </c>
      <c r="B107558" t="s">
        <v>114917</v>
      </c>
      <c r="C107558" t="s">
        <v>114918</v>
      </c>
      <c r="D107558" t="s">
        <v>115140</v>
      </c>
      <c r="E107558" t="s">
        <v>115141</v>
      </c>
      <c r="F107558" t="s">
        <v>115142</v>
      </c>
    </row>
    <row r="107559" spans="1:6" x14ac:dyDescent="0.2">
      <c r="A107559" t="s">
        <v>114826</v>
      </c>
      <c r="B107559" t="s">
        <v>114917</v>
      </c>
      <c r="C107559" t="s">
        <v>114918</v>
      </c>
      <c r="D107559" t="s">
        <v>14844</v>
      </c>
      <c r="E107559" t="s">
        <v>14845</v>
      </c>
      <c r="F107559" t="s">
        <v>14846</v>
      </c>
    </row>
    <row r="107560" spans="1:6" x14ac:dyDescent="0.2">
      <c r="A107560" t="s">
        <v>114826</v>
      </c>
      <c r="B107560" t="s">
        <v>114917</v>
      </c>
      <c r="C107560" t="s">
        <v>114918</v>
      </c>
      <c r="D107560" t="s">
        <v>58813</v>
      </c>
      <c r="E107560" t="s">
        <v>58814</v>
      </c>
      <c r="F107560" t="s">
        <v>58815</v>
      </c>
    </row>
    <row r="107561" spans="1:6" x14ac:dyDescent="0.2">
      <c r="A107561" t="s">
        <v>114826</v>
      </c>
      <c r="B107561" t="s">
        <v>114917</v>
      </c>
      <c r="C107561" t="s">
        <v>114918</v>
      </c>
      <c r="D107561" t="s">
        <v>63642</v>
      </c>
      <c r="E107561" t="s">
        <v>63643</v>
      </c>
      <c r="F107561" t="s">
        <v>63644</v>
      </c>
    </row>
    <row r="107562" spans="1:6" x14ac:dyDescent="0.2">
      <c r="A107562" t="s">
        <v>114826</v>
      </c>
      <c r="B107562" t="s">
        <v>114917</v>
      </c>
      <c r="C107562" t="s">
        <v>114918</v>
      </c>
      <c r="D107562" t="s">
        <v>60216</v>
      </c>
      <c r="E107562" t="s">
        <v>60217</v>
      </c>
      <c r="F107562" t="s">
        <v>60218</v>
      </c>
    </row>
    <row r="107563" spans="1:6" x14ac:dyDescent="0.2">
      <c r="A107563" t="s">
        <v>114826</v>
      </c>
      <c r="B107563" t="s">
        <v>114917</v>
      </c>
      <c r="C107563" t="s">
        <v>114918</v>
      </c>
      <c r="D107563" t="s">
        <v>39118</v>
      </c>
      <c r="E107563" t="s">
        <v>39119</v>
      </c>
      <c r="F107563" t="s">
        <v>39120</v>
      </c>
    </row>
    <row r="107564" spans="1:6" x14ac:dyDescent="0.2">
      <c r="A107564" t="s">
        <v>114826</v>
      </c>
      <c r="B107564" t="s">
        <v>114917</v>
      </c>
      <c r="C107564" t="s">
        <v>114918</v>
      </c>
      <c r="D107564" t="s">
        <v>115143</v>
      </c>
      <c r="E107564" t="s">
        <v>115144</v>
      </c>
      <c r="F107564" t="s">
        <v>115145</v>
      </c>
    </row>
    <row r="107565" spans="1:6" x14ac:dyDescent="0.2">
      <c r="A107565" t="s">
        <v>114826</v>
      </c>
      <c r="B107565" t="s">
        <v>114917</v>
      </c>
      <c r="C107565" t="s">
        <v>114918</v>
      </c>
      <c r="D107565" t="s">
        <v>63651</v>
      </c>
      <c r="E107565" t="s">
        <v>63652</v>
      </c>
      <c r="F107565" t="s">
        <v>63653</v>
      </c>
    </row>
    <row r="107566" spans="1:6" x14ac:dyDescent="0.2">
      <c r="A107566" t="s">
        <v>114826</v>
      </c>
      <c r="B107566" t="s">
        <v>114917</v>
      </c>
      <c r="C107566" t="s">
        <v>114918</v>
      </c>
      <c r="D107566" t="s">
        <v>63633</v>
      </c>
      <c r="E107566" t="s">
        <v>63634</v>
      </c>
      <c r="F107566" t="s">
        <v>63635</v>
      </c>
    </row>
    <row r="107567" spans="1:6" x14ac:dyDescent="0.2">
      <c r="A107567" t="s">
        <v>114826</v>
      </c>
      <c r="B107567" t="s">
        <v>114917</v>
      </c>
      <c r="C107567" t="s">
        <v>114918</v>
      </c>
      <c r="D107567" t="s">
        <v>115146</v>
      </c>
      <c r="E107567" t="s">
        <v>115147</v>
      </c>
      <c r="F107567" t="s">
        <v>115148</v>
      </c>
    </row>
    <row r="107568" spans="1:6" x14ac:dyDescent="0.2">
      <c r="A107568" t="s">
        <v>114826</v>
      </c>
      <c r="B107568" t="s">
        <v>114917</v>
      </c>
      <c r="C107568" t="s">
        <v>114918</v>
      </c>
      <c r="D107568" t="s">
        <v>112453</v>
      </c>
      <c r="E107568" t="s">
        <v>112454</v>
      </c>
      <c r="F107568" t="s">
        <v>112455</v>
      </c>
    </row>
    <row r="107569" spans="1:6" x14ac:dyDescent="0.2">
      <c r="A107569" t="s">
        <v>114826</v>
      </c>
      <c r="B107569" t="s">
        <v>114917</v>
      </c>
      <c r="C107569" t="s">
        <v>114918</v>
      </c>
      <c r="D107569" t="s">
        <v>115149</v>
      </c>
      <c r="E107569" t="s">
        <v>115150</v>
      </c>
      <c r="F107569" t="s">
        <v>115151</v>
      </c>
    </row>
    <row r="107570" spans="1:6" x14ac:dyDescent="0.2">
      <c r="A107570" t="s">
        <v>114826</v>
      </c>
      <c r="B107570" t="s">
        <v>114917</v>
      </c>
      <c r="C107570" t="s">
        <v>114918</v>
      </c>
      <c r="D107570" t="s">
        <v>115152</v>
      </c>
      <c r="E107570" t="s">
        <v>115153</v>
      </c>
      <c r="F107570" t="s">
        <v>115154</v>
      </c>
    </row>
    <row r="107571" spans="1:6" x14ac:dyDescent="0.2">
      <c r="A107571" t="s">
        <v>114826</v>
      </c>
      <c r="B107571" t="s">
        <v>114917</v>
      </c>
      <c r="C107571" t="s">
        <v>114918</v>
      </c>
      <c r="D107571" t="s">
        <v>115155</v>
      </c>
      <c r="E107571" t="s">
        <v>115156</v>
      </c>
      <c r="F107571" t="s">
        <v>115157</v>
      </c>
    </row>
    <row r="107572" spans="1:6" x14ac:dyDescent="0.2">
      <c r="A107572" t="s">
        <v>114826</v>
      </c>
      <c r="B107572" t="s">
        <v>114917</v>
      </c>
      <c r="C107572" t="s">
        <v>114918</v>
      </c>
      <c r="D107572" t="s">
        <v>63676</v>
      </c>
      <c r="E107572" t="s">
        <v>63677</v>
      </c>
      <c r="F107572" t="s">
        <v>63678</v>
      </c>
    </row>
    <row r="107573" spans="1:6" x14ac:dyDescent="0.2">
      <c r="A107573" t="s">
        <v>114826</v>
      </c>
      <c r="B107573" t="s">
        <v>114917</v>
      </c>
      <c r="C107573" t="s">
        <v>114918</v>
      </c>
      <c r="D107573" t="s">
        <v>63682</v>
      </c>
      <c r="E107573" t="s">
        <v>63683</v>
      </c>
      <c r="F107573" t="s">
        <v>63684</v>
      </c>
    </row>
    <row r="107574" spans="1:6" x14ac:dyDescent="0.2">
      <c r="A107574" t="s">
        <v>114826</v>
      </c>
      <c r="B107574" t="s">
        <v>114917</v>
      </c>
      <c r="C107574" t="s">
        <v>114918</v>
      </c>
      <c r="D107574" t="s">
        <v>38381</v>
      </c>
      <c r="E107574" t="s">
        <v>38382</v>
      </c>
      <c r="F107574" t="s">
        <v>38383</v>
      </c>
    </row>
    <row r="107575" spans="1:6" x14ac:dyDescent="0.2">
      <c r="A107575" t="s">
        <v>114826</v>
      </c>
      <c r="B107575" t="s">
        <v>114917</v>
      </c>
      <c r="C107575" t="s">
        <v>114918</v>
      </c>
      <c r="D107575" t="s">
        <v>63697</v>
      </c>
      <c r="E107575" t="s">
        <v>63698</v>
      </c>
      <c r="F107575" t="s">
        <v>63699</v>
      </c>
    </row>
    <row r="107576" spans="1:6" x14ac:dyDescent="0.2">
      <c r="A107576" t="s">
        <v>114826</v>
      </c>
      <c r="B107576" t="s">
        <v>114917</v>
      </c>
      <c r="C107576" t="s">
        <v>114918</v>
      </c>
      <c r="D107576" t="s">
        <v>115158</v>
      </c>
      <c r="E107576" t="s">
        <v>115159</v>
      </c>
      <c r="F107576" t="s">
        <v>115160</v>
      </c>
    </row>
    <row r="107577" spans="1:6" x14ac:dyDescent="0.2">
      <c r="A107577" t="s">
        <v>114826</v>
      </c>
      <c r="B107577" t="s">
        <v>114917</v>
      </c>
      <c r="C107577" t="s">
        <v>114918</v>
      </c>
      <c r="D107577" t="s">
        <v>32236</v>
      </c>
      <c r="E107577" t="s">
        <v>32237</v>
      </c>
      <c r="F107577" t="s">
        <v>32238</v>
      </c>
    </row>
    <row r="107578" spans="1:6" x14ac:dyDescent="0.2">
      <c r="A107578" t="s">
        <v>114826</v>
      </c>
      <c r="B107578" t="s">
        <v>114917</v>
      </c>
      <c r="C107578" t="s">
        <v>114918</v>
      </c>
      <c r="D107578" t="s">
        <v>115161</v>
      </c>
      <c r="E107578" t="s">
        <v>115162</v>
      </c>
      <c r="F107578" t="s">
        <v>115163</v>
      </c>
    </row>
    <row r="107579" spans="1:6" x14ac:dyDescent="0.2">
      <c r="A107579" t="s">
        <v>114826</v>
      </c>
      <c r="B107579" t="s">
        <v>114917</v>
      </c>
      <c r="C107579" t="s">
        <v>114918</v>
      </c>
      <c r="D107579" t="s">
        <v>115164</v>
      </c>
      <c r="E107579" t="s">
        <v>115165</v>
      </c>
      <c r="F107579" t="s">
        <v>115166</v>
      </c>
    </row>
    <row r="107580" spans="1:6" x14ac:dyDescent="0.2">
      <c r="A107580" t="s">
        <v>114826</v>
      </c>
      <c r="B107580" t="s">
        <v>114917</v>
      </c>
      <c r="C107580" t="s">
        <v>114918</v>
      </c>
      <c r="D107580" t="s">
        <v>115167</v>
      </c>
      <c r="E107580" t="s">
        <v>115168</v>
      </c>
      <c r="F107580" t="s">
        <v>115169</v>
      </c>
    </row>
    <row r="107581" spans="1:6" x14ac:dyDescent="0.2">
      <c r="A107581" t="s">
        <v>114826</v>
      </c>
      <c r="B107581" t="s">
        <v>114917</v>
      </c>
      <c r="C107581" t="s">
        <v>114918</v>
      </c>
      <c r="D107581" t="s">
        <v>115170</v>
      </c>
      <c r="E107581" t="s">
        <v>115171</v>
      </c>
      <c r="F107581" t="s">
        <v>115172</v>
      </c>
    </row>
    <row r="107582" spans="1:6" x14ac:dyDescent="0.2">
      <c r="A107582" t="s">
        <v>114826</v>
      </c>
      <c r="B107582" t="s">
        <v>114917</v>
      </c>
      <c r="C107582" t="s">
        <v>114918</v>
      </c>
      <c r="D107582" t="s">
        <v>44293</v>
      </c>
      <c r="E107582" t="s">
        <v>44294</v>
      </c>
      <c r="F107582" t="s">
        <v>44295</v>
      </c>
    </row>
    <row r="107583" spans="1:6" x14ac:dyDescent="0.2">
      <c r="A107583" t="s">
        <v>114826</v>
      </c>
      <c r="B107583" t="s">
        <v>114917</v>
      </c>
      <c r="C107583" t="s">
        <v>114918</v>
      </c>
      <c r="D107583" t="s">
        <v>115173</v>
      </c>
      <c r="E107583" t="s">
        <v>115174</v>
      </c>
      <c r="F107583" t="s">
        <v>115175</v>
      </c>
    </row>
    <row r="107584" spans="1:6" x14ac:dyDescent="0.2">
      <c r="A107584" t="s">
        <v>114826</v>
      </c>
      <c r="B107584" t="s">
        <v>114917</v>
      </c>
      <c r="C107584" t="s">
        <v>114918</v>
      </c>
      <c r="D107584" t="s">
        <v>115176</v>
      </c>
      <c r="E107584" t="s">
        <v>115177</v>
      </c>
      <c r="F107584" t="s">
        <v>115178</v>
      </c>
    </row>
    <row r="107585" spans="1:6" x14ac:dyDescent="0.2">
      <c r="A107585" t="s">
        <v>114826</v>
      </c>
      <c r="B107585" t="s">
        <v>114917</v>
      </c>
      <c r="C107585" t="s">
        <v>114918</v>
      </c>
      <c r="D107585" t="s">
        <v>115158</v>
      </c>
      <c r="E107585" t="s">
        <v>115159</v>
      </c>
      <c r="F107585" t="s">
        <v>115160</v>
      </c>
    </row>
    <row r="107586" spans="1:6" x14ac:dyDescent="0.2">
      <c r="A107586" t="s">
        <v>114826</v>
      </c>
      <c r="B107586" t="s">
        <v>114917</v>
      </c>
      <c r="C107586" t="s">
        <v>114918</v>
      </c>
      <c r="D107586" t="s">
        <v>115179</v>
      </c>
      <c r="E107586" t="s">
        <v>115180</v>
      </c>
      <c r="F107586" t="s">
        <v>115181</v>
      </c>
    </row>
    <row r="107587" spans="1:6" x14ac:dyDescent="0.2">
      <c r="A107587" t="s">
        <v>114826</v>
      </c>
      <c r="B107587" t="s">
        <v>114917</v>
      </c>
      <c r="C107587" t="s">
        <v>114918</v>
      </c>
      <c r="D107587" t="s">
        <v>61127</v>
      </c>
      <c r="E107587" t="s">
        <v>61128</v>
      </c>
      <c r="F107587" t="s">
        <v>61129</v>
      </c>
    </row>
    <row r="107588" spans="1:6" x14ac:dyDescent="0.2">
      <c r="A107588" t="s">
        <v>114826</v>
      </c>
      <c r="B107588" t="s">
        <v>114917</v>
      </c>
      <c r="C107588" t="s">
        <v>114918</v>
      </c>
      <c r="D107588" t="s">
        <v>21738</v>
      </c>
      <c r="E107588" t="s">
        <v>21739</v>
      </c>
      <c r="F107588" t="s">
        <v>21740</v>
      </c>
    </row>
    <row r="107589" spans="1:6" x14ac:dyDescent="0.2">
      <c r="A107589" t="s">
        <v>114826</v>
      </c>
      <c r="B107589" t="s">
        <v>114917</v>
      </c>
      <c r="C107589" t="s">
        <v>114918</v>
      </c>
      <c r="D107589" t="s">
        <v>79111</v>
      </c>
      <c r="E107589" t="s">
        <v>79112</v>
      </c>
      <c r="F107589" t="s">
        <v>79113</v>
      </c>
    </row>
    <row r="107590" spans="1:6" x14ac:dyDescent="0.2">
      <c r="A107590" t="s">
        <v>114826</v>
      </c>
      <c r="B107590" t="s">
        <v>114917</v>
      </c>
      <c r="C107590" t="s">
        <v>114918</v>
      </c>
      <c r="D107590" t="s">
        <v>115182</v>
      </c>
      <c r="E107590" t="s">
        <v>115183</v>
      </c>
      <c r="F107590" t="s">
        <v>115184</v>
      </c>
    </row>
    <row r="107591" spans="1:6" x14ac:dyDescent="0.2">
      <c r="A107591" t="s">
        <v>114826</v>
      </c>
      <c r="B107591" t="s">
        <v>114917</v>
      </c>
      <c r="C107591" t="s">
        <v>114918</v>
      </c>
      <c r="D107591" t="s">
        <v>115185</v>
      </c>
      <c r="E107591" t="s">
        <v>115186</v>
      </c>
      <c r="F107591" t="s">
        <v>115187</v>
      </c>
    </row>
    <row r="107592" spans="1:6" x14ac:dyDescent="0.2">
      <c r="A107592" t="s">
        <v>114826</v>
      </c>
      <c r="B107592" t="s">
        <v>114917</v>
      </c>
      <c r="C107592" t="s">
        <v>114918</v>
      </c>
      <c r="D107592" t="s">
        <v>115188</v>
      </c>
      <c r="E107592" t="s">
        <v>115189</v>
      </c>
      <c r="F107592" t="s">
        <v>115190</v>
      </c>
    </row>
    <row r="107593" spans="1:6" x14ac:dyDescent="0.2">
      <c r="A107593" t="s">
        <v>114826</v>
      </c>
      <c r="B107593" t="s">
        <v>114917</v>
      </c>
      <c r="C107593" t="s">
        <v>114918</v>
      </c>
      <c r="D107593" t="s">
        <v>61127</v>
      </c>
      <c r="E107593" t="s">
        <v>61128</v>
      </c>
      <c r="F107593" t="s">
        <v>61129</v>
      </c>
    </row>
    <row r="107594" spans="1:6" x14ac:dyDescent="0.2">
      <c r="A107594" t="s">
        <v>114826</v>
      </c>
      <c r="B107594" t="s">
        <v>114917</v>
      </c>
      <c r="C107594" t="s">
        <v>114918</v>
      </c>
      <c r="D107594" t="s">
        <v>14866</v>
      </c>
      <c r="E107594" t="s">
        <v>14867</v>
      </c>
      <c r="F107594" t="s">
        <v>14868</v>
      </c>
    </row>
    <row r="107595" spans="1:6" x14ac:dyDescent="0.2">
      <c r="A107595" t="s">
        <v>114826</v>
      </c>
      <c r="B107595" t="s">
        <v>114917</v>
      </c>
      <c r="C107595" t="s">
        <v>114918</v>
      </c>
      <c r="D107595" t="s">
        <v>115191</v>
      </c>
      <c r="E107595" t="s">
        <v>115192</v>
      </c>
      <c r="F107595" t="s">
        <v>115193</v>
      </c>
    </row>
    <row r="107596" spans="1:6" x14ac:dyDescent="0.2">
      <c r="A107596" t="s">
        <v>114826</v>
      </c>
      <c r="B107596" t="s">
        <v>114917</v>
      </c>
      <c r="C107596" t="s">
        <v>114918</v>
      </c>
      <c r="D107596" t="s">
        <v>115194</v>
      </c>
      <c r="E107596" t="s">
        <v>115195</v>
      </c>
      <c r="F107596" t="s">
        <v>115196</v>
      </c>
    </row>
    <row r="107597" spans="1:6" x14ac:dyDescent="0.2">
      <c r="A107597" t="s">
        <v>114826</v>
      </c>
      <c r="B107597" t="s">
        <v>114917</v>
      </c>
      <c r="C107597" t="s">
        <v>114918</v>
      </c>
      <c r="D107597" t="s">
        <v>61145</v>
      </c>
      <c r="E107597" t="s">
        <v>61146</v>
      </c>
      <c r="F107597" t="s">
        <v>61147</v>
      </c>
    </row>
    <row r="107598" spans="1:6" x14ac:dyDescent="0.2">
      <c r="A107598" t="s">
        <v>114826</v>
      </c>
      <c r="B107598" t="s">
        <v>114917</v>
      </c>
      <c r="C107598" t="s">
        <v>114918</v>
      </c>
      <c r="D107598" t="s">
        <v>115197</v>
      </c>
      <c r="E107598" t="s">
        <v>115198</v>
      </c>
      <c r="F107598" t="s">
        <v>115199</v>
      </c>
    </row>
    <row r="107599" spans="1:6" x14ac:dyDescent="0.2">
      <c r="A107599" t="s">
        <v>114826</v>
      </c>
      <c r="B107599" t="s">
        <v>114917</v>
      </c>
      <c r="C107599" t="s">
        <v>114918</v>
      </c>
      <c r="D107599" t="s">
        <v>115200</v>
      </c>
      <c r="E107599" t="s">
        <v>115201</v>
      </c>
      <c r="F107599" t="s">
        <v>115202</v>
      </c>
    </row>
    <row r="107600" spans="1:6" x14ac:dyDescent="0.2">
      <c r="A107600" t="s">
        <v>114826</v>
      </c>
      <c r="B107600" t="s">
        <v>114917</v>
      </c>
      <c r="C107600" t="s">
        <v>114918</v>
      </c>
      <c r="D107600" t="s">
        <v>115203</v>
      </c>
      <c r="E107600" t="s">
        <v>115204</v>
      </c>
      <c r="F107600" t="s">
        <v>115205</v>
      </c>
    </row>
    <row r="107601" spans="1:6" x14ac:dyDescent="0.2">
      <c r="A107601" t="s">
        <v>114826</v>
      </c>
      <c r="B107601" t="s">
        <v>114917</v>
      </c>
      <c r="C107601" t="s">
        <v>114918</v>
      </c>
      <c r="D107601" t="s">
        <v>112511</v>
      </c>
      <c r="E107601" t="s">
        <v>112512</v>
      </c>
      <c r="F107601" t="s">
        <v>112513</v>
      </c>
    </row>
    <row r="107602" spans="1:6" x14ac:dyDescent="0.2">
      <c r="A107602" t="s">
        <v>114826</v>
      </c>
      <c r="B107602" t="s">
        <v>114917</v>
      </c>
      <c r="C107602" t="s">
        <v>114918</v>
      </c>
      <c r="D107602" t="s">
        <v>115206</v>
      </c>
      <c r="E107602" t="s">
        <v>115207</v>
      </c>
      <c r="F107602" t="s">
        <v>115208</v>
      </c>
    </row>
    <row r="107603" spans="1:6" x14ac:dyDescent="0.2">
      <c r="A107603" t="s">
        <v>114826</v>
      </c>
      <c r="B107603" t="s">
        <v>114917</v>
      </c>
      <c r="C107603" t="s">
        <v>114918</v>
      </c>
      <c r="D107603" t="s">
        <v>115209</v>
      </c>
      <c r="E107603" t="s">
        <v>115210</v>
      </c>
      <c r="F107603" t="s">
        <v>115211</v>
      </c>
    </row>
    <row r="107604" spans="1:6" x14ac:dyDescent="0.2">
      <c r="A107604" t="s">
        <v>114826</v>
      </c>
      <c r="B107604" t="s">
        <v>114917</v>
      </c>
      <c r="C107604" t="s">
        <v>114918</v>
      </c>
      <c r="D107604" t="s">
        <v>115200</v>
      </c>
      <c r="E107604" t="s">
        <v>115201</v>
      </c>
      <c r="F107604" t="s">
        <v>115202</v>
      </c>
    </row>
    <row r="107605" spans="1:6" x14ac:dyDescent="0.2">
      <c r="A107605" t="s">
        <v>114826</v>
      </c>
      <c r="B107605" t="s">
        <v>114917</v>
      </c>
      <c r="C107605" t="s">
        <v>114918</v>
      </c>
      <c r="D107605" t="s">
        <v>115203</v>
      </c>
      <c r="E107605" t="s">
        <v>115204</v>
      </c>
      <c r="F107605" t="s">
        <v>115205</v>
      </c>
    </row>
    <row r="107606" spans="1:6" x14ac:dyDescent="0.2">
      <c r="A107606" t="s">
        <v>114826</v>
      </c>
      <c r="B107606" t="s">
        <v>114917</v>
      </c>
      <c r="C107606" t="s">
        <v>114918</v>
      </c>
      <c r="D107606" t="s">
        <v>115188</v>
      </c>
      <c r="E107606" t="s">
        <v>115189</v>
      </c>
      <c r="F107606" t="s">
        <v>115190</v>
      </c>
    </row>
    <row r="107607" spans="1:6" x14ac:dyDescent="0.2">
      <c r="A107607" t="s">
        <v>114826</v>
      </c>
      <c r="B107607" t="s">
        <v>114917</v>
      </c>
      <c r="C107607" t="s">
        <v>114918</v>
      </c>
      <c r="D107607" t="s">
        <v>112511</v>
      </c>
      <c r="E107607" t="s">
        <v>112512</v>
      </c>
      <c r="F107607" t="s">
        <v>112513</v>
      </c>
    </row>
    <row r="107608" spans="1:6" x14ac:dyDescent="0.2">
      <c r="A107608" t="s">
        <v>114826</v>
      </c>
      <c r="B107608" t="s">
        <v>114917</v>
      </c>
      <c r="C107608" t="s">
        <v>114918</v>
      </c>
      <c r="D107608" t="s">
        <v>115206</v>
      </c>
      <c r="E107608" t="s">
        <v>115207</v>
      </c>
      <c r="F107608" t="s">
        <v>115208</v>
      </c>
    </row>
    <row r="107609" spans="1:6" x14ac:dyDescent="0.2">
      <c r="A107609" t="s">
        <v>114826</v>
      </c>
      <c r="B107609" t="s">
        <v>114917</v>
      </c>
      <c r="C107609" t="s">
        <v>114918</v>
      </c>
      <c r="D107609" t="s">
        <v>115209</v>
      </c>
      <c r="E107609" t="s">
        <v>115210</v>
      </c>
      <c r="F107609" t="s">
        <v>115211</v>
      </c>
    </row>
    <row r="107610" spans="1:6" x14ac:dyDescent="0.2">
      <c r="A107610" t="s">
        <v>114826</v>
      </c>
      <c r="B107610" t="s">
        <v>114917</v>
      </c>
      <c r="C107610" t="s">
        <v>114918</v>
      </c>
      <c r="D107610" t="s">
        <v>79354</v>
      </c>
      <c r="E107610" t="s">
        <v>79355</v>
      </c>
      <c r="F107610" t="s">
        <v>115212</v>
      </c>
    </row>
    <row r="107611" spans="1:6" x14ac:dyDescent="0.2">
      <c r="A107611" t="s">
        <v>114826</v>
      </c>
      <c r="B107611" t="s">
        <v>114917</v>
      </c>
      <c r="C107611" t="s">
        <v>114918</v>
      </c>
      <c r="D107611" t="s">
        <v>115213</v>
      </c>
      <c r="E107611" t="s">
        <v>115214</v>
      </c>
      <c r="F107611" t="s">
        <v>115215</v>
      </c>
    </row>
    <row r="107612" spans="1:6" x14ac:dyDescent="0.2">
      <c r="A107612" t="s">
        <v>114826</v>
      </c>
      <c r="B107612" t="s">
        <v>114917</v>
      </c>
      <c r="C107612" t="s">
        <v>114918</v>
      </c>
      <c r="D107612" t="s">
        <v>14866</v>
      </c>
      <c r="E107612" t="s">
        <v>14867</v>
      </c>
      <c r="F107612" t="s">
        <v>14868</v>
      </c>
    </row>
    <row r="107613" spans="1:6" x14ac:dyDescent="0.2">
      <c r="A107613" t="s">
        <v>114826</v>
      </c>
      <c r="B107613" t="s">
        <v>114917</v>
      </c>
      <c r="C107613" t="s">
        <v>114918</v>
      </c>
      <c r="D107613" t="s">
        <v>115216</v>
      </c>
      <c r="E107613" t="s">
        <v>115217</v>
      </c>
      <c r="F107613" t="s">
        <v>115218</v>
      </c>
    </row>
    <row r="107614" spans="1:6" x14ac:dyDescent="0.2">
      <c r="A107614" t="s">
        <v>114826</v>
      </c>
      <c r="B107614" t="s">
        <v>114917</v>
      </c>
      <c r="C107614" t="s">
        <v>114918</v>
      </c>
      <c r="D107614" t="s">
        <v>115219</v>
      </c>
      <c r="E107614" t="s">
        <v>115220</v>
      </c>
      <c r="F107614" t="s">
        <v>115221</v>
      </c>
    </row>
    <row r="107615" spans="1:6" x14ac:dyDescent="0.2">
      <c r="A107615" t="s">
        <v>114826</v>
      </c>
      <c r="B107615" t="s">
        <v>114917</v>
      </c>
      <c r="C107615" t="s">
        <v>114918</v>
      </c>
      <c r="D107615" t="s">
        <v>79151</v>
      </c>
      <c r="E107615" t="s">
        <v>79152</v>
      </c>
      <c r="F107615" t="s">
        <v>79153</v>
      </c>
    </row>
    <row r="107616" spans="1:6" x14ac:dyDescent="0.2">
      <c r="A107616" t="s">
        <v>114826</v>
      </c>
      <c r="B107616" t="s">
        <v>114917</v>
      </c>
      <c r="C107616" t="s">
        <v>114918</v>
      </c>
      <c r="D107616" t="s">
        <v>79354</v>
      </c>
      <c r="E107616" t="s">
        <v>79355</v>
      </c>
      <c r="F107616" t="s">
        <v>115212</v>
      </c>
    </row>
    <row r="107617" spans="1:6" x14ac:dyDescent="0.2">
      <c r="A107617" t="s">
        <v>114826</v>
      </c>
      <c r="B107617" t="s">
        <v>114917</v>
      </c>
      <c r="C107617" t="s">
        <v>114918</v>
      </c>
      <c r="D107617" t="s">
        <v>115219</v>
      </c>
      <c r="E107617" t="s">
        <v>115220</v>
      </c>
      <c r="F107617" t="s">
        <v>115221</v>
      </c>
    </row>
    <row r="107618" spans="1:6" x14ac:dyDescent="0.2">
      <c r="A107618" t="s">
        <v>114826</v>
      </c>
      <c r="B107618" t="s">
        <v>114917</v>
      </c>
      <c r="C107618" t="s">
        <v>114918</v>
      </c>
      <c r="D107618" t="s">
        <v>115222</v>
      </c>
      <c r="E107618" t="s">
        <v>115223</v>
      </c>
      <c r="F107618" t="s">
        <v>115224</v>
      </c>
    </row>
    <row r="107619" spans="1:6" x14ac:dyDescent="0.2">
      <c r="A107619" t="s">
        <v>114826</v>
      </c>
      <c r="B107619" t="s">
        <v>114917</v>
      </c>
      <c r="C107619" t="s">
        <v>114918</v>
      </c>
      <c r="D107619" t="s">
        <v>115216</v>
      </c>
      <c r="E107619" t="s">
        <v>115217</v>
      </c>
      <c r="F107619" t="s">
        <v>115218</v>
      </c>
    </row>
    <row r="107620" spans="1:6" x14ac:dyDescent="0.2">
      <c r="A107620" t="s">
        <v>114826</v>
      </c>
      <c r="B107620" t="s">
        <v>114917</v>
      </c>
      <c r="C107620" t="s">
        <v>114918</v>
      </c>
      <c r="D107620" t="s">
        <v>115213</v>
      </c>
      <c r="E107620" t="s">
        <v>115214</v>
      </c>
      <c r="F107620" t="s">
        <v>115215</v>
      </c>
    </row>
    <row r="107621" spans="1:6" x14ac:dyDescent="0.2">
      <c r="A107621" t="s">
        <v>114826</v>
      </c>
      <c r="B107621" t="s">
        <v>114917</v>
      </c>
      <c r="C107621" t="s">
        <v>114918</v>
      </c>
      <c r="D107621" t="s">
        <v>115225</v>
      </c>
      <c r="E107621" t="s">
        <v>115226</v>
      </c>
      <c r="F107621" t="s">
        <v>115227</v>
      </c>
    </row>
    <row r="107622" spans="1:6" x14ac:dyDescent="0.2">
      <c r="A107622" t="s">
        <v>114826</v>
      </c>
      <c r="B107622" t="s">
        <v>114917</v>
      </c>
      <c r="C107622" t="s">
        <v>114918</v>
      </c>
      <c r="D107622" t="s">
        <v>38275</v>
      </c>
      <c r="E107622" t="s">
        <v>38276</v>
      </c>
      <c r="F107622" t="s">
        <v>115228</v>
      </c>
    </row>
    <row r="107623" spans="1:6" x14ac:dyDescent="0.2">
      <c r="A107623" t="s">
        <v>114826</v>
      </c>
      <c r="B107623" t="s">
        <v>114917</v>
      </c>
      <c r="C107623" t="s">
        <v>114918</v>
      </c>
      <c r="D107623" t="s">
        <v>115229</v>
      </c>
      <c r="E107623" t="s">
        <v>115230</v>
      </c>
      <c r="F107623" t="s">
        <v>115231</v>
      </c>
    </row>
    <row r="107624" spans="1:6" x14ac:dyDescent="0.2">
      <c r="A107624" t="s">
        <v>114826</v>
      </c>
      <c r="B107624" t="s">
        <v>114917</v>
      </c>
      <c r="C107624" t="s">
        <v>114918</v>
      </c>
      <c r="D107624" t="s">
        <v>115232</v>
      </c>
      <c r="E107624" t="s">
        <v>115233</v>
      </c>
      <c r="F107624" t="s">
        <v>115234</v>
      </c>
    </row>
    <row r="107625" spans="1:6" x14ac:dyDescent="0.2">
      <c r="A107625" t="s">
        <v>114826</v>
      </c>
      <c r="B107625" t="s">
        <v>114917</v>
      </c>
      <c r="C107625" t="s">
        <v>114918</v>
      </c>
      <c r="D107625" t="s">
        <v>115235</v>
      </c>
      <c r="E107625" t="s">
        <v>115236</v>
      </c>
      <c r="F107625" t="s">
        <v>115237</v>
      </c>
    </row>
    <row r="107626" spans="1:6" x14ac:dyDescent="0.2">
      <c r="A107626" t="s">
        <v>114826</v>
      </c>
      <c r="B107626" t="s">
        <v>114917</v>
      </c>
      <c r="C107626" t="s">
        <v>114918</v>
      </c>
      <c r="D107626" t="s">
        <v>79151</v>
      </c>
      <c r="E107626" t="s">
        <v>79152</v>
      </c>
      <c r="F107626" t="s">
        <v>79153</v>
      </c>
    </row>
    <row r="107627" spans="1:6" x14ac:dyDescent="0.2">
      <c r="A107627" t="s">
        <v>114826</v>
      </c>
      <c r="B107627" t="s">
        <v>114917</v>
      </c>
      <c r="C107627" t="s">
        <v>114918</v>
      </c>
      <c r="D107627" t="s">
        <v>99116</v>
      </c>
      <c r="E107627" t="s">
        <v>99117</v>
      </c>
      <c r="F107627" t="s">
        <v>99118</v>
      </c>
    </row>
    <row r="107628" spans="1:6" x14ac:dyDescent="0.2">
      <c r="A107628" t="s">
        <v>114826</v>
      </c>
      <c r="B107628" t="s">
        <v>114917</v>
      </c>
      <c r="C107628" t="s">
        <v>114918</v>
      </c>
      <c r="D107628" t="s">
        <v>63806</v>
      </c>
      <c r="E107628" t="s">
        <v>63807</v>
      </c>
      <c r="F107628" t="s">
        <v>63808</v>
      </c>
    </row>
    <row r="107629" spans="1:6" x14ac:dyDescent="0.2">
      <c r="A107629" t="s">
        <v>114826</v>
      </c>
      <c r="B107629" t="s">
        <v>114917</v>
      </c>
      <c r="C107629" t="s">
        <v>114918</v>
      </c>
      <c r="D107629" t="s">
        <v>115238</v>
      </c>
      <c r="E107629" t="s">
        <v>115239</v>
      </c>
      <c r="F107629" t="s">
        <v>115240</v>
      </c>
    </row>
    <row r="107630" spans="1:6" x14ac:dyDescent="0.2">
      <c r="A107630" t="s">
        <v>114826</v>
      </c>
      <c r="B107630" t="s">
        <v>114917</v>
      </c>
      <c r="C107630" t="s">
        <v>114918</v>
      </c>
      <c r="D107630" t="s">
        <v>102604</v>
      </c>
      <c r="E107630" t="s">
        <v>102605</v>
      </c>
      <c r="F107630" t="s">
        <v>102606</v>
      </c>
    </row>
    <row r="107631" spans="1:6" x14ac:dyDescent="0.2">
      <c r="A107631" t="s">
        <v>114826</v>
      </c>
      <c r="B107631" t="s">
        <v>114917</v>
      </c>
      <c r="C107631" t="s">
        <v>114918</v>
      </c>
      <c r="D107631" t="s">
        <v>63794</v>
      </c>
      <c r="E107631" t="s">
        <v>63795</v>
      </c>
      <c r="F107631" t="s">
        <v>63796</v>
      </c>
    </row>
    <row r="107632" spans="1:6" x14ac:dyDescent="0.2">
      <c r="A107632" t="s">
        <v>114826</v>
      </c>
      <c r="B107632" t="s">
        <v>115241</v>
      </c>
      <c r="C107632" t="s">
        <v>115242</v>
      </c>
      <c r="D107632" t="s">
        <v>63044</v>
      </c>
      <c r="E107632" t="s">
        <v>115243</v>
      </c>
      <c r="F107632" t="s">
        <v>115244</v>
      </c>
    </row>
    <row r="107633" spans="1:6" x14ac:dyDescent="0.2">
      <c r="A107633" t="s">
        <v>114826</v>
      </c>
      <c r="B107633" t="s">
        <v>115241</v>
      </c>
      <c r="C107633" t="s">
        <v>115242</v>
      </c>
      <c r="D107633" t="s">
        <v>114921</v>
      </c>
      <c r="E107633" t="s">
        <v>115245</v>
      </c>
      <c r="F107633" t="s">
        <v>115246</v>
      </c>
    </row>
    <row r="107634" spans="1:6" x14ac:dyDescent="0.2">
      <c r="A107634" t="s">
        <v>114826</v>
      </c>
      <c r="B107634" t="s">
        <v>115241</v>
      </c>
      <c r="C107634" t="s">
        <v>115242</v>
      </c>
      <c r="D107634" t="s">
        <v>63047</v>
      </c>
      <c r="E107634" t="s">
        <v>115247</v>
      </c>
      <c r="F107634" t="s">
        <v>63049</v>
      </c>
    </row>
    <row r="107635" spans="1:6" x14ac:dyDescent="0.2">
      <c r="A107635" t="s">
        <v>114826</v>
      </c>
      <c r="B107635" t="s">
        <v>115241</v>
      </c>
      <c r="C107635" t="s">
        <v>115242</v>
      </c>
      <c r="D107635" t="s">
        <v>113838</v>
      </c>
      <c r="E107635" t="s">
        <v>115248</v>
      </c>
      <c r="F107635" t="s">
        <v>113840</v>
      </c>
    </row>
    <row r="107636" spans="1:6" x14ac:dyDescent="0.2">
      <c r="A107636" t="s">
        <v>114826</v>
      </c>
      <c r="B107636" t="s">
        <v>115241</v>
      </c>
      <c r="C107636" t="s">
        <v>115242</v>
      </c>
      <c r="D107636" t="s">
        <v>8662</v>
      </c>
      <c r="E107636" t="s">
        <v>8663</v>
      </c>
      <c r="F107636" t="s">
        <v>8664</v>
      </c>
    </row>
    <row r="107637" spans="1:6" x14ac:dyDescent="0.2">
      <c r="A107637" t="s">
        <v>114826</v>
      </c>
      <c r="B107637" t="s">
        <v>115241</v>
      </c>
      <c r="C107637" t="s">
        <v>115242</v>
      </c>
      <c r="D107637" t="s">
        <v>114933</v>
      </c>
      <c r="E107637" t="s">
        <v>114934</v>
      </c>
      <c r="F107637" t="s">
        <v>115249</v>
      </c>
    </row>
    <row r="107638" spans="1:6" x14ac:dyDescent="0.2">
      <c r="A107638" t="s">
        <v>114826</v>
      </c>
      <c r="B107638" t="s">
        <v>115241</v>
      </c>
      <c r="C107638" t="s">
        <v>115242</v>
      </c>
      <c r="D107638" t="s">
        <v>63074</v>
      </c>
      <c r="E107638" t="s">
        <v>63075</v>
      </c>
      <c r="F107638" t="s">
        <v>63076</v>
      </c>
    </row>
    <row r="107639" spans="1:6" x14ac:dyDescent="0.2">
      <c r="A107639" t="s">
        <v>114826</v>
      </c>
      <c r="B107639" t="s">
        <v>115241</v>
      </c>
      <c r="C107639" t="s">
        <v>115242</v>
      </c>
      <c r="D107639" t="s">
        <v>13039</v>
      </c>
      <c r="E107639" t="s">
        <v>13040</v>
      </c>
      <c r="F107639" t="s">
        <v>115250</v>
      </c>
    </row>
    <row r="107640" spans="1:6" x14ac:dyDescent="0.2">
      <c r="A107640" t="s">
        <v>114826</v>
      </c>
      <c r="B107640" t="s">
        <v>115241</v>
      </c>
      <c r="C107640" t="s">
        <v>115242</v>
      </c>
      <c r="D107640" t="s">
        <v>79171</v>
      </c>
      <c r="E107640" t="s">
        <v>79172</v>
      </c>
      <c r="F107640" t="s">
        <v>79173</v>
      </c>
    </row>
    <row r="107641" spans="1:6" x14ac:dyDescent="0.2">
      <c r="A107641" t="s">
        <v>114826</v>
      </c>
      <c r="B107641" t="s">
        <v>115241</v>
      </c>
      <c r="C107641" t="s">
        <v>115242</v>
      </c>
      <c r="D107641" t="s">
        <v>63098</v>
      </c>
      <c r="E107641" t="s">
        <v>63099</v>
      </c>
      <c r="F107641" t="s">
        <v>63100</v>
      </c>
    </row>
    <row r="107642" spans="1:6" x14ac:dyDescent="0.2">
      <c r="A107642" t="s">
        <v>114826</v>
      </c>
      <c r="B107642" t="s">
        <v>115241</v>
      </c>
      <c r="C107642" t="s">
        <v>115242</v>
      </c>
      <c r="D107642" t="s">
        <v>63101</v>
      </c>
      <c r="E107642" t="s">
        <v>63102</v>
      </c>
      <c r="F107642" t="s">
        <v>115251</v>
      </c>
    </row>
    <row r="107643" spans="1:6" x14ac:dyDescent="0.2">
      <c r="A107643" t="s">
        <v>114826</v>
      </c>
      <c r="B107643" t="s">
        <v>115241</v>
      </c>
      <c r="C107643" t="s">
        <v>115242</v>
      </c>
      <c r="D107643" t="s">
        <v>63111</v>
      </c>
      <c r="E107643" t="s">
        <v>63112</v>
      </c>
      <c r="F107643" t="s">
        <v>63113</v>
      </c>
    </row>
    <row r="107644" spans="1:6" x14ac:dyDescent="0.2">
      <c r="A107644" t="s">
        <v>114826</v>
      </c>
      <c r="B107644" t="s">
        <v>115241</v>
      </c>
      <c r="C107644" t="s">
        <v>115242</v>
      </c>
      <c r="D107644" t="s">
        <v>63114</v>
      </c>
      <c r="E107644" t="s">
        <v>63115</v>
      </c>
      <c r="F107644" t="s">
        <v>63116</v>
      </c>
    </row>
    <row r="107645" spans="1:6" x14ac:dyDescent="0.2">
      <c r="A107645" t="s">
        <v>114826</v>
      </c>
      <c r="B107645" t="s">
        <v>115241</v>
      </c>
      <c r="C107645" t="s">
        <v>115242</v>
      </c>
      <c r="D107645" t="s">
        <v>79178</v>
      </c>
      <c r="E107645" t="s">
        <v>79179</v>
      </c>
      <c r="F107645" t="s">
        <v>115252</v>
      </c>
    </row>
    <row r="107646" spans="1:6" x14ac:dyDescent="0.2">
      <c r="A107646" t="s">
        <v>114826</v>
      </c>
      <c r="B107646" t="s">
        <v>115241</v>
      </c>
      <c r="C107646" t="s">
        <v>115242</v>
      </c>
      <c r="D107646" t="s">
        <v>63130</v>
      </c>
      <c r="E107646" t="s">
        <v>63131</v>
      </c>
      <c r="F107646" t="s">
        <v>115253</v>
      </c>
    </row>
    <row r="107647" spans="1:6" x14ac:dyDescent="0.2">
      <c r="A107647" t="s">
        <v>114826</v>
      </c>
      <c r="B107647" t="s">
        <v>115241</v>
      </c>
      <c r="C107647" t="s">
        <v>115242</v>
      </c>
      <c r="D107647" t="s">
        <v>63136</v>
      </c>
      <c r="E107647" t="s">
        <v>63137</v>
      </c>
      <c r="F107647" t="s">
        <v>115254</v>
      </c>
    </row>
    <row r="107648" spans="1:6" x14ac:dyDescent="0.2">
      <c r="A107648" t="s">
        <v>114826</v>
      </c>
      <c r="B107648" t="s">
        <v>115241</v>
      </c>
      <c r="C107648" t="s">
        <v>115242</v>
      </c>
      <c r="D107648" t="s">
        <v>63139</v>
      </c>
      <c r="E107648" t="s">
        <v>63140</v>
      </c>
      <c r="F107648" t="s">
        <v>63141</v>
      </c>
    </row>
    <row r="107649" spans="1:6" x14ac:dyDescent="0.2">
      <c r="A107649" t="s">
        <v>114826</v>
      </c>
      <c r="B107649" t="s">
        <v>115241</v>
      </c>
      <c r="C107649" t="s">
        <v>115242</v>
      </c>
      <c r="D107649" t="s">
        <v>115255</v>
      </c>
      <c r="E107649" t="s">
        <v>115256</v>
      </c>
      <c r="F107649" t="s">
        <v>115257</v>
      </c>
    </row>
    <row r="107650" spans="1:6" x14ac:dyDescent="0.2">
      <c r="A107650" t="s">
        <v>114826</v>
      </c>
      <c r="B107650" t="s">
        <v>115241</v>
      </c>
      <c r="C107650" t="s">
        <v>115242</v>
      </c>
      <c r="D107650" t="s">
        <v>48304</v>
      </c>
      <c r="E107650" t="s">
        <v>48305</v>
      </c>
      <c r="F107650" t="s">
        <v>48306</v>
      </c>
    </row>
    <row r="107651" spans="1:6" x14ac:dyDescent="0.2">
      <c r="A107651" t="s">
        <v>114826</v>
      </c>
      <c r="B107651" t="s">
        <v>115241</v>
      </c>
      <c r="C107651" t="s">
        <v>115242</v>
      </c>
      <c r="D107651" t="s">
        <v>63149</v>
      </c>
      <c r="E107651" t="s">
        <v>63150</v>
      </c>
      <c r="F107651" t="s">
        <v>63151</v>
      </c>
    </row>
    <row r="107652" spans="1:6" x14ac:dyDescent="0.2">
      <c r="A107652" t="s">
        <v>114826</v>
      </c>
      <c r="B107652" t="s">
        <v>115241</v>
      </c>
      <c r="C107652" t="s">
        <v>115242</v>
      </c>
      <c r="D107652" t="s">
        <v>63162</v>
      </c>
      <c r="E107652" t="s">
        <v>63163</v>
      </c>
      <c r="F107652" t="s">
        <v>115258</v>
      </c>
    </row>
    <row r="107653" spans="1:6" x14ac:dyDescent="0.2">
      <c r="A107653" t="s">
        <v>114826</v>
      </c>
      <c r="B107653" t="s">
        <v>115241</v>
      </c>
      <c r="C107653" t="s">
        <v>115242</v>
      </c>
      <c r="D107653" t="s">
        <v>63171</v>
      </c>
      <c r="E107653" t="s">
        <v>63172</v>
      </c>
      <c r="F107653" t="s">
        <v>63173</v>
      </c>
    </row>
    <row r="107654" spans="1:6" x14ac:dyDescent="0.2">
      <c r="A107654" t="s">
        <v>114826</v>
      </c>
      <c r="B107654" t="s">
        <v>115241</v>
      </c>
      <c r="C107654" t="s">
        <v>115242</v>
      </c>
      <c r="D107654" t="s">
        <v>63174</v>
      </c>
      <c r="E107654" t="s">
        <v>63175</v>
      </c>
      <c r="F107654" t="s">
        <v>115259</v>
      </c>
    </row>
    <row r="107655" spans="1:6" x14ac:dyDescent="0.2">
      <c r="A107655" t="s">
        <v>114826</v>
      </c>
      <c r="B107655" t="s">
        <v>115241</v>
      </c>
      <c r="C107655" t="s">
        <v>115242</v>
      </c>
      <c r="D107655" t="s">
        <v>63183</v>
      </c>
      <c r="E107655" t="s">
        <v>63184</v>
      </c>
      <c r="F107655" t="s">
        <v>63185</v>
      </c>
    </row>
    <row r="107656" spans="1:6" x14ac:dyDescent="0.2">
      <c r="A107656" t="s">
        <v>114826</v>
      </c>
      <c r="B107656" t="s">
        <v>115241</v>
      </c>
      <c r="C107656" t="s">
        <v>115242</v>
      </c>
      <c r="D107656" t="s">
        <v>79192</v>
      </c>
      <c r="E107656" t="s">
        <v>79193</v>
      </c>
      <c r="F107656" t="s">
        <v>79194</v>
      </c>
    </row>
    <row r="107657" spans="1:6" x14ac:dyDescent="0.2">
      <c r="A107657" t="s">
        <v>114826</v>
      </c>
      <c r="B107657" t="s">
        <v>115241</v>
      </c>
      <c r="C107657" t="s">
        <v>115242</v>
      </c>
      <c r="D107657" t="s">
        <v>63198</v>
      </c>
      <c r="E107657" t="s">
        <v>63199</v>
      </c>
      <c r="F107657" t="s">
        <v>63200</v>
      </c>
    </row>
    <row r="107658" spans="1:6" x14ac:dyDescent="0.2">
      <c r="A107658" t="s">
        <v>114826</v>
      </c>
      <c r="B107658" t="s">
        <v>115241</v>
      </c>
      <c r="C107658" t="s">
        <v>115242</v>
      </c>
      <c r="D107658" t="s">
        <v>63201</v>
      </c>
      <c r="E107658" t="s">
        <v>63202</v>
      </c>
      <c r="F107658" t="s">
        <v>63203</v>
      </c>
    </row>
    <row r="107659" spans="1:6" x14ac:dyDescent="0.2">
      <c r="A107659" t="s">
        <v>114826</v>
      </c>
      <c r="B107659" t="s">
        <v>115241</v>
      </c>
      <c r="C107659" t="s">
        <v>115242</v>
      </c>
      <c r="D107659" t="s">
        <v>79196</v>
      </c>
      <c r="E107659" t="s">
        <v>79197</v>
      </c>
      <c r="F107659" t="s">
        <v>79198</v>
      </c>
    </row>
    <row r="107660" spans="1:6" x14ac:dyDescent="0.2">
      <c r="A107660" t="s">
        <v>114826</v>
      </c>
      <c r="B107660" t="s">
        <v>115241</v>
      </c>
      <c r="C107660" t="s">
        <v>115242</v>
      </c>
      <c r="D107660" t="s">
        <v>3092</v>
      </c>
      <c r="E107660" t="s">
        <v>63206</v>
      </c>
      <c r="F107660" t="s">
        <v>63207</v>
      </c>
    </row>
    <row r="107661" spans="1:6" x14ac:dyDescent="0.2">
      <c r="A107661" t="s">
        <v>114826</v>
      </c>
      <c r="B107661" t="s">
        <v>115241</v>
      </c>
      <c r="C107661" t="s">
        <v>115242</v>
      </c>
      <c r="D107661" t="s">
        <v>79199</v>
      </c>
      <c r="E107661" t="s">
        <v>79200</v>
      </c>
      <c r="F107661" t="s">
        <v>114983</v>
      </c>
    </row>
    <row r="107662" spans="1:6" x14ac:dyDescent="0.2">
      <c r="A107662" t="s">
        <v>114826</v>
      </c>
      <c r="B107662" t="s">
        <v>115241</v>
      </c>
      <c r="C107662" t="s">
        <v>115242</v>
      </c>
      <c r="D107662" t="s">
        <v>63221</v>
      </c>
      <c r="E107662" t="s">
        <v>63222</v>
      </c>
      <c r="F107662" t="s">
        <v>63223</v>
      </c>
    </row>
    <row r="107663" spans="1:6" x14ac:dyDescent="0.2">
      <c r="A107663" t="s">
        <v>114826</v>
      </c>
      <c r="B107663" t="s">
        <v>115241</v>
      </c>
      <c r="C107663" t="s">
        <v>115242</v>
      </c>
      <c r="D107663" t="s">
        <v>4929</v>
      </c>
      <c r="E107663" t="s">
        <v>4930</v>
      </c>
      <c r="F107663" t="s">
        <v>4931</v>
      </c>
    </row>
    <row r="107664" spans="1:6" x14ac:dyDescent="0.2">
      <c r="A107664" t="s">
        <v>114826</v>
      </c>
      <c r="B107664" t="s">
        <v>115241</v>
      </c>
      <c r="C107664" t="s">
        <v>115242</v>
      </c>
      <c r="D107664" t="s">
        <v>13048</v>
      </c>
      <c r="E107664" t="s">
        <v>13049</v>
      </c>
      <c r="F107664" t="s">
        <v>13050</v>
      </c>
    </row>
    <row r="107665" spans="1:6" x14ac:dyDescent="0.2">
      <c r="A107665" t="s">
        <v>114826</v>
      </c>
      <c r="B107665" t="s">
        <v>115241</v>
      </c>
      <c r="C107665" t="s">
        <v>115242</v>
      </c>
      <c r="D107665" t="s">
        <v>58334</v>
      </c>
      <c r="E107665" t="s">
        <v>58335</v>
      </c>
      <c r="F107665" t="s">
        <v>58336</v>
      </c>
    </row>
    <row r="107666" spans="1:6" x14ac:dyDescent="0.2">
      <c r="A107666" t="s">
        <v>114826</v>
      </c>
      <c r="B107666" t="s">
        <v>115241</v>
      </c>
      <c r="C107666" t="s">
        <v>115242</v>
      </c>
      <c r="D107666" t="s">
        <v>63243</v>
      </c>
      <c r="E107666" t="s">
        <v>63244</v>
      </c>
      <c r="F107666" t="s">
        <v>63245</v>
      </c>
    </row>
    <row r="107667" spans="1:6" x14ac:dyDescent="0.2">
      <c r="A107667" t="s">
        <v>114826</v>
      </c>
      <c r="B107667" t="s">
        <v>115241</v>
      </c>
      <c r="C107667" t="s">
        <v>115242</v>
      </c>
      <c r="D107667" t="s">
        <v>63246</v>
      </c>
      <c r="E107667" t="s">
        <v>63247</v>
      </c>
      <c r="F107667" t="s">
        <v>63248</v>
      </c>
    </row>
    <row r="107668" spans="1:6" x14ac:dyDescent="0.2">
      <c r="A107668" t="s">
        <v>114826</v>
      </c>
      <c r="B107668" t="s">
        <v>115241</v>
      </c>
      <c r="C107668" t="s">
        <v>115242</v>
      </c>
      <c r="D107668" t="s">
        <v>115260</v>
      </c>
      <c r="E107668" t="s">
        <v>115261</v>
      </c>
      <c r="F107668" t="s">
        <v>115262</v>
      </c>
    </row>
    <row r="107669" spans="1:6" x14ac:dyDescent="0.2">
      <c r="A107669" t="s">
        <v>114826</v>
      </c>
      <c r="B107669" t="s">
        <v>115241</v>
      </c>
      <c r="C107669" t="s">
        <v>115242</v>
      </c>
      <c r="D107669" t="s">
        <v>63261</v>
      </c>
      <c r="E107669" t="s">
        <v>63262</v>
      </c>
      <c r="F107669" t="s">
        <v>114882</v>
      </c>
    </row>
    <row r="107670" spans="1:6" x14ac:dyDescent="0.2">
      <c r="A107670" t="s">
        <v>114826</v>
      </c>
      <c r="B107670" t="s">
        <v>115241</v>
      </c>
      <c r="C107670" t="s">
        <v>115242</v>
      </c>
      <c r="D107670" t="s">
        <v>63264</v>
      </c>
      <c r="E107670" t="s">
        <v>63265</v>
      </c>
      <c r="F107670" t="s">
        <v>63266</v>
      </c>
    </row>
    <row r="107671" spans="1:6" x14ac:dyDescent="0.2">
      <c r="A107671" t="s">
        <v>114826</v>
      </c>
      <c r="B107671" t="s">
        <v>115241</v>
      </c>
      <c r="C107671" t="s">
        <v>115242</v>
      </c>
      <c r="D107671" t="s">
        <v>63273</v>
      </c>
      <c r="E107671" t="s">
        <v>63274</v>
      </c>
      <c r="F107671" t="s">
        <v>63275</v>
      </c>
    </row>
    <row r="107672" spans="1:6" x14ac:dyDescent="0.2">
      <c r="A107672" t="s">
        <v>114826</v>
      </c>
      <c r="B107672" t="s">
        <v>115241</v>
      </c>
      <c r="C107672" t="s">
        <v>115242</v>
      </c>
      <c r="D107672" t="s">
        <v>115005</v>
      </c>
      <c r="E107672" t="s">
        <v>115006</v>
      </c>
      <c r="F107672" t="s">
        <v>115007</v>
      </c>
    </row>
    <row r="107673" spans="1:6" x14ac:dyDescent="0.2">
      <c r="A107673" t="s">
        <v>114826</v>
      </c>
      <c r="B107673" t="s">
        <v>115241</v>
      </c>
      <c r="C107673" t="s">
        <v>115242</v>
      </c>
      <c r="D107673" t="s">
        <v>63280</v>
      </c>
      <c r="E107673" t="s">
        <v>63281</v>
      </c>
      <c r="F107673" t="s">
        <v>63282</v>
      </c>
    </row>
    <row r="107674" spans="1:6" x14ac:dyDescent="0.2">
      <c r="A107674" t="s">
        <v>114826</v>
      </c>
      <c r="B107674" t="s">
        <v>115241</v>
      </c>
      <c r="C107674" t="s">
        <v>115242</v>
      </c>
      <c r="D107674" t="s">
        <v>63286</v>
      </c>
      <c r="E107674" t="s">
        <v>63287</v>
      </c>
      <c r="F107674" t="s">
        <v>63288</v>
      </c>
    </row>
    <row r="107675" spans="1:6" x14ac:dyDescent="0.2">
      <c r="A107675" t="s">
        <v>114826</v>
      </c>
      <c r="B107675" t="s">
        <v>115241</v>
      </c>
      <c r="C107675" t="s">
        <v>115242</v>
      </c>
      <c r="D107675" t="s">
        <v>63292</v>
      </c>
      <c r="E107675" t="s">
        <v>63293</v>
      </c>
      <c r="F107675" t="s">
        <v>115263</v>
      </c>
    </row>
    <row r="107676" spans="1:6" x14ac:dyDescent="0.2">
      <c r="A107676" t="s">
        <v>114826</v>
      </c>
      <c r="B107676" t="s">
        <v>115241</v>
      </c>
      <c r="C107676" t="s">
        <v>115242</v>
      </c>
      <c r="D107676" t="s">
        <v>48505</v>
      </c>
      <c r="E107676" t="s">
        <v>48506</v>
      </c>
      <c r="F107676" t="s">
        <v>48507</v>
      </c>
    </row>
    <row r="107677" spans="1:6" x14ac:dyDescent="0.2">
      <c r="A107677" t="s">
        <v>114826</v>
      </c>
      <c r="B107677" t="s">
        <v>115241</v>
      </c>
      <c r="C107677" t="s">
        <v>115242</v>
      </c>
      <c r="D107677" t="s">
        <v>63298</v>
      </c>
      <c r="E107677" t="s">
        <v>63299</v>
      </c>
      <c r="F107677" t="s">
        <v>63300</v>
      </c>
    </row>
    <row r="107678" spans="1:6" x14ac:dyDescent="0.2">
      <c r="A107678" t="s">
        <v>114826</v>
      </c>
      <c r="B107678" t="s">
        <v>115241</v>
      </c>
      <c r="C107678" t="s">
        <v>115242</v>
      </c>
      <c r="D107678" t="s">
        <v>63323</v>
      </c>
      <c r="E107678" t="s">
        <v>63324</v>
      </c>
      <c r="F107678" t="s">
        <v>63325</v>
      </c>
    </row>
    <row r="107679" spans="1:6" x14ac:dyDescent="0.2">
      <c r="A107679" t="s">
        <v>114826</v>
      </c>
      <c r="B107679" t="s">
        <v>115241</v>
      </c>
      <c r="C107679" t="s">
        <v>115242</v>
      </c>
      <c r="D107679" t="s">
        <v>63332</v>
      </c>
      <c r="E107679" t="s">
        <v>63333</v>
      </c>
      <c r="F107679" t="s">
        <v>63334</v>
      </c>
    </row>
    <row r="107680" spans="1:6" x14ac:dyDescent="0.2">
      <c r="A107680" t="s">
        <v>114826</v>
      </c>
      <c r="B107680" t="s">
        <v>115241</v>
      </c>
      <c r="C107680" t="s">
        <v>115242</v>
      </c>
      <c r="D107680" t="s">
        <v>63341</v>
      </c>
      <c r="E107680" t="s">
        <v>63342</v>
      </c>
      <c r="F107680" t="s">
        <v>63343</v>
      </c>
    </row>
    <row r="107681" spans="1:6" x14ac:dyDescent="0.2">
      <c r="A107681" t="s">
        <v>114826</v>
      </c>
      <c r="B107681" t="s">
        <v>115241</v>
      </c>
      <c r="C107681" t="s">
        <v>115242</v>
      </c>
      <c r="D107681" t="s">
        <v>113860</v>
      </c>
      <c r="E107681" t="s">
        <v>113861</v>
      </c>
      <c r="F107681" t="s">
        <v>115264</v>
      </c>
    </row>
    <row r="107682" spans="1:6" x14ac:dyDescent="0.2">
      <c r="A107682" t="s">
        <v>114826</v>
      </c>
      <c r="B107682" t="s">
        <v>115241</v>
      </c>
      <c r="C107682" t="s">
        <v>115242</v>
      </c>
      <c r="D107682" t="s">
        <v>63345</v>
      </c>
      <c r="E107682" t="s">
        <v>63346</v>
      </c>
      <c r="F107682" t="s">
        <v>63347</v>
      </c>
    </row>
    <row r="107683" spans="1:6" x14ac:dyDescent="0.2">
      <c r="A107683" t="s">
        <v>114826</v>
      </c>
      <c r="B107683" t="s">
        <v>115241</v>
      </c>
      <c r="C107683" t="s">
        <v>115242</v>
      </c>
      <c r="D107683" t="s">
        <v>115017</v>
      </c>
      <c r="E107683" t="s">
        <v>115018</v>
      </c>
      <c r="F107683" t="s">
        <v>115019</v>
      </c>
    </row>
    <row r="107684" spans="1:6" x14ac:dyDescent="0.2">
      <c r="A107684" t="s">
        <v>114826</v>
      </c>
      <c r="B107684" t="s">
        <v>115241</v>
      </c>
      <c r="C107684" t="s">
        <v>115242</v>
      </c>
      <c r="D107684" t="s">
        <v>79236</v>
      </c>
      <c r="E107684" t="s">
        <v>79237</v>
      </c>
      <c r="F107684" t="s">
        <v>79238</v>
      </c>
    </row>
    <row r="107685" spans="1:6" x14ac:dyDescent="0.2">
      <c r="A107685" t="s">
        <v>114826</v>
      </c>
      <c r="B107685" t="s">
        <v>115241</v>
      </c>
      <c r="C107685" t="s">
        <v>115242</v>
      </c>
      <c r="D107685" t="s">
        <v>63366</v>
      </c>
      <c r="E107685" t="s">
        <v>63367</v>
      </c>
      <c r="F107685" t="s">
        <v>63368</v>
      </c>
    </row>
    <row r="107686" spans="1:6" x14ac:dyDescent="0.2">
      <c r="A107686" t="s">
        <v>114826</v>
      </c>
      <c r="B107686" t="s">
        <v>115241</v>
      </c>
      <c r="C107686" t="s">
        <v>115242</v>
      </c>
      <c r="D107686" t="s">
        <v>63372</v>
      </c>
      <c r="E107686" t="s">
        <v>63373</v>
      </c>
      <c r="F107686" t="s">
        <v>63374</v>
      </c>
    </row>
    <row r="107687" spans="1:6" x14ac:dyDescent="0.2">
      <c r="A107687" t="s">
        <v>114826</v>
      </c>
      <c r="B107687" t="s">
        <v>115241</v>
      </c>
      <c r="C107687" t="s">
        <v>115242</v>
      </c>
      <c r="D107687" t="s">
        <v>63378</v>
      </c>
      <c r="E107687" t="s">
        <v>63379</v>
      </c>
      <c r="F107687" t="s">
        <v>63380</v>
      </c>
    </row>
    <row r="107688" spans="1:6" x14ac:dyDescent="0.2">
      <c r="A107688" t="s">
        <v>114826</v>
      </c>
      <c r="B107688" t="s">
        <v>115241</v>
      </c>
      <c r="C107688" t="s">
        <v>115242</v>
      </c>
      <c r="D107688" t="s">
        <v>63394</v>
      </c>
      <c r="E107688" t="s">
        <v>63395</v>
      </c>
      <c r="F107688" t="s">
        <v>63396</v>
      </c>
    </row>
    <row r="107689" spans="1:6" x14ac:dyDescent="0.2">
      <c r="A107689" t="s">
        <v>114826</v>
      </c>
      <c r="B107689" t="s">
        <v>115241</v>
      </c>
      <c r="C107689" t="s">
        <v>115242</v>
      </c>
      <c r="D107689" t="s">
        <v>63410</v>
      </c>
      <c r="E107689" t="s">
        <v>63411</v>
      </c>
      <c r="F107689" t="s">
        <v>63412</v>
      </c>
    </row>
    <row r="107690" spans="1:6" x14ac:dyDescent="0.2">
      <c r="A107690" t="s">
        <v>114826</v>
      </c>
      <c r="B107690" t="s">
        <v>115241</v>
      </c>
      <c r="C107690" t="s">
        <v>115242</v>
      </c>
      <c r="D107690" t="s">
        <v>63419</v>
      </c>
      <c r="E107690" t="s">
        <v>63420</v>
      </c>
      <c r="F107690" t="s">
        <v>63421</v>
      </c>
    </row>
    <row r="107691" spans="1:6" x14ac:dyDescent="0.2">
      <c r="A107691" t="s">
        <v>114826</v>
      </c>
      <c r="B107691" t="s">
        <v>115241</v>
      </c>
      <c r="C107691" t="s">
        <v>115242</v>
      </c>
      <c r="D107691" t="s">
        <v>14751</v>
      </c>
      <c r="E107691" t="s">
        <v>14752</v>
      </c>
      <c r="F107691" t="s">
        <v>14753</v>
      </c>
    </row>
    <row r="107692" spans="1:6" x14ac:dyDescent="0.2">
      <c r="A107692" t="s">
        <v>114826</v>
      </c>
      <c r="B107692" t="s">
        <v>115241</v>
      </c>
      <c r="C107692" t="s">
        <v>115242</v>
      </c>
      <c r="D107692" t="s">
        <v>63440</v>
      </c>
      <c r="E107692" t="s">
        <v>63441</v>
      </c>
      <c r="F107692" t="s">
        <v>63442</v>
      </c>
    </row>
    <row r="107693" spans="1:6" x14ac:dyDescent="0.2">
      <c r="A107693" t="s">
        <v>114826</v>
      </c>
      <c r="B107693" t="s">
        <v>115241</v>
      </c>
      <c r="C107693" t="s">
        <v>115242</v>
      </c>
      <c r="D107693" t="s">
        <v>63452</v>
      </c>
      <c r="E107693" t="s">
        <v>63453</v>
      </c>
      <c r="F107693" t="s">
        <v>115265</v>
      </c>
    </row>
    <row r="107694" spans="1:6" x14ac:dyDescent="0.2">
      <c r="A107694" t="s">
        <v>114826</v>
      </c>
      <c r="B107694" t="s">
        <v>115241</v>
      </c>
      <c r="C107694" t="s">
        <v>115242</v>
      </c>
      <c r="D107694" t="s">
        <v>63455</v>
      </c>
      <c r="E107694" t="s">
        <v>63456</v>
      </c>
      <c r="F107694" t="s">
        <v>115266</v>
      </c>
    </row>
    <row r="107695" spans="1:6" x14ac:dyDescent="0.2">
      <c r="A107695" t="s">
        <v>114826</v>
      </c>
      <c r="B107695" t="s">
        <v>115241</v>
      </c>
      <c r="C107695" t="s">
        <v>115242</v>
      </c>
      <c r="D107695" t="s">
        <v>115058</v>
      </c>
      <c r="E107695" t="s">
        <v>115059</v>
      </c>
      <c r="F107695" t="s">
        <v>115060</v>
      </c>
    </row>
    <row r="107696" spans="1:6" x14ac:dyDescent="0.2">
      <c r="A107696" t="s">
        <v>114826</v>
      </c>
      <c r="B107696" t="s">
        <v>115241</v>
      </c>
      <c r="C107696" t="s">
        <v>115242</v>
      </c>
      <c r="D107696" t="s">
        <v>63467</v>
      </c>
      <c r="E107696" t="s">
        <v>63468</v>
      </c>
      <c r="F107696" t="s">
        <v>63469</v>
      </c>
    </row>
    <row r="107697" spans="1:6" x14ac:dyDescent="0.2">
      <c r="A107697" t="s">
        <v>114826</v>
      </c>
      <c r="B107697" t="s">
        <v>115241</v>
      </c>
      <c r="C107697" t="s">
        <v>115242</v>
      </c>
      <c r="D107697" t="s">
        <v>63470</v>
      </c>
      <c r="E107697" t="s">
        <v>63471</v>
      </c>
      <c r="F107697" t="s">
        <v>63472</v>
      </c>
    </row>
    <row r="107698" spans="1:6" x14ac:dyDescent="0.2">
      <c r="A107698" t="s">
        <v>114826</v>
      </c>
      <c r="B107698" t="s">
        <v>115241</v>
      </c>
      <c r="C107698" t="s">
        <v>115242</v>
      </c>
      <c r="D107698" t="s">
        <v>63476</v>
      </c>
      <c r="E107698" t="s">
        <v>63477</v>
      </c>
      <c r="F107698" t="s">
        <v>63478</v>
      </c>
    </row>
    <row r="107699" spans="1:6" x14ac:dyDescent="0.2">
      <c r="A107699" t="s">
        <v>114826</v>
      </c>
      <c r="B107699" t="s">
        <v>115241</v>
      </c>
      <c r="C107699" t="s">
        <v>115242</v>
      </c>
      <c r="D107699" t="s">
        <v>115079</v>
      </c>
      <c r="E107699" t="s">
        <v>115080</v>
      </c>
      <c r="F107699" t="s">
        <v>115081</v>
      </c>
    </row>
    <row r="107700" spans="1:6" x14ac:dyDescent="0.2">
      <c r="A107700" t="s">
        <v>114826</v>
      </c>
      <c r="B107700" t="s">
        <v>115241</v>
      </c>
      <c r="C107700" t="s">
        <v>115242</v>
      </c>
      <c r="D107700" t="s">
        <v>63510</v>
      </c>
      <c r="E107700" t="s">
        <v>63511</v>
      </c>
      <c r="F107700" t="s">
        <v>63512</v>
      </c>
    </row>
    <row r="107701" spans="1:6" x14ac:dyDescent="0.2">
      <c r="A107701" t="s">
        <v>114826</v>
      </c>
      <c r="B107701" t="s">
        <v>115241</v>
      </c>
      <c r="C107701" t="s">
        <v>115242</v>
      </c>
      <c r="D107701" t="s">
        <v>42473</v>
      </c>
      <c r="E107701" t="s">
        <v>42474</v>
      </c>
      <c r="F107701" t="s">
        <v>42475</v>
      </c>
    </row>
    <row r="107702" spans="1:6" x14ac:dyDescent="0.2">
      <c r="A107702" t="s">
        <v>114826</v>
      </c>
      <c r="B107702" t="s">
        <v>115241</v>
      </c>
      <c r="C107702" t="s">
        <v>115242</v>
      </c>
      <c r="D107702" t="s">
        <v>63522</v>
      </c>
      <c r="E107702" t="s">
        <v>63523</v>
      </c>
      <c r="F107702" t="s">
        <v>63524</v>
      </c>
    </row>
    <row r="107703" spans="1:6" x14ac:dyDescent="0.2">
      <c r="A107703" t="s">
        <v>114826</v>
      </c>
      <c r="B107703" t="s">
        <v>115241</v>
      </c>
      <c r="C107703" t="s">
        <v>115242</v>
      </c>
      <c r="D107703" t="s">
        <v>15642</v>
      </c>
      <c r="E107703" t="s">
        <v>15643</v>
      </c>
      <c r="F107703" t="s">
        <v>15644</v>
      </c>
    </row>
    <row r="107704" spans="1:6" x14ac:dyDescent="0.2">
      <c r="A107704" t="s">
        <v>114826</v>
      </c>
      <c r="B107704" t="s">
        <v>115241</v>
      </c>
      <c r="C107704" t="s">
        <v>115242</v>
      </c>
      <c r="D107704" t="s">
        <v>106971</v>
      </c>
      <c r="E107704" t="s">
        <v>106972</v>
      </c>
      <c r="F107704" t="s">
        <v>106973</v>
      </c>
    </row>
    <row r="107705" spans="1:6" x14ac:dyDescent="0.2">
      <c r="A107705" t="s">
        <v>114826</v>
      </c>
      <c r="B107705" t="s">
        <v>115241</v>
      </c>
      <c r="C107705" t="s">
        <v>115242</v>
      </c>
      <c r="D107705" t="s">
        <v>115093</v>
      </c>
      <c r="E107705" t="s">
        <v>115094</v>
      </c>
      <c r="F107705" t="s">
        <v>115095</v>
      </c>
    </row>
    <row r="107706" spans="1:6" x14ac:dyDescent="0.2">
      <c r="A107706" t="s">
        <v>114826</v>
      </c>
      <c r="B107706" t="s">
        <v>115241</v>
      </c>
      <c r="C107706" t="s">
        <v>115242</v>
      </c>
      <c r="D107706" t="s">
        <v>115099</v>
      </c>
      <c r="E107706" t="s">
        <v>115100</v>
      </c>
      <c r="F107706" t="s">
        <v>115101</v>
      </c>
    </row>
    <row r="107707" spans="1:6" x14ac:dyDescent="0.2">
      <c r="A107707" t="s">
        <v>114826</v>
      </c>
      <c r="B107707" t="s">
        <v>115241</v>
      </c>
      <c r="C107707" t="s">
        <v>115242</v>
      </c>
      <c r="D107707" t="s">
        <v>63552</v>
      </c>
      <c r="E107707" t="s">
        <v>63553</v>
      </c>
      <c r="F107707" t="s">
        <v>63554</v>
      </c>
    </row>
    <row r="107708" spans="1:6" x14ac:dyDescent="0.2">
      <c r="A107708" t="s">
        <v>114826</v>
      </c>
      <c r="B107708" t="s">
        <v>115241</v>
      </c>
      <c r="C107708" t="s">
        <v>115242</v>
      </c>
      <c r="D107708" t="s">
        <v>63555</v>
      </c>
      <c r="E107708" t="s">
        <v>63556</v>
      </c>
      <c r="F107708" t="s">
        <v>63557</v>
      </c>
    </row>
    <row r="107709" spans="1:6" x14ac:dyDescent="0.2">
      <c r="A107709" t="s">
        <v>114826</v>
      </c>
      <c r="B107709" t="s">
        <v>115241</v>
      </c>
      <c r="C107709" t="s">
        <v>115242</v>
      </c>
      <c r="D107709" t="s">
        <v>115267</v>
      </c>
      <c r="E107709" t="s">
        <v>115268</v>
      </c>
      <c r="F107709" t="s">
        <v>115269</v>
      </c>
    </row>
    <row r="107710" spans="1:6" x14ac:dyDescent="0.2">
      <c r="A107710" t="s">
        <v>114826</v>
      </c>
      <c r="B107710" t="s">
        <v>115241</v>
      </c>
      <c r="C107710" t="s">
        <v>115242</v>
      </c>
      <c r="D107710" t="s">
        <v>63567</v>
      </c>
      <c r="E107710" t="s">
        <v>63568</v>
      </c>
      <c r="F107710" t="s">
        <v>63569</v>
      </c>
    </row>
    <row r="107711" spans="1:6" x14ac:dyDescent="0.2">
      <c r="A107711" t="s">
        <v>114826</v>
      </c>
      <c r="B107711" t="s">
        <v>115241</v>
      </c>
      <c r="C107711" t="s">
        <v>115242</v>
      </c>
      <c r="D107711" t="s">
        <v>63570</v>
      </c>
      <c r="E107711" t="s">
        <v>63571</v>
      </c>
      <c r="F107711" t="s">
        <v>63572</v>
      </c>
    </row>
    <row r="107712" spans="1:6" x14ac:dyDescent="0.2">
      <c r="A107712" t="s">
        <v>114826</v>
      </c>
      <c r="B107712" t="s">
        <v>115241</v>
      </c>
      <c r="C107712" t="s">
        <v>115242</v>
      </c>
      <c r="D107712" t="s">
        <v>63576</v>
      </c>
      <c r="E107712" t="s">
        <v>63577</v>
      </c>
      <c r="F107712" t="s">
        <v>63578</v>
      </c>
    </row>
    <row r="107713" spans="1:6" x14ac:dyDescent="0.2">
      <c r="A107713" t="s">
        <v>114826</v>
      </c>
      <c r="B107713" t="s">
        <v>115241</v>
      </c>
      <c r="C107713" t="s">
        <v>115242</v>
      </c>
      <c r="D107713" t="s">
        <v>113049</v>
      </c>
      <c r="E107713" t="s">
        <v>113050</v>
      </c>
      <c r="F107713" t="s">
        <v>113051</v>
      </c>
    </row>
    <row r="107714" spans="1:6" x14ac:dyDescent="0.2">
      <c r="A107714" t="s">
        <v>114826</v>
      </c>
      <c r="B107714" t="s">
        <v>115241</v>
      </c>
      <c r="C107714" t="s">
        <v>115242</v>
      </c>
      <c r="D107714" t="s">
        <v>89542</v>
      </c>
      <c r="E107714" t="s">
        <v>89543</v>
      </c>
      <c r="F107714" t="s">
        <v>89544</v>
      </c>
    </row>
    <row r="107715" spans="1:6" x14ac:dyDescent="0.2">
      <c r="A107715" t="s">
        <v>114826</v>
      </c>
      <c r="B107715" t="s">
        <v>115241</v>
      </c>
      <c r="C107715" t="s">
        <v>115242</v>
      </c>
      <c r="D107715" t="s">
        <v>51774</v>
      </c>
      <c r="E107715" t="s">
        <v>51775</v>
      </c>
      <c r="F107715" t="s">
        <v>51776</v>
      </c>
    </row>
    <row r="107716" spans="1:6" x14ac:dyDescent="0.2">
      <c r="A107716" t="s">
        <v>114826</v>
      </c>
      <c r="B107716" t="s">
        <v>115241</v>
      </c>
      <c r="C107716" t="s">
        <v>115242</v>
      </c>
      <c r="D107716" t="s">
        <v>115270</v>
      </c>
      <c r="E107716" t="s">
        <v>115271</v>
      </c>
      <c r="F107716" t="s">
        <v>115272</v>
      </c>
    </row>
    <row r="107717" spans="1:6" x14ac:dyDescent="0.2">
      <c r="A107717" t="s">
        <v>114826</v>
      </c>
      <c r="B107717" t="s">
        <v>115241</v>
      </c>
      <c r="C107717" t="s">
        <v>115242</v>
      </c>
      <c r="D107717" t="s">
        <v>79303</v>
      </c>
      <c r="E107717" t="s">
        <v>79304</v>
      </c>
      <c r="F107717" t="s">
        <v>79305</v>
      </c>
    </row>
    <row r="107718" spans="1:6" x14ac:dyDescent="0.2">
      <c r="A107718" t="s">
        <v>114826</v>
      </c>
      <c r="B107718" t="s">
        <v>115241</v>
      </c>
      <c r="C107718" t="s">
        <v>115242</v>
      </c>
      <c r="D107718" t="s">
        <v>115155</v>
      </c>
      <c r="E107718" t="s">
        <v>115156</v>
      </c>
      <c r="F107718" t="s">
        <v>115157</v>
      </c>
    </row>
    <row r="107719" spans="1:6" x14ac:dyDescent="0.2">
      <c r="A107719" t="s">
        <v>114826</v>
      </c>
      <c r="B107719" t="s">
        <v>115241</v>
      </c>
      <c r="C107719" t="s">
        <v>115242</v>
      </c>
      <c r="D107719" t="s">
        <v>63697</v>
      </c>
      <c r="E107719" t="s">
        <v>63698</v>
      </c>
      <c r="F107719" t="s">
        <v>63699</v>
      </c>
    </row>
    <row r="107720" spans="1:6" x14ac:dyDescent="0.2">
      <c r="A107720" t="s">
        <v>114826</v>
      </c>
      <c r="B107720" t="s">
        <v>115241</v>
      </c>
      <c r="C107720" t="s">
        <v>115242</v>
      </c>
      <c r="D107720" t="s">
        <v>63709</v>
      </c>
      <c r="E107720" t="s">
        <v>63710</v>
      </c>
      <c r="F107720" t="s">
        <v>63711</v>
      </c>
    </row>
    <row r="107721" spans="1:6" x14ac:dyDescent="0.2">
      <c r="A107721" t="s">
        <v>114826</v>
      </c>
      <c r="B107721" t="s">
        <v>115241</v>
      </c>
      <c r="C107721" t="s">
        <v>115242</v>
      </c>
      <c r="D107721" t="s">
        <v>79327</v>
      </c>
      <c r="E107721" t="s">
        <v>79328</v>
      </c>
      <c r="F107721" t="s">
        <v>79329</v>
      </c>
    </row>
    <row r="107722" spans="1:6" x14ac:dyDescent="0.2">
      <c r="A107722" t="s">
        <v>114826</v>
      </c>
      <c r="B107722" t="s">
        <v>115241</v>
      </c>
      <c r="C107722" t="s">
        <v>115242</v>
      </c>
      <c r="D107722" t="s">
        <v>79333</v>
      </c>
      <c r="E107722" t="s">
        <v>79334</v>
      </c>
      <c r="F107722" t="s">
        <v>79335</v>
      </c>
    </row>
    <row r="107723" spans="1:6" x14ac:dyDescent="0.2">
      <c r="A107723" t="s">
        <v>114826</v>
      </c>
      <c r="B107723" t="s">
        <v>115241</v>
      </c>
      <c r="C107723" t="s">
        <v>115242</v>
      </c>
      <c r="D107723" t="s">
        <v>115273</v>
      </c>
      <c r="E107723" t="s">
        <v>115274</v>
      </c>
      <c r="F107723" t="s">
        <v>115275</v>
      </c>
    </row>
    <row r="107724" spans="1:6" x14ac:dyDescent="0.2">
      <c r="A107724" t="s">
        <v>114826</v>
      </c>
      <c r="B107724" t="s">
        <v>115241</v>
      </c>
      <c r="C107724" t="s">
        <v>115242</v>
      </c>
      <c r="D107724" t="s">
        <v>115276</v>
      </c>
      <c r="E107724" t="s">
        <v>115277</v>
      </c>
      <c r="F107724" t="s">
        <v>115278</v>
      </c>
    </row>
    <row r="107725" spans="1:6" x14ac:dyDescent="0.2">
      <c r="A107725" t="s">
        <v>114826</v>
      </c>
      <c r="B107725" t="s">
        <v>115241</v>
      </c>
      <c r="C107725" t="s">
        <v>115242</v>
      </c>
      <c r="D107725" t="s">
        <v>115179</v>
      </c>
      <c r="E107725" t="s">
        <v>115180</v>
      </c>
      <c r="F107725" t="s">
        <v>115181</v>
      </c>
    </row>
    <row r="107726" spans="1:6" x14ac:dyDescent="0.2">
      <c r="A107726" t="s">
        <v>114826</v>
      </c>
      <c r="B107726" t="s">
        <v>115241</v>
      </c>
      <c r="C107726" t="s">
        <v>115242</v>
      </c>
      <c r="D107726" t="s">
        <v>41182</v>
      </c>
      <c r="E107726" t="s">
        <v>41183</v>
      </c>
      <c r="F107726" t="s">
        <v>115279</v>
      </c>
    </row>
    <row r="107727" spans="1:6" x14ac:dyDescent="0.2">
      <c r="A107727" t="s">
        <v>114826</v>
      </c>
      <c r="B107727" t="s">
        <v>115241</v>
      </c>
      <c r="C107727" t="s">
        <v>115242</v>
      </c>
      <c r="D107727" t="s">
        <v>115280</v>
      </c>
      <c r="E107727" t="s">
        <v>115281</v>
      </c>
      <c r="F107727" t="s">
        <v>115282</v>
      </c>
    </row>
    <row r="107728" spans="1:6" x14ac:dyDescent="0.2">
      <c r="A107728" t="s">
        <v>114826</v>
      </c>
      <c r="B107728" t="s">
        <v>115241</v>
      </c>
      <c r="C107728" t="s">
        <v>115242</v>
      </c>
      <c r="D107728" t="s">
        <v>63751</v>
      </c>
      <c r="E107728" t="s">
        <v>63752</v>
      </c>
      <c r="F107728" t="s">
        <v>63753</v>
      </c>
    </row>
    <row r="107729" spans="1:6" x14ac:dyDescent="0.2">
      <c r="A107729" t="s">
        <v>114826</v>
      </c>
      <c r="B107729" t="s">
        <v>115241</v>
      </c>
      <c r="C107729" t="s">
        <v>115242</v>
      </c>
      <c r="D107729" t="s">
        <v>115222</v>
      </c>
      <c r="E107729" t="s">
        <v>115223</v>
      </c>
      <c r="F107729" t="s">
        <v>115224</v>
      </c>
    </row>
    <row r="107730" spans="1:6" x14ac:dyDescent="0.2">
      <c r="A107730" t="s">
        <v>114826</v>
      </c>
      <c r="B107730" t="s">
        <v>115241</v>
      </c>
      <c r="C107730" t="s">
        <v>115242</v>
      </c>
      <c r="D107730" t="s">
        <v>115283</v>
      </c>
      <c r="E107730" t="s">
        <v>115284</v>
      </c>
      <c r="F107730" t="s">
        <v>115285</v>
      </c>
    </row>
    <row r="107731" spans="1:6" x14ac:dyDescent="0.2">
      <c r="A107731" t="s">
        <v>114826</v>
      </c>
      <c r="B107731" t="s">
        <v>115241</v>
      </c>
      <c r="C107731" t="s">
        <v>115242</v>
      </c>
      <c r="D107731" t="s">
        <v>38324</v>
      </c>
      <c r="E107731" t="s">
        <v>38325</v>
      </c>
      <c r="F107731" t="s">
        <v>38326</v>
      </c>
    </row>
    <row r="107732" spans="1:6" x14ac:dyDescent="0.2">
      <c r="A107732" t="s">
        <v>114826</v>
      </c>
      <c r="B107732" t="s">
        <v>115241</v>
      </c>
      <c r="C107732" t="s">
        <v>115242</v>
      </c>
      <c r="D107732" t="s">
        <v>113989</v>
      </c>
      <c r="E107732" t="s">
        <v>113990</v>
      </c>
      <c r="F107732" t="s">
        <v>113991</v>
      </c>
    </row>
    <row r="107733" spans="1:6" x14ac:dyDescent="0.2">
      <c r="A107733" t="s">
        <v>114826</v>
      </c>
      <c r="B107733" t="s">
        <v>115241</v>
      </c>
      <c r="C107733" t="s">
        <v>115242</v>
      </c>
      <c r="D107733" t="s">
        <v>115200</v>
      </c>
      <c r="E107733" t="s">
        <v>115201</v>
      </c>
      <c r="F107733" t="s">
        <v>115202</v>
      </c>
    </row>
    <row r="107734" spans="1:6" x14ac:dyDescent="0.2">
      <c r="A107734" t="s">
        <v>114826</v>
      </c>
      <c r="B107734" t="s">
        <v>115241</v>
      </c>
      <c r="C107734" t="s">
        <v>115242</v>
      </c>
      <c r="D107734" t="s">
        <v>79354</v>
      </c>
      <c r="E107734" t="s">
        <v>79355</v>
      </c>
      <c r="F107734" t="s">
        <v>115286</v>
      </c>
    </row>
    <row r="107735" spans="1:6" x14ac:dyDescent="0.2">
      <c r="A107735" t="s">
        <v>114826</v>
      </c>
      <c r="B107735" t="s">
        <v>115241</v>
      </c>
      <c r="C107735" t="s">
        <v>115242</v>
      </c>
      <c r="D107735" t="s">
        <v>115216</v>
      </c>
      <c r="E107735" t="s">
        <v>115217</v>
      </c>
      <c r="F107735" t="s">
        <v>115218</v>
      </c>
    </row>
    <row r="107736" spans="1:6" x14ac:dyDescent="0.2">
      <c r="A107736" t="s">
        <v>114826</v>
      </c>
      <c r="B107736" t="s">
        <v>115241</v>
      </c>
      <c r="C107736" t="s">
        <v>115242</v>
      </c>
      <c r="D107736" t="s">
        <v>63788</v>
      </c>
      <c r="E107736" t="s">
        <v>63789</v>
      </c>
      <c r="F107736" t="s">
        <v>63790</v>
      </c>
    </row>
    <row r="107737" spans="1:6" x14ac:dyDescent="0.2">
      <c r="A107737" t="s">
        <v>114826</v>
      </c>
      <c r="B107737" t="s">
        <v>115241</v>
      </c>
      <c r="C107737" t="s">
        <v>115242</v>
      </c>
      <c r="D107737" t="s">
        <v>62976</v>
      </c>
      <c r="E107737" t="s">
        <v>62977</v>
      </c>
      <c r="F107737" t="s">
        <v>62978</v>
      </c>
    </row>
    <row r="107738" spans="1:6" x14ac:dyDescent="0.2">
      <c r="A107738" t="s">
        <v>114826</v>
      </c>
      <c r="B107738" t="s">
        <v>115241</v>
      </c>
      <c r="C107738" t="s">
        <v>115242</v>
      </c>
      <c r="D107738" t="s">
        <v>115287</v>
      </c>
      <c r="E107738" t="s">
        <v>115288</v>
      </c>
      <c r="F107738" t="s">
        <v>115289</v>
      </c>
    </row>
    <row r="107739" spans="1:6" x14ac:dyDescent="0.2">
      <c r="A107739" t="s">
        <v>114826</v>
      </c>
      <c r="B107739" t="s">
        <v>115241</v>
      </c>
      <c r="C107739" t="s">
        <v>115242</v>
      </c>
      <c r="D107739" t="s">
        <v>115290</v>
      </c>
      <c r="E107739" t="s">
        <v>115291</v>
      </c>
      <c r="F107739" t="s">
        <v>115292</v>
      </c>
    </row>
    <row r="107740" spans="1:6" x14ac:dyDescent="0.2">
      <c r="A107740" t="s">
        <v>114826</v>
      </c>
      <c r="B107740" t="s">
        <v>115241</v>
      </c>
      <c r="C107740" t="s">
        <v>115242</v>
      </c>
      <c r="D107740" t="s">
        <v>63794</v>
      </c>
      <c r="E107740" t="s">
        <v>63795</v>
      </c>
      <c r="F107740" t="s">
        <v>63796</v>
      </c>
    </row>
    <row r="107741" spans="1:6" x14ac:dyDescent="0.2">
      <c r="A107741" t="s">
        <v>114826</v>
      </c>
      <c r="B107741" t="s">
        <v>115241</v>
      </c>
      <c r="C107741" t="s">
        <v>115242</v>
      </c>
      <c r="D107741" t="s">
        <v>102604</v>
      </c>
      <c r="E107741" t="s">
        <v>102605</v>
      </c>
      <c r="F107741" t="s">
        <v>102606</v>
      </c>
    </row>
    <row r="107742" spans="1:6" x14ac:dyDescent="0.2">
      <c r="A107742" t="s">
        <v>114826</v>
      </c>
      <c r="B107742" t="s">
        <v>115293</v>
      </c>
      <c r="C107742" t="s">
        <v>115294</v>
      </c>
      <c r="D107742" t="s">
        <v>63068</v>
      </c>
      <c r="E107742" t="s">
        <v>115295</v>
      </c>
      <c r="F107742" t="s">
        <v>63070</v>
      </c>
    </row>
    <row r="107743" spans="1:6" x14ac:dyDescent="0.2">
      <c r="A107743" t="s">
        <v>114826</v>
      </c>
      <c r="B107743" t="s">
        <v>115293</v>
      </c>
      <c r="C107743" t="s">
        <v>115294</v>
      </c>
      <c r="D107743" t="s">
        <v>63041</v>
      </c>
      <c r="E107743" t="s">
        <v>115296</v>
      </c>
      <c r="F107743" t="s">
        <v>63043</v>
      </c>
    </row>
    <row r="107744" spans="1:6" x14ac:dyDescent="0.2">
      <c r="A107744" t="s">
        <v>114826</v>
      </c>
      <c r="B107744" t="s">
        <v>115293</v>
      </c>
      <c r="C107744" t="s">
        <v>115294</v>
      </c>
      <c r="D107744" t="s">
        <v>115297</v>
      </c>
      <c r="E107744" t="s">
        <v>115298</v>
      </c>
      <c r="F107744" t="s">
        <v>115299</v>
      </c>
    </row>
    <row r="107745" spans="1:6" x14ac:dyDescent="0.2">
      <c r="A107745" t="s">
        <v>114826</v>
      </c>
      <c r="B107745" t="s">
        <v>115293</v>
      </c>
      <c r="C107745" t="s">
        <v>115294</v>
      </c>
      <c r="D107745" t="s">
        <v>115300</v>
      </c>
      <c r="E107745" t="s">
        <v>115301</v>
      </c>
      <c r="F107745" t="s">
        <v>115302</v>
      </c>
    </row>
    <row r="107746" spans="1:6" x14ac:dyDescent="0.2">
      <c r="A107746" t="s">
        <v>114826</v>
      </c>
      <c r="B107746" t="s">
        <v>115293</v>
      </c>
      <c r="C107746" t="s">
        <v>115294</v>
      </c>
      <c r="D107746" t="s">
        <v>48441</v>
      </c>
      <c r="E107746" t="s">
        <v>48442</v>
      </c>
      <c r="F107746" t="s">
        <v>48443</v>
      </c>
    </row>
    <row r="107747" spans="1:6" x14ac:dyDescent="0.2">
      <c r="A107747" t="s">
        <v>114826</v>
      </c>
      <c r="B107747" t="s">
        <v>115293</v>
      </c>
      <c r="C107747" t="s">
        <v>115294</v>
      </c>
      <c r="D107747" t="s">
        <v>10306</v>
      </c>
      <c r="E107747" t="s">
        <v>10307</v>
      </c>
      <c r="F107747" t="s">
        <v>63058</v>
      </c>
    </row>
    <row r="107748" spans="1:6" x14ac:dyDescent="0.2">
      <c r="A107748" t="s">
        <v>114826</v>
      </c>
      <c r="B107748" t="s">
        <v>115293</v>
      </c>
      <c r="C107748" t="s">
        <v>115294</v>
      </c>
      <c r="D107748" t="s">
        <v>57284</v>
      </c>
      <c r="E107748" t="s">
        <v>57285</v>
      </c>
      <c r="F107748" t="s">
        <v>57286</v>
      </c>
    </row>
    <row r="107749" spans="1:6" x14ac:dyDescent="0.2">
      <c r="A107749" t="s">
        <v>114826</v>
      </c>
      <c r="B107749" t="s">
        <v>115293</v>
      </c>
      <c r="C107749" t="s">
        <v>115294</v>
      </c>
      <c r="D107749" t="s">
        <v>63061</v>
      </c>
      <c r="E107749" t="s">
        <v>63062</v>
      </c>
      <c r="F107749" t="s">
        <v>63063</v>
      </c>
    </row>
    <row r="107750" spans="1:6" x14ac:dyDescent="0.2">
      <c r="A107750" t="s">
        <v>114826</v>
      </c>
      <c r="B107750" t="s">
        <v>115293</v>
      </c>
      <c r="C107750" t="s">
        <v>115294</v>
      </c>
      <c r="D107750" t="s">
        <v>14660</v>
      </c>
      <c r="E107750" t="s">
        <v>14661</v>
      </c>
      <c r="F107750" t="s">
        <v>14662</v>
      </c>
    </row>
    <row r="107751" spans="1:6" x14ac:dyDescent="0.2">
      <c r="A107751" t="s">
        <v>114826</v>
      </c>
      <c r="B107751" t="s">
        <v>115293</v>
      </c>
      <c r="C107751" t="s">
        <v>115294</v>
      </c>
      <c r="D107751" t="s">
        <v>51654</v>
      </c>
      <c r="E107751" t="s">
        <v>51655</v>
      </c>
      <c r="F107751" t="s">
        <v>115303</v>
      </c>
    </row>
    <row r="107752" spans="1:6" x14ac:dyDescent="0.2">
      <c r="A107752" t="s">
        <v>114826</v>
      </c>
      <c r="B107752" t="s">
        <v>115293</v>
      </c>
      <c r="C107752" t="s">
        <v>115294</v>
      </c>
      <c r="D107752" t="s">
        <v>60591</v>
      </c>
      <c r="E107752" t="s">
        <v>60592</v>
      </c>
      <c r="F107752" t="s">
        <v>115304</v>
      </c>
    </row>
    <row r="107753" spans="1:6" x14ac:dyDescent="0.2">
      <c r="A107753" t="s">
        <v>114826</v>
      </c>
      <c r="B107753" t="s">
        <v>115293</v>
      </c>
      <c r="C107753" t="s">
        <v>115294</v>
      </c>
      <c r="D107753" t="s">
        <v>63088</v>
      </c>
      <c r="E107753" t="s">
        <v>63089</v>
      </c>
      <c r="F107753" t="s">
        <v>63090</v>
      </c>
    </row>
    <row r="107754" spans="1:6" x14ac:dyDescent="0.2">
      <c r="A107754" t="s">
        <v>114826</v>
      </c>
      <c r="B107754" t="s">
        <v>115293</v>
      </c>
      <c r="C107754" t="s">
        <v>115294</v>
      </c>
      <c r="D107754" t="s">
        <v>14670</v>
      </c>
      <c r="E107754" t="s">
        <v>14671</v>
      </c>
      <c r="F107754" t="s">
        <v>14672</v>
      </c>
    </row>
    <row r="107755" spans="1:6" x14ac:dyDescent="0.2">
      <c r="A107755" t="s">
        <v>114826</v>
      </c>
      <c r="B107755" t="s">
        <v>115293</v>
      </c>
      <c r="C107755" t="s">
        <v>115294</v>
      </c>
      <c r="D107755" t="s">
        <v>63108</v>
      </c>
      <c r="E107755" t="s">
        <v>63109</v>
      </c>
      <c r="F107755" t="s">
        <v>115305</v>
      </c>
    </row>
    <row r="107756" spans="1:6" x14ac:dyDescent="0.2">
      <c r="A107756" t="s">
        <v>114826</v>
      </c>
      <c r="B107756" t="s">
        <v>115293</v>
      </c>
      <c r="C107756" t="s">
        <v>115294</v>
      </c>
      <c r="D107756" t="s">
        <v>63186</v>
      </c>
      <c r="E107756" t="s">
        <v>63187</v>
      </c>
      <c r="F107756" t="s">
        <v>63188</v>
      </c>
    </row>
    <row r="107757" spans="1:6" x14ac:dyDescent="0.2">
      <c r="A107757" t="s">
        <v>114826</v>
      </c>
      <c r="B107757" t="s">
        <v>115293</v>
      </c>
      <c r="C107757" t="s">
        <v>115294</v>
      </c>
      <c r="D107757" t="s">
        <v>63195</v>
      </c>
      <c r="E107757" t="s">
        <v>63196</v>
      </c>
      <c r="F107757" t="s">
        <v>63197</v>
      </c>
    </row>
    <row r="107758" spans="1:6" x14ac:dyDescent="0.2">
      <c r="A107758" t="s">
        <v>114826</v>
      </c>
      <c r="B107758" t="s">
        <v>115293</v>
      </c>
      <c r="C107758" t="s">
        <v>115294</v>
      </c>
      <c r="D107758" t="s">
        <v>10327</v>
      </c>
      <c r="E107758" t="s">
        <v>10328</v>
      </c>
      <c r="F107758" t="s">
        <v>115306</v>
      </c>
    </row>
    <row r="107759" spans="1:6" x14ac:dyDescent="0.2">
      <c r="A107759" t="s">
        <v>114826</v>
      </c>
      <c r="B107759" t="s">
        <v>115293</v>
      </c>
      <c r="C107759" t="s">
        <v>115294</v>
      </c>
      <c r="D107759" t="s">
        <v>14698</v>
      </c>
      <c r="E107759" t="s">
        <v>14699</v>
      </c>
      <c r="F107759" t="s">
        <v>115307</v>
      </c>
    </row>
    <row r="107760" spans="1:6" x14ac:dyDescent="0.2">
      <c r="A107760" t="s">
        <v>114826</v>
      </c>
      <c r="B107760" t="s">
        <v>115293</v>
      </c>
      <c r="C107760" t="s">
        <v>115294</v>
      </c>
      <c r="D107760" t="s">
        <v>63212</v>
      </c>
      <c r="E107760" t="s">
        <v>63213</v>
      </c>
      <c r="F107760" t="s">
        <v>63214</v>
      </c>
    </row>
    <row r="107761" spans="1:6" x14ac:dyDescent="0.2">
      <c r="A107761" t="s">
        <v>114826</v>
      </c>
      <c r="B107761" t="s">
        <v>115293</v>
      </c>
      <c r="C107761" t="s">
        <v>115294</v>
      </c>
      <c r="D107761" t="s">
        <v>63215</v>
      </c>
      <c r="E107761" t="s">
        <v>63216</v>
      </c>
      <c r="F107761" t="s">
        <v>115308</v>
      </c>
    </row>
    <row r="107762" spans="1:6" x14ac:dyDescent="0.2">
      <c r="A107762" t="s">
        <v>114826</v>
      </c>
      <c r="B107762" t="s">
        <v>115293</v>
      </c>
      <c r="C107762" t="s">
        <v>115294</v>
      </c>
      <c r="D107762" t="s">
        <v>15077</v>
      </c>
      <c r="E107762" t="s">
        <v>15078</v>
      </c>
      <c r="F107762" t="s">
        <v>115309</v>
      </c>
    </row>
    <row r="107763" spans="1:6" x14ac:dyDescent="0.2">
      <c r="A107763" t="s">
        <v>114826</v>
      </c>
      <c r="B107763" t="s">
        <v>115293</v>
      </c>
      <c r="C107763" t="s">
        <v>115294</v>
      </c>
      <c r="D107763" t="s">
        <v>63224</v>
      </c>
      <c r="E107763" t="s">
        <v>63225</v>
      </c>
      <c r="F107763" t="s">
        <v>63226</v>
      </c>
    </row>
    <row r="107764" spans="1:6" x14ac:dyDescent="0.2">
      <c r="A107764" t="s">
        <v>114826</v>
      </c>
      <c r="B107764" t="s">
        <v>115293</v>
      </c>
      <c r="C107764" t="s">
        <v>115294</v>
      </c>
      <c r="D107764" t="s">
        <v>63230</v>
      </c>
      <c r="E107764" t="s">
        <v>63231</v>
      </c>
      <c r="F107764" t="s">
        <v>63232</v>
      </c>
    </row>
    <row r="107765" spans="1:6" x14ac:dyDescent="0.2">
      <c r="A107765" t="s">
        <v>114826</v>
      </c>
      <c r="B107765" t="s">
        <v>115293</v>
      </c>
      <c r="C107765" t="s">
        <v>115294</v>
      </c>
      <c r="D107765" t="s">
        <v>115310</v>
      </c>
      <c r="E107765" t="s">
        <v>115311</v>
      </c>
      <c r="F107765" t="s">
        <v>115312</v>
      </c>
    </row>
    <row r="107766" spans="1:6" x14ac:dyDescent="0.2">
      <c r="A107766" t="s">
        <v>114826</v>
      </c>
      <c r="B107766" t="s">
        <v>115293</v>
      </c>
      <c r="C107766" t="s">
        <v>115294</v>
      </c>
      <c r="D107766" t="s">
        <v>63249</v>
      </c>
      <c r="E107766" t="s">
        <v>63250</v>
      </c>
      <c r="F107766" t="s">
        <v>63251</v>
      </c>
    </row>
    <row r="107767" spans="1:6" x14ac:dyDescent="0.2">
      <c r="A107767" t="s">
        <v>114826</v>
      </c>
      <c r="B107767" t="s">
        <v>115293</v>
      </c>
      <c r="C107767" t="s">
        <v>115294</v>
      </c>
      <c r="D107767" t="s">
        <v>115313</v>
      </c>
      <c r="E107767" t="s">
        <v>115314</v>
      </c>
      <c r="F107767" t="s">
        <v>115315</v>
      </c>
    </row>
    <row r="107768" spans="1:6" x14ac:dyDescent="0.2">
      <c r="A107768" t="s">
        <v>114826</v>
      </c>
      <c r="B107768" t="s">
        <v>115293</v>
      </c>
      <c r="C107768" t="s">
        <v>115294</v>
      </c>
      <c r="D107768" t="s">
        <v>115005</v>
      </c>
      <c r="E107768" t="s">
        <v>115006</v>
      </c>
      <c r="F107768" t="s">
        <v>115007</v>
      </c>
    </row>
    <row r="107769" spans="1:6" x14ac:dyDescent="0.2">
      <c r="A107769" t="s">
        <v>114826</v>
      </c>
      <c r="B107769" t="s">
        <v>115293</v>
      </c>
      <c r="C107769" t="s">
        <v>115294</v>
      </c>
      <c r="D107769" t="s">
        <v>115316</v>
      </c>
      <c r="E107769" t="s">
        <v>115317</v>
      </c>
      <c r="F107769" t="s">
        <v>115318</v>
      </c>
    </row>
    <row r="107770" spans="1:6" x14ac:dyDescent="0.2">
      <c r="A107770" t="s">
        <v>114826</v>
      </c>
      <c r="B107770" t="s">
        <v>115293</v>
      </c>
      <c r="C107770" t="s">
        <v>115294</v>
      </c>
      <c r="D107770" t="s">
        <v>63277</v>
      </c>
      <c r="E107770" t="s">
        <v>63278</v>
      </c>
      <c r="F107770" t="s">
        <v>63279</v>
      </c>
    </row>
    <row r="107771" spans="1:6" x14ac:dyDescent="0.2">
      <c r="A107771" t="s">
        <v>114826</v>
      </c>
      <c r="B107771" t="s">
        <v>115293</v>
      </c>
      <c r="C107771" t="s">
        <v>115294</v>
      </c>
      <c r="D107771" t="s">
        <v>63283</v>
      </c>
      <c r="E107771" t="s">
        <v>63284</v>
      </c>
      <c r="F107771" t="s">
        <v>63285</v>
      </c>
    </row>
    <row r="107772" spans="1:6" x14ac:dyDescent="0.2">
      <c r="A107772" t="s">
        <v>114826</v>
      </c>
      <c r="B107772" t="s">
        <v>115293</v>
      </c>
      <c r="C107772" t="s">
        <v>115294</v>
      </c>
      <c r="D107772" t="s">
        <v>63289</v>
      </c>
      <c r="E107772" t="s">
        <v>63290</v>
      </c>
      <c r="F107772" t="s">
        <v>63291</v>
      </c>
    </row>
    <row r="107773" spans="1:6" x14ac:dyDescent="0.2">
      <c r="A107773" t="s">
        <v>114826</v>
      </c>
      <c r="B107773" t="s">
        <v>115293</v>
      </c>
      <c r="C107773" t="s">
        <v>115294</v>
      </c>
      <c r="D107773" t="s">
        <v>115319</v>
      </c>
      <c r="E107773" t="s">
        <v>115320</v>
      </c>
      <c r="F107773" t="s">
        <v>115321</v>
      </c>
    </row>
    <row r="107774" spans="1:6" x14ac:dyDescent="0.2">
      <c r="A107774" t="s">
        <v>114826</v>
      </c>
      <c r="B107774" t="s">
        <v>115293</v>
      </c>
      <c r="C107774" t="s">
        <v>115294</v>
      </c>
      <c r="D107774" t="s">
        <v>63307</v>
      </c>
      <c r="E107774" t="s">
        <v>63308</v>
      </c>
      <c r="F107774" t="s">
        <v>63309</v>
      </c>
    </row>
    <row r="107775" spans="1:6" x14ac:dyDescent="0.2">
      <c r="A107775" t="s">
        <v>114826</v>
      </c>
      <c r="B107775" t="s">
        <v>115293</v>
      </c>
      <c r="C107775" t="s">
        <v>115294</v>
      </c>
      <c r="D107775" t="s">
        <v>115322</v>
      </c>
      <c r="E107775" t="s">
        <v>115323</v>
      </c>
      <c r="F107775" t="s">
        <v>115324</v>
      </c>
    </row>
    <row r="107776" spans="1:6" x14ac:dyDescent="0.2">
      <c r="A107776" t="s">
        <v>114826</v>
      </c>
      <c r="B107776" t="s">
        <v>115293</v>
      </c>
      <c r="C107776" t="s">
        <v>115294</v>
      </c>
      <c r="D107776" t="s">
        <v>75741</v>
      </c>
      <c r="E107776" t="s">
        <v>75742</v>
      </c>
      <c r="F107776" t="s">
        <v>75743</v>
      </c>
    </row>
    <row r="107777" spans="1:6" x14ac:dyDescent="0.2">
      <c r="A107777" t="s">
        <v>114826</v>
      </c>
      <c r="B107777" t="s">
        <v>115293</v>
      </c>
      <c r="C107777" t="s">
        <v>115294</v>
      </c>
      <c r="D107777" t="s">
        <v>115325</v>
      </c>
      <c r="E107777" t="s">
        <v>115326</v>
      </c>
      <c r="F107777" t="s">
        <v>115327</v>
      </c>
    </row>
    <row r="107778" spans="1:6" x14ac:dyDescent="0.2">
      <c r="A107778" t="s">
        <v>114826</v>
      </c>
      <c r="B107778" t="s">
        <v>115293</v>
      </c>
      <c r="C107778" t="s">
        <v>115294</v>
      </c>
      <c r="D107778" t="s">
        <v>57461</v>
      </c>
      <c r="E107778" t="s">
        <v>57462</v>
      </c>
      <c r="F107778" t="s">
        <v>115328</v>
      </c>
    </row>
    <row r="107779" spans="1:6" x14ac:dyDescent="0.2">
      <c r="A107779" t="s">
        <v>114826</v>
      </c>
      <c r="B107779" t="s">
        <v>115293</v>
      </c>
      <c r="C107779" t="s">
        <v>115294</v>
      </c>
      <c r="D107779" t="s">
        <v>63326</v>
      </c>
      <c r="E107779" t="s">
        <v>63327</v>
      </c>
      <c r="F107779" t="s">
        <v>63328</v>
      </c>
    </row>
    <row r="107780" spans="1:6" x14ac:dyDescent="0.2">
      <c r="A107780" t="s">
        <v>114826</v>
      </c>
      <c r="B107780" t="s">
        <v>115293</v>
      </c>
      <c r="C107780" t="s">
        <v>115294</v>
      </c>
      <c r="D107780" t="s">
        <v>115329</v>
      </c>
      <c r="E107780" t="s">
        <v>115330</v>
      </c>
      <c r="F107780" t="s">
        <v>115331</v>
      </c>
    </row>
    <row r="107781" spans="1:6" x14ac:dyDescent="0.2">
      <c r="A107781" t="s">
        <v>114826</v>
      </c>
      <c r="B107781" t="s">
        <v>115293</v>
      </c>
      <c r="C107781" t="s">
        <v>115294</v>
      </c>
      <c r="D107781" t="s">
        <v>63369</v>
      </c>
      <c r="E107781" t="s">
        <v>63370</v>
      </c>
      <c r="F107781" t="s">
        <v>63371</v>
      </c>
    </row>
    <row r="107782" spans="1:6" x14ac:dyDescent="0.2">
      <c r="A107782" t="s">
        <v>114826</v>
      </c>
      <c r="B107782" t="s">
        <v>115293</v>
      </c>
      <c r="C107782" t="s">
        <v>115294</v>
      </c>
      <c r="D107782" t="s">
        <v>115332</v>
      </c>
      <c r="E107782" t="s">
        <v>115333</v>
      </c>
      <c r="F107782" t="s">
        <v>115334</v>
      </c>
    </row>
    <row r="107783" spans="1:6" x14ac:dyDescent="0.2">
      <c r="A107783" t="s">
        <v>114826</v>
      </c>
      <c r="B107783" t="s">
        <v>115293</v>
      </c>
      <c r="C107783" t="s">
        <v>115294</v>
      </c>
      <c r="D107783" t="s">
        <v>115335</v>
      </c>
      <c r="E107783" t="s">
        <v>115336</v>
      </c>
      <c r="F107783" t="s">
        <v>115337</v>
      </c>
    </row>
    <row r="107784" spans="1:6" x14ac:dyDescent="0.2">
      <c r="A107784" t="s">
        <v>114826</v>
      </c>
      <c r="B107784" t="s">
        <v>115293</v>
      </c>
      <c r="C107784" t="s">
        <v>115294</v>
      </c>
      <c r="D107784" t="s">
        <v>115338</v>
      </c>
      <c r="E107784" t="s">
        <v>115339</v>
      </c>
      <c r="F107784" t="s">
        <v>115340</v>
      </c>
    </row>
    <row r="107785" spans="1:6" x14ac:dyDescent="0.2">
      <c r="A107785" t="s">
        <v>114826</v>
      </c>
      <c r="B107785" t="s">
        <v>115293</v>
      </c>
      <c r="C107785" t="s">
        <v>115294</v>
      </c>
      <c r="D107785" t="s">
        <v>57507</v>
      </c>
      <c r="E107785" t="s">
        <v>57508</v>
      </c>
      <c r="F107785" t="s">
        <v>115341</v>
      </c>
    </row>
    <row r="107786" spans="1:6" x14ac:dyDescent="0.2">
      <c r="A107786" t="s">
        <v>114826</v>
      </c>
      <c r="B107786" t="s">
        <v>115293</v>
      </c>
      <c r="C107786" t="s">
        <v>115294</v>
      </c>
      <c r="D107786" t="s">
        <v>63390</v>
      </c>
      <c r="E107786" t="s">
        <v>63391</v>
      </c>
      <c r="F107786" t="s">
        <v>63392</v>
      </c>
    </row>
    <row r="107787" spans="1:6" x14ac:dyDescent="0.2">
      <c r="A107787" t="s">
        <v>114826</v>
      </c>
      <c r="B107787" t="s">
        <v>115293</v>
      </c>
      <c r="C107787" t="s">
        <v>115294</v>
      </c>
      <c r="D107787" t="s">
        <v>14742</v>
      </c>
      <c r="E107787" t="s">
        <v>14743</v>
      </c>
      <c r="F107787" t="s">
        <v>14744</v>
      </c>
    </row>
    <row r="107788" spans="1:6" x14ac:dyDescent="0.2">
      <c r="A107788" t="s">
        <v>114826</v>
      </c>
      <c r="B107788" t="s">
        <v>115293</v>
      </c>
      <c r="C107788" t="s">
        <v>115294</v>
      </c>
      <c r="D107788" t="s">
        <v>115342</v>
      </c>
      <c r="E107788" t="s">
        <v>115343</v>
      </c>
      <c r="F107788" t="s">
        <v>115344</v>
      </c>
    </row>
    <row r="107789" spans="1:6" x14ac:dyDescent="0.2">
      <c r="A107789" t="s">
        <v>114826</v>
      </c>
      <c r="B107789" t="s">
        <v>115293</v>
      </c>
      <c r="C107789" t="s">
        <v>115294</v>
      </c>
      <c r="D107789" t="s">
        <v>115345</v>
      </c>
      <c r="E107789" t="s">
        <v>115346</v>
      </c>
      <c r="F107789" t="s">
        <v>115347</v>
      </c>
    </row>
    <row r="107790" spans="1:6" x14ac:dyDescent="0.2">
      <c r="A107790" t="s">
        <v>114826</v>
      </c>
      <c r="B107790" t="s">
        <v>115293</v>
      </c>
      <c r="C107790" t="s">
        <v>115294</v>
      </c>
      <c r="D107790" t="s">
        <v>15458</v>
      </c>
      <c r="E107790" t="s">
        <v>15459</v>
      </c>
      <c r="F107790" t="s">
        <v>15460</v>
      </c>
    </row>
    <row r="107791" spans="1:6" x14ac:dyDescent="0.2">
      <c r="A107791" t="s">
        <v>114826</v>
      </c>
      <c r="B107791" t="s">
        <v>115293</v>
      </c>
      <c r="C107791" t="s">
        <v>115294</v>
      </c>
      <c r="D107791" t="s">
        <v>63422</v>
      </c>
      <c r="E107791" t="s">
        <v>63423</v>
      </c>
      <c r="F107791" t="s">
        <v>63424</v>
      </c>
    </row>
    <row r="107792" spans="1:6" x14ac:dyDescent="0.2">
      <c r="A107792" t="s">
        <v>114826</v>
      </c>
      <c r="B107792" t="s">
        <v>115293</v>
      </c>
      <c r="C107792" t="s">
        <v>115294</v>
      </c>
      <c r="D107792" t="s">
        <v>115348</v>
      </c>
      <c r="E107792" t="s">
        <v>115349</v>
      </c>
      <c r="F107792" t="s">
        <v>115350</v>
      </c>
    </row>
    <row r="107793" spans="1:6" x14ac:dyDescent="0.2">
      <c r="A107793" t="s">
        <v>114826</v>
      </c>
      <c r="B107793" t="s">
        <v>115293</v>
      </c>
      <c r="C107793" t="s">
        <v>115294</v>
      </c>
      <c r="D107793" t="s">
        <v>115351</v>
      </c>
      <c r="E107793" t="s">
        <v>115352</v>
      </c>
      <c r="F107793" t="s">
        <v>115353</v>
      </c>
    </row>
    <row r="107794" spans="1:6" x14ac:dyDescent="0.2">
      <c r="A107794" t="s">
        <v>114826</v>
      </c>
      <c r="B107794" t="s">
        <v>115293</v>
      </c>
      <c r="C107794" t="s">
        <v>115294</v>
      </c>
      <c r="D107794" t="s">
        <v>63434</v>
      </c>
      <c r="E107794" t="s">
        <v>63435</v>
      </c>
      <c r="F107794" t="s">
        <v>63436</v>
      </c>
    </row>
    <row r="107795" spans="1:6" x14ac:dyDescent="0.2">
      <c r="A107795" t="s">
        <v>114826</v>
      </c>
      <c r="B107795" t="s">
        <v>115293</v>
      </c>
      <c r="C107795" t="s">
        <v>115294</v>
      </c>
      <c r="D107795" t="s">
        <v>115354</v>
      </c>
      <c r="E107795" t="s">
        <v>115355</v>
      </c>
      <c r="F107795" t="s">
        <v>115356</v>
      </c>
    </row>
    <row r="107796" spans="1:6" x14ac:dyDescent="0.2">
      <c r="A107796" t="s">
        <v>114826</v>
      </c>
      <c r="B107796" t="s">
        <v>115293</v>
      </c>
      <c r="C107796" t="s">
        <v>115294</v>
      </c>
      <c r="D107796" t="s">
        <v>115357</v>
      </c>
      <c r="E107796" t="s">
        <v>115358</v>
      </c>
      <c r="F107796" t="s">
        <v>115359</v>
      </c>
    </row>
    <row r="107797" spans="1:6" x14ac:dyDescent="0.2">
      <c r="A107797" t="s">
        <v>114826</v>
      </c>
      <c r="B107797" t="s">
        <v>115293</v>
      </c>
      <c r="C107797" t="s">
        <v>115294</v>
      </c>
      <c r="D107797" t="s">
        <v>63470</v>
      </c>
      <c r="E107797" t="s">
        <v>63471</v>
      </c>
      <c r="F107797" t="s">
        <v>63472</v>
      </c>
    </row>
    <row r="107798" spans="1:6" x14ac:dyDescent="0.2">
      <c r="A107798" t="s">
        <v>114826</v>
      </c>
      <c r="B107798" t="s">
        <v>115293</v>
      </c>
      <c r="C107798" t="s">
        <v>115294</v>
      </c>
      <c r="D107798" t="s">
        <v>63473</v>
      </c>
      <c r="E107798" t="s">
        <v>63474</v>
      </c>
      <c r="F107798" t="s">
        <v>63475</v>
      </c>
    </row>
    <row r="107799" spans="1:6" x14ac:dyDescent="0.2">
      <c r="A107799" t="s">
        <v>114826</v>
      </c>
      <c r="B107799" t="s">
        <v>115293</v>
      </c>
      <c r="C107799" t="s">
        <v>115294</v>
      </c>
      <c r="D107799" t="s">
        <v>115360</v>
      </c>
      <c r="E107799" t="s">
        <v>115361</v>
      </c>
      <c r="F107799" t="s">
        <v>115362</v>
      </c>
    </row>
    <row r="107800" spans="1:6" x14ac:dyDescent="0.2">
      <c r="A107800" t="s">
        <v>114826</v>
      </c>
      <c r="B107800" t="s">
        <v>115293</v>
      </c>
      <c r="C107800" t="s">
        <v>115294</v>
      </c>
      <c r="D107800" t="s">
        <v>63495</v>
      </c>
      <c r="E107800" t="s">
        <v>63496</v>
      </c>
      <c r="F107800" t="s">
        <v>63497</v>
      </c>
    </row>
    <row r="107801" spans="1:6" x14ac:dyDescent="0.2">
      <c r="A107801" t="s">
        <v>114826</v>
      </c>
      <c r="B107801" t="s">
        <v>115293</v>
      </c>
      <c r="C107801" t="s">
        <v>115294</v>
      </c>
      <c r="D107801" t="s">
        <v>63501</v>
      </c>
      <c r="E107801" t="s">
        <v>63502</v>
      </c>
      <c r="F107801" t="s">
        <v>115363</v>
      </c>
    </row>
    <row r="107802" spans="1:6" x14ac:dyDescent="0.2">
      <c r="A107802" t="s">
        <v>114826</v>
      </c>
      <c r="B107802" t="s">
        <v>115293</v>
      </c>
      <c r="C107802" t="s">
        <v>115294</v>
      </c>
      <c r="D107802" t="s">
        <v>63504</v>
      </c>
      <c r="E107802" t="s">
        <v>63505</v>
      </c>
      <c r="F107802" t="s">
        <v>63506</v>
      </c>
    </row>
    <row r="107803" spans="1:6" x14ac:dyDescent="0.2">
      <c r="A107803" t="s">
        <v>114826</v>
      </c>
      <c r="B107803" t="s">
        <v>115293</v>
      </c>
      <c r="C107803" t="s">
        <v>115294</v>
      </c>
      <c r="D107803" t="s">
        <v>115364</v>
      </c>
      <c r="E107803" t="s">
        <v>115365</v>
      </c>
      <c r="F107803" t="s">
        <v>115366</v>
      </c>
    </row>
    <row r="107804" spans="1:6" x14ac:dyDescent="0.2">
      <c r="A107804" t="s">
        <v>114826</v>
      </c>
      <c r="B107804" t="s">
        <v>115293</v>
      </c>
      <c r="C107804" t="s">
        <v>115294</v>
      </c>
      <c r="D107804" t="s">
        <v>115367</v>
      </c>
      <c r="E107804" t="s">
        <v>115368</v>
      </c>
      <c r="F107804" t="s">
        <v>115369</v>
      </c>
    </row>
    <row r="107805" spans="1:6" x14ac:dyDescent="0.2">
      <c r="A107805" t="s">
        <v>114826</v>
      </c>
      <c r="B107805" t="s">
        <v>115293</v>
      </c>
      <c r="C107805" t="s">
        <v>115294</v>
      </c>
      <c r="D107805" t="s">
        <v>115370</v>
      </c>
      <c r="E107805" t="s">
        <v>115371</v>
      </c>
      <c r="F107805" t="s">
        <v>115372</v>
      </c>
    </row>
    <row r="107806" spans="1:6" x14ac:dyDescent="0.2">
      <c r="A107806" t="s">
        <v>114826</v>
      </c>
      <c r="B107806" t="s">
        <v>115293</v>
      </c>
      <c r="C107806" t="s">
        <v>115294</v>
      </c>
      <c r="D107806" t="s">
        <v>50240</v>
      </c>
      <c r="E107806" t="s">
        <v>50241</v>
      </c>
      <c r="F107806" t="s">
        <v>50242</v>
      </c>
    </row>
    <row r="107807" spans="1:6" x14ac:dyDescent="0.2">
      <c r="A107807" t="s">
        <v>114826</v>
      </c>
      <c r="B107807" t="s">
        <v>115293</v>
      </c>
      <c r="C107807" t="s">
        <v>115294</v>
      </c>
      <c r="D107807" t="s">
        <v>63525</v>
      </c>
      <c r="E107807" t="s">
        <v>63526</v>
      </c>
      <c r="F107807" t="s">
        <v>115373</v>
      </c>
    </row>
    <row r="107808" spans="1:6" x14ac:dyDescent="0.2">
      <c r="A107808" t="s">
        <v>114826</v>
      </c>
      <c r="B107808" t="s">
        <v>115293</v>
      </c>
      <c r="C107808" t="s">
        <v>115294</v>
      </c>
      <c r="D107808" t="s">
        <v>63546</v>
      </c>
      <c r="E107808" t="s">
        <v>63547</v>
      </c>
      <c r="F107808" t="s">
        <v>63548</v>
      </c>
    </row>
    <row r="107809" spans="1:6" x14ac:dyDescent="0.2">
      <c r="A107809" t="s">
        <v>114826</v>
      </c>
      <c r="B107809" t="s">
        <v>115293</v>
      </c>
      <c r="C107809" t="s">
        <v>115294</v>
      </c>
      <c r="D107809" t="s">
        <v>10428</v>
      </c>
      <c r="E107809" t="s">
        <v>10429</v>
      </c>
      <c r="F107809" t="s">
        <v>10430</v>
      </c>
    </row>
    <row r="107810" spans="1:6" x14ac:dyDescent="0.2">
      <c r="A107810" t="s">
        <v>114826</v>
      </c>
      <c r="B107810" t="s">
        <v>115293</v>
      </c>
      <c r="C107810" t="s">
        <v>115294</v>
      </c>
      <c r="D107810" t="s">
        <v>15660</v>
      </c>
      <c r="E107810" t="s">
        <v>15661</v>
      </c>
      <c r="F107810" t="s">
        <v>15662</v>
      </c>
    </row>
    <row r="107811" spans="1:6" x14ac:dyDescent="0.2">
      <c r="A107811" t="s">
        <v>114826</v>
      </c>
      <c r="B107811" t="s">
        <v>115293</v>
      </c>
      <c r="C107811" t="s">
        <v>115294</v>
      </c>
      <c r="D107811" t="s">
        <v>115374</v>
      </c>
      <c r="E107811" t="s">
        <v>115375</v>
      </c>
      <c r="F107811" t="s">
        <v>115376</v>
      </c>
    </row>
    <row r="107812" spans="1:6" x14ac:dyDescent="0.2">
      <c r="A107812" t="s">
        <v>114826</v>
      </c>
      <c r="B107812" t="s">
        <v>115293</v>
      </c>
      <c r="C107812" t="s">
        <v>115294</v>
      </c>
      <c r="D107812" t="s">
        <v>95662</v>
      </c>
      <c r="E107812" t="s">
        <v>95663</v>
      </c>
      <c r="F107812" t="s">
        <v>95664</v>
      </c>
    </row>
    <row r="107813" spans="1:6" x14ac:dyDescent="0.2">
      <c r="A107813" t="s">
        <v>114826</v>
      </c>
      <c r="B107813" t="s">
        <v>115293</v>
      </c>
      <c r="C107813" t="s">
        <v>115294</v>
      </c>
      <c r="D107813" t="s">
        <v>114838</v>
      </c>
      <c r="E107813" t="s">
        <v>114839</v>
      </c>
      <c r="F107813" t="s">
        <v>114840</v>
      </c>
    </row>
    <row r="107814" spans="1:6" x14ac:dyDescent="0.2">
      <c r="A107814" t="s">
        <v>114826</v>
      </c>
      <c r="B107814" t="s">
        <v>115293</v>
      </c>
      <c r="C107814" t="s">
        <v>115294</v>
      </c>
      <c r="D107814" t="s">
        <v>115377</v>
      </c>
      <c r="E107814" t="s">
        <v>115378</v>
      </c>
      <c r="F107814" t="s">
        <v>115379</v>
      </c>
    </row>
    <row r="107815" spans="1:6" x14ac:dyDescent="0.2">
      <c r="A107815" t="s">
        <v>114826</v>
      </c>
      <c r="B107815" t="s">
        <v>115293</v>
      </c>
      <c r="C107815" t="s">
        <v>115294</v>
      </c>
      <c r="D107815" t="s">
        <v>115380</v>
      </c>
      <c r="E107815" t="s">
        <v>115381</v>
      </c>
      <c r="F107815" t="s">
        <v>115382</v>
      </c>
    </row>
    <row r="107816" spans="1:6" x14ac:dyDescent="0.2">
      <c r="A107816" t="s">
        <v>114826</v>
      </c>
      <c r="B107816" t="s">
        <v>115293</v>
      </c>
      <c r="C107816" t="s">
        <v>115294</v>
      </c>
      <c r="D107816" t="s">
        <v>63582</v>
      </c>
      <c r="E107816" t="s">
        <v>63583</v>
      </c>
      <c r="F107816" t="s">
        <v>63584</v>
      </c>
    </row>
    <row r="107817" spans="1:6" x14ac:dyDescent="0.2">
      <c r="A107817" t="s">
        <v>114826</v>
      </c>
      <c r="B107817" t="s">
        <v>115293</v>
      </c>
      <c r="C107817" t="s">
        <v>115294</v>
      </c>
      <c r="D107817" t="s">
        <v>63585</v>
      </c>
      <c r="E107817" t="s">
        <v>63586</v>
      </c>
      <c r="F107817" t="s">
        <v>63587</v>
      </c>
    </row>
    <row r="107818" spans="1:6" x14ac:dyDescent="0.2">
      <c r="A107818" t="s">
        <v>114826</v>
      </c>
      <c r="B107818" t="s">
        <v>115293</v>
      </c>
      <c r="C107818" t="s">
        <v>115294</v>
      </c>
      <c r="D107818" t="s">
        <v>115383</v>
      </c>
      <c r="E107818" t="s">
        <v>115384</v>
      </c>
      <c r="F107818" t="s">
        <v>115385</v>
      </c>
    </row>
    <row r="107819" spans="1:6" x14ac:dyDescent="0.2">
      <c r="A107819" t="s">
        <v>114826</v>
      </c>
      <c r="B107819" t="s">
        <v>115293</v>
      </c>
      <c r="C107819" t="s">
        <v>115294</v>
      </c>
      <c r="D107819" t="s">
        <v>115386</v>
      </c>
      <c r="E107819" t="s">
        <v>115387</v>
      </c>
      <c r="F107819" t="s">
        <v>115388</v>
      </c>
    </row>
    <row r="107820" spans="1:6" x14ac:dyDescent="0.2">
      <c r="A107820" t="s">
        <v>114826</v>
      </c>
      <c r="B107820" t="s">
        <v>115293</v>
      </c>
      <c r="C107820" t="s">
        <v>115294</v>
      </c>
      <c r="D107820" t="s">
        <v>115389</v>
      </c>
      <c r="E107820" t="s">
        <v>115390</v>
      </c>
      <c r="F107820" t="s">
        <v>115391</v>
      </c>
    </row>
    <row r="107821" spans="1:6" x14ac:dyDescent="0.2">
      <c r="A107821" t="s">
        <v>114826</v>
      </c>
      <c r="B107821" t="s">
        <v>115293</v>
      </c>
      <c r="C107821" t="s">
        <v>115294</v>
      </c>
      <c r="D107821" t="s">
        <v>57711</v>
      </c>
      <c r="E107821" t="s">
        <v>57712</v>
      </c>
      <c r="F107821" t="s">
        <v>57713</v>
      </c>
    </row>
    <row r="107822" spans="1:6" x14ac:dyDescent="0.2">
      <c r="A107822" t="s">
        <v>114826</v>
      </c>
      <c r="B107822" t="s">
        <v>115293</v>
      </c>
      <c r="C107822" t="s">
        <v>115294</v>
      </c>
      <c r="D107822" t="s">
        <v>115392</v>
      </c>
      <c r="E107822" t="s">
        <v>115393</v>
      </c>
      <c r="F107822" t="s">
        <v>115394</v>
      </c>
    </row>
    <row r="107823" spans="1:6" x14ac:dyDescent="0.2">
      <c r="A107823" t="s">
        <v>114826</v>
      </c>
      <c r="B107823" t="s">
        <v>115293</v>
      </c>
      <c r="C107823" t="s">
        <v>115294</v>
      </c>
      <c r="D107823" t="s">
        <v>115395</v>
      </c>
      <c r="E107823" t="s">
        <v>115396</v>
      </c>
      <c r="F107823" t="s">
        <v>115397</v>
      </c>
    </row>
    <row r="107824" spans="1:6" x14ac:dyDescent="0.2">
      <c r="A107824" t="s">
        <v>114826</v>
      </c>
      <c r="B107824" t="s">
        <v>115293</v>
      </c>
      <c r="C107824" t="s">
        <v>115294</v>
      </c>
      <c r="D107824" t="s">
        <v>63615</v>
      </c>
      <c r="E107824" t="s">
        <v>63616</v>
      </c>
      <c r="F107824" t="s">
        <v>63617</v>
      </c>
    </row>
    <row r="107825" spans="1:6" x14ac:dyDescent="0.2">
      <c r="A107825" t="s">
        <v>114826</v>
      </c>
      <c r="B107825" t="s">
        <v>115293</v>
      </c>
      <c r="C107825" t="s">
        <v>115294</v>
      </c>
      <c r="D107825" t="s">
        <v>115398</v>
      </c>
      <c r="E107825" t="s">
        <v>115399</v>
      </c>
      <c r="F107825" t="s">
        <v>115400</v>
      </c>
    </row>
    <row r="107826" spans="1:6" x14ac:dyDescent="0.2">
      <c r="A107826" t="s">
        <v>114826</v>
      </c>
      <c r="B107826" t="s">
        <v>115293</v>
      </c>
      <c r="C107826" t="s">
        <v>115294</v>
      </c>
      <c r="D107826" t="s">
        <v>63636</v>
      </c>
      <c r="E107826" t="s">
        <v>63637</v>
      </c>
      <c r="F107826" t="s">
        <v>63638</v>
      </c>
    </row>
    <row r="107827" spans="1:6" x14ac:dyDescent="0.2">
      <c r="A107827" t="s">
        <v>114826</v>
      </c>
      <c r="B107827" t="s">
        <v>115293</v>
      </c>
      <c r="C107827" t="s">
        <v>115294</v>
      </c>
      <c r="D107827" t="s">
        <v>63639</v>
      </c>
      <c r="E107827" t="s">
        <v>63640</v>
      </c>
      <c r="F107827" t="s">
        <v>63641</v>
      </c>
    </row>
    <row r="107828" spans="1:6" x14ac:dyDescent="0.2">
      <c r="A107828" t="s">
        <v>114826</v>
      </c>
      <c r="B107828" t="s">
        <v>115293</v>
      </c>
      <c r="C107828" t="s">
        <v>115294</v>
      </c>
      <c r="D107828" t="s">
        <v>10461</v>
      </c>
      <c r="E107828" t="s">
        <v>10462</v>
      </c>
      <c r="F107828" t="s">
        <v>10463</v>
      </c>
    </row>
    <row r="107829" spans="1:6" x14ac:dyDescent="0.2">
      <c r="A107829" t="s">
        <v>114826</v>
      </c>
      <c r="B107829" t="s">
        <v>115293</v>
      </c>
      <c r="C107829" t="s">
        <v>115294</v>
      </c>
      <c r="D107829" t="s">
        <v>63645</v>
      </c>
      <c r="E107829" t="s">
        <v>63646</v>
      </c>
      <c r="F107829" t="s">
        <v>63647</v>
      </c>
    </row>
    <row r="107830" spans="1:6" x14ac:dyDescent="0.2">
      <c r="A107830" t="s">
        <v>114826</v>
      </c>
      <c r="B107830" t="s">
        <v>115293</v>
      </c>
      <c r="C107830" t="s">
        <v>115294</v>
      </c>
      <c r="D107830" t="s">
        <v>115401</v>
      </c>
      <c r="E107830" t="s">
        <v>115402</v>
      </c>
      <c r="F107830" t="s">
        <v>115403</v>
      </c>
    </row>
    <row r="107831" spans="1:6" x14ac:dyDescent="0.2">
      <c r="A107831" t="s">
        <v>114826</v>
      </c>
      <c r="B107831" t="s">
        <v>115293</v>
      </c>
      <c r="C107831" t="s">
        <v>115294</v>
      </c>
      <c r="D107831" t="s">
        <v>63667</v>
      </c>
      <c r="E107831" t="s">
        <v>63668</v>
      </c>
      <c r="F107831" t="s">
        <v>63669</v>
      </c>
    </row>
    <row r="107832" spans="1:6" x14ac:dyDescent="0.2">
      <c r="A107832" t="s">
        <v>114826</v>
      </c>
      <c r="B107832" t="s">
        <v>115293</v>
      </c>
      <c r="C107832" t="s">
        <v>115294</v>
      </c>
      <c r="D107832" t="s">
        <v>115404</v>
      </c>
      <c r="E107832" t="s">
        <v>115405</v>
      </c>
      <c r="F107832" t="s">
        <v>115406</v>
      </c>
    </row>
    <row r="107833" spans="1:6" x14ac:dyDescent="0.2">
      <c r="A107833" t="s">
        <v>114826</v>
      </c>
      <c r="B107833" t="s">
        <v>115293</v>
      </c>
      <c r="C107833" t="s">
        <v>115294</v>
      </c>
      <c r="D107833" t="s">
        <v>115407</v>
      </c>
      <c r="E107833" t="s">
        <v>115408</v>
      </c>
      <c r="F107833" t="s">
        <v>115409</v>
      </c>
    </row>
    <row r="107834" spans="1:6" x14ac:dyDescent="0.2">
      <c r="A107834" t="s">
        <v>114826</v>
      </c>
      <c r="B107834" t="s">
        <v>115293</v>
      </c>
      <c r="C107834" t="s">
        <v>115294</v>
      </c>
      <c r="D107834" t="s">
        <v>115410</v>
      </c>
      <c r="E107834" t="s">
        <v>115411</v>
      </c>
      <c r="F107834" t="s">
        <v>115412</v>
      </c>
    </row>
    <row r="107835" spans="1:6" x14ac:dyDescent="0.2">
      <c r="A107835" t="s">
        <v>114826</v>
      </c>
      <c r="B107835" t="s">
        <v>115293</v>
      </c>
      <c r="C107835" t="s">
        <v>115294</v>
      </c>
      <c r="D107835" t="s">
        <v>63676</v>
      </c>
      <c r="E107835" t="s">
        <v>63677</v>
      </c>
      <c r="F107835" t="s">
        <v>63678</v>
      </c>
    </row>
    <row r="107836" spans="1:6" x14ac:dyDescent="0.2">
      <c r="A107836" t="s">
        <v>114826</v>
      </c>
      <c r="B107836" t="s">
        <v>115293</v>
      </c>
      <c r="C107836" t="s">
        <v>115294</v>
      </c>
      <c r="D107836" t="s">
        <v>61059</v>
      </c>
      <c r="E107836" t="s">
        <v>61060</v>
      </c>
      <c r="F107836" t="s">
        <v>61061</v>
      </c>
    </row>
    <row r="107837" spans="1:6" x14ac:dyDescent="0.2">
      <c r="A107837" t="s">
        <v>114826</v>
      </c>
      <c r="B107837" t="s">
        <v>115293</v>
      </c>
      <c r="C107837" t="s">
        <v>115294</v>
      </c>
      <c r="D107837" t="s">
        <v>63685</v>
      </c>
      <c r="E107837" t="s">
        <v>63686</v>
      </c>
      <c r="F107837" t="s">
        <v>63687</v>
      </c>
    </row>
    <row r="107838" spans="1:6" x14ac:dyDescent="0.2">
      <c r="A107838" t="s">
        <v>114826</v>
      </c>
      <c r="B107838" t="s">
        <v>115293</v>
      </c>
      <c r="C107838" t="s">
        <v>115294</v>
      </c>
      <c r="D107838" t="s">
        <v>74545</v>
      </c>
      <c r="E107838" t="s">
        <v>74546</v>
      </c>
      <c r="F107838" t="s">
        <v>74547</v>
      </c>
    </row>
    <row r="107839" spans="1:6" x14ac:dyDescent="0.2">
      <c r="A107839" t="s">
        <v>114826</v>
      </c>
      <c r="B107839" t="s">
        <v>115293</v>
      </c>
      <c r="C107839" t="s">
        <v>115294</v>
      </c>
      <c r="D107839" t="s">
        <v>115413</v>
      </c>
      <c r="E107839" t="s">
        <v>115414</v>
      </c>
      <c r="F107839" t="s">
        <v>115415</v>
      </c>
    </row>
    <row r="107840" spans="1:6" x14ac:dyDescent="0.2">
      <c r="A107840" t="s">
        <v>114826</v>
      </c>
      <c r="B107840" t="s">
        <v>115293</v>
      </c>
      <c r="C107840" t="s">
        <v>115294</v>
      </c>
      <c r="D107840" t="s">
        <v>115416</v>
      </c>
      <c r="E107840" t="s">
        <v>115417</v>
      </c>
      <c r="F107840" t="s">
        <v>115418</v>
      </c>
    </row>
    <row r="107841" spans="1:6" x14ac:dyDescent="0.2">
      <c r="A107841" t="s">
        <v>114826</v>
      </c>
      <c r="B107841" t="s">
        <v>115293</v>
      </c>
      <c r="C107841" t="s">
        <v>115294</v>
      </c>
      <c r="D107841" t="s">
        <v>115419</v>
      </c>
      <c r="E107841" t="s">
        <v>115420</v>
      </c>
      <c r="F107841" t="s">
        <v>115421</v>
      </c>
    </row>
    <row r="107842" spans="1:6" x14ac:dyDescent="0.2">
      <c r="A107842" t="s">
        <v>114826</v>
      </c>
      <c r="B107842" t="s">
        <v>115293</v>
      </c>
      <c r="C107842" t="s">
        <v>115294</v>
      </c>
      <c r="D107842" t="s">
        <v>63730</v>
      </c>
      <c r="E107842" t="s">
        <v>63731</v>
      </c>
      <c r="F107842" t="s">
        <v>63732</v>
      </c>
    </row>
    <row r="107843" spans="1:6" x14ac:dyDescent="0.2">
      <c r="A107843" t="s">
        <v>114826</v>
      </c>
      <c r="B107843" t="s">
        <v>115293</v>
      </c>
      <c r="C107843" t="s">
        <v>115294</v>
      </c>
      <c r="D107843" t="s">
        <v>115422</v>
      </c>
      <c r="E107843" t="s">
        <v>115423</v>
      </c>
      <c r="F107843" t="s">
        <v>115424</v>
      </c>
    </row>
    <row r="107844" spans="1:6" x14ac:dyDescent="0.2">
      <c r="A107844" t="s">
        <v>114826</v>
      </c>
      <c r="B107844" t="s">
        <v>115293</v>
      </c>
      <c r="C107844" t="s">
        <v>115294</v>
      </c>
      <c r="D107844" t="s">
        <v>115425</v>
      </c>
      <c r="E107844" t="s">
        <v>115426</v>
      </c>
      <c r="F107844" t="s">
        <v>115427</v>
      </c>
    </row>
    <row r="107845" spans="1:6" x14ac:dyDescent="0.2">
      <c r="A107845" t="s">
        <v>114826</v>
      </c>
      <c r="B107845" t="s">
        <v>115293</v>
      </c>
      <c r="C107845" t="s">
        <v>115294</v>
      </c>
      <c r="D107845" t="s">
        <v>114856</v>
      </c>
      <c r="E107845" t="s">
        <v>114857</v>
      </c>
      <c r="F107845" t="s">
        <v>114858</v>
      </c>
    </row>
    <row r="107846" spans="1:6" x14ac:dyDescent="0.2">
      <c r="A107846" t="s">
        <v>114826</v>
      </c>
      <c r="B107846" t="s">
        <v>115293</v>
      </c>
      <c r="C107846" t="s">
        <v>115294</v>
      </c>
      <c r="D107846" t="s">
        <v>63776</v>
      </c>
      <c r="E107846" t="s">
        <v>63777</v>
      </c>
      <c r="F107846" t="s">
        <v>63778</v>
      </c>
    </row>
    <row r="107847" spans="1:6" x14ac:dyDescent="0.2">
      <c r="A107847" t="s">
        <v>114826</v>
      </c>
      <c r="B107847" t="s">
        <v>115293</v>
      </c>
      <c r="C107847" t="s">
        <v>115294</v>
      </c>
      <c r="D107847" t="s">
        <v>87916</v>
      </c>
      <c r="E107847" t="s">
        <v>115428</v>
      </c>
      <c r="F107847" t="s">
        <v>115429</v>
      </c>
    </row>
    <row r="107848" spans="1:6" x14ac:dyDescent="0.2">
      <c r="A107848" t="s">
        <v>114826</v>
      </c>
      <c r="B107848" t="s">
        <v>115293</v>
      </c>
      <c r="C107848" t="s">
        <v>115294</v>
      </c>
      <c r="D107848" t="s">
        <v>115430</v>
      </c>
      <c r="E107848" t="s">
        <v>115431</v>
      </c>
      <c r="F107848" t="s">
        <v>115432</v>
      </c>
    </row>
    <row r="107849" spans="1:6" x14ac:dyDescent="0.2">
      <c r="A107849" t="s">
        <v>114826</v>
      </c>
      <c r="B107849" t="s">
        <v>115293</v>
      </c>
      <c r="C107849" t="s">
        <v>115294</v>
      </c>
      <c r="D107849" t="s">
        <v>63785</v>
      </c>
      <c r="E107849" t="s">
        <v>63786</v>
      </c>
      <c r="F107849" t="s">
        <v>63787</v>
      </c>
    </row>
    <row r="107850" spans="1:6" x14ac:dyDescent="0.2">
      <c r="A107850" t="s">
        <v>114826</v>
      </c>
      <c r="B107850" t="s">
        <v>115293</v>
      </c>
      <c r="C107850" t="s">
        <v>115294</v>
      </c>
      <c r="D107850" t="s">
        <v>115433</v>
      </c>
      <c r="E107850" t="s">
        <v>115434</v>
      </c>
      <c r="F107850" t="s">
        <v>115435</v>
      </c>
    </row>
    <row r="107851" spans="1:6" x14ac:dyDescent="0.2">
      <c r="A107851" t="s">
        <v>114826</v>
      </c>
      <c r="B107851" t="s">
        <v>115293</v>
      </c>
      <c r="C107851" t="s">
        <v>115294</v>
      </c>
      <c r="D107851" t="s">
        <v>115436</v>
      </c>
      <c r="E107851" t="s">
        <v>115437</v>
      </c>
      <c r="F107851" t="s">
        <v>115438</v>
      </c>
    </row>
    <row r="107852" spans="1:6" x14ac:dyDescent="0.2">
      <c r="A107852" t="s">
        <v>114826</v>
      </c>
      <c r="B107852" t="s">
        <v>115293</v>
      </c>
      <c r="C107852" t="s">
        <v>115294</v>
      </c>
      <c r="D107852" t="s">
        <v>115439</v>
      </c>
      <c r="E107852" t="s">
        <v>115440</v>
      </c>
      <c r="F107852" t="s">
        <v>115441</v>
      </c>
    </row>
    <row r="107853" spans="1:6" x14ac:dyDescent="0.2">
      <c r="A107853" t="s">
        <v>114826</v>
      </c>
      <c r="B107853" t="s">
        <v>115293</v>
      </c>
      <c r="C107853" t="s">
        <v>115294</v>
      </c>
      <c r="D107853" t="s">
        <v>115442</v>
      </c>
      <c r="E107853" t="s">
        <v>115443</v>
      </c>
      <c r="F107853" t="s">
        <v>115444</v>
      </c>
    </row>
    <row r="107854" spans="1:6" x14ac:dyDescent="0.2">
      <c r="A107854" t="s">
        <v>114826</v>
      </c>
      <c r="B107854" t="s">
        <v>115293</v>
      </c>
      <c r="C107854" t="s">
        <v>115294</v>
      </c>
      <c r="D107854" t="s">
        <v>59918</v>
      </c>
      <c r="E107854" t="s">
        <v>59919</v>
      </c>
      <c r="F107854" t="s">
        <v>59920</v>
      </c>
    </row>
    <row r="107855" spans="1:6" x14ac:dyDescent="0.2">
      <c r="A107855" t="s">
        <v>114826</v>
      </c>
      <c r="B107855" t="s">
        <v>115293</v>
      </c>
      <c r="C107855" t="s">
        <v>115294</v>
      </c>
      <c r="D107855" t="s">
        <v>115445</v>
      </c>
      <c r="E107855" t="s">
        <v>115446</v>
      </c>
      <c r="F107855" t="s">
        <v>115447</v>
      </c>
    </row>
    <row r="107856" spans="1:6" x14ac:dyDescent="0.2">
      <c r="A107856" t="s">
        <v>114826</v>
      </c>
      <c r="B107856" t="s">
        <v>115293</v>
      </c>
      <c r="C107856" t="s">
        <v>115294</v>
      </c>
      <c r="D107856" t="s">
        <v>63797</v>
      </c>
      <c r="E107856" t="s">
        <v>63798</v>
      </c>
      <c r="F107856" t="s">
        <v>63799</v>
      </c>
    </row>
    <row r="107857" spans="1:6" x14ac:dyDescent="0.2">
      <c r="A107857" t="s">
        <v>114826</v>
      </c>
      <c r="B107857" t="s">
        <v>115448</v>
      </c>
      <c r="C107857" t="s">
        <v>115449</v>
      </c>
      <c r="D107857" t="s">
        <v>4867</v>
      </c>
      <c r="E107857" t="s">
        <v>4868</v>
      </c>
      <c r="F107857" t="s">
        <v>4869</v>
      </c>
    </row>
    <row r="107858" spans="1:6" x14ac:dyDescent="0.2">
      <c r="A107858" t="s">
        <v>114826</v>
      </c>
      <c r="B107858" t="s">
        <v>115448</v>
      </c>
      <c r="C107858" t="s">
        <v>115449</v>
      </c>
      <c r="D107858" t="s">
        <v>6520</v>
      </c>
      <c r="E107858" t="s">
        <v>6521</v>
      </c>
      <c r="F107858" t="s">
        <v>6522</v>
      </c>
    </row>
    <row r="107859" spans="1:6" x14ac:dyDescent="0.2">
      <c r="A107859" t="s">
        <v>114826</v>
      </c>
      <c r="B107859" t="s">
        <v>115448</v>
      </c>
      <c r="C107859" t="s">
        <v>115449</v>
      </c>
      <c r="D107859" t="s">
        <v>103443</v>
      </c>
      <c r="E107859" t="s">
        <v>103444</v>
      </c>
      <c r="F107859" t="s">
        <v>115450</v>
      </c>
    </row>
    <row r="107860" spans="1:6" x14ac:dyDescent="0.2">
      <c r="A107860" t="s">
        <v>114826</v>
      </c>
      <c r="B107860" t="s">
        <v>115448</v>
      </c>
      <c r="C107860" t="s">
        <v>115449</v>
      </c>
      <c r="D107860" t="s">
        <v>104040</v>
      </c>
      <c r="E107860" t="s">
        <v>104041</v>
      </c>
      <c r="F107860" t="s">
        <v>104042</v>
      </c>
    </row>
    <row r="107861" spans="1:6" x14ac:dyDescent="0.2">
      <c r="A107861" t="s">
        <v>114826</v>
      </c>
      <c r="B107861" t="s">
        <v>115448</v>
      </c>
      <c r="C107861" t="s">
        <v>115449</v>
      </c>
      <c r="D107861" t="s">
        <v>6523</v>
      </c>
      <c r="E107861" t="s">
        <v>6524</v>
      </c>
      <c r="F107861" t="s">
        <v>6525</v>
      </c>
    </row>
    <row r="107862" spans="1:6" x14ac:dyDescent="0.2">
      <c r="A107862" t="s">
        <v>114826</v>
      </c>
      <c r="B107862" t="s">
        <v>115448</v>
      </c>
      <c r="C107862" t="s">
        <v>115449</v>
      </c>
      <c r="D107862" t="s">
        <v>106497</v>
      </c>
      <c r="E107862" t="s">
        <v>106498</v>
      </c>
      <c r="F107862" t="s">
        <v>115451</v>
      </c>
    </row>
    <row r="107863" spans="1:6" x14ac:dyDescent="0.2">
      <c r="A107863" t="s">
        <v>114826</v>
      </c>
      <c r="B107863" t="s">
        <v>115448</v>
      </c>
      <c r="C107863" t="s">
        <v>115449</v>
      </c>
      <c r="D107863" t="s">
        <v>63061</v>
      </c>
      <c r="E107863" t="s">
        <v>63062</v>
      </c>
      <c r="F107863" t="s">
        <v>63063</v>
      </c>
    </row>
    <row r="107864" spans="1:6" x14ac:dyDescent="0.2">
      <c r="A107864" t="s">
        <v>114826</v>
      </c>
      <c r="B107864" t="s">
        <v>115448</v>
      </c>
      <c r="C107864" t="s">
        <v>115449</v>
      </c>
      <c r="D107864" t="s">
        <v>6531</v>
      </c>
      <c r="E107864" t="s">
        <v>6532</v>
      </c>
      <c r="F107864" t="s">
        <v>6533</v>
      </c>
    </row>
    <row r="107865" spans="1:6" x14ac:dyDescent="0.2">
      <c r="A107865" t="s">
        <v>114826</v>
      </c>
      <c r="B107865" t="s">
        <v>115448</v>
      </c>
      <c r="C107865" t="s">
        <v>115449</v>
      </c>
      <c r="D107865" t="s">
        <v>6535</v>
      </c>
      <c r="E107865" t="s">
        <v>6536</v>
      </c>
      <c r="F107865" t="s">
        <v>6537</v>
      </c>
    </row>
    <row r="107866" spans="1:6" x14ac:dyDescent="0.2">
      <c r="A107866" t="s">
        <v>114826</v>
      </c>
      <c r="B107866" t="s">
        <v>115448</v>
      </c>
      <c r="C107866" t="s">
        <v>115449</v>
      </c>
      <c r="D107866" t="s">
        <v>60702</v>
      </c>
      <c r="E107866" t="s">
        <v>60703</v>
      </c>
      <c r="F107866" t="s">
        <v>60704</v>
      </c>
    </row>
    <row r="107867" spans="1:6" x14ac:dyDescent="0.2">
      <c r="A107867" t="s">
        <v>114826</v>
      </c>
      <c r="B107867" t="s">
        <v>115448</v>
      </c>
      <c r="C107867" t="s">
        <v>115449</v>
      </c>
      <c r="D107867" t="s">
        <v>104044</v>
      </c>
      <c r="E107867" t="s">
        <v>104045</v>
      </c>
      <c r="F107867" t="s">
        <v>104046</v>
      </c>
    </row>
    <row r="107868" spans="1:6" x14ac:dyDescent="0.2">
      <c r="A107868" t="s">
        <v>114826</v>
      </c>
      <c r="B107868" t="s">
        <v>115448</v>
      </c>
      <c r="C107868" t="s">
        <v>115449</v>
      </c>
      <c r="D107868" t="s">
        <v>6541</v>
      </c>
      <c r="E107868" t="s">
        <v>6542</v>
      </c>
      <c r="F107868" t="s">
        <v>6543</v>
      </c>
    </row>
    <row r="107869" spans="1:6" x14ac:dyDescent="0.2">
      <c r="A107869" t="s">
        <v>114826</v>
      </c>
      <c r="B107869" t="s">
        <v>115448</v>
      </c>
      <c r="C107869" t="s">
        <v>115449</v>
      </c>
      <c r="D107869" t="s">
        <v>14545</v>
      </c>
      <c r="E107869" t="s">
        <v>45494</v>
      </c>
      <c r="F107869" t="s">
        <v>45495</v>
      </c>
    </row>
    <row r="107870" spans="1:6" x14ac:dyDescent="0.2">
      <c r="A107870" t="s">
        <v>114826</v>
      </c>
      <c r="B107870" t="s">
        <v>115448</v>
      </c>
      <c r="C107870" t="s">
        <v>115449</v>
      </c>
      <c r="D107870" t="s">
        <v>6555</v>
      </c>
      <c r="E107870" t="s">
        <v>6556</v>
      </c>
      <c r="F107870" t="s">
        <v>115452</v>
      </c>
    </row>
    <row r="107871" spans="1:6" x14ac:dyDescent="0.2">
      <c r="A107871" t="s">
        <v>114826</v>
      </c>
      <c r="B107871" t="s">
        <v>115448</v>
      </c>
      <c r="C107871" t="s">
        <v>115449</v>
      </c>
      <c r="D107871" t="s">
        <v>45496</v>
      </c>
      <c r="E107871" t="s">
        <v>45497</v>
      </c>
      <c r="F107871" t="s">
        <v>115453</v>
      </c>
    </row>
    <row r="107872" spans="1:6" x14ac:dyDescent="0.2">
      <c r="A107872" t="s">
        <v>114826</v>
      </c>
      <c r="B107872" t="s">
        <v>115448</v>
      </c>
      <c r="C107872" t="s">
        <v>115449</v>
      </c>
      <c r="D107872" t="s">
        <v>106514</v>
      </c>
      <c r="E107872" t="s">
        <v>106515</v>
      </c>
      <c r="F107872" t="s">
        <v>106516</v>
      </c>
    </row>
    <row r="107873" spans="1:6" x14ac:dyDescent="0.2">
      <c r="A107873" t="s">
        <v>114826</v>
      </c>
      <c r="B107873" t="s">
        <v>115448</v>
      </c>
      <c r="C107873" t="s">
        <v>115449</v>
      </c>
      <c r="D107873" t="s">
        <v>14670</v>
      </c>
      <c r="E107873" t="s">
        <v>14671</v>
      </c>
      <c r="F107873" t="s">
        <v>14672</v>
      </c>
    </row>
    <row r="107874" spans="1:6" x14ac:dyDescent="0.2">
      <c r="A107874" t="s">
        <v>114826</v>
      </c>
      <c r="B107874" t="s">
        <v>115448</v>
      </c>
      <c r="C107874" t="s">
        <v>115449</v>
      </c>
      <c r="D107874" t="s">
        <v>6568</v>
      </c>
      <c r="E107874" t="s">
        <v>6569</v>
      </c>
      <c r="F107874" t="s">
        <v>115454</v>
      </c>
    </row>
    <row r="107875" spans="1:6" x14ac:dyDescent="0.2">
      <c r="A107875" t="s">
        <v>114826</v>
      </c>
      <c r="B107875" t="s">
        <v>115448</v>
      </c>
      <c r="C107875" t="s">
        <v>115449</v>
      </c>
      <c r="D107875" t="s">
        <v>106528</v>
      </c>
      <c r="E107875" t="s">
        <v>106529</v>
      </c>
      <c r="F107875" t="s">
        <v>106530</v>
      </c>
    </row>
    <row r="107876" spans="1:6" x14ac:dyDescent="0.2">
      <c r="A107876" t="s">
        <v>114826</v>
      </c>
      <c r="B107876" t="s">
        <v>115448</v>
      </c>
      <c r="C107876" t="s">
        <v>115449</v>
      </c>
      <c r="D107876" t="s">
        <v>6584</v>
      </c>
      <c r="E107876" t="s">
        <v>6585</v>
      </c>
      <c r="F107876" t="s">
        <v>106540</v>
      </c>
    </row>
    <row r="107877" spans="1:6" x14ac:dyDescent="0.2">
      <c r="A107877" t="s">
        <v>114826</v>
      </c>
      <c r="B107877" t="s">
        <v>115448</v>
      </c>
      <c r="C107877" t="s">
        <v>115449</v>
      </c>
      <c r="D107877" t="s">
        <v>89431</v>
      </c>
      <c r="E107877" t="s">
        <v>89432</v>
      </c>
      <c r="F107877" t="s">
        <v>89433</v>
      </c>
    </row>
    <row r="107878" spans="1:6" x14ac:dyDescent="0.2">
      <c r="A107878" t="s">
        <v>114826</v>
      </c>
      <c r="B107878" t="s">
        <v>115448</v>
      </c>
      <c r="C107878" t="s">
        <v>115449</v>
      </c>
      <c r="D107878" t="s">
        <v>74688</v>
      </c>
      <c r="E107878" t="s">
        <v>74689</v>
      </c>
      <c r="F107878" t="s">
        <v>74690</v>
      </c>
    </row>
    <row r="107879" spans="1:6" x14ac:dyDescent="0.2">
      <c r="A107879" t="s">
        <v>114826</v>
      </c>
      <c r="B107879" t="s">
        <v>115448</v>
      </c>
      <c r="C107879" t="s">
        <v>115449</v>
      </c>
      <c r="D107879" t="s">
        <v>106560</v>
      </c>
      <c r="E107879" t="s">
        <v>106561</v>
      </c>
      <c r="F107879" t="s">
        <v>106562</v>
      </c>
    </row>
    <row r="107880" spans="1:6" x14ac:dyDescent="0.2">
      <c r="A107880" t="s">
        <v>114826</v>
      </c>
      <c r="B107880" t="s">
        <v>115448</v>
      </c>
      <c r="C107880" t="s">
        <v>115449</v>
      </c>
      <c r="D107880" t="s">
        <v>6635</v>
      </c>
      <c r="E107880" t="s">
        <v>6636</v>
      </c>
      <c r="F107880" t="s">
        <v>6637</v>
      </c>
    </row>
    <row r="107881" spans="1:6" x14ac:dyDescent="0.2">
      <c r="A107881" t="s">
        <v>114826</v>
      </c>
      <c r="B107881" t="s">
        <v>115448</v>
      </c>
      <c r="C107881" t="s">
        <v>115449</v>
      </c>
      <c r="D107881" t="s">
        <v>63215</v>
      </c>
      <c r="E107881" t="s">
        <v>63216</v>
      </c>
      <c r="F107881" t="s">
        <v>115455</v>
      </c>
    </row>
    <row r="107882" spans="1:6" x14ac:dyDescent="0.2">
      <c r="A107882" t="s">
        <v>114826</v>
      </c>
      <c r="B107882" t="s">
        <v>115448</v>
      </c>
      <c r="C107882" t="s">
        <v>115449</v>
      </c>
      <c r="D107882" t="s">
        <v>63416</v>
      </c>
      <c r="E107882" t="s">
        <v>63417</v>
      </c>
      <c r="F107882" t="s">
        <v>63418</v>
      </c>
    </row>
    <row r="107883" spans="1:6" x14ac:dyDescent="0.2">
      <c r="A107883" t="s">
        <v>114826</v>
      </c>
      <c r="B107883" t="s">
        <v>115448</v>
      </c>
      <c r="C107883" t="s">
        <v>115449</v>
      </c>
      <c r="D107883" t="s">
        <v>115456</v>
      </c>
      <c r="E107883" t="s">
        <v>115457</v>
      </c>
      <c r="F107883" t="s">
        <v>115458</v>
      </c>
    </row>
    <row r="107884" spans="1:6" x14ac:dyDescent="0.2">
      <c r="A107884" t="s">
        <v>114826</v>
      </c>
      <c r="B107884" t="s">
        <v>115448</v>
      </c>
      <c r="C107884" t="s">
        <v>115449</v>
      </c>
      <c r="D107884" t="s">
        <v>106621</v>
      </c>
      <c r="E107884" t="s">
        <v>106622</v>
      </c>
      <c r="F107884" t="s">
        <v>106623</v>
      </c>
    </row>
    <row r="107885" spans="1:6" x14ac:dyDescent="0.2">
      <c r="A107885" t="s">
        <v>114826</v>
      </c>
      <c r="B107885" t="s">
        <v>115448</v>
      </c>
      <c r="C107885" t="s">
        <v>115449</v>
      </c>
      <c r="D107885" t="s">
        <v>115459</v>
      </c>
      <c r="E107885" t="s">
        <v>115460</v>
      </c>
      <c r="F107885" t="s">
        <v>115461</v>
      </c>
    </row>
    <row r="107886" spans="1:6" x14ac:dyDescent="0.2">
      <c r="A107886" t="s">
        <v>114826</v>
      </c>
      <c r="B107886" t="s">
        <v>115448</v>
      </c>
      <c r="C107886" t="s">
        <v>115449</v>
      </c>
      <c r="D107886" t="s">
        <v>115354</v>
      </c>
      <c r="E107886" t="s">
        <v>115355</v>
      </c>
      <c r="F107886" t="s">
        <v>115356</v>
      </c>
    </row>
    <row r="107887" spans="1:6" x14ac:dyDescent="0.2">
      <c r="A107887" t="s">
        <v>114826</v>
      </c>
      <c r="B107887" t="s">
        <v>115448</v>
      </c>
      <c r="C107887" t="s">
        <v>115449</v>
      </c>
      <c r="D107887" t="s">
        <v>106628</v>
      </c>
      <c r="E107887" t="s">
        <v>106629</v>
      </c>
      <c r="F107887" t="s">
        <v>106630</v>
      </c>
    </row>
    <row r="107888" spans="1:6" x14ac:dyDescent="0.2">
      <c r="A107888" t="s">
        <v>114826</v>
      </c>
      <c r="B107888" t="s">
        <v>115448</v>
      </c>
      <c r="C107888" t="s">
        <v>115449</v>
      </c>
      <c r="D107888" t="s">
        <v>63470</v>
      </c>
      <c r="E107888" t="s">
        <v>63471</v>
      </c>
      <c r="F107888" t="s">
        <v>63472</v>
      </c>
    </row>
    <row r="107889" spans="1:6" x14ac:dyDescent="0.2">
      <c r="A107889" t="s">
        <v>114826</v>
      </c>
      <c r="B107889" t="s">
        <v>115448</v>
      </c>
      <c r="C107889" t="s">
        <v>115449</v>
      </c>
      <c r="D107889" t="s">
        <v>23680</v>
      </c>
      <c r="E107889" t="s">
        <v>23681</v>
      </c>
      <c r="F107889" t="s">
        <v>23682</v>
      </c>
    </row>
    <row r="107890" spans="1:6" x14ac:dyDescent="0.2">
      <c r="A107890" t="s">
        <v>114826</v>
      </c>
      <c r="B107890" t="s">
        <v>115448</v>
      </c>
      <c r="C107890" t="s">
        <v>115449</v>
      </c>
      <c r="D107890" t="s">
        <v>115360</v>
      </c>
      <c r="E107890" t="s">
        <v>115361</v>
      </c>
      <c r="F107890" t="s">
        <v>115362</v>
      </c>
    </row>
    <row r="107891" spans="1:6" x14ac:dyDescent="0.2">
      <c r="A107891" t="s">
        <v>114826</v>
      </c>
      <c r="B107891" t="s">
        <v>115448</v>
      </c>
      <c r="C107891" t="s">
        <v>115449</v>
      </c>
      <c r="D107891" t="s">
        <v>115462</v>
      </c>
      <c r="E107891" t="s">
        <v>115463</v>
      </c>
      <c r="F107891" t="s">
        <v>115464</v>
      </c>
    </row>
    <row r="107892" spans="1:6" x14ac:dyDescent="0.2">
      <c r="A107892" t="s">
        <v>114826</v>
      </c>
      <c r="B107892" t="s">
        <v>115448</v>
      </c>
      <c r="C107892" t="s">
        <v>115449</v>
      </c>
      <c r="D107892" t="s">
        <v>106648</v>
      </c>
      <c r="E107892" t="s">
        <v>106649</v>
      </c>
      <c r="F107892" t="s">
        <v>106650</v>
      </c>
    </row>
    <row r="107893" spans="1:6" x14ac:dyDescent="0.2">
      <c r="A107893" t="s">
        <v>114826</v>
      </c>
      <c r="B107893" t="s">
        <v>115448</v>
      </c>
      <c r="C107893" t="s">
        <v>115449</v>
      </c>
      <c r="D107893" t="s">
        <v>6756</v>
      </c>
      <c r="E107893" t="s">
        <v>6757</v>
      </c>
      <c r="F107893" t="s">
        <v>6758</v>
      </c>
    </row>
    <row r="107894" spans="1:6" x14ac:dyDescent="0.2">
      <c r="A107894" t="s">
        <v>114826</v>
      </c>
      <c r="B107894" t="s">
        <v>115448</v>
      </c>
      <c r="C107894" t="s">
        <v>115449</v>
      </c>
      <c r="D107894" t="s">
        <v>63537</v>
      </c>
      <c r="E107894" t="s">
        <v>63538</v>
      </c>
      <c r="F107894" t="s">
        <v>63539</v>
      </c>
    </row>
    <row r="107895" spans="1:6" x14ac:dyDescent="0.2">
      <c r="A107895" t="s">
        <v>114826</v>
      </c>
      <c r="B107895" t="s">
        <v>115448</v>
      </c>
      <c r="C107895" t="s">
        <v>115449</v>
      </c>
      <c r="D107895" t="s">
        <v>104182</v>
      </c>
      <c r="E107895" t="s">
        <v>104183</v>
      </c>
      <c r="F107895" t="s">
        <v>115465</v>
      </c>
    </row>
    <row r="107896" spans="1:6" x14ac:dyDescent="0.2">
      <c r="A107896" t="s">
        <v>114826</v>
      </c>
      <c r="B107896" t="s">
        <v>115448</v>
      </c>
      <c r="C107896" t="s">
        <v>115449</v>
      </c>
      <c r="D107896" t="s">
        <v>115096</v>
      </c>
      <c r="E107896" t="s">
        <v>115097</v>
      </c>
      <c r="F107896" t="s">
        <v>115098</v>
      </c>
    </row>
    <row r="107897" spans="1:6" x14ac:dyDescent="0.2">
      <c r="A107897" t="s">
        <v>114826</v>
      </c>
      <c r="B107897" t="s">
        <v>115448</v>
      </c>
      <c r="C107897" t="s">
        <v>115449</v>
      </c>
      <c r="D107897" t="s">
        <v>63546</v>
      </c>
      <c r="E107897" t="s">
        <v>63547</v>
      </c>
      <c r="F107897" t="s">
        <v>63548</v>
      </c>
    </row>
    <row r="107898" spans="1:6" x14ac:dyDescent="0.2">
      <c r="A107898" t="s">
        <v>114826</v>
      </c>
      <c r="B107898" t="s">
        <v>115448</v>
      </c>
      <c r="C107898" t="s">
        <v>115449</v>
      </c>
      <c r="D107898" t="s">
        <v>15660</v>
      </c>
      <c r="E107898" t="s">
        <v>15661</v>
      </c>
      <c r="F107898" t="s">
        <v>15662</v>
      </c>
    </row>
    <row r="107899" spans="1:6" x14ac:dyDescent="0.2">
      <c r="A107899" t="s">
        <v>114826</v>
      </c>
      <c r="B107899" t="s">
        <v>115448</v>
      </c>
      <c r="C107899" t="s">
        <v>115449</v>
      </c>
      <c r="D107899" t="s">
        <v>115466</v>
      </c>
      <c r="E107899" t="s">
        <v>115467</v>
      </c>
      <c r="F107899" t="s">
        <v>115468</v>
      </c>
    </row>
    <row r="107900" spans="1:6" x14ac:dyDescent="0.2">
      <c r="A107900" t="s">
        <v>114826</v>
      </c>
      <c r="B107900" t="s">
        <v>115448</v>
      </c>
      <c r="C107900" t="s">
        <v>115449</v>
      </c>
      <c r="D107900" t="s">
        <v>115469</v>
      </c>
      <c r="E107900" t="s">
        <v>115470</v>
      </c>
      <c r="F107900" t="s">
        <v>115471</v>
      </c>
    </row>
    <row r="107901" spans="1:6" x14ac:dyDescent="0.2">
      <c r="A107901" t="s">
        <v>114826</v>
      </c>
      <c r="B107901" t="s">
        <v>115448</v>
      </c>
      <c r="C107901" t="s">
        <v>115449</v>
      </c>
      <c r="D107901" t="s">
        <v>115472</v>
      </c>
      <c r="E107901" t="s">
        <v>115473</v>
      </c>
      <c r="F107901" t="s">
        <v>115474</v>
      </c>
    </row>
    <row r="107902" spans="1:6" x14ac:dyDescent="0.2">
      <c r="A107902" t="s">
        <v>114826</v>
      </c>
      <c r="B107902" t="s">
        <v>115448</v>
      </c>
      <c r="C107902" t="s">
        <v>115449</v>
      </c>
      <c r="D107902" t="s">
        <v>114838</v>
      </c>
      <c r="E107902" t="s">
        <v>114839</v>
      </c>
      <c r="F107902" t="s">
        <v>114840</v>
      </c>
    </row>
    <row r="107903" spans="1:6" x14ac:dyDescent="0.2">
      <c r="A107903" t="s">
        <v>114826</v>
      </c>
      <c r="B107903" t="s">
        <v>115448</v>
      </c>
      <c r="C107903" t="s">
        <v>115449</v>
      </c>
      <c r="D107903" t="s">
        <v>33815</v>
      </c>
      <c r="E107903" t="s">
        <v>33816</v>
      </c>
      <c r="F107903" t="s">
        <v>115475</v>
      </c>
    </row>
    <row r="107904" spans="1:6" x14ac:dyDescent="0.2">
      <c r="A107904" t="s">
        <v>114826</v>
      </c>
      <c r="B107904" t="s">
        <v>115448</v>
      </c>
      <c r="C107904" t="s">
        <v>115449</v>
      </c>
      <c r="D107904" t="s">
        <v>6785</v>
      </c>
      <c r="E107904" t="s">
        <v>6786</v>
      </c>
      <c r="F107904" t="s">
        <v>6787</v>
      </c>
    </row>
    <row r="107905" spans="1:6" x14ac:dyDescent="0.2">
      <c r="A107905" t="s">
        <v>114826</v>
      </c>
      <c r="B107905" t="s">
        <v>115448</v>
      </c>
      <c r="C107905" t="s">
        <v>115449</v>
      </c>
      <c r="D107905" t="s">
        <v>115383</v>
      </c>
      <c r="E107905" t="s">
        <v>115384</v>
      </c>
      <c r="F107905" t="s">
        <v>115385</v>
      </c>
    </row>
    <row r="107906" spans="1:6" x14ac:dyDescent="0.2">
      <c r="A107906" t="s">
        <v>114826</v>
      </c>
      <c r="B107906" t="s">
        <v>115448</v>
      </c>
      <c r="C107906" t="s">
        <v>115449</v>
      </c>
      <c r="D107906" t="s">
        <v>115476</v>
      </c>
      <c r="E107906" t="s">
        <v>115477</v>
      </c>
      <c r="F107906" t="s">
        <v>115478</v>
      </c>
    </row>
    <row r="107907" spans="1:6" x14ac:dyDescent="0.2">
      <c r="A107907" t="s">
        <v>114826</v>
      </c>
      <c r="B107907" t="s">
        <v>115448</v>
      </c>
      <c r="C107907" t="s">
        <v>115449</v>
      </c>
      <c r="D107907" t="s">
        <v>63785</v>
      </c>
      <c r="E107907" t="s">
        <v>63786</v>
      </c>
      <c r="F107907" t="s">
        <v>63787</v>
      </c>
    </row>
    <row r="107908" spans="1:6" x14ac:dyDescent="0.2">
      <c r="A107908" t="s">
        <v>114826</v>
      </c>
      <c r="B107908" t="s">
        <v>115448</v>
      </c>
      <c r="C107908" t="s">
        <v>115449</v>
      </c>
      <c r="D107908" t="s">
        <v>115425</v>
      </c>
      <c r="E107908" t="s">
        <v>115426</v>
      </c>
      <c r="F107908" t="s">
        <v>115427</v>
      </c>
    </row>
    <row r="107909" spans="1:6" x14ac:dyDescent="0.2">
      <c r="A107909" t="s">
        <v>114826</v>
      </c>
      <c r="B107909" t="s">
        <v>115448</v>
      </c>
      <c r="C107909" t="s">
        <v>115449</v>
      </c>
      <c r="D107909" t="s">
        <v>115479</v>
      </c>
      <c r="E107909" t="s">
        <v>115480</v>
      </c>
      <c r="F107909" t="s">
        <v>115481</v>
      </c>
    </row>
    <row r="107910" spans="1:6" x14ac:dyDescent="0.2">
      <c r="A107910" t="s">
        <v>114826</v>
      </c>
      <c r="B107910" t="s">
        <v>115448</v>
      </c>
      <c r="C107910" t="s">
        <v>115449</v>
      </c>
      <c r="D107910" t="s">
        <v>115439</v>
      </c>
      <c r="E107910" t="s">
        <v>115440</v>
      </c>
      <c r="F107910" t="s">
        <v>115441</v>
      </c>
    </row>
    <row r="107911" spans="1:6" x14ac:dyDescent="0.2">
      <c r="A107911" t="s">
        <v>114826</v>
      </c>
      <c r="B107911" t="s">
        <v>115448</v>
      </c>
      <c r="C107911" t="s">
        <v>115449</v>
      </c>
      <c r="D107911" t="s">
        <v>115482</v>
      </c>
      <c r="E107911" t="s">
        <v>115483</v>
      </c>
      <c r="F107911" t="s">
        <v>115484</v>
      </c>
    </row>
    <row r="107912" spans="1:6" x14ac:dyDescent="0.2">
      <c r="A107912" t="s">
        <v>114826</v>
      </c>
      <c r="B107912" t="s">
        <v>115448</v>
      </c>
      <c r="C107912" t="s">
        <v>115449</v>
      </c>
      <c r="D107912" t="s">
        <v>115485</v>
      </c>
      <c r="E107912" t="s">
        <v>115486</v>
      </c>
      <c r="F107912" t="s">
        <v>115487</v>
      </c>
    </row>
    <row r="107913" spans="1:6" x14ac:dyDescent="0.2">
      <c r="A107913" t="s">
        <v>114826</v>
      </c>
      <c r="B107913" t="s">
        <v>115448</v>
      </c>
      <c r="C107913" t="s">
        <v>115449</v>
      </c>
      <c r="D107913" t="s">
        <v>115488</v>
      </c>
      <c r="E107913" t="s">
        <v>115489</v>
      </c>
      <c r="F107913" t="s">
        <v>115490</v>
      </c>
    </row>
    <row r="107914" spans="1:6" x14ac:dyDescent="0.2">
      <c r="A107914" t="s">
        <v>114826</v>
      </c>
      <c r="B107914" t="s">
        <v>115448</v>
      </c>
      <c r="C107914" t="s">
        <v>115449</v>
      </c>
      <c r="D107914" t="s">
        <v>115491</v>
      </c>
      <c r="E107914" t="s">
        <v>115492</v>
      </c>
      <c r="F107914" t="s">
        <v>115493</v>
      </c>
    </row>
    <row r="107915" spans="1:6" x14ac:dyDescent="0.2">
      <c r="A107915" t="s">
        <v>114826</v>
      </c>
      <c r="B107915" t="s">
        <v>115448</v>
      </c>
      <c r="C107915" t="s">
        <v>115449</v>
      </c>
      <c r="D107915" t="s">
        <v>115430</v>
      </c>
      <c r="E107915" t="s">
        <v>115431</v>
      </c>
      <c r="F107915" t="s">
        <v>115432</v>
      </c>
    </row>
    <row r="107916" spans="1:6" x14ac:dyDescent="0.2">
      <c r="A107916" t="s">
        <v>114826</v>
      </c>
      <c r="B107916" t="s">
        <v>115448</v>
      </c>
      <c r="C107916" t="s">
        <v>115449</v>
      </c>
      <c r="D107916" t="s">
        <v>115494</v>
      </c>
      <c r="E107916" t="s">
        <v>115495</v>
      </c>
      <c r="F107916" t="s">
        <v>115496</v>
      </c>
    </row>
    <row r="107917" spans="1:6" x14ac:dyDescent="0.2">
      <c r="A107917" t="s">
        <v>114826</v>
      </c>
      <c r="B107917" t="s">
        <v>115448</v>
      </c>
      <c r="C107917" t="s">
        <v>115449</v>
      </c>
      <c r="D107917" t="s">
        <v>63797</v>
      </c>
      <c r="E107917" t="s">
        <v>63798</v>
      </c>
      <c r="F107917" t="s">
        <v>63799</v>
      </c>
    </row>
    <row r="107918" spans="1:6" x14ac:dyDescent="0.2">
      <c r="A107918" t="s">
        <v>115497</v>
      </c>
      <c r="B107918" t="s">
        <v>115498</v>
      </c>
      <c r="C107918" t="s">
        <v>115499</v>
      </c>
      <c r="D107918" t="s">
        <v>14251</v>
      </c>
      <c r="E107918" t="s">
        <v>14252</v>
      </c>
      <c r="F107918" t="s">
        <v>14253</v>
      </c>
    </row>
    <row r="107919" spans="1:6" x14ac:dyDescent="0.2">
      <c r="A107919" t="s">
        <v>115497</v>
      </c>
      <c r="B107919" t="s">
        <v>115498</v>
      </c>
      <c r="C107919" t="s">
        <v>115499</v>
      </c>
      <c r="D107919" t="s">
        <v>115500</v>
      </c>
      <c r="E107919" t="s">
        <v>115501</v>
      </c>
      <c r="F107919" t="s">
        <v>115502</v>
      </c>
    </row>
    <row r="107920" spans="1:6" x14ac:dyDescent="0.2">
      <c r="A107920" t="s">
        <v>115497</v>
      </c>
      <c r="B107920" t="s">
        <v>115498</v>
      </c>
      <c r="C107920" t="s">
        <v>115499</v>
      </c>
      <c r="D107920" t="s">
        <v>115503</v>
      </c>
      <c r="E107920" t="s">
        <v>115504</v>
      </c>
      <c r="F107920" t="s">
        <v>115505</v>
      </c>
    </row>
    <row r="107921" spans="1:6" x14ac:dyDescent="0.2">
      <c r="A107921" t="s">
        <v>115497</v>
      </c>
      <c r="B107921" t="s">
        <v>115498</v>
      </c>
      <c r="C107921" t="s">
        <v>115499</v>
      </c>
      <c r="D107921" t="s">
        <v>115506</v>
      </c>
      <c r="E107921" t="s">
        <v>115507</v>
      </c>
      <c r="F107921" t="s">
        <v>115508</v>
      </c>
    </row>
    <row r="107922" spans="1:6" x14ac:dyDescent="0.2">
      <c r="A107922" t="s">
        <v>115497</v>
      </c>
      <c r="B107922" t="s">
        <v>115498</v>
      </c>
      <c r="C107922" t="s">
        <v>115499</v>
      </c>
      <c r="D107922" t="s">
        <v>56711</v>
      </c>
      <c r="E107922" t="s">
        <v>56712</v>
      </c>
      <c r="F107922" t="s">
        <v>56713</v>
      </c>
    </row>
    <row r="107923" spans="1:6" x14ac:dyDescent="0.2">
      <c r="A107923" t="s">
        <v>115497</v>
      </c>
      <c r="B107923" t="s">
        <v>115498</v>
      </c>
      <c r="C107923" t="s">
        <v>115499</v>
      </c>
      <c r="D107923" t="s">
        <v>115509</v>
      </c>
      <c r="E107923" t="s">
        <v>115510</v>
      </c>
      <c r="F107923" t="s">
        <v>115511</v>
      </c>
    </row>
    <row r="107924" spans="1:6" x14ac:dyDescent="0.2">
      <c r="A107924" t="s">
        <v>115497</v>
      </c>
      <c r="B107924" t="s">
        <v>115498</v>
      </c>
      <c r="C107924" t="s">
        <v>115499</v>
      </c>
      <c r="D107924" t="s">
        <v>115512</v>
      </c>
      <c r="E107924" t="s">
        <v>115513</v>
      </c>
      <c r="F107924" t="s">
        <v>115514</v>
      </c>
    </row>
    <row r="107925" spans="1:6" x14ac:dyDescent="0.2">
      <c r="A107925" t="s">
        <v>115497</v>
      </c>
      <c r="B107925" t="s">
        <v>115498</v>
      </c>
      <c r="C107925" t="s">
        <v>115499</v>
      </c>
      <c r="D107925" t="s">
        <v>115515</v>
      </c>
      <c r="E107925" t="s">
        <v>115516</v>
      </c>
      <c r="F107925" t="s">
        <v>115517</v>
      </c>
    </row>
    <row r="107926" spans="1:6" x14ac:dyDescent="0.2">
      <c r="A107926" t="s">
        <v>115497</v>
      </c>
      <c r="B107926" t="s">
        <v>115498</v>
      </c>
      <c r="C107926" t="s">
        <v>115499</v>
      </c>
      <c r="D107926" t="s">
        <v>115518</v>
      </c>
      <c r="E107926" t="s">
        <v>115519</v>
      </c>
      <c r="F107926" t="s">
        <v>115520</v>
      </c>
    </row>
    <row r="107927" spans="1:6" x14ac:dyDescent="0.2">
      <c r="A107927" t="s">
        <v>115497</v>
      </c>
      <c r="B107927" t="s">
        <v>115498</v>
      </c>
      <c r="C107927" t="s">
        <v>115499</v>
      </c>
      <c r="D107927" t="s">
        <v>115521</v>
      </c>
      <c r="E107927" t="s">
        <v>115522</v>
      </c>
      <c r="F107927" t="s">
        <v>115523</v>
      </c>
    </row>
    <row r="107928" spans="1:6" x14ac:dyDescent="0.2">
      <c r="A107928" t="s">
        <v>115497</v>
      </c>
      <c r="B107928" t="s">
        <v>115498</v>
      </c>
      <c r="C107928" t="s">
        <v>115499</v>
      </c>
      <c r="D107928" t="s">
        <v>115524</v>
      </c>
      <c r="E107928" t="s">
        <v>115525</v>
      </c>
      <c r="F107928" t="s">
        <v>115526</v>
      </c>
    </row>
    <row r="107929" spans="1:6" x14ac:dyDescent="0.2">
      <c r="A107929" t="s">
        <v>115497</v>
      </c>
      <c r="B107929" t="s">
        <v>115498</v>
      </c>
      <c r="C107929" t="s">
        <v>115499</v>
      </c>
      <c r="D107929" t="s">
        <v>115527</v>
      </c>
      <c r="E107929" t="s">
        <v>115528</v>
      </c>
      <c r="F107929" t="s">
        <v>115529</v>
      </c>
    </row>
    <row r="107930" spans="1:6" x14ac:dyDescent="0.2">
      <c r="A107930" t="s">
        <v>115497</v>
      </c>
      <c r="B107930" t="s">
        <v>115498</v>
      </c>
      <c r="C107930" t="s">
        <v>115499</v>
      </c>
      <c r="D107930" t="s">
        <v>115530</v>
      </c>
      <c r="E107930" t="s">
        <v>115531</v>
      </c>
      <c r="F107930" t="s">
        <v>115532</v>
      </c>
    </row>
    <row r="107931" spans="1:6" x14ac:dyDescent="0.2">
      <c r="A107931" t="s">
        <v>115497</v>
      </c>
      <c r="B107931" t="s">
        <v>115498</v>
      </c>
      <c r="C107931" t="s">
        <v>115499</v>
      </c>
      <c r="D107931" t="s">
        <v>115533</v>
      </c>
      <c r="E107931" t="s">
        <v>115534</v>
      </c>
      <c r="F107931" t="s">
        <v>115535</v>
      </c>
    </row>
    <row r="107932" spans="1:6" x14ac:dyDescent="0.2">
      <c r="A107932" t="s">
        <v>115497</v>
      </c>
      <c r="B107932" t="s">
        <v>115498</v>
      </c>
      <c r="C107932" t="s">
        <v>115499</v>
      </c>
      <c r="D107932" t="s">
        <v>115536</v>
      </c>
      <c r="E107932" t="s">
        <v>115537</v>
      </c>
      <c r="F107932" t="s">
        <v>115538</v>
      </c>
    </row>
    <row r="107933" spans="1:6" x14ac:dyDescent="0.2">
      <c r="A107933" t="s">
        <v>115497</v>
      </c>
      <c r="B107933" t="s">
        <v>115498</v>
      </c>
      <c r="C107933" t="s">
        <v>115499</v>
      </c>
      <c r="D107933" t="s">
        <v>26781</v>
      </c>
      <c r="E107933" t="s">
        <v>26782</v>
      </c>
      <c r="F107933" t="s">
        <v>26783</v>
      </c>
    </row>
    <row r="107934" spans="1:6" x14ac:dyDescent="0.2">
      <c r="A107934" t="s">
        <v>115497</v>
      </c>
      <c r="B107934" t="s">
        <v>115498</v>
      </c>
      <c r="C107934" t="s">
        <v>115499</v>
      </c>
      <c r="D107934" t="s">
        <v>115539</v>
      </c>
      <c r="E107934" t="s">
        <v>115540</v>
      </c>
      <c r="F107934" t="s">
        <v>115541</v>
      </c>
    </row>
    <row r="107935" spans="1:6" x14ac:dyDescent="0.2">
      <c r="A107935" t="s">
        <v>115497</v>
      </c>
      <c r="B107935" t="s">
        <v>115498</v>
      </c>
      <c r="C107935" t="s">
        <v>115499</v>
      </c>
      <c r="D107935" t="s">
        <v>115542</v>
      </c>
      <c r="E107935" t="s">
        <v>115543</v>
      </c>
      <c r="F107935" t="s">
        <v>115544</v>
      </c>
    </row>
    <row r="107936" spans="1:6" x14ac:dyDescent="0.2">
      <c r="A107936" t="s">
        <v>115497</v>
      </c>
      <c r="B107936" t="s">
        <v>115498</v>
      </c>
      <c r="C107936" t="s">
        <v>115499</v>
      </c>
      <c r="D107936" t="s">
        <v>115545</v>
      </c>
      <c r="E107936" t="s">
        <v>115546</v>
      </c>
      <c r="F107936" t="s">
        <v>115547</v>
      </c>
    </row>
    <row r="107937" spans="1:6" x14ac:dyDescent="0.2">
      <c r="A107937" t="s">
        <v>115497</v>
      </c>
      <c r="B107937" t="s">
        <v>115498</v>
      </c>
      <c r="C107937" t="s">
        <v>115499</v>
      </c>
      <c r="D107937" t="s">
        <v>115548</v>
      </c>
      <c r="E107937" t="s">
        <v>115549</v>
      </c>
      <c r="F107937" t="s">
        <v>115550</v>
      </c>
    </row>
    <row r="107938" spans="1:6" x14ac:dyDescent="0.2">
      <c r="A107938" t="s">
        <v>115497</v>
      </c>
      <c r="B107938" t="s">
        <v>115498</v>
      </c>
      <c r="C107938" t="s">
        <v>115499</v>
      </c>
      <c r="D107938" t="s">
        <v>115551</v>
      </c>
      <c r="E107938" t="s">
        <v>115552</v>
      </c>
      <c r="F107938" t="s">
        <v>115553</v>
      </c>
    </row>
    <row r="107939" spans="1:6" x14ac:dyDescent="0.2">
      <c r="A107939" t="s">
        <v>115497</v>
      </c>
      <c r="B107939" t="s">
        <v>115498</v>
      </c>
      <c r="C107939" t="s">
        <v>115499</v>
      </c>
      <c r="D107939" t="s">
        <v>115554</v>
      </c>
      <c r="E107939" t="s">
        <v>115555</v>
      </c>
      <c r="F107939" t="s">
        <v>115556</v>
      </c>
    </row>
    <row r="107940" spans="1:6" x14ac:dyDescent="0.2">
      <c r="A107940" t="s">
        <v>115497</v>
      </c>
      <c r="B107940" t="s">
        <v>115498</v>
      </c>
      <c r="C107940" t="s">
        <v>115499</v>
      </c>
      <c r="D107940" t="s">
        <v>28911</v>
      </c>
      <c r="E107940" t="s">
        <v>28912</v>
      </c>
      <c r="F107940" t="s">
        <v>28913</v>
      </c>
    </row>
    <row r="107941" spans="1:6" x14ac:dyDescent="0.2">
      <c r="A107941" t="s">
        <v>115497</v>
      </c>
      <c r="B107941" t="s">
        <v>115498</v>
      </c>
      <c r="C107941" t="s">
        <v>115499</v>
      </c>
      <c r="D107941" t="s">
        <v>115557</v>
      </c>
      <c r="E107941" t="s">
        <v>115558</v>
      </c>
      <c r="F107941" t="s">
        <v>115559</v>
      </c>
    </row>
    <row r="107942" spans="1:6" x14ac:dyDescent="0.2">
      <c r="A107942" t="s">
        <v>115497</v>
      </c>
      <c r="B107942" t="s">
        <v>115498</v>
      </c>
      <c r="C107942" t="s">
        <v>115499</v>
      </c>
      <c r="D107942" t="s">
        <v>115560</v>
      </c>
      <c r="E107942" t="s">
        <v>115561</v>
      </c>
      <c r="F107942" t="s">
        <v>115562</v>
      </c>
    </row>
    <row r="107943" spans="1:6" x14ac:dyDescent="0.2">
      <c r="A107943" t="s">
        <v>115497</v>
      </c>
      <c r="B107943" t="s">
        <v>115498</v>
      </c>
      <c r="C107943" t="s">
        <v>115499</v>
      </c>
      <c r="D107943" t="s">
        <v>115563</v>
      </c>
      <c r="E107943" t="s">
        <v>115564</v>
      </c>
      <c r="F107943" t="s">
        <v>115565</v>
      </c>
    </row>
    <row r="107944" spans="1:6" x14ac:dyDescent="0.2">
      <c r="A107944" t="s">
        <v>115497</v>
      </c>
      <c r="B107944" t="s">
        <v>115498</v>
      </c>
      <c r="C107944" t="s">
        <v>115499</v>
      </c>
      <c r="D107944" t="s">
        <v>115566</v>
      </c>
      <c r="E107944" t="s">
        <v>115567</v>
      </c>
      <c r="F107944" t="s">
        <v>115568</v>
      </c>
    </row>
    <row r="107945" spans="1:6" x14ac:dyDescent="0.2">
      <c r="A107945" t="s">
        <v>115497</v>
      </c>
      <c r="B107945" t="s">
        <v>115498</v>
      </c>
      <c r="C107945" t="s">
        <v>115499</v>
      </c>
      <c r="D107945" t="s">
        <v>88114</v>
      </c>
      <c r="E107945" t="s">
        <v>88115</v>
      </c>
      <c r="F107945" t="s">
        <v>88116</v>
      </c>
    </row>
    <row r="107946" spans="1:6" x14ac:dyDescent="0.2">
      <c r="A107946" t="s">
        <v>115497</v>
      </c>
      <c r="B107946" t="s">
        <v>115498</v>
      </c>
      <c r="C107946" t="s">
        <v>115499</v>
      </c>
      <c r="D107946" t="s">
        <v>115569</v>
      </c>
      <c r="E107946" t="s">
        <v>115570</v>
      </c>
      <c r="F107946" t="s">
        <v>115571</v>
      </c>
    </row>
    <row r="107947" spans="1:6" x14ac:dyDescent="0.2">
      <c r="A107947" t="s">
        <v>115497</v>
      </c>
      <c r="B107947" t="s">
        <v>115498</v>
      </c>
      <c r="C107947" t="s">
        <v>115499</v>
      </c>
      <c r="D107947" t="s">
        <v>115572</v>
      </c>
      <c r="E107947" t="s">
        <v>115573</v>
      </c>
      <c r="F107947" t="s">
        <v>115574</v>
      </c>
    </row>
    <row r="107948" spans="1:6" x14ac:dyDescent="0.2">
      <c r="A107948" t="s">
        <v>115497</v>
      </c>
      <c r="B107948" t="s">
        <v>115498</v>
      </c>
      <c r="C107948" t="s">
        <v>115499</v>
      </c>
      <c r="D107948" t="s">
        <v>115575</v>
      </c>
      <c r="E107948" t="s">
        <v>115576</v>
      </c>
      <c r="F107948" t="s">
        <v>115577</v>
      </c>
    </row>
    <row r="107949" spans="1:6" x14ac:dyDescent="0.2">
      <c r="A107949" t="s">
        <v>115497</v>
      </c>
      <c r="B107949" t="s">
        <v>115498</v>
      </c>
      <c r="C107949" t="s">
        <v>115499</v>
      </c>
      <c r="D107949" t="s">
        <v>115578</v>
      </c>
      <c r="E107949" t="s">
        <v>115579</v>
      </c>
      <c r="F107949" t="s">
        <v>115580</v>
      </c>
    </row>
    <row r="107950" spans="1:6" x14ac:dyDescent="0.2">
      <c r="A107950" t="s">
        <v>115497</v>
      </c>
      <c r="B107950" t="s">
        <v>115498</v>
      </c>
      <c r="C107950" t="s">
        <v>115499</v>
      </c>
      <c r="D107950" t="s">
        <v>115581</v>
      </c>
      <c r="E107950" t="s">
        <v>115582</v>
      </c>
      <c r="F107950" t="s">
        <v>115583</v>
      </c>
    </row>
    <row r="107951" spans="1:6" x14ac:dyDescent="0.2">
      <c r="A107951" t="s">
        <v>115497</v>
      </c>
      <c r="B107951" t="s">
        <v>115584</v>
      </c>
      <c r="C107951" t="s">
        <v>115585</v>
      </c>
      <c r="D107951" t="s">
        <v>25035</v>
      </c>
      <c r="E107951" t="s">
        <v>25036</v>
      </c>
      <c r="F107951" t="s">
        <v>25037</v>
      </c>
    </row>
    <row r="107952" spans="1:6" x14ac:dyDescent="0.2">
      <c r="A107952" t="s">
        <v>115497</v>
      </c>
      <c r="B107952" t="s">
        <v>115584</v>
      </c>
      <c r="C107952" t="s">
        <v>115585</v>
      </c>
      <c r="D107952" t="s">
        <v>14248</v>
      </c>
      <c r="E107952" t="s">
        <v>14249</v>
      </c>
      <c r="F107952" t="s">
        <v>14250</v>
      </c>
    </row>
    <row r="107953" spans="1:6" x14ac:dyDescent="0.2">
      <c r="A107953" t="s">
        <v>115497</v>
      </c>
      <c r="B107953" t="s">
        <v>115584</v>
      </c>
      <c r="C107953" t="s">
        <v>115585</v>
      </c>
      <c r="D107953" t="s">
        <v>25310</v>
      </c>
      <c r="E107953" t="s">
        <v>25311</v>
      </c>
      <c r="F107953" t="s">
        <v>25312</v>
      </c>
    </row>
    <row r="107954" spans="1:6" x14ac:dyDescent="0.2">
      <c r="A107954" t="s">
        <v>115497</v>
      </c>
      <c r="B107954" t="s">
        <v>115584</v>
      </c>
      <c r="C107954" t="s">
        <v>115585</v>
      </c>
      <c r="D107954" t="s">
        <v>24394</v>
      </c>
      <c r="E107954" t="s">
        <v>24395</v>
      </c>
      <c r="F107954" t="s">
        <v>24396</v>
      </c>
    </row>
    <row r="107955" spans="1:6" x14ac:dyDescent="0.2">
      <c r="A107955" t="s">
        <v>115497</v>
      </c>
      <c r="B107955" t="s">
        <v>115584</v>
      </c>
      <c r="C107955" t="s">
        <v>115585</v>
      </c>
      <c r="D107955" t="s">
        <v>14254</v>
      </c>
      <c r="E107955" t="s">
        <v>14255</v>
      </c>
      <c r="F107955" t="s">
        <v>115586</v>
      </c>
    </row>
    <row r="107956" spans="1:6" x14ac:dyDescent="0.2">
      <c r="A107956" t="s">
        <v>115497</v>
      </c>
      <c r="B107956" t="s">
        <v>115584</v>
      </c>
      <c r="C107956" t="s">
        <v>115585</v>
      </c>
      <c r="D107956" t="s">
        <v>23339</v>
      </c>
      <c r="E107956" t="s">
        <v>23340</v>
      </c>
      <c r="F107956" t="s">
        <v>23341</v>
      </c>
    </row>
    <row r="107957" spans="1:6" x14ac:dyDescent="0.2">
      <c r="A107957" t="s">
        <v>115497</v>
      </c>
      <c r="B107957" t="s">
        <v>115584</v>
      </c>
      <c r="C107957" t="s">
        <v>115585</v>
      </c>
      <c r="D107957" t="s">
        <v>2449</v>
      </c>
      <c r="E107957" t="s">
        <v>2450</v>
      </c>
      <c r="F107957" t="s">
        <v>2451</v>
      </c>
    </row>
    <row r="107958" spans="1:6" x14ac:dyDescent="0.2">
      <c r="A107958" t="s">
        <v>115497</v>
      </c>
      <c r="B107958" t="s">
        <v>115584</v>
      </c>
      <c r="C107958" t="s">
        <v>115585</v>
      </c>
      <c r="D107958" t="s">
        <v>2452</v>
      </c>
      <c r="E107958" t="s">
        <v>2453</v>
      </c>
      <c r="F107958" t="s">
        <v>4278</v>
      </c>
    </row>
    <row r="107959" spans="1:6" x14ac:dyDescent="0.2">
      <c r="A107959" t="s">
        <v>115497</v>
      </c>
      <c r="B107959" t="s">
        <v>115584</v>
      </c>
      <c r="C107959" t="s">
        <v>115585</v>
      </c>
      <c r="D107959" t="s">
        <v>2457</v>
      </c>
      <c r="E107959" t="s">
        <v>2458</v>
      </c>
      <c r="F107959" t="s">
        <v>4279</v>
      </c>
    </row>
    <row r="107960" spans="1:6" x14ac:dyDescent="0.2">
      <c r="A107960" t="s">
        <v>115497</v>
      </c>
      <c r="B107960" t="s">
        <v>115584</v>
      </c>
      <c r="C107960" t="s">
        <v>115585</v>
      </c>
      <c r="D107960" t="s">
        <v>117</v>
      </c>
      <c r="E107960" t="s">
        <v>118</v>
      </c>
      <c r="F107960" t="s">
        <v>115587</v>
      </c>
    </row>
    <row r="107961" spans="1:6" x14ac:dyDescent="0.2">
      <c r="A107961" t="s">
        <v>115497</v>
      </c>
      <c r="B107961" t="s">
        <v>115584</v>
      </c>
      <c r="C107961" t="s">
        <v>115585</v>
      </c>
      <c r="D107961" t="s">
        <v>14257</v>
      </c>
      <c r="E107961" t="s">
        <v>14258</v>
      </c>
      <c r="F107961" t="s">
        <v>14259</v>
      </c>
    </row>
    <row r="107962" spans="1:6" x14ac:dyDescent="0.2">
      <c r="A107962" t="s">
        <v>115497</v>
      </c>
      <c r="B107962" t="s">
        <v>115584</v>
      </c>
      <c r="C107962" t="s">
        <v>115585</v>
      </c>
      <c r="D107962" t="s">
        <v>52414</v>
      </c>
      <c r="E107962" t="s">
        <v>52415</v>
      </c>
      <c r="F107962" t="s">
        <v>52416</v>
      </c>
    </row>
    <row r="107963" spans="1:6" x14ac:dyDescent="0.2">
      <c r="A107963" t="s">
        <v>115497</v>
      </c>
      <c r="B107963" t="s">
        <v>115584</v>
      </c>
      <c r="C107963" t="s">
        <v>115585</v>
      </c>
      <c r="D107963" t="s">
        <v>25317</v>
      </c>
      <c r="E107963" t="s">
        <v>25318</v>
      </c>
      <c r="F107963" t="s">
        <v>25319</v>
      </c>
    </row>
    <row r="107964" spans="1:6" x14ac:dyDescent="0.2">
      <c r="A107964" t="s">
        <v>115497</v>
      </c>
      <c r="B107964" t="s">
        <v>115584</v>
      </c>
      <c r="C107964" t="s">
        <v>115585</v>
      </c>
      <c r="D107964" t="s">
        <v>7154</v>
      </c>
      <c r="E107964" t="s">
        <v>7155</v>
      </c>
      <c r="F107964" t="s">
        <v>115588</v>
      </c>
    </row>
    <row r="107965" spans="1:6" x14ac:dyDescent="0.2">
      <c r="A107965" t="s">
        <v>115497</v>
      </c>
      <c r="B107965" t="s">
        <v>115584</v>
      </c>
      <c r="C107965" t="s">
        <v>115585</v>
      </c>
      <c r="D107965" t="s">
        <v>483</v>
      </c>
      <c r="E107965" t="s">
        <v>484</v>
      </c>
      <c r="F107965" t="s">
        <v>4285</v>
      </c>
    </row>
    <row r="107966" spans="1:6" x14ac:dyDescent="0.2">
      <c r="A107966" t="s">
        <v>115497</v>
      </c>
      <c r="B107966" t="s">
        <v>115584</v>
      </c>
      <c r="C107966" t="s">
        <v>115585</v>
      </c>
      <c r="D107966" t="s">
        <v>79448</v>
      </c>
      <c r="E107966" t="s">
        <v>79449</v>
      </c>
      <c r="F107966" t="s">
        <v>79450</v>
      </c>
    </row>
    <row r="107967" spans="1:6" x14ac:dyDescent="0.2">
      <c r="A107967" t="s">
        <v>115497</v>
      </c>
      <c r="B107967" t="s">
        <v>115584</v>
      </c>
      <c r="C107967" t="s">
        <v>115585</v>
      </c>
      <c r="D107967" t="s">
        <v>81919</v>
      </c>
      <c r="E107967" t="s">
        <v>81920</v>
      </c>
      <c r="F107967" t="s">
        <v>115589</v>
      </c>
    </row>
    <row r="107968" spans="1:6" x14ac:dyDescent="0.2">
      <c r="A107968" t="s">
        <v>115497</v>
      </c>
      <c r="B107968" t="s">
        <v>115584</v>
      </c>
      <c r="C107968" t="s">
        <v>115585</v>
      </c>
      <c r="D107968" t="s">
        <v>81922</v>
      </c>
      <c r="E107968" t="s">
        <v>81923</v>
      </c>
      <c r="F107968" t="s">
        <v>81924</v>
      </c>
    </row>
    <row r="107969" spans="1:6" x14ac:dyDescent="0.2">
      <c r="A107969" t="s">
        <v>115497</v>
      </c>
      <c r="B107969" t="s">
        <v>115584</v>
      </c>
      <c r="C107969" t="s">
        <v>115585</v>
      </c>
      <c r="D107969" t="s">
        <v>79452</v>
      </c>
      <c r="E107969" t="s">
        <v>79453</v>
      </c>
      <c r="F107969" t="s">
        <v>79454</v>
      </c>
    </row>
    <row r="107970" spans="1:6" x14ac:dyDescent="0.2">
      <c r="A107970" t="s">
        <v>115497</v>
      </c>
      <c r="B107970" t="s">
        <v>115584</v>
      </c>
      <c r="C107970" t="s">
        <v>115585</v>
      </c>
      <c r="D107970" t="s">
        <v>55841</v>
      </c>
      <c r="E107970" t="s">
        <v>55842</v>
      </c>
      <c r="F107970" t="s">
        <v>55843</v>
      </c>
    </row>
    <row r="107971" spans="1:6" x14ac:dyDescent="0.2">
      <c r="A107971" t="s">
        <v>115497</v>
      </c>
      <c r="B107971" t="s">
        <v>115584</v>
      </c>
      <c r="C107971" t="s">
        <v>115585</v>
      </c>
      <c r="D107971" t="s">
        <v>53200</v>
      </c>
      <c r="E107971" t="s">
        <v>53201</v>
      </c>
      <c r="F107971" t="s">
        <v>53202</v>
      </c>
    </row>
    <row r="107972" spans="1:6" x14ac:dyDescent="0.2">
      <c r="A107972" t="s">
        <v>115497</v>
      </c>
      <c r="B107972" t="s">
        <v>115584</v>
      </c>
      <c r="C107972" t="s">
        <v>115585</v>
      </c>
      <c r="D107972" t="s">
        <v>25045</v>
      </c>
      <c r="E107972" t="s">
        <v>25046</v>
      </c>
      <c r="F107972" t="s">
        <v>25047</v>
      </c>
    </row>
    <row r="107973" spans="1:6" x14ac:dyDescent="0.2">
      <c r="A107973" t="s">
        <v>115497</v>
      </c>
      <c r="B107973" t="s">
        <v>115584</v>
      </c>
      <c r="C107973" t="s">
        <v>115585</v>
      </c>
      <c r="D107973" t="s">
        <v>79455</v>
      </c>
      <c r="E107973" t="s">
        <v>79456</v>
      </c>
      <c r="F107973" t="s">
        <v>79457</v>
      </c>
    </row>
    <row r="107974" spans="1:6" x14ac:dyDescent="0.2">
      <c r="A107974" t="s">
        <v>115497</v>
      </c>
      <c r="B107974" t="s">
        <v>115584</v>
      </c>
      <c r="C107974" t="s">
        <v>115585</v>
      </c>
      <c r="D107974" t="s">
        <v>52420</v>
      </c>
      <c r="E107974" t="s">
        <v>52421</v>
      </c>
      <c r="F107974" t="s">
        <v>52422</v>
      </c>
    </row>
    <row r="107975" spans="1:6" x14ac:dyDescent="0.2">
      <c r="A107975" t="s">
        <v>115497</v>
      </c>
      <c r="B107975" t="s">
        <v>115584</v>
      </c>
      <c r="C107975" t="s">
        <v>115585</v>
      </c>
      <c r="D107975" t="s">
        <v>29308</v>
      </c>
      <c r="E107975" t="s">
        <v>29309</v>
      </c>
      <c r="F107975" t="s">
        <v>115590</v>
      </c>
    </row>
    <row r="107976" spans="1:6" x14ac:dyDescent="0.2">
      <c r="A107976" t="s">
        <v>115497</v>
      </c>
      <c r="B107976" t="s">
        <v>115584</v>
      </c>
      <c r="C107976" t="s">
        <v>115585</v>
      </c>
      <c r="D107976" t="s">
        <v>50667</v>
      </c>
      <c r="E107976" t="s">
        <v>50668</v>
      </c>
      <c r="F107976" t="s">
        <v>50669</v>
      </c>
    </row>
    <row r="107977" spans="1:6" x14ac:dyDescent="0.2">
      <c r="A107977" t="s">
        <v>115497</v>
      </c>
      <c r="B107977" t="s">
        <v>115584</v>
      </c>
      <c r="C107977" t="s">
        <v>115585</v>
      </c>
      <c r="D107977" t="s">
        <v>92</v>
      </c>
      <c r="E107977" t="s">
        <v>1916</v>
      </c>
      <c r="F107977" t="s">
        <v>1074</v>
      </c>
    </row>
    <row r="107978" spans="1:6" x14ac:dyDescent="0.2">
      <c r="A107978" t="s">
        <v>115497</v>
      </c>
      <c r="B107978" t="s">
        <v>115584</v>
      </c>
      <c r="C107978" t="s">
        <v>115585</v>
      </c>
      <c r="D107978" t="s">
        <v>7406</v>
      </c>
      <c r="E107978" t="s">
        <v>7407</v>
      </c>
      <c r="F107978" t="s">
        <v>7408</v>
      </c>
    </row>
    <row r="107979" spans="1:6" x14ac:dyDescent="0.2">
      <c r="A107979" t="s">
        <v>115497</v>
      </c>
      <c r="B107979" t="s">
        <v>115584</v>
      </c>
      <c r="C107979" t="s">
        <v>115585</v>
      </c>
      <c r="D107979" t="s">
        <v>14272</v>
      </c>
      <c r="E107979" t="s">
        <v>14273</v>
      </c>
      <c r="F107979" t="s">
        <v>14274</v>
      </c>
    </row>
    <row r="107980" spans="1:6" x14ac:dyDescent="0.2">
      <c r="A107980" t="s">
        <v>115497</v>
      </c>
      <c r="B107980" t="s">
        <v>115584</v>
      </c>
      <c r="C107980" t="s">
        <v>115585</v>
      </c>
      <c r="D107980" t="s">
        <v>14278</v>
      </c>
      <c r="E107980" t="s">
        <v>14279</v>
      </c>
      <c r="F107980" t="s">
        <v>52440</v>
      </c>
    </row>
    <row r="107981" spans="1:6" x14ac:dyDescent="0.2">
      <c r="A107981" t="s">
        <v>115497</v>
      </c>
      <c r="B107981" t="s">
        <v>115584</v>
      </c>
      <c r="C107981" t="s">
        <v>115585</v>
      </c>
      <c r="D107981" t="s">
        <v>115591</v>
      </c>
      <c r="E107981" t="s">
        <v>115592</v>
      </c>
      <c r="F107981" t="s">
        <v>115593</v>
      </c>
    </row>
    <row r="107982" spans="1:6" x14ac:dyDescent="0.2">
      <c r="A107982" t="s">
        <v>115497</v>
      </c>
      <c r="B107982" t="s">
        <v>115584</v>
      </c>
      <c r="C107982" t="s">
        <v>115585</v>
      </c>
      <c r="D107982" t="s">
        <v>79478</v>
      </c>
      <c r="E107982" t="s">
        <v>79479</v>
      </c>
      <c r="F107982" t="s">
        <v>79480</v>
      </c>
    </row>
    <row r="107983" spans="1:6" x14ac:dyDescent="0.2">
      <c r="A107983" t="s">
        <v>115497</v>
      </c>
      <c r="B107983" t="s">
        <v>115584</v>
      </c>
      <c r="C107983" t="s">
        <v>115585</v>
      </c>
      <c r="D107983" t="s">
        <v>80259</v>
      </c>
      <c r="E107983" t="s">
        <v>80260</v>
      </c>
      <c r="F107983" t="s">
        <v>80261</v>
      </c>
    </row>
    <row r="107984" spans="1:6" x14ac:dyDescent="0.2">
      <c r="A107984" t="s">
        <v>115497</v>
      </c>
      <c r="B107984" t="s">
        <v>115584</v>
      </c>
      <c r="C107984" t="s">
        <v>115585</v>
      </c>
      <c r="D107984" t="s">
        <v>52441</v>
      </c>
      <c r="E107984" t="s">
        <v>52442</v>
      </c>
      <c r="F107984" t="s">
        <v>52443</v>
      </c>
    </row>
    <row r="107985" spans="1:6" x14ac:dyDescent="0.2">
      <c r="A107985" t="s">
        <v>115497</v>
      </c>
      <c r="B107985" t="s">
        <v>115584</v>
      </c>
      <c r="C107985" t="s">
        <v>115585</v>
      </c>
      <c r="D107985" t="s">
        <v>14286</v>
      </c>
      <c r="E107985" t="s">
        <v>14287</v>
      </c>
      <c r="F107985" t="s">
        <v>14288</v>
      </c>
    </row>
    <row r="107986" spans="1:6" x14ac:dyDescent="0.2">
      <c r="A107986" t="s">
        <v>115497</v>
      </c>
      <c r="B107986" t="s">
        <v>115584</v>
      </c>
      <c r="C107986" t="s">
        <v>115585</v>
      </c>
      <c r="D107986" t="s">
        <v>58711</v>
      </c>
      <c r="E107986" t="s">
        <v>58712</v>
      </c>
      <c r="F107986" t="s">
        <v>58713</v>
      </c>
    </row>
    <row r="107987" spans="1:6" x14ac:dyDescent="0.2">
      <c r="A107987" t="s">
        <v>115497</v>
      </c>
      <c r="B107987" t="s">
        <v>115584</v>
      </c>
      <c r="C107987" t="s">
        <v>115585</v>
      </c>
      <c r="D107987" t="s">
        <v>50682</v>
      </c>
      <c r="E107987" t="s">
        <v>50683</v>
      </c>
      <c r="F107987" t="s">
        <v>50684</v>
      </c>
    </row>
    <row r="107988" spans="1:6" x14ac:dyDescent="0.2">
      <c r="A107988" t="s">
        <v>115497</v>
      </c>
      <c r="B107988" t="s">
        <v>115584</v>
      </c>
      <c r="C107988" t="s">
        <v>115585</v>
      </c>
      <c r="D107988" t="s">
        <v>50685</v>
      </c>
      <c r="E107988" t="s">
        <v>50686</v>
      </c>
      <c r="F107988" t="s">
        <v>50687</v>
      </c>
    </row>
    <row r="107989" spans="1:6" x14ac:dyDescent="0.2">
      <c r="A107989" t="s">
        <v>115497</v>
      </c>
      <c r="B107989" t="s">
        <v>115584</v>
      </c>
      <c r="C107989" t="s">
        <v>115585</v>
      </c>
      <c r="D107989" t="s">
        <v>1269</v>
      </c>
      <c r="E107989" t="s">
        <v>1270</v>
      </c>
      <c r="F107989" t="s">
        <v>115594</v>
      </c>
    </row>
    <row r="107990" spans="1:6" x14ac:dyDescent="0.2">
      <c r="A107990" t="s">
        <v>115497</v>
      </c>
      <c r="B107990" t="s">
        <v>115584</v>
      </c>
      <c r="C107990" t="s">
        <v>115585</v>
      </c>
      <c r="D107990" t="s">
        <v>67574</v>
      </c>
      <c r="E107990" t="s">
        <v>111128</v>
      </c>
      <c r="F107990" t="s">
        <v>111316</v>
      </c>
    </row>
    <row r="107991" spans="1:6" x14ac:dyDescent="0.2">
      <c r="A107991" t="s">
        <v>115497</v>
      </c>
      <c r="B107991" t="s">
        <v>115584</v>
      </c>
      <c r="C107991" t="s">
        <v>115585</v>
      </c>
      <c r="D107991" t="s">
        <v>7430</v>
      </c>
      <c r="E107991" t="s">
        <v>7431</v>
      </c>
      <c r="F107991" t="s">
        <v>18614</v>
      </c>
    </row>
    <row r="107992" spans="1:6" x14ac:dyDescent="0.2">
      <c r="A107992" t="s">
        <v>115497</v>
      </c>
      <c r="B107992" t="s">
        <v>115584</v>
      </c>
      <c r="C107992" t="s">
        <v>115585</v>
      </c>
      <c r="D107992" t="s">
        <v>25352</v>
      </c>
      <c r="E107992" t="s">
        <v>25353</v>
      </c>
      <c r="F107992" t="s">
        <v>25354</v>
      </c>
    </row>
    <row r="107993" spans="1:6" x14ac:dyDescent="0.2">
      <c r="A107993" t="s">
        <v>115497</v>
      </c>
      <c r="B107993" t="s">
        <v>115584</v>
      </c>
      <c r="C107993" t="s">
        <v>115585</v>
      </c>
      <c r="D107993" t="s">
        <v>52445</v>
      </c>
      <c r="E107993" t="s">
        <v>52446</v>
      </c>
      <c r="F107993" t="s">
        <v>52447</v>
      </c>
    </row>
    <row r="107994" spans="1:6" x14ac:dyDescent="0.2">
      <c r="A107994" t="s">
        <v>115497</v>
      </c>
      <c r="B107994" t="s">
        <v>115584</v>
      </c>
      <c r="C107994" t="s">
        <v>115585</v>
      </c>
      <c r="D107994" t="s">
        <v>50690</v>
      </c>
      <c r="E107994" t="s">
        <v>50691</v>
      </c>
      <c r="F107994" t="s">
        <v>115595</v>
      </c>
    </row>
    <row r="107995" spans="1:6" x14ac:dyDescent="0.2">
      <c r="A107995" t="s">
        <v>115497</v>
      </c>
      <c r="B107995" t="s">
        <v>115584</v>
      </c>
      <c r="C107995" t="s">
        <v>115585</v>
      </c>
      <c r="D107995" t="s">
        <v>14289</v>
      </c>
      <c r="E107995" t="s">
        <v>14290</v>
      </c>
      <c r="F107995" t="s">
        <v>14291</v>
      </c>
    </row>
    <row r="107996" spans="1:6" x14ac:dyDescent="0.2">
      <c r="A107996" t="s">
        <v>115497</v>
      </c>
      <c r="B107996" t="s">
        <v>115584</v>
      </c>
      <c r="C107996" t="s">
        <v>115585</v>
      </c>
      <c r="D107996" t="s">
        <v>34782</v>
      </c>
      <c r="E107996" t="s">
        <v>34783</v>
      </c>
      <c r="F107996" t="s">
        <v>115596</v>
      </c>
    </row>
    <row r="107997" spans="1:6" x14ac:dyDescent="0.2">
      <c r="A107997" t="s">
        <v>115497</v>
      </c>
      <c r="B107997" t="s">
        <v>115584</v>
      </c>
      <c r="C107997" t="s">
        <v>115585</v>
      </c>
      <c r="D107997" t="s">
        <v>50404</v>
      </c>
      <c r="E107997" t="s">
        <v>50405</v>
      </c>
      <c r="F107997" t="s">
        <v>50406</v>
      </c>
    </row>
    <row r="107998" spans="1:6" x14ac:dyDescent="0.2">
      <c r="A107998" t="s">
        <v>115497</v>
      </c>
      <c r="B107998" t="s">
        <v>115584</v>
      </c>
      <c r="C107998" t="s">
        <v>115585</v>
      </c>
      <c r="D107998" t="s">
        <v>25364</v>
      </c>
      <c r="E107998" t="s">
        <v>25365</v>
      </c>
      <c r="F107998" t="s">
        <v>115597</v>
      </c>
    </row>
    <row r="107999" spans="1:6" x14ac:dyDescent="0.2">
      <c r="A107999" t="s">
        <v>115497</v>
      </c>
      <c r="B107999" t="s">
        <v>115584</v>
      </c>
      <c r="C107999" t="s">
        <v>115585</v>
      </c>
      <c r="D107999" t="s">
        <v>115598</v>
      </c>
      <c r="E107999" t="s">
        <v>115599</v>
      </c>
      <c r="F107999" t="s">
        <v>115600</v>
      </c>
    </row>
    <row r="108000" spans="1:6" x14ac:dyDescent="0.2">
      <c r="A108000" t="s">
        <v>115497</v>
      </c>
      <c r="B108000" t="s">
        <v>115584</v>
      </c>
      <c r="C108000" t="s">
        <v>115585</v>
      </c>
      <c r="D108000" t="s">
        <v>50702</v>
      </c>
      <c r="E108000" t="s">
        <v>50703</v>
      </c>
      <c r="F108000" t="s">
        <v>50704</v>
      </c>
    </row>
    <row r="108001" spans="1:6" x14ac:dyDescent="0.2">
      <c r="A108001" t="s">
        <v>115497</v>
      </c>
      <c r="B108001" t="s">
        <v>115584</v>
      </c>
      <c r="C108001" t="s">
        <v>115585</v>
      </c>
      <c r="D108001" t="s">
        <v>23549</v>
      </c>
      <c r="E108001" t="s">
        <v>23550</v>
      </c>
      <c r="F108001" t="s">
        <v>23551</v>
      </c>
    </row>
    <row r="108002" spans="1:6" x14ac:dyDescent="0.2">
      <c r="A108002" t="s">
        <v>115497</v>
      </c>
      <c r="B108002" t="s">
        <v>115584</v>
      </c>
      <c r="C108002" t="s">
        <v>115585</v>
      </c>
      <c r="D108002" t="s">
        <v>14298</v>
      </c>
      <c r="E108002" t="s">
        <v>14299</v>
      </c>
      <c r="F108002" t="s">
        <v>14300</v>
      </c>
    </row>
    <row r="108003" spans="1:6" x14ac:dyDescent="0.2">
      <c r="A108003" t="s">
        <v>115497</v>
      </c>
      <c r="B108003" t="s">
        <v>115584</v>
      </c>
      <c r="C108003" t="s">
        <v>115585</v>
      </c>
      <c r="D108003" t="s">
        <v>52450</v>
      </c>
      <c r="E108003" t="s">
        <v>52451</v>
      </c>
      <c r="F108003" t="s">
        <v>52452</v>
      </c>
    </row>
    <row r="108004" spans="1:6" x14ac:dyDescent="0.2">
      <c r="A108004" t="s">
        <v>115497</v>
      </c>
      <c r="B108004" t="s">
        <v>115584</v>
      </c>
      <c r="C108004" t="s">
        <v>115585</v>
      </c>
      <c r="D108004" t="s">
        <v>98686</v>
      </c>
      <c r="E108004" t="s">
        <v>98687</v>
      </c>
      <c r="F108004" t="s">
        <v>98688</v>
      </c>
    </row>
    <row r="108005" spans="1:6" x14ac:dyDescent="0.2">
      <c r="A108005" t="s">
        <v>115497</v>
      </c>
      <c r="B108005" t="s">
        <v>115584</v>
      </c>
      <c r="C108005" t="s">
        <v>115585</v>
      </c>
      <c r="D108005" t="s">
        <v>1278</v>
      </c>
      <c r="E108005" t="s">
        <v>1279</v>
      </c>
      <c r="F108005" t="s">
        <v>52455</v>
      </c>
    </row>
    <row r="108006" spans="1:6" x14ac:dyDescent="0.2">
      <c r="A108006" t="s">
        <v>115497</v>
      </c>
      <c r="B108006" t="s">
        <v>115584</v>
      </c>
      <c r="C108006" t="s">
        <v>115585</v>
      </c>
      <c r="D108006" t="s">
        <v>25054</v>
      </c>
      <c r="E108006" t="s">
        <v>25055</v>
      </c>
      <c r="F108006" t="s">
        <v>115601</v>
      </c>
    </row>
    <row r="108007" spans="1:6" x14ac:dyDescent="0.2">
      <c r="A108007" t="s">
        <v>115497</v>
      </c>
      <c r="B108007" t="s">
        <v>115584</v>
      </c>
      <c r="C108007" t="s">
        <v>115585</v>
      </c>
      <c r="D108007" t="s">
        <v>25057</v>
      </c>
      <c r="E108007" t="s">
        <v>25058</v>
      </c>
      <c r="F108007" t="s">
        <v>115602</v>
      </c>
    </row>
    <row r="108008" spans="1:6" x14ac:dyDescent="0.2">
      <c r="A108008" t="s">
        <v>115497</v>
      </c>
      <c r="B108008" t="s">
        <v>115584</v>
      </c>
      <c r="C108008" t="s">
        <v>115585</v>
      </c>
      <c r="D108008" t="s">
        <v>23555</v>
      </c>
      <c r="E108008" t="s">
        <v>23556</v>
      </c>
      <c r="F108008" t="s">
        <v>23557</v>
      </c>
    </row>
    <row r="108009" spans="1:6" x14ac:dyDescent="0.2">
      <c r="A108009" t="s">
        <v>115497</v>
      </c>
      <c r="B108009" t="s">
        <v>115584</v>
      </c>
      <c r="C108009" t="s">
        <v>115585</v>
      </c>
      <c r="D108009" t="s">
        <v>73228</v>
      </c>
      <c r="E108009" t="s">
        <v>73229</v>
      </c>
      <c r="F108009" t="s">
        <v>83295</v>
      </c>
    </row>
    <row r="108010" spans="1:6" x14ac:dyDescent="0.2">
      <c r="A108010" t="s">
        <v>115497</v>
      </c>
      <c r="B108010" t="s">
        <v>115584</v>
      </c>
      <c r="C108010" t="s">
        <v>115585</v>
      </c>
      <c r="D108010" t="s">
        <v>115603</v>
      </c>
      <c r="E108010" t="s">
        <v>115604</v>
      </c>
      <c r="F108010" t="s">
        <v>115605</v>
      </c>
    </row>
    <row r="108011" spans="1:6" x14ac:dyDescent="0.2">
      <c r="A108011" t="s">
        <v>115497</v>
      </c>
      <c r="B108011" t="s">
        <v>115584</v>
      </c>
      <c r="C108011" t="s">
        <v>115585</v>
      </c>
      <c r="D108011" t="s">
        <v>31913</v>
      </c>
      <c r="E108011" t="s">
        <v>52457</v>
      </c>
      <c r="F108011" t="s">
        <v>115606</v>
      </c>
    </row>
    <row r="108012" spans="1:6" x14ac:dyDescent="0.2">
      <c r="A108012" t="s">
        <v>115497</v>
      </c>
      <c r="B108012" t="s">
        <v>115584</v>
      </c>
      <c r="C108012" t="s">
        <v>115585</v>
      </c>
      <c r="D108012" t="s">
        <v>56717</v>
      </c>
      <c r="E108012" t="s">
        <v>56718</v>
      </c>
      <c r="F108012" t="s">
        <v>56719</v>
      </c>
    </row>
    <row r="108013" spans="1:6" x14ac:dyDescent="0.2">
      <c r="A108013" t="s">
        <v>115497</v>
      </c>
      <c r="B108013" t="s">
        <v>115584</v>
      </c>
      <c r="C108013" t="s">
        <v>115585</v>
      </c>
      <c r="D108013" t="s">
        <v>61427</v>
      </c>
      <c r="E108013" t="s">
        <v>61428</v>
      </c>
      <c r="F108013" t="s">
        <v>61429</v>
      </c>
    </row>
    <row r="108014" spans="1:6" x14ac:dyDescent="0.2">
      <c r="A108014" t="s">
        <v>115497</v>
      </c>
      <c r="B108014" t="s">
        <v>115584</v>
      </c>
      <c r="C108014" t="s">
        <v>115585</v>
      </c>
      <c r="D108014" t="s">
        <v>14305</v>
      </c>
      <c r="E108014" t="s">
        <v>14306</v>
      </c>
      <c r="F108014" t="s">
        <v>115607</v>
      </c>
    </row>
    <row r="108015" spans="1:6" x14ac:dyDescent="0.2">
      <c r="A108015" t="s">
        <v>115497</v>
      </c>
      <c r="B108015" t="s">
        <v>115584</v>
      </c>
      <c r="C108015" t="s">
        <v>115585</v>
      </c>
      <c r="D108015" t="s">
        <v>81947</v>
      </c>
      <c r="E108015" t="s">
        <v>81948</v>
      </c>
      <c r="F108015" t="s">
        <v>81949</v>
      </c>
    </row>
    <row r="108016" spans="1:6" x14ac:dyDescent="0.2">
      <c r="A108016" t="s">
        <v>115497</v>
      </c>
      <c r="B108016" t="s">
        <v>115584</v>
      </c>
      <c r="C108016" t="s">
        <v>115585</v>
      </c>
      <c r="D108016" t="s">
        <v>4653</v>
      </c>
      <c r="E108016" t="s">
        <v>4654</v>
      </c>
      <c r="F108016" t="s">
        <v>4655</v>
      </c>
    </row>
    <row r="108017" spans="1:6" x14ac:dyDescent="0.2">
      <c r="A108017" t="s">
        <v>115497</v>
      </c>
      <c r="B108017" t="s">
        <v>115584</v>
      </c>
      <c r="C108017" t="s">
        <v>115585</v>
      </c>
      <c r="D108017" t="s">
        <v>53205</v>
      </c>
      <c r="E108017" t="s">
        <v>53206</v>
      </c>
      <c r="F108017" t="s">
        <v>53207</v>
      </c>
    </row>
    <row r="108018" spans="1:6" x14ac:dyDescent="0.2">
      <c r="A108018" t="s">
        <v>115497</v>
      </c>
      <c r="B108018" t="s">
        <v>115584</v>
      </c>
      <c r="C108018" t="s">
        <v>115585</v>
      </c>
      <c r="D108018" t="s">
        <v>53208</v>
      </c>
      <c r="E108018" t="s">
        <v>53209</v>
      </c>
      <c r="F108018" t="s">
        <v>53210</v>
      </c>
    </row>
    <row r="108019" spans="1:6" x14ac:dyDescent="0.2">
      <c r="A108019" t="s">
        <v>115497</v>
      </c>
      <c r="B108019" t="s">
        <v>115584</v>
      </c>
      <c r="C108019" t="s">
        <v>115585</v>
      </c>
      <c r="D108019" t="s">
        <v>50418</v>
      </c>
      <c r="E108019" t="s">
        <v>50419</v>
      </c>
      <c r="F108019" t="s">
        <v>50420</v>
      </c>
    </row>
    <row r="108020" spans="1:6" x14ac:dyDescent="0.2">
      <c r="A108020" t="s">
        <v>115497</v>
      </c>
      <c r="B108020" t="s">
        <v>115584</v>
      </c>
      <c r="C108020" t="s">
        <v>115585</v>
      </c>
      <c r="D108020" t="s">
        <v>31291</v>
      </c>
      <c r="E108020" t="s">
        <v>31292</v>
      </c>
      <c r="F108020" t="s">
        <v>115608</v>
      </c>
    </row>
    <row r="108021" spans="1:6" x14ac:dyDescent="0.2">
      <c r="A108021" t="s">
        <v>115497</v>
      </c>
      <c r="B108021" t="s">
        <v>115584</v>
      </c>
      <c r="C108021" t="s">
        <v>115585</v>
      </c>
      <c r="D108021" t="s">
        <v>115609</v>
      </c>
      <c r="E108021" t="s">
        <v>115610</v>
      </c>
      <c r="F108021" t="s">
        <v>115611</v>
      </c>
    </row>
    <row r="108022" spans="1:6" x14ac:dyDescent="0.2">
      <c r="A108022" t="s">
        <v>115497</v>
      </c>
      <c r="B108022" t="s">
        <v>115584</v>
      </c>
      <c r="C108022" t="s">
        <v>115585</v>
      </c>
      <c r="D108022" t="s">
        <v>52463</v>
      </c>
      <c r="E108022" t="s">
        <v>52464</v>
      </c>
      <c r="F108022" t="s">
        <v>115612</v>
      </c>
    </row>
    <row r="108023" spans="1:6" x14ac:dyDescent="0.2">
      <c r="A108023" t="s">
        <v>115497</v>
      </c>
      <c r="B108023" t="s">
        <v>115584</v>
      </c>
      <c r="C108023" t="s">
        <v>115585</v>
      </c>
      <c r="D108023" t="s">
        <v>2627</v>
      </c>
      <c r="E108023" t="s">
        <v>2628</v>
      </c>
      <c r="F108023" t="s">
        <v>115613</v>
      </c>
    </row>
    <row r="108024" spans="1:6" x14ac:dyDescent="0.2">
      <c r="A108024" t="s">
        <v>115497</v>
      </c>
      <c r="B108024" t="s">
        <v>115584</v>
      </c>
      <c r="C108024" t="s">
        <v>115585</v>
      </c>
      <c r="D108024" t="s">
        <v>55614</v>
      </c>
      <c r="E108024" t="s">
        <v>55615</v>
      </c>
      <c r="F108024" t="s">
        <v>55616</v>
      </c>
    </row>
    <row r="108025" spans="1:6" x14ac:dyDescent="0.2">
      <c r="A108025" t="s">
        <v>115497</v>
      </c>
      <c r="B108025" t="s">
        <v>115584</v>
      </c>
      <c r="C108025" t="s">
        <v>115585</v>
      </c>
      <c r="D108025" t="s">
        <v>76642</v>
      </c>
      <c r="E108025" t="s">
        <v>76643</v>
      </c>
      <c r="F108025" t="s">
        <v>76644</v>
      </c>
    </row>
    <row r="108026" spans="1:6" x14ac:dyDescent="0.2">
      <c r="A108026" t="s">
        <v>115497</v>
      </c>
      <c r="B108026" t="s">
        <v>115584</v>
      </c>
      <c r="C108026" t="s">
        <v>115585</v>
      </c>
      <c r="D108026" t="s">
        <v>2652</v>
      </c>
      <c r="E108026" t="s">
        <v>2653</v>
      </c>
      <c r="F108026" t="s">
        <v>115614</v>
      </c>
    </row>
    <row r="108027" spans="1:6" x14ac:dyDescent="0.2">
      <c r="A108027" t="s">
        <v>115497</v>
      </c>
      <c r="B108027" t="s">
        <v>115584</v>
      </c>
      <c r="C108027" t="s">
        <v>115585</v>
      </c>
      <c r="D108027" t="s">
        <v>28208</v>
      </c>
      <c r="E108027" t="s">
        <v>28209</v>
      </c>
      <c r="F108027" t="s">
        <v>28210</v>
      </c>
    </row>
    <row r="108028" spans="1:6" x14ac:dyDescent="0.2">
      <c r="A108028" t="s">
        <v>115497</v>
      </c>
      <c r="B108028" t="s">
        <v>115584</v>
      </c>
      <c r="C108028" t="s">
        <v>115585</v>
      </c>
      <c r="D108028" t="s">
        <v>17263</v>
      </c>
      <c r="E108028" t="s">
        <v>17264</v>
      </c>
      <c r="F108028" t="s">
        <v>17265</v>
      </c>
    </row>
    <row r="108029" spans="1:6" x14ac:dyDescent="0.2">
      <c r="A108029" t="s">
        <v>115497</v>
      </c>
      <c r="B108029" t="s">
        <v>115584</v>
      </c>
      <c r="C108029" t="s">
        <v>115585</v>
      </c>
      <c r="D108029" t="s">
        <v>14311</v>
      </c>
      <c r="E108029" t="s">
        <v>14312</v>
      </c>
      <c r="F108029" t="s">
        <v>14313</v>
      </c>
    </row>
    <row r="108030" spans="1:6" x14ac:dyDescent="0.2">
      <c r="A108030" t="s">
        <v>115497</v>
      </c>
      <c r="B108030" t="s">
        <v>115584</v>
      </c>
      <c r="C108030" t="s">
        <v>115585</v>
      </c>
      <c r="D108030" t="s">
        <v>55134</v>
      </c>
      <c r="E108030" t="s">
        <v>55135</v>
      </c>
      <c r="F108030" t="s">
        <v>79512</v>
      </c>
    </row>
    <row r="108031" spans="1:6" x14ac:dyDescent="0.2">
      <c r="A108031" t="s">
        <v>115497</v>
      </c>
      <c r="B108031" t="s">
        <v>115584</v>
      </c>
      <c r="C108031" t="s">
        <v>115585</v>
      </c>
      <c r="D108031" t="s">
        <v>30666</v>
      </c>
      <c r="E108031" t="s">
        <v>30667</v>
      </c>
      <c r="F108031" t="s">
        <v>81661</v>
      </c>
    </row>
    <row r="108032" spans="1:6" x14ac:dyDescent="0.2">
      <c r="A108032" t="s">
        <v>115497</v>
      </c>
      <c r="B108032" t="s">
        <v>115584</v>
      </c>
      <c r="C108032" t="s">
        <v>115585</v>
      </c>
      <c r="D108032" t="s">
        <v>36326</v>
      </c>
      <c r="E108032" t="s">
        <v>36327</v>
      </c>
      <c r="F108032" t="s">
        <v>115615</v>
      </c>
    </row>
    <row r="108033" spans="1:6" x14ac:dyDescent="0.2">
      <c r="A108033" t="s">
        <v>115497</v>
      </c>
      <c r="B108033" t="s">
        <v>115584</v>
      </c>
      <c r="C108033" t="s">
        <v>115585</v>
      </c>
      <c r="D108033" t="s">
        <v>46593</v>
      </c>
      <c r="E108033" t="s">
        <v>46594</v>
      </c>
      <c r="F108033" t="s">
        <v>46595</v>
      </c>
    </row>
    <row r="108034" spans="1:6" x14ac:dyDescent="0.2">
      <c r="A108034" t="s">
        <v>115497</v>
      </c>
      <c r="B108034" t="s">
        <v>115584</v>
      </c>
      <c r="C108034" t="s">
        <v>115585</v>
      </c>
      <c r="D108034" t="s">
        <v>14317</v>
      </c>
      <c r="E108034" t="s">
        <v>14318</v>
      </c>
      <c r="F108034" t="s">
        <v>14319</v>
      </c>
    </row>
    <row r="108035" spans="1:6" x14ac:dyDescent="0.2">
      <c r="A108035" t="s">
        <v>115497</v>
      </c>
      <c r="B108035" t="s">
        <v>115584</v>
      </c>
      <c r="C108035" t="s">
        <v>115585</v>
      </c>
      <c r="D108035" t="s">
        <v>53214</v>
      </c>
      <c r="E108035" t="s">
        <v>53215</v>
      </c>
      <c r="F108035" t="s">
        <v>53216</v>
      </c>
    </row>
    <row r="108036" spans="1:6" x14ac:dyDescent="0.2">
      <c r="A108036" t="s">
        <v>115497</v>
      </c>
      <c r="B108036" t="s">
        <v>115584</v>
      </c>
      <c r="C108036" t="s">
        <v>115585</v>
      </c>
      <c r="D108036" t="s">
        <v>20840</v>
      </c>
      <c r="E108036" t="s">
        <v>20841</v>
      </c>
      <c r="F108036" t="s">
        <v>20842</v>
      </c>
    </row>
    <row r="108037" spans="1:6" x14ac:dyDescent="0.2">
      <c r="A108037" t="s">
        <v>115497</v>
      </c>
      <c r="B108037" t="s">
        <v>115584</v>
      </c>
      <c r="C108037" t="s">
        <v>115585</v>
      </c>
      <c r="D108037" t="s">
        <v>52472</v>
      </c>
      <c r="E108037" t="s">
        <v>52473</v>
      </c>
      <c r="F108037" t="s">
        <v>53217</v>
      </c>
    </row>
    <row r="108038" spans="1:6" x14ac:dyDescent="0.2">
      <c r="A108038" t="s">
        <v>115497</v>
      </c>
      <c r="B108038" t="s">
        <v>115584</v>
      </c>
      <c r="C108038" t="s">
        <v>115585</v>
      </c>
      <c r="D108038" t="s">
        <v>50757</v>
      </c>
      <c r="E108038" t="s">
        <v>50758</v>
      </c>
      <c r="F108038" t="s">
        <v>50759</v>
      </c>
    </row>
    <row r="108039" spans="1:6" x14ac:dyDescent="0.2">
      <c r="A108039" t="s">
        <v>115497</v>
      </c>
      <c r="B108039" t="s">
        <v>115584</v>
      </c>
      <c r="C108039" t="s">
        <v>115585</v>
      </c>
      <c r="D108039" t="s">
        <v>50430</v>
      </c>
      <c r="E108039" t="s">
        <v>50431</v>
      </c>
      <c r="F108039" t="s">
        <v>50432</v>
      </c>
    </row>
    <row r="108040" spans="1:6" x14ac:dyDescent="0.2">
      <c r="A108040" t="s">
        <v>115497</v>
      </c>
      <c r="B108040" t="s">
        <v>115584</v>
      </c>
      <c r="C108040" t="s">
        <v>115585</v>
      </c>
      <c r="D108040" t="s">
        <v>34843</v>
      </c>
      <c r="E108040" t="s">
        <v>34844</v>
      </c>
      <c r="F108040" t="s">
        <v>34845</v>
      </c>
    </row>
    <row r="108041" spans="1:6" x14ac:dyDescent="0.2">
      <c r="A108041" t="s">
        <v>115497</v>
      </c>
      <c r="B108041" t="s">
        <v>115584</v>
      </c>
      <c r="C108041" t="s">
        <v>115585</v>
      </c>
      <c r="D108041" t="s">
        <v>25066</v>
      </c>
      <c r="E108041" t="s">
        <v>25067</v>
      </c>
      <c r="F108041" t="s">
        <v>25068</v>
      </c>
    </row>
    <row r="108042" spans="1:6" x14ac:dyDescent="0.2">
      <c r="A108042" t="s">
        <v>115497</v>
      </c>
      <c r="B108042" t="s">
        <v>115584</v>
      </c>
      <c r="C108042" t="s">
        <v>115585</v>
      </c>
      <c r="D108042" t="s">
        <v>53218</v>
      </c>
      <c r="E108042" t="s">
        <v>53219</v>
      </c>
      <c r="F108042" t="s">
        <v>53220</v>
      </c>
    </row>
    <row r="108043" spans="1:6" x14ac:dyDescent="0.2">
      <c r="A108043" t="s">
        <v>115497</v>
      </c>
      <c r="B108043" t="s">
        <v>115584</v>
      </c>
      <c r="C108043" t="s">
        <v>115585</v>
      </c>
      <c r="D108043" t="s">
        <v>34474</v>
      </c>
      <c r="E108043" t="s">
        <v>34475</v>
      </c>
      <c r="F108043" t="s">
        <v>34476</v>
      </c>
    </row>
    <row r="108044" spans="1:6" x14ac:dyDescent="0.2">
      <c r="A108044" t="s">
        <v>115497</v>
      </c>
      <c r="B108044" t="s">
        <v>115584</v>
      </c>
      <c r="C108044" t="s">
        <v>115585</v>
      </c>
      <c r="D108044" t="s">
        <v>25078</v>
      </c>
      <c r="E108044" t="s">
        <v>25079</v>
      </c>
      <c r="F108044" t="s">
        <v>115616</v>
      </c>
    </row>
    <row r="108045" spans="1:6" x14ac:dyDescent="0.2">
      <c r="A108045" t="s">
        <v>115497</v>
      </c>
      <c r="B108045" t="s">
        <v>115584</v>
      </c>
      <c r="C108045" t="s">
        <v>115585</v>
      </c>
      <c r="D108045" t="s">
        <v>77885</v>
      </c>
      <c r="E108045" t="s">
        <v>77886</v>
      </c>
      <c r="F108045" t="s">
        <v>77887</v>
      </c>
    </row>
    <row r="108046" spans="1:6" x14ac:dyDescent="0.2">
      <c r="A108046" t="s">
        <v>115497</v>
      </c>
      <c r="B108046" t="s">
        <v>115584</v>
      </c>
      <c r="C108046" t="s">
        <v>115585</v>
      </c>
      <c r="D108046" t="s">
        <v>50769</v>
      </c>
      <c r="E108046" t="s">
        <v>50770</v>
      </c>
      <c r="F108046" t="s">
        <v>50771</v>
      </c>
    </row>
    <row r="108047" spans="1:6" x14ac:dyDescent="0.2">
      <c r="A108047" t="s">
        <v>115497</v>
      </c>
      <c r="B108047" t="s">
        <v>115584</v>
      </c>
      <c r="C108047" t="s">
        <v>115585</v>
      </c>
      <c r="D108047" t="s">
        <v>1290</v>
      </c>
      <c r="E108047" t="s">
        <v>1291</v>
      </c>
      <c r="F108047" t="s">
        <v>115617</v>
      </c>
    </row>
    <row r="108048" spans="1:6" x14ac:dyDescent="0.2">
      <c r="A108048" t="s">
        <v>115497</v>
      </c>
      <c r="B108048" t="s">
        <v>115584</v>
      </c>
      <c r="C108048" t="s">
        <v>115585</v>
      </c>
      <c r="D108048" t="s">
        <v>53222</v>
      </c>
      <c r="E108048" t="s">
        <v>53223</v>
      </c>
      <c r="F108048" t="s">
        <v>53224</v>
      </c>
    </row>
    <row r="108049" spans="1:6" x14ac:dyDescent="0.2">
      <c r="A108049" t="s">
        <v>115497</v>
      </c>
      <c r="B108049" t="s">
        <v>115584</v>
      </c>
      <c r="C108049" t="s">
        <v>115585</v>
      </c>
      <c r="D108049" t="s">
        <v>115618</v>
      </c>
      <c r="E108049" t="s">
        <v>115619</v>
      </c>
      <c r="F108049" t="s">
        <v>115620</v>
      </c>
    </row>
    <row r="108050" spans="1:6" x14ac:dyDescent="0.2">
      <c r="A108050" t="s">
        <v>115497</v>
      </c>
      <c r="B108050" t="s">
        <v>115584</v>
      </c>
      <c r="C108050" t="s">
        <v>115585</v>
      </c>
      <c r="D108050" t="s">
        <v>2731</v>
      </c>
      <c r="E108050" t="s">
        <v>2732</v>
      </c>
      <c r="F108050" t="s">
        <v>2733</v>
      </c>
    </row>
    <row r="108051" spans="1:6" x14ac:dyDescent="0.2">
      <c r="A108051" t="s">
        <v>115497</v>
      </c>
      <c r="B108051" t="s">
        <v>115584</v>
      </c>
      <c r="C108051" t="s">
        <v>115585</v>
      </c>
      <c r="D108051" t="s">
        <v>110319</v>
      </c>
      <c r="E108051" t="s">
        <v>110320</v>
      </c>
      <c r="F108051" t="s">
        <v>110321</v>
      </c>
    </row>
    <row r="108052" spans="1:6" x14ac:dyDescent="0.2">
      <c r="A108052" t="s">
        <v>115497</v>
      </c>
      <c r="B108052" t="s">
        <v>115584</v>
      </c>
      <c r="C108052" t="s">
        <v>115585</v>
      </c>
      <c r="D108052" t="s">
        <v>115621</v>
      </c>
      <c r="E108052" t="s">
        <v>115622</v>
      </c>
      <c r="F108052" t="s">
        <v>115623</v>
      </c>
    </row>
    <row r="108053" spans="1:6" x14ac:dyDescent="0.2">
      <c r="A108053" t="s">
        <v>115497</v>
      </c>
      <c r="B108053" t="s">
        <v>115584</v>
      </c>
      <c r="C108053" t="s">
        <v>115585</v>
      </c>
      <c r="D108053" t="s">
        <v>33432</v>
      </c>
      <c r="E108053" t="s">
        <v>33433</v>
      </c>
      <c r="F108053" t="s">
        <v>33434</v>
      </c>
    </row>
    <row r="108054" spans="1:6" x14ac:dyDescent="0.2">
      <c r="A108054" t="s">
        <v>115497</v>
      </c>
      <c r="B108054" t="s">
        <v>115584</v>
      </c>
      <c r="C108054" t="s">
        <v>115585</v>
      </c>
      <c r="D108054" t="s">
        <v>14332</v>
      </c>
      <c r="E108054" t="s">
        <v>14333</v>
      </c>
      <c r="F108054" t="s">
        <v>14334</v>
      </c>
    </row>
    <row r="108055" spans="1:6" x14ac:dyDescent="0.2">
      <c r="A108055" t="s">
        <v>115497</v>
      </c>
      <c r="B108055" t="s">
        <v>115584</v>
      </c>
      <c r="C108055" t="s">
        <v>115585</v>
      </c>
      <c r="D108055" t="s">
        <v>18655</v>
      </c>
      <c r="E108055" t="s">
        <v>18656</v>
      </c>
      <c r="F108055" t="s">
        <v>53225</v>
      </c>
    </row>
    <row r="108056" spans="1:6" x14ac:dyDescent="0.2">
      <c r="A108056" t="s">
        <v>115497</v>
      </c>
      <c r="B108056" t="s">
        <v>115584</v>
      </c>
      <c r="C108056" t="s">
        <v>115585</v>
      </c>
      <c r="D108056" t="s">
        <v>2749</v>
      </c>
      <c r="E108056" t="s">
        <v>2750</v>
      </c>
      <c r="F108056" t="s">
        <v>2751</v>
      </c>
    </row>
    <row r="108057" spans="1:6" x14ac:dyDescent="0.2">
      <c r="A108057" t="s">
        <v>115497</v>
      </c>
      <c r="B108057" t="s">
        <v>115584</v>
      </c>
      <c r="C108057" t="s">
        <v>115585</v>
      </c>
      <c r="D108057" t="s">
        <v>78287</v>
      </c>
      <c r="E108057" t="s">
        <v>78288</v>
      </c>
      <c r="F108057" t="s">
        <v>78289</v>
      </c>
    </row>
    <row r="108058" spans="1:6" x14ac:dyDescent="0.2">
      <c r="A108058" t="s">
        <v>115497</v>
      </c>
      <c r="B108058" t="s">
        <v>115584</v>
      </c>
      <c r="C108058" t="s">
        <v>115585</v>
      </c>
      <c r="D108058" t="s">
        <v>78290</v>
      </c>
      <c r="E108058" t="s">
        <v>78291</v>
      </c>
      <c r="F108058" t="s">
        <v>80295</v>
      </c>
    </row>
    <row r="108059" spans="1:6" x14ac:dyDescent="0.2">
      <c r="A108059" t="s">
        <v>115497</v>
      </c>
      <c r="B108059" t="s">
        <v>115584</v>
      </c>
      <c r="C108059" t="s">
        <v>115585</v>
      </c>
      <c r="D108059" t="s">
        <v>61452</v>
      </c>
      <c r="E108059" t="s">
        <v>61453</v>
      </c>
      <c r="F108059" t="s">
        <v>61454</v>
      </c>
    </row>
    <row r="108060" spans="1:6" x14ac:dyDescent="0.2">
      <c r="A108060" t="s">
        <v>115497</v>
      </c>
      <c r="B108060" t="s">
        <v>115584</v>
      </c>
      <c r="C108060" t="s">
        <v>115585</v>
      </c>
      <c r="D108060" t="s">
        <v>115624</v>
      </c>
      <c r="E108060" t="s">
        <v>115625</v>
      </c>
      <c r="F108060" t="s">
        <v>115626</v>
      </c>
    </row>
    <row r="108061" spans="1:6" x14ac:dyDescent="0.2">
      <c r="A108061" t="s">
        <v>115497</v>
      </c>
      <c r="B108061" t="s">
        <v>115584</v>
      </c>
      <c r="C108061" t="s">
        <v>115585</v>
      </c>
      <c r="D108061" t="s">
        <v>115627</v>
      </c>
      <c r="E108061" t="s">
        <v>115628</v>
      </c>
      <c r="F108061" t="s">
        <v>115629</v>
      </c>
    </row>
    <row r="108062" spans="1:6" x14ac:dyDescent="0.2">
      <c r="A108062" t="s">
        <v>115497</v>
      </c>
      <c r="B108062" t="s">
        <v>115584</v>
      </c>
      <c r="C108062" t="s">
        <v>115585</v>
      </c>
      <c r="D108062" t="s">
        <v>11249</v>
      </c>
      <c r="E108062" t="s">
        <v>11250</v>
      </c>
      <c r="F108062" t="s">
        <v>11251</v>
      </c>
    </row>
    <row r="108063" spans="1:6" x14ac:dyDescent="0.2">
      <c r="A108063" t="s">
        <v>115497</v>
      </c>
      <c r="B108063" t="s">
        <v>115584</v>
      </c>
      <c r="C108063" t="s">
        <v>115585</v>
      </c>
      <c r="D108063" t="s">
        <v>265</v>
      </c>
      <c r="E108063" t="s">
        <v>266</v>
      </c>
      <c r="F108063" t="s">
        <v>115630</v>
      </c>
    </row>
    <row r="108064" spans="1:6" x14ac:dyDescent="0.2">
      <c r="A108064" t="s">
        <v>115497</v>
      </c>
      <c r="B108064" t="s">
        <v>115584</v>
      </c>
      <c r="C108064" t="s">
        <v>115585</v>
      </c>
      <c r="D108064" t="s">
        <v>54380</v>
      </c>
      <c r="E108064" t="s">
        <v>54381</v>
      </c>
      <c r="F108064" t="s">
        <v>54382</v>
      </c>
    </row>
    <row r="108065" spans="1:6" x14ac:dyDescent="0.2">
      <c r="A108065" t="s">
        <v>115497</v>
      </c>
      <c r="B108065" t="s">
        <v>115584</v>
      </c>
      <c r="C108065" t="s">
        <v>115585</v>
      </c>
      <c r="D108065" t="s">
        <v>16526</v>
      </c>
      <c r="E108065" t="s">
        <v>16527</v>
      </c>
      <c r="F108065" t="s">
        <v>16528</v>
      </c>
    </row>
    <row r="108066" spans="1:6" x14ac:dyDescent="0.2">
      <c r="A108066" t="s">
        <v>115497</v>
      </c>
      <c r="B108066" t="s">
        <v>115584</v>
      </c>
      <c r="C108066" t="s">
        <v>115585</v>
      </c>
      <c r="D108066" t="s">
        <v>80296</v>
      </c>
      <c r="E108066" t="s">
        <v>80297</v>
      </c>
      <c r="F108066" t="s">
        <v>115631</v>
      </c>
    </row>
    <row r="108067" spans="1:6" x14ac:dyDescent="0.2">
      <c r="A108067" t="s">
        <v>115497</v>
      </c>
      <c r="B108067" t="s">
        <v>115584</v>
      </c>
      <c r="C108067" t="s">
        <v>115585</v>
      </c>
      <c r="D108067" t="s">
        <v>115632</v>
      </c>
      <c r="E108067" t="s">
        <v>115633</v>
      </c>
      <c r="F108067" t="s">
        <v>115634</v>
      </c>
    </row>
    <row r="108068" spans="1:6" x14ac:dyDescent="0.2">
      <c r="A108068" t="s">
        <v>115497</v>
      </c>
      <c r="B108068" t="s">
        <v>115584</v>
      </c>
      <c r="C108068" t="s">
        <v>115585</v>
      </c>
      <c r="D108068" t="s">
        <v>79545</v>
      </c>
      <c r="E108068" t="s">
        <v>79546</v>
      </c>
      <c r="F108068" t="s">
        <v>115635</v>
      </c>
    </row>
    <row r="108069" spans="1:6" x14ac:dyDescent="0.2">
      <c r="A108069" t="s">
        <v>115497</v>
      </c>
      <c r="B108069" t="s">
        <v>115584</v>
      </c>
      <c r="C108069" t="s">
        <v>115585</v>
      </c>
      <c r="D108069" t="s">
        <v>41385</v>
      </c>
      <c r="E108069" t="s">
        <v>41386</v>
      </c>
      <c r="F108069" t="s">
        <v>41387</v>
      </c>
    </row>
    <row r="108070" spans="1:6" x14ac:dyDescent="0.2">
      <c r="A108070" t="s">
        <v>115497</v>
      </c>
      <c r="B108070" t="s">
        <v>115584</v>
      </c>
      <c r="C108070" t="s">
        <v>115585</v>
      </c>
      <c r="D108070" t="s">
        <v>16695</v>
      </c>
      <c r="E108070" t="s">
        <v>16696</v>
      </c>
      <c r="F108070" t="s">
        <v>16697</v>
      </c>
    </row>
    <row r="108071" spans="1:6" x14ac:dyDescent="0.2">
      <c r="A108071" t="s">
        <v>115497</v>
      </c>
      <c r="B108071" t="s">
        <v>115584</v>
      </c>
      <c r="C108071" t="s">
        <v>115585</v>
      </c>
      <c r="D108071" t="s">
        <v>33438</v>
      </c>
      <c r="E108071" t="s">
        <v>33439</v>
      </c>
      <c r="F108071" t="s">
        <v>33440</v>
      </c>
    </row>
    <row r="108072" spans="1:6" x14ac:dyDescent="0.2">
      <c r="A108072" t="s">
        <v>115497</v>
      </c>
      <c r="B108072" t="s">
        <v>115584</v>
      </c>
      <c r="C108072" t="s">
        <v>115585</v>
      </c>
      <c r="D108072" t="s">
        <v>114554</v>
      </c>
      <c r="E108072" t="s">
        <v>114555</v>
      </c>
      <c r="F108072" t="s">
        <v>114556</v>
      </c>
    </row>
    <row r="108073" spans="1:6" x14ac:dyDescent="0.2">
      <c r="A108073" t="s">
        <v>115497</v>
      </c>
      <c r="B108073" t="s">
        <v>115584</v>
      </c>
      <c r="C108073" t="s">
        <v>115585</v>
      </c>
      <c r="D108073" t="s">
        <v>81971</v>
      </c>
      <c r="E108073" t="s">
        <v>81972</v>
      </c>
      <c r="F108073" t="s">
        <v>115636</v>
      </c>
    </row>
    <row r="108074" spans="1:6" x14ac:dyDescent="0.2">
      <c r="A108074" t="s">
        <v>115497</v>
      </c>
      <c r="B108074" t="s">
        <v>115584</v>
      </c>
      <c r="C108074" t="s">
        <v>115585</v>
      </c>
      <c r="D108074" t="s">
        <v>14341</v>
      </c>
      <c r="E108074" t="s">
        <v>14342</v>
      </c>
      <c r="F108074" t="s">
        <v>14343</v>
      </c>
    </row>
    <row r="108075" spans="1:6" x14ac:dyDescent="0.2">
      <c r="A108075" t="s">
        <v>115497</v>
      </c>
      <c r="B108075" t="s">
        <v>115584</v>
      </c>
      <c r="C108075" t="s">
        <v>115585</v>
      </c>
      <c r="D108075" t="s">
        <v>54090</v>
      </c>
      <c r="E108075" t="s">
        <v>54091</v>
      </c>
      <c r="F108075" t="s">
        <v>54092</v>
      </c>
    </row>
    <row r="108076" spans="1:6" x14ac:dyDescent="0.2">
      <c r="A108076" t="s">
        <v>115497</v>
      </c>
      <c r="B108076" t="s">
        <v>115584</v>
      </c>
      <c r="C108076" t="s">
        <v>115585</v>
      </c>
      <c r="D108076" t="s">
        <v>50815</v>
      </c>
      <c r="E108076" t="s">
        <v>50816</v>
      </c>
      <c r="F108076" t="s">
        <v>50817</v>
      </c>
    </row>
    <row r="108077" spans="1:6" x14ac:dyDescent="0.2">
      <c r="A108077" t="s">
        <v>115497</v>
      </c>
      <c r="B108077" t="s">
        <v>115584</v>
      </c>
      <c r="C108077" t="s">
        <v>115585</v>
      </c>
      <c r="D108077" t="s">
        <v>115637</v>
      </c>
      <c r="E108077" t="s">
        <v>115638</v>
      </c>
      <c r="F108077" t="s">
        <v>115639</v>
      </c>
    </row>
    <row r="108078" spans="1:6" x14ac:dyDescent="0.2">
      <c r="A108078" t="s">
        <v>115497</v>
      </c>
      <c r="B108078" t="s">
        <v>115584</v>
      </c>
      <c r="C108078" t="s">
        <v>115585</v>
      </c>
      <c r="D108078" t="s">
        <v>83054</v>
      </c>
      <c r="E108078" t="s">
        <v>83055</v>
      </c>
      <c r="F108078" t="s">
        <v>83056</v>
      </c>
    </row>
    <row r="108079" spans="1:6" x14ac:dyDescent="0.2">
      <c r="A108079" t="s">
        <v>115497</v>
      </c>
      <c r="B108079" t="s">
        <v>115584</v>
      </c>
      <c r="C108079" t="s">
        <v>115585</v>
      </c>
      <c r="D108079" t="s">
        <v>15543</v>
      </c>
      <c r="E108079" t="s">
        <v>15544</v>
      </c>
      <c r="F108079" t="s">
        <v>115640</v>
      </c>
    </row>
    <row r="108080" spans="1:6" x14ac:dyDescent="0.2">
      <c r="A108080" t="s">
        <v>115497</v>
      </c>
      <c r="B108080" t="s">
        <v>115584</v>
      </c>
      <c r="C108080" t="s">
        <v>115585</v>
      </c>
      <c r="D108080" t="s">
        <v>59126</v>
      </c>
      <c r="E108080" t="s">
        <v>59127</v>
      </c>
      <c r="F108080" t="s">
        <v>59128</v>
      </c>
    </row>
    <row r="108081" spans="1:6" x14ac:dyDescent="0.2">
      <c r="A108081" t="s">
        <v>115497</v>
      </c>
      <c r="B108081" t="s">
        <v>115584</v>
      </c>
      <c r="C108081" t="s">
        <v>115585</v>
      </c>
      <c r="D108081" t="s">
        <v>115641</v>
      </c>
      <c r="E108081" t="s">
        <v>115642</v>
      </c>
      <c r="F108081" t="s">
        <v>115643</v>
      </c>
    </row>
    <row r="108082" spans="1:6" x14ac:dyDescent="0.2">
      <c r="A108082" t="s">
        <v>115497</v>
      </c>
      <c r="B108082" t="s">
        <v>115584</v>
      </c>
      <c r="C108082" t="s">
        <v>115585</v>
      </c>
      <c r="D108082" t="s">
        <v>48</v>
      </c>
      <c r="E108082" t="s">
        <v>49</v>
      </c>
      <c r="F108082" t="s">
        <v>50</v>
      </c>
    </row>
    <row r="108083" spans="1:6" x14ac:dyDescent="0.2">
      <c r="A108083" t="s">
        <v>115497</v>
      </c>
      <c r="B108083" t="s">
        <v>115584</v>
      </c>
      <c r="C108083" t="s">
        <v>115585</v>
      </c>
      <c r="D108083" t="s">
        <v>53226</v>
      </c>
      <c r="E108083" t="s">
        <v>53227</v>
      </c>
      <c r="F108083" t="s">
        <v>53228</v>
      </c>
    </row>
    <row r="108084" spans="1:6" x14ac:dyDescent="0.2">
      <c r="A108084" t="s">
        <v>115497</v>
      </c>
      <c r="B108084" t="s">
        <v>115584</v>
      </c>
      <c r="C108084" t="s">
        <v>115585</v>
      </c>
      <c r="D108084" t="s">
        <v>53229</v>
      </c>
      <c r="E108084" t="s">
        <v>53230</v>
      </c>
      <c r="F108084" t="s">
        <v>53231</v>
      </c>
    </row>
    <row r="108085" spans="1:6" x14ac:dyDescent="0.2">
      <c r="A108085" t="s">
        <v>115497</v>
      </c>
      <c r="B108085" t="s">
        <v>115584</v>
      </c>
      <c r="C108085" t="s">
        <v>115585</v>
      </c>
      <c r="D108085" t="s">
        <v>20855</v>
      </c>
      <c r="E108085" t="s">
        <v>20856</v>
      </c>
      <c r="F108085" t="s">
        <v>20857</v>
      </c>
    </row>
    <row r="108086" spans="1:6" x14ac:dyDescent="0.2">
      <c r="A108086" t="s">
        <v>115497</v>
      </c>
      <c r="B108086" t="s">
        <v>115584</v>
      </c>
      <c r="C108086" t="s">
        <v>115585</v>
      </c>
      <c r="D108086" t="s">
        <v>80641</v>
      </c>
      <c r="E108086" t="s">
        <v>80642</v>
      </c>
      <c r="F108086" t="s">
        <v>80643</v>
      </c>
    </row>
    <row r="108087" spans="1:6" x14ac:dyDescent="0.2">
      <c r="A108087" t="s">
        <v>115497</v>
      </c>
      <c r="B108087" t="s">
        <v>115584</v>
      </c>
      <c r="C108087" t="s">
        <v>115585</v>
      </c>
      <c r="D108087" t="s">
        <v>50095</v>
      </c>
      <c r="E108087" t="s">
        <v>50096</v>
      </c>
      <c r="F108087" t="s">
        <v>50097</v>
      </c>
    </row>
    <row r="108088" spans="1:6" x14ac:dyDescent="0.2">
      <c r="A108088" t="s">
        <v>115497</v>
      </c>
      <c r="B108088" t="s">
        <v>115584</v>
      </c>
      <c r="C108088" t="s">
        <v>115585</v>
      </c>
      <c r="D108088" t="s">
        <v>51932</v>
      </c>
      <c r="E108088" t="s">
        <v>51933</v>
      </c>
      <c r="F108088" t="s">
        <v>51934</v>
      </c>
    </row>
    <row r="108089" spans="1:6" x14ac:dyDescent="0.2">
      <c r="A108089" t="s">
        <v>115497</v>
      </c>
      <c r="B108089" t="s">
        <v>115584</v>
      </c>
      <c r="C108089" t="s">
        <v>115585</v>
      </c>
      <c r="D108089" t="s">
        <v>53474</v>
      </c>
      <c r="E108089" t="s">
        <v>53475</v>
      </c>
      <c r="F108089" t="s">
        <v>53476</v>
      </c>
    </row>
    <row r="108090" spans="1:6" x14ac:dyDescent="0.2">
      <c r="A108090" t="s">
        <v>115497</v>
      </c>
      <c r="B108090" t="s">
        <v>115584</v>
      </c>
      <c r="C108090" t="s">
        <v>115585</v>
      </c>
      <c r="D108090" t="s">
        <v>53232</v>
      </c>
      <c r="E108090" t="s">
        <v>53233</v>
      </c>
      <c r="F108090" t="s">
        <v>53234</v>
      </c>
    </row>
    <row r="108091" spans="1:6" x14ac:dyDescent="0.2">
      <c r="A108091" t="s">
        <v>115497</v>
      </c>
      <c r="B108091" t="s">
        <v>115584</v>
      </c>
      <c r="C108091" t="s">
        <v>115585</v>
      </c>
      <c r="D108091" t="s">
        <v>12310</v>
      </c>
      <c r="E108091" t="s">
        <v>12311</v>
      </c>
      <c r="F108091" t="s">
        <v>12312</v>
      </c>
    </row>
    <row r="108092" spans="1:6" x14ac:dyDescent="0.2">
      <c r="A108092" t="s">
        <v>115497</v>
      </c>
      <c r="B108092" t="s">
        <v>115584</v>
      </c>
      <c r="C108092" t="s">
        <v>115585</v>
      </c>
      <c r="D108092" t="s">
        <v>115644</v>
      </c>
      <c r="E108092" t="s">
        <v>115645</v>
      </c>
      <c r="F108092" t="s">
        <v>115646</v>
      </c>
    </row>
    <row r="108093" spans="1:6" x14ac:dyDescent="0.2">
      <c r="A108093" t="s">
        <v>115497</v>
      </c>
      <c r="B108093" t="s">
        <v>115584</v>
      </c>
      <c r="C108093" t="s">
        <v>115585</v>
      </c>
      <c r="D108093" t="s">
        <v>53235</v>
      </c>
      <c r="E108093" t="s">
        <v>53236</v>
      </c>
      <c r="F108093" t="s">
        <v>53237</v>
      </c>
    </row>
    <row r="108094" spans="1:6" x14ac:dyDescent="0.2">
      <c r="A108094" t="s">
        <v>115497</v>
      </c>
      <c r="B108094" t="s">
        <v>115584</v>
      </c>
      <c r="C108094" t="s">
        <v>115585</v>
      </c>
      <c r="D108094" t="s">
        <v>80306</v>
      </c>
      <c r="E108094" t="s">
        <v>80307</v>
      </c>
      <c r="F108094" t="s">
        <v>80308</v>
      </c>
    </row>
    <row r="108095" spans="1:6" x14ac:dyDescent="0.2">
      <c r="A108095" t="s">
        <v>115497</v>
      </c>
      <c r="B108095" t="s">
        <v>115584</v>
      </c>
      <c r="C108095" t="s">
        <v>115585</v>
      </c>
      <c r="D108095" t="s">
        <v>2863</v>
      </c>
      <c r="E108095" t="s">
        <v>2864</v>
      </c>
      <c r="F108095" t="s">
        <v>2865</v>
      </c>
    </row>
    <row r="108096" spans="1:6" x14ac:dyDescent="0.2">
      <c r="A108096" t="s">
        <v>115497</v>
      </c>
      <c r="B108096" t="s">
        <v>115584</v>
      </c>
      <c r="C108096" t="s">
        <v>115585</v>
      </c>
      <c r="D108096" t="s">
        <v>55921</v>
      </c>
      <c r="E108096" t="s">
        <v>55922</v>
      </c>
      <c r="F108096" t="s">
        <v>55923</v>
      </c>
    </row>
    <row r="108097" spans="1:6" x14ac:dyDescent="0.2">
      <c r="A108097" t="s">
        <v>115497</v>
      </c>
      <c r="B108097" t="s">
        <v>115584</v>
      </c>
      <c r="C108097" t="s">
        <v>115585</v>
      </c>
      <c r="D108097" t="s">
        <v>14353</v>
      </c>
      <c r="E108097" t="s">
        <v>14354</v>
      </c>
      <c r="F108097" t="s">
        <v>14355</v>
      </c>
    </row>
    <row r="108098" spans="1:6" x14ac:dyDescent="0.2">
      <c r="A108098" t="s">
        <v>115497</v>
      </c>
      <c r="B108098" t="s">
        <v>115584</v>
      </c>
      <c r="C108098" t="s">
        <v>115585</v>
      </c>
      <c r="D108098" t="s">
        <v>93680</v>
      </c>
      <c r="E108098" t="s">
        <v>93681</v>
      </c>
      <c r="F108098" t="s">
        <v>93682</v>
      </c>
    </row>
    <row r="108099" spans="1:6" x14ac:dyDescent="0.2">
      <c r="A108099" t="s">
        <v>115497</v>
      </c>
      <c r="B108099" t="s">
        <v>115584</v>
      </c>
      <c r="C108099" t="s">
        <v>115585</v>
      </c>
      <c r="D108099" t="s">
        <v>52540</v>
      </c>
      <c r="E108099" t="s">
        <v>52541</v>
      </c>
      <c r="F108099" t="s">
        <v>52542</v>
      </c>
    </row>
    <row r="108100" spans="1:6" x14ac:dyDescent="0.2">
      <c r="A108100" t="s">
        <v>115497</v>
      </c>
      <c r="B108100" t="s">
        <v>115584</v>
      </c>
      <c r="C108100" t="s">
        <v>115585</v>
      </c>
      <c r="D108100" t="s">
        <v>52546</v>
      </c>
      <c r="E108100" t="s">
        <v>52547</v>
      </c>
      <c r="F108100" t="s">
        <v>115647</v>
      </c>
    </row>
    <row r="108101" spans="1:6" x14ac:dyDescent="0.2">
      <c r="A108101" t="s">
        <v>115497</v>
      </c>
      <c r="B108101" t="s">
        <v>115584</v>
      </c>
      <c r="C108101" t="s">
        <v>115585</v>
      </c>
      <c r="D108101" t="s">
        <v>45306</v>
      </c>
      <c r="E108101" t="s">
        <v>45307</v>
      </c>
      <c r="F108101" t="s">
        <v>45308</v>
      </c>
    </row>
    <row r="108102" spans="1:6" x14ac:dyDescent="0.2">
      <c r="A108102" t="s">
        <v>115497</v>
      </c>
      <c r="B108102" t="s">
        <v>115584</v>
      </c>
      <c r="C108102" t="s">
        <v>115585</v>
      </c>
      <c r="D108102" t="s">
        <v>53240</v>
      </c>
      <c r="E108102" t="s">
        <v>53241</v>
      </c>
      <c r="F108102" t="s">
        <v>53242</v>
      </c>
    </row>
    <row r="108103" spans="1:6" x14ac:dyDescent="0.2">
      <c r="A108103" t="s">
        <v>115497</v>
      </c>
      <c r="B108103" t="s">
        <v>115584</v>
      </c>
      <c r="C108103" t="s">
        <v>115585</v>
      </c>
      <c r="D108103" t="s">
        <v>55643</v>
      </c>
      <c r="E108103" t="s">
        <v>55644</v>
      </c>
      <c r="F108103" t="s">
        <v>55645</v>
      </c>
    </row>
    <row r="108104" spans="1:6" x14ac:dyDescent="0.2">
      <c r="A108104" t="s">
        <v>115497</v>
      </c>
      <c r="B108104" t="s">
        <v>115584</v>
      </c>
      <c r="C108104" t="s">
        <v>115585</v>
      </c>
      <c r="D108104" t="s">
        <v>53243</v>
      </c>
      <c r="E108104" t="s">
        <v>53244</v>
      </c>
      <c r="F108104" t="s">
        <v>53245</v>
      </c>
    </row>
    <row r="108105" spans="1:6" x14ac:dyDescent="0.2">
      <c r="A108105" t="s">
        <v>115497</v>
      </c>
      <c r="B108105" t="s">
        <v>115584</v>
      </c>
      <c r="C108105" t="s">
        <v>115585</v>
      </c>
      <c r="D108105" t="s">
        <v>115648</v>
      </c>
      <c r="E108105" t="s">
        <v>115649</v>
      </c>
      <c r="F108105" t="s">
        <v>115650</v>
      </c>
    </row>
    <row r="108106" spans="1:6" x14ac:dyDescent="0.2">
      <c r="A108106" t="s">
        <v>115497</v>
      </c>
      <c r="B108106" t="s">
        <v>115584</v>
      </c>
      <c r="C108106" t="s">
        <v>115585</v>
      </c>
      <c r="D108106" t="s">
        <v>33489</v>
      </c>
      <c r="E108106" t="s">
        <v>33490</v>
      </c>
      <c r="F108106" t="s">
        <v>33491</v>
      </c>
    </row>
    <row r="108107" spans="1:6" x14ac:dyDescent="0.2">
      <c r="A108107" t="s">
        <v>115497</v>
      </c>
      <c r="B108107" t="s">
        <v>115584</v>
      </c>
      <c r="C108107" t="s">
        <v>115585</v>
      </c>
      <c r="D108107" t="s">
        <v>115651</v>
      </c>
      <c r="E108107" t="s">
        <v>115652</v>
      </c>
      <c r="F108107" t="s">
        <v>115653</v>
      </c>
    </row>
    <row r="108108" spans="1:6" x14ac:dyDescent="0.2">
      <c r="A108108" t="s">
        <v>115497</v>
      </c>
      <c r="B108108" t="s">
        <v>115584</v>
      </c>
      <c r="C108108" t="s">
        <v>115585</v>
      </c>
      <c r="D108108" t="s">
        <v>54407</v>
      </c>
      <c r="E108108" t="s">
        <v>54408</v>
      </c>
      <c r="F108108" t="s">
        <v>54409</v>
      </c>
    </row>
    <row r="108109" spans="1:6" x14ac:dyDescent="0.2">
      <c r="A108109" t="s">
        <v>115497</v>
      </c>
      <c r="B108109" t="s">
        <v>115584</v>
      </c>
      <c r="C108109" t="s">
        <v>115585</v>
      </c>
      <c r="D108109" t="s">
        <v>77940</v>
      </c>
      <c r="E108109" t="s">
        <v>77941</v>
      </c>
      <c r="F108109" t="s">
        <v>77942</v>
      </c>
    </row>
    <row r="108110" spans="1:6" x14ac:dyDescent="0.2">
      <c r="A108110" t="s">
        <v>115497</v>
      </c>
      <c r="B108110" t="s">
        <v>115584</v>
      </c>
      <c r="C108110" t="s">
        <v>115585</v>
      </c>
      <c r="D108110" t="s">
        <v>78312</v>
      </c>
      <c r="E108110" t="s">
        <v>78313</v>
      </c>
      <c r="F108110" t="s">
        <v>78314</v>
      </c>
    </row>
    <row r="108111" spans="1:6" x14ac:dyDescent="0.2">
      <c r="A108111" t="s">
        <v>115497</v>
      </c>
      <c r="B108111" t="s">
        <v>115584</v>
      </c>
      <c r="C108111" t="s">
        <v>115585</v>
      </c>
      <c r="D108111" t="s">
        <v>54410</v>
      </c>
      <c r="E108111" t="s">
        <v>54411</v>
      </c>
      <c r="F108111" t="s">
        <v>54412</v>
      </c>
    </row>
    <row r="108112" spans="1:6" x14ac:dyDescent="0.2">
      <c r="A108112" t="s">
        <v>115497</v>
      </c>
      <c r="B108112" t="s">
        <v>115584</v>
      </c>
      <c r="C108112" t="s">
        <v>115585</v>
      </c>
      <c r="D108112" t="s">
        <v>1308</v>
      </c>
      <c r="E108112" t="s">
        <v>1309</v>
      </c>
      <c r="F108112" t="s">
        <v>115654</v>
      </c>
    </row>
    <row r="108113" spans="1:6" x14ac:dyDescent="0.2">
      <c r="A108113" t="s">
        <v>115497</v>
      </c>
      <c r="B108113" t="s">
        <v>115584</v>
      </c>
      <c r="C108113" t="s">
        <v>115585</v>
      </c>
      <c r="D108113" t="s">
        <v>50917</v>
      </c>
      <c r="E108113" t="s">
        <v>50918</v>
      </c>
      <c r="F108113" t="s">
        <v>50919</v>
      </c>
    </row>
    <row r="108114" spans="1:6" x14ac:dyDescent="0.2">
      <c r="A108114" t="s">
        <v>115497</v>
      </c>
      <c r="B108114" t="s">
        <v>115584</v>
      </c>
      <c r="C108114" t="s">
        <v>115585</v>
      </c>
      <c r="D108114" t="s">
        <v>36436</v>
      </c>
      <c r="E108114" t="s">
        <v>36437</v>
      </c>
      <c r="F108114" t="s">
        <v>36438</v>
      </c>
    </row>
    <row r="108115" spans="1:6" x14ac:dyDescent="0.2">
      <c r="A108115" t="s">
        <v>115497</v>
      </c>
      <c r="B108115" t="s">
        <v>115584</v>
      </c>
      <c r="C108115" t="s">
        <v>115585</v>
      </c>
      <c r="D108115" t="s">
        <v>52564</v>
      </c>
      <c r="E108115" t="s">
        <v>52565</v>
      </c>
      <c r="F108115" t="s">
        <v>115655</v>
      </c>
    </row>
    <row r="108116" spans="1:6" x14ac:dyDescent="0.2">
      <c r="A108116" t="s">
        <v>115497</v>
      </c>
      <c r="B108116" t="s">
        <v>115584</v>
      </c>
      <c r="C108116" t="s">
        <v>115585</v>
      </c>
      <c r="D108116" t="s">
        <v>53247</v>
      </c>
      <c r="E108116" t="s">
        <v>53248</v>
      </c>
      <c r="F108116" t="s">
        <v>53249</v>
      </c>
    </row>
    <row r="108117" spans="1:6" x14ac:dyDescent="0.2">
      <c r="A108117" t="s">
        <v>115497</v>
      </c>
      <c r="B108117" t="s">
        <v>115584</v>
      </c>
      <c r="C108117" t="s">
        <v>115585</v>
      </c>
      <c r="D108117" t="s">
        <v>54419</v>
      </c>
      <c r="E108117" t="s">
        <v>54420</v>
      </c>
      <c r="F108117" t="s">
        <v>54421</v>
      </c>
    </row>
    <row r="108118" spans="1:6" x14ac:dyDescent="0.2">
      <c r="A108118" t="s">
        <v>115497</v>
      </c>
      <c r="B108118" t="s">
        <v>115584</v>
      </c>
      <c r="C108118" t="s">
        <v>115585</v>
      </c>
      <c r="D108118" t="s">
        <v>78327</v>
      </c>
      <c r="E108118" t="s">
        <v>78328</v>
      </c>
      <c r="F108118" t="s">
        <v>78329</v>
      </c>
    </row>
    <row r="108119" spans="1:6" x14ac:dyDescent="0.2">
      <c r="A108119" t="s">
        <v>115497</v>
      </c>
      <c r="B108119" t="s">
        <v>115584</v>
      </c>
      <c r="C108119" t="s">
        <v>115585</v>
      </c>
      <c r="D108119" t="s">
        <v>50924</v>
      </c>
      <c r="E108119" t="s">
        <v>50925</v>
      </c>
      <c r="F108119" t="s">
        <v>50926</v>
      </c>
    </row>
    <row r="108120" spans="1:6" x14ac:dyDescent="0.2">
      <c r="A108120" t="s">
        <v>115497</v>
      </c>
      <c r="B108120" t="s">
        <v>115584</v>
      </c>
      <c r="C108120" t="s">
        <v>115585</v>
      </c>
      <c r="D108120" t="s">
        <v>61543</v>
      </c>
      <c r="E108120" t="s">
        <v>61544</v>
      </c>
      <c r="F108120" t="s">
        <v>61545</v>
      </c>
    </row>
    <row r="108121" spans="1:6" x14ac:dyDescent="0.2">
      <c r="A108121" t="s">
        <v>115497</v>
      </c>
      <c r="B108121" t="s">
        <v>115584</v>
      </c>
      <c r="C108121" t="s">
        <v>115585</v>
      </c>
      <c r="D108121" t="s">
        <v>25534</v>
      </c>
      <c r="E108121" t="s">
        <v>25535</v>
      </c>
      <c r="F108121" t="s">
        <v>25536</v>
      </c>
    </row>
    <row r="108122" spans="1:6" x14ac:dyDescent="0.2">
      <c r="A108122" t="s">
        <v>115497</v>
      </c>
      <c r="B108122" t="s">
        <v>115584</v>
      </c>
      <c r="C108122" t="s">
        <v>115585</v>
      </c>
      <c r="D108122" t="s">
        <v>79583</v>
      </c>
      <c r="E108122" t="s">
        <v>79584</v>
      </c>
      <c r="F108122" t="s">
        <v>79585</v>
      </c>
    </row>
    <row r="108123" spans="1:6" x14ac:dyDescent="0.2">
      <c r="A108123" t="s">
        <v>115497</v>
      </c>
      <c r="B108123" t="s">
        <v>115584</v>
      </c>
      <c r="C108123" t="s">
        <v>115585</v>
      </c>
      <c r="D108123" t="s">
        <v>20544</v>
      </c>
      <c r="E108123" t="s">
        <v>20545</v>
      </c>
      <c r="F108123" t="s">
        <v>20546</v>
      </c>
    </row>
    <row r="108124" spans="1:6" x14ac:dyDescent="0.2">
      <c r="A108124" t="s">
        <v>115497</v>
      </c>
      <c r="B108124" t="s">
        <v>115584</v>
      </c>
      <c r="C108124" t="s">
        <v>115585</v>
      </c>
      <c r="D108124" t="s">
        <v>51937</v>
      </c>
      <c r="E108124" t="s">
        <v>51938</v>
      </c>
      <c r="F108124" t="s">
        <v>51939</v>
      </c>
    </row>
    <row r="108125" spans="1:6" x14ac:dyDescent="0.2">
      <c r="A108125" t="s">
        <v>115497</v>
      </c>
      <c r="B108125" t="s">
        <v>115584</v>
      </c>
      <c r="C108125" t="s">
        <v>115585</v>
      </c>
      <c r="D108125" t="s">
        <v>78333</v>
      </c>
      <c r="E108125" t="s">
        <v>78334</v>
      </c>
      <c r="F108125" t="s">
        <v>78335</v>
      </c>
    </row>
    <row r="108126" spans="1:6" x14ac:dyDescent="0.2">
      <c r="A108126" t="s">
        <v>115497</v>
      </c>
      <c r="B108126" t="s">
        <v>115584</v>
      </c>
      <c r="C108126" t="s">
        <v>115585</v>
      </c>
      <c r="D108126" t="s">
        <v>16548</v>
      </c>
      <c r="E108126" t="s">
        <v>16549</v>
      </c>
      <c r="F108126" t="s">
        <v>16550</v>
      </c>
    </row>
    <row r="108127" spans="1:6" x14ac:dyDescent="0.2">
      <c r="A108127" t="s">
        <v>115497</v>
      </c>
      <c r="B108127" t="s">
        <v>115584</v>
      </c>
      <c r="C108127" t="s">
        <v>115585</v>
      </c>
      <c r="D108127" t="s">
        <v>14377</v>
      </c>
      <c r="E108127" t="s">
        <v>14378</v>
      </c>
      <c r="F108127" t="s">
        <v>115656</v>
      </c>
    </row>
    <row r="108128" spans="1:6" x14ac:dyDescent="0.2">
      <c r="A108128" t="s">
        <v>115497</v>
      </c>
      <c r="B108128" t="s">
        <v>115584</v>
      </c>
      <c r="C108128" t="s">
        <v>115585</v>
      </c>
      <c r="D108128" t="s">
        <v>50936</v>
      </c>
      <c r="E108128" t="s">
        <v>50937</v>
      </c>
      <c r="F108128" t="s">
        <v>115657</v>
      </c>
    </row>
    <row r="108129" spans="1:6" x14ac:dyDescent="0.2">
      <c r="A108129" t="s">
        <v>115497</v>
      </c>
      <c r="B108129" t="s">
        <v>115584</v>
      </c>
      <c r="C108129" t="s">
        <v>115585</v>
      </c>
      <c r="D108129" t="s">
        <v>41435</v>
      </c>
      <c r="E108129" t="s">
        <v>41436</v>
      </c>
      <c r="F108129" t="s">
        <v>41437</v>
      </c>
    </row>
    <row r="108130" spans="1:6" x14ac:dyDescent="0.2">
      <c r="A108130" t="s">
        <v>115497</v>
      </c>
      <c r="B108130" t="s">
        <v>115584</v>
      </c>
      <c r="C108130" t="s">
        <v>115585</v>
      </c>
      <c r="D108130" t="s">
        <v>115658</v>
      </c>
      <c r="E108130" t="s">
        <v>115659</v>
      </c>
      <c r="F108130" t="s">
        <v>115660</v>
      </c>
    </row>
    <row r="108131" spans="1:6" x14ac:dyDescent="0.2">
      <c r="A108131" t="s">
        <v>115497</v>
      </c>
      <c r="B108131" t="s">
        <v>115584</v>
      </c>
      <c r="C108131" t="s">
        <v>115585</v>
      </c>
      <c r="D108131" t="s">
        <v>53253</v>
      </c>
      <c r="E108131" t="s">
        <v>53254</v>
      </c>
      <c r="F108131" t="s">
        <v>53255</v>
      </c>
    </row>
    <row r="108132" spans="1:6" x14ac:dyDescent="0.2">
      <c r="A108132" t="s">
        <v>115497</v>
      </c>
      <c r="B108132" t="s">
        <v>115584</v>
      </c>
      <c r="C108132" t="s">
        <v>115585</v>
      </c>
      <c r="D108132" t="s">
        <v>53256</v>
      </c>
      <c r="E108132" t="s">
        <v>53257</v>
      </c>
      <c r="F108132" t="s">
        <v>53258</v>
      </c>
    </row>
    <row r="108133" spans="1:6" x14ac:dyDescent="0.2">
      <c r="A108133" t="s">
        <v>115497</v>
      </c>
      <c r="B108133" t="s">
        <v>115584</v>
      </c>
      <c r="C108133" t="s">
        <v>115585</v>
      </c>
      <c r="D108133" t="s">
        <v>52179</v>
      </c>
      <c r="E108133" t="s">
        <v>52180</v>
      </c>
      <c r="F108133" t="s">
        <v>52181</v>
      </c>
    </row>
    <row r="108134" spans="1:6" x14ac:dyDescent="0.2">
      <c r="A108134" t="s">
        <v>115497</v>
      </c>
      <c r="B108134" t="s">
        <v>115584</v>
      </c>
      <c r="C108134" t="s">
        <v>115585</v>
      </c>
      <c r="D108134" t="s">
        <v>79593</v>
      </c>
      <c r="E108134" t="s">
        <v>79594</v>
      </c>
      <c r="F108134" t="s">
        <v>115661</v>
      </c>
    </row>
    <row r="108135" spans="1:6" x14ac:dyDescent="0.2">
      <c r="A108135" t="s">
        <v>115497</v>
      </c>
      <c r="B108135" t="s">
        <v>115584</v>
      </c>
      <c r="C108135" t="s">
        <v>115585</v>
      </c>
      <c r="D108135" t="s">
        <v>115662</v>
      </c>
      <c r="E108135" t="s">
        <v>115663</v>
      </c>
      <c r="F108135" t="s">
        <v>115664</v>
      </c>
    </row>
    <row r="108136" spans="1:6" x14ac:dyDescent="0.2">
      <c r="A108136" t="s">
        <v>115497</v>
      </c>
      <c r="B108136" t="s">
        <v>115584</v>
      </c>
      <c r="C108136" t="s">
        <v>115585</v>
      </c>
      <c r="D108136" t="s">
        <v>53259</v>
      </c>
      <c r="E108136" t="s">
        <v>53260</v>
      </c>
      <c r="F108136" t="s">
        <v>53261</v>
      </c>
    </row>
    <row r="108137" spans="1:6" x14ac:dyDescent="0.2">
      <c r="A108137" t="s">
        <v>115497</v>
      </c>
      <c r="B108137" t="s">
        <v>115584</v>
      </c>
      <c r="C108137" t="s">
        <v>115585</v>
      </c>
      <c r="D108137" t="s">
        <v>573</v>
      </c>
      <c r="E108137" t="s">
        <v>574</v>
      </c>
      <c r="F108137" t="s">
        <v>575</v>
      </c>
    </row>
    <row r="108138" spans="1:6" x14ac:dyDescent="0.2">
      <c r="A108138" t="s">
        <v>115497</v>
      </c>
      <c r="B108138" t="s">
        <v>115584</v>
      </c>
      <c r="C108138" t="s">
        <v>115585</v>
      </c>
      <c r="D108138" t="s">
        <v>16557</v>
      </c>
      <c r="E108138" t="s">
        <v>16558</v>
      </c>
      <c r="F108138" t="s">
        <v>16559</v>
      </c>
    </row>
    <row r="108139" spans="1:6" x14ac:dyDescent="0.2">
      <c r="A108139" t="s">
        <v>115497</v>
      </c>
      <c r="B108139" t="s">
        <v>115584</v>
      </c>
      <c r="C108139" t="s">
        <v>115585</v>
      </c>
      <c r="D108139" t="s">
        <v>20867</v>
      </c>
      <c r="E108139" t="s">
        <v>20868</v>
      </c>
      <c r="F108139" t="s">
        <v>20869</v>
      </c>
    </row>
    <row r="108140" spans="1:6" x14ac:dyDescent="0.2">
      <c r="A108140" t="s">
        <v>115497</v>
      </c>
      <c r="B108140" t="s">
        <v>115584</v>
      </c>
      <c r="C108140" t="s">
        <v>115585</v>
      </c>
      <c r="D108140" t="s">
        <v>14383</v>
      </c>
      <c r="E108140" t="s">
        <v>14384</v>
      </c>
      <c r="F108140" t="s">
        <v>14385</v>
      </c>
    </row>
    <row r="108141" spans="1:6" x14ac:dyDescent="0.2">
      <c r="A108141" t="s">
        <v>115497</v>
      </c>
      <c r="B108141" t="s">
        <v>115584</v>
      </c>
      <c r="C108141" t="s">
        <v>115585</v>
      </c>
      <c r="D108141" t="s">
        <v>78337</v>
      </c>
      <c r="E108141" t="s">
        <v>78338</v>
      </c>
      <c r="F108141" t="s">
        <v>78339</v>
      </c>
    </row>
    <row r="108142" spans="1:6" x14ac:dyDescent="0.2">
      <c r="A108142" t="s">
        <v>115497</v>
      </c>
      <c r="B108142" t="s">
        <v>115584</v>
      </c>
      <c r="C108142" t="s">
        <v>115585</v>
      </c>
      <c r="D108142" t="s">
        <v>115665</v>
      </c>
      <c r="E108142" t="s">
        <v>115666</v>
      </c>
      <c r="F108142" t="s">
        <v>115667</v>
      </c>
    </row>
    <row r="108143" spans="1:6" x14ac:dyDescent="0.2">
      <c r="A108143" t="s">
        <v>115497</v>
      </c>
      <c r="B108143" t="s">
        <v>115584</v>
      </c>
      <c r="C108143" t="s">
        <v>115585</v>
      </c>
      <c r="D108143" t="s">
        <v>46624</v>
      </c>
      <c r="E108143" t="s">
        <v>46625</v>
      </c>
      <c r="F108143" t="s">
        <v>46626</v>
      </c>
    </row>
    <row r="108144" spans="1:6" x14ac:dyDescent="0.2">
      <c r="A108144" t="s">
        <v>115497</v>
      </c>
      <c r="B108144" t="s">
        <v>115584</v>
      </c>
      <c r="C108144" t="s">
        <v>115585</v>
      </c>
      <c r="D108144" t="s">
        <v>115668</v>
      </c>
      <c r="E108144" t="s">
        <v>115669</v>
      </c>
      <c r="F108144" t="s">
        <v>115670</v>
      </c>
    </row>
    <row r="108145" spans="1:6" x14ac:dyDescent="0.2">
      <c r="A108145" t="s">
        <v>115497</v>
      </c>
      <c r="B108145" t="s">
        <v>115584</v>
      </c>
      <c r="C108145" t="s">
        <v>115585</v>
      </c>
      <c r="D108145" t="s">
        <v>52609</v>
      </c>
      <c r="E108145" t="s">
        <v>52610</v>
      </c>
      <c r="F108145" t="s">
        <v>52611</v>
      </c>
    </row>
    <row r="108146" spans="1:6" x14ac:dyDescent="0.2">
      <c r="A108146" t="s">
        <v>115497</v>
      </c>
      <c r="B108146" t="s">
        <v>115584</v>
      </c>
      <c r="C108146" t="s">
        <v>115585</v>
      </c>
      <c r="D108146" t="s">
        <v>83353</v>
      </c>
      <c r="E108146" t="s">
        <v>83354</v>
      </c>
      <c r="F108146" t="s">
        <v>83355</v>
      </c>
    </row>
    <row r="108147" spans="1:6" x14ac:dyDescent="0.2">
      <c r="A108147" t="s">
        <v>115497</v>
      </c>
      <c r="B108147" t="s">
        <v>115584</v>
      </c>
      <c r="C108147" t="s">
        <v>115585</v>
      </c>
      <c r="D108147" t="s">
        <v>14395</v>
      </c>
      <c r="E108147" t="s">
        <v>14396</v>
      </c>
      <c r="F108147" t="s">
        <v>14397</v>
      </c>
    </row>
    <row r="108148" spans="1:6" x14ac:dyDescent="0.2">
      <c r="A108148" t="s">
        <v>115497</v>
      </c>
      <c r="B108148" t="s">
        <v>115584</v>
      </c>
      <c r="C108148" t="s">
        <v>115585</v>
      </c>
      <c r="D108148" t="s">
        <v>20159</v>
      </c>
      <c r="E108148" t="s">
        <v>20160</v>
      </c>
      <c r="F108148" t="s">
        <v>20161</v>
      </c>
    </row>
    <row r="108149" spans="1:6" x14ac:dyDescent="0.2">
      <c r="A108149" t="s">
        <v>115497</v>
      </c>
      <c r="B108149" t="s">
        <v>115584</v>
      </c>
      <c r="C108149" t="s">
        <v>115585</v>
      </c>
      <c r="D108149" t="s">
        <v>22112</v>
      </c>
      <c r="E108149" t="s">
        <v>22113</v>
      </c>
      <c r="F108149" t="s">
        <v>22114</v>
      </c>
    </row>
    <row r="108150" spans="1:6" x14ac:dyDescent="0.2">
      <c r="A108150" t="s">
        <v>115497</v>
      </c>
      <c r="B108150" t="s">
        <v>115584</v>
      </c>
      <c r="C108150" t="s">
        <v>115585</v>
      </c>
      <c r="D108150" t="s">
        <v>76314</v>
      </c>
      <c r="E108150" t="s">
        <v>76315</v>
      </c>
      <c r="F108150" t="s">
        <v>76316</v>
      </c>
    </row>
    <row r="108151" spans="1:6" x14ac:dyDescent="0.2">
      <c r="A108151" t="s">
        <v>115497</v>
      </c>
      <c r="B108151" t="s">
        <v>115584</v>
      </c>
      <c r="C108151" t="s">
        <v>115585</v>
      </c>
      <c r="D108151" t="s">
        <v>3095</v>
      </c>
      <c r="E108151" t="s">
        <v>3096</v>
      </c>
      <c r="F108151" t="s">
        <v>3097</v>
      </c>
    </row>
    <row r="108152" spans="1:6" x14ac:dyDescent="0.2">
      <c r="A108152" t="s">
        <v>115497</v>
      </c>
      <c r="B108152" t="s">
        <v>115584</v>
      </c>
      <c r="C108152" t="s">
        <v>115585</v>
      </c>
      <c r="D108152" t="s">
        <v>20732</v>
      </c>
      <c r="E108152" t="s">
        <v>20733</v>
      </c>
      <c r="F108152" t="s">
        <v>20734</v>
      </c>
    </row>
    <row r="108153" spans="1:6" x14ac:dyDescent="0.2">
      <c r="A108153" t="s">
        <v>115497</v>
      </c>
      <c r="B108153" t="s">
        <v>115584</v>
      </c>
      <c r="C108153" t="s">
        <v>115585</v>
      </c>
      <c r="D108153" t="s">
        <v>19964</v>
      </c>
      <c r="E108153" t="s">
        <v>19965</v>
      </c>
      <c r="F108153" t="s">
        <v>19966</v>
      </c>
    </row>
    <row r="108154" spans="1:6" x14ac:dyDescent="0.2">
      <c r="A108154" t="s">
        <v>115497</v>
      </c>
      <c r="B108154" t="s">
        <v>115584</v>
      </c>
      <c r="C108154" t="s">
        <v>115585</v>
      </c>
      <c r="D108154" t="s">
        <v>115671</v>
      </c>
      <c r="E108154" t="s">
        <v>115672</v>
      </c>
      <c r="F108154" t="s">
        <v>115673</v>
      </c>
    </row>
    <row r="108155" spans="1:6" x14ac:dyDescent="0.2">
      <c r="A108155" t="s">
        <v>115497</v>
      </c>
      <c r="B108155" t="s">
        <v>115584</v>
      </c>
      <c r="C108155" t="s">
        <v>115585</v>
      </c>
      <c r="D108155" t="s">
        <v>115674</v>
      </c>
      <c r="E108155" t="s">
        <v>115675</v>
      </c>
      <c r="F108155" t="s">
        <v>115676</v>
      </c>
    </row>
    <row r="108156" spans="1:6" x14ac:dyDescent="0.2">
      <c r="A108156" t="s">
        <v>115497</v>
      </c>
      <c r="B108156" t="s">
        <v>115584</v>
      </c>
      <c r="C108156" t="s">
        <v>115585</v>
      </c>
      <c r="D108156" t="s">
        <v>53272</v>
      </c>
      <c r="E108156" t="s">
        <v>53273</v>
      </c>
      <c r="F108156" t="s">
        <v>53274</v>
      </c>
    </row>
    <row r="108157" spans="1:6" x14ac:dyDescent="0.2">
      <c r="A108157" t="s">
        <v>115497</v>
      </c>
      <c r="B108157" t="s">
        <v>115584</v>
      </c>
      <c r="C108157" t="s">
        <v>115585</v>
      </c>
      <c r="D108157" t="s">
        <v>7520</v>
      </c>
      <c r="E108157" t="s">
        <v>7521</v>
      </c>
      <c r="F108157" t="s">
        <v>115677</v>
      </c>
    </row>
    <row r="108158" spans="1:6" x14ac:dyDescent="0.2">
      <c r="A108158" t="s">
        <v>115497</v>
      </c>
      <c r="B108158" t="s">
        <v>115584</v>
      </c>
      <c r="C108158" t="s">
        <v>115585</v>
      </c>
      <c r="D108158" t="s">
        <v>52622</v>
      </c>
      <c r="E108158" t="s">
        <v>52623</v>
      </c>
      <c r="F108158" t="s">
        <v>115678</v>
      </c>
    </row>
    <row r="108159" spans="1:6" x14ac:dyDescent="0.2">
      <c r="A108159" t="s">
        <v>115497</v>
      </c>
      <c r="B108159" t="s">
        <v>115584</v>
      </c>
      <c r="C108159" t="s">
        <v>115585</v>
      </c>
      <c r="D108159" t="s">
        <v>41029</v>
      </c>
      <c r="E108159" t="s">
        <v>93683</v>
      </c>
      <c r="F108159" t="s">
        <v>93684</v>
      </c>
    </row>
    <row r="108160" spans="1:6" x14ac:dyDescent="0.2">
      <c r="A108160" t="s">
        <v>115497</v>
      </c>
      <c r="B108160" t="s">
        <v>115584</v>
      </c>
      <c r="C108160" t="s">
        <v>115585</v>
      </c>
      <c r="D108160" t="s">
        <v>25370</v>
      </c>
      <c r="E108160" t="s">
        <v>25371</v>
      </c>
      <c r="F108160" t="s">
        <v>115679</v>
      </c>
    </row>
    <row r="108161" spans="1:6" x14ac:dyDescent="0.2">
      <c r="A108161" t="s">
        <v>115497</v>
      </c>
      <c r="B108161" t="s">
        <v>115584</v>
      </c>
      <c r="C108161" t="s">
        <v>115585</v>
      </c>
      <c r="D108161" t="s">
        <v>53282</v>
      </c>
      <c r="E108161" t="s">
        <v>53283</v>
      </c>
      <c r="F108161" t="s">
        <v>53284</v>
      </c>
    </row>
    <row r="108162" spans="1:6" x14ac:dyDescent="0.2">
      <c r="A108162" t="s">
        <v>115497</v>
      </c>
      <c r="B108162" t="s">
        <v>115584</v>
      </c>
      <c r="C108162" t="s">
        <v>115585</v>
      </c>
      <c r="D108162" t="s">
        <v>84467</v>
      </c>
      <c r="E108162" t="s">
        <v>84468</v>
      </c>
      <c r="F108162" t="s">
        <v>115680</v>
      </c>
    </row>
    <row r="108163" spans="1:6" x14ac:dyDescent="0.2">
      <c r="A108163" t="s">
        <v>115497</v>
      </c>
      <c r="B108163" t="s">
        <v>115584</v>
      </c>
      <c r="C108163" t="s">
        <v>115585</v>
      </c>
      <c r="D108163" t="s">
        <v>115681</v>
      </c>
      <c r="E108163" t="s">
        <v>115682</v>
      </c>
      <c r="F108163" t="s">
        <v>115683</v>
      </c>
    </row>
    <row r="108164" spans="1:6" x14ac:dyDescent="0.2">
      <c r="A108164" t="s">
        <v>115497</v>
      </c>
      <c r="B108164" t="s">
        <v>115584</v>
      </c>
      <c r="C108164" t="s">
        <v>115585</v>
      </c>
      <c r="D108164" t="s">
        <v>12409</v>
      </c>
      <c r="E108164" t="s">
        <v>12410</v>
      </c>
      <c r="F108164" t="s">
        <v>12411</v>
      </c>
    </row>
    <row r="108165" spans="1:6" x14ac:dyDescent="0.2">
      <c r="A108165" t="s">
        <v>115497</v>
      </c>
      <c r="B108165" t="s">
        <v>115584</v>
      </c>
      <c r="C108165" t="s">
        <v>115585</v>
      </c>
      <c r="D108165" t="s">
        <v>77978</v>
      </c>
      <c r="E108165" t="s">
        <v>77979</v>
      </c>
      <c r="F108165" t="s">
        <v>77980</v>
      </c>
    </row>
    <row r="108166" spans="1:6" x14ac:dyDescent="0.2">
      <c r="A108166" t="s">
        <v>115497</v>
      </c>
      <c r="B108166" t="s">
        <v>115584</v>
      </c>
      <c r="C108166" t="s">
        <v>115585</v>
      </c>
      <c r="D108166" t="s">
        <v>53285</v>
      </c>
      <c r="E108166" t="s">
        <v>53286</v>
      </c>
      <c r="F108166" t="s">
        <v>53287</v>
      </c>
    </row>
    <row r="108167" spans="1:6" x14ac:dyDescent="0.2">
      <c r="A108167" t="s">
        <v>115497</v>
      </c>
      <c r="B108167" t="s">
        <v>115584</v>
      </c>
      <c r="C108167" t="s">
        <v>115585</v>
      </c>
      <c r="D108167" t="s">
        <v>52636</v>
      </c>
      <c r="E108167" t="s">
        <v>52637</v>
      </c>
      <c r="F108167" t="s">
        <v>93685</v>
      </c>
    </row>
    <row r="108168" spans="1:6" x14ac:dyDescent="0.2">
      <c r="A108168" t="s">
        <v>115497</v>
      </c>
      <c r="B108168" t="s">
        <v>115584</v>
      </c>
      <c r="C108168" t="s">
        <v>115585</v>
      </c>
      <c r="D108168" t="s">
        <v>53289</v>
      </c>
      <c r="E108168" t="s">
        <v>53290</v>
      </c>
      <c r="F108168" t="s">
        <v>53291</v>
      </c>
    </row>
    <row r="108169" spans="1:6" x14ac:dyDescent="0.2">
      <c r="A108169" t="s">
        <v>115497</v>
      </c>
      <c r="B108169" t="s">
        <v>115584</v>
      </c>
      <c r="C108169" t="s">
        <v>115585</v>
      </c>
      <c r="D108169" t="s">
        <v>79617</v>
      </c>
      <c r="E108169" t="s">
        <v>79618</v>
      </c>
      <c r="F108169" t="s">
        <v>79619</v>
      </c>
    </row>
    <row r="108170" spans="1:6" x14ac:dyDescent="0.2">
      <c r="A108170" t="s">
        <v>115497</v>
      </c>
      <c r="B108170" t="s">
        <v>115584</v>
      </c>
      <c r="C108170" t="s">
        <v>115585</v>
      </c>
      <c r="D108170" t="s">
        <v>79621</v>
      </c>
      <c r="E108170" t="s">
        <v>79622</v>
      </c>
      <c r="F108170" t="s">
        <v>79623</v>
      </c>
    </row>
    <row r="108171" spans="1:6" x14ac:dyDescent="0.2">
      <c r="A108171" t="s">
        <v>115497</v>
      </c>
      <c r="B108171" t="s">
        <v>115584</v>
      </c>
      <c r="C108171" t="s">
        <v>115585</v>
      </c>
      <c r="D108171" t="s">
        <v>30861</v>
      </c>
      <c r="E108171" t="s">
        <v>30862</v>
      </c>
      <c r="F108171" t="s">
        <v>53295</v>
      </c>
    </row>
    <row r="108172" spans="1:6" x14ac:dyDescent="0.2">
      <c r="A108172" t="s">
        <v>115497</v>
      </c>
      <c r="B108172" t="s">
        <v>115584</v>
      </c>
      <c r="C108172" t="s">
        <v>115585</v>
      </c>
      <c r="D108172" t="s">
        <v>115684</v>
      </c>
      <c r="E108172" t="s">
        <v>115685</v>
      </c>
      <c r="F108172" t="s">
        <v>115686</v>
      </c>
    </row>
    <row r="108173" spans="1:6" x14ac:dyDescent="0.2">
      <c r="A108173" t="s">
        <v>115497</v>
      </c>
      <c r="B108173" t="s">
        <v>115584</v>
      </c>
      <c r="C108173" t="s">
        <v>115585</v>
      </c>
      <c r="D108173" t="s">
        <v>54138</v>
      </c>
      <c r="E108173" t="s">
        <v>54139</v>
      </c>
      <c r="F108173" t="s">
        <v>54140</v>
      </c>
    </row>
    <row r="108174" spans="1:6" x14ac:dyDescent="0.2">
      <c r="A108174" t="s">
        <v>115497</v>
      </c>
      <c r="B108174" t="s">
        <v>115584</v>
      </c>
      <c r="C108174" t="s">
        <v>115585</v>
      </c>
      <c r="D108174" t="s">
        <v>50457</v>
      </c>
      <c r="E108174" t="s">
        <v>50458</v>
      </c>
      <c r="F108174" t="s">
        <v>50459</v>
      </c>
    </row>
    <row r="108175" spans="1:6" x14ac:dyDescent="0.2">
      <c r="A108175" t="s">
        <v>115497</v>
      </c>
      <c r="B108175" t="s">
        <v>115584</v>
      </c>
      <c r="C108175" t="s">
        <v>115585</v>
      </c>
      <c r="D108175" t="s">
        <v>52650</v>
      </c>
      <c r="E108175" t="s">
        <v>52651</v>
      </c>
      <c r="F108175" t="s">
        <v>52652</v>
      </c>
    </row>
    <row r="108176" spans="1:6" x14ac:dyDescent="0.2">
      <c r="A108176" t="s">
        <v>115497</v>
      </c>
      <c r="B108176" t="s">
        <v>115584</v>
      </c>
      <c r="C108176" t="s">
        <v>115585</v>
      </c>
      <c r="D108176" t="s">
        <v>1362</v>
      </c>
      <c r="E108176" t="s">
        <v>1363</v>
      </c>
      <c r="F108176" t="s">
        <v>1364</v>
      </c>
    </row>
    <row r="108177" spans="1:6" x14ac:dyDescent="0.2">
      <c r="A108177" t="s">
        <v>115497</v>
      </c>
      <c r="B108177" t="s">
        <v>115584</v>
      </c>
      <c r="C108177" t="s">
        <v>115585</v>
      </c>
      <c r="D108177" t="s">
        <v>1365</v>
      </c>
      <c r="E108177" t="s">
        <v>1366</v>
      </c>
      <c r="F108177" t="s">
        <v>1367</v>
      </c>
    </row>
    <row r="108178" spans="1:6" x14ac:dyDescent="0.2">
      <c r="A108178" t="s">
        <v>115497</v>
      </c>
      <c r="B108178" t="s">
        <v>115584</v>
      </c>
      <c r="C108178" t="s">
        <v>115585</v>
      </c>
      <c r="D108178" t="s">
        <v>44669</v>
      </c>
      <c r="E108178" t="s">
        <v>44670</v>
      </c>
      <c r="F108178" t="s">
        <v>44671</v>
      </c>
    </row>
    <row r="108179" spans="1:6" x14ac:dyDescent="0.2">
      <c r="A108179" t="s">
        <v>115497</v>
      </c>
      <c r="B108179" t="s">
        <v>115584</v>
      </c>
      <c r="C108179" t="s">
        <v>115585</v>
      </c>
      <c r="D108179" t="s">
        <v>25379</v>
      </c>
      <c r="E108179" t="s">
        <v>25380</v>
      </c>
      <c r="F108179" t="s">
        <v>115687</v>
      </c>
    </row>
    <row r="108180" spans="1:6" x14ac:dyDescent="0.2">
      <c r="A108180" t="s">
        <v>115497</v>
      </c>
      <c r="B108180" t="s">
        <v>115584</v>
      </c>
      <c r="C108180" t="s">
        <v>115585</v>
      </c>
      <c r="D108180" t="s">
        <v>53296</v>
      </c>
      <c r="E108180" t="s">
        <v>53297</v>
      </c>
      <c r="F108180" t="s">
        <v>53298</v>
      </c>
    </row>
    <row r="108181" spans="1:6" x14ac:dyDescent="0.2">
      <c r="A108181" t="s">
        <v>115497</v>
      </c>
      <c r="B108181" t="s">
        <v>115584</v>
      </c>
      <c r="C108181" t="s">
        <v>115585</v>
      </c>
      <c r="D108181" t="s">
        <v>1371</v>
      </c>
      <c r="E108181" t="s">
        <v>1372</v>
      </c>
      <c r="F108181" t="s">
        <v>1373</v>
      </c>
    </row>
    <row r="108182" spans="1:6" x14ac:dyDescent="0.2">
      <c r="A108182" t="s">
        <v>115497</v>
      </c>
      <c r="B108182" t="s">
        <v>115584</v>
      </c>
      <c r="C108182" t="s">
        <v>115585</v>
      </c>
      <c r="D108182" t="s">
        <v>79624</v>
      </c>
      <c r="E108182" t="s">
        <v>79625</v>
      </c>
      <c r="F108182" t="s">
        <v>79626</v>
      </c>
    </row>
    <row r="108183" spans="1:6" x14ac:dyDescent="0.2">
      <c r="A108183" t="s">
        <v>115497</v>
      </c>
      <c r="B108183" t="s">
        <v>115584</v>
      </c>
      <c r="C108183" t="s">
        <v>115585</v>
      </c>
      <c r="D108183" t="s">
        <v>55678</v>
      </c>
      <c r="E108183" t="s">
        <v>55679</v>
      </c>
      <c r="F108183" t="s">
        <v>55680</v>
      </c>
    </row>
    <row r="108184" spans="1:6" x14ac:dyDescent="0.2">
      <c r="A108184" t="s">
        <v>115497</v>
      </c>
      <c r="B108184" t="s">
        <v>115584</v>
      </c>
      <c r="C108184" t="s">
        <v>115585</v>
      </c>
      <c r="D108184" t="s">
        <v>25130</v>
      </c>
      <c r="E108184" t="s">
        <v>25131</v>
      </c>
      <c r="F108184" t="s">
        <v>25132</v>
      </c>
    </row>
    <row r="108185" spans="1:6" x14ac:dyDescent="0.2">
      <c r="A108185" t="s">
        <v>115497</v>
      </c>
      <c r="B108185" t="s">
        <v>115584</v>
      </c>
      <c r="C108185" t="s">
        <v>115585</v>
      </c>
      <c r="D108185" t="s">
        <v>14410</v>
      </c>
      <c r="E108185" t="s">
        <v>14411</v>
      </c>
      <c r="F108185" t="s">
        <v>14412</v>
      </c>
    </row>
    <row r="108186" spans="1:6" x14ac:dyDescent="0.2">
      <c r="A108186" t="s">
        <v>115497</v>
      </c>
      <c r="B108186" t="s">
        <v>115584</v>
      </c>
      <c r="C108186" t="s">
        <v>115585</v>
      </c>
      <c r="D108186" t="s">
        <v>98718</v>
      </c>
      <c r="E108186" t="s">
        <v>98719</v>
      </c>
      <c r="F108186" t="s">
        <v>98720</v>
      </c>
    </row>
    <row r="108187" spans="1:6" x14ac:dyDescent="0.2">
      <c r="A108187" t="s">
        <v>115497</v>
      </c>
      <c r="B108187" t="s">
        <v>115584</v>
      </c>
      <c r="C108187" t="s">
        <v>115585</v>
      </c>
      <c r="D108187" t="s">
        <v>79627</v>
      </c>
      <c r="E108187" t="s">
        <v>79628</v>
      </c>
      <c r="F108187" t="s">
        <v>115688</v>
      </c>
    </row>
    <row r="108188" spans="1:6" x14ac:dyDescent="0.2">
      <c r="A108188" t="s">
        <v>115497</v>
      </c>
      <c r="B108188" t="s">
        <v>115584</v>
      </c>
      <c r="C108188" t="s">
        <v>115585</v>
      </c>
      <c r="D108188" t="s">
        <v>52676</v>
      </c>
      <c r="E108188" t="s">
        <v>52677</v>
      </c>
      <c r="F108188" t="s">
        <v>52678</v>
      </c>
    </row>
    <row r="108189" spans="1:6" x14ac:dyDescent="0.2">
      <c r="A108189" t="s">
        <v>115497</v>
      </c>
      <c r="B108189" t="s">
        <v>115584</v>
      </c>
      <c r="C108189" t="s">
        <v>115585</v>
      </c>
      <c r="D108189" t="s">
        <v>14416</v>
      </c>
      <c r="E108189" t="s">
        <v>14417</v>
      </c>
      <c r="F108189" t="s">
        <v>14418</v>
      </c>
    </row>
    <row r="108190" spans="1:6" x14ac:dyDescent="0.2">
      <c r="A108190" t="s">
        <v>115497</v>
      </c>
      <c r="B108190" t="s">
        <v>115584</v>
      </c>
      <c r="C108190" t="s">
        <v>115585</v>
      </c>
      <c r="D108190" t="s">
        <v>33614</v>
      </c>
      <c r="E108190" t="s">
        <v>33615</v>
      </c>
      <c r="F108190" t="s">
        <v>33616</v>
      </c>
    </row>
    <row r="108191" spans="1:6" x14ac:dyDescent="0.2">
      <c r="A108191" t="s">
        <v>115497</v>
      </c>
      <c r="B108191" t="s">
        <v>115584</v>
      </c>
      <c r="C108191" t="s">
        <v>115585</v>
      </c>
      <c r="D108191" t="s">
        <v>28107</v>
      </c>
      <c r="E108191" t="s">
        <v>28108</v>
      </c>
      <c r="F108191" t="s">
        <v>115689</v>
      </c>
    </row>
    <row r="108192" spans="1:6" x14ac:dyDescent="0.2">
      <c r="A108192" t="s">
        <v>115497</v>
      </c>
      <c r="B108192" t="s">
        <v>115584</v>
      </c>
      <c r="C108192" t="s">
        <v>115585</v>
      </c>
      <c r="D108192" t="s">
        <v>14419</v>
      </c>
      <c r="E108192" t="s">
        <v>14420</v>
      </c>
      <c r="F108192" t="s">
        <v>14421</v>
      </c>
    </row>
    <row r="108193" spans="1:6" x14ac:dyDescent="0.2">
      <c r="A108193" t="s">
        <v>115497</v>
      </c>
      <c r="B108193" t="s">
        <v>115584</v>
      </c>
      <c r="C108193" t="s">
        <v>115585</v>
      </c>
      <c r="D108193" t="s">
        <v>115690</v>
      </c>
      <c r="E108193" t="s">
        <v>115691</v>
      </c>
      <c r="F108193" t="s">
        <v>115692</v>
      </c>
    </row>
    <row r="108194" spans="1:6" x14ac:dyDescent="0.2">
      <c r="A108194" t="s">
        <v>115497</v>
      </c>
      <c r="B108194" t="s">
        <v>115584</v>
      </c>
      <c r="C108194" t="s">
        <v>115585</v>
      </c>
      <c r="D108194" t="s">
        <v>51975</v>
      </c>
      <c r="E108194" t="s">
        <v>51976</v>
      </c>
      <c r="F108194" t="s">
        <v>51977</v>
      </c>
    </row>
    <row r="108195" spans="1:6" x14ac:dyDescent="0.2">
      <c r="A108195" t="s">
        <v>115497</v>
      </c>
      <c r="B108195" t="s">
        <v>115584</v>
      </c>
      <c r="C108195" t="s">
        <v>115585</v>
      </c>
      <c r="D108195" t="s">
        <v>1383</v>
      </c>
      <c r="E108195" t="s">
        <v>1384</v>
      </c>
      <c r="F108195" t="s">
        <v>1385</v>
      </c>
    </row>
    <row r="108196" spans="1:6" x14ac:dyDescent="0.2">
      <c r="A108196" t="s">
        <v>115497</v>
      </c>
      <c r="B108196" t="s">
        <v>115584</v>
      </c>
      <c r="C108196" t="s">
        <v>115585</v>
      </c>
      <c r="D108196" t="s">
        <v>33648</v>
      </c>
      <c r="E108196" t="s">
        <v>33649</v>
      </c>
      <c r="F108196" t="s">
        <v>33650</v>
      </c>
    </row>
    <row r="108197" spans="1:6" x14ac:dyDescent="0.2">
      <c r="A108197" t="s">
        <v>115497</v>
      </c>
      <c r="B108197" t="s">
        <v>115584</v>
      </c>
      <c r="C108197" t="s">
        <v>115585</v>
      </c>
      <c r="D108197" t="s">
        <v>54489</v>
      </c>
      <c r="E108197" t="s">
        <v>54490</v>
      </c>
      <c r="F108197" t="s">
        <v>85266</v>
      </c>
    </row>
    <row r="108198" spans="1:6" x14ac:dyDescent="0.2">
      <c r="A108198" t="s">
        <v>115497</v>
      </c>
      <c r="B108198" t="s">
        <v>115584</v>
      </c>
      <c r="C108198" t="s">
        <v>115585</v>
      </c>
      <c r="D108198" t="s">
        <v>53305</v>
      </c>
      <c r="E108198" t="s">
        <v>53306</v>
      </c>
      <c r="F108198" t="s">
        <v>115693</v>
      </c>
    </row>
    <row r="108199" spans="1:6" x14ac:dyDescent="0.2">
      <c r="A108199" t="s">
        <v>115497</v>
      </c>
      <c r="B108199" t="s">
        <v>115584</v>
      </c>
      <c r="C108199" t="s">
        <v>115585</v>
      </c>
      <c r="D108199" t="s">
        <v>53308</v>
      </c>
      <c r="E108199" t="s">
        <v>53309</v>
      </c>
      <c r="F108199" t="s">
        <v>53310</v>
      </c>
    </row>
    <row r="108200" spans="1:6" x14ac:dyDescent="0.2">
      <c r="A108200" t="s">
        <v>115497</v>
      </c>
      <c r="B108200" t="s">
        <v>115584</v>
      </c>
      <c r="C108200" t="s">
        <v>115585</v>
      </c>
      <c r="D108200" t="s">
        <v>7007</v>
      </c>
      <c r="E108200" t="s">
        <v>7008</v>
      </c>
      <c r="F108200" t="s">
        <v>7009</v>
      </c>
    </row>
    <row r="108201" spans="1:6" x14ac:dyDescent="0.2">
      <c r="A108201" t="s">
        <v>115497</v>
      </c>
      <c r="B108201" t="s">
        <v>115584</v>
      </c>
      <c r="C108201" t="s">
        <v>115585</v>
      </c>
      <c r="D108201" t="s">
        <v>51103</v>
      </c>
      <c r="E108201" t="s">
        <v>51104</v>
      </c>
      <c r="F108201" t="s">
        <v>115694</v>
      </c>
    </row>
    <row r="108202" spans="1:6" x14ac:dyDescent="0.2">
      <c r="A108202" t="s">
        <v>115497</v>
      </c>
      <c r="B108202" t="s">
        <v>115584</v>
      </c>
      <c r="C108202" t="s">
        <v>115585</v>
      </c>
      <c r="D108202" t="s">
        <v>49384</v>
      </c>
      <c r="E108202" t="s">
        <v>49385</v>
      </c>
      <c r="F108202" t="s">
        <v>49386</v>
      </c>
    </row>
    <row r="108203" spans="1:6" x14ac:dyDescent="0.2">
      <c r="A108203" t="s">
        <v>115497</v>
      </c>
      <c r="B108203" t="s">
        <v>115584</v>
      </c>
      <c r="C108203" t="s">
        <v>115585</v>
      </c>
      <c r="D108203" t="s">
        <v>79635</v>
      </c>
      <c r="E108203" t="s">
        <v>79636</v>
      </c>
      <c r="F108203" t="s">
        <v>79637</v>
      </c>
    </row>
    <row r="108204" spans="1:6" x14ac:dyDescent="0.2">
      <c r="A108204" t="s">
        <v>115497</v>
      </c>
      <c r="B108204" t="s">
        <v>115584</v>
      </c>
      <c r="C108204" t="s">
        <v>115585</v>
      </c>
      <c r="D108204" t="s">
        <v>1386</v>
      </c>
      <c r="E108204" t="s">
        <v>1387</v>
      </c>
      <c r="F108204" t="s">
        <v>1388</v>
      </c>
    </row>
    <row r="108205" spans="1:6" x14ac:dyDescent="0.2">
      <c r="A108205" t="s">
        <v>115497</v>
      </c>
      <c r="B108205" t="s">
        <v>115584</v>
      </c>
      <c r="C108205" t="s">
        <v>115585</v>
      </c>
      <c r="D108205" t="s">
        <v>33661</v>
      </c>
      <c r="E108205" t="s">
        <v>33662</v>
      </c>
      <c r="F108205" t="s">
        <v>115695</v>
      </c>
    </row>
    <row r="108206" spans="1:6" x14ac:dyDescent="0.2">
      <c r="A108206" t="s">
        <v>115497</v>
      </c>
      <c r="B108206" t="s">
        <v>115584</v>
      </c>
      <c r="C108206" t="s">
        <v>115585</v>
      </c>
      <c r="D108206" t="s">
        <v>79647</v>
      </c>
      <c r="E108206" t="s">
        <v>79648</v>
      </c>
      <c r="F108206" t="s">
        <v>79649</v>
      </c>
    </row>
    <row r="108207" spans="1:6" x14ac:dyDescent="0.2">
      <c r="A108207" t="s">
        <v>115497</v>
      </c>
      <c r="B108207" t="s">
        <v>115584</v>
      </c>
      <c r="C108207" t="s">
        <v>115585</v>
      </c>
      <c r="D108207" t="s">
        <v>51116</v>
      </c>
      <c r="E108207" t="s">
        <v>51117</v>
      </c>
      <c r="F108207" t="s">
        <v>51118</v>
      </c>
    </row>
    <row r="108208" spans="1:6" x14ac:dyDescent="0.2">
      <c r="A108208" t="s">
        <v>115497</v>
      </c>
      <c r="B108208" t="s">
        <v>115584</v>
      </c>
      <c r="C108208" t="s">
        <v>115585</v>
      </c>
      <c r="D108208" t="s">
        <v>53314</v>
      </c>
      <c r="E108208" t="s">
        <v>53315</v>
      </c>
      <c r="F108208" t="s">
        <v>53316</v>
      </c>
    </row>
    <row r="108209" spans="1:6" x14ac:dyDescent="0.2">
      <c r="A108209" t="s">
        <v>115497</v>
      </c>
      <c r="B108209" t="s">
        <v>115584</v>
      </c>
      <c r="C108209" t="s">
        <v>115585</v>
      </c>
      <c r="D108209" t="s">
        <v>23680</v>
      </c>
      <c r="E108209" t="s">
        <v>23681</v>
      </c>
      <c r="F108209" t="s">
        <v>23682</v>
      </c>
    </row>
    <row r="108210" spans="1:6" x14ac:dyDescent="0.2">
      <c r="A108210" t="s">
        <v>115497</v>
      </c>
      <c r="B108210" t="s">
        <v>115584</v>
      </c>
      <c r="C108210" t="s">
        <v>115585</v>
      </c>
      <c r="D108210" t="s">
        <v>51125</v>
      </c>
      <c r="E108210" t="s">
        <v>51126</v>
      </c>
      <c r="F108210" t="s">
        <v>51127</v>
      </c>
    </row>
    <row r="108211" spans="1:6" x14ac:dyDescent="0.2">
      <c r="A108211" t="s">
        <v>115497</v>
      </c>
      <c r="B108211" t="s">
        <v>115584</v>
      </c>
      <c r="C108211" t="s">
        <v>115585</v>
      </c>
      <c r="D108211" t="s">
        <v>115696</v>
      </c>
      <c r="E108211" t="s">
        <v>115697</v>
      </c>
      <c r="F108211" t="s">
        <v>115698</v>
      </c>
    </row>
    <row r="108212" spans="1:6" x14ac:dyDescent="0.2">
      <c r="A108212" t="s">
        <v>115497</v>
      </c>
      <c r="B108212" t="s">
        <v>115584</v>
      </c>
      <c r="C108212" t="s">
        <v>115585</v>
      </c>
      <c r="D108212" t="s">
        <v>55691</v>
      </c>
      <c r="E108212" t="s">
        <v>55692</v>
      </c>
      <c r="F108212" t="s">
        <v>55693</v>
      </c>
    </row>
    <row r="108213" spans="1:6" x14ac:dyDescent="0.2">
      <c r="A108213" t="s">
        <v>115497</v>
      </c>
      <c r="B108213" t="s">
        <v>115584</v>
      </c>
      <c r="C108213" t="s">
        <v>115585</v>
      </c>
      <c r="D108213" t="s">
        <v>379</v>
      </c>
      <c r="E108213" t="s">
        <v>380</v>
      </c>
      <c r="F108213" t="s">
        <v>381</v>
      </c>
    </row>
    <row r="108214" spans="1:6" x14ac:dyDescent="0.2">
      <c r="A108214" t="s">
        <v>115497</v>
      </c>
      <c r="B108214" t="s">
        <v>115584</v>
      </c>
      <c r="C108214" t="s">
        <v>115585</v>
      </c>
      <c r="D108214" t="s">
        <v>115699</v>
      </c>
      <c r="E108214" t="s">
        <v>115700</v>
      </c>
      <c r="F108214" t="s">
        <v>115701</v>
      </c>
    </row>
    <row r="108215" spans="1:6" x14ac:dyDescent="0.2">
      <c r="A108215" t="s">
        <v>115497</v>
      </c>
      <c r="B108215" t="s">
        <v>115584</v>
      </c>
      <c r="C108215" t="s">
        <v>115585</v>
      </c>
      <c r="D108215" t="s">
        <v>79660</v>
      </c>
      <c r="E108215" t="s">
        <v>79661</v>
      </c>
      <c r="F108215" t="s">
        <v>79662</v>
      </c>
    </row>
    <row r="108216" spans="1:6" x14ac:dyDescent="0.2">
      <c r="A108216" t="s">
        <v>115497</v>
      </c>
      <c r="B108216" t="s">
        <v>115584</v>
      </c>
      <c r="C108216" t="s">
        <v>115585</v>
      </c>
      <c r="D108216" t="s">
        <v>18437</v>
      </c>
      <c r="E108216" t="s">
        <v>18438</v>
      </c>
      <c r="F108216" t="s">
        <v>18439</v>
      </c>
    </row>
    <row r="108217" spans="1:6" x14ac:dyDescent="0.2">
      <c r="A108217" t="s">
        <v>115497</v>
      </c>
      <c r="B108217" t="s">
        <v>115584</v>
      </c>
      <c r="C108217" t="s">
        <v>115585</v>
      </c>
      <c r="D108217" t="s">
        <v>3335</v>
      </c>
      <c r="E108217" t="s">
        <v>3336</v>
      </c>
      <c r="F108217" t="s">
        <v>3337</v>
      </c>
    </row>
    <row r="108218" spans="1:6" x14ac:dyDescent="0.2">
      <c r="A108218" t="s">
        <v>115497</v>
      </c>
      <c r="B108218" t="s">
        <v>115584</v>
      </c>
      <c r="C108218" t="s">
        <v>115585</v>
      </c>
      <c r="D108218" t="s">
        <v>25391</v>
      </c>
      <c r="E108218" t="s">
        <v>25392</v>
      </c>
      <c r="F108218" t="s">
        <v>25393</v>
      </c>
    </row>
    <row r="108219" spans="1:6" x14ac:dyDescent="0.2">
      <c r="A108219" t="s">
        <v>115497</v>
      </c>
      <c r="B108219" t="s">
        <v>115584</v>
      </c>
      <c r="C108219" t="s">
        <v>115585</v>
      </c>
      <c r="D108219" t="s">
        <v>81341</v>
      </c>
      <c r="E108219" t="s">
        <v>81342</v>
      </c>
      <c r="F108219" t="s">
        <v>81343</v>
      </c>
    </row>
    <row r="108220" spans="1:6" x14ac:dyDescent="0.2">
      <c r="A108220" t="s">
        <v>115497</v>
      </c>
      <c r="B108220" t="s">
        <v>115584</v>
      </c>
      <c r="C108220" t="s">
        <v>115585</v>
      </c>
      <c r="D108220" t="s">
        <v>25602</v>
      </c>
      <c r="E108220" t="s">
        <v>25603</v>
      </c>
      <c r="F108220" t="s">
        <v>25604</v>
      </c>
    </row>
    <row r="108221" spans="1:6" x14ac:dyDescent="0.2">
      <c r="A108221" t="s">
        <v>115497</v>
      </c>
      <c r="B108221" t="s">
        <v>115584</v>
      </c>
      <c r="C108221" t="s">
        <v>115585</v>
      </c>
      <c r="D108221" t="s">
        <v>19983</v>
      </c>
      <c r="E108221" t="s">
        <v>19984</v>
      </c>
      <c r="F108221" t="s">
        <v>19985</v>
      </c>
    </row>
    <row r="108222" spans="1:6" x14ac:dyDescent="0.2">
      <c r="A108222" t="s">
        <v>115497</v>
      </c>
      <c r="B108222" t="s">
        <v>115584</v>
      </c>
      <c r="C108222" t="s">
        <v>115585</v>
      </c>
      <c r="D108222" t="s">
        <v>14437</v>
      </c>
      <c r="E108222" t="s">
        <v>14438</v>
      </c>
      <c r="F108222" t="s">
        <v>115702</v>
      </c>
    </row>
    <row r="108223" spans="1:6" x14ac:dyDescent="0.2">
      <c r="A108223" t="s">
        <v>115497</v>
      </c>
      <c r="B108223" t="s">
        <v>115584</v>
      </c>
      <c r="C108223" t="s">
        <v>115585</v>
      </c>
      <c r="D108223" t="s">
        <v>77239</v>
      </c>
      <c r="E108223" t="s">
        <v>77240</v>
      </c>
      <c r="F108223" t="s">
        <v>77241</v>
      </c>
    </row>
    <row r="108224" spans="1:6" x14ac:dyDescent="0.2">
      <c r="A108224" t="s">
        <v>115497</v>
      </c>
      <c r="B108224" t="s">
        <v>115584</v>
      </c>
      <c r="C108224" t="s">
        <v>115585</v>
      </c>
      <c r="D108224" t="s">
        <v>115703</v>
      </c>
      <c r="E108224" t="s">
        <v>115704</v>
      </c>
      <c r="F108224" t="s">
        <v>115705</v>
      </c>
    </row>
    <row r="108225" spans="1:6" x14ac:dyDescent="0.2">
      <c r="A108225" t="s">
        <v>115497</v>
      </c>
      <c r="B108225" t="s">
        <v>115584</v>
      </c>
      <c r="C108225" t="s">
        <v>115585</v>
      </c>
      <c r="D108225" t="s">
        <v>14440</v>
      </c>
      <c r="E108225" t="s">
        <v>14441</v>
      </c>
      <c r="F108225" t="s">
        <v>14442</v>
      </c>
    </row>
    <row r="108226" spans="1:6" x14ac:dyDescent="0.2">
      <c r="A108226" t="s">
        <v>115497</v>
      </c>
      <c r="B108226" t="s">
        <v>115584</v>
      </c>
      <c r="C108226" t="s">
        <v>115585</v>
      </c>
      <c r="D108226" t="s">
        <v>14440</v>
      </c>
      <c r="E108226" t="s">
        <v>14441</v>
      </c>
      <c r="F108226" t="s">
        <v>14442</v>
      </c>
    </row>
    <row r="108227" spans="1:6" x14ac:dyDescent="0.2">
      <c r="A108227" t="s">
        <v>115497</v>
      </c>
      <c r="B108227" t="s">
        <v>115584</v>
      </c>
      <c r="C108227" t="s">
        <v>115585</v>
      </c>
      <c r="D108227" t="s">
        <v>80371</v>
      </c>
      <c r="E108227" t="s">
        <v>80372</v>
      </c>
      <c r="F108227" t="s">
        <v>80373</v>
      </c>
    </row>
    <row r="108228" spans="1:6" x14ac:dyDescent="0.2">
      <c r="A108228" t="s">
        <v>115497</v>
      </c>
      <c r="B108228" t="s">
        <v>115584</v>
      </c>
      <c r="C108228" t="s">
        <v>115585</v>
      </c>
      <c r="D108228" t="s">
        <v>49410</v>
      </c>
      <c r="E108228" t="s">
        <v>49411</v>
      </c>
      <c r="F108228" t="s">
        <v>49412</v>
      </c>
    </row>
    <row r="108229" spans="1:6" x14ac:dyDescent="0.2">
      <c r="A108229" t="s">
        <v>115497</v>
      </c>
      <c r="B108229" t="s">
        <v>115584</v>
      </c>
      <c r="C108229" t="s">
        <v>115585</v>
      </c>
      <c r="D108229" t="s">
        <v>14443</v>
      </c>
      <c r="E108229" t="s">
        <v>14444</v>
      </c>
      <c r="F108229" t="s">
        <v>14445</v>
      </c>
    </row>
    <row r="108230" spans="1:6" x14ac:dyDescent="0.2">
      <c r="A108230" t="s">
        <v>115497</v>
      </c>
      <c r="B108230" t="s">
        <v>115584</v>
      </c>
      <c r="C108230" t="s">
        <v>115585</v>
      </c>
      <c r="D108230" t="s">
        <v>53317</v>
      </c>
      <c r="E108230" t="s">
        <v>53318</v>
      </c>
      <c r="F108230" t="s">
        <v>53319</v>
      </c>
    </row>
    <row r="108231" spans="1:6" x14ac:dyDescent="0.2">
      <c r="A108231" t="s">
        <v>115497</v>
      </c>
      <c r="B108231" t="s">
        <v>115584</v>
      </c>
      <c r="C108231" t="s">
        <v>115585</v>
      </c>
      <c r="D108231" t="s">
        <v>42929</v>
      </c>
      <c r="E108231" t="s">
        <v>42930</v>
      </c>
      <c r="F108231" t="s">
        <v>115706</v>
      </c>
    </row>
    <row r="108232" spans="1:6" x14ac:dyDescent="0.2">
      <c r="A108232" t="s">
        <v>115497</v>
      </c>
      <c r="B108232" t="s">
        <v>115584</v>
      </c>
      <c r="C108232" t="s">
        <v>115585</v>
      </c>
      <c r="D108232" t="s">
        <v>55701</v>
      </c>
      <c r="E108232" t="s">
        <v>55702</v>
      </c>
      <c r="F108232" t="s">
        <v>55703</v>
      </c>
    </row>
    <row r="108233" spans="1:6" x14ac:dyDescent="0.2">
      <c r="A108233" t="s">
        <v>115497</v>
      </c>
      <c r="B108233" t="s">
        <v>115584</v>
      </c>
      <c r="C108233" t="s">
        <v>115585</v>
      </c>
      <c r="D108233" t="s">
        <v>84276</v>
      </c>
      <c r="E108233" t="s">
        <v>84277</v>
      </c>
      <c r="F108233" t="s">
        <v>84278</v>
      </c>
    </row>
    <row r="108234" spans="1:6" x14ac:dyDescent="0.2">
      <c r="A108234" t="s">
        <v>115497</v>
      </c>
      <c r="B108234" t="s">
        <v>115584</v>
      </c>
      <c r="C108234" t="s">
        <v>115585</v>
      </c>
      <c r="D108234" t="s">
        <v>115707</v>
      </c>
      <c r="E108234" t="s">
        <v>115708</v>
      </c>
      <c r="F108234" t="s">
        <v>115709</v>
      </c>
    </row>
    <row r="108235" spans="1:6" x14ac:dyDescent="0.2">
      <c r="A108235" t="s">
        <v>115497</v>
      </c>
      <c r="B108235" t="s">
        <v>115584</v>
      </c>
      <c r="C108235" t="s">
        <v>115585</v>
      </c>
      <c r="D108235" t="s">
        <v>82037</v>
      </c>
      <c r="E108235" t="s">
        <v>82038</v>
      </c>
      <c r="F108235" t="s">
        <v>82039</v>
      </c>
    </row>
    <row r="108236" spans="1:6" x14ac:dyDescent="0.2">
      <c r="A108236" t="s">
        <v>115497</v>
      </c>
      <c r="B108236" t="s">
        <v>115584</v>
      </c>
      <c r="C108236" t="s">
        <v>115585</v>
      </c>
      <c r="D108236" t="s">
        <v>86576</v>
      </c>
      <c r="E108236" t="s">
        <v>86577</v>
      </c>
      <c r="F108236" t="s">
        <v>86578</v>
      </c>
    </row>
    <row r="108237" spans="1:6" x14ac:dyDescent="0.2">
      <c r="A108237" t="s">
        <v>115497</v>
      </c>
      <c r="B108237" t="s">
        <v>115584</v>
      </c>
      <c r="C108237" t="s">
        <v>115585</v>
      </c>
      <c r="D108237" t="s">
        <v>23701</v>
      </c>
      <c r="E108237" t="s">
        <v>23702</v>
      </c>
      <c r="F108237" t="s">
        <v>23703</v>
      </c>
    </row>
    <row r="108238" spans="1:6" x14ac:dyDescent="0.2">
      <c r="A108238" t="s">
        <v>115497</v>
      </c>
      <c r="B108238" t="s">
        <v>115584</v>
      </c>
      <c r="C108238" t="s">
        <v>115585</v>
      </c>
      <c r="D108238" t="s">
        <v>52726</v>
      </c>
      <c r="E108238" t="s">
        <v>52727</v>
      </c>
      <c r="F108238" t="s">
        <v>52728</v>
      </c>
    </row>
    <row r="108239" spans="1:6" x14ac:dyDescent="0.2">
      <c r="A108239" t="s">
        <v>115497</v>
      </c>
      <c r="B108239" t="s">
        <v>115584</v>
      </c>
      <c r="C108239" t="s">
        <v>115585</v>
      </c>
      <c r="D108239" t="s">
        <v>23707</v>
      </c>
      <c r="E108239" t="s">
        <v>23708</v>
      </c>
      <c r="F108239" t="s">
        <v>23709</v>
      </c>
    </row>
    <row r="108240" spans="1:6" x14ac:dyDescent="0.2">
      <c r="A108240" t="s">
        <v>115497</v>
      </c>
      <c r="B108240" t="s">
        <v>115584</v>
      </c>
      <c r="C108240" t="s">
        <v>115585</v>
      </c>
      <c r="D108240" t="s">
        <v>24005</v>
      </c>
      <c r="E108240" t="s">
        <v>24006</v>
      </c>
      <c r="F108240" t="s">
        <v>24007</v>
      </c>
    </row>
    <row r="108241" spans="1:6" x14ac:dyDescent="0.2">
      <c r="A108241" t="s">
        <v>115497</v>
      </c>
      <c r="B108241" t="s">
        <v>115584</v>
      </c>
      <c r="C108241" t="s">
        <v>115585</v>
      </c>
      <c r="D108241" t="s">
        <v>80374</v>
      </c>
      <c r="E108241" t="s">
        <v>80375</v>
      </c>
      <c r="F108241" t="s">
        <v>80376</v>
      </c>
    </row>
    <row r="108242" spans="1:6" x14ac:dyDescent="0.2">
      <c r="A108242" t="s">
        <v>115497</v>
      </c>
      <c r="B108242" t="s">
        <v>115584</v>
      </c>
      <c r="C108242" t="s">
        <v>115585</v>
      </c>
      <c r="D108242" t="s">
        <v>115710</v>
      </c>
      <c r="E108242" t="s">
        <v>115711</v>
      </c>
      <c r="F108242" t="s">
        <v>115712</v>
      </c>
    </row>
    <row r="108243" spans="1:6" x14ac:dyDescent="0.2">
      <c r="A108243" t="s">
        <v>115497</v>
      </c>
      <c r="B108243" t="s">
        <v>115584</v>
      </c>
      <c r="C108243" t="s">
        <v>115585</v>
      </c>
      <c r="D108243" t="s">
        <v>18904</v>
      </c>
      <c r="E108243" t="s">
        <v>18905</v>
      </c>
      <c r="F108243" t="s">
        <v>115713</v>
      </c>
    </row>
    <row r="108244" spans="1:6" x14ac:dyDescent="0.2">
      <c r="A108244" t="s">
        <v>115497</v>
      </c>
      <c r="B108244" t="s">
        <v>115584</v>
      </c>
      <c r="C108244" t="s">
        <v>115585</v>
      </c>
      <c r="D108244" t="s">
        <v>78389</v>
      </c>
      <c r="E108244" t="s">
        <v>78390</v>
      </c>
      <c r="F108244" t="s">
        <v>78391</v>
      </c>
    </row>
    <row r="108245" spans="1:6" x14ac:dyDescent="0.2">
      <c r="A108245" t="s">
        <v>115497</v>
      </c>
      <c r="B108245" t="s">
        <v>115584</v>
      </c>
      <c r="C108245" t="s">
        <v>115585</v>
      </c>
      <c r="D108245" t="s">
        <v>79682</v>
      </c>
      <c r="E108245" t="s">
        <v>79683</v>
      </c>
      <c r="F108245" t="s">
        <v>79684</v>
      </c>
    </row>
    <row r="108246" spans="1:6" x14ac:dyDescent="0.2">
      <c r="A108246" t="s">
        <v>115497</v>
      </c>
      <c r="B108246" t="s">
        <v>115584</v>
      </c>
      <c r="C108246" t="s">
        <v>115585</v>
      </c>
      <c r="D108246" t="s">
        <v>25400</v>
      </c>
      <c r="E108246" t="s">
        <v>25401</v>
      </c>
      <c r="F108246" t="s">
        <v>25402</v>
      </c>
    </row>
    <row r="108247" spans="1:6" x14ac:dyDescent="0.2">
      <c r="A108247" t="s">
        <v>115497</v>
      </c>
      <c r="B108247" t="s">
        <v>115584</v>
      </c>
      <c r="C108247" t="s">
        <v>115585</v>
      </c>
      <c r="D108247" t="s">
        <v>28830</v>
      </c>
      <c r="E108247" t="s">
        <v>28831</v>
      </c>
      <c r="F108247" t="s">
        <v>41154</v>
      </c>
    </row>
    <row r="108248" spans="1:6" x14ac:dyDescent="0.2">
      <c r="A108248" t="s">
        <v>115497</v>
      </c>
      <c r="B108248" t="s">
        <v>115584</v>
      </c>
      <c r="C108248" t="s">
        <v>115585</v>
      </c>
      <c r="D108248" t="s">
        <v>115714</v>
      </c>
      <c r="E108248" t="s">
        <v>115715</v>
      </c>
      <c r="F108248" t="s">
        <v>115716</v>
      </c>
    </row>
    <row r="108249" spans="1:6" x14ac:dyDescent="0.2">
      <c r="A108249" t="s">
        <v>115497</v>
      </c>
      <c r="B108249" t="s">
        <v>115584</v>
      </c>
      <c r="C108249" t="s">
        <v>115585</v>
      </c>
      <c r="D108249" t="s">
        <v>46072</v>
      </c>
      <c r="E108249" t="s">
        <v>46073</v>
      </c>
      <c r="F108249" t="s">
        <v>46074</v>
      </c>
    </row>
    <row r="108250" spans="1:6" x14ac:dyDescent="0.2">
      <c r="A108250" t="s">
        <v>115497</v>
      </c>
      <c r="B108250" t="s">
        <v>115584</v>
      </c>
      <c r="C108250" t="s">
        <v>115585</v>
      </c>
      <c r="D108250" t="s">
        <v>53322</v>
      </c>
      <c r="E108250" t="s">
        <v>53323</v>
      </c>
      <c r="F108250" t="s">
        <v>53324</v>
      </c>
    </row>
    <row r="108251" spans="1:6" x14ac:dyDescent="0.2">
      <c r="A108251" t="s">
        <v>115497</v>
      </c>
      <c r="B108251" t="s">
        <v>115584</v>
      </c>
      <c r="C108251" t="s">
        <v>115585</v>
      </c>
      <c r="D108251" t="s">
        <v>80378</v>
      </c>
      <c r="E108251" t="s">
        <v>80379</v>
      </c>
      <c r="F108251" t="s">
        <v>80380</v>
      </c>
    </row>
    <row r="108252" spans="1:6" x14ac:dyDescent="0.2">
      <c r="A108252" t="s">
        <v>115497</v>
      </c>
      <c r="B108252" t="s">
        <v>115584</v>
      </c>
      <c r="C108252" t="s">
        <v>115585</v>
      </c>
      <c r="D108252" t="s">
        <v>53325</v>
      </c>
      <c r="E108252" t="s">
        <v>53326</v>
      </c>
      <c r="F108252" t="s">
        <v>53327</v>
      </c>
    </row>
    <row r="108253" spans="1:6" x14ac:dyDescent="0.2">
      <c r="A108253" t="s">
        <v>115497</v>
      </c>
      <c r="B108253" t="s">
        <v>115584</v>
      </c>
      <c r="C108253" t="s">
        <v>115585</v>
      </c>
      <c r="D108253" t="s">
        <v>23725</v>
      </c>
      <c r="E108253" t="s">
        <v>23726</v>
      </c>
      <c r="F108253" t="s">
        <v>23727</v>
      </c>
    </row>
    <row r="108254" spans="1:6" x14ac:dyDescent="0.2">
      <c r="A108254" t="s">
        <v>115497</v>
      </c>
      <c r="B108254" t="s">
        <v>115584</v>
      </c>
      <c r="C108254" t="s">
        <v>115585</v>
      </c>
      <c r="D108254" t="s">
        <v>52757</v>
      </c>
      <c r="E108254" t="s">
        <v>52758</v>
      </c>
      <c r="F108254" t="s">
        <v>53328</v>
      </c>
    </row>
    <row r="108255" spans="1:6" x14ac:dyDescent="0.2">
      <c r="A108255" t="s">
        <v>115497</v>
      </c>
      <c r="B108255" t="s">
        <v>115584</v>
      </c>
      <c r="C108255" t="s">
        <v>115585</v>
      </c>
      <c r="D108255" t="s">
        <v>53329</v>
      </c>
      <c r="E108255" t="s">
        <v>53330</v>
      </c>
      <c r="F108255" t="s">
        <v>53331</v>
      </c>
    </row>
    <row r="108256" spans="1:6" x14ac:dyDescent="0.2">
      <c r="A108256" t="s">
        <v>115497</v>
      </c>
      <c r="B108256" t="s">
        <v>115584</v>
      </c>
      <c r="C108256" t="s">
        <v>115585</v>
      </c>
      <c r="D108256" t="s">
        <v>115717</v>
      </c>
      <c r="E108256" t="s">
        <v>115718</v>
      </c>
      <c r="F108256" t="s">
        <v>115719</v>
      </c>
    </row>
    <row r="108257" spans="1:6" x14ac:dyDescent="0.2">
      <c r="A108257" t="s">
        <v>115497</v>
      </c>
      <c r="B108257" t="s">
        <v>115584</v>
      </c>
      <c r="C108257" t="s">
        <v>115585</v>
      </c>
      <c r="D108257" t="s">
        <v>81396</v>
      </c>
      <c r="E108257" t="s">
        <v>81397</v>
      </c>
      <c r="F108257" t="s">
        <v>81398</v>
      </c>
    </row>
    <row r="108258" spans="1:6" x14ac:dyDescent="0.2">
      <c r="A108258" t="s">
        <v>115497</v>
      </c>
      <c r="B108258" t="s">
        <v>115584</v>
      </c>
      <c r="C108258" t="s">
        <v>115585</v>
      </c>
      <c r="D108258" t="s">
        <v>83147</v>
      </c>
      <c r="E108258" t="s">
        <v>83148</v>
      </c>
      <c r="F108258" t="s">
        <v>83149</v>
      </c>
    </row>
    <row r="108259" spans="1:6" x14ac:dyDescent="0.2">
      <c r="A108259" t="s">
        <v>115497</v>
      </c>
      <c r="B108259" t="s">
        <v>115584</v>
      </c>
      <c r="C108259" t="s">
        <v>115585</v>
      </c>
      <c r="D108259" t="s">
        <v>53578</v>
      </c>
      <c r="E108259" t="s">
        <v>53579</v>
      </c>
      <c r="F108259" t="s">
        <v>78927</v>
      </c>
    </row>
    <row r="108260" spans="1:6" x14ac:dyDescent="0.2">
      <c r="A108260" t="s">
        <v>115497</v>
      </c>
      <c r="B108260" t="s">
        <v>115584</v>
      </c>
      <c r="C108260" t="s">
        <v>115585</v>
      </c>
      <c r="D108260" t="s">
        <v>70835</v>
      </c>
      <c r="E108260" t="s">
        <v>70836</v>
      </c>
      <c r="F108260" t="s">
        <v>70837</v>
      </c>
    </row>
    <row r="108261" spans="1:6" x14ac:dyDescent="0.2">
      <c r="A108261" t="s">
        <v>115497</v>
      </c>
      <c r="B108261" t="s">
        <v>115584</v>
      </c>
      <c r="C108261" t="s">
        <v>115585</v>
      </c>
      <c r="D108261" t="s">
        <v>53332</v>
      </c>
      <c r="E108261" t="s">
        <v>53333</v>
      </c>
      <c r="F108261" t="s">
        <v>53334</v>
      </c>
    </row>
    <row r="108262" spans="1:6" x14ac:dyDescent="0.2">
      <c r="A108262" t="s">
        <v>115497</v>
      </c>
      <c r="B108262" t="s">
        <v>115584</v>
      </c>
      <c r="C108262" t="s">
        <v>115585</v>
      </c>
      <c r="D108262" t="s">
        <v>14455</v>
      </c>
      <c r="E108262" t="s">
        <v>14456</v>
      </c>
      <c r="F108262" t="s">
        <v>14457</v>
      </c>
    </row>
    <row r="108263" spans="1:6" x14ac:dyDescent="0.2">
      <c r="A108263" t="s">
        <v>115497</v>
      </c>
      <c r="B108263" t="s">
        <v>115584</v>
      </c>
      <c r="C108263" t="s">
        <v>115585</v>
      </c>
      <c r="D108263" t="s">
        <v>30976</v>
      </c>
      <c r="E108263" t="s">
        <v>30977</v>
      </c>
      <c r="F108263" t="s">
        <v>30978</v>
      </c>
    </row>
    <row r="108264" spans="1:6" x14ac:dyDescent="0.2">
      <c r="A108264" t="s">
        <v>115497</v>
      </c>
      <c r="B108264" t="s">
        <v>115584</v>
      </c>
      <c r="C108264" t="s">
        <v>115585</v>
      </c>
      <c r="D108264" t="s">
        <v>53332</v>
      </c>
      <c r="E108264" t="s">
        <v>53333</v>
      </c>
      <c r="F108264" t="s">
        <v>53334</v>
      </c>
    </row>
    <row r="108265" spans="1:6" x14ac:dyDescent="0.2">
      <c r="A108265" t="s">
        <v>115497</v>
      </c>
      <c r="B108265" t="s">
        <v>115584</v>
      </c>
      <c r="C108265" t="s">
        <v>115585</v>
      </c>
      <c r="D108265" t="s">
        <v>115720</v>
      </c>
      <c r="E108265" t="s">
        <v>115721</v>
      </c>
      <c r="F108265" t="s">
        <v>115722</v>
      </c>
    </row>
    <row r="108266" spans="1:6" x14ac:dyDescent="0.2">
      <c r="A108266" t="s">
        <v>115497</v>
      </c>
      <c r="B108266" t="s">
        <v>115584</v>
      </c>
      <c r="C108266" t="s">
        <v>115585</v>
      </c>
      <c r="D108266" t="s">
        <v>7625</v>
      </c>
      <c r="E108266" t="s">
        <v>7626</v>
      </c>
      <c r="F108266" t="s">
        <v>7627</v>
      </c>
    </row>
    <row r="108267" spans="1:6" x14ac:dyDescent="0.2">
      <c r="A108267" t="s">
        <v>115497</v>
      </c>
      <c r="B108267" t="s">
        <v>115584</v>
      </c>
      <c r="C108267" t="s">
        <v>115585</v>
      </c>
      <c r="D108267" t="s">
        <v>78422</v>
      </c>
      <c r="E108267" t="s">
        <v>78423</v>
      </c>
      <c r="F108267" t="s">
        <v>78424</v>
      </c>
    </row>
    <row r="108268" spans="1:6" x14ac:dyDescent="0.2">
      <c r="A108268" t="s">
        <v>115497</v>
      </c>
      <c r="B108268" t="s">
        <v>115584</v>
      </c>
      <c r="C108268" t="s">
        <v>115585</v>
      </c>
      <c r="D108268" t="s">
        <v>52774</v>
      </c>
      <c r="E108268" t="s">
        <v>52775</v>
      </c>
      <c r="F108268" t="s">
        <v>52776</v>
      </c>
    </row>
    <row r="108269" spans="1:6" x14ac:dyDescent="0.2">
      <c r="A108269" t="s">
        <v>115497</v>
      </c>
      <c r="B108269" t="s">
        <v>115584</v>
      </c>
      <c r="C108269" t="s">
        <v>115585</v>
      </c>
      <c r="D108269" t="s">
        <v>55724</v>
      </c>
      <c r="E108269" t="s">
        <v>55725</v>
      </c>
      <c r="F108269" t="s">
        <v>55726</v>
      </c>
    </row>
    <row r="108270" spans="1:6" x14ac:dyDescent="0.2">
      <c r="A108270" t="s">
        <v>115497</v>
      </c>
      <c r="B108270" t="s">
        <v>115584</v>
      </c>
      <c r="C108270" t="s">
        <v>115585</v>
      </c>
      <c r="D108270" t="s">
        <v>46805</v>
      </c>
      <c r="E108270" t="s">
        <v>46806</v>
      </c>
      <c r="F108270" t="s">
        <v>46807</v>
      </c>
    </row>
    <row r="108271" spans="1:6" x14ac:dyDescent="0.2">
      <c r="A108271" t="s">
        <v>115497</v>
      </c>
      <c r="B108271" t="s">
        <v>115584</v>
      </c>
      <c r="C108271" t="s">
        <v>115585</v>
      </c>
      <c r="D108271" t="s">
        <v>53338</v>
      </c>
      <c r="E108271" t="s">
        <v>53339</v>
      </c>
      <c r="F108271" t="s">
        <v>53340</v>
      </c>
    </row>
    <row r="108272" spans="1:6" x14ac:dyDescent="0.2">
      <c r="A108272" t="s">
        <v>115497</v>
      </c>
      <c r="B108272" t="s">
        <v>115584</v>
      </c>
      <c r="C108272" t="s">
        <v>115585</v>
      </c>
      <c r="D108272" t="s">
        <v>115723</v>
      </c>
      <c r="E108272" t="s">
        <v>115724</v>
      </c>
      <c r="F108272" t="s">
        <v>115725</v>
      </c>
    </row>
    <row r="108273" spans="1:6" x14ac:dyDescent="0.2">
      <c r="A108273" t="s">
        <v>115497</v>
      </c>
      <c r="B108273" t="s">
        <v>115584</v>
      </c>
      <c r="C108273" t="s">
        <v>115585</v>
      </c>
      <c r="D108273" t="s">
        <v>51217</v>
      </c>
      <c r="E108273" t="s">
        <v>51218</v>
      </c>
      <c r="F108273" t="s">
        <v>51219</v>
      </c>
    </row>
    <row r="108274" spans="1:6" x14ac:dyDescent="0.2">
      <c r="A108274" t="s">
        <v>115497</v>
      </c>
      <c r="B108274" t="s">
        <v>115584</v>
      </c>
      <c r="C108274" t="s">
        <v>115585</v>
      </c>
      <c r="D108274" t="s">
        <v>115726</v>
      </c>
      <c r="E108274" t="s">
        <v>115727</v>
      </c>
      <c r="F108274" t="s">
        <v>115728</v>
      </c>
    </row>
    <row r="108275" spans="1:6" x14ac:dyDescent="0.2">
      <c r="A108275" t="s">
        <v>115497</v>
      </c>
      <c r="B108275" t="s">
        <v>115584</v>
      </c>
      <c r="C108275" t="s">
        <v>115585</v>
      </c>
      <c r="D108275" t="s">
        <v>78947</v>
      </c>
      <c r="E108275" t="s">
        <v>78948</v>
      </c>
      <c r="F108275" t="s">
        <v>78949</v>
      </c>
    </row>
    <row r="108276" spans="1:6" x14ac:dyDescent="0.2">
      <c r="A108276" t="s">
        <v>115497</v>
      </c>
      <c r="B108276" t="s">
        <v>115584</v>
      </c>
      <c r="C108276" t="s">
        <v>115585</v>
      </c>
      <c r="D108276" t="s">
        <v>115729</v>
      </c>
      <c r="E108276" t="s">
        <v>115730</v>
      </c>
      <c r="F108276" t="s">
        <v>115731</v>
      </c>
    </row>
    <row r="108277" spans="1:6" x14ac:dyDescent="0.2">
      <c r="A108277" t="s">
        <v>115497</v>
      </c>
      <c r="B108277" t="s">
        <v>115584</v>
      </c>
      <c r="C108277" t="s">
        <v>115585</v>
      </c>
      <c r="D108277" t="s">
        <v>115732</v>
      </c>
      <c r="E108277" t="s">
        <v>115733</v>
      </c>
      <c r="F108277" t="s">
        <v>115734</v>
      </c>
    </row>
    <row r="108278" spans="1:6" x14ac:dyDescent="0.2">
      <c r="A108278" t="s">
        <v>115497</v>
      </c>
      <c r="B108278" t="s">
        <v>115584</v>
      </c>
      <c r="C108278" t="s">
        <v>115585</v>
      </c>
      <c r="D108278" t="s">
        <v>114570</v>
      </c>
      <c r="E108278" t="s">
        <v>114571</v>
      </c>
      <c r="F108278" t="s">
        <v>114572</v>
      </c>
    </row>
    <row r="108279" spans="1:6" x14ac:dyDescent="0.2">
      <c r="A108279" t="s">
        <v>115497</v>
      </c>
      <c r="B108279" t="s">
        <v>115584</v>
      </c>
      <c r="C108279" t="s">
        <v>115585</v>
      </c>
      <c r="D108279" t="s">
        <v>80402</v>
      </c>
      <c r="E108279" t="s">
        <v>80403</v>
      </c>
      <c r="F108279" t="s">
        <v>80404</v>
      </c>
    </row>
    <row r="108280" spans="1:6" x14ac:dyDescent="0.2">
      <c r="A108280" t="s">
        <v>115497</v>
      </c>
      <c r="B108280" t="s">
        <v>115584</v>
      </c>
      <c r="C108280" t="s">
        <v>115585</v>
      </c>
      <c r="D108280" t="s">
        <v>115735</v>
      </c>
      <c r="E108280" t="s">
        <v>115736</v>
      </c>
      <c r="F108280" t="s">
        <v>115737</v>
      </c>
    </row>
    <row r="108281" spans="1:6" x14ac:dyDescent="0.2">
      <c r="A108281" t="s">
        <v>115497</v>
      </c>
      <c r="B108281" t="s">
        <v>115584</v>
      </c>
      <c r="C108281" t="s">
        <v>115585</v>
      </c>
      <c r="D108281" t="s">
        <v>115738</v>
      </c>
      <c r="E108281" t="s">
        <v>115739</v>
      </c>
      <c r="F108281" t="s">
        <v>115740</v>
      </c>
    </row>
    <row r="108282" spans="1:6" x14ac:dyDescent="0.2">
      <c r="A108282" t="s">
        <v>115497</v>
      </c>
      <c r="B108282" t="s">
        <v>115584</v>
      </c>
      <c r="C108282" t="s">
        <v>115585</v>
      </c>
      <c r="D108282" t="s">
        <v>28861</v>
      </c>
      <c r="E108282" t="s">
        <v>28862</v>
      </c>
      <c r="F108282" t="s">
        <v>28863</v>
      </c>
    </row>
    <row r="108283" spans="1:6" x14ac:dyDescent="0.2">
      <c r="A108283" t="s">
        <v>115497</v>
      </c>
      <c r="B108283" t="s">
        <v>115584</v>
      </c>
      <c r="C108283" t="s">
        <v>115585</v>
      </c>
      <c r="D108283" t="s">
        <v>115741</v>
      </c>
      <c r="E108283" t="s">
        <v>115742</v>
      </c>
      <c r="F108283" t="s">
        <v>115743</v>
      </c>
    </row>
    <row r="108284" spans="1:6" x14ac:dyDescent="0.2">
      <c r="A108284" t="s">
        <v>115497</v>
      </c>
      <c r="B108284" t="s">
        <v>115584</v>
      </c>
      <c r="C108284" t="s">
        <v>115585</v>
      </c>
      <c r="D108284" t="s">
        <v>87712</v>
      </c>
      <c r="E108284" t="s">
        <v>87713</v>
      </c>
      <c r="F108284" t="s">
        <v>87714</v>
      </c>
    </row>
    <row r="108285" spans="1:6" x14ac:dyDescent="0.2">
      <c r="A108285" t="s">
        <v>115497</v>
      </c>
      <c r="B108285" t="s">
        <v>115584</v>
      </c>
      <c r="C108285" t="s">
        <v>115585</v>
      </c>
      <c r="D108285" t="s">
        <v>78436</v>
      </c>
      <c r="E108285" t="s">
        <v>78437</v>
      </c>
      <c r="F108285" t="s">
        <v>78438</v>
      </c>
    </row>
    <row r="108286" spans="1:6" x14ac:dyDescent="0.2">
      <c r="A108286" t="s">
        <v>115497</v>
      </c>
      <c r="B108286" t="s">
        <v>115584</v>
      </c>
      <c r="C108286" t="s">
        <v>115585</v>
      </c>
      <c r="D108286" t="s">
        <v>78439</v>
      </c>
      <c r="E108286" t="s">
        <v>78440</v>
      </c>
      <c r="F108286" t="s">
        <v>78441</v>
      </c>
    </row>
    <row r="108287" spans="1:6" x14ac:dyDescent="0.2">
      <c r="A108287" t="s">
        <v>115497</v>
      </c>
      <c r="B108287" t="s">
        <v>115584</v>
      </c>
      <c r="C108287" t="s">
        <v>115585</v>
      </c>
      <c r="D108287" t="s">
        <v>77425</v>
      </c>
      <c r="E108287" t="s">
        <v>77426</v>
      </c>
      <c r="F108287" t="s">
        <v>77427</v>
      </c>
    </row>
    <row r="108288" spans="1:6" x14ac:dyDescent="0.2">
      <c r="A108288" t="s">
        <v>115497</v>
      </c>
      <c r="B108288" t="s">
        <v>115584</v>
      </c>
      <c r="C108288" t="s">
        <v>115585</v>
      </c>
      <c r="D108288" t="s">
        <v>51262</v>
      </c>
      <c r="E108288" t="s">
        <v>51263</v>
      </c>
      <c r="F108288" t="s">
        <v>51264</v>
      </c>
    </row>
    <row r="108289" spans="1:6" x14ac:dyDescent="0.2">
      <c r="A108289" t="s">
        <v>115497</v>
      </c>
      <c r="B108289" t="s">
        <v>115584</v>
      </c>
      <c r="C108289" t="s">
        <v>115585</v>
      </c>
      <c r="D108289" t="s">
        <v>84532</v>
      </c>
      <c r="E108289" t="s">
        <v>84533</v>
      </c>
      <c r="F108289" t="s">
        <v>84534</v>
      </c>
    </row>
    <row r="108290" spans="1:6" x14ac:dyDescent="0.2">
      <c r="A108290" t="s">
        <v>115497</v>
      </c>
      <c r="B108290" t="s">
        <v>115584</v>
      </c>
      <c r="C108290" t="s">
        <v>115585</v>
      </c>
      <c r="D108290" t="s">
        <v>52828</v>
      </c>
      <c r="E108290" t="s">
        <v>52829</v>
      </c>
      <c r="F108290" t="s">
        <v>52830</v>
      </c>
    </row>
    <row r="108291" spans="1:6" x14ac:dyDescent="0.2">
      <c r="A108291" t="s">
        <v>115497</v>
      </c>
      <c r="B108291" t="s">
        <v>115584</v>
      </c>
      <c r="C108291" t="s">
        <v>115585</v>
      </c>
      <c r="D108291" t="s">
        <v>23755</v>
      </c>
      <c r="E108291" t="s">
        <v>23756</v>
      </c>
      <c r="F108291" t="s">
        <v>23757</v>
      </c>
    </row>
    <row r="108292" spans="1:6" x14ac:dyDescent="0.2">
      <c r="A108292" t="s">
        <v>115497</v>
      </c>
      <c r="B108292" t="s">
        <v>115584</v>
      </c>
      <c r="C108292" t="s">
        <v>115585</v>
      </c>
      <c r="D108292" t="s">
        <v>14479</v>
      </c>
      <c r="E108292" t="s">
        <v>14480</v>
      </c>
      <c r="F108292" t="s">
        <v>115744</v>
      </c>
    </row>
    <row r="108293" spans="1:6" x14ac:dyDescent="0.2">
      <c r="A108293" t="s">
        <v>115497</v>
      </c>
      <c r="B108293" t="s">
        <v>115584</v>
      </c>
      <c r="C108293" t="s">
        <v>115585</v>
      </c>
      <c r="D108293" t="s">
        <v>23764</v>
      </c>
      <c r="E108293" t="s">
        <v>23765</v>
      </c>
      <c r="F108293" t="s">
        <v>115745</v>
      </c>
    </row>
    <row r="108294" spans="1:6" x14ac:dyDescent="0.2">
      <c r="A108294" t="s">
        <v>115497</v>
      </c>
      <c r="B108294" t="s">
        <v>115584</v>
      </c>
      <c r="C108294" t="s">
        <v>115585</v>
      </c>
      <c r="D108294" t="s">
        <v>53351</v>
      </c>
      <c r="E108294" t="s">
        <v>53352</v>
      </c>
      <c r="F108294" t="s">
        <v>53353</v>
      </c>
    </row>
    <row r="108295" spans="1:6" x14ac:dyDescent="0.2">
      <c r="A108295" t="s">
        <v>115497</v>
      </c>
      <c r="B108295" t="s">
        <v>115584</v>
      </c>
      <c r="C108295" t="s">
        <v>115585</v>
      </c>
      <c r="D108295" t="s">
        <v>15678</v>
      </c>
      <c r="E108295" t="s">
        <v>15679</v>
      </c>
      <c r="F108295" t="s">
        <v>15680</v>
      </c>
    </row>
    <row r="108296" spans="1:6" x14ac:dyDescent="0.2">
      <c r="A108296" t="s">
        <v>115497</v>
      </c>
      <c r="B108296" t="s">
        <v>115584</v>
      </c>
      <c r="C108296" t="s">
        <v>115585</v>
      </c>
      <c r="D108296" t="s">
        <v>80421</v>
      </c>
      <c r="E108296" t="s">
        <v>80422</v>
      </c>
      <c r="F108296" t="s">
        <v>80423</v>
      </c>
    </row>
    <row r="108297" spans="1:6" x14ac:dyDescent="0.2">
      <c r="A108297" t="s">
        <v>115497</v>
      </c>
      <c r="B108297" t="s">
        <v>115584</v>
      </c>
      <c r="C108297" t="s">
        <v>115585</v>
      </c>
      <c r="D108297" t="s">
        <v>53354</v>
      </c>
      <c r="E108297" t="s">
        <v>53355</v>
      </c>
      <c r="F108297" t="s">
        <v>53356</v>
      </c>
    </row>
    <row r="108298" spans="1:6" x14ac:dyDescent="0.2">
      <c r="A108298" t="s">
        <v>115497</v>
      </c>
      <c r="B108298" t="s">
        <v>115584</v>
      </c>
      <c r="C108298" t="s">
        <v>115585</v>
      </c>
      <c r="D108298" t="s">
        <v>53360</v>
      </c>
      <c r="E108298" t="s">
        <v>53361</v>
      </c>
      <c r="F108298" t="s">
        <v>53362</v>
      </c>
    </row>
    <row r="108299" spans="1:6" x14ac:dyDescent="0.2">
      <c r="A108299" t="s">
        <v>115497</v>
      </c>
      <c r="B108299" t="s">
        <v>115584</v>
      </c>
      <c r="C108299" t="s">
        <v>115585</v>
      </c>
      <c r="D108299" t="s">
        <v>53363</v>
      </c>
      <c r="E108299" t="s">
        <v>53364</v>
      </c>
      <c r="F108299" t="s">
        <v>53365</v>
      </c>
    </row>
    <row r="108300" spans="1:6" x14ac:dyDescent="0.2">
      <c r="A108300" t="s">
        <v>115497</v>
      </c>
      <c r="B108300" t="s">
        <v>115584</v>
      </c>
      <c r="C108300" t="s">
        <v>115585</v>
      </c>
      <c r="D108300" t="s">
        <v>78446</v>
      </c>
      <c r="E108300" t="s">
        <v>78447</v>
      </c>
      <c r="F108300" t="s">
        <v>115746</v>
      </c>
    </row>
    <row r="108301" spans="1:6" x14ac:dyDescent="0.2">
      <c r="A108301" t="s">
        <v>115497</v>
      </c>
      <c r="B108301" t="s">
        <v>115584</v>
      </c>
      <c r="C108301" t="s">
        <v>115585</v>
      </c>
      <c r="D108301" t="s">
        <v>27330</v>
      </c>
      <c r="E108301" t="s">
        <v>27331</v>
      </c>
      <c r="F108301" t="s">
        <v>27332</v>
      </c>
    </row>
    <row r="108302" spans="1:6" x14ac:dyDescent="0.2">
      <c r="A108302" t="s">
        <v>115497</v>
      </c>
      <c r="B108302" t="s">
        <v>115584</v>
      </c>
      <c r="C108302" t="s">
        <v>115585</v>
      </c>
      <c r="D108302" t="s">
        <v>112630</v>
      </c>
      <c r="E108302" t="s">
        <v>112631</v>
      </c>
      <c r="F108302" t="s">
        <v>112632</v>
      </c>
    </row>
    <row r="108303" spans="1:6" x14ac:dyDescent="0.2">
      <c r="A108303" t="s">
        <v>115497</v>
      </c>
      <c r="B108303" t="s">
        <v>115584</v>
      </c>
      <c r="C108303" t="s">
        <v>115585</v>
      </c>
      <c r="D108303" t="s">
        <v>115747</v>
      </c>
      <c r="E108303" t="s">
        <v>115748</v>
      </c>
      <c r="F108303" t="s">
        <v>115749</v>
      </c>
    </row>
    <row r="108304" spans="1:6" x14ac:dyDescent="0.2">
      <c r="A108304" t="s">
        <v>115497</v>
      </c>
      <c r="B108304" t="s">
        <v>115584</v>
      </c>
      <c r="C108304" t="s">
        <v>115585</v>
      </c>
      <c r="D108304" t="s">
        <v>115750</v>
      </c>
      <c r="E108304" t="s">
        <v>115751</v>
      </c>
      <c r="F108304" t="s">
        <v>115752</v>
      </c>
    </row>
    <row r="108305" spans="1:6" x14ac:dyDescent="0.2">
      <c r="A108305" t="s">
        <v>115497</v>
      </c>
      <c r="B108305" t="s">
        <v>115584</v>
      </c>
      <c r="C108305" t="s">
        <v>115585</v>
      </c>
      <c r="D108305" t="s">
        <v>83494</v>
      </c>
      <c r="E108305" t="s">
        <v>83495</v>
      </c>
      <c r="F108305" t="s">
        <v>83496</v>
      </c>
    </row>
    <row r="108306" spans="1:6" x14ac:dyDescent="0.2">
      <c r="A108306" t="s">
        <v>115497</v>
      </c>
      <c r="B108306" t="s">
        <v>115584</v>
      </c>
      <c r="C108306" t="s">
        <v>115585</v>
      </c>
      <c r="D108306" t="s">
        <v>115753</v>
      </c>
      <c r="E108306" t="s">
        <v>115754</v>
      </c>
      <c r="F108306" t="s">
        <v>115755</v>
      </c>
    </row>
    <row r="108307" spans="1:6" x14ac:dyDescent="0.2">
      <c r="A108307" t="s">
        <v>115497</v>
      </c>
      <c r="B108307" t="s">
        <v>115584</v>
      </c>
      <c r="C108307" t="s">
        <v>115585</v>
      </c>
      <c r="D108307" t="s">
        <v>53367</v>
      </c>
      <c r="E108307" t="s">
        <v>53368</v>
      </c>
      <c r="F108307" t="s">
        <v>53369</v>
      </c>
    </row>
    <row r="108308" spans="1:6" x14ac:dyDescent="0.2">
      <c r="A108308" t="s">
        <v>115497</v>
      </c>
      <c r="B108308" t="s">
        <v>115584</v>
      </c>
      <c r="C108308" t="s">
        <v>115585</v>
      </c>
      <c r="D108308" t="s">
        <v>51287</v>
      </c>
      <c r="E108308" t="s">
        <v>51288</v>
      </c>
      <c r="F108308" t="s">
        <v>51289</v>
      </c>
    </row>
    <row r="108309" spans="1:6" x14ac:dyDescent="0.2">
      <c r="A108309" t="s">
        <v>115497</v>
      </c>
      <c r="B108309" t="s">
        <v>115584</v>
      </c>
      <c r="C108309" t="s">
        <v>115585</v>
      </c>
      <c r="D108309" t="s">
        <v>51768</v>
      </c>
      <c r="E108309" t="s">
        <v>51769</v>
      </c>
      <c r="F108309" t="s">
        <v>51770</v>
      </c>
    </row>
    <row r="108310" spans="1:6" x14ac:dyDescent="0.2">
      <c r="A108310" t="s">
        <v>115497</v>
      </c>
      <c r="B108310" t="s">
        <v>115584</v>
      </c>
      <c r="C108310" t="s">
        <v>115585</v>
      </c>
      <c r="D108310" t="s">
        <v>61720</v>
      </c>
      <c r="E108310" t="s">
        <v>61721</v>
      </c>
      <c r="F108310" t="s">
        <v>61722</v>
      </c>
    </row>
    <row r="108311" spans="1:6" x14ac:dyDescent="0.2">
      <c r="A108311" t="s">
        <v>115497</v>
      </c>
      <c r="B108311" t="s">
        <v>115584</v>
      </c>
      <c r="C108311" t="s">
        <v>115585</v>
      </c>
      <c r="D108311" t="s">
        <v>42058</v>
      </c>
      <c r="E108311" t="s">
        <v>42059</v>
      </c>
      <c r="F108311" t="s">
        <v>115756</v>
      </c>
    </row>
    <row r="108312" spans="1:6" x14ac:dyDescent="0.2">
      <c r="A108312" t="s">
        <v>115497</v>
      </c>
      <c r="B108312" t="s">
        <v>115584</v>
      </c>
      <c r="C108312" t="s">
        <v>115585</v>
      </c>
      <c r="D108312" t="s">
        <v>61724</v>
      </c>
      <c r="E108312" t="s">
        <v>61725</v>
      </c>
      <c r="F108312" t="s">
        <v>61726</v>
      </c>
    </row>
    <row r="108313" spans="1:6" x14ac:dyDescent="0.2">
      <c r="A108313" t="s">
        <v>115497</v>
      </c>
      <c r="B108313" t="s">
        <v>115584</v>
      </c>
      <c r="C108313" t="s">
        <v>115585</v>
      </c>
      <c r="D108313" t="s">
        <v>77290</v>
      </c>
      <c r="E108313" t="s">
        <v>77291</v>
      </c>
      <c r="F108313" t="s">
        <v>77292</v>
      </c>
    </row>
    <row r="108314" spans="1:6" x14ac:dyDescent="0.2">
      <c r="A108314" t="s">
        <v>115497</v>
      </c>
      <c r="B108314" t="s">
        <v>115584</v>
      </c>
      <c r="C108314" t="s">
        <v>115585</v>
      </c>
      <c r="D108314" t="s">
        <v>53370</v>
      </c>
      <c r="E108314" t="s">
        <v>53371</v>
      </c>
      <c r="F108314" t="s">
        <v>53372</v>
      </c>
    </row>
    <row r="108315" spans="1:6" x14ac:dyDescent="0.2">
      <c r="A108315" t="s">
        <v>115497</v>
      </c>
      <c r="B108315" t="s">
        <v>115584</v>
      </c>
      <c r="C108315" t="s">
        <v>115585</v>
      </c>
      <c r="D108315" t="s">
        <v>52877</v>
      </c>
      <c r="E108315" t="s">
        <v>52878</v>
      </c>
      <c r="F108315" t="s">
        <v>52879</v>
      </c>
    </row>
    <row r="108316" spans="1:6" x14ac:dyDescent="0.2">
      <c r="A108316" t="s">
        <v>115497</v>
      </c>
      <c r="B108316" t="s">
        <v>115584</v>
      </c>
      <c r="C108316" t="s">
        <v>115585</v>
      </c>
      <c r="D108316" t="s">
        <v>58786</v>
      </c>
      <c r="E108316" t="s">
        <v>58787</v>
      </c>
      <c r="F108316" t="s">
        <v>58788</v>
      </c>
    </row>
    <row r="108317" spans="1:6" x14ac:dyDescent="0.2">
      <c r="A108317" t="s">
        <v>115497</v>
      </c>
      <c r="B108317" t="s">
        <v>115584</v>
      </c>
      <c r="C108317" t="s">
        <v>115585</v>
      </c>
      <c r="D108317" t="s">
        <v>78459</v>
      </c>
      <c r="E108317" t="s">
        <v>78460</v>
      </c>
      <c r="F108317" t="s">
        <v>78461</v>
      </c>
    </row>
    <row r="108318" spans="1:6" x14ac:dyDescent="0.2">
      <c r="A108318" t="s">
        <v>115497</v>
      </c>
      <c r="B108318" t="s">
        <v>115584</v>
      </c>
      <c r="C108318" t="s">
        <v>115585</v>
      </c>
      <c r="D108318" t="s">
        <v>115757</v>
      </c>
      <c r="E108318" t="s">
        <v>115758</v>
      </c>
      <c r="F108318" t="s">
        <v>115759</v>
      </c>
    </row>
    <row r="108319" spans="1:6" x14ac:dyDescent="0.2">
      <c r="A108319" t="s">
        <v>115497</v>
      </c>
      <c r="B108319" t="s">
        <v>115584</v>
      </c>
      <c r="C108319" t="s">
        <v>115585</v>
      </c>
      <c r="D108319" t="s">
        <v>78112</v>
      </c>
      <c r="E108319" t="s">
        <v>78113</v>
      </c>
      <c r="F108319" t="s">
        <v>115760</v>
      </c>
    </row>
    <row r="108320" spans="1:6" x14ac:dyDescent="0.2">
      <c r="A108320" t="s">
        <v>115497</v>
      </c>
      <c r="B108320" t="s">
        <v>115584</v>
      </c>
      <c r="C108320" t="s">
        <v>115585</v>
      </c>
      <c r="D108320" t="s">
        <v>13677</v>
      </c>
      <c r="E108320" t="s">
        <v>13678</v>
      </c>
      <c r="F108320" t="s">
        <v>13679</v>
      </c>
    </row>
    <row r="108321" spans="1:6" x14ac:dyDescent="0.2">
      <c r="A108321" t="s">
        <v>115497</v>
      </c>
      <c r="B108321" t="s">
        <v>115584</v>
      </c>
      <c r="C108321" t="s">
        <v>115585</v>
      </c>
      <c r="D108321" t="s">
        <v>79748</v>
      </c>
      <c r="E108321" t="s">
        <v>79749</v>
      </c>
      <c r="F108321" t="s">
        <v>79750</v>
      </c>
    </row>
    <row r="108322" spans="1:6" x14ac:dyDescent="0.2">
      <c r="A108322" t="s">
        <v>115497</v>
      </c>
      <c r="B108322" t="s">
        <v>115584</v>
      </c>
      <c r="C108322" t="s">
        <v>115585</v>
      </c>
      <c r="D108322" t="s">
        <v>55761</v>
      </c>
      <c r="E108322" t="s">
        <v>55762</v>
      </c>
      <c r="F108322" t="s">
        <v>55763</v>
      </c>
    </row>
    <row r="108323" spans="1:6" x14ac:dyDescent="0.2">
      <c r="A108323" t="s">
        <v>115497</v>
      </c>
      <c r="B108323" t="s">
        <v>115584</v>
      </c>
      <c r="C108323" t="s">
        <v>115585</v>
      </c>
      <c r="D108323" t="s">
        <v>115761</v>
      </c>
      <c r="E108323" t="s">
        <v>115762</v>
      </c>
      <c r="F108323" t="s">
        <v>115763</v>
      </c>
    </row>
    <row r="108324" spans="1:6" x14ac:dyDescent="0.2">
      <c r="A108324" t="s">
        <v>115497</v>
      </c>
      <c r="B108324" t="s">
        <v>115584</v>
      </c>
      <c r="C108324" t="s">
        <v>115585</v>
      </c>
      <c r="D108324" t="s">
        <v>81470</v>
      </c>
      <c r="E108324" t="s">
        <v>81471</v>
      </c>
      <c r="F108324" t="s">
        <v>81472</v>
      </c>
    </row>
    <row r="108325" spans="1:6" x14ac:dyDescent="0.2">
      <c r="A108325" t="s">
        <v>115497</v>
      </c>
      <c r="B108325" t="s">
        <v>115584</v>
      </c>
      <c r="C108325" t="s">
        <v>115585</v>
      </c>
      <c r="D108325" t="s">
        <v>89821</v>
      </c>
      <c r="E108325" t="s">
        <v>89822</v>
      </c>
      <c r="F108325" t="s">
        <v>89823</v>
      </c>
    </row>
    <row r="108326" spans="1:6" x14ac:dyDescent="0.2">
      <c r="A108326" t="s">
        <v>115497</v>
      </c>
      <c r="B108326" t="s">
        <v>115584</v>
      </c>
      <c r="C108326" t="s">
        <v>115585</v>
      </c>
      <c r="D108326" t="s">
        <v>90770</v>
      </c>
      <c r="E108326" t="s">
        <v>90771</v>
      </c>
      <c r="F108326" t="s">
        <v>115764</v>
      </c>
    </row>
    <row r="108327" spans="1:6" x14ac:dyDescent="0.2">
      <c r="A108327" t="s">
        <v>115497</v>
      </c>
      <c r="B108327" t="s">
        <v>115584</v>
      </c>
      <c r="C108327" t="s">
        <v>115585</v>
      </c>
      <c r="D108327" t="s">
        <v>81470</v>
      </c>
      <c r="E108327" t="s">
        <v>81471</v>
      </c>
      <c r="F108327" t="s">
        <v>81472</v>
      </c>
    </row>
    <row r="108328" spans="1:6" x14ac:dyDescent="0.2">
      <c r="A108328" t="s">
        <v>115497</v>
      </c>
      <c r="B108328" t="s">
        <v>115584</v>
      </c>
      <c r="C108328" t="s">
        <v>115585</v>
      </c>
      <c r="D108328" t="s">
        <v>114293</v>
      </c>
      <c r="E108328" t="s">
        <v>114294</v>
      </c>
      <c r="F108328" t="s">
        <v>114295</v>
      </c>
    </row>
    <row r="108329" spans="1:6" x14ac:dyDescent="0.2">
      <c r="A108329" t="s">
        <v>115497</v>
      </c>
      <c r="B108329" t="s">
        <v>115584</v>
      </c>
      <c r="C108329" t="s">
        <v>115585</v>
      </c>
      <c r="D108329" t="s">
        <v>13677</v>
      </c>
      <c r="E108329" t="s">
        <v>53382</v>
      </c>
      <c r="F108329" t="s">
        <v>53383</v>
      </c>
    </row>
    <row r="108330" spans="1:6" x14ac:dyDescent="0.2">
      <c r="A108330" t="s">
        <v>115497</v>
      </c>
      <c r="B108330" t="s">
        <v>115584</v>
      </c>
      <c r="C108330" t="s">
        <v>115585</v>
      </c>
      <c r="D108330" t="s">
        <v>25427</v>
      </c>
      <c r="E108330" t="s">
        <v>25428</v>
      </c>
      <c r="F108330" t="s">
        <v>25429</v>
      </c>
    </row>
    <row r="108331" spans="1:6" x14ac:dyDescent="0.2">
      <c r="A108331" t="s">
        <v>115497</v>
      </c>
      <c r="B108331" t="s">
        <v>115584</v>
      </c>
      <c r="C108331" t="s">
        <v>115585</v>
      </c>
      <c r="D108331" t="s">
        <v>79757</v>
      </c>
      <c r="E108331" t="s">
        <v>79758</v>
      </c>
      <c r="F108331" t="s">
        <v>79759</v>
      </c>
    </row>
    <row r="108332" spans="1:6" x14ac:dyDescent="0.2">
      <c r="A108332" t="s">
        <v>115497</v>
      </c>
      <c r="B108332" t="s">
        <v>115584</v>
      </c>
      <c r="C108332" t="s">
        <v>115585</v>
      </c>
      <c r="D108332" t="s">
        <v>23800</v>
      </c>
      <c r="E108332" t="s">
        <v>23801</v>
      </c>
      <c r="F108332" t="s">
        <v>23802</v>
      </c>
    </row>
    <row r="108333" spans="1:6" x14ac:dyDescent="0.2">
      <c r="A108333" t="s">
        <v>115497</v>
      </c>
      <c r="B108333" t="s">
        <v>115584</v>
      </c>
      <c r="C108333" t="s">
        <v>115585</v>
      </c>
      <c r="D108333" t="s">
        <v>34740</v>
      </c>
      <c r="E108333" t="s">
        <v>34741</v>
      </c>
      <c r="F108333" t="s">
        <v>34742</v>
      </c>
    </row>
    <row r="108334" spans="1:6" x14ac:dyDescent="0.2">
      <c r="A108334" t="s">
        <v>115497</v>
      </c>
      <c r="B108334" t="s">
        <v>115584</v>
      </c>
      <c r="C108334" t="s">
        <v>115585</v>
      </c>
      <c r="D108334" t="s">
        <v>86613</v>
      </c>
      <c r="E108334" t="s">
        <v>86614</v>
      </c>
      <c r="F108334" t="s">
        <v>86615</v>
      </c>
    </row>
    <row r="108335" spans="1:6" x14ac:dyDescent="0.2">
      <c r="A108335" t="s">
        <v>115497</v>
      </c>
      <c r="B108335" t="s">
        <v>115584</v>
      </c>
      <c r="C108335" t="s">
        <v>115585</v>
      </c>
      <c r="D108335" t="s">
        <v>25433</v>
      </c>
      <c r="E108335" t="s">
        <v>25434</v>
      </c>
      <c r="F108335" t="s">
        <v>25435</v>
      </c>
    </row>
    <row r="108336" spans="1:6" x14ac:dyDescent="0.2">
      <c r="A108336" t="s">
        <v>115497</v>
      </c>
      <c r="B108336" t="s">
        <v>115584</v>
      </c>
      <c r="C108336" t="s">
        <v>115585</v>
      </c>
      <c r="D108336" t="s">
        <v>52961</v>
      </c>
      <c r="E108336" t="s">
        <v>52962</v>
      </c>
      <c r="F108336" t="s">
        <v>52963</v>
      </c>
    </row>
    <row r="108337" spans="1:6" x14ac:dyDescent="0.2">
      <c r="A108337" t="s">
        <v>115497</v>
      </c>
      <c r="B108337" t="s">
        <v>115584</v>
      </c>
      <c r="C108337" t="s">
        <v>115585</v>
      </c>
      <c r="D108337" t="s">
        <v>80449</v>
      </c>
      <c r="E108337" t="s">
        <v>80450</v>
      </c>
      <c r="F108337" t="s">
        <v>80451</v>
      </c>
    </row>
    <row r="108338" spans="1:6" x14ac:dyDescent="0.2">
      <c r="A108338" t="s">
        <v>115497</v>
      </c>
      <c r="B108338" t="s">
        <v>115584</v>
      </c>
      <c r="C108338" t="s">
        <v>115585</v>
      </c>
      <c r="D108338" t="s">
        <v>79770</v>
      </c>
      <c r="E108338" t="s">
        <v>79771</v>
      </c>
      <c r="F108338" t="s">
        <v>79772</v>
      </c>
    </row>
    <row r="108339" spans="1:6" x14ac:dyDescent="0.2">
      <c r="A108339" t="s">
        <v>115497</v>
      </c>
      <c r="B108339" t="s">
        <v>115584</v>
      </c>
      <c r="C108339" t="s">
        <v>115585</v>
      </c>
      <c r="D108339" t="s">
        <v>115765</v>
      </c>
      <c r="E108339" t="s">
        <v>115766</v>
      </c>
      <c r="F108339" t="s">
        <v>115767</v>
      </c>
    </row>
    <row r="108340" spans="1:6" x14ac:dyDescent="0.2">
      <c r="A108340" t="s">
        <v>115497</v>
      </c>
      <c r="B108340" t="s">
        <v>115584</v>
      </c>
      <c r="C108340" t="s">
        <v>115585</v>
      </c>
      <c r="D108340" t="s">
        <v>79770</v>
      </c>
      <c r="E108340" t="s">
        <v>79771</v>
      </c>
      <c r="F108340" t="s">
        <v>79772</v>
      </c>
    </row>
    <row r="108341" spans="1:6" x14ac:dyDescent="0.2">
      <c r="A108341" t="s">
        <v>115497</v>
      </c>
      <c r="B108341" t="s">
        <v>115584</v>
      </c>
      <c r="C108341" t="s">
        <v>115585</v>
      </c>
      <c r="D108341" t="s">
        <v>14530</v>
      </c>
      <c r="E108341" t="s">
        <v>14531</v>
      </c>
      <c r="F108341" t="s">
        <v>14532</v>
      </c>
    </row>
    <row r="108342" spans="1:6" x14ac:dyDescent="0.2">
      <c r="A108342" t="s">
        <v>115497</v>
      </c>
      <c r="B108342" t="s">
        <v>115584</v>
      </c>
      <c r="C108342" t="s">
        <v>115585</v>
      </c>
      <c r="D108342" t="s">
        <v>14527</v>
      </c>
      <c r="E108342" t="s">
        <v>14528</v>
      </c>
      <c r="F108342" t="s">
        <v>14529</v>
      </c>
    </row>
    <row r="108343" spans="1:6" x14ac:dyDescent="0.2">
      <c r="A108343" t="s">
        <v>115497</v>
      </c>
      <c r="B108343" t="s">
        <v>115584</v>
      </c>
      <c r="C108343" t="s">
        <v>115585</v>
      </c>
      <c r="D108343" t="s">
        <v>80449</v>
      </c>
      <c r="E108343" t="s">
        <v>80450</v>
      </c>
      <c r="F108343" t="s">
        <v>80451</v>
      </c>
    </row>
    <row r="108344" spans="1:6" x14ac:dyDescent="0.2">
      <c r="A108344" t="s">
        <v>115497</v>
      </c>
      <c r="B108344" t="s">
        <v>115584</v>
      </c>
      <c r="C108344" t="s">
        <v>115585</v>
      </c>
      <c r="D108344" t="s">
        <v>115768</v>
      </c>
      <c r="E108344" t="s">
        <v>115769</v>
      </c>
      <c r="F108344" t="s">
        <v>115770</v>
      </c>
    </row>
    <row r="108345" spans="1:6" x14ac:dyDescent="0.2">
      <c r="A108345" t="s">
        <v>115497</v>
      </c>
      <c r="B108345" t="s">
        <v>115584</v>
      </c>
      <c r="C108345" t="s">
        <v>115585</v>
      </c>
      <c r="D108345" t="s">
        <v>115771</v>
      </c>
      <c r="E108345" t="s">
        <v>115772</v>
      </c>
      <c r="F108345" t="s">
        <v>115773</v>
      </c>
    </row>
    <row r="108346" spans="1:6" x14ac:dyDescent="0.2">
      <c r="A108346" t="s">
        <v>115497</v>
      </c>
      <c r="B108346" t="s">
        <v>115584</v>
      </c>
      <c r="C108346" t="s">
        <v>115585</v>
      </c>
      <c r="D108346" t="s">
        <v>82076</v>
      </c>
      <c r="E108346" t="s">
        <v>82077</v>
      </c>
      <c r="F108346" t="s">
        <v>82078</v>
      </c>
    </row>
    <row r="108347" spans="1:6" x14ac:dyDescent="0.2">
      <c r="A108347" t="s">
        <v>115497</v>
      </c>
      <c r="B108347" t="s">
        <v>115584</v>
      </c>
      <c r="C108347" t="s">
        <v>115585</v>
      </c>
      <c r="D108347" t="s">
        <v>82079</v>
      </c>
      <c r="E108347" t="s">
        <v>82080</v>
      </c>
      <c r="F108347" t="s">
        <v>115774</v>
      </c>
    </row>
    <row r="108348" spans="1:6" x14ac:dyDescent="0.2">
      <c r="A108348" t="s">
        <v>115497</v>
      </c>
      <c r="B108348" t="s">
        <v>115584</v>
      </c>
      <c r="C108348" t="s">
        <v>115585</v>
      </c>
      <c r="D108348" t="s">
        <v>51358</v>
      </c>
      <c r="E108348" t="s">
        <v>51359</v>
      </c>
      <c r="F108348" t="s">
        <v>51360</v>
      </c>
    </row>
    <row r="108349" spans="1:6" x14ac:dyDescent="0.2">
      <c r="A108349" t="s">
        <v>115497</v>
      </c>
      <c r="B108349" t="s">
        <v>115584</v>
      </c>
      <c r="C108349" t="s">
        <v>115585</v>
      </c>
      <c r="D108349" t="s">
        <v>86108</v>
      </c>
      <c r="E108349" t="s">
        <v>86109</v>
      </c>
      <c r="F108349" t="s">
        <v>86110</v>
      </c>
    </row>
    <row r="108350" spans="1:6" x14ac:dyDescent="0.2">
      <c r="A108350" t="s">
        <v>115497</v>
      </c>
      <c r="B108350" t="s">
        <v>115584</v>
      </c>
      <c r="C108350" t="s">
        <v>115585</v>
      </c>
      <c r="D108350" t="s">
        <v>15732</v>
      </c>
      <c r="E108350" t="s">
        <v>15733</v>
      </c>
      <c r="F108350" t="s">
        <v>15734</v>
      </c>
    </row>
    <row r="108351" spans="1:6" x14ac:dyDescent="0.2">
      <c r="A108351" t="s">
        <v>115497</v>
      </c>
      <c r="B108351" t="s">
        <v>115584</v>
      </c>
      <c r="C108351" t="s">
        <v>115585</v>
      </c>
      <c r="D108351" t="s">
        <v>15732</v>
      </c>
      <c r="E108351" t="s">
        <v>15733</v>
      </c>
      <c r="F108351" t="s">
        <v>15734</v>
      </c>
    </row>
    <row r="108352" spans="1:6" x14ac:dyDescent="0.2">
      <c r="A108352" t="s">
        <v>115497</v>
      </c>
      <c r="B108352" t="s">
        <v>115584</v>
      </c>
      <c r="C108352" t="s">
        <v>115585</v>
      </c>
      <c r="D108352" t="s">
        <v>80455</v>
      </c>
      <c r="E108352" t="s">
        <v>80456</v>
      </c>
      <c r="F108352" t="s">
        <v>80457</v>
      </c>
    </row>
    <row r="108353" spans="1:6" x14ac:dyDescent="0.2">
      <c r="A108353" t="s">
        <v>115497</v>
      </c>
      <c r="B108353" t="s">
        <v>115584</v>
      </c>
      <c r="C108353" t="s">
        <v>115585</v>
      </c>
      <c r="D108353" t="s">
        <v>115775</v>
      </c>
      <c r="E108353" t="s">
        <v>115776</v>
      </c>
      <c r="F108353" t="s">
        <v>115777</v>
      </c>
    </row>
    <row r="108354" spans="1:6" x14ac:dyDescent="0.2">
      <c r="A108354" t="s">
        <v>115497</v>
      </c>
      <c r="B108354" t="s">
        <v>115584</v>
      </c>
      <c r="C108354" t="s">
        <v>115585</v>
      </c>
      <c r="D108354" t="s">
        <v>51358</v>
      </c>
      <c r="E108354" t="s">
        <v>51359</v>
      </c>
      <c r="F108354" t="s">
        <v>51360</v>
      </c>
    </row>
    <row r="108355" spans="1:6" x14ac:dyDescent="0.2">
      <c r="A108355" t="s">
        <v>115497</v>
      </c>
      <c r="B108355" t="s">
        <v>115584</v>
      </c>
      <c r="C108355" t="s">
        <v>115585</v>
      </c>
      <c r="D108355" t="s">
        <v>86108</v>
      </c>
      <c r="E108355" t="s">
        <v>86109</v>
      </c>
      <c r="F108355" t="s">
        <v>86110</v>
      </c>
    </row>
    <row r="108356" spans="1:6" x14ac:dyDescent="0.2">
      <c r="A108356" t="s">
        <v>115497</v>
      </c>
      <c r="B108356" t="s">
        <v>115584</v>
      </c>
      <c r="C108356" t="s">
        <v>115585</v>
      </c>
      <c r="D108356" t="s">
        <v>53272</v>
      </c>
      <c r="E108356" t="s">
        <v>79788</v>
      </c>
      <c r="F108356" t="s">
        <v>79789</v>
      </c>
    </row>
    <row r="108357" spans="1:6" x14ac:dyDescent="0.2">
      <c r="A108357" t="s">
        <v>115497</v>
      </c>
      <c r="B108357" t="s">
        <v>115584</v>
      </c>
      <c r="C108357" t="s">
        <v>115585</v>
      </c>
      <c r="D108357" t="s">
        <v>54621</v>
      </c>
      <c r="E108357" t="s">
        <v>54622</v>
      </c>
      <c r="F108357" t="s">
        <v>54623</v>
      </c>
    </row>
    <row r="108358" spans="1:6" x14ac:dyDescent="0.2">
      <c r="A108358" t="s">
        <v>115497</v>
      </c>
      <c r="B108358" t="s">
        <v>115584</v>
      </c>
      <c r="C108358" t="s">
        <v>115585</v>
      </c>
      <c r="D108358" t="s">
        <v>115778</v>
      </c>
      <c r="E108358" t="s">
        <v>115779</v>
      </c>
      <c r="F108358" t="s">
        <v>115780</v>
      </c>
    </row>
    <row r="108359" spans="1:6" x14ac:dyDescent="0.2">
      <c r="A108359" t="s">
        <v>115497</v>
      </c>
      <c r="B108359" t="s">
        <v>115584</v>
      </c>
      <c r="C108359" t="s">
        <v>115585</v>
      </c>
      <c r="D108359" t="s">
        <v>76541</v>
      </c>
      <c r="E108359" t="s">
        <v>76542</v>
      </c>
      <c r="F108359" t="s">
        <v>76543</v>
      </c>
    </row>
    <row r="108360" spans="1:6" x14ac:dyDescent="0.2">
      <c r="A108360" t="s">
        <v>115497</v>
      </c>
      <c r="B108360" t="s">
        <v>115584</v>
      </c>
      <c r="C108360" t="s">
        <v>115585</v>
      </c>
      <c r="D108360" t="s">
        <v>31089</v>
      </c>
      <c r="E108360" t="s">
        <v>31090</v>
      </c>
      <c r="F108360" t="s">
        <v>31091</v>
      </c>
    </row>
    <row r="108361" spans="1:6" x14ac:dyDescent="0.2">
      <c r="A108361" t="s">
        <v>115497</v>
      </c>
      <c r="B108361" t="s">
        <v>115584</v>
      </c>
      <c r="C108361" t="s">
        <v>115585</v>
      </c>
      <c r="D108361" t="s">
        <v>53390</v>
      </c>
      <c r="E108361" t="s">
        <v>53391</v>
      </c>
      <c r="F108361" t="s">
        <v>53392</v>
      </c>
    </row>
    <row r="108362" spans="1:6" x14ac:dyDescent="0.2">
      <c r="A108362" t="s">
        <v>115497</v>
      </c>
      <c r="B108362" t="s">
        <v>115584</v>
      </c>
      <c r="C108362" t="s">
        <v>115585</v>
      </c>
      <c r="D108362" t="s">
        <v>18014</v>
      </c>
      <c r="E108362" t="s">
        <v>18015</v>
      </c>
      <c r="F108362" t="s">
        <v>18016</v>
      </c>
    </row>
    <row r="108363" spans="1:6" x14ac:dyDescent="0.2">
      <c r="A108363" t="s">
        <v>115497</v>
      </c>
      <c r="B108363" t="s">
        <v>115584</v>
      </c>
      <c r="C108363" t="s">
        <v>115585</v>
      </c>
      <c r="D108363" t="s">
        <v>93689</v>
      </c>
      <c r="E108363" t="s">
        <v>93690</v>
      </c>
      <c r="F108363" t="s">
        <v>93691</v>
      </c>
    </row>
    <row r="108364" spans="1:6" x14ac:dyDescent="0.2">
      <c r="A108364" t="s">
        <v>115497</v>
      </c>
      <c r="B108364" t="s">
        <v>115584</v>
      </c>
      <c r="C108364" t="s">
        <v>115585</v>
      </c>
      <c r="D108364" t="s">
        <v>115781</v>
      </c>
      <c r="E108364" t="s">
        <v>115782</v>
      </c>
      <c r="F108364" t="s">
        <v>115783</v>
      </c>
    </row>
    <row r="108365" spans="1:6" x14ac:dyDescent="0.2">
      <c r="A108365" t="s">
        <v>115497</v>
      </c>
      <c r="B108365" t="s">
        <v>115584</v>
      </c>
      <c r="C108365" t="s">
        <v>115585</v>
      </c>
      <c r="D108365" t="s">
        <v>115784</v>
      </c>
      <c r="E108365" t="s">
        <v>115785</v>
      </c>
      <c r="F108365" t="s">
        <v>115786</v>
      </c>
    </row>
    <row r="108366" spans="1:6" x14ac:dyDescent="0.2">
      <c r="A108366" t="s">
        <v>115497</v>
      </c>
      <c r="B108366" t="s">
        <v>115584</v>
      </c>
      <c r="C108366" t="s">
        <v>115585</v>
      </c>
      <c r="D108366" t="s">
        <v>42165</v>
      </c>
      <c r="E108366" t="s">
        <v>42166</v>
      </c>
      <c r="F108366" t="s">
        <v>42167</v>
      </c>
    </row>
    <row r="108367" spans="1:6" x14ac:dyDescent="0.2">
      <c r="A108367" t="s">
        <v>115497</v>
      </c>
      <c r="B108367" t="s">
        <v>115584</v>
      </c>
      <c r="C108367" t="s">
        <v>115585</v>
      </c>
      <c r="D108367" t="s">
        <v>115787</v>
      </c>
      <c r="E108367" t="s">
        <v>115788</v>
      </c>
      <c r="F108367" t="s">
        <v>115789</v>
      </c>
    </row>
    <row r="108368" spans="1:6" x14ac:dyDescent="0.2">
      <c r="A108368" t="s">
        <v>115497</v>
      </c>
      <c r="B108368" t="s">
        <v>115584</v>
      </c>
      <c r="C108368" t="s">
        <v>115585</v>
      </c>
      <c r="D108368" t="s">
        <v>77323</v>
      </c>
      <c r="E108368" t="s">
        <v>77324</v>
      </c>
      <c r="F108368" t="s">
        <v>77325</v>
      </c>
    </row>
    <row r="108369" spans="1:6" x14ac:dyDescent="0.2">
      <c r="A108369" t="s">
        <v>115497</v>
      </c>
      <c r="B108369" t="s">
        <v>115584</v>
      </c>
      <c r="C108369" t="s">
        <v>115585</v>
      </c>
      <c r="D108369" t="s">
        <v>1452</v>
      </c>
      <c r="E108369" t="s">
        <v>1453</v>
      </c>
      <c r="F108369" t="s">
        <v>1454</v>
      </c>
    </row>
    <row r="108370" spans="1:6" x14ac:dyDescent="0.2">
      <c r="A108370" t="s">
        <v>115497</v>
      </c>
      <c r="B108370" t="s">
        <v>115584</v>
      </c>
      <c r="C108370" t="s">
        <v>115585</v>
      </c>
      <c r="D108370" t="s">
        <v>115790</v>
      </c>
      <c r="E108370" t="s">
        <v>115791</v>
      </c>
      <c r="F108370" t="s">
        <v>115792</v>
      </c>
    </row>
    <row r="108371" spans="1:6" x14ac:dyDescent="0.2">
      <c r="A108371" t="s">
        <v>115497</v>
      </c>
      <c r="B108371" t="s">
        <v>115584</v>
      </c>
      <c r="C108371" t="s">
        <v>115585</v>
      </c>
      <c r="D108371" t="s">
        <v>53393</v>
      </c>
      <c r="E108371" t="s">
        <v>53394</v>
      </c>
      <c r="F108371" t="s">
        <v>53395</v>
      </c>
    </row>
    <row r="108372" spans="1:6" x14ac:dyDescent="0.2">
      <c r="A108372" t="s">
        <v>115497</v>
      </c>
      <c r="B108372" t="s">
        <v>115584</v>
      </c>
      <c r="C108372" t="s">
        <v>115585</v>
      </c>
      <c r="D108372" t="s">
        <v>115793</v>
      </c>
      <c r="E108372" t="s">
        <v>115794</v>
      </c>
      <c r="F108372" t="s">
        <v>115795</v>
      </c>
    </row>
    <row r="108373" spans="1:6" x14ac:dyDescent="0.2">
      <c r="A108373" t="s">
        <v>115497</v>
      </c>
      <c r="B108373" t="s">
        <v>115584</v>
      </c>
      <c r="C108373" t="s">
        <v>115585</v>
      </c>
      <c r="D108373" t="s">
        <v>115796</v>
      </c>
      <c r="E108373" t="s">
        <v>115797</v>
      </c>
      <c r="F108373" t="s">
        <v>115798</v>
      </c>
    </row>
    <row r="108374" spans="1:6" x14ac:dyDescent="0.2">
      <c r="A108374" t="s">
        <v>115497</v>
      </c>
      <c r="B108374" t="s">
        <v>115584</v>
      </c>
      <c r="C108374" t="s">
        <v>115585</v>
      </c>
      <c r="D108374" t="s">
        <v>79796</v>
      </c>
      <c r="E108374" t="s">
        <v>79797</v>
      </c>
      <c r="F108374" t="s">
        <v>79798</v>
      </c>
    </row>
    <row r="108375" spans="1:6" x14ac:dyDescent="0.2">
      <c r="A108375" t="s">
        <v>115497</v>
      </c>
      <c r="B108375" t="s">
        <v>115584</v>
      </c>
      <c r="C108375" t="s">
        <v>115585</v>
      </c>
      <c r="D108375" t="s">
        <v>53396</v>
      </c>
      <c r="E108375" t="s">
        <v>53397</v>
      </c>
      <c r="F108375" t="s">
        <v>53398</v>
      </c>
    </row>
    <row r="108376" spans="1:6" x14ac:dyDescent="0.2">
      <c r="A108376" t="s">
        <v>115497</v>
      </c>
      <c r="B108376" t="s">
        <v>115584</v>
      </c>
      <c r="C108376" t="s">
        <v>115585</v>
      </c>
      <c r="D108376" t="s">
        <v>115799</v>
      </c>
      <c r="E108376" t="s">
        <v>115800</v>
      </c>
      <c r="F108376" t="s">
        <v>115801</v>
      </c>
    </row>
    <row r="108377" spans="1:6" x14ac:dyDescent="0.2">
      <c r="A108377" t="s">
        <v>115497</v>
      </c>
      <c r="B108377" t="s">
        <v>115584</v>
      </c>
      <c r="C108377" t="s">
        <v>115585</v>
      </c>
      <c r="D108377" t="s">
        <v>115802</v>
      </c>
      <c r="E108377" t="s">
        <v>115803</v>
      </c>
      <c r="F108377" t="s">
        <v>115804</v>
      </c>
    </row>
    <row r="108378" spans="1:6" x14ac:dyDescent="0.2">
      <c r="A108378" t="s">
        <v>115497</v>
      </c>
      <c r="B108378" t="s">
        <v>115584</v>
      </c>
      <c r="C108378" t="s">
        <v>115585</v>
      </c>
      <c r="D108378" t="s">
        <v>115805</v>
      </c>
      <c r="E108378" t="s">
        <v>115806</v>
      </c>
      <c r="F108378" t="s">
        <v>115807</v>
      </c>
    </row>
    <row r="108379" spans="1:6" x14ac:dyDescent="0.2">
      <c r="A108379" t="s">
        <v>115497</v>
      </c>
      <c r="B108379" t="s">
        <v>115584</v>
      </c>
      <c r="C108379" t="s">
        <v>115585</v>
      </c>
      <c r="D108379" t="s">
        <v>114588</v>
      </c>
      <c r="E108379" t="s">
        <v>114589</v>
      </c>
      <c r="F108379" t="s">
        <v>114590</v>
      </c>
    </row>
    <row r="108380" spans="1:6" x14ac:dyDescent="0.2">
      <c r="A108380" t="s">
        <v>115497</v>
      </c>
      <c r="B108380" t="s">
        <v>115584</v>
      </c>
      <c r="C108380" t="s">
        <v>115585</v>
      </c>
      <c r="D108380" t="s">
        <v>115808</v>
      </c>
      <c r="E108380" t="s">
        <v>115809</v>
      </c>
      <c r="F108380" t="s">
        <v>115810</v>
      </c>
    </row>
    <row r="108381" spans="1:6" x14ac:dyDescent="0.2">
      <c r="A108381" t="s">
        <v>115497</v>
      </c>
      <c r="B108381" t="s">
        <v>115584</v>
      </c>
      <c r="C108381" t="s">
        <v>115585</v>
      </c>
      <c r="D108381" t="s">
        <v>78498</v>
      </c>
      <c r="E108381" t="s">
        <v>78499</v>
      </c>
      <c r="F108381" t="s">
        <v>78500</v>
      </c>
    </row>
    <row r="108382" spans="1:6" x14ac:dyDescent="0.2">
      <c r="A108382" t="s">
        <v>115497</v>
      </c>
      <c r="B108382" t="s">
        <v>115584</v>
      </c>
      <c r="C108382" t="s">
        <v>115585</v>
      </c>
      <c r="D108382" t="s">
        <v>53431</v>
      </c>
      <c r="E108382" t="s">
        <v>53432</v>
      </c>
      <c r="F108382" t="s">
        <v>53433</v>
      </c>
    </row>
    <row r="108383" spans="1:6" x14ac:dyDescent="0.2">
      <c r="A108383" t="s">
        <v>115497</v>
      </c>
      <c r="B108383" t="s">
        <v>115584</v>
      </c>
      <c r="C108383" t="s">
        <v>115585</v>
      </c>
      <c r="D108383" t="s">
        <v>64015</v>
      </c>
      <c r="E108383" t="s">
        <v>64016</v>
      </c>
      <c r="F108383" t="s">
        <v>64017</v>
      </c>
    </row>
    <row r="108384" spans="1:6" x14ac:dyDescent="0.2">
      <c r="A108384" t="s">
        <v>115497</v>
      </c>
      <c r="B108384" t="s">
        <v>115584</v>
      </c>
      <c r="C108384" t="s">
        <v>115585</v>
      </c>
      <c r="D108384" t="s">
        <v>63682</v>
      </c>
      <c r="E108384" t="s">
        <v>63683</v>
      </c>
      <c r="F108384" t="s">
        <v>63684</v>
      </c>
    </row>
    <row r="108385" spans="1:6" x14ac:dyDescent="0.2">
      <c r="A108385" t="s">
        <v>115497</v>
      </c>
      <c r="B108385" t="s">
        <v>115584</v>
      </c>
      <c r="C108385" t="s">
        <v>115585</v>
      </c>
      <c r="D108385" t="s">
        <v>79802</v>
      </c>
      <c r="E108385" t="s">
        <v>79803</v>
      </c>
      <c r="F108385" t="s">
        <v>115811</v>
      </c>
    </row>
    <row r="108386" spans="1:6" x14ac:dyDescent="0.2">
      <c r="A108386" t="s">
        <v>115497</v>
      </c>
      <c r="B108386" t="s">
        <v>115584</v>
      </c>
      <c r="C108386" t="s">
        <v>115585</v>
      </c>
      <c r="D108386" t="s">
        <v>54744</v>
      </c>
      <c r="E108386" t="s">
        <v>54745</v>
      </c>
      <c r="F108386" t="s">
        <v>54746</v>
      </c>
    </row>
    <row r="108387" spans="1:6" x14ac:dyDescent="0.2">
      <c r="A108387" t="s">
        <v>115497</v>
      </c>
      <c r="B108387" t="s">
        <v>115584</v>
      </c>
      <c r="C108387" t="s">
        <v>115585</v>
      </c>
      <c r="D108387" t="s">
        <v>115812</v>
      </c>
      <c r="E108387" t="s">
        <v>115813</v>
      </c>
      <c r="F108387" t="s">
        <v>115814</v>
      </c>
    </row>
    <row r="108388" spans="1:6" x14ac:dyDescent="0.2">
      <c r="A108388" t="s">
        <v>115497</v>
      </c>
      <c r="B108388" t="s">
        <v>115584</v>
      </c>
      <c r="C108388" t="s">
        <v>115585</v>
      </c>
      <c r="D108388" t="s">
        <v>115815</v>
      </c>
      <c r="E108388" t="s">
        <v>115816</v>
      </c>
      <c r="F108388" t="s">
        <v>115817</v>
      </c>
    </row>
    <row r="108389" spans="1:6" x14ac:dyDescent="0.2">
      <c r="A108389" t="s">
        <v>115497</v>
      </c>
      <c r="B108389" t="s">
        <v>115584</v>
      </c>
      <c r="C108389" t="s">
        <v>115585</v>
      </c>
      <c r="D108389" t="s">
        <v>115818</v>
      </c>
      <c r="E108389" t="s">
        <v>115819</v>
      </c>
      <c r="F108389" t="s">
        <v>115820</v>
      </c>
    </row>
    <row r="108390" spans="1:6" x14ac:dyDescent="0.2">
      <c r="A108390" t="s">
        <v>115497</v>
      </c>
      <c r="B108390" t="s">
        <v>115584</v>
      </c>
      <c r="C108390" t="s">
        <v>115585</v>
      </c>
      <c r="D108390" t="s">
        <v>54744</v>
      </c>
      <c r="E108390" t="s">
        <v>54745</v>
      </c>
      <c r="F108390" t="s">
        <v>54746</v>
      </c>
    </row>
    <row r="108391" spans="1:6" x14ac:dyDescent="0.2">
      <c r="A108391" t="s">
        <v>115497</v>
      </c>
      <c r="B108391" t="s">
        <v>115584</v>
      </c>
      <c r="C108391" t="s">
        <v>115585</v>
      </c>
      <c r="D108391" t="s">
        <v>15663</v>
      </c>
      <c r="E108391" t="s">
        <v>82091</v>
      </c>
      <c r="F108391" t="s">
        <v>82092</v>
      </c>
    </row>
    <row r="108392" spans="1:6" x14ac:dyDescent="0.2">
      <c r="A108392" t="s">
        <v>115497</v>
      </c>
      <c r="B108392" t="s">
        <v>115584</v>
      </c>
      <c r="C108392" t="s">
        <v>115585</v>
      </c>
      <c r="D108392" t="s">
        <v>114527</v>
      </c>
      <c r="E108392" t="s">
        <v>114528</v>
      </c>
      <c r="F108392" t="s">
        <v>114529</v>
      </c>
    </row>
    <row r="108393" spans="1:6" x14ac:dyDescent="0.2">
      <c r="A108393" t="s">
        <v>115497</v>
      </c>
      <c r="B108393" t="s">
        <v>115584</v>
      </c>
      <c r="C108393" t="s">
        <v>115585</v>
      </c>
      <c r="D108393" t="s">
        <v>115821</v>
      </c>
      <c r="E108393" t="s">
        <v>115822</v>
      </c>
      <c r="F108393" t="s">
        <v>115823</v>
      </c>
    </row>
    <row r="108394" spans="1:6" x14ac:dyDescent="0.2">
      <c r="A108394" t="s">
        <v>115497</v>
      </c>
      <c r="B108394" t="s">
        <v>115584</v>
      </c>
      <c r="C108394" t="s">
        <v>115585</v>
      </c>
      <c r="D108394" t="s">
        <v>54679</v>
      </c>
      <c r="E108394" t="s">
        <v>54680</v>
      </c>
      <c r="F108394" t="s">
        <v>54681</v>
      </c>
    </row>
    <row r="108395" spans="1:6" x14ac:dyDescent="0.2">
      <c r="A108395" t="s">
        <v>115497</v>
      </c>
      <c r="B108395" t="s">
        <v>115584</v>
      </c>
      <c r="C108395" t="s">
        <v>115585</v>
      </c>
      <c r="D108395" t="s">
        <v>115824</v>
      </c>
      <c r="E108395" t="s">
        <v>115825</v>
      </c>
      <c r="F108395" t="s">
        <v>115826</v>
      </c>
    </row>
    <row r="108396" spans="1:6" x14ac:dyDescent="0.2">
      <c r="A108396" t="s">
        <v>115497</v>
      </c>
      <c r="B108396" t="s">
        <v>115584</v>
      </c>
      <c r="C108396" t="s">
        <v>115585</v>
      </c>
      <c r="D108396" t="s">
        <v>115827</v>
      </c>
      <c r="E108396" t="s">
        <v>115828</v>
      </c>
      <c r="F108396" t="s">
        <v>115829</v>
      </c>
    </row>
    <row r="108397" spans="1:6" x14ac:dyDescent="0.2">
      <c r="A108397" t="s">
        <v>115497</v>
      </c>
      <c r="B108397" t="s">
        <v>115584</v>
      </c>
      <c r="C108397" t="s">
        <v>115585</v>
      </c>
      <c r="D108397" t="s">
        <v>115830</v>
      </c>
      <c r="E108397" t="s">
        <v>115831</v>
      </c>
      <c r="F108397" t="s">
        <v>115832</v>
      </c>
    </row>
    <row r="108398" spans="1:6" x14ac:dyDescent="0.2">
      <c r="A108398" t="s">
        <v>115497</v>
      </c>
      <c r="B108398" t="s">
        <v>115584</v>
      </c>
      <c r="C108398" t="s">
        <v>115585</v>
      </c>
      <c r="D108398" t="s">
        <v>110940</v>
      </c>
      <c r="E108398" t="s">
        <v>110941</v>
      </c>
      <c r="F108398" t="s">
        <v>110942</v>
      </c>
    </row>
    <row r="108399" spans="1:6" x14ac:dyDescent="0.2">
      <c r="A108399" t="s">
        <v>115497</v>
      </c>
      <c r="B108399" t="s">
        <v>115584</v>
      </c>
      <c r="C108399" t="s">
        <v>115585</v>
      </c>
      <c r="D108399" t="s">
        <v>115833</v>
      </c>
      <c r="E108399" t="s">
        <v>115834</v>
      </c>
      <c r="F108399" t="s">
        <v>115835</v>
      </c>
    </row>
    <row r="108400" spans="1:6" x14ac:dyDescent="0.2">
      <c r="A108400" t="s">
        <v>115497</v>
      </c>
      <c r="B108400" t="s">
        <v>115584</v>
      </c>
      <c r="C108400" t="s">
        <v>115585</v>
      </c>
      <c r="D108400" t="s">
        <v>33962</v>
      </c>
      <c r="E108400" t="s">
        <v>33963</v>
      </c>
      <c r="F108400" t="s">
        <v>33964</v>
      </c>
    </row>
    <row r="108401" spans="1:6" x14ac:dyDescent="0.2">
      <c r="A108401" t="s">
        <v>115497</v>
      </c>
      <c r="B108401" t="s">
        <v>115584</v>
      </c>
      <c r="C108401" t="s">
        <v>115585</v>
      </c>
      <c r="D108401" t="s">
        <v>77371</v>
      </c>
      <c r="E108401" t="s">
        <v>77372</v>
      </c>
      <c r="F108401" t="s">
        <v>77373</v>
      </c>
    </row>
    <row r="108402" spans="1:6" x14ac:dyDescent="0.2">
      <c r="A108402" t="s">
        <v>115497</v>
      </c>
      <c r="B108402" t="s">
        <v>115584</v>
      </c>
      <c r="C108402" t="s">
        <v>115585</v>
      </c>
      <c r="D108402" t="s">
        <v>80938</v>
      </c>
      <c r="E108402" t="s">
        <v>80939</v>
      </c>
      <c r="F108402" t="s">
        <v>80940</v>
      </c>
    </row>
    <row r="108403" spans="1:6" x14ac:dyDescent="0.2">
      <c r="A108403" t="s">
        <v>115497</v>
      </c>
      <c r="B108403" t="s">
        <v>115584</v>
      </c>
      <c r="C108403" t="s">
        <v>115585</v>
      </c>
      <c r="D108403" t="s">
        <v>115830</v>
      </c>
      <c r="E108403" t="s">
        <v>115831</v>
      </c>
      <c r="F108403" t="s">
        <v>115832</v>
      </c>
    </row>
    <row r="108404" spans="1:6" x14ac:dyDescent="0.2">
      <c r="A108404" t="s">
        <v>115497</v>
      </c>
      <c r="B108404" t="s">
        <v>115584</v>
      </c>
      <c r="C108404" t="s">
        <v>115585</v>
      </c>
      <c r="D108404" t="s">
        <v>90211</v>
      </c>
      <c r="E108404" t="s">
        <v>90212</v>
      </c>
      <c r="F108404" t="s">
        <v>90213</v>
      </c>
    </row>
    <row r="108405" spans="1:6" x14ac:dyDescent="0.2">
      <c r="A108405" t="s">
        <v>115497</v>
      </c>
      <c r="B108405" t="s">
        <v>115584</v>
      </c>
      <c r="C108405" t="s">
        <v>115585</v>
      </c>
      <c r="D108405" t="s">
        <v>54679</v>
      </c>
      <c r="E108405" t="s">
        <v>54680</v>
      </c>
      <c r="F108405" t="s">
        <v>54681</v>
      </c>
    </row>
    <row r="108406" spans="1:6" x14ac:dyDescent="0.2">
      <c r="A108406" t="s">
        <v>115497</v>
      </c>
      <c r="B108406" t="s">
        <v>115584</v>
      </c>
      <c r="C108406" t="s">
        <v>115585</v>
      </c>
      <c r="D108406" t="s">
        <v>115824</v>
      </c>
      <c r="E108406" t="s">
        <v>115825</v>
      </c>
      <c r="F108406" t="s">
        <v>115826</v>
      </c>
    </row>
    <row r="108407" spans="1:6" x14ac:dyDescent="0.2">
      <c r="A108407" t="s">
        <v>115497</v>
      </c>
      <c r="B108407" t="s">
        <v>115584</v>
      </c>
      <c r="C108407" t="s">
        <v>115585</v>
      </c>
      <c r="D108407" t="s">
        <v>115827</v>
      </c>
      <c r="E108407" t="s">
        <v>115828</v>
      </c>
      <c r="F108407" t="s">
        <v>115829</v>
      </c>
    </row>
    <row r="108408" spans="1:6" x14ac:dyDescent="0.2">
      <c r="A108408" t="s">
        <v>115497</v>
      </c>
      <c r="B108408" t="s">
        <v>115584</v>
      </c>
      <c r="C108408" t="s">
        <v>115585</v>
      </c>
      <c r="D108408" t="s">
        <v>11477</v>
      </c>
      <c r="E108408" t="s">
        <v>11478</v>
      </c>
      <c r="F108408" t="s">
        <v>11479</v>
      </c>
    </row>
    <row r="108409" spans="1:6" x14ac:dyDescent="0.2">
      <c r="A108409" t="s">
        <v>115497</v>
      </c>
      <c r="B108409" t="s">
        <v>115584</v>
      </c>
      <c r="C108409" t="s">
        <v>115585</v>
      </c>
      <c r="D108409" t="s">
        <v>56894</v>
      </c>
      <c r="E108409" t="s">
        <v>56895</v>
      </c>
      <c r="F108409" t="s">
        <v>56896</v>
      </c>
    </row>
    <row r="108410" spans="1:6" x14ac:dyDescent="0.2">
      <c r="A108410" t="s">
        <v>115497</v>
      </c>
      <c r="B108410" t="s">
        <v>115584</v>
      </c>
      <c r="C108410" t="s">
        <v>115585</v>
      </c>
      <c r="D108410" t="s">
        <v>14569</v>
      </c>
      <c r="E108410" t="s">
        <v>14570</v>
      </c>
      <c r="F108410" t="s">
        <v>14571</v>
      </c>
    </row>
    <row r="108411" spans="1:6" x14ac:dyDescent="0.2">
      <c r="A108411" t="s">
        <v>115497</v>
      </c>
      <c r="B108411" t="s">
        <v>115584</v>
      </c>
      <c r="C108411" t="s">
        <v>115585</v>
      </c>
      <c r="D108411" t="s">
        <v>53019</v>
      </c>
      <c r="E108411" t="s">
        <v>53020</v>
      </c>
      <c r="F108411" t="s">
        <v>53021</v>
      </c>
    </row>
    <row r="108412" spans="1:6" x14ac:dyDescent="0.2">
      <c r="A108412" t="s">
        <v>115497</v>
      </c>
      <c r="B108412" t="s">
        <v>115584</v>
      </c>
      <c r="C108412" t="s">
        <v>115585</v>
      </c>
      <c r="D108412" t="s">
        <v>115836</v>
      </c>
      <c r="E108412" t="s">
        <v>115837</v>
      </c>
      <c r="F108412" t="s">
        <v>115838</v>
      </c>
    </row>
    <row r="108413" spans="1:6" x14ac:dyDescent="0.2">
      <c r="A108413" t="s">
        <v>115497</v>
      </c>
      <c r="B108413" t="s">
        <v>115584</v>
      </c>
      <c r="C108413" t="s">
        <v>115585</v>
      </c>
      <c r="D108413" t="s">
        <v>53037</v>
      </c>
      <c r="E108413" t="s">
        <v>53038</v>
      </c>
      <c r="F108413" t="s">
        <v>53039</v>
      </c>
    </row>
    <row r="108414" spans="1:6" x14ac:dyDescent="0.2">
      <c r="A108414" t="s">
        <v>115497</v>
      </c>
      <c r="B108414" t="s">
        <v>115584</v>
      </c>
      <c r="C108414" t="s">
        <v>115585</v>
      </c>
      <c r="D108414" t="s">
        <v>110477</v>
      </c>
      <c r="E108414" t="s">
        <v>110478</v>
      </c>
      <c r="F108414" t="s">
        <v>110479</v>
      </c>
    </row>
    <row r="108415" spans="1:6" x14ac:dyDescent="0.2">
      <c r="A108415" t="s">
        <v>115497</v>
      </c>
      <c r="B108415" t="s">
        <v>115584</v>
      </c>
      <c r="C108415" t="s">
        <v>115585</v>
      </c>
      <c r="D108415" t="s">
        <v>115839</v>
      </c>
      <c r="E108415" t="s">
        <v>115840</v>
      </c>
      <c r="F108415" t="s">
        <v>115841</v>
      </c>
    </row>
    <row r="108416" spans="1:6" x14ac:dyDescent="0.2">
      <c r="A108416" t="s">
        <v>115497</v>
      </c>
      <c r="B108416" t="s">
        <v>115584</v>
      </c>
      <c r="C108416" t="s">
        <v>115585</v>
      </c>
      <c r="D108416" t="s">
        <v>56894</v>
      </c>
      <c r="E108416" t="s">
        <v>56895</v>
      </c>
      <c r="F108416" t="s">
        <v>56896</v>
      </c>
    </row>
    <row r="108417" spans="1:6" x14ac:dyDescent="0.2">
      <c r="A108417" t="s">
        <v>115497</v>
      </c>
      <c r="B108417" t="s">
        <v>115584</v>
      </c>
      <c r="C108417" t="s">
        <v>115585</v>
      </c>
      <c r="D108417" t="s">
        <v>14569</v>
      </c>
      <c r="E108417" t="s">
        <v>14570</v>
      </c>
      <c r="F108417" t="s">
        <v>14571</v>
      </c>
    </row>
    <row r="108418" spans="1:6" x14ac:dyDescent="0.2">
      <c r="A108418" t="s">
        <v>115497</v>
      </c>
      <c r="B108418" t="s">
        <v>115584</v>
      </c>
      <c r="C108418" t="s">
        <v>115585</v>
      </c>
      <c r="D108418" t="s">
        <v>53019</v>
      </c>
      <c r="E108418" t="s">
        <v>53020</v>
      </c>
      <c r="F108418" t="s">
        <v>53021</v>
      </c>
    </row>
    <row r="108419" spans="1:6" x14ac:dyDescent="0.2">
      <c r="A108419" t="s">
        <v>115497</v>
      </c>
      <c r="B108419" t="s">
        <v>115584</v>
      </c>
      <c r="C108419" t="s">
        <v>115585</v>
      </c>
      <c r="D108419" t="s">
        <v>115836</v>
      </c>
      <c r="E108419" t="s">
        <v>115837</v>
      </c>
      <c r="F108419" t="s">
        <v>115838</v>
      </c>
    </row>
    <row r="108420" spans="1:6" x14ac:dyDescent="0.2">
      <c r="A108420" t="s">
        <v>115497</v>
      </c>
      <c r="B108420" t="s">
        <v>115584</v>
      </c>
      <c r="C108420" t="s">
        <v>115585</v>
      </c>
      <c r="D108420" t="s">
        <v>53037</v>
      </c>
      <c r="E108420" t="s">
        <v>53038</v>
      </c>
      <c r="F108420" t="s">
        <v>53039</v>
      </c>
    </row>
    <row r="108421" spans="1:6" x14ac:dyDescent="0.2">
      <c r="A108421" t="s">
        <v>115497</v>
      </c>
      <c r="B108421" t="s">
        <v>115584</v>
      </c>
      <c r="C108421" t="s">
        <v>115585</v>
      </c>
      <c r="D108421" t="s">
        <v>79851</v>
      </c>
      <c r="E108421" t="s">
        <v>79852</v>
      </c>
      <c r="F108421" t="s">
        <v>79853</v>
      </c>
    </row>
    <row r="108422" spans="1:6" x14ac:dyDescent="0.2">
      <c r="A108422" t="s">
        <v>115497</v>
      </c>
      <c r="B108422" t="s">
        <v>115584</v>
      </c>
      <c r="C108422" t="s">
        <v>115585</v>
      </c>
      <c r="D108422" t="s">
        <v>4795</v>
      </c>
      <c r="E108422" t="s">
        <v>4796</v>
      </c>
      <c r="F108422" t="s">
        <v>4797</v>
      </c>
    </row>
    <row r="108423" spans="1:6" x14ac:dyDescent="0.2">
      <c r="A108423" t="s">
        <v>115497</v>
      </c>
      <c r="B108423" t="s">
        <v>115584</v>
      </c>
      <c r="C108423" t="s">
        <v>115585</v>
      </c>
      <c r="D108423" t="s">
        <v>52359</v>
      </c>
      <c r="E108423" t="s">
        <v>52360</v>
      </c>
      <c r="F108423" t="s">
        <v>52361</v>
      </c>
    </row>
    <row r="108424" spans="1:6" x14ac:dyDescent="0.2">
      <c r="A108424" t="s">
        <v>115497</v>
      </c>
      <c r="B108424" t="s">
        <v>115584</v>
      </c>
      <c r="C108424" t="s">
        <v>115585</v>
      </c>
      <c r="D108424" t="s">
        <v>115842</v>
      </c>
      <c r="E108424" t="s">
        <v>115843</v>
      </c>
      <c r="F108424" t="s">
        <v>115844</v>
      </c>
    </row>
    <row r="108425" spans="1:6" x14ac:dyDescent="0.2">
      <c r="A108425" t="s">
        <v>115497</v>
      </c>
      <c r="B108425" t="s">
        <v>115584</v>
      </c>
      <c r="C108425" t="s">
        <v>115585</v>
      </c>
      <c r="D108425" t="s">
        <v>80938</v>
      </c>
      <c r="E108425" t="s">
        <v>80939</v>
      </c>
      <c r="F108425" t="s">
        <v>80940</v>
      </c>
    </row>
    <row r="108426" spans="1:6" x14ac:dyDescent="0.2">
      <c r="A108426" t="s">
        <v>115497</v>
      </c>
      <c r="B108426" t="s">
        <v>115584</v>
      </c>
      <c r="C108426" t="s">
        <v>115585</v>
      </c>
      <c r="D108426" t="s">
        <v>53428</v>
      </c>
      <c r="E108426" t="s">
        <v>53429</v>
      </c>
      <c r="F108426" t="s">
        <v>53430</v>
      </c>
    </row>
    <row r="108427" spans="1:6" x14ac:dyDescent="0.2">
      <c r="A108427" t="s">
        <v>115497</v>
      </c>
      <c r="B108427" t="s">
        <v>115584</v>
      </c>
      <c r="C108427" t="s">
        <v>115585</v>
      </c>
      <c r="D108427" t="s">
        <v>80504</v>
      </c>
      <c r="E108427" t="s">
        <v>80505</v>
      </c>
      <c r="F108427" t="s">
        <v>80506</v>
      </c>
    </row>
    <row r="108428" spans="1:6" x14ac:dyDescent="0.2">
      <c r="A108428" t="s">
        <v>115497</v>
      </c>
      <c r="B108428" t="s">
        <v>115584</v>
      </c>
      <c r="C108428" t="s">
        <v>115585</v>
      </c>
      <c r="D108428" t="s">
        <v>115845</v>
      </c>
      <c r="E108428" t="s">
        <v>115846</v>
      </c>
      <c r="F108428" t="s">
        <v>115847</v>
      </c>
    </row>
    <row r="108429" spans="1:6" x14ac:dyDescent="0.2">
      <c r="A108429" t="s">
        <v>115497</v>
      </c>
      <c r="B108429" t="s">
        <v>115584</v>
      </c>
      <c r="C108429" t="s">
        <v>115585</v>
      </c>
      <c r="D108429" t="s">
        <v>96214</v>
      </c>
      <c r="E108429" t="s">
        <v>96215</v>
      </c>
      <c r="F108429" t="s">
        <v>96216</v>
      </c>
    </row>
    <row r="108430" spans="1:6" x14ac:dyDescent="0.2">
      <c r="A108430" t="s">
        <v>115497</v>
      </c>
      <c r="B108430" t="s">
        <v>115584</v>
      </c>
      <c r="C108430" t="s">
        <v>115585</v>
      </c>
      <c r="D108430" t="s">
        <v>80548</v>
      </c>
      <c r="E108430" t="s">
        <v>80549</v>
      </c>
      <c r="F108430" t="s">
        <v>80550</v>
      </c>
    </row>
    <row r="108431" spans="1:6" x14ac:dyDescent="0.2">
      <c r="A108431" t="s">
        <v>115497</v>
      </c>
      <c r="B108431" t="s">
        <v>115584</v>
      </c>
      <c r="C108431" t="s">
        <v>115585</v>
      </c>
      <c r="D108431" t="s">
        <v>90973</v>
      </c>
      <c r="E108431" t="s">
        <v>90974</v>
      </c>
      <c r="F108431" t="s">
        <v>90975</v>
      </c>
    </row>
    <row r="108432" spans="1:6" x14ac:dyDescent="0.2">
      <c r="A108432" t="s">
        <v>115497</v>
      </c>
      <c r="B108432" t="s">
        <v>115584</v>
      </c>
      <c r="C108432" t="s">
        <v>115585</v>
      </c>
      <c r="D108432" t="s">
        <v>78552</v>
      </c>
      <c r="E108432" t="s">
        <v>78553</v>
      </c>
      <c r="F108432" t="s">
        <v>78554</v>
      </c>
    </row>
    <row r="108433" spans="1:6" x14ac:dyDescent="0.2">
      <c r="A108433" t="s">
        <v>115497</v>
      </c>
      <c r="B108433" t="s">
        <v>115584</v>
      </c>
      <c r="C108433" t="s">
        <v>115585</v>
      </c>
      <c r="D108433" t="s">
        <v>688</v>
      </c>
      <c r="E108433" t="s">
        <v>80557</v>
      </c>
      <c r="F108433" t="s">
        <v>115848</v>
      </c>
    </row>
    <row r="108434" spans="1:6" x14ac:dyDescent="0.2">
      <c r="A108434" t="s">
        <v>115497</v>
      </c>
      <c r="B108434" t="s">
        <v>115584</v>
      </c>
      <c r="C108434" t="s">
        <v>115585</v>
      </c>
      <c r="D108434" t="s">
        <v>53425</v>
      </c>
      <c r="E108434" t="s">
        <v>53426</v>
      </c>
      <c r="F108434" t="s">
        <v>53427</v>
      </c>
    </row>
    <row r="108435" spans="1:6" x14ac:dyDescent="0.2">
      <c r="A108435" t="s">
        <v>115497</v>
      </c>
      <c r="B108435" t="s">
        <v>115584</v>
      </c>
      <c r="C108435" t="s">
        <v>115585</v>
      </c>
      <c r="D108435" t="s">
        <v>115849</v>
      </c>
      <c r="E108435" t="s">
        <v>115850</v>
      </c>
      <c r="F108435" t="s">
        <v>115851</v>
      </c>
    </row>
    <row r="108436" spans="1:6" x14ac:dyDescent="0.2">
      <c r="A108436" t="s">
        <v>115497</v>
      </c>
      <c r="B108436" t="s">
        <v>115584</v>
      </c>
      <c r="C108436" t="s">
        <v>115585</v>
      </c>
      <c r="D108436" t="s">
        <v>115852</v>
      </c>
      <c r="E108436" t="s">
        <v>115853</v>
      </c>
      <c r="F108436" t="s">
        <v>115854</v>
      </c>
    </row>
    <row r="108437" spans="1:6" x14ac:dyDescent="0.2">
      <c r="A108437" t="s">
        <v>115497</v>
      </c>
      <c r="B108437" t="s">
        <v>115584</v>
      </c>
      <c r="C108437" t="s">
        <v>115585</v>
      </c>
      <c r="D108437" t="s">
        <v>77371</v>
      </c>
      <c r="E108437" t="s">
        <v>77372</v>
      </c>
      <c r="F108437" t="s">
        <v>77373</v>
      </c>
    </row>
    <row r="108438" spans="1:6" x14ac:dyDescent="0.2">
      <c r="A108438" t="s">
        <v>115497</v>
      </c>
      <c r="B108438" t="s">
        <v>115584</v>
      </c>
      <c r="C108438" t="s">
        <v>115585</v>
      </c>
      <c r="D108438" t="s">
        <v>19416</v>
      </c>
      <c r="E108438" t="s">
        <v>19417</v>
      </c>
      <c r="F108438" t="s">
        <v>19418</v>
      </c>
    </row>
    <row r="108439" spans="1:6" x14ac:dyDescent="0.2">
      <c r="A108439" t="s">
        <v>115497</v>
      </c>
      <c r="B108439" t="s">
        <v>115584</v>
      </c>
      <c r="C108439" t="s">
        <v>115585</v>
      </c>
      <c r="D108439" t="s">
        <v>4269</v>
      </c>
      <c r="E108439" t="s">
        <v>4270</v>
      </c>
      <c r="F108439" t="s">
        <v>4271</v>
      </c>
    </row>
    <row r="108440" spans="1:6" x14ac:dyDescent="0.2">
      <c r="A108440" t="s">
        <v>115497</v>
      </c>
      <c r="B108440" t="s">
        <v>115855</v>
      </c>
      <c r="C108440" t="s">
        <v>115856</v>
      </c>
      <c r="D108440" t="s">
        <v>92</v>
      </c>
      <c r="E108440" t="s">
        <v>115857</v>
      </c>
      <c r="F108440" t="s">
        <v>115858</v>
      </c>
    </row>
    <row r="108441" spans="1:6" x14ac:dyDescent="0.2">
      <c r="A108441" t="s">
        <v>115497</v>
      </c>
      <c r="B108441" t="s">
        <v>115855</v>
      </c>
      <c r="C108441" t="s">
        <v>115856</v>
      </c>
      <c r="D108441" t="s">
        <v>20819</v>
      </c>
      <c r="E108441" t="s">
        <v>20820</v>
      </c>
      <c r="F108441" t="s">
        <v>20821</v>
      </c>
    </row>
    <row r="108442" spans="1:6" x14ac:dyDescent="0.2">
      <c r="A108442" t="s">
        <v>115497</v>
      </c>
      <c r="B108442" t="s">
        <v>115855</v>
      </c>
      <c r="C108442" t="s">
        <v>115856</v>
      </c>
      <c r="D108442" t="s">
        <v>60470</v>
      </c>
      <c r="E108442" t="s">
        <v>60471</v>
      </c>
      <c r="F108442" t="s">
        <v>60472</v>
      </c>
    </row>
    <row r="108443" spans="1:6" x14ac:dyDescent="0.2">
      <c r="A108443" t="s">
        <v>115497</v>
      </c>
      <c r="B108443" t="s">
        <v>115855</v>
      </c>
      <c r="C108443" t="s">
        <v>115856</v>
      </c>
      <c r="D108443" t="s">
        <v>34746</v>
      </c>
      <c r="E108443" t="s">
        <v>34747</v>
      </c>
      <c r="F108443" t="s">
        <v>36243</v>
      </c>
    </row>
    <row r="108444" spans="1:6" x14ac:dyDescent="0.2">
      <c r="A108444" t="s">
        <v>115497</v>
      </c>
      <c r="B108444" t="s">
        <v>115855</v>
      </c>
      <c r="C108444" t="s">
        <v>115856</v>
      </c>
      <c r="D108444" t="s">
        <v>55366</v>
      </c>
      <c r="E108444" t="s">
        <v>55367</v>
      </c>
      <c r="F108444" t="s">
        <v>115859</v>
      </c>
    </row>
    <row r="108445" spans="1:6" x14ac:dyDescent="0.2">
      <c r="A108445" t="s">
        <v>115497</v>
      </c>
      <c r="B108445" t="s">
        <v>115855</v>
      </c>
      <c r="C108445" t="s">
        <v>115856</v>
      </c>
      <c r="D108445" t="s">
        <v>104</v>
      </c>
      <c r="E108445" t="s">
        <v>105</v>
      </c>
      <c r="F108445" t="s">
        <v>115860</v>
      </c>
    </row>
    <row r="108446" spans="1:6" x14ac:dyDescent="0.2">
      <c r="A108446" t="s">
        <v>115497</v>
      </c>
      <c r="B108446" t="s">
        <v>115855</v>
      </c>
      <c r="C108446" t="s">
        <v>115856</v>
      </c>
      <c r="D108446" t="s">
        <v>1554</v>
      </c>
      <c r="E108446" t="s">
        <v>1555</v>
      </c>
      <c r="F108446" t="s">
        <v>115861</v>
      </c>
    </row>
    <row r="108447" spans="1:6" x14ac:dyDescent="0.2">
      <c r="A108447" t="s">
        <v>115497</v>
      </c>
      <c r="B108447" t="s">
        <v>115855</v>
      </c>
      <c r="C108447" t="s">
        <v>115856</v>
      </c>
      <c r="D108447" t="s">
        <v>15034</v>
      </c>
      <c r="E108447" t="s">
        <v>15035</v>
      </c>
      <c r="F108447" t="s">
        <v>115862</v>
      </c>
    </row>
    <row r="108448" spans="1:6" x14ac:dyDescent="0.2">
      <c r="A108448" t="s">
        <v>115497</v>
      </c>
      <c r="B108448" t="s">
        <v>115855</v>
      </c>
      <c r="C108448" t="s">
        <v>115856</v>
      </c>
      <c r="D108448" t="s">
        <v>2449</v>
      </c>
      <c r="E108448" t="s">
        <v>2450</v>
      </c>
      <c r="F108448" t="s">
        <v>115863</v>
      </c>
    </row>
    <row r="108449" spans="1:6" x14ac:dyDescent="0.2">
      <c r="A108449" t="s">
        <v>115497</v>
      </c>
      <c r="B108449" t="s">
        <v>115855</v>
      </c>
      <c r="C108449" t="s">
        <v>115856</v>
      </c>
      <c r="D108449" t="s">
        <v>110</v>
      </c>
      <c r="E108449" t="s">
        <v>111</v>
      </c>
      <c r="F108449" t="s">
        <v>112</v>
      </c>
    </row>
    <row r="108450" spans="1:6" x14ac:dyDescent="0.2">
      <c r="A108450" t="s">
        <v>115497</v>
      </c>
      <c r="B108450" t="s">
        <v>115855</v>
      </c>
      <c r="C108450" t="s">
        <v>115856</v>
      </c>
      <c r="D108450" t="s">
        <v>117</v>
      </c>
      <c r="E108450" t="s">
        <v>118</v>
      </c>
      <c r="F108450" t="s">
        <v>1557</v>
      </c>
    </row>
    <row r="108451" spans="1:6" x14ac:dyDescent="0.2">
      <c r="A108451" t="s">
        <v>115497</v>
      </c>
      <c r="B108451" t="s">
        <v>115855</v>
      </c>
      <c r="C108451" t="s">
        <v>115856</v>
      </c>
      <c r="D108451" t="s">
        <v>7879</v>
      </c>
      <c r="E108451" t="s">
        <v>7880</v>
      </c>
      <c r="F108451" t="s">
        <v>10839</v>
      </c>
    </row>
    <row r="108452" spans="1:6" x14ac:dyDescent="0.2">
      <c r="A108452" t="s">
        <v>115497</v>
      </c>
      <c r="B108452" t="s">
        <v>115855</v>
      </c>
      <c r="C108452" t="s">
        <v>115856</v>
      </c>
      <c r="D108452" t="s">
        <v>81914</v>
      </c>
      <c r="E108452" t="s">
        <v>81915</v>
      </c>
      <c r="F108452" t="s">
        <v>81916</v>
      </c>
    </row>
    <row r="108453" spans="1:6" x14ac:dyDescent="0.2">
      <c r="A108453" t="s">
        <v>115497</v>
      </c>
      <c r="B108453" t="s">
        <v>115855</v>
      </c>
      <c r="C108453" t="s">
        <v>115856</v>
      </c>
      <c r="D108453" t="s">
        <v>31512</v>
      </c>
      <c r="E108453" t="s">
        <v>31513</v>
      </c>
      <c r="F108453" t="s">
        <v>42372</v>
      </c>
    </row>
    <row r="108454" spans="1:6" x14ac:dyDescent="0.2">
      <c r="A108454" t="s">
        <v>115497</v>
      </c>
      <c r="B108454" t="s">
        <v>115855</v>
      </c>
      <c r="C108454" t="s">
        <v>115856</v>
      </c>
      <c r="D108454" t="s">
        <v>18298</v>
      </c>
      <c r="E108454" t="s">
        <v>18299</v>
      </c>
      <c r="F108454" t="s">
        <v>18300</v>
      </c>
    </row>
    <row r="108455" spans="1:6" x14ac:dyDescent="0.2">
      <c r="A108455" t="s">
        <v>115497</v>
      </c>
      <c r="B108455" t="s">
        <v>115855</v>
      </c>
      <c r="C108455" t="s">
        <v>115856</v>
      </c>
      <c r="D108455" t="s">
        <v>25042</v>
      </c>
      <c r="E108455" t="s">
        <v>25043</v>
      </c>
      <c r="F108455" t="s">
        <v>46591</v>
      </c>
    </row>
    <row r="108456" spans="1:6" x14ac:dyDescent="0.2">
      <c r="A108456" t="s">
        <v>115497</v>
      </c>
      <c r="B108456" t="s">
        <v>115855</v>
      </c>
      <c r="C108456" t="s">
        <v>115856</v>
      </c>
      <c r="D108456" t="s">
        <v>55370</v>
      </c>
      <c r="E108456" t="s">
        <v>55371</v>
      </c>
      <c r="F108456" t="s">
        <v>115864</v>
      </c>
    </row>
    <row r="108457" spans="1:6" x14ac:dyDescent="0.2">
      <c r="A108457" t="s">
        <v>115497</v>
      </c>
      <c r="B108457" t="s">
        <v>115855</v>
      </c>
      <c r="C108457" t="s">
        <v>115856</v>
      </c>
      <c r="D108457" t="s">
        <v>36260</v>
      </c>
      <c r="E108457" t="s">
        <v>36261</v>
      </c>
      <c r="F108457" t="s">
        <v>36262</v>
      </c>
    </row>
    <row r="108458" spans="1:6" x14ac:dyDescent="0.2">
      <c r="A108458" t="s">
        <v>115497</v>
      </c>
      <c r="B108458" t="s">
        <v>115855</v>
      </c>
      <c r="C108458" t="s">
        <v>115856</v>
      </c>
      <c r="D108458" t="s">
        <v>2480</v>
      </c>
      <c r="E108458" t="s">
        <v>2481</v>
      </c>
      <c r="F108458" t="s">
        <v>2482</v>
      </c>
    </row>
    <row r="108459" spans="1:6" x14ac:dyDescent="0.2">
      <c r="A108459" t="s">
        <v>115497</v>
      </c>
      <c r="B108459" t="s">
        <v>115855</v>
      </c>
      <c r="C108459" t="s">
        <v>115856</v>
      </c>
      <c r="D108459" t="s">
        <v>95</v>
      </c>
      <c r="E108459" t="s">
        <v>1903</v>
      </c>
      <c r="F108459" t="s">
        <v>1904</v>
      </c>
    </row>
    <row r="108460" spans="1:6" x14ac:dyDescent="0.2">
      <c r="A108460" t="s">
        <v>115497</v>
      </c>
      <c r="B108460" t="s">
        <v>115855</v>
      </c>
      <c r="C108460" t="s">
        <v>115856</v>
      </c>
      <c r="D108460" t="s">
        <v>31416</v>
      </c>
      <c r="E108460" t="s">
        <v>31417</v>
      </c>
      <c r="F108460" t="s">
        <v>74400</v>
      </c>
    </row>
    <row r="108461" spans="1:6" x14ac:dyDescent="0.2">
      <c r="A108461" t="s">
        <v>115497</v>
      </c>
      <c r="B108461" t="s">
        <v>115855</v>
      </c>
      <c r="C108461" t="s">
        <v>115856</v>
      </c>
      <c r="D108461" t="s">
        <v>57049</v>
      </c>
      <c r="E108461" t="s">
        <v>57050</v>
      </c>
      <c r="F108461" t="s">
        <v>57051</v>
      </c>
    </row>
    <row r="108462" spans="1:6" x14ac:dyDescent="0.2">
      <c r="A108462" t="s">
        <v>115497</v>
      </c>
      <c r="B108462" t="s">
        <v>115855</v>
      </c>
      <c r="C108462" t="s">
        <v>115856</v>
      </c>
      <c r="D108462" t="s">
        <v>15171</v>
      </c>
      <c r="E108462" t="s">
        <v>15172</v>
      </c>
      <c r="F108462" t="s">
        <v>15173</v>
      </c>
    </row>
    <row r="108463" spans="1:6" x14ac:dyDescent="0.2">
      <c r="A108463" t="s">
        <v>115497</v>
      </c>
      <c r="B108463" t="s">
        <v>115855</v>
      </c>
      <c r="C108463" t="s">
        <v>115856</v>
      </c>
      <c r="D108463" t="s">
        <v>27528</v>
      </c>
      <c r="E108463" t="s">
        <v>27529</v>
      </c>
      <c r="F108463" t="s">
        <v>27530</v>
      </c>
    </row>
    <row r="108464" spans="1:6" x14ac:dyDescent="0.2">
      <c r="A108464" t="s">
        <v>115497</v>
      </c>
      <c r="B108464" t="s">
        <v>115855</v>
      </c>
      <c r="C108464" t="s">
        <v>115856</v>
      </c>
      <c r="D108464" t="s">
        <v>5186</v>
      </c>
      <c r="E108464" t="s">
        <v>5187</v>
      </c>
      <c r="F108464" t="s">
        <v>115865</v>
      </c>
    </row>
    <row r="108465" spans="1:6" x14ac:dyDescent="0.2">
      <c r="A108465" t="s">
        <v>115497</v>
      </c>
      <c r="B108465" t="s">
        <v>115855</v>
      </c>
      <c r="C108465" t="s">
        <v>115856</v>
      </c>
      <c r="D108465" t="s">
        <v>16668</v>
      </c>
      <c r="E108465" t="s">
        <v>16669</v>
      </c>
      <c r="F108465" t="s">
        <v>16670</v>
      </c>
    </row>
    <row r="108466" spans="1:6" x14ac:dyDescent="0.2">
      <c r="A108466" t="s">
        <v>115497</v>
      </c>
      <c r="B108466" t="s">
        <v>115855</v>
      </c>
      <c r="C108466" t="s">
        <v>115856</v>
      </c>
      <c r="D108466" t="s">
        <v>18319</v>
      </c>
      <c r="E108466" t="s">
        <v>18320</v>
      </c>
      <c r="F108466" t="s">
        <v>18321</v>
      </c>
    </row>
    <row r="108467" spans="1:6" x14ac:dyDescent="0.2">
      <c r="A108467" t="s">
        <v>115497</v>
      </c>
      <c r="B108467" t="s">
        <v>115855</v>
      </c>
      <c r="C108467" t="s">
        <v>115856</v>
      </c>
      <c r="D108467" t="s">
        <v>34801</v>
      </c>
      <c r="E108467" t="s">
        <v>34802</v>
      </c>
      <c r="F108467" t="s">
        <v>34803</v>
      </c>
    </row>
    <row r="108468" spans="1:6" x14ac:dyDescent="0.2">
      <c r="A108468" t="s">
        <v>115497</v>
      </c>
      <c r="B108468" t="s">
        <v>115855</v>
      </c>
      <c r="C108468" t="s">
        <v>115856</v>
      </c>
      <c r="D108468" t="s">
        <v>57349</v>
      </c>
      <c r="E108468" t="s">
        <v>57350</v>
      </c>
      <c r="F108468" t="s">
        <v>115866</v>
      </c>
    </row>
    <row r="108469" spans="1:6" x14ac:dyDescent="0.2">
      <c r="A108469" t="s">
        <v>115497</v>
      </c>
      <c r="B108469" t="s">
        <v>115855</v>
      </c>
      <c r="C108469" t="s">
        <v>115856</v>
      </c>
      <c r="D108469" t="s">
        <v>18322</v>
      </c>
      <c r="E108469" t="s">
        <v>18323</v>
      </c>
      <c r="F108469" t="s">
        <v>18324</v>
      </c>
    </row>
    <row r="108470" spans="1:6" x14ac:dyDescent="0.2">
      <c r="A108470" t="s">
        <v>115497</v>
      </c>
      <c r="B108470" t="s">
        <v>115855</v>
      </c>
      <c r="C108470" t="s">
        <v>115856</v>
      </c>
      <c r="D108470" t="s">
        <v>18328</v>
      </c>
      <c r="E108470" t="s">
        <v>18329</v>
      </c>
      <c r="F108470" t="s">
        <v>18330</v>
      </c>
    </row>
    <row r="108471" spans="1:6" x14ac:dyDescent="0.2">
      <c r="A108471" t="s">
        <v>115497</v>
      </c>
      <c r="B108471" t="s">
        <v>115855</v>
      </c>
      <c r="C108471" t="s">
        <v>115856</v>
      </c>
      <c r="D108471" t="s">
        <v>885</v>
      </c>
      <c r="E108471" t="s">
        <v>886</v>
      </c>
      <c r="F108471" t="s">
        <v>115867</v>
      </c>
    </row>
    <row r="108472" spans="1:6" x14ac:dyDescent="0.2">
      <c r="A108472" t="s">
        <v>115497</v>
      </c>
      <c r="B108472" t="s">
        <v>115855</v>
      </c>
      <c r="C108472" t="s">
        <v>115856</v>
      </c>
      <c r="D108472" t="s">
        <v>55403</v>
      </c>
      <c r="E108472" t="s">
        <v>55404</v>
      </c>
      <c r="F108472" t="s">
        <v>55405</v>
      </c>
    </row>
    <row r="108473" spans="1:6" x14ac:dyDescent="0.2">
      <c r="A108473" t="s">
        <v>115497</v>
      </c>
      <c r="B108473" t="s">
        <v>115855</v>
      </c>
      <c r="C108473" t="s">
        <v>115856</v>
      </c>
      <c r="D108473" t="s">
        <v>5304</v>
      </c>
      <c r="E108473" t="s">
        <v>5305</v>
      </c>
      <c r="F108473" t="s">
        <v>115868</v>
      </c>
    </row>
    <row r="108474" spans="1:6" x14ac:dyDescent="0.2">
      <c r="A108474" t="s">
        <v>115497</v>
      </c>
      <c r="B108474" t="s">
        <v>115855</v>
      </c>
      <c r="C108474" t="s">
        <v>115856</v>
      </c>
      <c r="D108474" t="s">
        <v>20834</v>
      </c>
      <c r="E108474" t="s">
        <v>20835</v>
      </c>
      <c r="F108474" t="s">
        <v>20836</v>
      </c>
    </row>
    <row r="108475" spans="1:6" x14ac:dyDescent="0.2">
      <c r="A108475" t="s">
        <v>115497</v>
      </c>
      <c r="B108475" t="s">
        <v>115855</v>
      </c>
      <c r="C108475" t="s">
        <v>115856</v>
      </c>
      <c r="D108475" t="s">
        <v>17263</v>
      </c>
      <c r="E108475" t="s">
        <v>17264</v>
      </c>
      <c r="F108475" t="s">
        <v>17265</v>
      </c>
    </row>
    <row r="108476" spans="1:6" x14ac:dyDescent="0.2">
      <c r="A108476" t="s">
        <v>115497</v>
      </c>
      <c r="B108476" t="s">
        <v>115855</v>
      </c>
      <c r="C108476" t="s">
        <v>115856</v>
      </c>
      <c r="D108476" t="s">
        <v>12229</v>
      </c>
      <c r="E108476" t="s">
        <v>12230</v>
      </c>
      <c r="F108476" t="s">
        <v>12231</v>
      </c>
    </row>
    <row r="108477" spans="1:6" x14ac:dyDescent="0.2">
      <c r="A108477" t="s">
        <v>115497</v>
      </c>
      <c r="B108477" t="s">
        <v>115855</v>
      </c>
      <c r="C108477" t="s">
        <v>115856</v>
      </c>
      <c r="D108477" t="s">
        <v>49221</v>
      </c>
      <c r="E108477" t="s">
        <v>49222</v>
      </c>
      <c r="F108477" t="s">
        <v>115869</v>
      </c>
    </row>
    <row r="108478" spans="1:6" x14ac:dyDescent="0.2">
      <c r="A108478" t="s">
        <v>115497</v>
      </c>
      <c r="B108478" t="s">
        <v>115855</v>
      </c>
      <c r="C108478" t="s">
        <v>115856</v>
      </c>
      <c r="D108478" t="s">
        <v>34821</v>
      </c>
      <c r="E108478" t="s">
        <v>34822</v>
      </c>
      <c r="F108478" t="s">
        <v>115870</v>
      </c>
    </row>
    <row r="108479" spans="1:6" x14ac:dyDescent="0.2">
      <c r="A108479" t="s">
        <v>115497</v>
      </c>
      <c r="B108479" t="s">
        <v>115855</v>
      </c>
      <c r="C108479" t="s">
        <v>115856</v>
      </c>
      <c r="D108479" t="s">
        <v>36326</v>
      </c>
      <c r="E108479" t="s">
        <v>36327</v>
      </c>
      <c r="F108479" t="s">
        <v>36328</v>
      </c>
    </row>
    <row r="108480" spans="1:6" x14ac:dyDescent="0.2">
      <c r="A108480" t="s">
        <v>115497</v>
      </c>
      <c r="B108480" t="s">
        <v>115855</v>
      </c>
      <c r="C108480" t="s">
        <v>115856</v>
      </c>
      <c r="D108480" t="s">
        <v>34830</v>
      </c>
      <c r="E108480" t="s">
        <v>34831</v>
      </c>
      <c r="F108480" t="s">
        <v>34832</v>
      </c>
    </row>
    <row r="108481" spans="1:6" x14ac:dyDescent="0.2">
      <c r="A108481" t="s">
        <v>115497</v>
      </c>
      <c r="B108481" t="s">
        <v>115855</v>
      </c>
      <c r="C108481" t="s">
        <v>115856</v>
      </c>
      <c r="D108481" t="s">
        <v>28496</v>
      </c>
      <c r="E108481" t="s">
        <v>28497</v>
      </c>
      <c r="F108481" t="s">
        <v>115871</v>
      </c>
    </row>
    <row r="108482" spans="1:6" x14ac:dyDescent="0.2">
      <c r="A108482" t="s">
        <v>115497</v>
      </c>
      <c r="B108482" t="s">
        <v>115855</v>
      </c>
      <c r="C108482" t="s">
        <v>115856</v>
      </c>
      <c r="D108482" t="s">
        <v>39343</v>
      </c>
      <c r="E108482" t="s">
        <v>39344</v>
      </c>
      <c r="F108482" t="s">
        <v>115872</v>
      </c>
    </row>
    <row r="108483" spans="1:6" x14ac:dyDescent="0.2">
      <c r="A108483" t="s">
        <v>115497</v>
      </c>
      <c r="B108483" t="s">
        <v>115855</v>
      </c>
      <c r="C108483" t="s">
        <v>115856</v>
      </c>
      <c r="D108483" t="s">
        <v>52472</v>
      </c>
      <c r="E108483" t="s">
        <v>52473</v>
      </c>
      <c r="F108483" t="s">
        <v>52474</v>
      </c>
    </row>
    <row r="108484" spans="1:6" x14ac:dyDescent="0.2">
      <c r="A108484" t="s">
        <v>115497</v>
      </c>
      <c r="B108484" t="s">
        <v>115855</v>
      </c>
      <c r="C108484" t="s">
        <v>115856</v>
      </c>
      <c r="D108484" t="s">
        <v>247</v>
      </c>
      <c r="E108484" t="s">
        <v>248</v>
      </c>
      <c r="F108484" t="s">
        <v>249</v>
      </c>
    </row>
    <row r="108485" spans="1:6" x14ac:dyDescent="0.2">
      <c r="A108485" t="s">
        <v>115497</v>
      </c>
      <c r="B108485" t="s">
        <v>115855</v>
      </c>
      <c r="C108485" t="s">
        <v>115856</v>
      </c>
      <c r="D108485" t="s">
        <v>55406</v>
      </c>
      <c r="E108485" t="s">
        <v>55407</v>
      </c>
      <c r="F108485" t="s">
        <v>115873</v>
      </c>
    </row>
    <row r="108486" spans="1:6" x14ac:dyDescent="0.2">
      <c r="A108486" t="s">
        <v>115497</v>
      </c>
      <c r="B108486" t="s">
        <v>115855</v>
      </c>
      <c r="C108486" t="s">
        <v>115856</v>
      </c>
      <c r="D108486" t="s">
        <v>55409</v>
      </c>
      <c r="E108486" t="s">
        <v>55410</v>
      </c>
      <c r="F108486" t="s">
        <v>115874</v>
      </c>
    </row>
    <row r="108487" spans="1:6" x14ac:dyDescent="0.2">
      <c r="A108487" t="s">
        <v>115497</v>
      </c>
      <c r="B108487" t="s">
        <v>115855</v>
      </c>
      <c r="C108487" t="s">
        <v>115856</v>
      </c>
      <c r="D108487" t="s">
        <v>36329</v>
      </c>
      <c r="E108487" t="s">
        <v>36330</v>
      </c>
      <c r="F108487" t="s">
        <v>36331</v>
      </c>
    </row>
    <row r="108488" spans="1:6" x14ac:dyDescent="0.2">
      <c r="A108488" t="s">
        <v>115497</v>
      </c>
      <c r="B108488" t="s">
        <v>115855</v>
      </c>
      <c r="C108488" t="s">
        <v>115856</v>
      </c>
      <c r="D108488" t="s">
        <v>46201</v>
      </c>
      <c r="E108488" t="s">
        <v>46202</v>
      </c>
      <c r="F108488" t="s">
        <v>115875</v>
      </c>
    </row>
    <row r="108489" spans="1:6" x14ac:dyDescent="0.2">
      <c r="A108489" t="s">
        <v>115497</v>
      </c>
      <c r="B108489" t="s">
        <v>115855</v>
      </c>
      <c r="C108489" t="s">
        <v>115856</v>
      </c>
      <c r="D108489" t="s">
        <v>115876</v>
      </c>
      <c r="E108489" t="s">
        <v>115877</v>
      </c>
      <c r="F108489" t="s">
        <v>115878</v>
      </c>
    </row>
    <row r="108490" spans="1:6" x14ac:dyDescent="0.2">
      <c r="A108490" t="s">
        <v>115497</v>
      </c>
      <c r="B108490" t="s">
        <v>115855</v>
      </c>
      <c r="C108490" t="s">
        <v>115856</v>
      </c>
      <c r="D108490" t="s">
        <v>20521</v>
      </c>
      <c r="E108490" t="s">
        <v>20522</v>
      </c>
      <c r="F108490" t="s">
        <v>20523</v>
      </c>
    </row>
    <row r="108491" spans="1:6" x14ac:dyDescent="0.2">
      <c r="A108491" t="s">
        <v>115497</v>
      </c>
      <c r="B108491" t="s">
        <v>115855</v>
      </c>
      <c r="C108491" t="s">
        <v>115856</v>
      </c>
      <c r="D108491" t="s">
        <v>4328</v>
      </c>
      <c r="E108491" t="s">
        <v>4329</v>
      </c>
      <c r="F108491" t="s">
        <v>4330</v>
      </c>
    </row>
    <row r="108492" spans="1:6" x14ac:dyDescent="0.2">
      <c r="A108492" t="s">
        <v>115497</v>
      </c>
      <c r="B108492" t="s">
        <v>115855</v>
      </c>
      <c r="C108492" t="s">
        <v>115856</v>
      </c>
      <c r="D108492" t="s">
        <v>82229</v>
      </c>
      <c r="E108492" t="s">
        <v>82230</v>
      </c>
      <c r="F108492" t="s">
        <v>115879</v>
      </c>
    </row>
    <row r="108493" spans="1:6" x14ac:dyDescent="0.2">
      <c r="A108493" t="s">
        <v>115497</v>
      </c>
      <c r="B108493" t="s">
        <v>115855</v>
      </c>
      <c r="C108493" t="s">
        <v>115856</v>
      </c>
      <c r="D108493" t="s">
        <v>37012</v>
      </c>
      <c r="E108493" t="s">
        <v>37013</v>
      </c>
      <c r="F108493" t="s">
        <v>37014</v>
      </c>
    </row>
    <row r="108494" spans="1:6" x14ac:dyDescent="0.2">
      <c r="A108494" t="s">
        <v>115497</v>
      </c>
      <c r="B108494" t="s">
        <v>115855</v>
      </c>
      <c r="C108494" t="s">
        <v>115856</v>
      </c>
      <c r="D108494" t="s">
        <v>33455</v>
      </c>
      <c r="E108494" t="s">
        <v>33456</v>
      </c>
      <c r="F108494" t="s">
        <v>33457</v>
      </c>
    </row>
    <row r="108495" spans="1:6" x14ac:dyDescent="0.2">
      <c r="A108495" t="s">
        <v>115497</v>
      </c>
      <c r="B108495" t="s">
        <v>115855</v>
      </c>
      <c r="C108495" t="s">
        <v>115856</v>
      </c>
      <c r="D108495" t="s">
        <v>115880</v>
      </c>
      <c r="E108495" t="s">
        <v>115881</v>
      </c>
      <c r="F108495" t="s">
        <v>115882</v>
      </c>
    </row>
    <row r="108496" spans="1:6" x14ac:dyDescent="0.2">
      <c r="A108496" t="s">
        <v>115497</v>
      </c>
      <c r="B108496" t="s">
        <v>115855</v>
      </c>
      <c r="C108496" t="s">
        <v>115856</v>
      </c>
      <c r="D108496" t="s">
        <v>20527</v>
      </c>
      <c r="E108496" t="s">
        <v>20528</v>
      </c>
      <c r="F108496" t="s">
        <v>115883</v>
      </c>
    </row>
    <row r="108497" spans="1:6" x14ac:dyDescent="0.2">
      <c r="A108497" t="s">
        <v>115497</v>
      </c>
      <c r="B108497" t="s">
        <v>115855</v>
      </c>
      <c r="C108497" t="s">
        <v>115856</v>
      </c>
      <c r="D108497" t="s">
        <v>2054</v>
      </c>
      <c r="E108497" t="s">
        <v>2055</v>
      </c>
      <c r="F108497" t="s">
        <v>2056</v>
      </c>
    </row>
    <row r="108498" spans="1:6" x14ac:dyDescent="0.2">
      <c r="A108498" t="s">
        <v>115497</v>
      </c>
      <c r="B108498" t="s">
        <v>115855</v>
      </c>
      <c r="C108498" t="s">
        <v>115856</v>
      </c>
      <c r="D108498" t="s">
        <v>6966</v>
      </c>
      <c r="E108498" t="s">
        <v>6967</v>
      </c>
      <c r="F108498" t="s">
        <v>6968</v>
      </c>
    </row>
    <row r="108499" spans="1:6" x14ac:dyDescent="0.2">
      <c r="A108499" t="s">
        <v>115497</v>
      </c>
      <c r="B108499" t="s">
        <v>115855</v>
      </c>
      <c r="C108499" t="s">
        <v>115856</v>
      </c>
      <c r="D108499" t="s">
        <v>33473</v>
      </c>
      <c r="E108499" t="s">
        <v>33474</v>
      </c>
      <c r="F108499" t="s">
        <v>33475</v>
      </c>
    </row>
    <row r="108500" spans="1:6" x14ac:dyDescent="0.2">
      <c r="A108500" t="s">
        <v>115497</v>
      </c>
      <c r="B108500" t="s">
        <v>115855</v>
      </c>
      <c r="C108500" t="s">
        <v>115856</v>
      </c>
      <c r="D108500" t="s">
        <v>42407</v>
      </c>
      <c r="E108500" t="s">
        <v>42408</v>
      </c>
      <c r="F108500" t="s">
        <v>42409</v>
      </c>
    </row>
    <row r="108501" spans="1:6" x14ac:dyDescent="0.2">
      <c r="A108501" t="s">
        <v>115497</v>
      </c>
      <c r="B108501" t="s">
        <v>115855</v>
      </c>
      <c r="C108501" t="s">
        <v>115856</v>
      </c>
      <c r="D108501" t="s">
        <v>15861</v>
      </c>
      <c r="E108501" t="s">
        <v>15862</v>
      </c>
      <c r="F108501" t="s">
        <v>15863</v>
      </c>
    </row>
    <row r="108502" spans="1:6" x14ac:dyDescent="0.2">
      <c r="A108502" t="s">
        <v>115497</v>
      </c>
      <c r="B108502" t="s">
        <v>115855</v>
      </c>
      <c r="C108502" t="s">
        <v>115856</v>
      </c>
      <c r="D108502" t="s">
        <v>36396</v>
      </c>
      <c r="E108502" t="s">
        <v>36397</v>
      </c>
      <c r="F108502" t="s">
        <v>36398</v>
      </c>
    </row>
    <row r="108503" spans="1:6" x14ac:dyDescent="0.2">
      <c r="A108503" t="s">
        <v>115497</v>
      </c>
      <c r="B108503" t="s">
        <v>115855</v>
      </c>
      <c r="C108503" t="s">
        <v>115856</v>
      </c>
      <c r="D108503" t="s">
        <v>115884</v>
      </c>
      <c r="E108503" t="s">
        <v>115885</v>
      </c>
      <c r="F108503" t="s">
        <v>115886</v>
      </c>
    </row>
    <row r="108504" spans="1:6" x14ac:dyDescent="0.2">
      <c r="A108504" t="s">
        <v>115497</v>
      </c>
      <c r="B108504" t="s">
        <v>115855</v>
      </c>
      <c r="C108504" t="s">
        <v>115856</v>
      </c>
      <c r="D108504" t="s">
        <v>49273</v>
      </c>
      <c r="E108504" t="s">
        <v>49274</v>
      </c>
      <c r="F108504" t="s">
        <v>49275</v>
      </c>
    </row>
    <row r="108505" spans="1:6" x14ac:dyDescent="0.2">
      <c r="A108505" t="s">
        <v>115497</v>
      </c>
      <c r="B108505" t="s">
        <v>115855</v>
      </c>
      <c r="C108505" t="s">
        <v>115856</v>
      </c>
      <c r="D108505" t="s">
        <v>12317</v>
      </c>
      <c r="E108505" t="s">
        <v>12318</v>
      </c>
      <c r="F108505" t="s">
        <v>12319</v>
      </c>
    </row>
    <row r="108506" spans="1:6" x14ac:dyDescent="0.2">
      <c r="A108506" t="s">
        <v>115497</v>
      </c>
      <c r="B108506" t="s">
        <v>115855</v>
      </c>
      <c r="C108506" t="s">
        <v>115856</v>
      </c>
      <c r="D108506" t="s">
        <v>49276</v>
      </c>
      <c r="E108506" t="s">
        <v>49277</v>
      </c>
      <c r="F108506" t="s">
        <v>49278</v>
      </c>
    </row>
    <row r="108507" spans="1:6" x14ac:dyDescent="0.2">
      <c r="A108507" t="s">
        <v>115497</v>
      </c>
      <c r="B108507" t="s">
        <v>115855</v>
      </c>
      <c r="C108507" t="s">
        <v>115856</v>
      </c>
      <c r="D108507" t="s">
        <v>2876</v>
      </c>
      <c r="E108507" t="s">
        <v>2877</v>
      </c>
      <c r="F108507" t="s">
        <v>2878</v>
      </c>
    </row>
    <row r="108508" spans="1:6" x14ac:dyDescent="0.2">
      <c r="A108508" t="s">
        <v>115497</v>
      </c>
      <c r="B108508" t="s">
        <v>115855</v>
      </c>
      <c r="C108508" t="s">
        <v>115856</v>
      </c>
      <c r="D108508" t="s">
        <v>2075</v>
      </c>
      <c r="E108508" t="s">
        <v>2076</v>
      </c>
      <c r="F108508" t="s">
        <v>2077</v>
      </c>
    </row>
    <row r="108509" spans="1:6" x14ac:dyDescent="0.2">
      <c r="A108509" t="s">
        <v>115497</v>
      </c>
      <c r="B108509" t="s">
        <v>115855</v>
      </c>
      <c r="C108509" t="s">
        <v>115856</v>
      </c>
      <c r="D108509" t="s">
        <v>64176</v>
      </c>
      <c r="E108509" t="s">
        <v>64177</v>
      </c>
      <c r="F108509" t="s">
        <v>64178</v>
      </c>
    </row>
    <row r="108510" spans="1:6" x14ac:dyDescent="0.2">
      <c r="A108510" t="s">
        <v>115497</v>
      </c>
      <c r="B108510" t="s">
        <v>115855</v>
      </c>
      <c r="C108510" t="s">
        <v>115856</v>
      </c>
      <c r="D108510" t="s">
        <v>18366</v>
      </c>
      <c r="E108510" t="s">
        <v>18367</v>
      </c>
      <c r="F108510" t="s">
        <v>18368</v>
      </c>
    </row>
    <row r="108511" spans="1:6" x14ac:dyDescent="0.2">
      <c r="A108511" t="s">
        <v>115497</v>
      </c>
      <c r="B108511" t="s">
        <v>115855</v>
      </c>
      <c r="C108511" t="s">
        <v>115856</v>
      </c>
      <c r="D108511" t="s">
        <v>64182</v>
      </c>
      <c r="E108511" t="s">
        <v>64183</v>
      </c>
      <c r="F108511" t="s">
        <v>64184</v>
      </c>
    </row>
    <row r="108512" spans="1:6" x14ac:dyDescent="0.2">
      <c r="A108512" t="s">
        <v>115497</v>
      </c>
      <c r="B108512" t="s">
        <v>115855</v>
      </c>
      <c r="C108512" t="s">
        <v>115856</v>
      </c>
      <c r="D108512" t="s">
        <v>33486</v>
      </c>
      <c r="E108512" t="s">
        <v>33487</v>
      </c>
      <c r="F108512" t="s">
        <v>33488</v>
      </c>
    </row>
    <row r="108513" spans="1:6" x14ac:dyDescent="0.2">
      <c r="A108513" t="s">
        <v>115497</v>
      </c>
      <c r="B108513" t="s">
        <v>115855</v>
      </c>
      <c r="C108513" t="s">
        <v>115856</v>
      </c>
      <c r="D108513" t="s">
        <v>18369</v>
      </c>
      <c r="E108513" t="s">
        <v>18370</v>
      </c>
      <c r="F108513" t="s">
        <v>18371</v>
      </c>
    </row>
    <row r="108514" spans="1:6" x14ac:dyDescent="0.2">
      <c r="A108514" t="s">
        <v>115497</v>
      </c>
      <c r="B108514" t="s">
        <v>115855</v>
      </c>
      <c r="C108514" t="s">
        <v>115856</v>
      </c>
      <c r="D108514" t="s">
        <v>18372</v>
      </c>
      <c r="E108514" t="s">
        <v>18373</v>
      </c>
      <c r="F108514" t="s">
        <v>115887</v>
      </c>
    </row>
    <row r="108515" spans="1:6" x14ac:dyDescent="0.2">
      <c r="A108515" t="s">
        <v>115497</v>
      </c>
      <c r="B108515" t="s">
        <v>115855</v>
      </c>
      <c r="C108515" t="s">
        <v>115856</v>
      </c>
      <c r="D108515" t="s">
        <v>33495</v>
      </c>
      <c r="E108515" t="s">
        <v>33496</v>
      </c>
      <c r="F108515" t="s">
        <v>115888</v>
      </c>
    </row>
    <row r="108516" spans="1:6" x14ac:dyDescent="0.2">
      <c r="A108516" t="s">
        <v>115497</v>
      </c>
      <c r="B108516" t="s">
        <v>115855</v>
      </c>
      <c r="C108516" t="s">
        <v>115856</v>
      </c>
      <c r="D108516" t="s">
        <v>33498</v>
      </c>
      <c r="E108516" t="s">
        <v>33499</v>
      </c>
      <c r="F108516" t="s">
        <v>33500</v>
      </c>
    </row>
    <row r="108517" spans="1:6" x14ac:dyDescent="0.2">
      <c r="A108517" t="s">
        <v>115497</v>
      </c>
      <c r="B108517" t="s">
        <v>115855</v>
      </c>
      <c r="C108517" t="s">
        <v>115856</v>
      </c>
      <c r="D108517" t="s">
        <v>27693</v>
      </c>
      <c r="E108517" t="s">
        <v>27694</v>
      </c>
      <c r="F108517" t="s">
        <v>27695</v>
      </c>
    </row>
    <row r="108518" spans="1:6" x14ac:dyDescent="0.2">
      <c r="A108518" t="s">
        <v>115497</v>
      </c>
      <c r="B108518" t="s">
        <v>115855</v>
      </c>
      <c r="C108518" t="s">
        <v>115856</v>
      </c>
      <c r="D108518" t="s">
        <v>33505</v>
      </c>
      <c r="E108518" t="s">
        <v>33506</v>
      </c>
      <c r="F108518" t="s">
        <v>115889</v>
      </c>
    </row>
    <row r="108519" spans="1:6" x14ac:dyDescent="0.2">
      <c r="A108519" t="s">
        <v>115497</v>
      </c>
      <c r="B108519" t="s">
        <v>115855</v>
      </c>
      <c r="C108519" t="s">
        <v>115856</v>
      </c>
      <c r="D108519" t="s">
        <v>18375</v>
      </c>
      <c r="E108519" t="s">
        <v>18376</v>
      </c>
      <c r="F108519" t="s">
        <v>29347</v>
      </c>
    </row>
    <row r="108520" spans="1:6" x14ac:dyDescent="0.2">
      <c r="A108520" t="s">
        <v>115497</v>
      </c>
      <c r="B108520" t="s">
        <v>115855</v>
      </c>
      <c r="C108520" t="s">
        <v>115856</v>
      </c>
      <c r="D108520" t="s">
        <v>50140</v>
      </c>
      <c r="E108520" t="s">
        <v>50141</v>
      </c>
      <c r="F108520" t="s">
        <v>50142</v>
      </c>
    </row>
    <row r="108521" spans="1:6" x14ac:dyDescent="0.2">
      <c r="A108521" t="s">
        <v>115497</v>
      </c>
      <c r="B108521" t="s">
        <v>115855</v>
      </c>
      <c r="C108521" t="s">
        <v>115856</v>
      </c>
      <c r="D108521" t="s">
        <v>18378</v>
      </c>
      <c r="E108521" t="s">
        <v>18379</v>
      </c>
      <c r="F108521" t="s">
        <v>115890</v>
      </c>
    </row>
    <row r="108522" spans="1:6" x14ac:dyDescent="0.2">
      <c r="A108522" t="s">
        <v>115497</v>
      </c>
      <c r="B108522" t="s">
        <v>115855</v>
      </c>
      <c r="C108522" t="s">
        <v>115856</v>
      </c>
      <c r="D108522" t="s">
        <v>20537</v>
      </c>
      <c r="E108522" t="s">
        <v>20538</v>
      </c>
      <c r="F108522" t="s">
        <v>20539</v>
      </c>
    </row>
    <row r="108523" spans="1:6" x14ac:dyDescent="0.2">
      <c r="A108523" t="s">
        <v>115497</v>
      </c>
      <c r="B108523" t="s">
        <v>115855</v>
      </c>
      <c r="C108523" t="s">
        <v>115856</v>
      </c>
      <c r="D108523" t="s">
        <v>31428</v>
      </c>
      <c r="E108523" t="s">
        <v>31429</v>
      </c>
      <c r="F108523" t="s">
        <v>31430</v>
      </c>
    </row>
    <row r="108524" spans="1:6" x14ac:dyDescent="0.2">
      <c r="A108524" t="s">
        <v>115497</v>
      </c>
      <c r="B108524" t="s">
        <v>115855</v>
      </c>
      <c r="C108524" t="s">
        <v>115856</v>
      </c>
      <c r="D108524" t="s">
        <v>36436</v>
      </c>
      <c r="E108524" t="s">
        <v>36437</v>
      </c>
      <c r="F108524" t="s">
        <v>36438</v>
      </c>
    </row>
    <row r="108525" spans="1:6" x14ac:dyDescent="0.2">
      <c r="A108525" t="s">
        <v>115497</v>
      </c>
      <c r="B108525" t="s">
        <v>115855</v>
      </c>
      <c r="C108525" t="s">
        <v>115856</v>
      </c>
      <c r="D108525" t="s">
        <v>2108</v>
      </c>
      <c r="E108525" t="s">
        <v>2109</v>
      </c>
      <c r="F108525" t="s">
        <v>2110</v>
      </c>
    </row>
    <row r="108526" spans="1:6" x14ac:dyDescent="0.2">
      <c r="A108526" t="s">
        <v>115497</v>
      </c>
      <c r="B108526" t="s">
        <v>115855</v>
      </c>
      <c r="C108526" t="s">
        <v>115856</v>
      </c>
      <c r="D108526" t="s">
        <v>20541</v>
      </c>
      <c r="E108526" t="s">
        <v>20542</v>
      </c>
      <c r="F108526" t="s">
        <v>20543</v>
      </c>
    </row>
    <row r="108527" spans="1:6" x14ac:dyDescent="0.2">
      <c r="A108527" t="s">
        <v>115497</v>
      </c>
      <c r="B108527" t="s">
        <v>115855</v>
      </c>
      <c r="C108527" t="s">
        <v>115856</v>
      </c>
      <c r="D108527" t="s">
        <v>55441</v>
      </c>
      <c r="E108527" t="s">
        <v>55442</v>
      </c>
      <c r="F108527" t="s">
        <v>55443</v>
      </c>
    </row>
    <row r="108528" spans="1:6" x14ac:dyDescent="0.2">
      <c r="A108528" t="s">
        <v>115497</v>
      </c>
      <c r="B108528" t="s">
        <v>115855</v>
      </c>
      <c r="C108528" t="s">
        <v>115856</v>
      </c>
      <c r="D108528" t="s">
        <v>20544</v>
      </c>
      <c r="E108528" t="s">
        <v>20545</v>
      </c>
      <c r="F108528" t="s">
        <v>20546</v>
      </c>
    </row>
    <row r="108529" spans="1:6" x14ac:dyDescent="0.2">
      <c r="A108529" t="s">
        <v>115497</v>
      </c>
      <c r="B108529" t="s">
        <v>115855</v>
      </c>
      <c r="C108529" t="s">
        <v>115856</v>
      </c>
      <c r="D108529" t="s">
        <v>51937</v>
      </c>
      <c r="E108529" t="s">
        <v>51938</v>
      </c>
      <c r="F108529" t="s">
        <v>51939</v>
      </c>
    </row>
    <row r="108530" spans="1:6" x14ac:dyDescent="0.2">
      <c r="A108530" t="s">
        <v>115497</v>
      </c>
      <c r="B108530" t="s">
        <v>115855</v>
      </c>
      <c r="C108530" t="s">
        <v>115856</v>
      </c>
      <c r="D108530" t="s">
        <v>2998</v>
      </c>
      <c r="E108530" t="s">
        <v>2999</v>
      </c>
      <c r="F108530" t="s">
        <v>115891</v>
      </c>
    </row>
    <row r="108531" spans="1:6" x14ac:dyDescent="0.2">
      <c r="A108531" t="s">
        <v>115497</v>
      </c>
      <c r="B108531" t="s">
        <v>115855</v>
      </c>
      <c r="C108531" t="s">
        <v>115856</v>
      </c>
      <c r="D108531" t="s">
        <v>3004</v>
      </c>
      <c r="E108531" t="s">
        <v>3005</v>
      </c>
      <c r="F108531" t="s">
        <v>115892</v>
      </c>
    </row>
    <row r="108532" spans="1:6" x14ac:dyDescent="0.2">
      <c r="A108532" t="s">
        <v>115497</v>
      </c>
      <c r="B108532" t="s">
        <v>115855</v>
      </c>
      <c r="C108532" t="s">
        <v>115856</v>
      </c>
      <c r="D108532" t="s">
        <v>58989</v>
      </c>
      <c r="E108532" t="s">
        <v>64205</v>
      </c>
      <c r="F108532" t="s">
        <v>58991</v>
      </c>
    </row>
    <row r="108533" spans="1:6" x14ac:dyDescent="0.2">
      <c r="A108533" t="s">
        <v>115497</v>
      </c>
      <c r="B108533" t="s">
        <v>115855</v>
      </c>
      <c r="C108533" t="s">
        <v>115856</v>
      </c>
      <c r="D108533" t="s">
        <v>11884</v>
      </c>
      <c r="E108533" t="s">
        <v>11885</v>
      </c>
      <c r="F108533" t="s">
        <v>11886</v>
      </c>
    </row>
    <row r="108534" spans="1:6" x14ac:dyDescent="0.2">
      <c r="A108534" t="s">
        <v>115497</v>
      </c>
      <c r="B108534" t="s">
        <v>115855</v>
      </c>
      <c r="C108534" t="s">
        <v>115856</v>
      </c>
      <c r="D108534" t="s">
        <v>38691</v>
      </c>
      <c r="E108534" t="s">
        <v>38692</v>
      </c>
      <c r="F108534" t="s">
        <v>38693</v>
      </c>
    </row>
    <row r="108535" spans="1:6" x14ac:dyDescent="0.2">
      <c r="A108535" t="s">
        <v>115497</v>
      </c>
      <c r="B108535" t="s">
        <v>115855</v>
      </c>
      <c r="C108535" t="s">
        <v>115856</v>
      </c>
      <c r="D108535" t="s">
        <v>10037</v>
      </c>
      <c r="E108535" t="s">
        <v>10038</v>
      </c>
      <c r="F108535" t="s">
        <v>10039</v>
      </c>
    </row>
    <row r="108536" spans="1:6" x14ac:dyDescent="0.2">
      <c r="A108536" t="s">
        <v>115497</v>
      </c>
      <c r="B108536" t="s">
        <v>115855</v>
      </c>
      <c r="C108536" t="s">
        <v>115856</v>
      </c>
      <c r="D108536" t="s">
        <v>115893</v>
      </c>
      <c r="E108536" t="s">
        <v>115894</v>
      </c>
      <c r="F108536" t="s">
        <v>115895</v>
      </c>
    </row>
    <row r="108537" spans="1:6" x14ac:dyDescent="0.2">
      <c r="A108537" t="s">
        <v>115497</v>
      </c>
      <c r="B108537" t="s">
        <v>115855</v>
      </c>
      <c r="C108537" t="s">
        <v>115856</v>
      </c>
      <c r="D108537" t="s">
        <v>49309</v>
      </c>
      <c r="E108537" t="s">
        <v>49310</v>
      </c>
      <c r="F108537" t="s">
        <v>106603</v>
      </c>
    </row>
    <row r="108538" spans="1:6" x14ac:dyDescent="0.2">
      <c r="A108538" t="s">
        <v>115497</v>
      </c>
      <c r="B108538" t="s">
        <v>115855</v>
      </c>
      <c r="C108538" t="s">
        <v>115856</v>
      </c>
      <c r="D108538" t="s">
        <v>16730</v>
      </c>
      <c r="E108538" t="s">
        <v>16731</v>
      </c>
      <c r="F108538" t="s">
        <v>16732</v>
      </c>
    </row>
    <row r="108539" spans="1:6" x14ac:dyDescent="0.2">
      <c r="A108539" t="s">
        <v>115497</v>
      </c>
      <c r="B108539" t="s">
        <v>115855</v>
      </c>
      <c r="C108539" t="s">
        <v>115856</v>
      </c>
      <c r="D108539" t="s">
        <v>115896</v>
      </c>
      <c r="E108539" t="s">
        <v>115897</v>
      </c>
      <c r="F108539" t="s">
        <v>115898</v>
      </c>
    </row>
    <row r="108540" spans="1:6" x14ac:dyDescent="0.2">
      <c r="A108540" t="s">
        <v>115497</v>
      </c>
      <c r="B108540" t="s">
        <v>115855</v>
      </c>
      <c r="C108540" t="s">
        <v>115856</v>
      </c>
      <c r="D108540" t="s">
        <v>3029</v>
      </c>
      <c r="E108540" t="s">
        <v>3030</v>
      </c>
      <c r="F108540" t="s">
        <v>3031</v>
      </c>
    </row>
    <row r="108541" spans="1:6" x14ac:dyDescent="0.2">
      <c r="A108541" t="s">
        <v>115497</v>
      </c>
      <c r="B108541" t="s">
        <v>115855</v>
      </c>
      <c r="C108541" t="s">
        <v>115856</v>
      </c>
      <c r="D108541" t="s">
        <v>573</v>
      </c>
      <c r="E108541" t="s">
        <v>574</v>
      </c>
      <c r="F108541" t="s">
        <v>575</v>
      </c>
    </row>
    <row r="108542" spans="1:6" x14ac:dyDescent="0.2">
      <c r="A108542" t="s">
        <v>115497</v>
      </c>
      <c r="B108542" t="s">
        <v>115855</v>
      </c>
      <c r="C108542" t="s">
        <v>115856</v>
      </c>
      <c r="D108542" t="s">
        <v>33528</v>
      </c>
      <c r="E108542" t="s">
        <v>33529</v>
      </c>
      <c r="F108542" t="s">
        <v>33530</v>
      </c>
    </row>
    <row r="108543" spans="1:6" x14ac:dyDescent="0.2">
      <c r="A108543" t="s">
        <v>115497</v>
      </c>
      <c r="B108543" t="s">
        <v>115855</v>
      </c>
      <c r="C108543" t="s">
        <v>115856</v>
      </c>
      <c r="D108543" t="s">
        <v>33532</v>
      </c>
      <c r="E108543" t="s">
        <v>33533</v>
      </c>
      <c r="F108543" t="s">
        <v>33534</v>
      </c>
    </row>
    <row r="108544" spans="1:6" x14ac:dyDescent="0.2">
      <c r="A108544" t="s">
        <v>115497</v>
      </c>
      <c r="B108544" t="s">
        <v>115855</v>
      </c>
      <c r="C108544" t="s">
        <v>115856</v>
      </c>
      <c r="D108544" t="s">
        <v>52185</v>
      </c>
      <c r="E108544" t="s">
        <v>52186</v>
      </c>
      <c r="F108544" t="s">
        <v>52187</v>
      </c>
    </row>
    <row r="108545" spans="1:6" x14ac:dyDescent="0.2">
      <c r="A108545" t="s">
        <v>115497</v>
      </c>
      <c r="B108545" t="s">
        <v>115855</v>
      </c>
      <c r="C108545" t="s">
        <v>115856</v>
      </c>
      <c r="D108545" t="s">
        <v>20554</v>
      </c>
      <c r="E108545" t="s">
        <v>20555</v>
      </c>
      <c r="F108545" t="s">
        <v>20556</v>
      </c>
    </row>
    <row r="108546" spans="1:6" x14ac:dyDescent="0.2">
      <c r="A108546" t="s">
        <v>115497</v>
      </c>
      <c r="B108546" t="s">
        <v>115855</v>
      </c>
      <c r="C108546" t="s">
        <v>115856</v>
      </c>
      <c r="D108546" t="s">
        <v>115899</v>
      </c>
      <c r="E108546" t="s">
        <v>115900</v>
      </c>
      <c r="F108546" t="s">
        <v>115901</v>
      </c>
    </row>
    <row r="108547" spans="1:6" x14ac:dyDescent="0.2">
      <c r="A108547" t="s">
        <v>115497</v>
      </c>
      <c r="B108547" t="s">
        <v>115855</v>
      </c>
      <c r="C108547" t="s">
        <v>115856</v>
      </c>
      <c r="D108547" t="s">
        <v>52609</v>
      </c>
      <c r="E108547" t="s">
        <v>52610</v>
      </c>
      <c r="F108547" t="s">
        <v>52611</v>
      </c>
    </row>
    <row r="108548" spans="1:6" x14ac:dyDescent="0.2">
      <c r="A108548" t="s">
        <v>115497</v>
      </c>
      <c r="B108548" t="s">
        <v>115855</v>
      </c>
      <c r="C108548" t="s">
        <v>115856</v>
      </c>
      <c r="D108548" t="s">
        <v>22820</v>
      </c>
      <c r="E108548" t="s">
        <v>22821</v>
      </c>
      <c r="F108548" t="s">
        <v>22822</v>
      </c>
    </row>
    <row r="108549" spans="1:6" x14ac:dyDescent="0.2">
      <c r="A108549" t="s">
        <v>115497</v>
      </c>
      <c r="B108549" t="s">
        <v>115855</v>
      </c>
      <c r="C108549" t="s">
        <v>115856</v>
      </c>
      <c r="D108549" t="s">
        <v>52194</v>
      </c>
      <c r="E108549" t="s">
        <v>52195</v>
      </c>
      <c r="F108549" t="s">
        <v>52196</v>
      </c>
    </row>
    <row r="108550" spans="1:6" x14ac:dyDescent="0.2">
      <c r="A108550" t="s">
        <v>115497</v>
      </c>
      <c r="B108550" t="s">
        <v>115855</v>
      </c>
      <c r="C108550" t="s">
        <v>115856</v>
      </c>
      <c r="D108550" t="s">
        <v>18404</v>
      </c>
      <c r="E108550" t="s">
        <v>18405</v>
      </c>
      <c r="F108550" t="s">
        <v>115902</v>
      </c>
    </row>
    <row r="108551" spans="1:6" x14ac:dyDescent="0.2">
      <c r="A108551" t="s">
        <v>115497</v>
      </c>
      <c r="B108551" t="s">
        <v>115855</v>
      </c>
      <c r="C108551" t="s">
        <v>115856</v>
      </c>
      <c r="D108551" t="s">
        <v>29519</v>
      </c>
      <c r="E108551" t="s">
        <v>33543</v>
      </c>
      <c r="F108551" t="s">
        <v>115903</v>
      </c>
    </row>
    <row r="108552" spans="1:6" x14ac:dyDescent="0.2">
      <c r="A108552" t="s">
        <v>115497</v>
      </c>
      <c r="B108552" t="s">
        <v>115855</v>
      </c>
      <c r="C108552" t="s">
        <v>115856</v>
      </c>
      <c r="D108552" t="s">
        <v>33545</v>
      </c>
      <c r="E108552" t="s">
        <v>33546</v>
      </c>
      <c r="F108552" t="s">
        <v>34510</v>
      </c>
    </row>
    <row r="108553" spans="1:6" x14ac:dyDescent="0.2">
      <c r="A108553" t="s">
        <v>115497</v>
      </c>
      <c r="B108553" t="s">
        <v>115855</v>
      </c>
      <c r="C108553" t="s">
        <v>115856</v>
      </c>
      <c r="D108553" t="s">
        <v>22112</v>
      </c>
      <c r="E108553" t="s">
        <v>22113</v>
      </c>
      <c r="F108553" t="s">
        <v>22114</v>
      </c>
    </row>
    <row r="108554" spans="1:6" x14ac:dyDescent="0.2">
      <c r="A108554" t="s">
        <v>115497</v>
      </c>
      <c r="B108554" t="s">
        <v>115855</v>
      </c>
      <c r="C108554" t="s">
        <v>115856</v>
      </c>
      <c r="D108554" t="s">
        <v>28732</v>
      </c>
      <c r="E108554" t="s">
        <v>28733</v>
      </c>
      <c r="F108554" t="s">
        <v>115904</v>
      </c>
    </row>
    <row r="108555" spans="1:6" x14ac:dyDescent="0.2">
      <c r="A108555" t="s">
        <v>115497</v>
      </c>
      <c r="B108555" t="s">
        <v>115855</v>
      </c>
      <c r="C108555" t="s">
        <v>115856</v>
      </c>
      <c r="D108555" t="s">
        <v>34936</v>
      </c>
      <c r="E108555" t="s">
        <v>34937</v>
      </c>
      <c r="F108555" t="s">
        <v>34938</v>
      </c>
    </row>
    <row r="108556" spans="1:6" x14ac:dyDescent="0.2">
      <c r="A108556" t="s">
        <v>115497</v>
      </c>
      <c r="B108556" t="s">
        <v>115855</v>
      </c>
      <c r="C108556" t="s">
        <v>115856</v>
      </c>
      <c r="D108556" t="s">
        <v>52201</v>
      </c>
      <c r="E108556" t="s">
        <v>52202</v>
      </c>
      <c r="F108556" t="s">
        <v>52203</v>
      </c>
    </row>
    <row r="108557" spans="1:6" x14ac:dyDescent="0.2">
      <c r="A108557" t="s">
        <v>115497</v>
      </c>
      <c r="B108557" t="s">
        <v>115855</v>
      </c>
      <c r="C108557" t="s">
        <v>115856</v>
      </c>
      <c r="D108557" t="s">
        <v>33559</v>
      </c>
      <c r="E108557" t="s">
        <v>33560</v>
      </c>
      <c r="F108557" t="s">
        <v>33561</v>
      </c>
    </row>
    <row r="108558" spans="1:6" x14ac:dyDescent="0.2">
      <c r="A108558" t="s">
        <v>115497</v>
      </c>
      <c r="B108558" t="s">
        <v>115855</v>
      </c>
      <c r="C108558" t="s">
        <v>115856</v>
      </c>
      <c r="D108558" t="s">
        <v>41117</v>
      </c>
      <c r="E108558" t="s">
        <v>41118</v>
      </c>
      <c r="F108558" t="s">
        <v>41119</v>
      </c>
    </row>
    <row r="108559" spans="1:6" x14ac:dyDescent="0.2">
      <c r="A108559" t="s">
        <v>115497</v>
      </c>
      <c r="B108559" t="s">
        <v>115855</v>
      </c>
      <c r="C108559" t="s">
        <v>115856</v>
      </c>
      <c r="D108559" t="s">
        <v>25118</v>
      </c>
      <c r="E108559" t="s">
        <v>25119</v>
      </c>
      <c r="F108559" t="s">
        <v>115905</v>
      </c>
    </row>
    <row r="108560" spans="1:6" x14ac:dyDescent="0.2">
      <c r="A108560" t="s">
        <v>115497</v>
      </c>
      <c r="B108560" t="s">
        <v>115855</v>
      </c>
      <c r="C108560" t="s">
        <v>115856</v>
      </c>
      <c r="D108560" t="s">
        <v>35695</v>
      </c>
      <c r="E108560" t="s">
        <v>35696</v>
      </c>
      <c r="F108560" t="s">
        <v>35697</v>
      </c>
    </row>
    <row r="108561" spans="1:6" x14ac:dyDescent="0.2">
      <c r="A108561" t="s">
        <v>115497</v>
      </c>
      <c r="B108561" t="s">
        <v>115855</v>
      </c>
      <c r="C108561" t="s">
        <v>115856</v>
      </c>
      <c r="D108561" t="s">
        <v>19970</v>
      </c>
      <c r="E108561" t="s">
        <v>19971</v>
      </c>
      <c r="F108561" t="s">
        <v>19972</v>
      </c>
    </row>
    <row r="108562" spans="1:6" x14ac:dyDescent="0.2">
      <c r="A108562" t="s">
        <v>115497</v>
      </c>
      <c r="B108562" t="s">
        <v>115855</v>
      </c>
      <c r="C108562" t="s">
        <v>115856</v>
      </c>
      <c r="D108562" t="s">
        <v>115906</v>
      </c>
      <c r="E108562" t="s">
        <v>115907</v>
      </c>
      <c r="F108562" t="s">
        <v>115908</v>
      </c>
    </row>
    <row r="108563" spans="1:6" x14ac:dyDescent="0.2">
      <c r="A108563" t="s">
        <v>115497</v>
      </c>
      <c r="B108563" t="s">
        <v>115855</v>
      </c>
      <c r="C108563" t="s">
        <v>115856</v>
      </c>
      <c r="D108563" t="s">
        <v>115909</v>
      </c>
      <c r="E108563" t="s">
        <v>115910</v>
      </c>
      <c r="F108563" t="s">
        <v>115911</v>
      </c>
    </row>
    <row r="108564" spans="1:6" x14ac:dyDescent="0.2">
      <c r="A108564" t="s">
        <v>115497</v>
      </c>
      <c r="B108564" t="s">
        <v>115855</v>
      </c>
      <c r="C108564" t="s">
        <v>115856</v>
      </c>
      <c r="D108564" t="s">
        <v>20563</v>
      </c>
      <c r="E108564" t="s">
        <v>20564</v>
      </c>
      <c r="F108564" t="s">
        <v>20565</v>
      </c>
    </row>
    <row r="108565" spans="1:6" x14ac:dyDescent="0.2">
      <c r="A108565" t="s">
        <v>115497</v>
      </c>
      <c r="B108565" t="s">
        <v>115855</v>
      </c>
      <c r="C108565" t="s">
        <v>115856</v>
      </c>
      <c r="D108565" t="s">
        <v>51949</v>
      </c>
      <c r="E108565" t="s">
        <v>51950</v>
      </c>
      <c r="F108565" t="s">
        <v>51951</v>
      </c>
    </row>
    <row r="108566" spans="1:6" x14ac:dyDescent="0.2">
      <c r="A108566" t="s">
        <v>115497</v>
      </c>
      <c r="B108566" t="s">
        <v>115855</v>
      </c>
      <c r="C108566" t="s">
        <v>115856</v>
      </c>
      <c r="D108566" t="s">
        <v>115912</v>
      </c>
      <c r="E108566" t="s">
        <v>115913</v>
      </c>
      <c r="F108566" t="s">
        <v>115914</v>
      </c>
    </row>
    <row r="108567" spans="1:6" x14ac:dyDescent="0.2">
      <c r="A108567" t="s">
        <v>115497</v>
      </c>
      <c r="B108567" t="s">
        <v>115855</v>
      </c>
      <c r="C108567" t="s">
        <v>115856</v>
      </c>
      <c r="D108567" t="s">
        <v>33568</v>
      </c>
      <c r="E108567" t="s">
        <v>33569</v>
      </c>
      <c r="F108567" t="s">
        <v>33570</v>
      </c>
    </row>
    <row r="108568" spans="1:6" x14ac:dyDescent="0.2">
      <c r="A108568" t="s">
        <v>115497</v>
      </c>
      <c r="B108568" t="s">
        <v>115855</v>
      </c>
      <c r="C108568" t="s">
        <v>115856</v>
      </c>
      <c r="D108568" t="s">
        <v>115915</v>
      </c>
      <c r="E108568" t="s">
        <v>115916</v>
      </c>
      <c r="F108568" t="s">
        <v>115917</v>
      </c>
    </row>
    <row r="108569" spans="1:6" x14ac:dyDescent="0.2">
      <c r="A108569" t="s">
        <v>115497</v>
      </c>
      <c r="B108569" t="s">
        <v>115855</v>
      </c>
      <c r="C108569" t="s">
        <v>115856</v>
      </c>
      <c r="D108569" t="s">
        <v>25562</v>
      </c>
      <c r="E108569" t="s">
        <v>25563</v>
      </c>
      <c r="F108569" t="s">
        <v>25564</v>
      </c>
    </row>
    <row r="108570" spans="1:6" x14ac:dyDescent="0.2">
      <c r="A108570" t="s">
        <v>115497</v>
      </c>
      <c r="B108570" t="s">
        <v>115855</v>
      </c>
      <c r="C108570" t="s">
        <v>115856</v>
      </c>
      <c r="D108570" t="s">
        <v>23651</v>
      </c>
      <c r="E108570" t="s">
        <v>23652</v>
      </c>
      <c r="F108570" t="s">
        <v>23653</v>
      </c>
    </row>
    <row r="108571" spans="1:6" x14ac:dyDescent="0.2">
      <c r="A108571" t="s">
        <v>115497</v>
      </c>
      <c r="B108571" t="s">
        <v>115855</v>
      </c>
      <c r="C108571" t="s">
        <v>115856</v>
      </c>
      <c r="D108571" t="s">
        <v>33575</v>
      </c>
      <c r="E108571" t="s">
        <v>33576</v>
      </c>
      <c r="F108571" t="s">
        <v>33577</v>
      </c>
    </row>
    <row r="108572" spans="1:6" x14ac:dyDescent="0.2">
      <c r="A108572" t="s">
        <v>115497</v>
      </c>
      <c r="B108572" t="s">
        <v>115855</v>
      </c>
      <c r="C108572" t="s">
        <v>115856</v>
      </c>
      <c r="D108572" t="s">
        <v>33578</v>
      </c>
      <c r="E108572" t="s">
        <v>33579</v>
      </c>
      <c r="F108572" t="s">
        <v>33580</v>
      </c>
    </row>
    <row r="108573" spans="1:6" x14ac:dyDescent="0.2">
      <c r="A108573" t="s">
        <v>115497</v>
      </c>
      <c r="B108573" t="s">
        <v>115855</v>
      </c>
      <c r="C108573" t="s">
        <v>115856</v>
      </c>
      <c r="D108573" t="s">
        <v>27237</v>
      </c>
      <c r="E108573" t="s">
        <v>27238</v>
      </c>
      <c r="F108573" t="s">
        <v>51041</v>
      </c>
    </row>
    <row r="108574" spans="1:6" x14ac:dyDescent="0.2">
      <c r="A108574" t="s">
        <v>115497</v>
      </c>
      <c r="B108574" t="s">
        <v>115855</v>
      </c>
      <c r="C108574" t="s">
        <v>115856</v>
      </c>
      <c r="D108574" t="s">
        <v>37102</v>
      </c>
      <c r="E108574" t="s">
        <v>37103</v>
      </c>
      <c r="F108574" t="s">
        <v>37104</v>
      </c>
    </row>
    <row r="108575" spans="1:6" x14ac:dyDescent="0.2">
      <c r="A108575" t="s">
        <v>115497</v>
      </c>
      <c r="B108575" t="s">
        <v>115855</v>
      </c>
      <c r="C108575" t="s">
        <v>115856</v>
      </c>
      <c r="D108575" t="s">
        <v>57548</v>
      </c>
      <c r="E108575" t="s">
        <v>57549</v>
      </c>
      <c r="F108575" t="s">
        <v>57550</v>
      </c>
    </row>
    <row r="108576" spans="1:6" x14ac:dyDescent="0.2">
      <c r="A108576" t="s">
        <v>115497</v>
      </c>
      <c r="B108576" t="s">
        <v>115855</v>
      </c>
      <c r="C108576" t="s">
        <v>115856</v>
      </c>
      <c r="D108576" t="s">
        <v>31676</v>
      </c>
      <c r="E108576" t="s">
        <v>31677</v>
      </c>
      <c r="F108576" t="s">
        <v>31678</v>
      </c>
    </row>
    <row r="108577" spans="1:6" x14ac:dyDescent="0.2">
      <c r="A108577" t="s">
        <v>115497</v>
      </c>
      <c r="B108577" t="s">
        <v>115855</v>
      </c>
      <c r="C108577" t="s">
        <v>115856</v>
      </c>
      <c r="D108577" t="s">
        <v>52658</v>
      </c>
      <c r="E108577" t="s">
        <v>52659</v>
      </c>
      <c r="F108577" t="s">
        <v>115918</v>
      </c>
    </row>
    <row r="108578" spans="1:6" x14ac:dyDescent="0.2">
      <c r="A108578" t="s">
        <v>115497</v>
      </c>
      <c r="B108578" t="s">
        <v>115855</v>
      </c>
      <c r="C108578" t="s">
        <v>115856</v>
      </c>
      <c r="D108578" t="s">
        <v>42452</v>
      </c>
      <c r="E108578" t="s">
        <v>42453</v>
      </c>
      <c r="F108578" t="s">
        <v>42454</v>
      </c>
    </row>
    <row r="108579" spans="1:6" x14ac:dyDescent="0.2">
      <c r="A108579" t="s">
        <v>115497</v>
      </c>
      <c r="B108579" t="s">
        <v>115855</v>
      </c>
      <c r="C108579" t="s">
        <v>115856</v>
      </c>
      <c r="D108579" t="s">
        <v>115919</v>
      </c>
      <c r="E108579" t="s">
        <v>115920</v>
      </c>
      <c r="F108579" t="s">
        <v>115921</v>
      </c>
    </row>
    <row r="108580" spans="1:6" x14ac:dyDescent="0.2">
      <c r="A108580" t="s">
        <v>115497</v>
      </c>
      <c r="B108580" t="s">
        <v>115855</v>
      </c>
      <c r="C108580" t="s">
        <v>115856</v>
      </c>
      <c r="D108580" t="s">
        <v>18419</v>
      </c>
      <c r="E108580" t="s">
        <v>18420</v>
      </c>
      <c r="F108580" t="s">
        <v>18421</v>
      </c>
    </row>
    <row r="108581" spans="1:6" x14ac:dyDescent="0.2">
      <c r="A108581" t="s">
        <v>115497</v>
      </c>
      <c r="B108581" t="s">
        <v>115855</v>
      </c>
      <c r="C108581" t="s">
        <v>115856</v>
      </c>
      <c r="D108581" t="s">
        <v>33593</v>
      </c>
      <c r="E108581" t="s">
        <v>33594</v>
      </c>
      <c r="F108581" t="s">
        <v>33595</v>
      </c>
    </row>
    <row r="108582" spans="1:6" x14ac:dyDescent="0.2">
      <c r="A108582" t="s">
        <v>115497</v>
      </c>
      <c r="B108582" t="s">
        <v>115855</v>
      </c>
      <c r="C108582" t="s">
        <v>115856</v>
      </c>
      <c r="D108582" t="s">
        <v>39630</v>
      </c>
      <c r="E108582" t="s">
        <v>39631</v>
      </c>
      <c r="F108582" t="s">
        <v>39632</v>
      </c>
    </row>
    <row r="108583" spans="1:6" x14ac:dyDescent="0.2">
      <c r="A108583" t="s">
        <v>115497</v>
      </c>
      <c r="B108583" t="s">
        <v>115855</v>
      </c>
      <c r="C108583" t="s">
        <v>115856</v>
      </c>
      <c r="D108583" t="s">
        <v>29376</v>
      </c>
      <c r="E108583" t="s">
        <v>29377</v>
      </c>
      <c r="F108583" t="s">
        <v>29378</v>
      </c>
    </row>
    <row r="108584" spans="1:6" x14ac:dyDescent="0.2">
      <c r="A108584" t="s">
        <v>115497</v>
      </c>
      <c r="B108584" t="s">
        <v>115855</v>
      </c>
      <c r="C108584" t="s">
        <v>115856</v>
      </c>
      <c r="D108584" t="s">
        <v>33599</v>
      </c>
      <c r="E108584" t="s">
        <v>33600</v>
      </c>
      <c r="F108584" t="s">
        <v>33601</v>
      </c>
    </row>
    <row r="108585" spans="1:6" x14ac:dyDescent="0.2">
      <c r="A108585" t="s">
        <v>115497</v>
      </c>
      <c r="B108585" t="s">
        <v>115855</v>
      </c>
      <c r="C108585" t="s">
        <v>115856</v>
      </c>
      <c r="D108585" t="s">
        <v>52670</v>
      </c>
      <c r="E108585" t="s">
        <v>52671</v>
      </c>
      <c r="F108585" t="s">
        <v>52672</v>
      </c>
    </row>
    <row r="108586" spans="1:6" x14ac:dyDescent="0.2">
      <c r="A108586" t="s">
        <v>115497</v>
      </c>
      <c r="B108586" t="s">
        <v>115855</v>
      </c>
      <c r="C108586" t="s">
        <v>115856</v>
      </c>
      <c r="D108586" t="s">
        <v>49356</v>
      </c>
      <c r="E108586" t="s">
        <v>49357</v>
      </c>
      <c r="F108586" t="s">
        <v>49358</v>
      </c>
    </row>
    <row r="108587" spans="1:6" x14ac:dyDescent="0.2">
      <c r="A108587" t="s">
        <v>115497</v>
      </c>
      <c r="B108587" t="s">
        <v>115855</v>
      </c>
      <c r="C108587" t="s">
        <v>115856</v>
      </c>
      <c r="D108587" t="s">
        <v>49362</v>
      </c>
      <c r="E108587" t="s">
        <v>49363</v>
      </c>
      <c r="F108587" t="s">
        <v>115922</v>
      </c>
    </row>
    <row r="108588" spans="1:6" x14ac:dyDescent="0.2">
      <c r="A108588" t="s">
        <v>115497</v>
      </c>
      <c r="B108588" t="s">
        <v>115855</v>
      </c>
      <c r="C108588" t="s">
        <v>115856</v>
      </c>
      <c r="D108588" t="s">
        <v>53533</v>
      </c>
      <c r="E108588" t="s">
        <v>53534</v>
      </c>
      <c r="F108588" t="s">
        <v>53535</v>
      </c>
    </row>
    <row r="108589" spans="1:6" x14ac:dyDescent="0.2">
      <c r="A108589" t="s">
        <v>115497</v>
      </c>
      <c r="B108589" t="s">
        <v>115855</v>
      </c>
      <c r="C108589" t="s">
        <v>115856</v>
      </c>
      <c r="D108589" t="s">
        <v>33627</v>
      </c>
      <c r="E108589" t="s">
        <v>33628</v>
      </c>
      <c r="F108589" t="s">
        <v>33629</v>
      </c>
    </row>
    <row r="108590" spans="1:6" x14ac:dyDescent="0.2">
      <c r="A108590" t="s">
        <v>115497</v>
      </c>
      <c r="B108590" t="s">
        <v>115855</v>
      </c>
      <c r="C108590" t="s">
        <v>115856</v>
      </c>
      <c r="D108590" t="s">
        <v>115923</v>
      </c>
      <c r="E108590" t="s">
        <v>115924</v>
      </c>
      <c r="F108590" t="s">
        <v>115925</v>
      </c>
    </row>
    <row r="108591" spans="1:6" x14ac:dyDescent="0.2">
      <c r="A108591" t="s">
        <v>115497</v>
      </c>
      <c r="B108591" t="s">
        <v>115855</v>
      </c>
      <c r="C108591" t="s">
        <v>115856</v>
      </c>
      <c r="D108591" t="s">
        <v>22836</v>
      </c>
      <c r="E108591" t="s">
        <v>22837</v>
      </c>
      <c r="F108591" t="s">
        <v>115926</v>
      </c>
    </row>
    <row r="108592" spans="1:6" x14ac:dyDescent="0.2">
      <c r="A108592" t="s">
        <v>115497</v>
      </c>
      <c r="B108592" t="s">
        <v>115855</v>
      </c>
      <c r="C108592" t="s">
        <v>115856</v>
      </c>
      <c r="D108592" t="s">
        <v>36523</v>
      </c>
      <c r="E108592" t="s">
        <v>36524</v>
      </c>
      <c r="F108592" t="s">
        <v>36525</v>
      </c>
    </row>
    <row r="108593" spans="1:6" x14ac:dyDescent="0.2">
      <c r="A108593" t="s">
        <v>115497</v>
      </c>
      <c r="B108593" t="s">
        <v>115855</v>
      </c>
      <c r="C108593" t="s">
        <v>115856</v>
      </c>
      <c r="D108593" t="s">
        <v>91442</v>
      </c>
      <c r="E108593" t="s">
        <v>91443</v>
      </c>
      <c r="F108593" t="s">
        <v>91444</v>
      </c>
    </row>
    <row r="108594" spans="1:6" x14ac:dyDescent="0.2">
      <c r="A108594" t="s">
        <v>115497</v>
      </c>
      <c r="B108594" t="s">
        <v>115855</v>
      </c>
      <c r="C108594" t="s">
        <v>115856</v>
      </c>
      <c r="D108594" t="s">
        <v>18428</v>
      </c>
      <c r="E108594" t="s">
        <v>18429</v>
      </c>
      <c r="F108594" t="s">
        <v>18430</v>
      </c>
    </row>
    <row r="108595" spans="1:6" x14ac:dyDescent="0.2">
      <c r="A108595" t="s">
        <v>115497</v>
      </c>
      <c r="B108595" t="s">
        <v>115855</v>
      </c>
      <c r="C108595" t="s">
        <v>115856</v>
      </c>
      <c r="D108595" t="s">
        <v>52686</v>
      </c>
      <c r="E108595" t="s">
        <v>52687</v>
      </c>
      <c r="F108595" t="s">
        <v>52688</v>
      </c>
    </row>
    <row r="108596" spans="1:6" x14ac:dyDescent="0.2">
      <c r="A108596" t="s">
        <v>115497</v>
      </c>
      <c r="B108596" t="s">
        <v>115855</v>
      </c>
      <c r="C108596" t="s">
        <v>115856</v>
      </c>
      <c r="D108596" t="s">
        <v>39391</v>
      </c>
      <c r="E108596" t="s">
        <v>39392</v>
      </c>
      <c r="F108596" t="s">
        <v>39393</v>
      </c>
    </row>
    <row r="108597" spans="1:6" x14ac:dyDescent="0.2">
      <c r="A108597" t="s">
        <v>115497</v>
      </c>
      <c r="B108597" t="s">
        <v>115855</v>
      </c>
      <c r="C108597" t="s">
        <v>115856</v>
      </c>
      <c r="D108597" t="s">
        <v>33639</v>
      </c>
      <c r="E108597" t="s">
        <v>33640</v>
      </c>
      <c r="F108597" t="s">
        <v>33641</v>
      </c>
    </row>
    <row r="108598" spans="1:6" x14ac:dyDescent="0.2">
      <c r="A108598" t="s">
        <v>115497</v>
      </c>
      <c r="B108598" t="s">
        <v>115855</v>
      </c>
      <c r="C108598" t="s">
        <v>115856</v>
      </c>
      <c r="D108598" t="s">
        <v>33645</v>
      </c>
      <c r="E108598" t="s">
        <v>33646</v>
      </c>
      <c r="F108598" t="s">
        <v>33647</v>
      </c>
    </row>
    <row r="108599" spans="1:6" x14ac:dyDescent="0.2">
      <c r="A108599" t="s">
        <v>115497</v>
      </c>
      <c r="B108599" t="s">
        <v>115855</v>
      </c>
      <c r="C108599" t="s">
        <v>115856</v>
      </c>
      <c r="D108599" t="s">
        <v>33648</v>
      </c>
      <c r="E108599" t="s">
        <v>33649</v>
      </c>
      <c r="F108599" t="s">
        <v>33650</v>
      </c>
    </row>
    <row r="108600" spans="1:6" x14ac:dyDescent="0.2">
      <c r="A108600" t="s">
        <v>115497</v>
      </c>
      <c r="B108600" t="s">
        <v>115855</v>
      </c>
      <c r="C108600" t="s">
        <v>115856</v>
      </c>
      <c r="D108600" t="s">
        <v>23677</v>
      </c>
      <c r="E108600" t="s">
        <v>23678</v>
      </c>
      <c r="F108600" t="s">
        <v>23679</v>
      </c>
    </row>
    <row r="108601" spans="1:6" x14ac:dyDescent="0.2">
      <c r="A108601" t="s">
        <v>115497</v>
      </c>
      <c r="B108601" t="s">
        <v>115855</v>
      </c>
      <c r="C108601" t="s">
        <v>115856</v>
      </c>
      <c r="D108601" t="s">
        <v>79962</v>
      </c>
      <c r="E108601" t="s">
        <v>79963</v>
      </c>
      <c r="F108601" t="s">
        <v>79964</v>
      </c>
    </row>
    <row r="108602" spans="1:6" x14ac:dyDescent="0.2">
      <c r="A108602" t="s">
        <v>115497</v>
      </c>
      <c r="B108602" t="s">
        <v>115855</v>
      </c>
      <c r="C108602" t="s">
        <v>115856</v>
      </c>
      <c r="D108602" t="s">
        <v>9065</v>
      </c>
      <c r="E108602" t="s">
        <v>9066</v>
      </c>
      <c r="F108602" t="s">
        <v>9067</v>
      </c>
    </row>
    <row r="108603" spans="1:6" x14ac:dyDescent="0.2">
      <c r="A108603" t="s">
        <v>115497</v>
      </c>
      <c r="B108603" t="s">
        <v>115855</v>
      </c>
      <c r="C108603" t="s">
        <v>115856</v>
      </c>
      <c r="D108603" t="s">
        <v>23683</v>
      </c>
      <c r="E108603" t="s">
        <v>23684</v>
      </c>
      <c r="F108603" t="s">
        <v>23685</v>
      </c>
    </row>
    <row r="108604" spans="1:6" x14ac:dyDescent="0.2">
      <c r="A108604" t="s">
        <v>115497</v>
      </c>
      <c r="B108604" t="s">
        <v>115855</v>
      </c>
      <c r="C108604" t="s">
        <v>115856</v>
      </c>
      <c r="D108604" t="s">
        <v>78010</v>
      </c>
      <c r="E108604" t="s">
        <v>78011</v>
      </c>
      <c r="F108604" t="s">
        <v>78012</v>
      </c>
    </row>
    <row r="108605" spans="1:6" x14ac:dyDescent="0.2">
      <c r="A108605" t="s">
        <v>115497</v>
      </c>
      <c r="B108605" t="s">
        <v>115855</v>
      </c>
      <c r="C108605" t="s">
        <v>115856</v>
      </c>
      <c r="D108605" t="s">
        <v>382</v>
      </c>
      <c r="E108605" t="s">
        <v>383</v>
      </c>
      <c r="F108605" t="s">
        <v>115927</v>
      </c>
    </row>
    <row r="108606" spans="1:6" x14ac:dyDescent="0.2">
      <c r="A108606" t="s">
        <v>115497</v>
      </c>
      <c r="B108606" t="s">
        <v>115855</v>
      </c>
      <c r="C108606" t="s">
        <v>115856</v>
      </c>
      <c r="D108606" t="s">
        <v>33689</v>
      </c>
      <c r="E108606" t="s">
        <v>33690</v>
      </c>
      <c r="F108606" t="s">
        <v>115928</v>
      </c>
    </row>
    <row r="108607" spans="1:6" x14ac:dyDescent="0.2">
      <c r="A108607" t="s">
        <v>115497</v>
      </c>
      <c r="B108607" t="s">
        <v>115855</v>
      </c>
      <c r="C108607" t="s">
        <v>115856</v>
      </c>
      <c r="D108607" t="s">
        <v>36568</v>
      </c>
      <c r="E108607" t="s">
        <v>36569</v>
      </c>
      <c r="F108607" t="s">
        <v>36570</v>
      </c>
    </row>
    <row r="108608" spans="1:6" x14ac:dyDescent="0.2">
      <c r="A108608" t="s">
        <v>115497</v>
      </c>
      <c r="B108608" t="s">
        <v>115855</v>
      </c>
      <c r="C108608" t="s">
        <v>115856</v>
      </c>
      <c r="D108608" t="s">
        <v>115929</v>
      </c>
      <c r="E108608" t="s">
        <v>115930</v>
      </c>
      <c r="F108608" t="s">
        <v>115931</v>
      </c>
    </row>
    <row r="108609" spans="1:6" x14ac:dyDescent="0.2">
      <c r="A108609" t="s">
        <v>115497</v>
      </c>
      <c r="B108609" t="s">
        <v>115855</v>
      </c>
      <c r="C108609" t="s">
        <v>115856</v>
      </c>
      <c r="D108609" t="s">
        <v>37147</v>
      </c>
      <c r="E108609" t="s">
        <v>37148</v>
      </c>
      <c r="F108609" t="s">
        <v>37149</v>
      </c>
    </row>
    <row r="108610" spans="1:6" x14ac:dyDescent="0.2">
      <c r="A108610" t="s">
        <v>115497</v>
      </c>
      <c r="B108610" t="s">
        <v>115855</v>
      </c>
      <c r="C108610" t="s">
        <v>115856</v>
      </c>
      <c r="D108610" t="s">
        <v>36578</v>
      </c>
      <c r="E108610" t="s">
        <v>36579</v>
      </c>
      <c r="F108610" t="s">
        <v>36580</v>
      </c>
    </row>
    <row r="108611" spans="1:6" x14ac:dyDescent="0.2">
      <c r="A108611" t="s">
        <v>115497</v>
      </c>
      <c r="B108611" t="s">
        <v>115855</v>
      </c>
      <c r="C108611" t="s">
        <v>115856</v>
      </c>
      <c r="D108611" t="s">
        <v>115932</v>
      </c>
      <c r="E108611" t="s">
        <v>115933</v>
      </c>
      <c r="F108611" t="s">
        <v>115934</v>
      </c>
    </row>
    <row r="108612" spans="1:6" x14ac:dyDescent="0.2">
      <c r="A108612" t="s">
        <v>115497</v>
      </c>
      <c r="B108612" t="s">
        <v>115855</v>
      </c>
      <c r="C108612" t="s">
        <v>115856</v>
      </c>
      <c r="D108612" t="s">
        <v>33701</v>
      </c>
      <c r="E108612" t="s">
        <v>33702</v>
      </c>
      <c r="F108612" t="s">
        <v>33703</v>
      </c>
    </row>
    <row r="108613" spans="1:6" x14ac:dyDescent="0.2">
      <c r="A108613" t="s">
        <v>115497</v>
      </c>
      <c r="B108613" t="s">
        <v>115855</v>
      </c>
      <c r="C108613" t="s">
        <v>115856</v>
      </c>
      <c r="D108613" t="s">
        <v>36581</v>
      </c>
      <c r="E108613" t="s">
        <v>36582</v>
      </c>
      <c r="F108613" t="s">
        <v>36583</v>
      </c>
    </row>
    <row r="108614" spans="1:6" x14ac:dyDescent="0.2">
      <c r="A108614" t="s">
        <v>115497</v>
      </c>
      <c r="B108614" t="s">
        <v>115855</v>
      </c>
      <c r="C108614" t="s">
        <v>115856</v>
      </c>
      <c r="D108614" t="s">
        <v>78026</v>
      </c>
      <c r="E108614" t="s">
        <v>78027</v>
      </c>
      <c r="F108614" t="s">
        <v>78028</v>
      </c>
    </row>
    <row r="108615" spans="1:6" x14ac:dyDescent="0.2">
      <c r="A108615" t="s">
        <v>115497</v>
      </c>
      <c r="B108615" t="s">
        <v>115855</v>
      </c>
      <c r="C108615" t="s">
        <v>115856</v>
      </c>
      <c r="D108615" t="s">
        <v>10079</v>
      </c>
      <c r="E108615" t="s">
        <v>10080</v>
      </c>
      <c r="F108615" t="s">
        <v>10081</v>
      </c>
    </row>
    <row r="108616" spans="1:6" x14ac:dyDescent="0.2">
      <c r="A108616" t="s">
        <v>115497</v>
      </c>
      <c r="B108616" t="s">
        <v>115855</v>
      </c>
      <c r="C108616" t="s">
        <v>115856</v>
      </c>
      <c r="D108616" t="s">
        <v>33707</v>
      </c>
      <c r="E108616" t="s">
        <v>33708</v>
      </c>
      <c r="F108616" t="s">
        <v>115935</v>
      </c>
    </row>
    <row r="108617" spans="1:6" x14ac:dyDescent="0.2">
      <c r="A108617" t="s">
        <v>115497</v>
      </c>
      <c r="B108617" t="s">
        <v>115855</v>
      </c>
      <c r="C108617" t="s">
        <v>115856</v>
      </c>
      <c r="D108617" t="s">
        <v>52726</v>
      </c>
      <c r="E108617" t="s">
        <v>52727</v>
      </c>
      <c r="F108617" t="s">
        <v>52728</v>
      </c>
    </row>
    <row r="108618" spans="1:6" x14ac:dyDescent="0.2">
      <c r="A108618" t="s">
        <v>115497</v>
      </c>
      <c r="B108618" t="s">
        <v>115855</v>
      </c>
      <c r="C108618" t="s">
        <v>115856</v>
      </c>
      <c r="D108618" t="s">
        <v>33713</v>
      </c>
      <c r="E108618" t="s">
        <v>33714</v>
      </c>
      <c r="F108618" t="s">
        <v>46319</v>
      </c>
    </row>
    <row r="108619" spans="1:6" x14ac:dyDescent="0.2">
      <c r="A108619" t="s">
        <v>115497</v>
      </c>
      <c r="B108619" t="s">
        <v>115855</v>
      </c>
      <c r="C108619" t="s">
        <v>115856</v>
      </c>
      <c r="D108619" t="s">
        <v>23707</v>
      </c>
      <c r="E108619" t="s">
        <v>23708</v>
      </c>
      <c r="F108619" t="s">
        <v>23709</v>
      </c>
    </row>
    <row r="108620" spans="1:6" x14ac:dyDescent="0.2">
      <c r="A108620" t="s">
        <v>115497</v>
      </c>
      <c r="B108620" t="s">
        <v>115855</v>
      </c>
      <c r="C108620" t="s">
        <v>115856</v>
      </c>
      <c r="D108620" t="s">
        <v>24005</v>
      </c>
      <c r="E108620" t="s">
        <v>24006</v>
      </c>
      <c r="F108620" t="s">
        <v>24007</v>
      </c>
    </row>
    <row r="108621" spans="1:6" x14ac:dyDescent="0.2">
      <c r="A108621" t="s">
        <v>115497</v>
      </c>
      <c r="B108621" t="s">
        <v>115855</v>
      </c>
      <c r="C108621" t="s">
        <v>115856</v>
      </c>
      <c r="D108621" t="s">
        <v>37161</v>
      </c>
      <c r="E108621" t="s">
        <v>37162</v>
      </c>
      <c r="F108621" t="s">
        <v>49424</v>
      </c>
    </row>
    <row r="108622" spans="1:6" x14ac:dyDescent="0.2">
      <c r="A108622" t="s">
        <v>115497</v>
      </c>
      <c r="B108622" t="s">
        <v>115855</v>
      </c>
      <c r="C108622" t="s">
        <v>115856</v>
      </c>
      <c r="D108622" t="s">
        <v>82041</v>
      </c>
      <c r="E108622" t="s">
        <v>82042</v>
      </c>
      <c r="F108622" t="s">
        <v>82043</v>
      </c>
    </row>
    <row r="108623" spans="1:6" x14ac:dyDescent="0.2">
      <c r="A108623" t="s">
        <v>115497</v>
      </c>
      <c r="B108623" t="s">
        <v>115855</v>
      </c>
      <c r="C108623" t="s">
        <v>115856</v>
      </c>
      <c r="D108623" t="s">
        <v>115936</v>
      </c>
      <c r="E108623" t="s">
        <v>115937</v>
      </c>
      <c r="F108623" t="s">
        <v>115938</v>
      </c>
    </row>
    <row r="108624" spans="1:6" x14ac:dyDescent="0.2">
      <c r="A108624" t="s">
        <v>115497</v>
      </c>
      <c r="B108624" t="s">
        <v>115855</v>
      </c>
      <c r="C108624" t="s">
        <v>115856</v>
      </c>
      <c r="D108624" t="s">
        <v>12944</v>
      </c>
      <c r="E108624" t="s">
        <v>12945</v>
      </c>
      <c r="F108624" t="s">
        <v>12946</v>
      </c>
    </row>
    <row r="108625" spans="1:6" x14ac:dyDescent="0.2">
      <c r="A108625" t="s">
        <v>115497</v>
      </c>
      <c r="B108625" t="s">
        <v>115855</v>
      </c>
      <c r="C108625" t="s">
        <v>115856</v>
      </c>
      <c r="D108625" t="s">
        <v>51987</v>
      </c>
      <c r="E108625" t="s">
        <v>51988</v>
      </c>
      <c r="F108625" t="s">
        <v>51989</v>
      </c>
    </row>
    <row r="108626" spans="1:6" x14ac:dyDescent="0.2">
      <c r="A108626" t="s">
        <v>115497</v>
      </c>
      <c r="B108626" t="s">
        <v>115855</v>
      </c>
      <c r="C108626" t="s">
        <v>115856</v>
      </c>
      <c r="D108626" t="s">
        <v>18904</v>
      </c>
      <c r="E108626" t="s">
        <v>18905</v>
      </c>
      <c r="F108626" t="s">
        <v>115939</v>
      </c>
    </row>
    <row r="108627" spans="1:6" x14ac:dyDescent="0.2">
      <c r="A108627" t="s">
        <v>115497</v>
      </c>
      <c r="B108627" t="s">
        <v>115855</v>
      </c>
      <c r="C108627" t="s">
        <v>115856</v>
      </c>
      <c r="D108627" t="s">
        <v>35055</v>
      </c>
      <c r="E108627" t="s">
        <v>35056</v>
      </c>
      <c r="F108627" t="s">
        <v>35057</v>
      </c>
    </row>
    <row r="108628" spans="1:6" x14ac:dyDescent="0.2">
      <c r="A108628" t="s">
        <v>115497</v>
      </c>
      <c r="B108628" t="s">
        <v>115855</v>
      </c>
      <c r="C108628" t="s">
        <v>115856</v>
      </c>
      <c r="D108628" t="s">
        <v>9292</v>
      </c>
      <c r="E108628" t="s">
        <v>9293</v>
      </c>
      <c r="F108628" t="s">
        <v>115940</v>
      </c>
    </row>
    <row r="108629" spans="1:6" x14ac:dyDescent="0.2">
      <c r="A108629" t="s">
        <v>115497</v>
      </c>
      <c r="B108629" t="s">
        <v>115855</v>
      </c>
      <c r="C108629" t="s">
        <v>115856</v>
      </c>
      <c r="D108629" t="s">
        <v>115941</v>
      </c>
      <c r="E108629" t="s">
        <v>115942</v>
      </c>
      <c r="F108629" t="s">
        <v>115943</v>
      </c>
    </row>
    <row r="108630" spans="1:6" x14ac:dyDescent="0.2">
      <c r="A108630" t="s">
        <v>115497</v>
      </c>
      <c r="B108630" t="s">
        <v>115855</v>
      </c>
      <c r="C108630" t="s">
        <v>115856</v>
      </c>
      <c r="D108630" t="s">
        <v>28827</v>
      </c>
      <c r="E108630" t="s">
        <v>28828</v>
      </c>
      <c r="F108630" t="s">
        <v>28829</v>
      </c>
    </row>
    <row r="108631" spans="1:6" x14ac:dyDescent="0.2">
      <c r="A108631" t="s">
        <v>115497</v>
      </c>
      <c r="B108631" t="s">
        <v>115855</v>
      </c>
      <c r="C108631" t="s">
        <v>115856</v>
      </c>
      <c r="D108631" t="s">
        <v>29404</v>
      </c>
      <c r="E108631" t="s">
        <v>29405</v>
      </c>
      <c r="F108631" t="s">
        <v>29406</v>
      </c>
    </row>
    <row r="108632" spans="1:6" x14ac:dyDescent="0.2">
      <c r="A108632" t="s">
        <v>115497</v>
      </c>
      <c r="B108632" t="s">
        <v>115855</v>
      </c>
      <c r="C108632" t="s">
        <v>115856</v>
      </c>
      <c r="D108632" t="s">
        <v>115944</v>
      </c>
      <c r="E108632" t="s">
        <v>115945</v>
      </c>
      <c r="F108632" t="s">
        <v>115946</v>
      </c>
    </row>
    <row r="108633" spans="1:6" x14ac:dyDescent="0.2">
      <c r="A108633" t="s">
        <v>115497</v>
      </c>
      <c r="B108633" t="s">
        <v>115855</v>
      </c>
      <c r="C108633" t="s">
        <v>115856</v>
      </c>
      <c r="D108633" t="s">
        <v>36606</v>
      </c>
      <c r="E108633" t="s">
        <v>36607</v>
      </c>
      <c r="F108633" t="s">
        <v>36608</v>
      </c>
    </row>
    <row r="108634" spans="1:6" x14ac:dyDescent="0.2">
      <c r="A108634" t="s">
        <v>115497</v>
      </c>
      <c r="B108634" t="s">
        <v>115855</v>
      </c>
      <c r="C108634" t="s">
        <v>115856</v>
      </c>
      <c r="D108634" t="s">
        <v>82412</v>
      </c>
      <c r="E108634" t="s">
        <v>82413</v>
      </c>
      <c r="F108634" t="s">
        <v>82414</v>
      </c>
    </row>
    <row r="108635" spans="1:6" x14ac:dyDescent="0.2">
      <c r="A108635" t="s">
        <v>115497</v>
      </c>
      <c r="B108635" t="s">
        <v>115855</v>
      </c>
      <c r="C108635" t="s">
        <v>115856</v>
      </c>
      <c r="D108635" t="s">
        <v>49439</v>
      </c>
      <c r="E108635" t="s">
        <v>49440</v>
      </c>
      <c r="F108635" t="s">
        <v>49441</v>
      </c>
    </row>
    <row r="108636" spans="1:6" x14ac:dyDescent="0.2">
      <c r="A108636" t="s">
        <v>115497</v>
      </c>
      <c r="B108636" t="s">
        <v>115855</v>
      </c>
      <c r="C108636" t="s">
        <v>115856</v>
      </c>
      <c r="D108636" t="s">
        <v>115947</v>
      </c>
      <c r="E108636" t="s">
        <v>115948</v>
      </c>
      <c r="F108636" t="s">
        <v>115949</v>
      </c>
    </row>
    <row r="108637" spans="1:6" x14ac:dyDescent="0.2">
      <c r="A108637" t="s">
        <v>115497</v>
      </c>
      <c r="B108637" t="s">
        <v>115855</v>
      </c>
      <c r="C108637" t="s">
        <v>115856</v>
      </c>
      <c r="D108637" t="s">
        <v>49452</v>
      </c>
      <c r="E108637" t="s">
        <v>49453</v>
      </c>
      <c r="F108637" t="s">
        <v>49454</v>
      </c>
    </row>
    <row r="108638" spans="1:6" x14ac:dyDescent="0.2">
      <c r="A108638" t="s">
        <v>115497</v>
      </c>
      <c r="B108638" t="s">
        <v>115855</v>
      </c>
      <c r="C108638" t="s">
        <v>115856</v>
      </c>
      <c r="D108638" t="s">
        <v>18473</v>
      </c>
      <c r="E108638" t="s">
        <v>18474</v>
      </c>
      <c r="F108638" t="s">
        <v>115950</v>
      </c>
    </row>
    <row r="108639" spans="1:6" x14ac:dyDescent="0.2">
      <c r="A108639" t="s">
        <v>115497</v>
      </c>
      <c r="B108639" t="s">
        <v>115855</v>
      </c>
      <c r="C108639" t="s">
        <v>115856</v>
      </c>
      <c r="D108639" t="s">
        <v>5942</v>
      </c>
      <c r="E108639" t="s">
        <v>5943</v>
      </c>
      <c r="F108639" t="s">
        <v>5944</v>
      </c>
    </row>
    <row r="108640" spans="1:6" x14ac:dyDescent="0.2">
      <c r="A108640" t="s">
        <v>115497</v>
      </c>
      <c r="B108640" t="s">
        <v>115855</v>
      </c>
      <c r="C108640" t="s">
        <v>115856</v>
      </c>
      <c r="D108640" t="s">
        <v>33732</v>
      </c>
      <c r="E108640" t="s">
        <v>33733</v>
      </c>
      <c r="F108640" t="s">
        <v>33734</v>
      </c>
    </row>
    <row r="108641" spans="1:6" x14ac:dyDescent="0.2">
      <c r="A108641" t="s">
        <v>115497</v>
      </c>
      <c r="B108641" t="s">
        <v>115855</v>
      </c>
      <c r="C108641" t="s">
        <v>115856</v>
      </c>
      <c r="D108641" t="s">
        <v>42491</v>
      </c>
      <c r="E108641" t="s">
        <v>42492</v>
      </c>
      <c r="F108641" t="s">
        <v>115951</v>
      </c>
    </row>
    <row r="108642" spans="1:6" x14ac:dyDescent="0.2">
      <c r="A108642" t="s">
        <v>115497</v>
      </c>
      <c r="B108642" t="s">
        <v>115855</v>
      </c>
      <c r="C108642" t="s">
        <v>115856</v>
      </c>
      <c r="D108642" t="s">
        <v>18479</v>
      </c>
      <c r="E108642" t="s">
        <v>18480</v>
      </c>
      <c r="F108642" t="s">
        <v>18481</v>
      </c>
    </row>
    <row r="108643" spans="1:6" x14ac:dyDescent="0.2">
      <c r="A108643" t="s">
        <v>115497</v>
      </c>
      <c r="B108643" t="s">
        <v>115855</v>
      </c>
      <c r="C108643" t="s">
        <v>115856</v>
      </c>
      <c r="D108643" t="s">
        <v>33744</v>
      </c>
      <c r="E108643" t="s">
        <v>33745</v>
      </c>
      <c r="F108643" t="s">
        <v>33746</v>
      </c>
    </row>
    <row r="108644" spans="1:6" x14ac:dyDescent="0.2">
      <c r="A108644" t="s">
        <v>115497</v>
      </c>
      <c r="B108644" t="s">
        <v>115855</v>
      </c>
      <c r="C108644" t="s">
        <v>115856</v>
      </c>
      <c r="D108644" t="s">
        <v>35754</v>
      </c>
      <c r="E108644" t="s">
        <v>35755</v>
      </c>
      <c r="F108644" t="s">
        <v>35756</v>
      </c>
    </row>
    <row r="108645" spans="1:6" x14ac:dyDescent="0.2">
      <c r="A108645" t="s">
        <v>115497</v>
      </c>
      <c r="B108645" t="s">
        <v>115855</v>
      </c>
      <c r="C108645" t="s">
        <v>115856</v>
      </c>
      <c r="D108645" t="s">
        <v>49459</v>
      </c>
      <c r="E108645" t="s">
        <v>49460</v>
      </c>
      <c r="F108645" t="s">
        <v>115952</v>
      </c>
    </row>
    <row r="108646" spans="1:6" x14ac:dyDescent="0.2">
      <c r="A108646" t="s">
        <v>115497</v>
      </c>
      <c r="B108646" t="s">
        <v>115855</v>
      </c>
      <c r="C108646" t="s">
        <v>115856</v>
      </c>
      <c r="D108646" t="s">
        <v>18482</v>
      </c>
      <c r="E108646" t="s">
        <v>18483</v>
      </c>
      <c r="F108646" t="s">
        <v>18484</v>
      </c>
    </row>
    <row r="108647" spans="1:6" x14ac:dyDescent="0.2">
      <c r="A108647" t="s">
        <v>115497</v>
      </c>
      <c r="B108647" t="s">
        <v>115855</v>
      </c>
      <c r="C108647" t="s">
        <v>115856</v>
      </c>
      <c r="D108647" t="s">
        <v>2264</v>
      </c>
      <c r="E108647" t="s">
        <v>2265</v>
      </c>
      <c r="F108647" t="s">
        <v>2266</v>
      </c>
    </row>
    <row r="108648" spans="1:6" x14ac:dyDescent="0.2">
      <c r="A108648" t="s">
        <v>115497</v>
      </c>
      <c r="B108648" t="s">
        <v>115855</v>
      </c>
      <c r="C108648" t="s">
        <v>115856</v>
      </c>
      <c r="D108648" t="s">
        <v>41246</v>
      </c>
      <c r="E108648" t="s">
        <v>41247</v>
      </c>
      <c r="F108648" t="s">
        <v>41248</v>
      </c>
    </row>
    <row r="108649" spans="1:6" x14ac:dyDescent="0.2">
      <c r="A108649" t="s">
        <v>115497</v>
      </c>
      <c r="B108649" t="s">
        <v>115855</v>
      </c>
      <c r="C108649" t="s">
        <v>115856</v>
      </c>
      <c r="D108649" t="s">
        <v>115953</v>
      </c>
      <c r="E108649" t="s">
        <v>115954</v>
      </c>
      <c r="F108649" t="s">
        <v>115955</v>
      </c>
    </row>
    <row r="108650" spans="1:6" x14ac:dyDescent="0.2">
      <c r="A108650" t="s">
        <v>115497</v>
      </c>
      <c r="B108650" t="s">
        <v>115855</v>
      </c>
      <c r="C108650" t="s">
        <v>115856</v>
      </c>
      <c r="D108650" t="s">
        <v>22882</v>
      </c>
      <c r="E108650" t="s">
        <v>22883</v>
      </c>
      <c r="F108650" t="s">
        <v>22884</v>
      </c>
    </row>
    <row r="108651" spans="1:6" x14ac:dyDescent="0.2">
      <c r="A108651" t="s">
        <v>115497</v>
      </c>
      <c r="B108651" t="s">
        <v>115855</v>
      </c>
      <c r="C108651" t="s">
        <v>115856</v>
      </c>
      <c r="D108651" t="s">
        <v>115956</v>
      </c>
      <c r="E108651" t="s">
        <v>115957</v>
      </c>
      <c r="F108651" t="s">
        <v>115958</v>
      </c>
    </row>
    <row r="108652" spans="1:6" x14ac:dyDescent="0.2">
      <c r="A108652" t="s">
        <v>115497</v>
      </c>
      <c r="B108652" t="s">
        <v>115855</v>
      </c>
      <c r="C108652" t="s">
        <v>115856</v>
      </c>
      <c r="D108652" t="s">
        <v>52260</v>
      </c>
      <c r="E108652" t="s">
        <v>52261</v>
      </c>
      <c r="F108652" t="s">
        <v>52262</v>
      </c>
    </row>
    <row r="108653" spans="1:6" x14ac:dyDescent="0.2">
      <c r="A108653" t="s">
        <v>115497</v>
      </c>
      <c r="B108653" t="s">
        <v>115855</v>
      </c>
      <c r="C108653" t="s">
        <v>115856</v>
      </c>
      <c r="D108653" t="s">
        <v>20596</v>
      </c>
      <c r="E108653" t="s">
        <v>20597</v>
      </c>
      <c r="F108653" t="s">
        <v>20598</v>
      </c>
    </row>
    <row r="108654" spans="1:6" x14ac:dyDescent="0.2">
      <c r="A108654" t="s">
        <v>115497</v>
      </c>
      <c r="B108654" t="s">
        <v>115855</v>
      </c>
      <c r="C108654" t="s">
        <v>115856</v>
      </c>
      <c r="D108654" t="s">
        <v>27888</v>
      </c>
      <c r="E108654" t="s">
        <v>27889</v>
      </c>
      <c r="F108654" t="s">
        <v>27890</v>
      </c>
    </row>
    <row r="108655" spans="1:6" x14ac:dyDescent="0.2">
      <c r="A108655" t="s">
        <v>115497</v>
      </c>
      <c r="B108655" t="s">
        <v>115855</v>
      </c>
      <c r="C108655" t="s">
        <v>115856</v>
      </c>
      <c r="D108655" t="s">
        <v>35143</v>
      </c>
      <c r="E108655" t="s">
        <v>35144</v>
      </c>
      <c r="F108655" t="s">
        <v>115959</v>
      </c>
    </row>
    <row r="108656" spans="1:6" x14ac:dyDescent="0.2">
      <c r="A108656" t="s">
        <v>115497</v>
      </c>
      <c r="B108656" t="s">
        <v>115855</v>
      </c>
      <c r="C108656" t="s">
        <v>115856</v>
      </c>
      <c r="D108656" t="s">
        <v>82455</v>
      </c>
      <c r="E108656" t="s">
        <v>82456</v>
      </c>
      <c r="F108656" t="s">
        <v>82457</v>
      </c>
    </row>
    <row r="108657" spans="1:6" x14ac:dyDescent="0.2">
      <c r="A108657" t="s">
        <v>115497</v>
      </c>
      <c r="B108657" t="s">
        <v>115855</v>
      </c>
      <c r="C108657" t="s">
        <v>115856</v>
      </c>
      <c r="D108657" t="s">
        <v>42512</v>
      </c>
      <c r="E108657" t="s">
        <v>42513</v>
      </c>
      <c r="F108657" t="s">
        <v>42514</v>
      </c>
    </row>
    <row r="108658" spans="1:6" x14ac:dyDescent="0.2">
      <c r="A108658" t="s">
        <v>115497</v>
      </c>
      <c r="B108658" t="s">
        <v>115855</v>
      </c>
      <c r="C108658" t="s">
        <v>115856</v>
      </c>
      <c r="D108658" t="s">
        <v>52263</v>
      </c>
      <c r="E108658" t="s">
        <v>52264</v>
      </c>
      <c r="F108658" t="s">
        <v>52265</v>
      </c>
    </row>
    <row r="108659" spans="1:6" x14ac:dyDescent="0.2">
      <c r="A108659" t="s">
        <v>115497</v>
      </c>
      <c r="B108659" t="s">
        <v>115855</v>
      </c>
      <c r="C108659" t="s">
        <v>115856</v>
      </c>
      <c r="D108659" t="s">
        <v>33225</v>
      </c>
      <c r="E108659" t="s">
        <v>33226</v>
      </c>
      <c r="F108659" t="s">
        <v>33227</v>
      </c>
    </row>
    <row r="108660" spans="1:6" x14ac:dyDescent="0.2">
      <c r="A108660" t="s">
        <v>115497</v>
      </c>
      <c r="B108660" t="s">
        <v>115855</v>
      </c>
      <c r="C108660" t="s">
        <v>115856</v>
      </c>
      <c r="D108660" t="s">
        <v>35146</v>
      </c>
      <c r="E108660" t="s">
        <v>35147</v>
      </c>
      <c r="F108660" t="s">
        <v>35148</v>
      </c>
    </row>
    <row r="108661" spans="1:6" x14ac:dyDescent="0.2">
      <c r="A108661" t="s">
        <v>115497</v>
      </c>
      <c r="B108661" t="s">
        <v>115855</v>
      </c>
      <c r="C108661" t="s">
        <v>115856</v>
      </c>
      <c r="D108661" t="s">
        <v>35149</v>
      </c>
      <c r="E108661" t="s">
        <v>35150</v>
      </c>
      <c r="F108661" t="s">
        <v>35151</v>
      </c>
    </row>
    <row r="108662" spans="1:6" x14ac:dyDescent="0.2">
      <c r="A108662" t="s">
        <v>115497</v>
      </c>
      <c r="B108662" t="s">
        <v>115855</v>
      </c>
      <c r="C108662" t="s">
        <v>115856</v>
      </c>
      <c r="D108662" t="s">
        <v>9098</v>
      </c>
      <c r="E108662" t="s">
        <v>9099</v>
      </c>
      <c r="F108662" t="s">
        <v>9100</v>
      </c>
    </row>
    <row r="108663" spans="1:6" x14ac:dyDescent="0.2">
      <c r="A108663" t="s">
        <v>115497</v>
      </c>
      <c r="B108663" t="s">
        <v>115855</v>
      </c>
      <c r="C108663" t="s">
        <v>115856</v>
      </c>
      <c r="D108663" t="s">
        <v>64404</v>
      </c>
      <c r="E108663" t="s">
        <v>64405</v>
      </c>
      <c r="F108663" t="s">
        <v>64406</v>
      </c>
    </row>
    <row r="108664" spans="1:6" x14ac:dyDescent="0.2">
      <c r="A108664" t="s">
        <v>115497</v>
      </c>
      <c r="B108664" t="s">
        <v>115855</v>
      </c>
      <c r="C108664" t="s">
        <v>115856</v>
      </c>
      <c r="D108664" t="s">
        <v>76473</v>
      </c>
      <c r="E108664" t="s">
        <v>76474</v>
      </c>
      <c r="F108664" t="s">
        <v>76475</v>
      </c>
    </row>
    <row r="108665" spans="1:6" x14ac:dyDescent="0.2">
      <c r="A108665" t="s">
        <v>115497</v>
      </c>
      <c r="B108665" t="s">
        <v>115855</v>
      </c>
      <c r="C108665" t="s">
        <v>115856</v>
      </c>
      <c r="D108665" t="s">
        <v>18494</v>
      </c>
      <c r="E108665" t="s">
        <v>18495</v>
      </c>
      <c r="F108665" t="s">
        <v>18496</v>
      </c>
    </row>
    <row r="108666" spans="1:6" x14ac:dyDescent="0.2">
      <c r="A108666" t="s">
        <v>115497</v>
      </c>
      <c r="B108666" t="s">
        <v>115855</v>
      </c>
      <c r="C108666" t="s">
        <v>115856</v>
      </c>
      <c r="D108666" t="s">
        <v>27909</v>
      </c>
      <c r="E108666" t="s">
        <v>27910</v>
      </c>
      <c r="F108666" t="s">
        <v>27911</v>
      </c>
    </row>
    <row r="108667" spans="1:6" x14ac:dyDescent="0.2">
      <c r="A108667" t="s">
        <v>115497</v>
      </c>
      <c r="B108667" t="s">
        <v>115855</v>
      </c>
      <c r="C108667" t="s">
        <v>115856</v>
      </c>
      <c r="D108667" t="s">
        <v>115960</v>
      </c>
      <c r="E108667" t="s">
        <v>115961</v>
      </c>
      <c r="F108667" t="s">
        <v>115962</v>
      </c>
    </row>
    <row r="108668" spans="1:6" x14ac:dyDescent="0.2">
      <c r="A108668" t="s">
        <v>115497</v>
      </c>
      <c r="B108668" t="s">
        <v>115855</v>
      </c>
      <c r="C108668" t="s">
        <v>115856</v>
      </c>
      <c r="D108668" t="s">
        <v>22303</v>
      </c>
      <c r="E108668" t="s">
        <v>22304</v>
      </c>
      <c r="F108668" t="s">
        <v>22305</v>
      </c>
    </row>
    <row r="108669" spans="1:6" x14ac:dyDescent="0.2">
      <c r="A108669" t="s">
        <v>115497</v>
      </c>
      <c r="B108669" t="s">
        <v>115855</v>
      </c>
      <c r="C108669" t="s">
        <v>115856</v>
      </c>
      <c r="D108669" t="s">
        <v>20611</v>
      </c>
      <c r="E108669" t="s">
        <v>20612</v>
      </c>
      <c r="F108669" t="s">
        <v>20613</v>
      </c>
    </row>
    <row r="108670" spans="1:6" x14ac:dyDescent="0.2">
      <c r="A108670" t="s">
        <v>115497</v>
      </c>
      <c r="B108670" t="s">
        <v>115855</v>
      </c>
      <c r="C108670" t="s">
        <v>115856</v>
      </c>
      <c r="D108670" t="s">
        <v>115963</v>
      </c>
      <c r="E108670" t="s">
        <v>115964</v>
      </c>
      <c r="F108670" t="s">
        <v>115965</v>
      </c>
    </row>
    <row r="108671" spans="1:6" x14ac:dyDescent="0.2">
      <c r="A108671" t="s">
        <v>115497</v>
      </c>
      <c r="B108671" t="s">
        <v>115855</v>
      </c>
      <c r="C108671" t="s">
        <v>115856</v>
      </c>
      <c r="D108671" t="s">
        <v>35170</v>
      </c>
      <c r="E108671" t="s">
        <v>35171</v>
      </c>
      <c r="F108671" t="s">
        <v>35172</v>
      </c>
    </row>
    <row r="108672" spans="1:6" x14ac:dyDescent="0.2">
      <c r="A108672" t="s">
        <v>115497</v>
      </c>
      <c r="B108672" t="s">
        <v>115855</v>
      </c>
      <c r="C108672" t="s">
        <v>115856</v>
      </c>
      <c r="D108672" t="s">
        <v>115966</v>
      </c>
      <c r="E108672" t="s">
        <v>115967</v>
      </c>
      <c r="F108672" t="s">
        <v>115968</v>
      </c>
    </row>
    <row r="108673" spans="1:6" x14ac:dyDescent="0.2">
      <c r="A108673" t="s">
        <v>115497</v>
      </c>
      <c r="B108673" t="s">
        <v>115855</v>
      </c>
      <c r="C108673" t="s">
        <v>115856</v>
      </c>
      <c r="D108673" t="s">
        <v>115969</v>
      </c>
      <c r="E108673" t="s">
        <v>115970</v>
      </c>
      <c r="F108673" t="s">
        <v>115971</v>
      </c>
    </row>
    <row r="108674" spans="1:6" x14ac:dyDescent="0.2">
      <c r="A108674" t="s">
        <v>115497</v>
      </c>
      <c r="B108674" t="s">
        <v>115855</v>
      </c>
      <c r="C108674" t="s">
        <v>115856</v>
      </c>
      <c r="D108674" t="s">
        <v>115972</v>
      </c>
      <c r="E108674" t="s">
        <v>115973</v>
      </c>
      <c r="F108674" t="s">
        <v>115974</v>
      </c>
    </row>
    <row r="108675" spans="1:6" x14ac:dyDescent="0.2">
      <c r="A108675" t="s">
        <v>115497</v>
      </c>
      <c r="B108675" t="s">
        <v>115855</v>
      </c>
      <c r="C108675" t="s">
        <v>115856</v>
      </c>
      <c r="D108675" t="s">
        <v>19064</v>
      </c>
      <c r="E108675" t="s">
        <v>19065</v>
      </c>
      <c r="F108675" t="s">
        <v>19066</v>
      </c>
    </row>
    <row r="108676" spans="1:6" x14ac:dyDescent="0.2">
      <c r="A108676" t="s">
        <v>115497</v>
      </c>
      <c r="B108676" t="s">
        <v>115855</v>
      </c>
      <c r="C108676" t="s">
        <v>115856</v>
      </c>
      <c r="D108676" t="s">
        <v>115975</v>
      </c>
      <c r="E108676" t="s">
        <v>115976</v>
      </c>
      <c r="F108676" t="s">
        <v>115977</v>
      </c>
    </row>
    <row r="108677" spans="1:6" x14ac:dyDescent="0.2">
      <c r="A108677" t="s">
        <v>115497</v>
      </c>
      <c r="B108677" t="s">
        <v>115855</v>
      </c>
      <c r="C108677" t="s">
        <v>115856</v>
      </c>
      <c r="D108677" t="s">
        <v>33845</v>
      </c>
      <c r="E108677" t="s">
        <v>33846</v>
      </c>
      <c r="F108677" t="s">
        <v>33847</v>
      </c>
    </row>
    <row r="108678" spans="1:6" x14ac:dyDescent="0.2">
      <c r="A108678" t="s">
        <v>115497</v>
      </c>
      <c r="B108678" t="s">
        <v>115855</v>
      </c>
      <c r="C108678" t="s">
        <v>115856</v>
      </c>
      <c r="D108678" t="s">
        <v>31246</v>
      </c>
      <c r="E108678" t="s">
        <v>31247</v>
      </c>
      <c r="F108678" t="s">
        <v>31248</v>
      </c>
    </row>
    <row r="108679" spans="1:6" x14ac:dyDescent="0.2">
      <c r="A108679" t="s">
        <v>115497</v>
      </c>
      <c r="B108679" t="s">
        <v>115855</v>
      </c>
      <c r="C108679" t="s">
        <v>115856</v>
      </c>
      <c r="D108679" t="s">
        <v>55529</v>
      </c>
      <c r="E108679" t="s">
        <v>55530</v>
      </c>
      <c r="F108679" t="s">
        <v>55531</v>
      </c>
    </row>
    <row r="108680" spans="1:6" x14ac:dyDescent="0.2">
      <c r="A108680" t="s">
        <v>115497</v>
      </c>
      <c r="B108680" t="s">
        <v>115855</v>
      </c>
      <c r="C108680" t="s">
        <v>115856</v>
      </c>
      <c r="D108680" t="s">
        <v>20623</v>
      </c>
      <c r="E108680" t="s">
        <v>20624</v>
      </c>
      <c r="F108680" t="s">
        <v>115978</v>
      </c>
    </row>
    <row r="108681" spans="1:6" x14ac:dyDescent="0.2">
      <c r="A108681" t="s">
        <v>115497</v>
      </c>
      <c r="B108681" t="s">
        <v>115855</v>
      </c>
      <c r="C108681" t="s">
        <v>115856</v>
      </c>
      <c r="D108681" t="s">
        <v>64440</v>
      </c>
      <c r="E108681" t="s">
        <v>64441</v>
      </c>
      <c r="F108681" t="s">
        <v>64442</v>
      </c>
    </row>
    <row r="108682" spans="1:6" x14ac:dyDescent="0.2">
      <c r="A108682" t="s">
        <v>115497</v>
      </c>
      <c r="B108682" t="s">
        <v>115855</v>
      </c>
      <c r="C108682" t="s">
        <v>115856</v>
      </c>
      <c r="D108682" t="s">
        <v>32199</v>
      </c>
      <c r="E108682" t="s">
        <v>32200</v>
      </c>
      <c r="F108682" t="s">
        <v>32201</v>
      </c>
    </row>
    <row r="108683" spans="1:6" x14ac:dyDescent="0.2">
      <c r="A108683" t="s">
        <v>115497</v>
      </c>
      <c r="B108683" t="s">
        <v>115855</v>
      </c>
      <c r="C108683" t="s">
        <v>115856</v>
      </c>
      <c r="D108683" t="s">
        <v>115979</v>
      </c>
      <c r="E108683" t="s">
        <v>115980</v>
      </c>
      <c r="F108683" t="s">
        <v>115981</v>
      </c>
    </row>
    <row r="108684" spans="1:6" x14ac:dyDescent="0.2">
      <c r="A108684" t="s">
        <v>115497</v>
      </c>
      <c r="B108684" t="s">
        <v>115855</v>
      </c>
      <c r="C108684" t="s">
        <v>115856</v>
      </c>
      <c r="D108684" t="s">
        <v>89818</v>
      </c>
      <c r="E108684" t="s">
        <v>89819</v>
      </c>
      <c r="F108684" t="s">
        <v>89820</v>
      </c>
    </row>
    <row r="108685" spans="1:6" x14ac:dyDescent="0.2">
      <c r="A108685" t="s">
        <v>115497</v>
      </c>
      <c r="B108685" t="s">
        <v>115855</v>
      </c>
      <c r="C108685" t="s">
        <v>115856</v>
      </c>
      <c r="D108685" t="s">
        <v>31829</v>
      </c>
      <c r="E108685" t="s">
        <v>31830</v>
      </c>
      <c r="F108685" t="s">
        <v>31831</v>
      </c>
    </row>
    <row r="108686" spans="1:6" x14ac:dyDescent="0.2">
      <c r="A108686" t="s">
        <v>115497</v>
      </c>
      <c r="B108686" t="s">
        <v>115855</v>
      </c>
      <c r="C108686" t="s">
        <v>115856</v>
      </c>
      <c r="D108686" t="s">
        <v>49556</v>
      </c>
      <c r="E108686" t="s">
        <v>49557</v>
      </c>
      <c r="F108686" t="s">
        <v>49558</v>
      </c>
    </row>
    <row r="108687" spans="1:6" x14ac:dyDescent="0.2">
      <c r="A108687" t="s">
        <v>115497</v>
      </c>
      <c r="B108687" t="s">
        <v>115855</v>
      </c>
      <c r="C108687" t="s">
        <v>115856</v>
      </c>
      <c r="D108687" t="s">
        <v>3755</v>
      </c>
      <c r="E108687" t="s">
        <v>3756</v>
      </c>
      <c r="F108687" t="s">
        <v>3757</v>
      </c>
    </row>
    <row r="108688" spans="1:6" x14ac:dyDescent="0.2">
      <c r="A108688" t="s">
        <v>115497</v>
      </c>
      <c r="B108688" t="s">
        <v>115855</v>
      </c>
      <c r="C108688" t="s">
        <v>115856</v>
      </c>
      <c r="D108688" t="s">
        <v>2322</v>
      </c>
      <c r="E108688" t="s">
        <v>2323</v>
      </c>
      <c r="F108688" t="s">
        <v>2324</v>
      </c>
    </row>
    <row r="108689" spans="1:6" x14ac:dyDescent="0.2">
      <c r="A108689" t="s">
        <v>115497</v>
      </c>
      <c r="B108689" t="s">
        <v>115855</v>
      </c>
      <c r="C108689" t="s">
        <v>115856</v>
      </c>
      <c r="D108689" t="s">
        <v>3749</v>
      </c>
      <c r="E108689" t="s">
        <v>3750</v>
      </c>
      <c r="F108689" t="s">
        <v>3751</v>
      </c>
    </row>
    <row r="108690" spans="1:6" x14ac:dyDescent="0.2">
      <c r="A108690" t="s">
        <v>115497</v>
      </c>
      <c r="B108690" t="s">
        <v>115855</v>
      </c>
      <c r="C108690" t="s">
        <v>115856</v>
      </c>
      <c r="D108690" t="s">
        <v>49571</v>
      </c>
      <c r="E108690" t="s">
        <v>49572</v>
      </c>
      <c r="F108690" t="s">
        <v>49573</v>
      </c>
    </row>
    <row r="108691" spans="1:6" x14ac:dyDescent="0.2">
      <c r="A108691" t="s">
        <v>115497</v>
      </c>
      <c r="B108691" t="s">
        <v>115855</v>
      </c>
      <c r="C108691" t="s">
        <v>115856</v>
      </c>
      <c r="D108691" t="s">
        <v>37301</v>
      </c>
      <c r="E108691" t="s">
        <v>37302</v>
      </c>
      <c r="F108691" t="s">
        <v>37303</v>
      </c>
    </row>
    <row r="108692" spans="1:6" x14ac:dyDescent="0.2">
      <c r="A108692" t="s">
        <v>115497</v>
      </c>
      <c r="B108692" t="s">
        <v>115855</v>
      </c>
      <c r="C108692" t="s">
        <v>115856</v>
      </c>
      <c r="D108692" t="s">
        <v>115982</v>
      </c>
      <c r="E108692" t="s">
        <v>115983</v>
      </c>
      <c r="F108692" t="s">
        <v>115984</v>
      </c>
    </row>
    <row r="108693" spans="1:6" x14ac:dyDescent="0.2">
      <c r="A108693" t="s">
        <v>115497</v>
      </c>
      <c r="B108693" t="s">
        <v>115855</v>
      </c>
      <c r="C108693" t="s">
        <v>115856</v>
      </c>
      <c r="D108693" t="s">
        <v>57754</v>
      </c>
      <c r="E108693" t="s">
        <v>57755</v>
      </c>
      <c r="F108693" t="s">
        <v>57756</v>
      </c>
    </row>
    <row r="108694" spans="1:6" x14ac:dyDescent="0.2">
      <c r="A108694" t="s">
        <v>115497</v>
      </c>
      <c r="B108694" t="s">
        <v>115855</v>
      </c>
      <c r="C108694" t="s">
        <v>115856</v>
      </c>
      <c r="D108694" t="s">
        <v>115985</v>
      </c>
      <c r="E108694" t="s">
        <v>115986</v>
      </c>
      <c r="F108694" t="s">
        <v>115987</v>
      </c>
    </row>
    <row r="108695" spans="1:6" x14ac:dyDescent="0.2">
      <c r="A108695" t="s">
        <v>115497</v>
      </c>
      <c r="B108695" t="s">
        <v>115855</v>
      </c>
      <c r="C108695" t="s">
        <v>115856</v>
      </c>
      <c r="D108695" t="s">
        <v>36706</v>
      </c>
      <c r="E108695" t="s">
        <v>36707</v>
      </c>
      <c r="F108695" t="s">
        <v>36708</v>
      </c>
    </row>
    <row r="108696" spans="1:6" x14ac:dyDescent="0.2">
      <c r="A108696" t="s">
        <v>115497</v>
      </c>
      <c r="B108696" t="s">
        <v>115855</v>
      </c>
      <c r="C108696" t="s">
        <v>115856</v>
      </c>
      <c r="D108696" t="s">
        <v>115988</v>
      </c>
      <c r="E108696" t="s">
        <v>115989</v>
      </c>
      <c r="F108696" t="s">
        <v>115990</v>
      </c>
    </row>
    <row r="108697" spans="1:6" x14ac:dyDescent="0.2">
      <c r="A108697" t="s">
        <v>115497</v>
      </c>
      <c r="B108697" t="s">
        <v>115855</v>
      </c>
      <c r="C108697" t="s">
        <v>115856</v>
      </c>
      <c r="D108697" t="s">
        <v>36688</v>
      </c>
      <c r="E108697" t="s">
        <v>36689</v>
      </c>
      <c r="F108697" t="s">
        <v>36690</v>
      </c>
    </row>
    <row r="108698" spans="1:6" x14ac:dyDescent="0.2">
      <c r="A108698" t="s">
        <v>115497</v>
      </c>
      <c r="B108698" t="s">
        <v>115855</v>
      </c>
      <c r="C108698" t="s">
        <v>115856</v>
      </c>
      <c r="D108698" t="s">
        <v>115991</v>
      </c>
      <c r="E108698" t="s">
        <v>115992</v>
      </c>
      <c r="F108698" t="s">
        <v>115993</v>
      </c>
    </row>
    <row r="108699" spans="1:6" x14ac:dyDescent="0.2">
      <c r="A108699" t="s">
        <v>115497</v>
      </c>
      <c r="B108699" t="s">
        <v>115855</v>
      </c>
      <c r="C108699" t="s">
        <v>115856</v>
      </c>
      <c r="D108699" t="s">
        <v>115994</v>
      </c>
      <c r="E108699" t="s">
        <v>115995</v>
      </c>
      <c r="F108699" t="s">
        <v>115996</v>
      </c>
    </row>
    <row r="108700" spans="1:6" x14ac:dyDescent="0.2">
      <c r="A108700" t="s">
        <v>115497</v>
      </c>
      <c r="B108700" t="s">
        <v>115855</v>
      </c>
      <c r="C108700" t="s">
        <v>115856</v>
      </c>
      <c r="D108700" t="s">
        <v>115997</v>
      </c>
      <c r="E108700" t="s">
        <v>115998</v>
      </c>
      <c r="F108700" t="s">
        <v>115999</v>
      </c>
    </row>
    <row r="108701" spans="1:6" x14ac:dyDescent="0.2">
      <c r="A108701" t="s">
        <v>115497</v>
      </c>
      <c r="B108701" t="s">
        <v>115855</v>
      </c>
      <c r="C108701" t="s">
        <v>115856</v>
      </c>
      <c r="D108701" t="s">
        <v>52292</v>
      </c>
      <c r="E108701" t="s">
        <v>52293</v>
      </c>
      <c r="F108701" t="s">
        <v>52294</v>
      </c>
    </row>
    <row r="108702" spans="1:6" x14ac:dyDescent="0.2">
      <c r="A108702" t="s">
        <v>115497</v>
      </c>
      <c r="B108702" t="s">
        <v>115855</v>
      </c>
      <c r="C108702" t="s">
        <v>115856</v>
      </c>
      <c r="D108702" t="s">
        <v>60534</v>
      </c>
      <c r="E108702" t="s">
        <v>60535</v>
      </c>
      <c r="F108702" t="s">
        <v>60536</v>
      </c>
    </row>
    <row r="108703" spans="1:6" x14ac:dyDescent="0.2">
      <c r="A108703" t="s">
        <v>115497</v>
      </c>
      <c r="B108703" t="s">
        <v>115855</v>
      </c>
      <c r="C108703" t="s">
        <v>115856</v>
      </c>
      <c r="D108703" t="s">
        <v>60534</v>
      </c>
      <c r="E108703" t="s">
        <v>60535</v>
      </c>
      <c r="F108703" t="s">
        <v>60536</v>
      </c>
    </row>
    <row r="108704" spans="1:6" x14ac:dyDescent="0.2">
      <c r="A108704" t="s">
        <v>115497</v>
      </c>
      <c r="B108704" t="s">
        <v>115855</v>
      </c>
      <c r="C108704" t="s">
        <v>115856</v>
      </c>
      <c r="D108704" t="s">
        <v>115997</v>
      </c>
      <c r="E108704" t="s">
        <v>115998</v>
      </c>
      <c r="F108704" t="s">
        <v>115999</v>
      </c>
    </row>
    <row r="108705" spans="1:6" x14ac:dyDescent="0.2">
      <c r="A108705" t="s">
        <v>115497</v>
      </c>
      <c r="B108705" t="s">
        <v>115855</v>
      </c>
      <c r="C108705" t="s">
        <v>115856</v>
      </c>
      <c r="D108705" t="s">
        <v>64486</v>
      </c>
      <c r="E108705" t="s">
        <v>64487</v>
      </c>
      <c r="F108705" t="s">
        <v>64488</v>
      </c>
    </row>
    <row r="108706" spans="1:6" x14ac:dyDescent="0.2">
      <c r="A108706" t="s">
        <v>115497</v>
      </c>
      <c r="B108706" t="s">
        <v>115855</v>
      </c>
      <c r="C108706" t="s">
        <v>115856</v>
      </c>
      <c r="D108706" t="s">
        <v>116000</v>
      </c>
      <c r="E108706" t="s">
        <v>116001</v>
      </c>
      <c r="F108706" t="s">
        <v>116002</v>
      </c>
    </row>
    <row r="108707" spans="1:6" x14ac:dyDescent="0.2">
      <c r="A108707" t="s">
        <v>115497</v>
      </c>
      <c r="B108707" t="s">
        <v>115855</v>
      </c>
      <c r="C108707" t="s">
        <v>115856</v>
      </c>
      <c r="D108707" t="s">
        <v>36715</v>
      </c>
      <c r="E108707" t="s">
        <v>36716</v>
      </c>
      <c r="F108707" t="s">
        <v>36717</v>
      </c>
    </row>
    <row r="108708" spans="1:6" x14ac:dyDescent="0.2">
      <c r="A108708" t="s">
        <v>115497</v>
      </c>
      <c r="B108708" t="s">
        <v>115855</v>
      </c>
      <c r="C108708" t="s">
        <v>115856</v>
      </c>
      <c r="D108708" t="s">
        <v>116003</v>
      </c>
      <c r="E108708" t="s">
        <v>116004</v>
      </c>
      <c r="F108708" t="s">
        <v>116005</v>
      </c>
    </row>
    <row r="108709" spans="1:6" x14ac:dyDescent="0.2">
      <c r="A108709" t="s">
        <v>115497</v>
      </c>
      <c r="B108709" t="s">
        <v>115855</v>
      </c>
      <c r="C108709" t="s">
        <v>115856</v>
      </c>
      <c r="D108709" t="s">
        <v>33892</v>
      </c>
      <c r="E108709" t="s">
        <v>33893</v>
      </c>
      <c r="F108709" t="s">
        <v>33894</v>
      </c>
    </row>
    <row r="108710" spans="1:6" x14ac:dyDescent="0.2">
      <c r="A108710" t="s">
        <v>115497</v>
      </c>
      <c r="B108710" t="s">
        <v>115855</v>
      </c>
      <c r="C108710" t="s">
        <v>115856</v>
      </c>
      <c r="D108710" t="s">
        <v>52045</v>
      </c>
      <c r="E108710" t="s">
        <v>52046</v>
      </c>
      <c r="F108710" t="s">
        <v>52047</v>
      </c>
    </row>
    <row r="108711" spans="1:6" x14ac:dyDescent="0.2">
      <c r="A108711" t="s">
        <v>115497</v>
      </c>
      <c r="B108711" t="s">
        <v>115855</v>
      </c>
      <c r="C108711" t="s">
        <v>115856</v>
      </c>
      <c r="D108711" t="s">
        <v>22414</v>
      </c>
      <c r="E108711" t="s">
        <v>22415</v>
      </c>
      <c r="F108711" t="s">
        <v>22416</v>
      </c>
    </row>
    <row r="108712" spans="1:6" x14ac:dyDescent="0.2">
      <c r="A108712" t="s">
        <v>115497</v>
      </c>
      <c r="B108712" t="s">
        <v>115855</v>
      </c>
      <c r="C108712" t="s">
        <v>115856</v>
      </c>
      <c r="D108712" t="s">
        <v>36718</v>
      </c>
      <c r="E108712" t="s">
        <v>36719</v>
      </c>
      <c r="F108712" t="s">
        <v>36720</v>
      </c>
    </row>
    <row r="108713" spans="1:6" x14ac:dyDescent="0.2">
      <c r="A108713" t="s">
        <v>115497</v>
      </c>
      <c r="B108713" t="s">
        <v>115855</v>
      </c>
      <c r="C108713" t="s">
        <v>115856</v>
      </c>
      <c r="D108713" t="s">
        <v>33311</v>
      </c>
      <c r="E108713" t="s">
        <v>33312</v>
      </c>
      <c r="F108713" t="s">
        <v>33313</v>
      </c>
    </row>
    <row r="108714" spans="1:6" x14ac:dyDescent="0.2">
      <c r="A108714" t="s">
        <v>115497</v>
      </c>
      <c r="B108714" t="s">
        <v>115855</v>
      </c>
      <c r="C108714" t="s">
        <v>115856</v>
      </c>
      <c r="D108714" t="s">
        <v>42556</v>
      </c>
      <c r="E108714" t="s">
        <v>42557</v>
      </c>
      <c r="F108714" t="s">
        <v>42558</v>
      </c>
    </row>
    <row r="108715" spans="1:6" x14ac:dyDescent="0.2">
      <c r="A108715" t="s">
        <v>115497</v>
      </c>
      <c r="B108715" t="s">
        <v>115855</v>
      </c>
      <c r="C108715" t="s">
        <v>115856</v>
      </c>
      <c r="D108715" t="s">
        <v>20656</v>
      </c>
      <c r="E108715" t="s">
        <v>20657</v>
      </c>
      <c r="F108715" t="s">
        <v>116006</v>
      </c>
    </row>
    <row r="108716" spans="1:6" x14ac:dyDescent="0.2">
      <c r="A108716" t="s">
        <v>115497</v>
      </c>
      <c r="B108716" t="s">
        <v>115855</v>
      </c>
      <c r="C108716" t="s">
        <v>115856</v>
      </c>
      <c r="D108716" t="s">
        <v>42560</v>
      </c>
      <c r="E108716" t="s">
        <v>42561</v>
      </c>
      <c r="F108716" t="s">
        <v>116007</v>
      </c>
    </row>
    <row r="108717" spans="1:6" x14ac:dyDescent="0.2">
      <c r="A108717" t="s">
        <v>115497</v>
      </c>
      <c r="B108717" t="s">
        <v>115855</v>
      </c>
      <c r="C108717" t="s">
        <v>115856</v>
      </c>
      <c r="D108717" t="s">
        <v>116008</v>
      </c>
      <c r="E108717" t="s">
        <v>116009</v>
      </c>
      <c r="F108717" t="s">
        <v>116010</v>
      </c>
    </row>
    <row r="108718" spans="1:6" x14ac:dyDescent="0.2">
      <c r="A108718" t="s">
        <v>115497</v>
      </c>
      <c r="B108718" t="s">
        <v>115855</v>
      </c>
      <c r="C108718" t="s">
        <v>115856</v>
      </c>
      <c r="D108718" t="s">
        <v>116011</v>
      </c>
      <c r="E108718" t="s">
        <v>116012</v>
      </c>
      <c r="F108718" t="s">
        <v>116013</v>
      </c>
    </row>
    <row r="108719" spans="1:6" x14ac:dyDescent="0.2">
      <c r="A108719" t="s">
        <v>115497</v>
      </c>
      <c r="B108719" t="s">
        <v>115855</v>
      </c>
      <c r="C108719" t="s">
        <v>115856</v>
      </c>
      <c r="D108719" t="s">
        <v>116014</v>
      </c>
      <c r="E108719" t="s">
        <v>116015</v>
      </c>
      <c r="F108719" t="s">
        <v>116016</v>
      </c>
    </row>
    <row r="108720" spans="1:6" x14ac:dyDescent="0.2">
      <c r="A108720" t="s">
        <v>115497</v>
      </c>
      <c r="B108720" t="s">
        <v>115855</v>
      </c>
      <c r="C108720" t="s">
        <v>115856</v>
      </c>
      <c r="D108720" t="s">
        <v>49755</v>
      </c>
      <c r="E108720" t="s">
        <v>49756</v>
      </c>
      <c r="F108720" t="s">
        <v>116017</v>
      </c>
    </row>
    <row r="108721" spans="1:6" x14ac:dyDescent="0.2">
      <c r="A108721" t="s">
        <v>115497</v>
      </c>
      <c r="B108721" t="s">
        <v>115855</v>
      </c>
      <c r="C108721" t="s">
        <v>115856</v>
      </c>
      <c r="D108721" t="s">
        <v>116018</v>
      </c>
      <c r="E108721" t="s">
        <v>116019</v>
      </c>
      <c r="F108721" t="s">
        <v>116020</v>
      </c>
    </row>
    <row r="108722" spans="1:6" x14ac:dyDescent="0.2">
      <c r="A108722" t="s">
        <v>115497</v>
      </c>
      <c r="B108722" t="s">
        <v>115855</v>
      </c>
      <c r="C108722" t="s">
        <v>115856</v>
      </c>
      <c r="D108722" t="s">
        <v>29285</v>
      </c>
      <c r="E108722" t="s">
        <v>29286</v>
      </c>
      <c r="F108722" t="s">
        <v>29287</v>
      </c>
    </row>
    <row r="108723" spans="1:6" x14ac:dyDescent="0.2">
      <c r="A108723" t="s">
        <v>115497</v>
      </c>
      <c r="B108723" t="s">
        <v>115855</v>
      </c>
      <c r="C108723" t="s">
        <v>115856</v>
      </c>
      <c r="D108723" t="s">
        <v>116021</v>
      </c>
      <c r="E108723" t="s">
        <v>116022</v>
      </c>
      <c r="F108723" t="s">
        <v>116023</v>
      </c>
    </row>
    <row r="108724" spans="1:6" x14ac:dyDescent="0.2">
      <c r="A108724" t="s">
        <v>115497</v>
      </c>
      <c r="B108724" t="s">
        <v>115855</v>
      </c>
      <c r="C108724" t="s">
        <v>115856</v>
      </c>
      <c r="D108724" t="s">
        <v>18542</v>
      </c>
      <c r="E108724" t="s">
        <v>18543</v>
      </c>
      <c r="F108724" t="s">
        <v>18544</v>
      </c>
    </row>
    <row r="108725" spans="1:6" x14ac:dyDescent="0.2">
      <c r="A108725" t="s">
        <v>115497</v>
      </c>
      <c r="B108725" t="s">
        <v>115855</v>
      </c>
      <c r="C108725" t="s">
        <v>115856</v>
      </c>
      <c r="D108725" t="s">
        <v>35346</v>
      </c>
      <c r="E108725" t="s">
        <v>35347</v>
      </c>
      <c r="F108725" t="s">
        <v>35348</v>
      </c>
    </row>
    <row r="108726" spans="1:6" x14ac:dyDescent="0.2">
      <c r="A108726" t="s">
        <v>115497</v>
      </c>
      <c r="B108726" t="s">
        <v>115855</v>
      </c>
      <c r="C108726" t="s">
        <v>115856</v>
      </c>
      <c r="D108726" t="s">
        <v>33974</v>
      </c>
      <c r="E108726" t="s">
        <v>33975</v>
      </c>
      <c r="F108726" t="s">
        <v>33976</v>
      </c>
    </row>
    <row r="108727" spans="1:6" x14ac:dyDescent="0.2">
      <c r="A108727" t="s">
        <v>115497</v>
      </c>
      <c r="B108727" t="s">
        <v>115855</v>
      </c>
      <c r="C108727" t="s">
        <v>115856</v>
      </c>
      <c r="D108727" t="s">
        <v>84</v>
      </c>
      <c r="E108727" t="s">
        <v>85</v>
      </c>
      <c r="F108727" t="s">
        <v>86</v>
      </c>
    </row>
    <row r="108728" spans="1:6" x14ac:dyDescent="0.2">
      <c r="A108728" t="s">
        <v>115497</v>
      </c>
      <c r="B108728" t="s">
        <v>115855</v>
      </c>
      <c r="C108728" t="s">
        <v>115856</v>
      </c>
      <c r="D108728" t="s">
        <v>52344</v>
      </c>
      <c r="E108728" t="s">
        <v>52345</v>
      </c>
      <c r="F108728" t="s">
        <v>52346</v>
      </c>
    </row>
    <row r="108729" spans="1:6" x14ac:dyDescent="0.2">
      <c r="A108729" t="s">
        <v>115497</v>
      </c>
      <c r="B108729" t="s">
        <v>115855</v>
      </c>
      <c r="C108729" t="s">
        <v>115856</v>
      </c>
      <c r="D108729" t="s">
        <v>49703</v>
      </c>
      <c r="E108729" t="s">
        <v>49704</v>
      </c>
      <c r="F108729" t="s">
        <v>49705</v>
      </c>
    </row>
    <row r="108730" spans="1:6" x14ac:dyDescent="0.2">
      <c r="A108730" t="s">
        <v>115497</v>
      </c>
      <c r="B108730" t="s">
        <v>115855</v>
      </c>
      <c r="C108730" t="s">
        <v>115856</v>
      </c>
      <c r="D108730" t="s">
        <v>49709</v>
      </c>
      <c r="E108730" t="s">
        <v>49710</v>
      </c>
      <c r="F108730" t="s">
        <v>49711</v>
      </c>
    </row>
    <row r="108731" spans="1:6" x14ac:dyDescent="0.2">
      <c r="A108731" t="s">
        <v>115497</v>
      </c>
      <c r="B108731" t="s">
        <v>115855</v>
      </c>
      <c r="C108731" t="s">
        <v>115856</v>
      </c>
      <c r="D108731" t="s">
        <v>28020</v>
      </c>
      <c r="E108731" t="s">
        <v>28021</v>
      </c>
      <c r="F108731" t="s">
        <v>28022</v>
      </c>
    </row>
    <row r="108732" spans="1:6" x14ac:dyDescent="0.2">
      <c r="A108732" t="s">
        <v>115497</v>
      </c>
      <c r="B108732" t="s">
        <v>115855</v>
      </c>
      <c r="C108732" t="s">
        <v>115856</v>
      </c>
      <c r="D108732" t="s">
        <v>20698</v>
      </c>
      <c r="E108732" t="s">
        <v>20699</v>
      </c>
      <c r="F108732" t="s">
        <v>20700</v>
      </c>
    </row>
    <row r="108733" spans="1:6" x14ac:dyDescent="0.2">
      <c r="A108733" t="s">
        <v>115497</v>
      </c>
      <c r="B108733" t="s">
        <v>115855</v>
      </c>
      <c r="C108733" t="s">
        <v>115856</v>
      </c>
      <c r="D108733" t="s">
        <v>49694</v>
      </c>
      <c r="E108733" t="s">
        <v>49695</v>
      </c>
      <c r="F108733" t="s">
        <v>49696</v>
      </c>
    </row>
    <row r="108734" spans="1:6" x14ac:dyDescent="0.2">
      <c r="A108734" t="s">
        <v>115497</v>
      </c>
      <c r="B108734" t="s">
        <v>115855</v>
      </c>
      <c r="C108734" t="s">
        <v>115856</v>
      </c>
      <c r="D108734" t="s">
        <v>1258</v>
      </c>
      <c r="E108734" t="s">
        <v>1259</v>
      </c>
      <c r="F108734" t="s">
        <v>1260</v>
      </c>
    </row>
    <row r="108735" spans="1:6" x14ac:dyDescent="0.2">
      <c r="A108735" t="s">
        <v>115497</v>
      </c>
      <c r="B108735" t="s">
        <v>115855</v>
      </c>
      <c r="C108735" t="s">
        <v>115856</v>
      </c>
      <c r="D108735" t="s">
        <v>42581</v>
      </c>
      <c r="E108735" t="s">
        <v>42582</v>
      </c>
      <c r="F108735" t="s">
        <v>42583</v>
      </c>
    </row>
    <row r="108736" spans="1:6" x14ac:dyDescent="0.2">
      <c r="A108736" t="s">
        <v>115497</v>
      </c>
      <c r="B108736" t="s">
        <v>115855</v>
      </c>
      <c r="C108736" t="s">
        <v>115856</v>
      </c>
      <c r="D108736" t="s">
        <v>7118</v>
      </c>
      <c r="E108736" t="s">
        <v>91591</v>
      </c>
      <c r="F108736" t="s">
        <v>91592</v>
      </c>
    </row>
    <row r="108737" spans="1:6" x14ac:dyDescent="0.2">
      <c r="A108737" t="s">
        <v>115497</v>
      </c>
      <c r="B108737" t="s">
        <v>115855</v>
      </c>
      <c r="C108737" t="s">
        <v>115856</v>
      </c>
      <c r="D108737" t="s">
        <v>116024</v>
      </c>
      <c r="E108737" t="s">
        <v>116025</v>
      </c>
      <c r="F108737" t="s">
        <v>116026</v>
      </c>
    </row>
    <row r="108738" spans="1:6" x14ac:dyDescent="0.2">
      <c r="A108738" t="s">
        <v>115497</v>
      </c>
      <c r="B108738" t="s">
        <v>115855</v>
      </c>
      <c r="C108738" t="s">
        <v>115856</v>
      </c>
      <c r="D108738" t="s">
        <v>116027</v>
      </c>
      <c r="E108738" t="s">
        <v>116028</v>
      </c>
      <c r="F108738" t="s">
        <v>116029</v>
      </c>
    </row>
    <row r="108739" spans="1:6" x14ac:dyDescent="0.2">
      <c r="A108739" t="s">
        <v>115497</v>
      </c>
      <c r="B108739" t="s">
        <v>115855</v>
      </c>
      <c r="C108739" t="s">
        <v>115856</v>
      </c>
      <c r="D108739" t="s">
        <v>33941</v>
      </c>
      <c r="E108739" t="s">
        <v>33942</v>
      </c>
      <c r="F108739" t="s">
        <v>33943</v>
      </c>
    </row>
    <row r="108740" spans="1:6" x14ac:dyDescent="0.2">
      <c r="A108740" t="s">
        <v>115497</v>
      </c>
      <c r="B108740" t="s">
        <v>115855</v>
      </c>
      <c r="C108740" t="s">
        <v>115856</v>
      </c>
      <c r="D108740" t="s">
        <v>33974</v>
      </c>
      <c r="E108740" t="s">
        <v>33975</v>
      </c>
      <c r="F108740" t="s">
        <v>33976</v>
      </c>
    </row>
    <row r="108741" spans="1:6" x14ac:dyDescent="0.2">
      <c r="A108741" t="s">
        <v>115497</v>
      </c>
      <c r="B108741" t="s">
        <v>115855</v>
      </c>
      <c r="C108741" t="s">
        <v>115856</v>
      </c>
      <c r="D108741" t="s">
        <v>1258</v>
      </c>
      <c r="E108741" t="s">
        <v>1259</v>
      </c>
      <c r="F108741" t="s">
        <v>1260</v>
      </c>
    </row>
    <row r="108742" spans="1:6" x14ac:dyDescent="0.2">
      <c r="A108742" t="s">
        <v>115497</v>
      </c>
      <c r="B108742" t="s">
        <v>115855</v>
      </c>
      <c r="C108742" t="s">
        <v>115856</v>
      </c>
      <c r="D108742" t="s">
        <v>52350</v>
      </c>
      <c r="E108742" t="s">
        <v>52351</v>
      </c>
      <c r="F108742" t="s">
        <v>52352</v>
      </c>
    </row>
    <row r="108743" spans="1:6" x14ac:dyDescent="0.2">
      <c r="A108743" t="s">
        <v>115497</v>
      </c>
      <c r="B108743" t="s">
        <v>115855</v>
      </c>
      <c r="C108743" t="s">
        <v>115856</v>
      </c>
      <c r="D108743" t="s">
        <v>51464</v>
      </c>
      <c r="E108743" t="s">
        <v>51465</v>
      </c>
      <c r="F108743" t="s">
        <v>51466</v>
      </c>
    </row>
    <row r="108744" spans="1:6" x14ac:dyDescent="0.2">
      <c r="A108744" t="s">
        <v>115497</v>
      </c>
      <c r="B108744" t="s">
        <v>115855</v>
      </c>
      <c r="C108744" t="s">
        <v>115856</v>
      </c>
      <c r="D108744" t="s">
        <v>83250</v>
      </c>
      <c r="E108744" t="s">
        <v>83251</v>
      </c>
      <c r="F108744" t="s">
        <v>83252</v>
      </c>
    </row>
    <row r="108745" spans="1:6" x14ac:dyDescent="0.2">
      <c r="A108745" t="s">
        <v>115497</v>
      </c>
      <c r="B108745" t="s">
        <v>115855</v>
      </c>
      <c r="C108745" t="s">
        <v>115856</v>
      </c>
      <c r="D108745" t="s">
        <v>36754</v>
      </c>
      <c r="E108745" t="s">
        <v>36755</v>
      </c>
      <c r="F108745" t="s">
        <v>36756</v>
      </c>
    </row>
    <row r="108746" spans="1:6" x14ac:dyDescent="0.2">
      <c r="A108746" t="s">
        <v>115497</v>
      </c>
      <c r="B108746" t="s">
        <v>115855</v>
      </c>
      <c r="C108746" t="s">
        <v>115856</v>
      </c>
      <c r="D108746" t="s">
        <v>51476</v>
      </c>
      <c r="E108746" t="s">
        <v>51477</v>
      </c>
      <c r="F108746" t="s">
        <v>51478</v>
      </c>
    </row>
    <row r="108747" spans="1:6" x14ac:dyDescent="0.2">
      <c r="A108747" t="s">
        <v>115497</v>
      </c>
      <c r="B108747" t="s">
        <v>115855</v>
      </c>
      <c r="C108747" t="s">
        <v>115856</v>
      </c>
      <c r="D108747" t="s">
        <v>52078</v>
      </c>
      <c r="E108747" t="s">
        <v>52079</v>
      </c>
      <c r="F108747" t="s">
        <v>116030</v>
      </c>
    </row>
    <row r="108748" spans="1:6" x14ac:dyDescent="0.2">
      <c r="A108748" t="s">
        <v>115497</v>
      </c>
      <c r="B108748" t="s">
        <v>115855</v>
      </c>
      <c r="C108748" t="s">
        <v>115856</v>
      </c>
      <c r="D108748" t="s">
        <v>7118</v>
      </c>
      <c r="E108748" t="s">
        <v>91591</v>
      </c>
      <c r="F108748" t="s">
        <v>91592</v>
      </c>
    </row>
    <row r="108749" spans="1:6" x14ac:dyDescent="0.2">
      <c r="A108749" t="s">
        <v>115497</v>
      </c>
      <c r="B108749" t="s">
        <v>115855</v>
      </c>
      <c r="C108749" t="s">
        <v>115856</v>
      </c>
      <c r="D108749" t="s">
        <v>33932</v>
      </c>
      <c r="E108749" t="s">
        <v>33933</v>
      </c>
      <c r="F108749" t="s">
        <v>33934</v>
      </c>
    </row>
    <row r="108750" spans="1:6" x14ac:dyDescent="0.2">
      <c r="A108750" t="s">
        <v>115497</v>
      </c>
      <c r="B108750" t="s">
        <v>115855</v>
      </c>
      <c r="C108750" t="s">
        <v>115856</v>
      </c>
      <c r="D108750" t="s">
        <v>36793</v>
      </c>
      <c r="E108750" t="s">
        <v>36794</v>
      </c>
      <c r="F108750" t="s">
        <v>36795</v>
      </c>
    </row>
    <row r="108751" spans="1:6" x14ac:dyDescent="0.2">
      <c r="A108751" t="s">
        <v>115497</v>
      </c>
      <c r="B108751" t="s">
        <v>115855</v>
      </c>
      <c r="C108751" t="s">
        <v>115856</v>
      </c>
      <c r="D108751" t="s">
        <v>34563</v>
      </c>
      <c r="E108751" t="s">
        <v>34564</v>
      </c>
      <c r="F108751" t="s">
        <v>34565</v>
      </c>
    </row>
    <row r="108752" spans="1:6" x14ac:dyDescent="0.2">
      <c r="A108752" t="s">
        <v>115497</v>
      </c>
      <c r="B108752" t="s">
        <v>115855</v>
      </c>
      <c r="C108752" t="s">
        <v>115856</v>
      </c>
      <c r="D108752" t="s">
        <v>116031</v>
      </c>
      <c r="E108752" t="s">
        <v>116032</v>
      </c>
      <c r="F108752" t="s">
        <v>116033</v>
      </c>
    </row>
    <row r="108753" spans="1:6" x14ac:dyDescent="0.2">
      <c r="A108753" t="s">
        <v>115497</v>
      </c>
      <c r="B108753" t="s">
        <v>115855</v>
      </c>
      <c r="C108753" t="s">
        <v>115856</v>
      </c>
      <c r="D108753" t="s">
        <v>116034</v>
      </c>
      <c r="E108753" t="s">
        <v>116035</v>
      </c>
      <c r="F108753" t="s">
        <v>116036</v>
      </c>
    </row>
    <row r="108754" spans="1:6" x14ac:dyDescent="0.2">
      <c r="A108754" t="s">
        <v>115497</v>
      </c>
      <c r="B108754" t="s">
        <v>115855</v>
      </c>
      <c r="C108754" t="s">
        <v>115856</v>
      </c>
      <c r="D108754" t="s">
        <v>12840</v>
      </c>
      <c r="E108754" t="s">
        <v>12841</v>
      </c>
      <c r="F108754" t="s">
        <v>12842</v>
      </c>
    </row>
    <row r="108755" spans="1:6" x14ac:dyDescent="0.2">
      <c r="A108755" t="s">
        <v>115497</v>
      </c>
      <c r="B108755" t="s">
        <v>115855</v>
      </c>
      <c r="C108755" t="s">
        <v>115856</v>
      </c>
      <c r="D108755" t="s">
        <v>116037</v>
      </c>
      <c r="E108755" t="s">
        <v>116038</v>
      </c>
      <c r="F108755" t="s">
        <v>116039</v>
      </c>
    </row>
    <row r="108756" spans="1:6" x14ac:dyDescent="0.2">
      <c r="A108756" t="s">
        <v>115497</v>
      </c>
      <c r="B108756" t="s">
        <v>115855</v>
      </c>
      <c r="C108756" t="s">
        <v>115856</v>
      </c>
      <c r="D108756" t="s">
        <v>36838</v>
      </c>
      <c r="E108756" t="s">
        <v>36839</v>
      </c>
      <c r="F108756" t="s">
        <v>36840</v>
      </c>
    </row>
    <row r="108757" spans="1:6" x14ac:dyDescent="0.2">
      <c r="A108757" t="s">
        <v>115497</v>
      </c>
      <c r="B108757" t="s">
        <v>115855</v>
      </c>
      <c r="C108757" t="s">
        <v>115856</v>
      </c>
      <c r="D108757" t="s">
        <v>36808</v>
      </c>
      <c r="E108757" t="s">
        <v>36809</v>
      </c>
      <c r="F108757" t="s">
        <v>36810</v>
      </c>
    </row>
    <row r="108758" spans="1:6" x14ac:dyDescent="0.2">
      <c r="A108758" t="s">
        <v>115497</v>
      </c>
      <c r="B108758" t="s">
        <v>115855</v>
      </c>
      <c r="C108758" t="s">
        <v>115856</v>
      </c>
      <c r="D108758" t="s">
        <v>11137</v>
      </c>
      <c r="E108758" t="s">
        <v>11138</v>
      </c>
      <c r="F108758" t="s">
        <v>11139</v>
      </c>
    </row>
    <row r="108759" spans="1:6" x14ac:dyDescent="0.2">
      <c r="A108759" t="s">
        <v>115497</v>
      </c>
      <c r="B108759" t="s">
        <v>115855</v>
      </c>
      <c r="C108759" t="s">
        <v>115856</v>
      </c>
      <c r="D108759" t="s">
        <v>116040</v>
      </c>
      <c r="E108759" t="s">
        <v>116041</v>
      </c>
      <c r="F108759" t="s">
        <v>116042</v>
      </c>
    </row>
    <row r="108760" spans="1:6" x14ac:dyDescent="0.2">
      <c r="A108760" t="s">
        <v>115497</v>
      </c>
      <c r="B108760" t="s">
        <v>115855</v>
      </c>
      <c r="C108760" t="s">
        <v>115856</v>
      </c>
      <c r="D108760" t="s">
        <v>51476</v>
      </c>
      <c r="E108760" t="s">
        <v>51477</v>
      </c>
      <c r="F108760" t="s">
        <v>51478</v>
      </c>
    </row>
    <row r="108761" spans="1:6" x14ac:dyDescent="0.2">
      <c r="A108761" t="s">
        <v>115497</v>
      </c>
      <c r="B108761" t="s">
        <v>115855</v>
      </c>
      <c r="C108761" t="s">
        <v>115856</v>
      </c>
      <c r="D108761" t="s">
        <v>116031</v>
      </c>
      <c r="E108761" t="s">
        <v>116032</v>
      </c>
      <c r="F108761" t="s">
        <v>116033</v>
      </c>
    </row>
    <row r="108762" spans="1:6" x14ac:dyDescent="0.2">
      <c r="A108762" t="s">
        <v>115497</v>
      </c>
      <c r="B108762" t="s">
        <v>115855</v>
      </c>
      <c r="C108762" t="s">
        <v>115856</v>
      </c>
      <c r="D108762" t="s">
        <v>42578</v>
      </c>
      <c r="E108762" t="s">
        <v>42579</v>
      </c>
      <c r="F108762" t="s">
        <v>116043</v>
      </c>
    </row>
    <row r="108763" spans="1:6" x14ac:dyDescent="0.2">
      <c r="A108763" t="s">
        <v>115497</v>
      </c>
      <c r="B108763" t="s">
        <v>115855</v>
      </c>
      <c r="C108763" t="s">
        <v>115856</v>
      </c>
      <c r="D108763" t="s">
        <v>33932</v>
      </c>
      <c r="E108763" t="s">
        <v>33933</v>
      </c>
      <c r="F108763" t="s">
        <v>33934</v>
      </c>
    </row>
    <row r="108764" spans="1:6" x14ac:dyDescent="0.2">
      <c r="A108764" t="s">
        <v>115497</v>
      </c>
      <c r="B108764" t="s">
        <v>115855</v>
      </c>
      <c r="C108764" t="s">
        <v>115856</v>
      </c>
      <c r="D108764" t="s">
        <v>116044</v>
      </c>
      <c r="E108764" t="s">
        <v>116045</v>
      </c>
      <c r="F108764" t="s">
        <v>116046</v>
      </c>
    </row>
    <row r="108765" spans="1:6" x14ac:dyDescent="0.2">
      <c r="A108765" t="s">
        <v>115497</v>
      </c>
      <c r="B108765" t="s">
        <v>115855</v>
      </c>
      <c r="C108765" t="s">
        <v>115856</v>
      </c>
      <c r="D108765" t="s">
        <v>116040</v>
      </c>
      <c r="E108765" t="s">
        <v>116041</v>
      </c>
      <c r="F108765" t="s">
        <v>116042</v>
      </c>
    </row>
    <row r="108766" spans="1:6" x14ac:dyDescent="0.2">
      <c r="A108766" t="s">
        <v>115497</v>
      </c>
      <c r="B108766" t="s">
        <v>115855</v>
      </c>
      <c r="C108766" t="s">
        <v>115856</v>
      </c>
      <c r="D108766" t="s">
        <v>52371</v>
      </c>
      <c r="E108766" t="s">
        <v>52372</v>
      </c>
      <c r="F108766" t="s">
        <v>52373</v>
      </c>
    </row>
    <row r="108767" spans="1:6" x14ac:dyDescent="0.2">
      <c r="A108767" t="s">
        <v>115497</v>
      </c>
      <c r="B108767" t="s">
        <v>115855</v>
      </c>
      <c r="C108767" t="s">
        <v>115856</v>
      </c>
      <c r="D108767" t="s">
        <v>116047</v>
      </c>
      <c r="E108767" t="s">
        <v>116048</v>
      </c>
      <c r="F108767" t="s">
        <v>116049</v>
      </c>
    </row>
    <row r="108768" spans="1:6" x14ac:dyDescent="0.2">
      <c r="A108768" t="s">
        <v>115497</v>
      </c>
      <c r="B108768" t="s">
        <v>115855</v>
      </c>
      <c r="C108768" t="s">
        <v>115856</v>
      </c>
      <c r="D108768" t="s">
        <v>116050</v>
      </c>
      <c r="E108768" t="s">
        <v>116051</v>
      </c>
      <c r="F108768" t="s">
        <v>116052</v>
      </c>
    </row>
    <row r="108769" spans="1:6" x14ac:dyDescent="0.2">
      <c r="A108769" t="s">
        <v>115497</v>
      </c>
      <c r="B108769" t="s">
        <v>115855</v>
      </c>
      <c r="C108769" t="s">
        <v>115856</v>
      </c>
      <c r="D108769" t="s">
        <v>42581</v>
      </c>
      <c r="E108769" t="s">
        <v>42582</v>
      </c>
      <c r="F108769" t="s">
        <v>42583</v>
      </c>
    </row>
    <row r="108770" spans="1:6" x14ac:dyDescent="0.2">
      <c r="A108770" t="s">
        <v>115497</v>
      </c>
      <c r="B108770" t="s">
        <v>115855</v>
      </c>
      <c r="C108770" t="s">
        <v>115856</v>
      </c>
      <c r="D108770" t="s">
        <v>10298</v>
      </c>
      <c r="E108770" t="s">
        <v>10299</v>
      </c>
      <c r="F108770" t="s">
        <v>10300</v>
      </c>
    </row>
    <row r="108771" spans="1:6" x14ac:dyDescent="0.2">
      <c r="A108771" t="s">
        <v>115497</v>
      </c>
      <c r="B108771" t="s">
        <v>116053</v>
      </c>
      <c r="C108771" t="s">
        <v>116054</v>
      </c>
      <c r="D108771" t="s">
        <v>43176</v>
      </c>
      <c r="E108771" t="s">
        <v>43177</v>
      </c>
      <c r="F108771" t="s">
        <v>43178</v>
      </c>
    </row>
    <row r="108772" spans="1:6" x14ac:dyDescent="0.2">
      <c r="A108772" t="s">
        <v>115497</v>
      </c>
      <c r="B108772" t="s">
        <v>116053</v>
      </c>
      <c r="C108772" t="s">
        <v>116054</v>
      </c>
      <c r="D108772" t="s">
        <v>8447</v>
      </c>
      <c r="E108772" t="s">
        <v>8448</v>
      </c>
      <c r="F108772" t="s">
        <v>8449</v>
      </c>
    </row>
    <row r="108773" spans="1:6" x14ac:dyDescent="0.2">
      <c r="A108773" t="s">
        <v>115497</v>
      </c>
      <c r="B108773" t="s">
        <v>116053</v>
      </c>
      <c r="C108773" t="s">
        <v>116054</v>
      </c>
      <c r="D108773" t="s">
        <v>8450</v>
      </c>
      <c r="E108773" t="s">
        <v>8451</v>
      </c>
      <c r="F108773" t="s">
        <v>44583</v>
      </c>
    </row>
    <row r="108774" spans="1:6" x14ac:dyDescent="0.2">
      <c r="A108774" t="s">
        <v>115497</v>
      </c>
      <c r="B108774" t="s">
        <v>116053</v>
      </c>
      <c r="C108774" t="s">
        <v>116054</v>
      </c>
      <c r="D108774" t="s">
        <v>25358</v>
      </c>
      <c r="E108774" t="s">
        <v>25359</v>
      </c>
      <c r="F108774" t="s">
        <v>25360</v>
      </c>
    </row>
    <row r="108775" spans="1:6" x14ac:dyDescent="0.2">
      <c r="A108775" t="s">
        <v>115497</v>
      </c>
      <c r="B108775" t="s">
        <v>116053</v>
      </c>
      <c r="C108775" t="s">
        <v>116054</v>
      </c>
      <c r="D108775" t="s">
        <v>98686</v>
      </c>
      <c r="E108775" t="s">
        <v>98687</v>
      </c>
      <c r="F108775" t="s">
        <v>98688</v>
      </c>
    </row>
    <row r="108776" spans="1:6" x14ac:dyDescent="0.2">
      <c r="A108776" t="s">
        <v>115497</v>
      </c>
      <c r="B108776" t="s">
        <v>116053</v>
      </c>
      <c r="C108776" t="s">
        <v>116054</v>
      </c>
      <c r="D108776" t="s">
        <v>116055</v>
      </c>
      <c r="E108776" t="s">
        <v>116056</v>
      </c>
      <c r="F108776" t="s">
        <v>116057</v>
      </c>
    </row>
    <row r="108777" spans="1:6" x14ac:dyDescent="0.2">
      <c r="A108777" t="s">
        <v>115497</v>
      </c>
      <c r="B108777" t="s">
        <v>116053</v>
      </c>
      <c r="C108777" t="s">
        <v>116054</v>
      </c>
      <c r="D108777" t="s">
        <v>42787</v>
      </c>
      <c r="E108777" t="s">
        <v>42788</v>
      </c>
      <c r="F108777" t="s">
        <v>116058</v>
      </c>
    </row>
    <row r="108778" spans="1:6" x14ac:dyDescent="0.2">
      <c r="A108778" t="s">
        <v>115497</v>
      </c>
      <c r="B108778" t="s">
        <v>116053</v>
      </c>
      <c r="C108778" t="s">
        <v>116054</v>
      </c>
      <c r="D108778" t="s">
        <v>84436</v>
      </c>
      <c r="E108778" t="s">
        <v>84437</v>
      </c>
      <c r="F108778" t="s">
        <v>84438</v>
      </c>
    </row>
    <row r="108779" spans="1:6" x14ac:dyDescent="0.2">
      <c r="A108779" t="s">
        <v>115497</v>
      </c>
      <c r="B108779" t="s">
        <v>116053</v>
      </c>
      <c r="C108779" t="s">
        <v>116054</v>
      </c>
      <c r="D108779" t="s">
        <v>43229</v>
      </c>
      <c r="E108779" t="s">
        <v>43230</v>
      </c>
      <c r="F108779" t="s">
        <v>43231</v>
      </c>
    </row>
    <row r="108780" spans="1:6" x14ac:dyDescent="0.2">
      <c r="A108780" t="s">
        <v>115497</v>
      </c>
      <c r="B108780" t="s">
        <v>116053</v>
      </c>
      <c r="C108780" t="s">
        <v>116054</v>
      </c>
      <c r="D108780" t="s">
        <v>44598</v>
      </c>
      <c r="E108780" t="s">
        <v>44599</v>
      </c>
      <c r="F108780" t="s">
        <v>116059</v>
      </c>
    </row>
    <row r="108781" spans="1:6" x14ac:dyDescent="0.2">
      <c r="A108781" t="s">
        <v>115497</v>
      </c>
      <c r="B108781" t="s">
        <v>116053</v>
      </c>
      <c r="C108781" t="s">
        <v>116054</v>
      </c>
      <c r="D108781" t="s">
        <v>18655</v>
      </c>
      <c r="E108781" t="s">
        <v>18656</v>
      </c>
      <c r="F108781" t="s">
        <v>116060</v>
      </c>
    </row>
    <row r="108782" spans="1:6" x14ac:dyDescent="0.2">
      <c r="A108782" t="s">
        <v>115497</v>
      </c>
      <c r="B108782" t="s">
        <v>116053</v>
      </c>
      <c r="C108782" t="s">
        <v>116054</v>
      </c>
      <c r="D108782" t="s">
        <v>10330</v>
      </c>
      <c r="E108782" t="s">
        <v>10331</v>
      </c>
      <c r="F108782" t="s">
        <v>10332</v>
      </c>
    </row>
    <row r="108783" spans="1:6" x14ac:dyDescent="0.2">
      <c r="A108783" t="s">
        <v>115497</v>
      </c>
      <c r="B108783" t="s">
        <v>116053</v>
      </c>
      <c r="C108783" t="s">
        <v>116054</v>
      </c>
      <c r="D108783" t="s">
        <v>116061</v>
      </c>
      <c r="E108783" t="s">
        <v>116062</v>
      </c>
      <c r="F108783" t="s">
        <v>116063</v>
      </c>
    </row>
    <row r="108784" spans="1:6" x14ac:dyDescent="0.2">
      <c r="A108784" t="s">
        <v>115497</v>
      </c>
      <c r="B108784" t="s">
        <v>116053</v>
      </c>
      <c r="C108784" t="s">
        <v>116054</v>
      </c>
      <c r="D108784" t="s">
        <v>39346</v>
      </c>
      <c r="E108784" t="s">
        <v>39347</v>
      </c>
      <c r="F108784" t="s">
        <v>98699</v>
      </c>
    </row>
    <row r="108785" spans="1:6" x14ac:dyDescent="0.2">
      <c r="A108785" t="s">
        <v>115497</v>
      </c>
      <c r="B108785" t="s">
        <v>116053</v>
      </c>
      <c r="C108785" t="s">
        <v>116054</v>
      </c>
      <c r="D108785" t="s">
        <v>116064</v>
      </c>
      <c r="E108785" t="s">
        <v>116065</v>
      </c>
      <c r="F108785" t="s">
        <v>116066</v>
      </c>
    </row>
    <row r="108786" spans="1:6" x14ac:dyDescent="0.2">
      <c r="A108786" t="s">
        <v>115497</v>
      </c>
      <c r="B108786" t="s">
        <v>116053</v>
      </c>
      <c r="C108786" t="s">
        <v>116054</v>
      </c>
      <c r="D108786" t="s">
        <v>116067</v>
      </c>
      <c r="E108786" t="s">
        <v>116068</v>
      </c>
      <c r="F108786" t="s">
        <v>116069</v>
      </c>
    </row>
    <row r="108787" spans="1:6" x14ac:dyDescent="0.2">
      <c r="A108787" t="s">
        <v>115497</v>
      </c>
      <c r="B108787" t="s">
        <v>116053</v>
      </c>
      <c r="C108787" t="s">
        <v>116054</v>
      </c>
      <c r="D108787" t="s">
        <v>1335</v>
      </c>
      <c r="E108787" t="s">
        <v>1336</v>
      </c>
      <c r="F108787" t="s">
        <v>1337</v>
      </c>
    </row>
    <row r="108788" spans="1:6" x14ac:dyDescent="0.2">
      <c r="A108788" t="s">
        <v>115497</v>
      </c>
      <c r="B108788" t="s">
        <v>116053</v>
      </c>
      <c r="C108788" t="s">
        <v>116054</v>
      </c>
      <c r="D108788" t="s">
        <v>19964</v>
      </c>
      <c r="E108788" t="s">
        <v>19965</v>
      </c>
      <c r="F108788" t="s">
        <v>19966</v>
      </c>
    </row>
    <row r="108789" spans="1:6" x14ac:dyDescent="0.2">
      <c r="A108789" t="s">
        <v>115497</v>
      </c>
      <c r="B108789" t="s">
        <v>116053</v>
      </c>
      <c r="C108789" t="s">
        <v>116054</v>
      </c>
      <c r="D108789" t="s">
        <v>59281</v>
      </c>
      <c r="E108789" t="s">
        <v>59282</v>
      </c>
      <c r="F108789" t="s">
        <v>59283</v>
      </c>
    </row>
    <row r="108790" spans="1:6" x14ac:dyDescent="0.2">
      <c r="A108790" t="s">
        <v>115497</v>
      </c>
      <c r="B108790" t="s">
        <v>116053</v>
      </c>
      <c r="C108790" t="s">
        <v>116054</v>
      </c>
      <c r="D108790" t="s">
        <v>1350</v>
      </c>
      <c r="E108790" t="s">
        <v>1351</v>
      </c>
      <c r="F108790" t="s">
        <v>1352</v>
      </c>
    </row>
    <row r="108791" spans="1:6" x14ac:dyDescent="0.2">
      <c r="A108791" t="s">
        <v>115497</v>
      </c>
      <c r="B108791" t="s">
        <v>116053</v>
      </c>
      <c r="C108791" t="s">
        <v>116054</v>
      </c>
      <c r="D108791" t="s">
        <v>116070</v>
      </c>
      <c r="E108791" t="s">
        <v>116071</v>
      </c>
      <c r="F108791" t="s">
        <v>116072</v>
      </c>
    </row>
    <row r="108792" spans="1:6" x14ac:dyDescent="0.2">
      <c r="A108792" t="s">
        <v>115497</v>
      </c>
      <c r="B108792" t="s">
        <v>116053</v>
      </c>
      <c r="C108792" t="s">
        <v>116054</v>
      </c>
      <c r="D108792" t="s">
        <v>116073</v>
      </c>
      <c r="E108792" t="s">
        <v>116074</v>
      </c>
      <c r="F108792" t="s">
        <v>116075</v>
      </c>
    </row>
    <row r="108793" spans="1:6" x14ac:dyDescent="0.2">
      <c r="A108793" t="s">
        <v>115497</v>
      </c>
      <c r="B108793" t="s">
        <v>116053</v>
      </c>
      <c r="C108793" t="s">
        <v>116054</v>
      </c>
      <c r="D108793" t="s">
        <v>53289</v>
      </c>
      <c r="E108793" t="s">
        <v>53290</v>
      </c>
      <c r="F108793" t="s">
        <v>53291</v>
      </c>
    </row>
    <row r="108794" spans="1:6" x14ac:dyDescent="0.2">
      <c r="A108794" t="s">
        <v>115497</v>
      </c>
      <c r="B108794" t="s">
        <v>116053</v>
      </c>
      <c r="C108794" t="s">
        <v>116054</v>
      </c>
      <c r="D108794" t="s">
        <v>43386</v>
      </c>
      <c r="E108794" t="s">
        <v>43387</v>
      </c>
      <c r="F108794" t="s">
        <v>43388</v>
      </c>
    </row>
    <row r="108795" spans="1:6" x14ac:dyDescent="0.2">
      <c r="A108795" t="s">
        <v>115497</v>
      </c>
      <c r="B108795" t="s">
        <v>116053</v>
      </c>
      <c r="C108795" t="s">
        <v>116054</v>
      </c>
      <c r="D108795" t="s">
        <v>116076</v>
      </c>
      <c r="E108795" t="s">
        <v>116077</v>
      </c>
      <c r="F108795" t="s">
        <v>116078</v>
      </c>
    </row>
    <row r="108796" spans="1:6" x14ac:dyDescent="0.2">
      <c r="A108796" t="s">
        <v>115497</v>
      </c>
      <c r="B108796" t="s">
        <v>116053</v>
      </c>
      <c r="C108796" t="s">
        <v>116054</v>
      </c>
      <c r="D108796" t="s">
        <v>29370</v>
      </c>
      <c r="E108796" t="s">
        <v>29371</v>
      </c>
      <c r="F108796" t="s">
        <v>29372</v>
      </c>
    </row>
    <row r="108797" spans="1:6" x14ac:dyDescent="0.2">
      <c r="A108797" t="s">
        <v>115497</v>
      </c>
      <c r="B108797" t="s">
        <v>116053</v>
      </c>
      <c r="C108797" t="s">
        <v>116054</v>
      </c>
      <c r="D108797" t="s">
        <v>84478</v>
      </c>
      <c r="E108797" t="s">
        <v>84479</v>
      </c>
      <c r="F108797" t="s">
        <v>84480</v>
      </c>
    </row>
    <row r="108798" spans="1:6" x14ac:dyDescent="0.2">
      <c r="A108798" t="s">
        <v>115497</v>
      </c>
      <c r="B108798" t="s">
        <v>116053</v>
      </c>
      <c r="C108798" t="s">
        <v>116054</v>
      </c>
      <c r="D108798" t="s">
        <v>116079</v>
      </c>
      <c r="E108798" t="s">
        <v>116080</v>
      </c>
      <c r="F108798" t="s">
        <v>116081</v>
      </c>
    </row>
    <row r="108799" spans="1:6" x14ac:dyDescent="0.2">
      <c r="A108799" t="s">
        <v>115497</v>
      </c>
      <c r="B108799" t="s">
        <v>116053</v>
      </c>
      <c r="C108799" t="s">
        <v>116054</v>
      </c>
      <c r="D108799" t="s">
        <v>84487</v>
      </c>
      <c r="E108799" t="s">
        <v>84488</v>
      </c>
      <c r="F108799" t="s">
        <v>84489</v>
      </c>
    </row>
    <row r="108800" spans="1:6" x14ac:dyDescent="0.2">
      <c r="A108800" t="s">
        <v>115497</v>
      </c>
      <c r="B108800" t="s">
        <v>116053</v>
      </c>
      <c r="C108800" t="s">
        <v>116054</v>
      </c>
      <c r="D108800" t="s">
        <v>1377</v>
      </c>
      <c r="E108800" t="s">
        <v>1378</v>
      </c>
      <c r="F108800" t="s">
        <v>1379</v>
      </c>
    </row>
    <row r="108801" spans="1:6" x14ac:dyDescent="0.2">
      <c r="A108801" t="s">
        <v>115497</v>
      </c>
      <c r="B108801" t="s">
        <v>116053</v>
      </c>
      <c r="C108801" t="s">
        <v>116054</v>
      </c>
      <c r="D108801" t="s">
        <v>43424</v>
      </c>
      <c r="E108801" t="s">
        <v>43425</v>
      </c>
      <c r="F108801" t="s">
        <v>43426</v>
      </c>
    </row>
    <row r="108802" spans="1:6" x14ac:dyDescent="0.2">
      <c r="A108802" t="s">
        <v>115497</v>
      </c>
      <c r="B108802" t="s">
        <v>116053</v>
      </c>
      <c r="C108802" t="s">
        <v>116054</v>
      </c>
      <c r="D108802" t="s">
        <v>116082</v>
      </c>
      <c r="E108802" t="s">
        <v>116083</v>
      </c>
      <c r="F108802" t="s">
        <v>116084</v>
      </c>
    </row>
    <row r="108803" spans="1:6" x14ac:dyDescent="0.2">
      <c r="A108803" t="s">
        <v>115497</v>
      </c>
      <c r="B108803" t="s">
        <v>116053</v>
      </c>
      <c r="C108803" t="s">
        <v>116054</v>
      </c>
      <c r="D108803" t="s">
        <v>44712</v>
      </c>
      <c r="E108803" t="s">
        <v>44713</v>
      </c>
      <c r="F108803" t="s">
        <v>44714</v>
      </c>
    </row>
    <row r="108804" spans="1:6" x14ac:dyDescent="0.2">
      <c r="A108804" t="s">
        <v>115497</v>
      </c>
      <c r="B108804" t="s">
        <v>116053</v>
      </c>
      <c r="C108804" t="s">
        <v>116054</v>
      </c>
      <c r="D108804" t="s">
        <v>116085</v>
      </c>
      <c r="E108804" t="s">
        <v>116086</v>
      </c>
      <c r="F108804" t="s">
        <v>116087</v>
      </c>
    </row>
    <row r="108805" spans="1:6" x14ac:dyDescent="0.2">
      <c r="A108805" t="s">
        <v>115497</v>
      </c>
      <c r="B108805" t="s">
        <v>116053</v>
      </c>
      <c r="C108805" t="s">
        <v>116054</v>
      </c>
      <c r="D108805" t="s">
        <v>45660</v>
      </c>
      <c r="E108805" t="s">
        <v>45661</v>
      </c>
      <c r="F108805" t="s">
        <v>45662</v>
      </c>
    </row>
    <row r="108806" spans="1:6" x14ac:dyDescent="0.2">
      <c r="A108806" t="s">
        <v>115497</v>
      </c>
      <c r="B108806" t="s">
        <v>116053</v>
      </c>
      <c r="C108806" t="s">
        <v>116054</v>
      </c>
      <c r="D108806" t="s">
        <v>116088</v>
      </c>
      <c r="E108806" t="s">
        <v>116089</v>
      </c>
      <c r="F108806" t="s">
        <v>116090</v>
      </c>
    </row>
    <row r="108807" spans="1:6" x14ac:dyDescent="0.2">
      <c r="A108807" t="s">
        <v>115497</v>
      </c>
      <c r="B108807" t="s">
        <v>116053</v>
      </c>
      <c r="C108807" t="s">
        <v>116054</v>
      </c>
      <c r="D108807" t="s">
        <v>22197</v>
      </c>
      <c r="E108807" t="s">
        <v>22198</v>
      </c>
      <c r="F108807" t="s">
        <v>32547</v>
      </c>
    </row>
    <row r="108808" spans="1:6" x14ac:dyDescent="0.2">
      <c r="A108808" t="s">
        <v>115497</v>
      </c>
      <c r="B108808" t="s">
        <v>116053</v>
      </c>
      <c r="C108808" t="s">
        <v>116054</v>
      </c>
      <c r="D108808" t="s">
        <v>4967</v>
      </c>
      <c r="E108808" t="s">
        <v>4968</v>
      </c>
      <c r="F108808" t="s">
        <v>4969</v>
      </c>
    </row>
    <row r="108809" spans="1:6" x14ac:dyDescent="0.2">
      <c r="A108809" t="s">
        <v>115497</v>
      </c>
      <c r="B108809" t="s">
        <v>116053</v>
      </c>
      <c r="C108809" t="s">
        <v>116054</v>
      </c>
      <c r="D108809" t="s">
        <v>60135</v>
      </c>
      <c r="E108809" t="s">
        <v>60136</v>
      </c>
      <c r="F108809" t="s">
        <v>60137</v>
      </c>
    </row>
    <row r="108810" spans="1:6" x14ac:dyDescent="0.2">
      <c r="A108810" t="s">
        <v>115497</v>
      </c>
      <c r="B108810" t="s">
        <v>116053</v>
      </c>
      <c r="C108810" t="s">
        <v>116054</v>
      </c>
      <c r="D108810" t="s">
        <v>116091</v>
      </c>
      <c r="E108810" t="s">
        <v>116092</v>
      </c>
      <c r="F108810" t="s">
        <v>116093</v>
      </c>
    </row>
    <row r="108811" spans="1:6" x14ac:dyDescent="0.2">
      <c r="A108811" t="s">
        <v>115497</v>
      </c>
      <c r="B108811" t="s">
        <v>116053</v>
      </c>
      <c r="C108811" t="s">
        <v>116054</v>
      </c>
      <c r="D108811" t="s">
        <v>116094</v>
      </c>
      <c r="E108811" t="s">
        <v>116095</v>
      </c>
      <c r="F108811" t="s">
        <v>116096</v>
      </c>
    </row>
    <row r="108812" spans="1:6" x14ac:dyDescent="0.2">
      <c r="A108812" t="s">
        <v>115497</v>
      </c>
      <c r="B108812" t="s">
        <v>116053</v>
      </c>
      <c r="C108812" t="s">
        <v>116054</v>
      </c>
      <c r="D108812" t="s">
        <v>1407</v>
      </c>
      <c r="E108812" t="s">
        <v>1408</v>
      </c>
      <c r="F108812" t="s">
        <v>1409</v>
      </c>
    </row>
    <row r="108813" spans="1:6" x14ac:dyDescent="0.2">
      <c r="A108813" t="s">
        <v>115497</v>
      </c>
      <c r="B108813" t="s">
        <v>116053</v>
      </c>
      <c r="C108813" t="s">
        <v>116054</v>
      </c>
      <c r="D108813" t="s">
        <v>14114</v>
      </c>
      <c r="E108813" t="s">
        <v>14115</v>
      </c>
      <c r="F108813" t="s">
        <v>14116</v>
      </c>
    </row>
    <row r="108814" spans="1:6" x14ac:dyDescent="0.2">
      <c r="A108814" t="s">
        <v>115497</v>
      </c>
      <c r="B108814" t="s">
        <v>116053</v>
      </c>
      <c r="C108814" t="s">
        <v>116054</v>
      </c>
      <c r="D108814" t="s">
        <v>80384</v>
      </c>
      <c r="E108814" t="s">
        <v>80385</v>
      </c>
      <c r="F108814" t="s">
        <v>116097</v>
      </c>
    </row>
    <row r="108815" spans="1:6" x14ac:dyDescent="0.2">
      <c r="A108815" t="s">
        <v>115497</v>
      </c>
      <c r="B108815" t="s">
        <v>116053</v>
      </c>
      <c r="C108815" t="s">
        <v>116054</v>
      </c>
      <c r="D108815" t="s">
        <v>108424</v>
      </c>
      <c r="E108815" t="s">
        <v>108425</v>
      </c>
      <c r="F108815" t="s">
        <v>116098</v>
      </c>
    </row>
    <row r="108816" spans="1:6" x14ac:dyDescent="0.2">
      <c r="A108816" t="s">
        <v>115497</v>
      </c>
      <c r="B108816" t="s">
        <v>116053</v>
      </c>
      <c r="C108816" t="s">
        <v>116054</v>
      </c>
      <c r="D108816" t="s">
        <v>116099</v>
      </c>
      <c r="E108816" t="s">
        <v>116100</v>
      </c>
      <c r="F108816" t="s">
        <v>116101</v>
      </c>
    </row>
    <row r="108817" spans="1:6" x14ac:dyDescent="0.2">
      <c r="A108817" t="s">
        <v>115497</v>
      </c>
      <c r="B108817" t="s">
        <v>116053</v>
      </c>
      <c r="C108817" t="s">
        <v>116054</v>
      </c>
      <c r="D108817" t="s">
        <v>116102</v>
      </c>
      <c r="E108817" t="s">
        <v>116103</v>
      </c>
      <c r="F108817" t="s">
        <v>116104</v>
      </c>
    </row>
    <row r="108818" spans="1:6" x14ac:dyDescent="0.2">
      <c r="A108818" t="s">
        <v>115497</v>
      </c>
      <c r="B108818" t="s">
        <v>116053</v>
      </c>
      <c r="C108818" t="s">
        <v>116054</v>
      </c>
      <c r="D108818" t="s">
        <v>97470</v>
      </c>
      <c r="E108818" t="s">
        <v>97471</v>
      </c>
      <c r="F108818" t="s">
        <v>97472</v>
      </c>
    </row>
    <row r="108819" spans="1:6" x14ac:dyDescent="0.2">
      <c r="A108819" t="s">
        <v>115497</v>
      </c>
      <c r="B108819" t="s">
        <v>116053</v>
      </c>
      <c r="C108819" t="s">
        <v>116054</v>
      </c>
      <c r="D108819" t="s">
        <v>44832</v>
      </c>
      <c r="E108819" t="s">
        <v>44833</v>
      </c>
      <c r="F108819" t="s">
        <v>44834</v>
      </c>
    </row>
    <row r="108820" spans="1:6" x14ac:dyDescent="0.2">
      <c r="A108820" t="s">
        <v>115497</v>
      </c>
      <c r="B108820" t="s">
        <v>116053</v>
      </c>
      <c r="C108820" t="s">
        <v>116054</v>
      </c>
      <c r="D108820" t="s">
        <v>44844</v>
      </c>
      <c r="E108820" t="s">
        <v>44845</v>
      </c>
      <c r="F108820" t="s">
        <v>44846</v>
      </c>
    </row>
    <row r="108821" spans="1:6" x14ac:dyDescent="0.2">
      <c r="A108821" t="s">
        <v>115497</v>
      </c>
      <c r="B108821" t="s">
        <v>116053</v>
      </c>
      <c r="C108821" t="s">
        <v>116054</v>
      </c>
      <c r="D108821" t="s">
        <v>108464</v>
      </c>
      <c r="E108821" t="s">
        <v>108465</v>
      </c>
      <c r="F108821" t="s">
        <v>108466</v>
      </c>
    </row>
    <row r="108822" spans="1:6" x14ac:dyDescent="0.2">
      <c r="A108822" t="s">
        <v>115497</v>
      </c>
      <c r="B108822" t="s">
        <v>116053</v>
      </c>
      <c r="C108822" t="s">
        <v>116054</v>
      </c>
      <c r="D108822" t="s">
        <v>45096</v>
      </c>
      <c r="E108822" t="s">
        <v>45097</v>
      </c>
      <c r="F108822" t="s">
        <v>45098</v>
      </c>
    </row>
    <row r="108823" spans="1:6" x14ac:dyDescent="0.2">
      <c r="A108823" t="s">
        <v>115497</v>
      </c>
      <c r="B108823" t="s">
        <v>116053</v>
      </c>
      <c r="C108823" t="s">
        <v>116054</v>
      </c>
      <c r="D108823" t="s">
        <v>77761</v>
      </c>
      <c r="E108823" t="s">
        <v>77762</v>
      </c>
      <c r="F108823" t="s">
        <v>77763</v>
      </c>
    </row>
    <row r="108824" spans="1:6" x14ac:dyDescent="0.2">
      <c r="A108824" t="s">
        <v>115497</v>
      </c>
      <c r="B108824" t="s">
        <v>116053</v>
      </c>
      <c r="C108824" t="s">
        <v>116054</v>
      </c>
      <c r="D108824" t="s">
        <v>1497</v>
      </c>
      <c r="E108824" t="s">
        <v>1498</v>
      </c>
      <c r="F108824" t="s">
        <v>1499</v>
      </c>
    </row>
    <row r="108825" spans="1:6" x14ac:dyDescent="0.2">
      <c r="A108825" t="s">
        <v>115497</v>
      </c>
      <c r="B108825" t="s">
        <v>116053</v>
      </c>
      <c r="C108825" t="s">
        <v>116054</v>
      </c>
      <c r="D108825" t="s">
        <v>84613</v>
      </c>
      <c r="E108825" t="s">
        <v>84614</v>
      </c>
      <c r="F108825" t="s">
        <v>84615</v>
      </c>
    </row>
    <row r="108826" spans="1:6" x14ac:dyDescent="0.2">
      <c r="A108826" t="s">
        <v>115497</v>
      </c>
      <c r="B108826" t="s">
        <v>116053</v>
      </c>
      <c r="C108826" t="s">
        <v>116054</v>
      </c>
      <c r="D108826" t="s">
        <v>22476</v>
      </c>
      <c r="E108826" t="s">
        <v>22477</v>
      </c>
      <c r="F108826" t="s">
        <v>22478</v>
      </c>
    </row>
    <row r="108827" spans="1:6" x14ac:dyDescent="0.2">
      <c r="A108827" t="s">
        <v>115497</v>
      </c>
      <c r="B108827" t="s">
        <v>116053</v>
      </c>
      <c r="C108827" t="s">
        <v>116054</v>
      </c>
      <c r="D108827" t="s">
        <v>116105</v>
      </c>
      <c r="E108827" t="s">
        <v>116106</v>
      </c>
      <c r="F108827" t="s">
        <v>116107</v>
      </c>
    </row>
    <row r="108828" spans="1:6" x14ac:dyDescent="0.2">
      <c r="A108828" t="s">
        <v>115497</v>
      </c>
      <c r="B108828" t="s">
        <v>116053</v>
      </c>
      <c r="C108828" t="s">
        <v>116054</v>
      </c>
      <c r="D108828" t="s">
        <v>116108</v>
      </c>
      <c r="E108828" t="s">
        <v>116109</v>
      </c>
      <c r="F108828" t="s">
        <v>116110</v>
      </c>
    </row>
    <row r="108829" spans="1:6" x14ac:dyDescent="0.2">
      <c r="A108829" t="s">
        <v>115497</v>
      </c>
      <c r="B108829" t="s">
        <v>116053</v>
      </c>
      <c r="C108829" t="s">
        <v>116054</v>
      </c>
      <c r="D108829" t="s">
        <v>116111</v>
      </c>
      <c r="E108829" t="s">
        <v>116112</v>
      </c>
      <c r="F108829" t="s">
        <v>116113</v>
      </c>
    </row>
    <row r="108830" spans="1:6" x14ac:dyDescent="0.2">
      <c r="A108830" t="s">
        <v>115497</v>
      </c>
      <c r="B108830" t="s">
        <v>116053</v>
      </c>
      <c r="C108830" t="s">
        <v>116054</v>
      </c>
      <c r="D108830" t="s">
        <v>116114</v>
      </c>
      <c r="E108830" t="s">
        <v>116115</v>
      </c>
      <c r="F108830" t="s">
        <v>116116</v>
      </c>
    </row>
    <row r="108831" spans="1:6" x14ac:dyDescent="0.2">
      <c r="A108831" t="s">
        <v>115497</v>
      </c>
      <c r="B108831" t="s">
        <v>116053</v>
      </c>
      <c r="C108831" t="s">
        <v>116054</v>
      </c>
      <c r="D108831" t="s">
        <v>1518</v>
      </c>
      <c r="E108831" t="s">
        <v>1519</v>
      </c>
      <c r="F108831" t="s">
        <v>1520</v>
      </c>
    </row>
    <row r="108832" spans="1:6" x14ac:dyDescent="0.2">
      <c r="A108832" t="s">
        <v>115497</v>
      </c>
      <c r="B108832" t="s">
        <v>116053</v>
      </c>
      <c r="C108832" t="s">
        <v>116054</v>
      </c>
      <c r="D108832" t="s">
        <v>116117</v>
      </c>
      <c r="E108832" t="s">
        <v>116118</v>
      </c>
      <c r="F108832" t="s">
        <v>116119</v>
      </c>
    </row>
    <row r="108833" spans="1:6" x14ac:dyDescent="0.2">
      <c r="A108833" t="s">
        <v>115497</v>
      </c>
      <c r="B108833" t="s">
        <v>116053</v>
      </c>
      <c r="C108833" t="s">
        <v>116054</v>
      </c>
      <c r="D108833" t="s">
        <v>19413</v>
      </c>
      <c r="E108833" t="s">
        <v>19414</v>
      </c>
      <c r="F108833" t="s">
        <v>19415</v>
      </c>
    </row>
    <row r="108834" spans="1:6" x14ac:dyDescent="0.2">
      <c r="A108834" t="s">
        <v>115497</v>
      </c>
      <c r="B108834" t="s">
        <v>116053</v>
      </c>
      <c r="C108834" t="s">
        <v>116054</v>
      </c>
      <c r="D108834" t="s">
        <v>19413</v>
      </c>
      <c r="E108834" t="s">
        <v>19414</v>
      </c>
      <c r="F108834" t="s">
        <v>19415</v>
      </c>
    </row>
    <row r="108835" spans="1:6" x14ac:dyDescent="0.2">
      <c r="A108835" t="s">
        <v>115497</v>
      </c>
      <c r="B108835" t="s">
        <v>116120</v>
      </c>
      <c r="C108835" t="s">
        <v>116121</v>
      </c>
      <c r="D108835" t="s">
        <v>16695</v>
      </c>
      <c r="E108835" t="s">
        <v>16696</v>
      </c>
      <c r="F108835" t="s">
        <v>16697</v>
      </c>
    </row>
    <row r="108836" spans="1:6" x14ac:dyDescent="0.2">
      <c r="A108836" t="s">
        <v>115497</v>
      </c>
      <c r="B108836" t="s">
        <v>116120</v>
      </c>
      <c r="C108836" t="s">
        <v>116121</v>
      </c>
      <c r="D108836" t="s">
        <v>84446</v>
      </c>
      <c r="E108836" t="s">
        <v>84447</v>
      </c>
      <c r="F108836" t="s">
        <v>116122</v>
      </c>
    </row>
    <row r="108837" spans="1:6" x14ac:dyDescent="0.2">
      <c r="A108837" t="s">
        <v>115497</v>
      </c>
      <c r="B108837" t="s">
        <v>116120</v>
      </c>
      <c r="C108837" t="s">
        <v>116121</v>
      </c>
      <c r="D108837" t="s">
        <v>53256</v>
      </c>
      <c r="E108837" t="s">
        <v>53257</v>
      </c>
      <c r="F108837" t="s">
        <v>116123</v>
      </c>
    </row>
    <row r="108838" spans="1:6" x14ac:dyDescent="0.2">
      <c r="A108838" t="s">
        <v>115497</v>
      </c>
      <c r="B108838" t="s">
        <v>116120</v>
      </c>
      <c r="C108838" t="s">
        <v>116121</v>
      </c>
      <c r="D108838" t="s">
        <v>53259</v>
      </c>
      <c r="E108838" t="s">
        <v>53260</v>
      </c>
      <c r="F108838" t="s">
        <v>53261</v>
      </c>
    </row>
    <row r="108839" spans="1:6" x14ac:dyDescent="0.2">
      <c r="A108839" t="s">
        <v>115497</v>
      </c>
      <c r="B108839" t="s">
        <v>116120</v>
      </c>
      <c r="C108839" t="s">
        <v>116121</v>
      </c>
      <c r="D108839" t="s">
        <v>53317</v>
      </c>
      <c r="E108839" t="s">
        <v>53318</v>
      </c>
      <c r="F108839" t="s">
        <v>53319</v>
      </c>
    </row>
    <row r="108840" spans="1:6" x14ac:dyDescent="0.2">
      <c r="A108840" t="s">
        <v>115497</v>
      </c>
      <c r="B108840" t="s">
        <v>116120</v>
      </c>
      <c r="C108840" t="s">
        <v>116121</v>
      </c>
      <c r="D108840" t="s">
        <v>23755</v>
      </c>
      <c r="E108840" t="s">
        <v>23756</v>
      </c>
      <c r="F108840" t="s">
        <v>23757</v>
      </c>
    </row>
    <row r="108841" spans="1:6" x14ac:dyDescent="0.2">
      <c r="A108841" t="s">
        <v>115497</v>
      </c>
      <c r="B108841" t="s">
        <v>116120</v>
      </c>
      <c r="C108841" t="s">
        <v>116121</v>
      </c>
      <c r="D108841" t="s">
        <v>53351</v>
      </c>
      <c r="E108841" t="s">
        <v>53352</v>
      </c>
      <c r="F108841" t="s">
        <v>53353</v>
      </c>
    </row>
    <row r="108842" spans="1:6" x14ac:dyDescent="0.2">
      <c r="A108842" t="s">
        <v>115497</v>
      </c>
      <c r="B108842" t="s">
        <v>116120</v>
      </c>
      <c r="C108842" t="s">
        <v>116121</v>
      </c>
      <c r="D108842" t="s">
        <v>53370</v>
      </c>
      <c r="E108842" t="s">
        <v>53371</v>
      </c>
      <c r="F108842" t="s">
        <v>53372</v>
      </c>
    </row>
    <row r="108843" spans="1:6" x14ac:dyDescent="0.2">
      <c r="A108843" t="s">
        <v>115497</v>
      </c>
      <c r="B108843" t="s">
        <v>116120</v>
      </c>
      <c r="C108843" t="s">
        <v>116121</v>
      </c>
      <c r="D108843" t="s">
        <v>116124</v>
      </c>
      <c r="E108843" t="s">
        <v>116125</v>
      </c>
      <c r="F108843" t="s">
        <v>116126</v>
      </c>
    </row>
    <row r="108844" spans="1:6" x14ac:dyDescent="0.2">
      <c r="A108844" t="s">
        <v>115497</v>
      </c>
      <c r="B108844" t="s">
        <v>116120</v>
      </c>
      <c r="C108844" t="s">
        <v>116121</v>
      </c>
      <c r="D108844" t="s">
        <v>115771</v>
      </c>
      <c r="E108844" t="s">
        <v>115772</v>
      </c>
      <c r="F108844" t="s">
        <v>115773</v>
      </c>
    </row>
    <row r="108845" spans="1:6" x14ac:dyDescent="0.2">
      <c r="A108845" t="s">
        <v>115497</v>
      </c>
      <c r="B108845" t="s">
        <v>116120</v>
      </c>
      <c r="C108845" t="s">
        <v>116121</v>
      </c>
      <c r="D108845" t="s">
        <v>53157</v>
      </c>
      <c r="E108845" t="s">
        <v>53158</v>
      </c>
      <c r="F108845" t="s">
        <v>53159</v>
      </c>
    </row>
    <row r="108846" spans="1:6" x14ac:dyDescent="0.2">
      <c r="A108846" t="s">
        <v>115497</v>
      </c>
      <c r="B108846" t="s">
        <v>116127</v>
      </c>
      <c r="C108846" t="s">
        <v>116128</v>
      </c>
      <c r="D108846" t="s">
        <v>116129</v>
      </c>
      <c r="E108846" t="s">
        <v>116130</v>
      </c>
      <c r="F108846" t="s">
        <v>116131</v>
      </c>
    </row>
    <row r="108847" spans="1:6" x14ac:dyDescent="0.2">
      <c r="A108847" t="s">
        <v>115497</v>
      </c>
      <c r="B108847" t="s">
        <v>116127</v>
      </c>
      <c r="C108847" t="s">
        <v>116128</v>
      </c>
      <c r="D108847" t="s">
        <v>27132</v>
      </c>
      <c r="E108847" t="s">
        <v>27133</v>
      </c>
      <c r="F108847" t="s">
        <v>27134</v>
      </c>
    </row>
    <row r="108848" spans="1:6" x14ac:dyDescent="0.2">
      <c r="A108848" t="s">
        <v>115497</v>
      </c>
      <c r="B108848" t="s">
        <v>116127</v>
      </c>
      <c r="C108848" t="s">
        <v>116128</v>
      </c>
      <c r="D108848" t="s">
        <v>29423</v>
      </c>
      <c r="E108848" t="s">
        <v>29424</v>
      </c>
      <c r="F108848" t="s">
        <v>30102</v>
      </c>
    </row>
    <row r="108849" spans="1:6" x14ac:dyDescent="0.2">
      <c r="A108849" t="s">
        <v>115497</v>
      </c>
      <c r="B108849" t="s">
        <v>116127</v>
      </c>
      <c r="C108849" t="s">
        <v>116128</v>
      </c>
      <c r="D108849" t="s">
        <v>27135</v>
      </c>
      <c r="E108849" t="s">
        <v>27136</v>
      </c>
      <c r="F108849" t="s">
        <v>27137</v>
      </c>
    </row>
    <row r="108850" spans="1:6" x14ac:dyDescent="0.2">
      <c r="A108850" t="s">
        <v>115497</v>
      </c>
      <c r="B108850" t="s">
        <v>116127</v>
      </c>
      <c r="C108850" t="s">
        <v>116128</v>
      </c>
      <c r="D108850" t="s">
        <v>55571</v>
      </c>
      <c r="E108850" t="s">
        <v>55572</v>
      </c>
      <c r="F108850" t="s">
        <v>55573</v>
      </c>
    </row>
    <row r="108851" spans="1:6" x14ac:dyDescent="0.2">
      <c r="A108851" t="s">
        <v>115497</v>
      </c>
      <c r="B108851" t="s">
        <v>116127</v>
      </c>
      <c r="C108851" t="s">
        <v>116128</v>
      </c>
      <c r="D108851" t="s">
        <v>29438</v>
      </c>
      <c r="E108851" t="s">
        <v>29439</v>
      </c>
      <c r="F108851" t="s">
        <v>29440</v>
      </c>
    </row>
    <row r="108852" spans="1:6" x14ac:dyDescent="0.2">
      <c r="A108852" t="s">
        <v>115497</v>
      </c>
      <c r="B108852" t="s">
        <v>116127</v>
      </c>
      <c r="C108852" t="s">
        <v>116128</v>
      </c>
      <c r="D108852" t="s">
        <v>30622</v>
      </c>
      <c r="E108852" t="s">
        <v>30623</v>
      </c>
      <c r="F108852" t="s">
        <v>30624</v>
      </c>
    </row>
    <row r="108853" spans="1:6" x14ac:dyDescent="0.2">
      <c r="A108853" t="s">
        <v>115497</v>
      </c>
      <c r="B108853" t="s">
        <v>116127</v>
      </c>
      <c r="C108853" t="s">
        <v>116128</v>
      </c>
      <c r="D108853" t="s">
        <v>116132</v>
      </c>
      <c r="E108853" t="s">
        <v>116133</v>
      </c>
      <c r="F108853" t="s">
        <v>116134</v>
      </c>
    </row>
    <row r="108854" spans="1:6" x14ac:dyDescent="0.2">
      <c r="A108854" t="s">
        <v>115497</v>
      </c>
      <c r="B108854" t="s">
        <v>116127</v>
      </c>
      <c r="C108854" t="s">
        <v>116128</v>
      </c>
      <c r="D108854" t="s">
        <v>116135</v>
      </c>
      <c r="E108854" t="s">
        <v>116136</v>
      </c>
      <c r="F108854" t="s">
        <v>116137</v>
      </c>
    </row>
    <row r="108855" spans="1:6" x14ac:dyDescent="0.2">
      <c r="A108855" t="s">
        <v>115497</v>
      </c>
      <c r="B108855" t="s">
        <v>116127</v>
      </c>
      <c r="C108855" t="s">
        <v>116128</v>
      </c>
      <c r="D108855" t="s">
        <v>29454</v>
      </c>
      <c r="E108855" t="s">
        <v>29455</v>
      </c>
      <c r="F108855" t="s">
        <v>29456</v>
      </c>
    </row>
    <row r="108856" spans="1:6" x14ac:dyDescent="0.2">
      <c r="A108856" t="s">
        <v>115497</v>
      </c>
      <c r="B108856" t="s">
        <v>116127</v>
      </c>
      <c r="C108856" t="s">
        <v>116128</v>
      </c>
      <c r="D108856" t="s">
        <v>31338</v>
      </c>
      <c r="E108856" t="s">
        <v>31339</v>
      </c>
      <c r="F108856" t="s">
        <v>31340</v>
      </c>
    </row>
    <row r="108857" spans="1:6" x14ac:dyDescent="0.2">
      <c r="A108857" t="s">
        <v>115497</v>
      </c>
      <c r="B108857" t="s">
        <v>116127</v>
      </c>
      <c r="C108857" t="s">
        <v>116128</v>
      </c>
      <c r="D108857" t="s">
        <v>116138</v>
      </c>
      <c r="E108857" t="s">
        <v>116139</v>
      </c>
      <c r="F108857" t="s">
        <v>116140</v>
      </c>
    </row>
    <row r="108858" spans="1:6" x14ac:dyDescent="0.2">
      <c r="A108858" t="s">
        <v>115497</v>
      </c>
      <c r="B108858" t="s">
        <v>116127</v>
      </c>
      <c r="C108858" t="s">
        <v>116128</v>
      </c>
      <c r="D108858" t="s">
        <v>30241</v>
      </c>
      <c r="E108858" t="s">
        <v>30242</v>
      </c>
      <c r="F108858" t="s">
        <v>30243</v>
      </c>
    </row>
    <row r="108859" spans="1:6" x14ac:dyDescent="0.2">
      <c r="A108859" t="s">
        <v>115497</v>
      </c>
      <c r="B108859" t="s">
        <v>116127</v>
      </c>
      <c r="C108859" t="s">
        <v>116128</v>
      </c>
      <c r="D108859" t="s">
        <v>31341</v>
      </c>
      <c r="E108859" t="s">
        <v>31342</v>
      </c>
      <c r="F108859" t="s">
        <v>31343</v>
      </c>
    </row>
    <row r="108860" spans="1:6" x14ac:dyDescent="0.2">
      <c r="A108860" t="s">
        <v>115497</v>
      </c>
      <c r="B108860" t="s">
        <v>116127</v>
      </c>
      <c r="C108860" t="s">
        <v>116128</v>
      </c>
      <c r="D108860" t="s">
        <v>31285</v>
      </c>
      <c r="E108860" t="s">
        <v>31286</v>
      </c>
      <c r="F108860" t="s">
        <v>31287</v>
      </c>
    </row>
    <row r="108861" spans="1:6" x14ac:dyDescent="0.2">
      <c r="A108861" t="s">
        <v>115497</v>
      </c>
      <c r="B108861" t="s">
        <v>116127</v>
      </c>
      <c r="C108861" t="s">
        <v>116128</v>
      </c>
      <c r="D108861" t="s">
        <v>31345</v>
      </c>
      <c r="E108861" t="s">
        <v>31346</v>
      </c>
      <c r="F108861" t="s">
        <v>116141</v>
      </c>
    </row>
    <row r="108862" spans="1:6" x14ac:dyDescent="0.2">
      <c r="A108862" t="s">
        <v>115497</v>
      </c>
      <c r="B108862" t="s">
        <v>116127</v>
      </c>
      <c r="C108862" t="s">
        <v>116128</v>
      </c>
      <c r="D108862" t="s">
        <v>50407</v>
      </c>
      <c r="E108862" t="s">
        <v>50408</v>
      </c>
      <c r="F108862" t="s">
        <v>50409</v>
      </c>
    </row>
    <row r="108863" spans="1:6" x14ac:dyDescent="0.2">
      <c r="A108863" t="s">
        <v>115497</v>
      </c>
      <c r="B108863" t="s">
        <v>116127</v>
      </c>
      <c r="C108863" t="s">
        <v>116128</v>
      </c>
      <c r="D108863" t="s">
        <v>61421</v>
      </c>
      <c r="E108863" t="s">
        <v>61422</v>
      </c>
      <c r="F108863" t="s">
        <v>61423</v>
      </c>
    </row>
    <row r="108864" spans="1:6" x14ac:dyDescent="0.2">
      <c r="A108864" t="s">
        <v>115497</v>
      </c>
      <c r="B108864" t="s">
        <v>116127</v>
      </c>
      <c r="C108864" t="s">
        <v>116128</v>
      </c>
      <c r="D108864" t="s">
        <v>30652</v>
      </c>
      <c r="E108864" t="s">
        <v>30653</v>
      </c>
      <c r="F108864" t="s">
        <v>116142</v>
      </c>
    </row>
    <row r="108865" spans="1:6" x14ac:dyDescent="0.2">
      <c r="A108865" t="s">
        <v>115497</v>
      </c>
      <c r="B108865" t="s">
        <v>116127</v>
      </c>
      <c r="C108865" t="s">
        <v>116128</v>
      </c>
      <c r="D108865" t="s">
        <v>116143</v>
      </c>
      <c r="E108865" t="s">
        <v>116144</v>
      </c>
      <c r="F108865" t="s">
        <v>116145</v>
      </c>
    </row>
    <row r="108866" spans="1:6" x14ac:dyDescent="0.2">
      <c r="A108866" t="s">
        <v>115497</v>
      </c>
      <c r="B108866" t="s">
        <v>116127</v>
      </c>
      <c r="C108866" t="s">
        <v>116128</v>
      </c>
      <c r="D108866" t="s">
        <v>29485</v>
      </c>
      <c r="E108866" t="s">
        <v>29486</v>
      </c>
      <c r="F108866" t="s">
        <v>29487</v>
      </c>
    </row>
    <row r="108867" spans="1:6" x14ac:dyDescent="0.2">
      <c r="A108867" t="s">
        <v>115497</v>
      </c>
      <c r="B108867" t="s">
        <v>116127</v>
      </c>
      <c r="C108867" t="s">
        <v>116128</v>
      </c>
      <c r="D108867" t="s">
        <v>30253</v>
      </c>
      <c r="E108867" t="s">
        <v>30254</v>
      </c>
      <c r="F108867" t="s">
        <v>30255</v>
      </c>
    </row>
    <row r="108868" spans="1:6" x14ac:dyDescent="0.2">
      <c r="A108868" t="s">
        <v>115497</v>
      </c>
      <c r="B108868" t="s">
        <v>116127</v>
      </c>
      <c r="C108868" t="s">
        <v>116128</v>
      </c>
      <c r="D108868" t="s">
        <v>30660</v>
      </c>
      <c r="E108868" t="s">
        <v>30661</v>
      </c>
      <c r="F108868" t="s">
        <v>30662</v>
      </c>
    </row>
    <row r="108869" spans="1:6" x14ac:dyDescent="0.2">
      <c r="A108869" t="s">
        <v>115497</v>
      </c>
      <c r="B108869" t="s">
        <v>116127</v>
      </c>
      <c r="C108869" t="s">
        <v>116128</v>
      </c>
      <c r="D108869" t="s">
        <v>116146</v>
      </c>
      <c r="E108869" t="s">
        <v>116147</v>
      </c>
      <c r="F108869" t="s">
        <v>116148</v>
      </c>
    </row>
    <row r="108870" spans="1:6" x14ac:dyDescent="0.2">
      <c r="A108870" t="s">
        <v>115497</v>
      </c>
      <c r="B108870" t="s">
        <v>116127</v>
      </c>
      <c r="C108870" t="s">
        <v>116128</v>
      </c>
      <c r="D108870" t="s">
        <v>30669</v>
      </c>
      <c r="E108870" t="s">
        <v>30670</v>
      </c>
      <c r="F108870" t="s">
        <v>48307</v>
      </c>
    </row>
    <row r="108871" spans="1:6" x14ac:dyDescent="0.2">
      <c r="A108871" t="s">
        <v>115497</v>
      </c>
      <c r="B108871" t="s">
        <v>116127</v>
      </c>
      <c r="C108871" t="s">
        <v>116128</v>
      </c>
      <c r="D108871" t="s">
        <v>29503</v>
      </c>
      <c r="E108871" t="s">
        <v>29504</v>
      </c>
      <c r="F108871" t="s">
        <v>29505</v>
      </c>
    </row>
    <row r="108872" spans="1:6" x14ac:dyDescent="0.2">
      <c r="A108872" t="s">
        <v>115497</v>
      </c>
      <c r="B108872" t="s">
        <v>116127</v>
      </c>
      <c r="C108872" t="s">
        <v>116128</v>
      </c>
      <c r="D108872" t="s">
        <v>116149</v>
      </c>
      <c r="E108872" t="s">
        <v>116150</v>
      </c>
      <c r="F108872" t="s">
        <v>116151</v>
      </c>
    </row>
    <row r="108873" spans="1:6" x14ac:dyDescent="0.2">
      <c r="A108873" t="s">
        <v>115497</v>
      </c>
      <c r="B108873" t="s">
        <v>116127</v>
      </c>
      <c r="C108873" t="s">
        <v>116128</v>
      </c>
      <c r="D108873" t="s">
        <v>30265</v>
      </c>
      <c r="E108873" t="s">
        <v>30266</v>
      </c>
      <c r="F108873" t="s">
        <v>30267</v>
      </c>
    </row>
    <row r="108874" spans="1:6" x14ac:dyDescent="0.2">
      <c r="A108874" t="s">
        <v>115497</v>
      </c>
      <c r="B108874" t="s">
        <v>116127</v>
      </c>
      <c r="C108874" t="s">
        <v>116128</v>
      </c>
      <c r="D108874" t="s">
        <v>30690</v>
      </c>
      <c r="E108874" t="s">
        <v>30691</v>
      </c>
      <c r="F108874" t="s">
        <v>30692</v>
      </c>
    </row>
    <row r="108875" spans="1:6" x14ac:dyDescent="0.2">
      <c r="A108875" t="s">
        <v>115497</v>
      </c>
      <c r="B108875" t="s">
        <v>116127</v>
      </c>
      <c r="C108875" t="s">
        <v>116128</v>
      </c>
      <c r="D108875" t="s">
        <v>116152</v>
      </c>
      <c r="E108875" t="s">
        <v>116153</v>
      </c>
      <c r="F108875" t="s">
        <v>116154</v>
      </c>
    </row>
    <row r="108876" spans="1:6" x14ac:dyDescent="0.2">
      <c r="A108876" t="s">
        <v>115497</v>
      </c>
      <c r="B108876" t="s">
        <v>116127</v>
      </c>
      <c r="C108876" t="s">
        <v>116128</v>
      </c>
      <c r="D108876" t="s">
        <v>116155</v>
      </c>
      <c r="E108876" t="s">
        <v>116156</v>
      </c>
      <c r="F108876" t="s">
        <v>116157</v>
      </c>
    </row>
    <row r="108877" spans="1:6" x14ac:dyDescent="0.2">
      <c r="A108877" t="s">
        <v>115497</v>
      </c>
      <c r="B108877" t="s">
        <v>116127</v>
      </c>
      <c r="C108877" t="s">
        <v>116128</v>
      </c>
      <c r="D108877" t="s">
        <v>86553</v>
      </c>
      <c r="E108877" t="s">
        <v>86554</v>
      </c>
      <c r="F108877" t="s">
        <v>86555</v>
      </c>
    </row>
    <row r="108878" spans="1:6" x14ac:dyDescent="0.2">
      <c r="A108878" t="s">
        <v>115497</v>
      </c>
      <c r="B108878" t="s">
        <v>116127</v>
      </c>
      <c r="C108878" t="s">
        <v>116128</v>
      </c>
      <c r="D108878" t="s">
        <v>30268</v>
      </c>
      <c r="E108878" t="s">
        <v>30269</v>
      </c>
      <c r="F108878" t="s">
        <v>30270</v>
      </c>
    </row>
    <row r="108879" spans="1:6" x14ac:dyDescent="0.2">
      <c r="A108879" t="s">
        <v>115497</v>
      </c>
      <c r="B108879" t="s">
        <v>116127</v>
      </c>
      <c r="C108879" t="s">
        <v>116128</v>
      </c>
      <c r="D108879" t="s">
        <v>116158</v>
      </c>
      <c r="E108879" t="s">
        <v>116159</v>
      </c>
      <c r="F108879" t="s">
        <v>116160</v>
      </c>
    </row>
    <row r="108880" spans="1:6" x14ac:dyDescent="0.2">
      <c r="A108880" t="s">
        <v>115497</v>
      </c>
      <c r="B108880" t="s">
        <v>116127</v>
      </c>
      <c r="C108880" t="s">
        <v>116128</v>
      </c>
      <c r="D108880" t="s">
        <v>80296</v>
      </c>
      <c r="E108880" t="s">
        <v>80297</v>
      </c>
      <c r="F108880" t="s">
        <v>116161</v>
      </c>
    </row>
    <row r="108881" spans="1:6" x14ac:dyDescent="0.2">
      <c r="A108881" t="s">
        <v>115497</v>
      </c>
      <c r="B108881" t="s">
        <v>116127</v>
      </c>
      <c r="C108881" t="s">
        <v>116128</v>
      </c>
      <c r="D108881" t="s">
        <v>30272</v>
      </c>
      <c r="E108881" t="s">
        <v>30273</v>
      </c>
      <c r="F108881" t="s">
        <v>30274</v>
      </c>
    </row>
    <row r="108882" spans="1:6" x14ac:dyDescent="0.2">
      <c r="A108882" t="s">
        <v>115497</v>
      </c>
      <c r="B108882" t="s">
        <v>116127</v>
      </c>
      <c r="C108882" t="s">
        <v>116128</v>
      </c>
      <c r="D108882" t="s">
        <v>116162</v>
      </c>
      <c r="E108882" t="s">
        <v>116163</v>
      </c>
      <c r="F108882" t="s">
        <v>116164</v>
      </c>
    </row>
    <row r="108883" spans="1:6" x14ac:dyDescent="0.2">
      <c r="A108883" t="s">
        <v>115497</v>
      </c>
      <c r="B108883" t="s">
        <v>116127</v>
      </c>
      <c r="C108883" t="s">
        <v>116128</v>
      </c>
      <c r="D108883" t="s">
        <v>30284</v>
      </c>
      <c r="E108883" t="s">
        <v>30285</v>
      </c>
      <c r="F108883" t="s">
        <v>30286</v>
      </c>
    </row>
    <row r="108884" spans="1:6" x14ac:dyDescent="0.2">
      <c r="A108884" t="s">
        <v>115497</v>
      </c>
      <c r="B108884" t="s">
        <v>116127</v>
      </c>
      <c r="C108884" t="s">
        <v>116128</v>
      </c>
      <c r="D108884" t="s">
        <v>60802</v>
      </c>
      <c r="E108884" t="s">
        <v>60803</v>
      </c>
      <c r="F108884" t="s">
        <v>116165</v>
      </c>
    </row>
    <row r="108885" spans="1:6" x14ac:dyDescent="0.2">
      <c r="A108885" t="s">
        <v>115497</v>
      </c>
      <c r="B108885" t="s">
        <v>116127</v>
      </c>
      <c r="C108885" t="s">
        <v>116128</v>
      </c>
      <c r="D108885" t="s">
        <v>56307</v>
      </c>
      <c r="E108885" t="s">
        <v>56308</v>
      </c>
      <c r="F108885" t="s">
        <v>56309</v>
      </c>
    </row>
    <row r="108886" spans="1:6" x14ac:dyDescent="0.2">
      <c r="A108886" t="s">
        <v>115497</v>
      </c>
      <c r="B108886" t="s">
        <v>116127</v>
      </c>
      <c r="C108886" t="s">
        <v>116128</v>
      </c>
      <c r="D108886" t="s">
        <v>116166</v>
      </c>
      <c r="E108886" t="s">
        <v>116167</v>
      </c>
      <c r="F108886" t="s">
        <v>116168</v>
      </c>
    </row>
    <row r="108887" spans="1:6" x14ac:dyDescent="0.2">
      <c r="A108887" t="s">
        <v>115497</v>
      </c>
      <c r="B108887" t="s">
        <v>116127</v>
      </c>
      <c r="C108887" t="s">
        <v>116128</v>
      </c>
      <c r="D108887" t="s">
        <v>59168</v>
      </c>
      <c r="E108887" t="s">
        <v>59169</v>
      </c>
      <c r="F108887" t="s">
        <v>59170</v>
      </c>
    </row>
    <row r="108888" spans="1:6" x14ac:dyDescent="0.2">
      <c r="A108888" t="s">
        <v>115497</v>
      </c>
      <c r="B108888" t="s">
        <v>116127</v>
      </c>
      <c r="C108888" t="s">
        <v>116128</v>
      </c>
      <c r="D108888" t="s">
        <v>30766</v>
      </c>
      <c r="E108888" t="s">
        <v>30767</v>
      </c>
      <c r="F108888" t="s">
        <v>30768</v>
      </c>
    </row>
    <row r="108889" spans="1:6" x14ac:dyDescent="0.2">
      <c r="A108889" t="s">
        <v>115497</v>
      </c>
      <c r="B108889" t="s">
        <v>116127</v>
      </c>
      <c r="C108889" t="s">
        <v>116128</v>
      </c>
      <c r="D108889" t="s">
        <v>116169</v>
      </c>
      <c r="E108889" t="s">
        <v>116170</v>
      </c>
      <c r="F108889" t="s">
        <v>116171</v>
      </c>
    </row>
    <row r="108890" spans="1:6" x14ac:dyDescent="0.2">
      <c r="A108890" t="s">
        <v>115497</v>
      </c>
      <c r="B108890" t="s">
        <v>116127</v>
      </c>
      <c r="C108890" t="s">
        <v>116128</v>
      </c>
      <c r="D108890" t="s">
        <v>116172</v>
      </c>
      <c r="E108890" t="s">
        <v>116173</v>
      </c>
      <c r="F108890" t="s">
        <v>116174</v>
      </c>
    </row>
    <row r="108891" spans="1:6" x14ac:dyDescent="0.2">
      <c r="A108891" t="s">
        <v>115497</v>
      </c>
      <c r="B108891" t="s">
        <v>116127</v>
      </c>
      <c r="C108891" t="s">
        <v>116128</v>
      </c>
      <c r="D108891" t="s">
        <v>74299</v>
      </c>
      <c r="E108891" t="s">
        <v>74300</v>
      </c>
      <c r="F108891" t="s">
        <v>74301</v>
      </c>
    </row>
    <row r="108892" spans="1:6" x14ac:dyDescent="0.2">
      <c r="A108892" t="s">
        <v>115497</v>
      </c>
      <c r="B108892" t="s">
        <v>116127</v>
      </c>
      <c r="C108892" t="s">
        <v>116128</v>
      </c>
      <c r="D108892" t="s">
        <v>50917</v>
      </c>
      <c r="E108892" t="s">
        <v>50918</v>
      </c>
      <c r="F108892" t="s">
        <v>50919</v>
      </c>
    </row>
    <row r="108893" spans="1:6" x14ac:dyDescent="0.2">
      <c r="A108893" t="s">
        <v>115497</v>
      </c>
      <c r="B108893" t="s">
        <v>116127</v>
      </c>
      <c r="C108893" t="s">
        <v>116128</v>
      </c>
      <c r="D108893" t="s">
        <v>27208</v>
      </c>
      <c r="E108893" t="s">
        <v>27209</v>
      </c>
      <c r="F108893" t="s">
        <v>116175</v>
      </c>
    </row>
    <row r="108894" spans="1:6" x14ac:dyDescent="0.2">
      <c r="A108894" t="s">
        <v>115497</v>
      </c>
      <c r="B108894" t="s">
        <v>116127</v>
      </c>
      <c r="C108894" t="s">
        <v>116128</v>
      </c>
      <c r="D108894" t="s">
        <v>116176</v>
      </c>
      <c r="E108894" t="s">
        <v>116177</v>
      </c>
      <c r="F108894" t="s">
        <v>116178</v>
      </c>
    </row>
    <row r="108895" spans="1:6" x14ac:dyDescent="0.2">
      <c r="A108895" t="s">
        <v>115497</v>
      </c>
      <c r="B108895" t="s">
        <v>116127</v>
      </c>
      <c r="C108895" t="s">
        <v>116128</v>
      </c>
      <c r="D108895" t="s">
        <v>30315</v>
      </c>
      <c r="E108895" t="s">
        <v>30316</v>
      </c>
      <c r="F108895" t="s">
        <v>30317</v>
      </c>
    </row>
    <row r="108896" spans="1:6" x14ac:dyDescent="0.2">
      <c r="A108896" t="s">
        <v>115497</v>
      </c>
      <c r="B108896" t="s">
        <v>116127</v>
      </c>
      <c r="C108896" t="s">
        <v>116128</v>
      </c>
      <c r="D108896" t="s">
        <v>86246</v>
      </c>
      <c r="E108896" t="s">
        <v>86247</v>
      </c>
      <c r="F108896" t="s">
        <v>86248</v>
      </c>
    </row>
    <row r="108897" spans="1:6" x14ac:dyDescent="0.2">
      <c r="A108897" t="s">
        <v>115497</v>
      </c>
      <c r="B108897" t="s">
        <v>116127</v>
      </c>
      <c r="C108897" t="s">
        <v>116128</v>
      </c>
      <c r="D108897" t="s">
        <v>30795</v>
      </c>
      <c r="E108897" t="s">
        <v>30796</v>
      </c>
      <c r="F108897" t="s">
        <v>116179</v>
      </c>
    </row>
    <row r="108898" spans="1:6" x14ac:dyDescent="0.2">
      <c r="A108898" t="s">
        <v>115497</v>
      </c>
      <c r="B108898" t="s">
        <v>116127</v>
      </c>
      <c r="C108898" t="s">
        <v>116128</v>
      </c>
      <c r="D108898" t="s">
        <v>116180</v>
      </c>
      <c r="E108898" t="s">
        <v>116181</v>
      </c>
      <c r="F108898" t="s">
        <v>116182</v>
      </c>
    </row>
    <row r="108899" spans="1:6" x14ac:dyDescent="0.2">
      <c r="A108899" t="s">
        <v>115497</v>
      </c>
      <c r="B108899" t="s">
        <v>116127</v>
      </c>
      <c r="C108899" t="s">
        <v>116128</v>
      </c>
      <c r="D108899" t="s">
        <v>116183</v>
      </c>
      <c r="E108899" t="s">
        <v>116184</v>
      </c>
      <c r="F108899" t="s">
        <v>116185</v>
      </c>
    </row>
    <row r="108900" spans="1:6" x14ac:dyDescent="0.2">
      <c r="A108900" t="s">
        <v>115497</v>
      </c>
      <c r="B108900" t="s">
        <v>116127</v>
      </c>
      <c r="C108900" t="s">
        <v>116128</v>
      </c>
      <c r="D108900" t="s">
        <v>30327</v>
      </c>
      <c r="E108900" t="s">
        <v>30328</v>
      </c>
      <c r="F108900" t="s">
        <v>30329</v>
      </c>
    </row>
    <row r="108901" spans="1:6" x14ac:dyDescent="0.2">
      <c r="A108901" t="s">
        <v>115497</v>
      </c>
      <c r="B108901" t="s">
        <v>116127</v>
      </c>
      <c r="C108901" t="s">
        <v>116128</v>
      </c>
      <c r="D108901" t="s">
        <v>30819</v>
      </c>
      <c r="E108901" t="s">
        <v>30820</v>
      </c>
      <c r="F108901" t="s">
        <v>30821</v>
      </c>
    </row>
    <row r="108902" spans="1:6" x14ac:dyDescent="0.2">
      <c r="A108902" t="s">
        <v>115497</v>
      </c>
      <c r="B108902" t="s">
        <v>116127</v>
      </c>
      <c r="C108902" t="s">
        <v>116128</v>
      </c>
      <c r="D108902" t="s">
        <v>27222</v>
      </c>
      <c r="E108902" t="s">
        <v>27223</v>
      </c>
      <c r="F108902" t="s">
        <v>27224</v>
      </c>
    </row>
    <row r="108903" spans="1:6" x14ac:dyDescent="0.2">
      <c r="A108903" t="s">
        <v>115497</v>
      </c>
      <c r="B108903" t="s">
        <v>116127</v>
      </c>
      <c r="C108903" t="s">
        <v>116128</v>
      </c>
      <c r="D108903" t="s">
        <v>77171</v>
      </c>
      <c r="E108903" t="s">
        <v>77172</v>
      </c>
      <c r="F108903" t="s">
        <v>78350</v>
      </c>
    </row>
    <row r="108904" spans="1:6" x14ac:dyDescent="0.2">
      <c r="A108904" t="s">
        <v>115497</v>
      </c>
      <c r="B108904" t="s">
        <v>116127</v>
      </c>
      <c r="C108904" t="s">
        <v>116128</v>
      </c>
      <c r="D108904" t="s">
        <v>27225</v>
      </c>
      <c r="E108904" t="s">
        <v>27226</v>
      </c>
      <c r="F108904" t="s">
        <v>27227</v>
      </c>
    </row>
    <row r="108905" spans="1:6" x14ac:dyDescent="0.2">
      <c r="A108905" t="s">
        <v>115497</v>
      </c>
      <c r="B108905" t="s">
        <v>116127</v>
      </c>
      <c r="C108905" t="s">
        <v>116128</v>
      </c>
      <c r="D108905" t="s">
        <v>116186</v>
      </c>
      <c r="E108905" t="s">
        <v>116187</v>
      </c>
      <c r="F108905" t="s">
        <v>116188</v>
      </c>
    </row>
    <row r="108906" spans="1:6" x14ac:dyDescent="0.2">
      <c r="A108906" t="s">
        <v>115497</v>
      </c>
      <c r="B108906" t="s">
        <v>116127</v>
      </c>
      <c r="C108906" t="s">
        <v>116128</v>
      </c>
      <c r="D108906" t="s">
        <v>51713</v>
      </c>
      <c r="E108906" t="s">
        <v>51714</v>
      </c>
      <c r="F108906" t="s">
        <v>51715</v>
      </c>
    </row>
    <row r="108907" spans="1:6" x14ac:dyDescent="0.2">
      <c r="A108907" t="s">
        <v>115497</v>
      </c>
      <c r="B108907" t="s">
        <v>116127</v>
      </c>
      <c r="C108907" t="s">
        <v>116128</v>
      </c>
      <c r="D108907" t="s">
        <v>29601</v>
      </c>
      <c r="E108907" t="s">
        <v>29602</v>
      </c>
      <c r="F108907" t="s">
        <v>31354</v>
      </c>
    </row>
    <row r="108908" spans="1:6" x14ac:dyDescent="0.2">
      <c r="A108908" t="s">
        <v>115497</v>
      </c>
      <c r="B108908" t="s">
        <v>116127</v>
      </c>
      <c r="C108908" t="s">
        <v>116128</v>
      </c>
      <c r="D108908" t="s">
        <v>14404</v>
      </c>
      <c r="E108908" t="s">
        <v>14405</v>
      </c>
      <c r="F108908" t="s">
        <v>14406</v>
      </c>
    </row>
    <row r="108909" spans="1:6" x14ac:dyDescent="0.2">
      <c r="A108909" t="s">
        <v>115497</v>
      </c>
      <c r="B108909" t="s">
        <v>116127</v>
      </c>
      <c r="C108909" t="s">
        <v>116128</v>
      </c>
      <c r="D108909" t="s">
        <v>29604</v>
      </c>
      <c r="E108909" t="s">
        <v>29605</v>
      </c>
      <c r="F108909" t="s">
        <v>29606</v>
      </c>
    </row>
    <row r="108910" spans="1:6" x14ac:dyDescent="0.2">
      <c r="A108910" t="s">
        <v>115497</v>
      </c>
      <c r="B108910" t="s">
        <v>116127</v>
      </c>
      <c r="C108910" t="s">
        <v>116128</v>
      </c>
      <c r="D108910" t="s">
        <v>29617</v>
      </c>
      <c r="E108910" t="s">
        <v>29618</v>
      </c>
      <c r="F108910" t="s">
        <v>29619</v>
      </c>
    </row>
    <row r="108911" spans="1:6" x14ac:dyDescent="0.2">
      <c r="A108911" t="s">
        <v>115497</v>
      </c>
      <c r="B108911" t="s">
        <v>116127</v>
      </c>
      <c r="C108911" t="s">
        <v>116128</v>
      </c>
      <c r="D108911" t="s">
        <v>30861</v>
      </c>
      <c r="E108911" t="s">
        <v>30862</v>
      </c>
      <c r="F108911" t="s">
        <v>53295</v>
      </c>
    </row>
    <row r="108912" spans="1:6" x14ac:dyDescent="0.2">
      <c r="A108912" t="s">
        <v>115497</v>
      </c>
      <c r="B108912" t="s">
        <v>116127</v>
      </c>
      <c r="C108912" t="s">
        <v>116128</v>
      </c>
      <c r="D108912" t="s">
        <v>29623</v>
      </c>
      <c r="E108912" t="s">
        <v>29624</v>
      </c>
      <c r="F108912" t="s">
        <v>29625</v>
      </c>
    </row>
    <row r="108913" spans="1:6" x14ac:dyDescent="0.2">
      <c r="A108913" t="s">
        <v>115497</v>
      </c>
      <c r="B108913" t="s">
        <v>116127</v>
      </c>
      <c r="C108913" t="s">
        <v>116128</v>
      </c>
      <c r="D108913" t="s">
        <v>30874</v>
      </c>
      <c r="E108913" t="s">
        <v>30875</v>
      </c>
      <c r="F108913" t="s">
        <v>30876</v>
      </c>
    </row>
    <row r="108914" spans="1:6" x14ac:dyDescent="0.2">
      <c r="A108914" t="s">
        <v>115497</v>
      </c>
      <c r="B108914" t="s">
        <v>116127</v>
      </c>
      <c r="C108914" t="s">
        <v>116128</v>
      </c>
      <c r="D108914" t="s">
        <v>30358</v>
      </c>
      <c r="E108914" t="s">
        <v>30359</v>
      </c>
      <c r="F108914" t="s">
        <v>116189</v>
      </c>
    </row>
    <row r="108915" spans="1:6" x14ac:dyDescent="0.2">
      <c r="A108915" t="s">
        <v>115497</v>
      </c>
      <c r="B108915" t="s">
        <v>116127</v>
      </c>
      <c r="C108915" t="s">
        <v>116128</v>
      </c>
      <c r="D108915" t="s">
        <v>30361</v>
      </c>
      <c r="E108915" t="s">
        <v>30362</v>
      </c>
      <c r="F108915" t="s">
        <v>30363</v>
      </c>
    </row>
    <row r="108916" spans="1:6" x14ac:dyDescent="0.2">
      <c r="A108916" t="s">
        <v>115497</v>
      </c>
      <c r="B108916" t="s">
        <v>116127</v>
      </c>
      <c r="C108916" t="s">
        <v>116128</v>
      </c>
      <c r="D108916" t="s">
        <v>31357</v>
      </c>
      <c r="E108916" t="s">
        <v>31358</v>
      </c>
      <c r="F108916" t="s">
        <v>31359</v>
      </c>
    </row>
    <row r="108917" spans="1:6" x14ac:dyDescent="0.2">
      <c r="A108917" t="s">
        <v>115497</v>
      </c>
      <c r="B108917" t="s">
        <v>116127</v>
      </c>
      <c r="C108917" t="s">
        <v>116128</v>
      </c>
      <c r="D108917" t="s">
        <v>116190</v>
      </c>
      <c r="E108917" t="s">
        <v>116191</v>
      </c>
      <c r="F108917" t="s">
        <v>116192</v>
      </c>
    </row>
    <row r="108918" spans="1:6" x14ac:dyDescent="0.2">
      <c r="A108918" t="s">
        <v>115497</v>
      </c>
      <c r="B108918" t="s">
        <v>116127</v>
      </c>
      <c r="C108918" t="s">
        <v>116128</v>
      </c>
      <c r="D108918" t="s">
        <v>23660</v>
      </c>
      <c r="E108918" t="s">
        <v>23661</v>
      </c>
      <c r="F108918" t="s">
        <v>116193</v>
      </c>
    </row>
    <row r="108919" spans="1:6" x14ac:dyDescent="0.2">
      <c r="A108919" t="s">
        <v>115497</v>
      </c>
      <c r="B108919" t="s">
        <v>116127</v>
      </c>
      <c r="C108919" t="s">
        <v>116128</v>
      </c>
      <c r="D108919" t="s">
        <v>30365</v>
      </c>
      <c r="E108919" t="s">
        <v>30366</v>
      </c>
      <c r="F108919" t="s">
        <v>30367</v>
      </c>
    </row>
    <row r="108920" spans="1:6" x14ac:dyDescent="0.2">
      <c r="A108920" t="s">
        <v>115497</v>
      </c>
      <c r="B108920" t="s">
        <v>116127</v>
      </c>
      <c r="C108920" t="s">
        <v>116128</v>
      </c>
      <c r="D108920" t="s">
        <v>30368</v>
      </c>
      <c r="E108920" t="s">
        <v>30369</v>
      </c>
      <c r="F108920" t="s">
        <v>30370</v>
      </c>
    </row>
    <row r="108921" spans="1:6" x14ac:dyDescent="0.2">
      <c r="A108921" t="s">
        <v>115497</v>
      </c>
      <c r="B108921" t="s">
        <v>116127</v>
      </c>
      <c r="C108921" t="s">
        <v>116128</v>
      </c>
      <c r="D108921" t="s">
        <v>116194</v>
      </c>
      <c r="E108921" t="s">
        <v>116195</v>
      </c>
      <c r="F108921" t="s">
        <v>116196</v>
      </c>
    </row>
    <row r="108922" spans="1:6" x14ac:dyDescent="0.2">
      <c r="A108922" t="s">
        <v>115497</v>
      </c>
      <c r="B108922" t="s">
        <v>116127</v>
      </c>
      <c r="C108922" t="s">
        <v>116128</v>
      </c>
      <c r="D108922" t="s">
        <v>116197</v>
      </c>
      <c r="E108922" t="s">
        <v>116198</v>
      </c>
      <c r="F108922" t="s">
        <v>116199</v>
      </c>
    </row>
    <row r="108923" spans="1:6" x14ac:dyDescent="0.2">
      <c r="A108923" t="s">
        <v>115497</v>
      </c>
      <c r="B108923" t="s">
        <v>116127</v>
      </c>
      <c r="C108923" t="s">
        <v>116128</v>
      </c>
      <c r="D108923" t="s">
        <v>14416</v>
      </c>
      <c r="E108923" t="s">
        <v>14417</v>
      </c>
      <c r="F108923" t="s">
        <v>116200</v>
      </c>
    </row>
    <row r="108924" spans="1:6" x14ac:dyDescent="0.2">
      <c r="A108924" t="s">
        <v>115497</v>
      </c>
      <c r="B108924" t="s">
        <v>116127</v>
      </c>
      <c r="C108924" t="s">
        <v>116128</v>
      </c>
      <c r="D108924" t="s">
        <v>116201</v>
      </c>
      <c r="E108924" t="s">
        <v>116202</v>
      </c>
      <c r="F108924" t="s">
        <v>116203</v>
      </c>
    </row>
    <row r="108925" spans="1:6" x14ac:dyDescent="0.2">
      <c r="A108925" t="s">
        <v>115497</v>
      </c>
      <c r="B108925" t="s">
        <v>116127</v>
      </c>
      <c r="C108925" t="s">
        <v>116128</v>
      </c>
      <c r="D108925" t="s">
        <v>11401</v>
      </c>
      <c r="E108925" t="s">
        <v>11402</v>
      </c>
      <c r="F108925" t="s">
        <v>11403</v>
      </c>
    </row>
    <row r="108926" spans="1:6" x14ac:dyDescent="0.2">
      <c r="A108926" t="s">
        <v>115497</v>
      </c>
      <c r="B108926" t="s">
        <v>116127</v>
      </c>
      <c r="C108926" t="s">
        <v>116128</v>
      </c>
      <c r="D108926" t="s">
        <v>14428</v>
      </c>
      <c r="E108926" t="s">
        <v>14429</v>
      </c>
      <c r="F108926" t="s">
        <v>14430</v>
      </c>
    </row>
    <row r="108927" spans="1:6" x14ac:dyDescent="0.2">
      <c r="A108927" t="s">
        <v>115497</v>
      </c>
      <c r="B108927" t="s">
        <v>116127</v>
      </c>
      <c r="C108927" t="s">
        <v>116128</v>
      </c>
      <c r="D108927" t="s">
        <v>30898</v>
      </c>
      <c r="E108927" t="s">
        <v>30899</v>
      </c>
      <c r="F108927" t="s">
        <v>30900</v>
      </c>
    </row>
    <row r="108928" spans="1:6" x14ac:dyDescent="0.2">
      <c r="A108928" t="s">
        <v>115497</v>
      </c>
      <c r="B108928" t="s">
        <v>116127</v>
      </c>
      <c r="C108928" t="s">
        <v>116128</v>
      </c>
      <c r="D108928" t="s">
        <v>116204</v>
      </c>
      <c r="E108928" t="s">
        <v>116205</v>
      </c>
      <c r="F108928" t="s">
        <v>116206</v>
      </c>
    </row>
    <row r="108929" spans="1:6" x14ac:dyDescent="0.2">
      <c r="A108929" t="s">
        <v>115497</v>
      </c>
      <c r="B108929" t="s">
        <v>116127</v>
      </c>
      <c r="C108929" t="s">
        <v>116128</v>
      </c>
      <c r="D108929" t="s">
        <v>28788</v>
      </c>
      <c r="E108929" t="s">
        <v>28789</v>
      </c>
      <c r="F108929" t="s">
        <v>28790</v>
      </c>
    </row>
    <row r="108930" spans="1:6" x14ac:dyDescent="0.2">
      <c r="A108930" t="s">
        <v>115497</v>
      </c>
      <c r="B108930" t="s">
        <v>116127</v>
      </c>
      <c r="C108930" t="s">
        <v>116128</v>
      </c>
      <c r="D108930" t="s">
        <v>7577</v>
      </c>
      <c r="E108930" t="s">
        <v>7578</v>
      </c>
      <c r="F108930" t="s">
        <v>7579</v>
      </c>
    </row>
    <row r="108931" spans="1:6" x14ac:dyDescent="0.2">
      <c r="A108931" t="s">
        <v>115497</v>
      </c>
      <c r="B108931" t="s">
        <v>116127</v>
      </c>
      <c r="C108931" t="s">
        <v>116128</v>
      </c>
      <c r="D108931" t="s">
        <v>30913</v>
      </c>
      <c r="E108931" t="s">
        <v>30914</v>
      </c>
      <c r="F108931" t="s">
        <v>86568</v>
      </c>
    </row>
    <row r="108932" spans="1:6" x14ac:dyDescent="0.2">
      <c r="A108932" t="s">
        <v>115497</v>
      </c>
      <c r="B108932" t="s">
        <v>116127</v>
      </c>
      <c r="C108932" t="s">
        <v>116128</v>
      </c>
      <c r="D108932" t="s">
        <v>29641</v>
      </c>
      <c r="E108932" t="s">
        <v>29642</v>
      </c>
      <c r="F108932" t="s">
        <v>29643</v>
      </c>
    </row>
    <row r="108933" spans="1:6" x14ac:dyDescent="0.2">
      <c r="A108933" t="s">
        <v>115497</v>
      </c>
      <c r="B108933" t="s">
        <v>116127</v>
      </c>
      <c r="C108933" t="s">
        <v>116128</v>
      </c>
      <c r="D108933" t="s">
        <v>76886</v>
      </c>
      <c r="E108933" t="s">
        <v>76887</v>
      </c>
      <c r="F108933" t="s">
        <v>76888</v>
      </c>
    </row>
    <row r="108934" spans="1:6" x14ac:dyDescent="0.2">
      <c r="A108934" t="s">
        <v>115497</v>
      </c>
      <c r="B108934" t="s">
        <v>116127</v>
      </c>
      <c r="C108934" t="s">
        <v>116128</v>
      </c>
      <c r="D108934" t="s">
        <v>116207</v>
      </c>
      <c r="E108934" t="s">
        <v>116208</v>
      </c>
      <c r="F108934" t="s">
        <v>116209</v>
      </c>
    </row>
    <row r="108935" spans="1:6" x14ac:dyDescent="0.2">
      <c r="A108935" t="s">
        <v>115497</v>
      </c>
      <c r="B108935" t="s">
        <v>116127</v>
      </c>
      <c r="C108935" t="s">
        <v>116128</v>
      </c>
      <c r="D108935" t="s">
        <v>30395</v>
      </c>
      <c r="E108935" t="s">
        <v>30396</v>
      </c>
      <c r="F108935" t="s">
        <v>30397</v>
      </c>
    </row>
    <row r="108936" spans="1:6" x14ac:dyDescent="0.2">
      <c r="A108936" t="s">
        <v>115497</v>
      </c>
      <c r="B108936" t="s">
        <v>116127</v>
      </c>
      <c r="C108936" t="s">
        <v>116128</v>
      </c>
      <c r="D108936" t="s">
        <v>30398</v>
      </c>
      <c r="E108936" t="s">
        <v>30399</v>
      </c>
      <c r="F108936" t="s">
        <v>30400</v>
      </c>
    </row>
    <row r="108937" spans="1:6" x14ac:dyDescent="0.2">
      <c r="A108937" t="s">
        <v>115497</v>
      </c>
      <c r="B108937" t="s">
        <v>116127</v>
      </c>
      <c r="C108937" t="s">
        <v>116128</v>
      </c>
      <c r="D108937" t="s">
        <v>7592</v>
      </c>
      <c r="E108937" t="s">
        <v>7593</v>
      </c>
      <c r="F108937" t="s">
        <v>7594</v>
      </c>
    </row>
    <row r="108938" spans="1:6" x14ac:dyDescent="0.2">
      <c r="A108938" t="s">
        <v>115497</v>
      </c>
      <c r="B108938" t="s">
        <v>116127</v>
      </c>
      <c r="C108938" t="s">
        <v>116128</v>
      </c>
      <c r="D108938" t="s">
        <v>116210</v>
      </c>
      <c r="E108938" t="s">
        <v>116211</v>
      </c>
      <c r="F108938" t="s">
        <v>116212</v>
      </c>
    </row>
    <row r="108939" spans="1:6" x14ac:dyDescent="0.2">
      <c r="A108939" t="s">
        <v>115497</v>
      </c>
      <c r="B108939" t="s">
        <v>116127</v>
      </c>
      <c r="C108939" t="s">
        <v>116128</v>
      </c>
      <c r="D108939" t="s">
        <v>86576</v>
      </c>
      <c r="E108939" t="s">
        <v>86577</v>
      </c>
      <c r="F108939" t="s">
        <v>86578</v>
      </c>
    </row>
    <row r="108940" spans="1:6" x14ac:dyDescent="0.2">
      <c r="A108940" t="s">
        <v>115497</v>
      </c>
      <c r="B108940" t="s">
        <v>116127</v>
      </c>
      <c r="C108940" t="s">
        <v>116128</v>
      </c>
      <c r="D108940" t="s">
        <v>30934</v>
      </c>
      <c r="E108940" t="s">
        <v>30935</v>
      </c>
      <c r="F108940" t="s">
        <v>30936</v>
      </c>
    </row>
    <row r="108941" spans="1:6" x14ac:dyDescent="0.2">
      <c r="A108941" t="s">
        <v>115497</v>
      </c>
      <c r="B108941" t="s">
        <v>116127</v>
      </c>
      <c r="C108941" t="s">
        <v>116128</v>
      </c>
      <c r="D108941" t="s">
        <v>30402</v>
      </c>
      <c r="E108941" t="s">
        <v>30403</v>
      </c>
      <c r="F108941" t="s">
        <v>116213</v>
      </c>
    </row>
    <row r="108942" spans="1:6" x14ac:dyDescent="0.2">
      <c r="A108942" t="s">
        <v>115497</v>
      </c>
      <c r="B108942" t="s">
        <v>116127</v>
      </c>
      <c r="C108942" t="s">
        <v>116128</v>
      </c>
      <c r="D108942" t="s">
        <v>30951</v>
      </c>
      <c r="E108942" t="s">
        <v>30952</v>
      </c>
      <c r="F108942" t="s">
        <v>30953</v>
      </c>
    </row>
    <row r="108943" spans="1:6" x14ac:dyDescent="0.2">
      <c r="A108943" t="s">
        <v>115497</v>
      </c>
      <c r="B108943" t="s">
        <v>116127</v>
      </c>
      <c r="C108943" t="s">
        <v>116128</v>
      </c>
      <c r="D108943" t="s">
        <v>30957</v>
      </c>
      <c r="E108943" t="s">
        <v>30958</v>
      </c>
      <c r="F108943" t="s">
        <v>30959</v>
      </c>
    </row>
    <row r="108944" spans="1:6" x14ac:dyDescent="0.2">
      <c r="A108944" t="s">
        <v>115497</v>
      </c>
      <c r="B108944" t="s">
        <v>116127</v>
      </c>
      <c r="C108944" t="s">
        <v>116128</v>
      </c>
      <c r="D108944" t="s">
        <v>30411</v>
      </c>
      <c r="E108944" t="s">
        <v>30412</v>
      </c>
      <c r="F108944" t="s">
        <v>116214</v>
      </c>
    </row>
    <row r="108945" spans="1:6" x14ac:dyDescent="0.2">
      <c r="A108945" t="s">
        <v>115497</v>
      </c>
      <c r="B108945" t="s">
        <v>116127</v>
      </c>
      <c r="C108945" t="s">
        <v>116128</v>
      </c>
      <c r="D108945" t="s">
        <v>116215</v>
      </c>
      <c r="E108945" t="s">
        <v>116216</v>
      </c>
      <c r="F108945" t="s">
        <v>116217</v>
      </c>
    </row>
    <row r="108946" spans="1:6" x14ac:dyDescent="0.2">
      <c r="A108946" t="s">
        <v>115497</v>
      </c>
      <c r="B108946" t="s">
        <v>116127</v>
      </c>
      <c r="C108946" t="s">
        <v>116128</v>
      </c>
      <c r="D108946" t="s">
        <v>30417</v>
      </c>
      <c r="E108946" t="s">
        <v>30418</v>
      </c>
      <c r="F108946" t="s">
        <v>30419</v>
      </c>
    </row>
    <row r="108947" spans="1:6" x14ac:dyDescent="0.2">
      <c r="A108947" t="s">
        <v>115497</v>
      </c>
      <c r="B108947" t="s">
        <v>116127</v>
      </c>
      <c r="C108947" t="s">
        <v>116128</v>
      </c>
      <c r="D108947" t="s">
        <v>116218</v>
      </c>
      <c r="E108947" t="s">
        <v>116219</v>
      </c>
      <c r="F108947" t="s">
        <v>116220</v>
      </c>
    </row>
    <row r="108948" spans="1:6" x14ac:dyDescent="0.2">
      <c r="A108948" t="s">
        <v>115497</v>
      </c>
      <c r="B108948" t="s">
        <v>116127</v>
      </c>
      <c r="C108948" t="s">
        <v>116128</v>
      </c>
      <c r="D108948" t="s">
        <v>116221</v>
      </c>
      <c r="E108948" t="s">
        <v>116222</v>
      </c>
      <c r="F108948" t="s">
        <v>116223</v>
      </c>
    </row>
    <row r="108949" spans="1:6" x14ac:dyDescent="0.2">
      <c r="A108949" t="s">
        <v>115497</v>
      </c>
      <c r="B108949" t="s">
        <v>116127</v>
      </c>
      <c r="C108949" t="s">
        <v>116128</v>
      </c>
      <c r="D108949" t="s">
        <v>31321</v>
      </c>
      <c r="E108949" t="s">
        <v>31322</v>
      </c>
      <c r="F108949" t="s">
        <v>31323</v>
      </c>
    </row>
    <row r="108950" spans="1:6" x14ac:dyDescent="0.2">
      <c r="A108950" t="s">
        <v>115497</v>
      </c>
      <c r="B108950" t="s">
        <v>116127</v>
      </c>
      <c r="C108950" t="s">
        <v>116128</v>
      </c>
      <c r="D108950" t="s">
        <v>116224</v>
      </c>
      <c r="E108950" t="s">
        <v>116225</v>
      </c>
      <c r="F108950" t="s">
        <v>116226</v>
      </c>
    </row>
    <row r="108951" spans="1:6" x14ac:dyDescent="0.2">
      <c r="A108951" t="s">
        <v>115497</v>
      </c>
      <c r="B108951" t="s">
        <v>116127</v>
      </c>
      <c r="C108951" t="s">
        <v>116128</v>
      </c>
      <c r="D108951" t="s">
        <v>116227</v>
      </c>
      <c r="E108951" t="s">
        <v>116228</v>
      </c>
      <c r="F108951" t="s">
        <v>116229</v>
      </c>
    </row>
    <row r="108952" spans="1:6" x14ac:dyDescent="0.2">
      <c r="A108952" t="s">
        <v>115497</v>
      </c>
      <c r="B108952" t="s">
        <v>116127</v>
      </c>
      <c r="C108952" t="s">
        <v>116128</v>
      </c>
      <c r="D108952" t="s">
        <v>86597</v>
      </c>
      <c r="E108952" t="s">
        <v>86598</v>
      </c>
      <c r="F108952" t="s">
        <v>86599</v>
      </c>
    </row>
    <row r="108953" spans="1:6" x14ac:dyDescent="0.2">
      <c r="A108953" t="s">
        <v>115497</v>
      </c>
      <c r="B108953" t="s">
        <v>116127</v>
      </c>
      <c r="C108953" t="s">
        <v>116128</v>
      </c>
      <c r="D108953" t="s">
        <v>116230</v>
      </c>
      <c r="E108953" t="s">
        <v>116231</v>
      </c>
      <c r="F108953" t="s">
        <v>116232</v>
      </c>
    </row>
    <row r="108954" spans="1:6" x14ac:dyDescent="0.2">
      <c r="A108954" t="s">
        <v>115497</v>
      </c>
      <c r="B108954" t="s">
        <v>116127</v>
      </c>
      <c r="C108954" t="s">
        <v>116128</v>
      </c>
      <c r="D108954" t="s">
        <v>30976</v>
      </c>
      <c r="E108954" t="s">
        <v>30977</v>
      </c>
      <c r="F108954" t="s">
        <v>30978</v>
      </c>
    </row>
    <row r="108955" spans="1:6" x14ac:dyDescent="0.2">
      <c r="A108955" t="s">
        <v>115497</v>
      </c>
      <c r="B108955" t="s">
        <v>116127</v>
      </c>
      <c r="C108955" t="s">
        <v>116128</v>
      </c>
      <c r="D108955" t="s">
        <v>30432</v>
      </c>
      <c r="E108955" t="s">
        <v>30433</v>
      </c>
      <c r="F108955" t="s">
        <v>30434</v>
      </c>
    </row>
    <row r="108956" spans="1:6" x14ac:dyDescent="0.2">
      <c r="A108956" t="s">
        <v>115497</v>
      </c>
      <c r="B108956" t="s">
        <v>116127</v>
      </c>
      <c r="C108956" t="s">
        <v>116128</v>
      </c>
      <c r="D108956" t="s">
        <v>116233</v>
      </c>
      <c r="E108956" t="s">
        <v>116234</v>
      </c>
      <c r="F108956" t="s">
        <v>116235</v>
      </c>
    </row>
    <row r="108957" spans="1:6" x14ac:dyDescent="0.2">
      <c r="A108957" t="s">
        <v>115497</v>
      </c>
      <c r="B108957" t="s">
        <v>116127</v>
      </c>
      <c r="C108957" t="s">
        <v>116128</v>
      </c>
      <c r="D108957" t="s">
        <v>115726</v>
      </c>
      <c r="E108957" t="s">
        <v>115727</v>
      </c>
      <c r="F108957" t="s">
        <v>115728</v>
      </c>
    </row>
    <row r="108958" spans="1:6" x14ac:dyDescent="0.2">
      <c r="A108958" t="s">
        <v>115497</v>
      </c>
      <c r="B108958" t="s">
        <v>116127</v>
      </c>
      <c r="C108958" t="s">
        <v>116128</v>
      </c>
      <c r="D108958" t="s">
        <v>29678</v>
      </c>
      <c r="E108958" t="s">
        <v>29679</v>
      </c>
      <c r="F108958" t="s">
        <v>29680</v>
      </c>
    </row>
    <row r="108959" spans="1:6" x14ac:dyDescent="0.2">
      <c r="A108959" t="s">
        <v>115497</v>
      </c>
      <c r="B108959" t="s">
        <v>116127</v>
      </c>
      <c r="C108959" t="s">
        <v>116128</v>
      </c>
      <c r="D108959" t="s">
        <v>116236</v>
      </c>
      <c r="E108959" t="s">
        <v>116237</v>
      </c>
      <c r="F108959" t="s">
        <v>116238</v>
      </c>
    </row>
    <row r="108960" spans="1:6" x14ac:dyDescent="0.2">
      <c r="A108960" t="s">
        <v>115497</v>
      </c>
      <c r="B108960" t="s">
        <v>116127</v>
      </c>
      <c r="C108960" t="s">
        <v>116128</v>
      </c>
      <c r="D108960" t="s">
        <v>31324</v>
      </c>
      <c r="E108960" t="s">
        <v>31325</v>
      </c>
      <c r="F108960" t="s">
        <v>31326</v>
      </c>
    </row>
    <row r="108961" spans="1:6" x14ac:dyDescent="0.2">
      <c r="A108961" t="s">
        <v>115497</v>
      </c>
      <c r="B108961" t="s">
        <v>116127</v>
      </c>
      <c r="C108961" t="s">
        <v>116128</v>
      </c>
      <c r="D108961" t="s">
        <v>116239</v>
      </c>
      <c r="E108961" t="s">
        <v>116240</v>
      </c>
      <c r="F108961" t="s">
        <v>116241</v>
      </c>
    </row>
    <row r="108962" spans="1:6" x14ac:dyDescent="0.2">
      <c r="A108962" t="s">
        <v>115497</v>
      </c>
      <c r="B108962" t="s">
        <v>116127</v>
      </c>
      <c r="C108962" t="s">
        <v>116128</v>
      </c>
      <c r="D108962" t="s">
        <v>116242</v>
      </c>
      <c r="E108962" t="s">
        <v>116243</v>
      </c>
      <c r="F108962" t="s">
        <v>116244</v>
      </c>
    </row>
    <row r="108963" spans="1:6" x14ac:dyDescent="0.2">
      <c r="A108963" t="s">
        <v>115497</v>
      </c>
      <c r="B108963" t="s">
        <v>116127</v>
      </c>
      <c r="C108963" t="s">
        <v>116128</v>
      </c>
      <c r="D108963" t="s">
        <v>30444</v>
      </c>
      <c r="E108963" t="s">
        <v>30445</v>
      </c>
      <c r="F108963" t="s">
        <v>30446</v>
      </c>
    </row>
    <row r="108964" spans="1:6" x14ac:dyDescent="0.2">
      <c r="A108964" t="s">
        <v>115497</v>
      </c>
      <c r="B108964" t="s">
        <v>116127</v>
      </c>
      <c r="C108964" t="s">
        <v>116128</v>
      </c>
      <c r="D108964" t="s">
        <v>23767</v>
      </c>
      <c r="E108964" t="s">
        <v>23768</v>
      </c>
      <c r="F108964" t="s">
        <v>23769</v>
      </c>
    </row>
    <row r="108965" spans="1:6" x14ac:dyDescent="0.2">
      <c r="A108965" t="s">
        <v>115497</v>
      </c>
      <c r="B108965" t="s">
        <v>116127</v>
      </c>
      <c r="C108965" t="s">
        <v>116128</v>
      </c>
      <c r="D108965" t="s">
        <v>116245</v>
      </c>
      <c r="E108965" t="s">
        <v>116246</v>
      </c>
      <c r="F108965" t="s">
        <v>116247</v>
      </c>
    </row>
    <row r="108966" spans="1:6" x14ac:dyDescent="0.2">
      <c r="A108966" t="s">
        <v>115497</v>
      </c>
      <c r="B108966" t="s">
        <v>116127</v>
      </c>
      <c r="C108966" t="s">
        <v>116128</v>
      </c>
      <c r="D108966" t="s">
        <v>30460</v>
      </c>
      <c r="E108966" t="s">
        <v>30461</v>
      </c>
      <c r="F108966" t="s">
        <v>30462</v>
      </c>
    </row>
    <row r="108967" spans="1:6" x14ac:dyDescent="0.2">
      <c r="A108967" t="s">
        <v>115497</v>
      </c>
      <c r="B108967" t="s">
        <v>116127</v>
      </c>
      <c r="C108967" t="s">
        <v>116128</v>
      </c>
      <c r="D108967" t="s">
        <v>30463</v>
      </c>
      <c r="E108967" t="s">
        <v>30464</v>
      </c>
      <c r="F108967" t="s">
        <v>30465</v>
      </c>
    </row>
    <row r="108968" spans="1:6" x14ac:dyDescent="0.2">
      <c r="A108968" t="s">
        <v>115497</v>
      </c>
      <c r="B108968" t="s">
        <v>116127</v>
      </c>
      <c r="C108968" t="s">
        <v>116128</v>
      </c>
      <c r="D108968" t="s">
        <v>116248</v>
      </c>
      <c r="E108968" t="s">
        <v>116249</v>
      </c>
      <c r="F108968" t="s">
        <v>116250</v>
      </c>
    </row>
    <row r="108969" spans="1:6" x14ac:dyDescent="0.2">
      <c r="A108969" t="s">
        <v>115497</v>
      </c>
      <c r="B108969" t="s">
        <v>116127</v>
      </c>
      <c r="C108969" t="s">
        <v>116128</v>
      </c>
      <c r="D108969" t="s">
        <v>116251</v>
      </c>
      <c r="E108969" t="s">
        <v>116252</v>
      </c>
      <c r="F108969" t="s">
        <v>116253</v>
      </c>
    </row>
    <row r="108970" spans="1:6" x14ac:dyDescent="0.2">
      <c r="A108970" t="s">
        <v>115497</v>
      </c>
      <c r="B108970" t="s">
        <v>116127</v>
      </c>
      <c r="C108970" t="s">
        <v>116128</v>
      </c>
      <c r="D108970" t="s">
        <v>116254</v>
      </c>
      <c r="E108970" t="s">
        <v>116255</v>
      </c>
      <c r="F108970" t="s">
        <v>116256</v>
      </c>
    </row>
    <row r="108971" spans="1:6" x14ac:dyDescent="0.2">
      <c r="A108971" t="s">
        <v>115497</v>
      </c>
      <c r="B108971" t="s">
        <v>116127</v>
      </c>
      <c r="C108971" t="s">
        <v>116128</v>
      </c>
      <c r="D108971" t="s">
        <v>65012</v>
      </c>
      <c r="E108971" t="s">
        <v>78234</v>
      </c>
      <c r="F108971" t="s">
        <v>78235</v>
      </c>
    </row>
    <row r="108972" spans="1:6" x14ac:dyDescent="0.2">
      <c r="A108972" t="s">
        <v>115497</v>
      </c>
      <c r="B108972" t="s">
        <v>116127</v>
      </c>
      <c r="C108972" t="s">
        <v>116128</v>
      </c>
      <c r="D108972" t="s">
        <v>29702</v>
      </c>
      <c r="E108972" t="s">
        <v>29703</v>
      </c>
      <c r="F108972" t="s">
        <v>29704</v>
      </c>
    </row>
    <row r="108973" spans="1:6" x14ac:dyDescent="0.2">
      <c r="A108973" t="s">
        <v>115497</v>
      </c>
      <c r="B108973" t="s">
        <v>116127</v>
      </c>
      <c r="C108973" t="s">
        <v>116128</v>
      </c>
      <c r="D108973" t="s">
        <v>76934</v>
      </c>
      <c r="E108973" t="s">
        <v>76935</v>
      </c>
      <c r="F108973" t="s">
        <v>76936</v>
      </c>
    </row>
    <row r="108974" spans="1:6" x14ac:dyDescent="0.2">
      <c r="A108974" t="s">
        <v>115497</v>
      </c>
      <c r="B108974" t="s">
        <v>116127</v>
      </c>
      <c r="C108974" t="s">
        <v>116128</v>
      </c>
      <c r="D108974" t="s">
        <v>116257</v>
      </c>
      <c r="E108974" t="s">
        <v>116258</v>
      </c>
      <c r="F108974" t="s">
        <v>116259</v>
      </c>
    </row>
    <row r="108975" spans="1:6" x14ac:dyDescent="0.2">
      <c r="A108975" t="s">
        <v>115497</v>
      </c>
      <c r="B108975" t="s">
        <v>116127</v>
      </c>
      <c r="C108975" t="s">
        <v>116128</v>
      </c>
      <c r="D108975" t="s">
        <v>78120</v>
      </c>
      <c r="E108975" t="s">
        <v>78121</v>
      </c>
      <c r="F108975" t="s">
        <v>116260</v>
      </c>
    </row>
    <row r="108976" spans="1:6" x14ac:dyDescent="0.2">
      <c r="A108976" t="s">
        <v>115497</v>
      </c>
      <c r="B108976" t="s">
        <v>116127</v>
      </c>
      <c r="C108976" t="s">
        <v>116128</v>
      </c>
      <c r="D108976" t="s">
        <v>31056</v>
      </c>
      <c r="E108976" t="s">
        <v>31057</v>
      </c>
      <c r="F108976" t="s">
        <v>31058</v>
      </c>
    </row>
    <row r="108977" spans="1:6" x14ac:dyDescent="0.2">
      <c r="A108977" t="s">
        <v>115497</v>
      </c>
      <c r="B108977" t="s">
        <v>116127</v>
      </c>
      <c r="C108977" t="s">
        <v>116128</v>
      </c>
      <c r="D108977" t="s">
        <v>24199</v>
      </c>
      <c r="E108977" t="s">
        <v>24200</v>
      </c>
      <c r="F108977" t="s">
        <v>24201</v>
      </c>
    </row>
    <row r="108978" spans="1:6" x14ac:dyDescent="0.2">
      <c r="A108978" t="s">
        <v>115497</v>
      </c>
      <c r="B108978" t="s">
        <v>116127</v>
      </c>
      <c r="C108978" t="s">
        <v>116128</v>
      </c>
      <c r="D108978" t="s">
        <v>86610</v>
      </c>
      <c r="E108978" t="s">
        <v>86611</v>
      </c>
      <c r="F108978" t="s">
        <v>86612</v>
      </c>
    </row>
    <row r="108979" spans="1:6" x14ac:dyDescent="0.2">
      <c r="A108979" t="s">
        <v>115497</v>
      </c>
      <c r="B108979" t="s">
        <v>116127</v>
      </c>
      <c r="C108979" t="s">
        <v>116128</v>
      </c>
      <c r="D108979" t="s">
        <v>116261</v>
      </c>
      <c r="E108979" t="s">
        <v>116262</v>
      </c>
      <c r="F108979" t="s">
        <v>116263</v>
      </c>
    </row>
    <row r="108980" spans="1:6" x14ac:dyDescent="0.2">
      <c r="A108980" t="s">
        <v>115497</v>
      </c>
      <c r="B108980" t="s">
        <v>116127</v>
      </c>
      <c r="C108980" t="s">
        <v>116128</v>
      </c>
      <c r="D108980" t="s">
        <v>31065</v>
      </c>
      <c r="E108980" t="s">
        <v>31066</v>
      </c>
      <c r="F108980" t="s">
        <v>31067</v>
      </c>
    </row>
    <row r="108981" spans="1:6" x14ac:dyDescent="0.2">
      <c r="A108981" t="s">
        <v>115497</v>
      </c>
      <c r="B108981" t="s">
        <v>116127</v>
      </c>
      <c r="C108981" t="s">
        <v>116128</v>
      </c>
      <c r="D108981" t="s">
        <v>116264</v>
      </c>
      <c r="E108981" t="s">
        <v>116265</v>
      </c>
      <c r="F108981" t="s">
        <v>116266</v>
      </c>
    </row>
    <row r="108982" spans="1:6" x14ac:dyDescent="0.2">
      <c r="A108982" t="s">
        <v>115497</v>
      </c>
      <c r="B108982" t="s">
        <v>116127</v>
      </c>
      <c r="C108982" t="s">
        <v>116128</v>
      </c>
      <c r="D108982" t="s">
        <v>116267</v>
      </c>
      <c r="E108982" t="s">
        <v>116268</v>
      </c>
      <c r="F108982" t="s">
        <v>116269</v>
      </c>
    </row>
    <row r="108983" spans="1:6" x14ac:dyDescent="0.2">
      <c r="A108983" t="s">
        <v>115497</v>
      </c>
      <c r="B108983" t="s">
        <v>116127</v>
      </c>
      <c r="C108983" t="s">
        <v>116128</v>
      </c>
      <c r="D108983" t="s">
        <v>116270</v>
      </c>
      <c r="E108983" t="s">
        <v>116271</v>
      </c>
      <c r="F108983" t="s">
        <v>116272</v>
      </c>
    </row>
    <row r="108984" spans="1:6" x14ac:dyDescent="0.2">
      <c r="A108984" t="s">
        <v>115497</v>
      </c>
      <c r="B108984" t="s">
        <v>116127</v>
      </c>
      <c r="C108984" t="s">
        <v>116128</v>
      </c>
      <c r="D108984" t="s">
        <v>86613</v>
      </c>
      <c r="E108984" t="s">
        <v>86614</v>
      </c>
      <c r="F108984" t="s">
        <v>86615</v>
      </c>
    </row>
    <row r="108985" spans="1:6" x14ac:dyDescent="0.2">
      <c r="A108985" t="s">
        <v>115497</v>
      </c>
      <c r="B108985" t="s">
        <v>116127</v>
      </c>
      <c r="C108985" t="s">
        <v>116128</v>
      </c>
      <c r="D108985" t="s">
        <v>116273</v>
      </c>
      <c r="E108985" t="s">
        <v>116274</v>
      </c>
      <c r="F108985" t="s">
        <v>116275</v>
      </c>
    </row>
    <row r="108986" spans="1:6" x14ac:dyDescent="0.2">
      <c r="A108986" t="s">
        <v>115497</v>
      </c>
      <c r="B108986" t="s">
        <v>116127</v>
      </c>
      <c r="C108986" t="s">
        <v>116128</v>
      </c>
      <c r="D108986" t="s">
        <v>116276</v>
      </c>
      <c r="E108986" t="s">
        <v>116277</v>
      </c>
      <c r="F108986" t="s">
        <v>116278</v>
      </c>
    </row>
    <row r="108987" spans="1:6" x14ac:dyDescent="0.2">
      <c r="A108987" t="s">
        <v>115497</v>
      </c>
      <c r="B108987" t="s">
        <v>116127</v>
      </c>
      <c r="C108987" t="s">
        <v>116128</v>
      </c>
      <c r="D108987" t="s">
        <v>31071</v>
      </c>
      <c r="E108987" t="s">
        <v>31072</v>
      </c>
      <c r="F108987" t="s">
        <v>31073</v>
      </c>
    </row>
    <row r="108988" spans="1:6" x14ac:dyDescent="0.2">
      <c r="A108988" t="s">
        <v>115497</v>
      </c>
      <c r="B108988" t="s">
        <v>116127</v>
      </c>
      <c r="C108988" t="s">
        <v>116128</v>
      </c>
      <c r="D108988" t="s">
        <v>31080</v>
      </c>
      <c r="E108988" t="s">
        <v>31081</v>
      </c>
      <c r="F108988" t="s">
        <v>31082</v>
      </c>
    </row>
    <row r="108989" spans="1:6" x14ac:dyDescent="0.2">
      <c r="A108989" t="s">
        <v>115497</v>
      </c>
      <c r="B108989" t="s">
        <v>116127</v>
      </c>
      <c r="C108989" t="s">
        <v>116128</v>
      </c>
      <c r="D108989" t="s">
        <v>31083</v>
      </c>
      <c r="E108989" t="s">
        <v>31084</v>
      </c>
      <c r="F108989" t="s">
        <v>31085</v>
      </c>
    </row>
    <row r="108990" spans="1:6" x14ac:dyDescent="0.2">
      <c r="A108990" t="s">
        <v>115497</v>
      </c>
      <c r="B108990" t="s">
        <v>116127</v>
      </c>
      <c r="C108990" t="s">
        <v>116128</v>
      </c>
      <c r="D108990" t="s">
        <v>23504</v>
      </c>
      <c r="E108990" t="s">
        <v>23505</v>
      </c>
      <c r="F108990" t="s">
        <v>23506</v>
      </c>
    </row>
    <row r="108991" spans="1:6" x14ac:dyDescent="0.2">
      <c r="A108991" t="s">
        <v>115497</v>
      </c>
      <c r="B108991" t="s">
        <v>116127</v>
      </c>
      <c r="C108991" t="s">
        <v>116128</v>
      </c>
      <c r="D108991" t="s">
        <v>116279</v>
      </c>
      <c r="E108991" t="s">
        <v>116280</v>
      </c>
      <c r="F108991" t="s">
        <v>116281</v>
      </c>
    </row>
    <row r="108992" spans="1:6" x14ac:dyDescent="0.2">
      <c r="A108992" t="s">
        <v>115497</v>
      </c>
      <c r="B108992" t="s">
        <v>116127</v>
      </c>
      <c r="C108992" t="s">
        <v>116128</v>
      </c>
      <c r="D108992" t="s">
        <v>31077</v>
      </c>
      <c r="E108992" t="s">
        <v>31078</v>
      </c>
      <c r="F108992" t="s">
        <v>31079</v>
      </c>
    </row>
    <row r="108993" spans="1:6" x14ac:dyDescent="0.2">
      <c r="A108993" t="s">
        <v>115497</v>
      </c>
      <c r="B108993" t="s">
        <v>116127</v>
      </c>
      <c r="C108993" t="s">
        <v>116128</v>
      </c>
      <c r="D108993" t="s">
        <v>80455</v>
      </c>
      <c r="E108993" t="s">
        <v>80456</v>
      </c>
      <c r="F108993" t="s">
        <v>80457</v>
      </c>
    </row>
    <row r="108994" spans="1:6" x14ac:dyDescent="0.2">
      <c r="A108994" t="s">
        <v>115497</v>
      </c>
      <c r="B108994" t="s">
        <v>116127</v>
      </c>
      <c r="C108994" t="s">
        <v>116128</v>
      </c>
      <c r="D108994" t="s">
        <v>116282</v>
      </c>
      <c r="E108994" t="s">
        <v>116283</v>
      </c>
      <c r="F108994" t="s">
        <v>116284</v>
      </c>
    </row>
    <row r="108995" spans="1:6" x14ac:dyDescent="0.2">
      <c r="A108995" t="s">
        <v>115497</v>
      </c>
      <c r="B108995" t="s">
        <v>116127</v>
      </c>
      <c r="C108995" t="s">
        <v>116128</v>
      </c>
      <c r="D108995" t="s">
        <v>116285</v>
      </c>
      <c r="E108995" t="s">
        <v>116286</v>
      </c>
      <c r="F108995" t="s">
        <v>116287</v>
      </c>
    </row>
    <row r="108996" spans="1:6" x14ac:dyDescent="0.2">
      <c r="A108996" t="s">
        <v>115497</v>
      </c>
      <c r="B108996" t="s">
        <v>116127</v>
      </c>
      <c r="C108996" t="s">
        <v>116128</v>
      </c>
      <c r="D108996" t="s">
        <v>116288</v>
      </c>
      <c r="E108996" t="s">
        <v>116289</v>
      </c>
      <c r="F108996" t="s">
        <v>116290</v>
      </c>
    </row>
    <row r="108997" spans="1:6" x14ac:dyDescent="0.2">
      <c r="A108997" t="s">
        <v>115497</v>
      </c>
      <c r="B108997" t="s">
        <v>116127</v>
      </c>
      <c r="C108997" t="s">
        <v>116128</v>
      </c>
      <c r="D108997" t="s">
        <v>30529</v>
      </c>
      <c r="E108997" t="s">
        <v>30530</v>
      </c>
      <c r="F108997" t="s">
        <v>30531</v>
      </c>
    </row>
    <row r="108998" spans="1:6" x14ac:dyDescent="0.2">
      <c r="A108998" t="s">
        <v>115497</v>
      </c>
      <c r="B108998" t="s">
        <v>116127</v>
      </c>
      <c r="C108998" t="s">
        <v>116128</v>
      </c>
      <c r="D108998" t="s">
        <v>86616</v>
      </c>
      <c r="E108998" t="s">
        <v>86617</v>
      </c>
      <c r="F108998" t="s">
        <v>86618</v>
      </c>
    </row>
    <row r="108999" spans="1:6" x14ac:dyDescent="0.2">
      <c r="A108999" t="s">
        <v>115497</v>
      </c>
      <c r="B108999" t="s">
        <v>116127</v>
      </c>
      <c r="C108999" t="s">
        <v>116128</v>
      </c>
      <c r="D108999" t="s">
        <v>116291</v>
      </c>
      <c r="E108999" t="s">
        <v>116292</v>
      </c>
      <c r="F108999" t="s">
        <v>116293</v>
      </c>
    </row>
    <row r="109000" spans="1:6" x14ac:dyDescent="0.2">
      <c r="A109000" t="s">
        <v>115497</v>
      </c>
      <c r="B109000" t="s">
        <v>116127</v>
      </c>
      <c r="C109000" t="s">
        <v>116128</v>
      </c>
      <c r="D109000" t="s">
        <v>29714</v>
      </c>
      <c r="E109000" t="s">
        <v>29715</v>
      </c>
      <c r="F109000" t="s">
        <v>116294</v>
      </c>
    </row>
    <row r="109001" spans="1:6" x14ac:dyDescent="0.2">
      <c r="A109001" t="s">
        <v>115497</v>
      </c>
      <c r="B109001" t="s">
        <v>116127</v>
      </c>
      <c r="C109001" t="s">
        <v>116128</v>
      </c>
      <c r="D109001" t="s">
        <v>48412</v>
      </c>
      <c r="E109001" t="s">
        <v>48413</v>
      </c>
      <c r="F109001" t="s">
        <v>48414</v>
      </c>
    </row>
    <row r="109002" spans="1:6" x14ac:dyDescent="0.2">
      <c r="A109002" t="s">
        <v>115497</v>
      </c>
      <c r="B109002" t="s">
        <v>116127</v>
      </c>
      <c r="C109002" t="s">
        <v>116128</v>
      </c>
      <c r="D109002" t="s">
        <v>86622</v>
      </c>
      <c r="E109002" t="s">
        <v>86623</v>
      </c>
      <c r="F109002" t="s">
        <v>86624</v>
      </c>
    </row>
    <row r="109003" spans="1:6" x14ac:dyDescent="0.2">
      <c r="A109003" t="s">
        <v>115497</v>
      </c>
      <c r="B109003" t="s">
        <v>116127</v>
      </c>
      <c r="C109003" t="s">
        <v>116128</v>
      </c>
      <c r="D109003" t="s">
        <v>30587</v>
      </c>
      <c r="E109003" t="s">
        <v>30588</v>
      </c>
      <c r="F109003" t="s">
        <v>116295</v>
      </c>
    </row>
    <row r="109004" spans="1:6" x14ac:dyDescent="0.2">
      <c r="A109004" t="s">
        <v>115497</v>
      </c>
      <c r="B109004" t="s">
        <v>116127</v>
      </c>
      <c r="C109004" t="s">
        <v>116128</v>
      </c>
      <c r="D109004" t="s">
        <v>116296</v>
      </c>
      <c r="E109004" t="s">
        <v>116297</v>
      </c>
      <c r="F109004" t="s">
        <v>116298</v>
      </c>
    </row>
    <row r="109005" spans="1:6" x14ac:dyDescent="0.2">
      <c r="A109005" t="s">
        <v>115497</v>
      </c>
      <c r="B109005" t="s">
        <v>116127</v>
      </c>
      <c r="C109005" t="s">
        <v>116128</v>
      </c>
      <c r="D109005" t="s">
        <v>115833</v>
      </c>
      <c r="E109005" t="s">
        <v>115834</v>
      </c>
      <c r="F109005" t="s">
        <v>115835</v>
      </c>
    </row>
    <row r="109006" spans="1:6" x14ac:dyDescent="0.2">
      <c r="A109006" t="s">
        <v>115497</v>
      </c>
      <c r="B109006" t="s">
        <v>116127</v>
      </c>
      <c r="C109006" t="s">
        <v>116128</v>
      </c>
      <c r="D109006" t="s">
        <v>116299</v>
      </c>
      <c r="E109006" t="s">
        <v>116300</v>
      </c>
      <c r="F109006" t="s">
        <v>116301</v>
      </c>
    </row>
    <row r="109007" spans="1:6" x14ac:dyDescent="0.2">
      <c r="A109007" t="s">
        <v>115497</v>
      </c>
      <c r="B109007" t="s">
        <v>116127</v>
      </c>
      <c r="C109007" t="s">
        <v>116128</v>
      </c>
      <c r="D109007" t="s">
        <v>116302</v>
      </c>
      <c r="E109007" t="s">
        <v>116303</v>
      </c>
      <c r="F109007" t="s">
        <v>116304</v>
      </c>
    </row>
    <row r="109008" spans="1:6" x14ac:dyDescent="0.2">
      <c r="A109008" t="s">
        <v>115497</v>
      </c>
      <c r="B109008" t="s">
        <v>116127</v>
      </c>
      <c r="C109008" t="s">
        <v>116128</v>
      </c>
      <c r="D109008" t="s">
        <v>31117</v>
      </c>
      <c r="E109008" t="s">
        <v>31118</v>
      </c>
      <c r="F109008" t="s">
        <v>31119</v>
      </c>
    </row>
    <row r="109009" spans="1:6" x14ac:dyDescent="0.2">
      <c r="A109009" t="s">
        <v>115497</v>
      </c>
      <c r="B109009" t="s">
        <v>116127</v>
      </c>
      <c r="C109009" t="s">
        <v>116128</v>
      </c>
      <c r="D109009" t="s">
        <v>116305</v>
      </c>
      <c r="E109009" t="s">
        <v>116306</v>
      </c>
      <c r="F109009" t="s">
        <v>116307</v>
      </c>
    </row>
    <row r="109010" spans="1:6" x14ac:dyDescent="0.2">
      <c r="A109010" t="s">
        <v>115497</v>
      </c>
      <c r="B109010" t="s">
        <v>116127</v>
      </c>
      <c r="C109010" t="s">
        <v>116128</v>
      </c>
      <c r="D109010" t="s">
        <v>116308</v>
      </c>
      <c r="E109010" t="s">
        <v>116309</v>
      </c>
      <c r="F109010" t="s">
        <v>116310</v>
      </c>
    </row>
    <row r="109011" spans="1:6" x14ac:dyDescent="0.2">
      <c r="A109011" t="s">
        <v>115497</v>
      </c>
      <c r="B109011" t="s">
        <v>116127</v>
      </c>
      <c r="C109011" t="s">
        <v>116128</v>
      </c>
      <c r="D109011" t="s">
        <v>116311</v>
      </c>
      <c r="E109011" t="s">
        <v>116312</v>
      </c>
      <c r="F109011" t="s">
        <v>116313</v>
      </c>
    </row>
    <row r="109012" spans="1:6" x14ac:dyDescent="0.2">
      <c r="A109012" t="s">
        <v>115497</v>
      </c>
      <c r="B109012" t="s">
        <v>116127</v>
      </c>
      <c r="C109012" t="s">
        <v>116128</v>
      </c>
      <c r="D109012" t="s">
        <v>31386</v>
      </c>
      <c r="E109012" t="s">
        <v>31387</v>
      </c>
      <c r="F109012" t="s">
        <v>31388</v>
      </c>
    </row>
    <row r="109013" spans="1:6" x14ac:dyDescent="0.2">
      <c r="A109013" t="s">
        <v>115497</v>
      </c>
      <c r="B109013" t="s">
        <v>116127</v>
      </c>
      <c r="C109013" t="s">
        <v>116128</v>
      </c>
      <c r="D109013" t="s">
        <v>30602</v>
      </c>
      <c r="E109013" t="s">
        <v>30603</v>
      </c>
      <c r="F109013" t="s">
        <v>30604</v>
      </c>
    </row>
    <row r="109014" spans="1:6" x14ac:dyDescent="0.2">
      <c r="A109014" t="s">
        <v>115497</v>
      </c>
      <c r="B109014" t="s">
        <v>116127</v>
      </c>
      <c r="C109014" t="s">
        <v>116128</v>
      </c>
      <c r="D109014" t="s">
        <v>30560</v>
      </c>
      <c r="E109014" t="s">
        <v>30561</v>
      </c>
      <c r="F109014" t="s">
        <v>30562</v>
      </c>
    </row>
    <row r="109015" spans="1:6" x14ac:dyDescent="0.2">
      <c r="A109015" t="s">
        <v>115497</v>
      </c>
      <c r="B109015" t="s">
        <v>116127</v>
      </c>
      <c r="C109015" t="s">
        <v>116128</v>
      </c>
      <c r="D109015" t="s">
        <v>31395</v>
      </c>
      <c r="E109015" t="s">
        <v>31396</v>
      </c>
      <c r="F109015" t="s">
        <v>31397</v>
      </c>
    </row>
    <row r="109016" spans="1:6" x14ac:dyDescent="0.2">
      <c r="A109016" t="s">
        <v>115497</v>
      </c>
      <c r="B109016" t="s">
        <v>116127</v>
      </c>
      <c r="C109016" t="s">
        <v>116128</v>
      </c>
      <c r="D109016" t="s">
        <v>29732</v>
      </c>
      <c r="E109016" t="s">
        <v>29733</v>
      </c>
      <c r="F109016" t="s">
        <v>29734</v>
      </c>
    </row>
    <row r="109017" spans="1:6" x14ac:dyDescent="0.2">
      <c r="A109017" t="s">
        <v>115497</v>
      </c>
      <c r="B109017" t="s">
        <v>116127</v>
      </c>
      <c r="C109017" t="s">
        <v>116128</v>
      </c>
      <c r="D109017" t="s">
        <v>116314</v>
      </c>
      <c r="E109017" t="s">
        <v>116315</v>
      </c>
      <c r="F109017" t="s">
        <v>116316</v>
      </c>
    </row>
    <row r="109018" spans="1:6" x14ac:dyDescent="0.2">
      <c r="A109018" t="s">
        <v>115497</v>
      </c>
      <c r="B109018" t="s">
        <v>116127</v>
      </c>
      <c r="C109018" t="s">
        <v>116128</v>
      </c>
      <c r="D109018" t="s">
        <v>116317</v>
      </c>
      <c r="E109018" t="s">
        <v>116318</v>
      </c>
      <c r="F109018" t="s">
        <v>116319</v>
      </c>
    </row>
    <row r="109019" spans="1:6" x14ac:dyDescent="0.2">
      <c r="A109019" t="s">
        <v>115497</v>
      </c>
      <c r="B109019" t="s">
        <v>116127</v>
      </c>
      <c r="C109019" t="s">
        <v>116128</v>
      </c>
      <c r="D109019" t="s">
        <v>116320</v>
      </c>
      <c r="E109019" t="s">
        <v>116321</v>
      </c>
      <c r="F109019" t="s">
        <v>116322</v>
      </c>
    </row>
    <row r="109020" spans="1:6" x14ac:dyDescent="0.2">
      <c r="A109020" t="s">
        <v>115497</v>
      </c>
      <c r="B109020" t="s">
        <v>116127</v>
      </c>
      <c r="C109020" t="s">
        <v>116128</v>
      </c>
      <c r="D109020" t="s">
        <v>116323</v>
      </c>
      <c r="E109020" t="s">
        <v>116324</v>
      </c>
      <c r="F109020" t="s">
        <v>116325</v>
      </c>
    </row>
    <row r="109021" spans="1:6" x14ac:dyDescent="0.2">
      <c r="A109021" t="s">
        <v>115497</v>
      </c>
      <c r="B109021" t="s">
        <v>116127</v>
      </c>
      <c r="C109021" t="s">
        <v>116128</v>
      </c>
      <c r="D109021" t="s">
        <v>50614</v>
      </c>
      <c r="E109021" t="s">
        <v>50615</v>
      </c>
      <c r="F109021" t="s">
        <v>50616</v>
      </c>
    </row>
    <row r="109022" spans="1:6" x14ac:dyDescent="0.2">
      <c r="A109022" t="s">
        <v>115497</v>
      </c>
      <c r="B109022" t="s">
        <v>116127</v>
      </c>
      <c r="C109022" t="s">
        <v>116128</v>
      </c>
      <c r="D109022" t="s">
        <v>116326</v>
      </c>
      <c r="E109022" t="s">
        <v>116327</v>
      </c>
      <c r="F109022" t="s">
        <v>116328</v>
      </c>
    </row>
    <row r="109023" spans="1:6" x14ac:dyDescent="0.2">
      <c r="A109023" t="s">
        <v>115497</v>
      </c>
      <c r="B109023" t="s">
        <v>116127</v>
      </c>
      <c r="C109023" t="s">
        <v>116128</v>
      </c>
      <c r="D109023" t="s">
        <v>56894</v>
      </c>
      <c r="E109023" t="s">
        <v>56895</v>
      </c>
      <c r="F109023" t="s">
        <v>56896</v>
      </c>
    </row>
    <row r="109024" spans="1:6" x14ac:dyDescent="0.2">
      <c r="A109024" t="s">
        <v>115497</v>
      </c>
      <c r="B109024" t="s">
        <v>116127</v>
      </c>
      <c r="C109024" t="s">
        <v>116128</v>
      </c>
      <c r="D109024" t="s">
        <v>116329</v>
      </c>
      <c r="E109024" t="s">
        <v>116330</v>
      </c>
      <c r="F109024" t="s">
        <v>116331</v>
      </c>
    </row>
    <row r="109025" spans="1:6" x14ac:dyDescent="0.2">
      <c r="A109025" t="s">
        <v>115497</v>
      </c>
      <c r="B109025" t="s">
        <v>116127</v>
      </c>
      <c r="C109025" t="s">
        <v>116128</v>
      </c>
      <c r="D109025" t="s">
        <v>116332</v>
      </c>
      <c r="E109025" t="s">
        <v>116333</v>
      </c>
      <c r="F109025" t="s">
        <v>116334</v>
      </c>
    </row>
    <row r="109026" spans="1:6" x14ac:dyDescent="0.2">
      <c r="A109026" t="s">
        <v>115497</v>
      </c>
      <c r="B109026" t="s">
        <v>116127</v>
      </c>
      <c r="C109026" t="s">
        <v>116128</v>
      </c>
      <c r="D109026" t="s">
        <v>116335</v>
      </c>
      <c r="E109026" t="s">
        <v>116336</v>
      </c>
      <c r="F109026" t="s">
        <v>116337</v>
      </c>
    </row>
    <row r="109027" spans="1:6" x14ac:dyDescent="0.2">
      <c r="A109027" t="s">
        <v>115497</v>
      </c>
      <c r="B109027" t="s">
        <v>116127</v>
      </c>
      <c r="C109027" t="s">
        <v>116128</v>
      </c>
      <c r="D109027" t="s">
        <v>30596</v>
      </c>
      <c r="E109027" t="s">
        <v>30597</v>
      </c>
      <c r="F109027" t="s">
        <v>30598</v>
      </c>
    </row>
    <row r="109028" spans="1:6" x14ac:dyDescent="0.2">
      <c r="A109028" t="s">
        <v>115497</v>
      </c>
      <c r="B109028" t="s">
        <v>116127</v>
      </c>
      <c r="C109028" t="s">
        <v>116128</v>
      </c>
      <c r="D109028" t="s">
        <v>31096</v>
      </c>
      <c r="E109028" t="s">
        <v>31097</v>
      </c>
      <c r="F109028" t="s">
        <v>31098</v>
      </c>
    </row>
    <row r="109029" spans="1:6" x14ac:dyDescent="0.2">
      <c r="A109029" t="s">
        <v>115497</v>
      </c>
      <c r="B109029" t="s">
        <v>116127</v>
      </c>
      <c r="C109029" t="s">
        <v>116128</v>
      </c>
      <c r="D109029" t="s">
        <v>116338</v>
      </c>
      <c r="E109029" t="s">
        <v>116339</v>
      </c>
      <c r="F109029" t="s">
        <v>116340</v>
      </c>
    </row>
    <row r="109030" spans="1:6" x14ac:dyDescent="0.2">
      <c r="A109030" t="s">
        <v>115497</v>
      </c>
      <c r="B109030" t="s">
        <v>116127</v>
      </c>
      <c r="C109030" t="s">
        <v>116128</v>
      </c>
      <c r="D109030" t="s">
        <v>116341</v>
      </c>
      <c r="E109030" t="s">
        <v>116342</v>
      </c>
      <c r="F109030" t="s">
        <v>116343</v>
      </c>
    </row>
    <row r="109031" spans="1:6" x14ac:dyDescent="0.2">
      <c r="A109031" t="s">
        <v>115497</v>
      </c>
      <c r="B109031" t="s">
        <v>116127</v>
      </c>
      <c r="C109031" t="s">
        <v>116128</v>
      </c>
      <c r="D109031" t="s">
        <v>116344</v>
      </c>
      <c r="E109031" t="s">
        <v>116345</v>
      </c>
      <c r="F109031" t="s">
        <v>116346</v>
      </c>
    </row>
    <row r="109032" spans="1:6" x14ac:dyDescent="0.2">
      <c r="A109032" t="s">
        <v>115497</v>
      </c>
      <c r="B109032" t="s">
        <v>116127</v>
      </c>
      <c r="C109032" t="s">
        <v>116128</v>
      </c>
      <c r="D109032" t="s">
        <v>116347</v>
      </c>
      <c r="E109032" t="s">
        <v>116348</v>
      </c>
      <c r="F109032" t="s">
        <v>116349</v>
      </c>
    </row>
    <row r="109033" spans="1:6" x14ac:dyDescent="0.2">
      <c r="A109033" t="s">
        <v>115497</v>
      </c>
      <c r="B109033" t="s">
        <v>116127</v>
      </c>
      <c r="C109033" t="s">
        <v>116128</v>
      </c>
      <c r="D109033" t="s">
        <v>30572</v>
      </c>
      <c r="E109033" t="s">
        <v>30573</v>
      </c>
      <c r="F109033" t="s">
        <v>30574</v>
      </c>
    </row>
    <row r="109034" spans="1:6" x14ac:dyDescent="0.2">
      <c r="A109034" t="s">
        <v>115497</v>
      </c>
      <c r="B109034" t="s">
        <v>116350</v>
      </c>
      <c r="C109034" t="s">
        <v>116351</v>
      </c>
      <c r="D109034" t="s">
        <v>106218</v>
      </c>
      <c r="E109034" t="s">
        <v>106219</v>
      </c>
      <c r="F109034" t="s">
        <v>106220</v>
      </c>
    </row>
    <row r="109035" spans="1:6" x14ac:dyDescent="0.2">
      <c r="A109035" t="s">
        <v>115497</v>
      </c>
      <c r="B109035" t="s">
        <v>116350</v>
      </c>
      <c r="C109035" t="s">
        <v>116351</v>
      </c>
      <c r="D109035" t="s">
        <v>116352</v>
      </c>
      <c r="E109035" t="s">
        <v>116353</v>
      </c>
      <c r="F109035" t="s">
        <v>116354</v>
      </c>
    </row>
    <row r="109036" spans="1:6" x14ac:dyDescent="0.2">
      <c r="A109036" t="s">
        <v>115497</v>
      </c>
      <c r="B109036" t="s">
        <v>116350</v>
      </c>
      <c r="C109036" t="s">
        <v>116351</v>
      </c>
      <c r="D109036" t="s">
        <v>42728</v>
      </c>
      <c r="E109036" t="s">
        <v>42729</v>
      </c>
      <c r="F109036" t="s">
        <v>42730</v>
      </c>
    </row>
    <row r="109037" spans="1:6" x14ac:dyDescent="0.2">
      <c r="A109037" t="s">
        <v>115497</v>
      </c>
      <c r="B109037" t="s">
        <v>116350</v>
      </c>
      <c r="C109037" t="s">
        <v>116351</v>
      </c>
      <c r="D109037" t="s">
        <v>6535</v>
      </c>
      <c r="E109037" t="s">
        <v>6536</v>
      </c>
      <c r="F109037" t="s">
        <v>6537</v>
      </c>
    </row>
    <row r="109038" spans="1:6" x14ac:dyDescent="0.2">
      <c r="A109038" t="s">
        <v>115497</v>
      </c>
      <c r="B109038" t="s">
        <v>116350</v>
      </c>
      <c r="C109038" t="s">
        <v>116351</v>
      </c>
      <c r="D109038" t="s">
        <v>43194</v>
      </c>
      <c r="E109038" t="s">
        <v>43195</v>
      </c>
      <c r="F109038" t="s">
        <v>43196</v>
      </c>
    </row>
    <row r="109039" spans="1:6" x14ac:dyDescent="0.2">
      <c r="A109039" t="s">
        <v>115497</v>
      </c>
      <c r="B109039" t="s">
        <v>116350</v>
      </c>
      <c r="C109039" t="s">
        <v>116351</v>
      </c>
      <c r="D109039" t="s">
        <v>5254</v>
      </c>
      <c r="E109039" t="s">
        <v>5255</v>
      </c>
      <c r="F109039" t="s">
        <v>5256</v>
      </c>
    </row>
    <row r="109040" spans="1:6" x14ac:dyDescent="0.2">
      <c r="A109040" t="s">
        <v>115497</v>
      </c>
      <c r="B109040" t="s">
        <v>116350</v>
      </c>
      <c r="C109040" t="s">
        <v>116351</v>
      </c>
      <c r="D109040" t="s">
        <v>8110</v>
      </c>
      <c r="E109040" t="s">
        <v>8111</v>
      </c>
      <c r="F109040" t="s">
        <v>8112</v>
      </c>
    </row>
    <row r="109041" spans="1:6" x14ac:dyDescent="0.2">
      <c r="A109041" t="s">
        <v>115497</v>
      </c>
      <c r="B109041" t="s">
        <v>116350</v>
      </c>
      <c r="C109041" t="s">
        <v>116351</v>
      </c>
      <c r="D109041" t="s">
        <v>108363</v>
      </c>
      <c r="E109041" t="s">
        <v>108364</v>
      </c>
      <c r="F109041" t="s">
        <v>108365</v>
      </c>
    </row>
    <row r="109042" spans="1:6" x14ac:dyDescent="0.2">
      <c r="A109042" t="s">
        <v>115497</v>
      </c>
      <c r="B109042" t="s">
        <v>116350</v>
      </c>
      <c r="C109042" t="s">
        <v>116351</v>
      </c>
      <c r="D109042" t="s">
        <v>116355</v>
      </c>
      <c r="E109042" t="s">
        <v>116356</v>
      </c>
      <c r="F109042" t="s">
        <v>116357</v>
      </c>
    </row>
    <row r="109043" spans="1:6" x14ac:dyDescent="0.2">
      <c r="A109043" t="s">
        <v>115497</v>
      </c>
      <c r="B109043" t="s">
        <v>116350</v>
      </c>
      <c r="C109043" t="s">
        <v>116351</v>
      </c>
      <c r="D109043" t="s">
        <v>101588</v>
      </c>
      <c r="E109043" t="s">
        <v>101589</v>
      </c>
      <c r="F109043" t="s">
        <v>101590</v>
      </c>
    </row>
    <row r="109044" spans="1:6" x14ac:dyDescent="0.2">
      <c r="A109044" t="s">
        <v>115497</v>
      </c>
      <c r="B109044" t="s">
        <v>116350</v>
      </c>
      <c r="C109044" t="s">
        <v>116351</v>
      </c>
      <c r="D109044" t="s">
        <v>62281</v>
      </c>
      <c r="E109044" t="s">
        <v>62282</v>
      </c>
      <c r="F109044" t="s">
        <v>62283</v>
      </c>
    </row>
    <row r="109045" spans="1:6" x14ac:dyDescent="0.2">
      <c r="A109045" t="s">
        <v>115497</v>
      </c>
      <c r="B109045" t="s">
        <v>116350</v>
      </c>
      <c r="C109045" t="s">
        <v>116351</v>
      </c>
      <c r="D109045" t="s">
        <v>13212</v>
      </c>
      <c r="E109045" t="s">
        <v>13213</v>
      </c>
      <c r="F109045" t="s">
        <v>13214</v>
      </c>
    </row>
    <row r="109046" spans="1:6" x14ac:dyDescent="0.2">
      <c r="A109046" t="s">
        <v>115497</v>
      </c>
      <c r="B109046" t="s">
        <v>116350</v>
      </c>
      <c r="C109046" t="s">
        <v>116351</v>
      </c>
      <c r="D109046" t="s">
        <v>62294</v>
      </c>
      <c r="E109046" t="s">
        <v>62295</v>
      </c>
      <c r="F109046" t="s">
        <v>62296</v>
      </c>
    </row>
    <row r="109047" spans="1:6" x14ac:dyDescent="0.2">
      <c r="A109047" t="s">
        <v>115497</v>
      </c>
      <c r="B109047" t="s">
        <v>116350</v>
      </c>
      <c r="C109047" t="s">
        <v>116351</v>
      </c>
      <c r="D109047" t="s">
        <v>104685</v>
      </c>
      <c r="E109047" t="s">
        <v>104686</v>
      </c>
      <c r="F109047" t="s">
        <v>104687</v>
      </c>
    </row>
    <row r="109048" spans="1:6" x14ac:dyDescent="0.2">
      <c r="A109048" t="s">
        <v>115497</v>
      </c>
      <c r="B109048" t="s">
        <v>116350</v>
      </c>
      <c r="C109048" t="s">
        <v>116351</v>
      </c>
      <c r="D109048" t="s">
        <v>10924</v>
      </c>
      <c r="E109048" t="s">
        <v>10925</v>
      </c>
      <c r="F109048" t="s">
        <v>10926</v>
      </c>
    </row>
    <row r="109049" spans="1:6" x14ac:dyDescent="0.2">
      <c r="A109049" t="s">
        <v>115497</v>
      </c>
      <c r="B109049" t="s">
        <v>116350</v>
      </c>
      <c r="C109049" t="s">
        <v>116351</v>
      </c>
      <c r="D109049" t="s">
        <v>8143</v>
      </c>
      <c r="E109049" t="s">
        <v>8144</v>
      </c>
      <c r="F109049" t="s">
        <v>8145</v>
      </c>
    </row>
    <row r="109050" spans="1:6" x14ac:dyDescent="0.2">
      <c r="A109050" t="s">
        <v>115497</v>
      </c>
      <c r="B109050" t="s">
        <v>116350</v>
      </c>
      <c r="C109050" t="s">
        <v>116351</v>
      </c>
      <c r="D109050" t="s">
        <v>62309</v>
      </c>
      <c r="E109050" t="s">
        <v>62310</v>
      </c>
      <c r="F109050" t="s">
        <v>62311</v>
      </c>
    </row>
    <row r="109051" spans="1:6" x14ac:dyDescent="0.2">
      <c r="A109051" t="s">
        <v>115497</v>
      </c>
      <c r="B109051" t="s">
        <v>116350</v>
      </c>
      <c r="C109051" t="s">
        <v>116351</v>
      </c>
      <c r="D109051" t="s">
        <v>116358</v>
      </c>
      <c r="E109051" t="s">
        <v>116359</v>
      </c>
      <c r="F109051" t="s">
        <v>116360</v>
      </c>
    </row>
    <row r="109052" spans="1:6" x14ac:dyDescent="0.2">
      <c r="A109052" t="s">
        <v>115497</v>
      </c>
      <c r="B109052" t="s">
        <v>116350</v>
      </c>
      <c r="C109052" t="s">
        <v>116351</v>
      </c>
      <c r="D109052" t="s">
        <v>116361</v>
      </c>
      <c r="E109052" t="s">
        <v>116362</v>
      </c>
      <c r="F109052" t="s">
        <v>116363</v>
      </c>
    </row>
    <row r="109053" spans="1:6" x14ac:dyDescent="0.2">
      <c r="A109053" t="s">
        <v>115497</v>
      </c>
      <c r="B109053" t="s">
        <v>116350</v>
      </c>
      <c r="C109053" t="s">
        <v>116351</v>
      </c>
      <c r="D109053" t="s">
        <v>108373</v>
      </c>
      <c r="E109053" t="s">
        <v>108374</v>
      </c>
      <c r="F109053" t="s">
        <v>116364</v>
      </c>
    </row>
    <row r="109054" spans="1:6" x14ac:dyDescent="0.2">
      <c r="A109054" t="s">
        <v>115497</v>
      </c>
      <c r="B109054" t="s">
        <v>116350</v>
      </c>
      <c r="C109054" t="s">
        <v>116351</v>
      </c>
      <c r="D109054" t="s">
        <v>62351</v>
      </c>
      <c r="E109054" t="s">
        <v>62352</v>
      </c>
      <c r="F109054" t="s">
        <v>62353</v>
      </c>
    </row>
    <row r="109055" spans="1:6" x14ac:dyDescent="0.2">
      <c r="A109055" t="s">
        <v>115497</v>
      </c>
      <c r="B109055" t="s">
        <v>116350</v>
      </c>
      <c r="C109055" t="s">
        <v>116351</v>
      </c>
      <c r="D109055" t="s">
        <v>32469</v>
      </c>
      <c r="E109055" t="s">
        <v>32470</v>
      </c>
      <c r="F109055" t="s">
        <v>32471</v>
      </c>
    </row>
    <row r="109056" spans="1:6" x14ac:dyDescent="0.2">
      <c r="A109056" t="s">
        <v>115497</v>
      </c>
      <c r="B109056" t="s">
        <v>116350</v>
      </c>
      <c r="C109056" t="s">
        <v>116351</v>
      </c>
      <c r="D109056" t="s">
        <v>951</v>
      </c>
      <c r="E109056" t="s">
        <v>952</v>
      </c>
      <c r="F109056" t="s">
        <v>953</v>
      </c>
    </row>
    <row r="109057" spans="1:6" x14ac:dyDescent="0.2">
      <c r="A109057" t="s">
        <v>115497</v>
      </c>
      <c r="B109057" t="s">
        <v>116350</v>
      </c>
      <c r="C109057" t="s">
        <v>116351</v>
      </c>
      <c r="D109057" t="s">
        <v>116365</v>
      </c>
      <c r="E109057" t="s">
        <v>116366</v>
      </c>
      <c r="F109057" t="s">
        <v>116367</v>
      </c>
    </row>
    <row r="109058" spans="1:6" x14ac:dyDescent="0.2">
      <c r="A109058" t="s">
        <v>115497</v>
      </c>
      <c r="B109058" t="s">
        <v>116350</v>
      </c>
      <c r="C109058" t="s">
        <v>116351</v>
      </c>
      <c r="D109058" t="s">
        <v>116368</v>
      </c>
      <c r="E109058" t="s">
        <v>116369</v>
      </c>
      <c r="F109058" t="s">
        <v>116370</v>
      </c>
    </row>
    <row r="109059" spans="1:6" x14ac:dyDescent="0.2">
      <c r="A109059" t="s">
        <v>115497</v>
      </c>
      <c r="B109059" t="s">
        <v>116350</v>
      </c>
      <c r="C109059" t="s">
        <v>116351</v>
      </c>
      <c r="D109059" t="s">
        <v>102802</v>
      </c>
      <c r="E109059" t="s">
        <v>102803</v>
      </c>
      <c r="F109059" t="s">
        <v>102804</v>
      </c>
    </row>
    <row r="109060" spans="1:6" x14ac:dyDescent="0.2">
      <c r="A109060" t="s">
        <v>115497</v>
      </c>
      <c r="B109060" t="s">
        <v>116350</v>
      </c>
      <c r="C109060" t="s">
        <v>116351</v>
      </c>
      <c r="D109060" t="s">
        <v>116371</v>
      </c>
      <c r="E109060" t="s">
        <v>116372</v>
      </c>
      <c r="F109060" t="s">
        <v>116373</v>
      </c>
    </row>
    <row r="109061" spans="1:6" x14ac:dyDescent="0.2">
      <c r="A109061" t="s">
        <v>115497</v>
      </c>
      <c r="B109061" t="s">
        <v>116350</v>
      </c>
      <c r="C109061" t="s">
        <v>116351</v>
      </c>
      <c r="D109061" t="s">
        <v>11204</v>
      </c>
      <c r="E109061" t="s">
        <v>11205</v>
      </c>
      <c r="F109061" t="s">
        <v>116374</v>
      </c>
    </row>
    <row r="109062" spans="1:6" x14ac:dyDescent="0.2">
      <c r="A109062" t="s">
        <v>115497</v>
      </c>
      <c r="B109062" t="s">
        <v>116350</v>
      </c>
      <c r="C109062" t="s">
        <v>116351</v>
      </c>
      <c r="D109062" t="s">
        <v>116375</v>
      </c>
      <c r="E109062" t="s">
        <v>116376</v>
      </c>
      <c r="F109062" t="s">
        <v>116377</v>
      </c>
    </row>
    <row r="109063" spans="1:6" x14ac:dyDescent="0.2">
      <c r="A109063" t="s">
        <v>115497</v>
      </c>
      <c r="B109063" t="s">
        <v>116350</v>
      </c>
      <c r="C109063" t="s">
        <v>116351</v>
      </c>
      <c r="D109063" t="s">
        <v>84335</v>
      </c>
      <c r="E109063" t="s">
        <v>84336</v>
      </c>
      <c r="F109063" t="s">
        <v>84337</v>
      </c>
    </row>
    <row r="109064" spans="1:6" x14ac:dyDescent="0.2">
      <c r="A109064" t="s">
        <v>115497</v>
      </c>
      <c r="B109064" t="s">
        <v>116350</v>
      </c>
      <c r="C109064" t="s">
        <v>116351</v>
      </c>
      <c r="D109064" t="s">
        <v>116378</v>
      </c>
      <c r="E109064" t="s">
        <v>116379</v>
      </c>
      <c r="F109064" t="s">
        <v>116380</v>
      </c>
    </row>
    <row r="109065" spans="1:6" x14ac:dyDescent="0.2">
      <c r="A109065" t="s">
        <v>115497</v>
      </c>
      <c r="B109065" t="s">
        <v>116381</v>
      </c>
      <c r="C109065" t="s">
        <v>116382</v>
      </c>
      <c r="D109065" t="s">
        <v>14254</v>
      </c>
      <c r="E109065" t="s">
        <v>14255</v>
      </c>
      <c r="F109065" t="s">
        <v>116383</v>
      </c>
    </row>
    <row r="109066" spans="1:6" x14ac:dyDescent="0.2">
      <c r="A109066" t="s">
        <v>115497</v>
      </c>
      <c r="B109066" t="s">
        <v>116381</v>
      </c>
      <c r="C109066" t="s">
        <v>116382</v>
      </c>
      <c r="D109066" t="s">
        <v>12084</v>
      </c>
      <c r="E109066" t="s">
        <v>12085</v>
      </c>
      <c r="F109066" t="s">
        <v>12086</v>
      </c>
    </row>
    <row r="109067" spans="1:6" x14ac:dyDescent="0.2">
      <c r="A109067" t="s">
        <v>115497</v>
      </c>
      <c r="B109067" t="s">
        <v>116381</v>
      </c>
      <c r="C109067" t="s">
        <v>116382</v>
      </c>
      <c r="D109067" t="s">
        <v>42732</v>
      </c>
      <c r="E109067" t="s">
        <v>42733</v>
      </c>
      <c r="F109067" t="s">
        <v>42734</v>
      </c>
    </row>
    <row r="109068" spans="1:6" x14ac:dyDescent="0.2">
      <c r="A109068" t="s">
        <v>115497</v>
      </c>
      <c r="B109068" t="s">
        <v>116381</v>
      </c>
      <c r="C109068" t="s">
        <v>116382</v>
      </c>
      <c r="D109068" t="s">
        <v>1558</v>
      </c>
      <c r="E109068" t="s">
        <v>1559</v>
      </c>
      <c r="F109068" t="s">
        <v>116384</v>
      </c>
    </row>
    <row r="109069" spans="1:6" x14ac:dyDescent="0.2">
      <c r="A109069" t="s">
        <v>115497</v>
      </c>
      <c r="B109069" t="s">
        <v>116381</v>
      </c>
      <c r="C109069" t="s">
        <v>116382</v>
      </c>
      <c r="D109069" t="s">
        <v>116385</v>
      </c>
      <c r="E109069" t="s">
        <v>116386</v>
      </c>
      <c r="F109069" t="s">
        <v>116387</v>
      </c>
    </row>
    <row r="109070" spans="1:6" x14ac:dyDescent="0.2">
      <c r="A109070" t="s">
        <v>115497</v>
      </c>
      <c r="B109070" t="s">
        <v>116381</v>
      </c>
      <c r="C109070" t="s">
        <v>116382</v>
      </c>
      <c r="D109070" t="s">
        <v>90676</v>
      </c>
      <c r="E109070" t="s">
        <v>90677</v>
      </c>
      <c r="F109070" t="s">
        <v>103461</v>
      </c>
    </row>
    <row r="109071" spans="1:6" x14ac:dyDescent="0.2">
      <c r="A109071" t="s">
        <v>115497</v>
      </c>
      <c r="B109071" t="s">
        <v>116381</v>
      </c>
      <c r="C109071" t="s">
        <v>116382</v>
      </c>
      <c r="D109071" t="s">
        <v>1561</v>
      </c>
      <c r="E109071" t="s">
        <v>1562</v>
      </c>
      <c r="F109071" t="s">
        <v>116388</v>
      </c>
    </row>
    <row r="109072" spans="1:6" x14ac:dyDescent="0.2">
      <c r="A109072" t="s">
        <v>115497</v>
      </c>
      <c r="B109072" t="s">
        <v>116381</v>
      </c>
      <c r="C109072" t="s">
        <v>116382</v>
      </c>
      <c r="D109072" t="s">
        <v>12211</v>
      </c>
      <c r="E109072" t="s">
        <v>12212</v>
      </c>
      <c r="F109072" t="s">
        <v>12213</v>
      </c>
    </row>
    <row r="109073" spans="1:6" x14ac:dyDescent="0.2">
      <c r="A109073" t="s">
        <v>115497</v>
      </c>
      <c r="B109073" t="s">
        <v>116381</v>
      </c>
      <c r="C109073" t="s">
        <v>116382</v>
      </c>
      <c r="D109073" t="s">
        <v>23974</v>
      </c>
      <c r="E109073" t="s">
        <v>23975</v>
      </c>
      <c r="F109073" t="s">
        <v>23976</v>
      </c>
    </row>
    <row r="109074" spans="1:6" x14ac:dyDescent="0.2">
      <c r="A109074" t="s">
        <v>115497</v>
      </c>
      <c r="B109074" t="s">
        <v>116381</v>
      </c>
      <c r="C109074" t="s">
        <v>116382</v>
      </c>
      <c r="D109074" t="s">
        <v>25340</v>
      </c>
      <c r="E109074" t="s">
        <v>25341</v>
      </c>
      <c r="F109074" t="s">
        <v>25342</v>
      </c>
    </row>
    <row r="109075" spans="1:6" x14ac:dyDescent="0.2">
      <c r="A109075" t="s">
        <v>115497</v>
      </c>
      <c r="B109075" t="s">
        <v>116381</v>
      </c>
      <c r="C109075" t="s">
        <v>116382</v>
      </c>
      <c r="D109075" t="s">
        <v>8444</v>
      </c>
      <c r="E109075" t="s">
        <v>8445</v>
      </c>
      <c r="F109075" t="s">
        <v>116389</v>
      </c>
    </row>
    <row r="109076" spans="1:6" x14ac:dyDescent="0.2">
      <c r="A109076" t="s">
        <v>115497</v>
      </c>
      <c r="B109076" t="s">
        <v>116381</v>
      </c>
      <c r="C109076" t="s">
        <v>116382</v>
      </c>
      <c r="D109076" t="s">
        <v>8447</v>
      </c>
      <c r="E109076" t="s">
        <v>8448</v>
      </c>
      <c r="F109076" t="s">
        <v>8449</v>
      </c>
    </row>
    <row r="109077" spans="1:6" x14ac:dyDescent="0.2">
      <c r="A109077" t="s">
        <v>115497</v>
      </c>
      <c r="B109077" t="s">
        <v>116381</v>
      </c>
      <c r="C109077" t="s">
        <v>116382</v>
      </c>
      <c r="D109077" t="s">
        <v>1564</v>
      </c>
      <c r="E109077" t="s">
        <v>1565</v>
      </c>
      <c r="F109077" t="s">
        <v>1566</v>
      </c>
    </row>
    <row r="109078" spans="1:6" x14ac:dyDescent="0.2">
      <c r="A109078" t="s">
        <v>115497</v>
      </c>
      <c r="B109078" t="s">
        <v>116381</v>
      </c>
      <c r="C109078" t="s">
        <v>116382</v>
      </c>
      <c r="D109078" t="s">
        <v>42749</v>
      </c>
      <c r="E109078" t="s">
        <v>42750</v>
      </c>
      <c r="F109078" t="s">
        <v>42751</v>
      </c>
    </row>
    <row r="109079" spans="1:6" x14ac:dyDescent="0.2">
      <c r="A109079" t="s">
        <v>115497</v>
      </c>
      <c r="B109079" t="s">
        <v>116381</v>
      </c>
      <c r="C109079" t="s">
        <v>116382</v>
      </c>
      <c r="D109079" t="s">
        <v>83279</v>
      </c>
      <c r="E109079" t="s">
        <v>83280</v>
      </c>
      <c r="F109079" t="s">
        <v>83281</v>
      </c>
    </row>
    <row r="109080" spans="1:6" x14ac:dyDescent="0.2">
      <c r="A109080" t="s">
        <v>115497</v>
      </c>
      <c r="B109080" t="s">
        <v>116381</v>
      </c>
      <c r="C109080" t="s">
        <v>116382</v>
      </c>
      <c r="D109080" t="s">
        <v>20250</v>
      </c>
      <c r="E109080" t="s">
        <v>20251</v>
      </c>
      <c r="F109080" t="s">
        <v>20252</v>
      </c>
    </row>
    <row r="109081" spans="1:6" x14ac:dyDescent="0.2">
      <c r="A109081" t="s">
        <v>115497</v>
      </c>
      <c r="B109081" t="s">
        <v>116381</v>
      </c>
      <c r="C109081" t="s">
        <v>116382</v>
      </c>
      <c r="D109081" t="s">
        <v>8450</v>
      </c>
      <c r="E109081" t="s">
        <v>8451</v>
      </c>
      <c r="F109081" t="s">
        <v>42752</v>
      </c>
    </row>
    <row r="109082" spans="1:6" x14ac:dyDescent="0.2">
      <c r="A109082" t="s">
        <v>115497</v>
      </c>
      <c r="B109082" t="s">
        <v>116381</v>
      </c>
      <c r="C109082" t="s">
        <v>116382</v>
      </c>
      <c r="D109082" t="s">
        <v>43186</v>
      </c>
      <c r="E109082" t="s">
        <v>43187</v>
      </c>
      <c r="F109082" t="s">
        <v>43188</v>
      </c>
    </row>
    <row r="109083" spans="1:6" x14ac:dyDescent="0.2">
      <c r="A109083" t="s">
        <v>115497</v>
      </c>
      <c r="B109083" t="s">
        <v>116381</v>
      </c>
      <c r="C109083" t="s">
        <v>116382</v>
      </c>
      <c r="D109083" t="s">
        <v>25358</v>
      </c>
      <c r="E109083" t="s">
        <v>25359</v>
      </c>
      <c r="F109083" t="s">
        <v>25360</v>
      </c>
    </row>
    <row r="109084" spans="1:6" x14ac:dyDescent="0.2">
      <c r="A109084" t="s">
        <v>115497</v>
      </c>
      <c r="B109084" t="s">
        <v>116381</v>
      </c>
      <c r="C109084" t="s">
        <v>116382</v>
      </c>
      <c r="D109084" t="s">
        <v>42757</v>
      </c>
      <c r="E109084" t="s">
        <v>42758</v>
      </c>
      <c r="F109084" t="s">
        <v>42759</v>
      </c>
    </row>
    <row r="109085" spans="1:6" x14ac:dyDescent="0.2">
      <c r="A109085" t="s">
        <v>115497</v>
      </c>
      <c r="B109085" t="s">
        <v>116381</v>
      </c>
      <c r="C109085" t="s">
        <v>116382</v>
      </c>
      <c r="D109085" t="s">
        <v>1573</v>
      </c>
      <c r="E109085" t="s">
        <v>1574</v>
      </c>
      <c r="F109085" t="s">
        <v>1575</v>
      </c>
    </row>
    <row r="109086" spans="1:6" x14ac:dyDescent="0.2">
      <c r="A109086" t="s">
        <v>115497</v>
      </c>
      <c r="B109086" t="s">
        <v>116381</v>
      </c>
      <c r="C109086" t="s">
        <v>116382</v>
      </c>
      <c r="D109086" t="s">
        <v>25361</v>
      </c>
      <c r="E109086" t="s">
        <v>25362</v>
      </c>
      <c r="F109086" t="s">
        <v>25363</v>
      </c>
    </row>
    <row r="109087" spans="1:6" x14ac:dyDescent="0.2">
      <c r="A109087" t="s">
        <v>115497</v>
      </c>
      <c r="B109087" t="s">
        <v>116381</v>
      </c>
      <c r="C109087" t="s">
        <v>116382</v>
      </c>
      <c r="D109087" t="s">
        <v>98686</v>
      </c>
      <c r="E109087" t="s">
        <v>98687</v>
      </c>
      <c r="F109087" t="s">
        <v>98688</v>
      </c>
    </row>
    <row r="109088" spans="1:6" x14ac:dyDescent="0.2">
      <c r="A109088" t="s">
        <v>115497</v>
      </c>
      <c r="B109088" t="s">
        <v>116381</v>
      </c>
      <c r="C109088" t="s">
        <v>116382</v>
      </c>
      <c r="D109088" t="s">
        <v>1577</v>
      </c>
      <c r="E109088" t="s">
        <v>1578</v>
      </c>
      <c r="F109088" t="s">
        <v>1579</v>
      </c>
    </row>
    <row r="109089" spans="1:6" x14ac:dyDescent="0.2">
      <c r="A109089" t="s">
        <v>115497</v>
      </c>
      <c r="B109089" t="s">
        <v>116381</v>
      </c>
      <c r="C109089" t="s">
        <v>116382</v>
      </c>
      <c r="D109089" t="s">
        <v>97413</v>
      </c>
      <c r="E109089" t="s">
        <v>97414</v>
      </c>
      <c r="F109089" t="s">
        <v>97415</v>
      </c>
    </row>
    <row r="109090" spans="1:6" x14ac:dyDescent="0.2">
      <c r="A109090" t="s">
        <v>115497</v>
      </c>
      <c r="B109090" t="s">
        <v>116381</v>
      </c>
      <c r="C109090" t="s">
        <v>116382</v>
      </c>
      <c r="D109090" t="s">
        <v>116055</v>
      </c>
      <c r="E109090" t="s">
        <v>116056</v>
      </c>
      <c r="F109090" t="s">
        <v>116057</v>
      </c>
    </row>
    <row r="109091" spans="1:6" x14ac:dyDescent="0.2">
      <c r="A109091" t="s">
        <v>115497</v>
      </c>
      <c r="B109091" t="s">
        <v>116381</v>
      </c>
      <c r="C109091" t="s">
        <v>116382</v>
      </c>
      <c r="D109091" t="s">
        <v>95287</v>
      </c>
      <c r="E109091" t="s">
        <v>95288</v>
      </c>
      <c r="F109091" t="s">
        <v>116390</v>
      </c>
    </row>
    <row r="109092" spans="1:6" x14ac:dyDescent="0.2">
      <c r="A109092" t="s">
        <v>115497</v>
      </c>
      <c r="B109092" t="s">
        <v>116381</v>
      </c>
      <c r="C109092" t="s">
        <v>116382</v>
      </c>
      <c r="D109092" t="s">
        <v>43201</v>
      </c>
      <c r="E109092" t="s">
        <v>43202</v>
      </c>
      <c r="F109092" t="s">
        <v>43203</v>
      </c>
    </row>
    <row r="109093" spans="1:6" x14ac:dyDescent="0.2">
      <c r="A109093" t="s">
        <v>115497</v>
      </c>
      <c r="B109093" t="s">
        <v>116381</v>
      </c>
      <c r="C109093" t="s">
        <v>116382</v>
      </c>
      <c r="D109093" t="s">
        <v>77861</v>
      </c>
      <c r="E109093" t="s">
        <v>77862</v>
      </c>
      <c r="F109093" t="s">
        <v>77863</v>
      </c>
    </row>
    <row r="109094" spans="1:6" x14ac:dyDescent="0.2">
      <c r="A109094" t="s">
        <v>115497</v>
      </c>
      <c r="B109094" t="s">
        <v>116381</v>
      </c>
      <c r="C109094" t="s">
        <v>116382</v>
      </c>
      <c r="D109094" t="s">
        <v>116391</v>
      </c>
      <c r="E109094" t="s">
        <v>116392</v>
      </c>
      <c r="F109094" t="s">
        <v>116393</v>
      </c>
    </row>
    <row r="109095" spans="1:6" x14ac:dyDescent="0.2">
      <c r="A109095" t="s">
        <v>115497</v>
      </c>
      <c r="B109095" t="s">
        <v>116381</v>
      </c>
      <c r="C109095" t="s">
        <v>116382</v>
      </c>
      <c r="D109095" t="s">
        <v>32329</v>
      </c>
      <c r="E109095" t="s">
        <v>32330</v>
      </c>
      <c r="F109095" t="s">
        <v>32331</v>
      </c>
    </row>
    <row r="109096" spans="1:6" x14ac:dyDescent="0.2">
      <c r="A109096" t="s">
        <v>115497</v>
      </c>
      <c r="B109096" t="s">
        <v>116381</v>
      </c>
      <c r="C109096" t="s">
        <v>116382</v>
      </c>
      <c r="D109096" t="s">
        <v>18325</v>
      </c>
      <c r="E109096" t="s">
        <v>18326</v>
      </c>
      <c r="F109096" t="s">
        <v>18327</v>
      </c>
    </row>
    <row r="109097" spans="1:6" x14ac:dyDescent="0.2">
      <c r="A109097" t="s">
        <v>115497</v>
      </c>
      <c r="B109097" t="s">
        <v>116381</v>
      </c>
      <c r="C109097" t="s">
        <v>116382</v>
      </c>
      <c r="D109097" t="s">
        <v>14677</v>
      </c>
      <c r="E109097" t="s">
        <v>14678</v>
      </c>
      <c r="F109097" t="s">
        <v>14679</v>
      </c>
    </row>
    <row r="109098" spans="1:6" x14ac:dyDescent="0.2">
      <c r="A109098" t="s">
        <v>115497</v>
      </c>
      <c r="B109098" t="s">
        <v>116381</v>
      </c>
      <c r="C109098" t="s">
        <v>116382</v>
      </c>
      <c r="D109098" t="s">
        <v>76233</v>
      </c>
      <c r="E109098" t="s">
        <v>76234</v>
      </c>
      <c r="F109098" t="s">
        <v>76235</v>
      </c>
    </row>
    <row r="109099" spans="1:6" x14ac:dyDescent="0.2">
      <c r="A109099" t="s">
        <v>115497</v>
      </c>
      <c r="B109099" t="s">
        <v>116381</v>
      </c>
      <c r="C109099" t="s">
        <v>116382</v>
      </c>
      <c r="D109099" t="s">
        <v>116394</v>
      </c>
      <c r="E109099" t="s">
        <v>116395</v>
      </c>
      <c r="F109099" t="s">
        <v>116396</v>
      </c>
    </row>
    <row r="109100" spans="1:6" x14ac:dyDescent="0.2">
      <c r="A109100" t="s">
        <v>115497</v>
      </c>
      <c r="B109100" t="s">
        <v>116381</v>
      </c>
      <c r="C109100" t="s">
        <v>116382</v>
      </c>
      <c r="D109100" t="s">
        <v>1287</v>
      </c>
      <c r="E109100" t="s">
        <v>1288</v>
      </c>
      <c r="F109100" t="s">
        <v>18632</v>
      </c>
    </row>
    <row r="109101" spans="1:6" x14ac:dyDescent="0.2">
      <c r="A109101" t="s">
        <v>115497</v>
      </c>
      <c r="B109101" t="s">
        <v>116381</v>
      </c>
      <c r="C109101" t="s">
        <v>116382</v>
      </c>
      <c r="D109101" t="s">
        <v>23978</v>
      </c>
      <c r="E109101" t="s">
        <v>23979</v>
      </c>
      <c r="F109101" t="s">
        <v>116397</v>
      </c>
    </row>
    <row r="109102" spans="1:6" x14ac:dyDescent="0.2">
      <c r="A109102" t="s">
        <v>115497</v>
      </c>
      <c r="B109102" t="s">
        <v>116381</v>
      </c>
      <c r="C109102" t="s">
        <v>116382</v>
      </c>
      <c r="D109102" t="s">
        <v>23981</v>
      </c>
      <c r="E109102" t="s">
        <v>23982</v>
      </c>
      <c r="F109102" t="s">
        <v>23983</v>
      </c>
    </row>
    <row r="109103" spans="1:6" x14ac:dyDescent="0.2">
      <c r="A109103" t="s">
        <v>115497</v>
      </c>
      <c r="B109103" t="s">
        <v>116381</v>
      </c>
      <c r="C109103" t="s">
        <v>116382</v>
      </c>
      <c r="D109103" t="s">
        <v>44585</v>
      </c>
      <c r="E109103" t="s">
        <v>44586</v>
      </c>
      <c r="F109103" t="s">
        <v>44587</v>
      </c>
    </row>
    <row r="109104" spans="1:6" x14ac:dyDescent="0.2">
      <c r="A109104" t="s">
        <v>115497</v>
      </c>
      <c r="B109104" t="s">
        <v>116381</v>
      </c>
      <c r="C109104" t="s">
        <v>116382</v>
      </c>
      <c r="D109104" t="s">
        <v>77882</v>
      </c>
      <c r="E109104" t="s">
        <v>77883</v>
      </c>
      <c r="F109104" t="s">
        <v>116398</v>
      </c>
    </row>
    <row r="109105" spans="1:6" x14ac:dyDescent="0.2">
      <c r="A109105" t="s">
        <v>115497</v>
      </c>
      <c r="B109105" t="s">
        <v>116381</v>
      </c>
      <c r="C109105" t="s">
        <v>116382</v>
      </c>
      <c r="D109105" t="s">
        <v>42787</v>
      </c>
      <c r="E109105" t="s">
        <v>42788</v>
      </c>
      <c r="F109105" t="s">
        <v>116399</v>
      </c>
    </row>
    <row r="109106" spans="1:6" x14ac:dyDescent="0.2">
      <c r="A109106" t="s">
        <v>115497</v>
      </c>
      <c r="B109106" t="s">
        <v>116381</v>
      </c>
      <c r="C109106" t="s">
        <v>116382</v>
      </c>
      <c r="D109106" t="s">
        <v>42790</v>
      </c>
      <c r="E109106" t="s">
        <v>42791</v>
      </c>
      <c r="F109106" t="s">
        <v>42792</v>
      </c>
    </row>
    <row r="109107" spans="1:6" x14ac:dyDescent="0.2">
      <c r="A109107" t="s">
        <v>115497</v>
      </c>
      <c r="B109107" t="s">
        <v>116381</v>
      </c>
      <c r="C109107" t="s">
        <v>116382</v>
      </c>
      <c r="D109107" t="s">
        <v>43229</v>
      </c>
      <c r="E109107" t="s">
        <v>43230</v>
      </c>
      <c r="F109107" t="s">
        <v>43231</v>
      </c>
    </row>
    <row r="109108" spans="1:6" x14ac:dyDescent="0.2">
      <c r="A109108" t="s">
        <v>115497</v>
      </c>
      <c r="B109108" t="s">
        <v>116381</v>
      </c>
      <c r="C109108" t="s">
        <v>116382</v>
      </c>
      <c r="D109108" t="s">
        <v>44598</v>
      </c>
      <c r="E109108" t="s">
        <v>44599</v>
      </c>
      <c r="F109108" t="s">
        <v>116400</v>
      </c>
    </row>
    <row r="109109" spans="1:6" x14ac:dyDescent="0.2">
      <c r="A109109" t="s">
        <v>115497</v>
      </c>
      <c r="B109109" t="s">
        <v>116381</v>
      </c>
      <c r="C109109" t="s">
        <v>116382</v>
      </c>
      <c r="D109109" t="s">
        <v>8494</v>
      </c>
      <c r="E109109" t="s">
        <v>8495</v>
      </c>
      <c r="F109109" t="s">
        <v>8496</v>
      </c>
    </row>
    <row r="109110" spans="1:6" x14ac:dyDescent="0.2">
      <c r="A109110" t="s">
        <v>115497</v>
      </c>
      <c r="B109110" t="s">
        <v>116381</v>
      </c>
      <c r="C109110" t="s">
        <v>116382</v>
      </c>
      <c r="D109110" t="s">
        <v>18655</v>
      </c>
      <c r="E109110" t="s">
        <v>18656</v>
      </c>
      <c r="F109110" t="s">
        <v>116401</v>
      </c>
    </row>
    <row r="109111" spans="1:6" x14ac:dyDescent="0.2">
      <c r="A109111" t="s">
        <v>115497</v>
      </c>
      <c r="B109111" t="s">
        <v>116381</v>
      </c>
      <c r="C109111" t="s">
        <v>116382</v>
      </c>
      <c r="D109111" t="s">
        <v>97727</v>
      </c>
      <c r="E109111" t="s">
        <v>97728</v>
      </c>
      <c r="F109111" t="s">
        <v>97729</v>
      </c>
    </row>
    <row r="109112" spans="1:6" x14ac:dyDescent="0.2">
      <c r="A109112" t="s">
        <v>115497</v>
      </c>
      <c r="B109112" t="s">
        <v>116381</v>
      </c>
      <c r="C109112" t="s">
        <v>116382</v>
      </c>
      <c r="D109112" t="s">
        <v>37508</v>
      </c>
      <c r="E109112" t="s">
        <v>37509</v>
      </c>
      <c r="F109112" t="s">
        <v>37510</v>
      </c>
    </row>
    <row r="109113" spans="1:6" x14ac:dyDescent="0.2">
      <c r="A109113" t="s">
        <v>115497</v>
      </c>
      <c r="B109113" t="s">
        <v>116381</v>
      </c>
      <c r="C109113" t="s">
        <v>116382</v>
      </c>
      <c r="D109113" t="s">
        <v>116402</v>
      </c>
      <c r="E109113" t="s">
        <v>116403</v>
      </c>
      <c r="F109113" t="s">
        <v>116404</v>
      </c>
    </row>
    <row r="109114" spans="1:6" x14ac:dyDescent="0.2">
      <c r="A109114" t="s">
        <v>115497</v>
      </c>
      <c r="B109114" t="s">
        <v>116381</v>
      </c>
      <c r="C109114" t="s">
        <v>116382</v>
      </c>
      <c r="D109114" t="s">
        <v>116405</v>
      </c>
      <c r="E109114" t="s">
        <v>116406</v>
      </c>
      <c r="F109114" t="s">
        <v>116407</v>
      </c>
    </row>
    <row r="109115" spans="1:6" x14ac:dyDescent="0.2">
      <c r="A109115" t="s">
        <v>115497</v>
      </c>
      <c r="B109115" t="s">
        <v>116381</v>
      </c>
      <c r="C109115" t="s">
        <v>116382</v>
      </c>
      <c r="D109115" t="s">
        <v>81197</v>
      </c>
      <c r="E109115" t="s">
        <v>81198</v>
      </c>
      <c r="F109115" t="s">
        <v>81199</v>
      </c>
    </row>
    <row r="109116" spans="1:6" x14ac:dyDescent="0.2">
      <c r="A109116" t="s">
        <v>115497</v>
      </c>
      <c r="B109116" t="s">
        <v>116381</v>
      </c>
      <c r="C109116" t="s">
        <v>116382</v>
      </c>
      <c r="D109116" t="s">
        <v>116408</v>
      </c>
      <c r="E109116" t="s">
        <v>116409</v>
      </c>
      <c r="F109116" t="s">
        <v>116410</v>
      </c>
    </row>
    <row r="109117" spans="1:6" x14ac:dyDescent="0.2">
      <c r="A109117" t="s">
        <v>115497</v>
      </c>
      <c r="B109117" t="s">
        <v>116381</v>
      </c>
      <c r="C109117" t="s">
        <v>116382</v>
      </c>
      <c r="D109117" t="s">
        <v>79222</v>
      </c>
      <c r="E109117" t="s">
        <v>79223</v>
      </c>
      <c r="F109117" t="s">
        <v>79224</v>
      </c>
    </row>
    <row r="109118" spans="1:6" x14ac:dyDescent="0.2">
      <c r="A109118" t="s">
        <v>115497</v>
      </c>
      <c r="B109118" t="s">
        <v>116381</v>
      </c>
      <c r="C109118" t="s">
        <v>116382</v>
      </c>
      <c r="D109118" t="s">
        <v>43294</v>
      </c>
      <c r="E109118" t="s">
        <v>43295</v>
      </c>
      <c r="F109118" t="s">
        <v>116411</v>
      </c>
    </row>
    <row r="109119" spans="1:6" x14ac:dyDescent="0.2">
      <c r="A109119" t="s">
        <v>115497</v>
      </c>
      <c r="B109119" t="s">
        <v>116381</v>
      </c>
      <c r="C109119" t="s">
        <v>116382</v>
      </c>
      <c r="D109119" t="s">
        <v>77933</v>
      </c>
      <c r="E109119" t="s">
        <v>77934</v>
      </c>
      <c r="F109119" t="s">
        <v>77935</v>
      </c>
    </row>
    <row r="109120" spans="1:6" x14ac:dyDescent="0.2">
      <c r="A109120" t="s">
        <v>115497</v>
      </c>
      <c r="B109120" t="s">
        <v>116381</v>
      </c>
      <c r="C109120" t="s">
        <v>116382</v>
      </c>
      <c r="D109120" t="s">
        <v>98702</v>
      </c>
      <c r="E109120" t="s">
        <v>98703</v>
      </c>
      <c r="F109120" t="s">
        <v>98704</v>
      </c>
    </row>
    <row r="109121" spans="1:6" x14ac:dyDescent="0.2">
      <c r="A109121" t="s">
        <v>115497</v>
      </c>
      <c r="B109121" t="s">
        <v>116381</v>
      </c>
      <c r="C109121" t="s">
        <v>116382</v>
      </c>
      <c r="D109121" t="s">
        <v>116412</v>
      </c>
      <c r="E109121" t="s">
        <v>116413</v>
      </c>
      <c r="F109121" t="s">
        <v>116414</v>
      </c>
    </row>
    <row r="109122" spans="1:6" x14ac:dyDescent="0.2">
      <c r="A109122" t="s">
        <v>115497</v>
      </c>
      <c r="B109122" t="s">
        <v>116381</v>
      </c>
      <c r="C109122" t="s">
        <v>116382</v>
      </c>
      <c r="D109122" t="s">
        <v>2967</v>
      </c>
      <c r="E109122" t="s">
        <v>2968</v>
      </c>
      <c r="F109122" t="s">
        <v>2969</v>
      </c>
    </row>
    <row r="109123" spans="1:6" x14ac:dyDescent="0.2">
      <c r="A109123" t="s">
        <v>115497</v>
      </c>
      <c r="B109123" t="s">
        <v>116381</v>
      </c>
      <c r="C109123" t="s">
        <v>116382</v>
      </c>
      <c r="D109123" t="s">
        <v>42839</v>
      </c>
      <c r="E109123" t="s">
        <v>42840</v>
      </c>
      <c r="F109123" t="s">
        <v>42841</v>
      </c>
    </row>
    <row r="109124" spans="1:6" x14ac:dyDescent="0.2">
      <c r="A109124" t="s">
        <v>115497</v>
      </c>
      <c r="B109124" t="s">
        <v>116381</v>
      </c>
      <c r="C109124" t="s">
        <v>116382</v>
      </c>
      <c r="D109124" t="s">
        <v>116064</v>
      </c>
      <c r="E109124" t="s">
        <v>116065</v>
      </c>
      <c r="F109124" t="s">
        <v>116066</v>
      </c>
    </row>
    <row r="109125" spans="1:6" x14ac:dyDescent="0.2">
      <c r="A109125" t="s">
        <v>115497</v>
      </c>
      <c r="B109125" t="s">
        <v>116381</v>
      </c>
      <c r="C109125" t="s">
        <v>116382</v>
      </c>
      <c r="D109125" t="s">
        <v>43320</v>
      </c>
      <c r="E109125" t="s">
        <v>43321</v>
      </c>
      <c r="F109125" t="s">
        <v>43322</v>
      </c>
    </row>
    <row r="109126" spans="1:6" x14ac:dyDescent="0.2">
      <c r="A109126" t="s">
        <v>115497</v>
      </c>
      <c r="B109126" t="s">
        <v>116381</v>
      </c>
      <c r="C109126" t="s">
        <v>116382</v>
      </c>
      <c r="D109126" t="s">
        <v>116067</v>
      </c>
      <c r="E109126" t="s">
        <v>116068</v>
      </c>
      <c r="F109126" t="s">
        <v>116069</v>
      </c>
    </row>
    <row r="109127" spans="1:6" x14ac:dyDescent="0.2">
      <c r="A109127" t="s">
        <v>115497</v>
      </c>
      <c r="B109127" t="s">
        <v>116381</v>
      </c>
      <c r="C109127" t="s">
        <v>116382</v>
      </c>
      <c r="D109127" t="s">
        <v>42843</v>
      </c>
      <c r="E109127" t="s">
        <v>42844</v>
      </c>
      <c r="F109127" t="s">
        <v>116415</v>
      </c>
    </row>
    <row r="109128" spans="1:6" x14ac:dyDescent="0.2">
      <c r="A109128" t="s">
        <v>115497</v>
      </c>
      <c r="B109128" t="s">
        <v>116381</v>
      </c>
      <c r="C109128" t="s">
        <v>116382</v>
      </c>
      <c r="D109128" t="s">
        <v>1323</v>
      </c>
      <c r="E109128" t="s">
        <v>1324</v>
      </c>
      <c r="F109128" t="s">
        <v>116416</v>
      </c>
    </row>
    <row r="109129" spans="1:6" x14ac:dyDescent="0.2">
      <c r="A109129" t="s">
        <v>115497</v>
      </c>
      <c r="B109129" t="s">
        <v>116381</v>
      </c>
      <c r="C109129" t="s">
        <v>116382</v>
      </c>
      <c r="D109129" t="s">
        <v>62357</v>
      </c>
      <c r="E109129" t="s">
        <v>62358</v>
      </c>
      <c r="F109129" t="s">
        <v>62359</v>
      </c>
    </row>
    <row r="109130" spans="1:6" x14ac:dyDescent="0.2">
      <c r="A109130" t="s">
        <v>115497</v>
      </c>
      <c r="B109130" t="s">
        <v>116381</v>
      </c>
      <c r="C109130" t="s">
        <v>116382</v>
      </c>
      <c r="D109130" t="s">
        <v>22093</v>
      </c>
      <c r="E109130" t="s">
        <v>22094</v>
      </c>
      <c r="F109130" t="s">
        <v>22095</v>
      </c>
    </row>
    <row r="109131" spans="1:6" x14ac:dyDescent="0.2">
      <c r="A109131" t="s">
        <v>115497</v>
      </c>
      <c r="B109131" t="s">
        <v>116381</v>
      </c>
      <c r="C109131" t="s">
        <v>116382</v>
      </c>
      <c r="D109131" t="s">
        <v>43335</v>
      </c>
      <c r="E109131" t="s">
        <v>43336</v>
      </c>
      <c r="F109131" t="s">
        <v>43337</v>
      </c>
    </row>
    <row r="109132" spans="1:6" x14ac:dyDescent="0.2">
      <c r="A109132" t="s">
        <v>115497</v>
      </c>
      <c r="B109132" t="s">
        <v>116381</v>
      </c>
      <c r="C109132" t="s">
        <v>116382</v>
      </c>
      <c r="D109132" t="s">
        <v>1329</v>
      </c>
      <c r="E109132" t="s">
        <v>1330</v>
      </c>
      <c r="F109132" t="s">
        <v>1331</v>
      </c>
    </row>
    <row r="109133" spans="1:6" x14ac:dyDescent="0.2">
      <c r="A109133" t="s">
        <v>115497</v>
      </c>
      <c r="B109133" t="s">
        <v>116381</v>
      </c>
      <c r="C109133" t="s">
        <v>116382</v>
      </c>
      <c r="D109133" t="s">
        <v>42849</v>
      </c>
      <c r="E109133" t="s">
        <v>42850</v>
      </c>
      <c r="F109133" t="s">
        <v>42851</v>
      </c>
    </row>
    <row r="109134" spans="1:6" x14ac:dyDescent="0.2">
      <c r="A109134" t="s">
        <v>115497</v>
      </c>
      <c r="B109134" t="s">
        <v>116381</v>
      </c>
      <c r="C109134" t="s">
        <v>116382</v>
      </c>
      <c r="D109134" t="s">
        <v>1335</v>
      </c>
      <c r="E109134" t="s">
        <v>1336</v>
      </c>
      <c r="F109134" t="s">
        <v>1337</v>
      </c>
    </row>
    <row r="109135" spans="1:6" x14ac:dyDescent="0.2">
      <c r="A109135" t="s">
        <v>115497</v>
      </c>
      <c r="B109135" t="s">
        <v>116381</v>
      </c>
      <c r="C109135" t="s">
        <v>116382</v>
      </c>
      <c r="D109135" t="s">
        <v>116417</v>
      </c>
      <c r="E109135" t="s">
        <v>116418</v>
      </c>
      <c r="F109135" t="s">
        <v>116419</v>
      </c>
    </row>
    <row r="109136" spans="1:6" x14ac:dyDescent="0.2">
      <c r="A109136" t="s">
        <v>115497</v>
      </c>
      <c r="B109136" t="s">
        <v>116381</v>
      </c>
      <c r="C109136" t="s">
        <v>116382</v>
      </c>
      <c r="D109136" t="s">
        <v>116420</v>
      </c>
      <c r="E109136" t="s">
        <v>116421</v>
      </c>
      <c r="F109136" t="s">
        <v>116422</v>
      </c>
    </row>
    <row r="109137" spans="1:6" x14ac:dyDescent="0.2">
      <c r="A109137" t="s">
        <v>115497</v>
      </c>
      <c r="B109137" t="s">
        <v>116381</v>
      </c>
      <c r="C109137" t="s">
        <v>116382</v>
      </c>
      <c r="D109137" t="s">
        <v>59272</v>
      </c>
      <c r="E109137" t="s">
        <v>59273</v>
      </c>
      <c r="F109137" t="s">
        <v>116423</v>
      </c>
    </row>
    <row r="109138" spans="1:6" x14ac:dyDescent="0.2">
      <c r="A109138" t="s">
        <v>115497</v>
      </c>
      <c r="B109138" t="s">
        <v>116381</v>
      </c>
      <c r="C109138" t="s">
        <v>116382</v>
      </c>
      <c r="D109138" t="s">
        <v>1344</v>
      </c>
      <c r="E109138" t="s">
        <v>1345</v>
      </c>
      <c r="F109138" t="s">
        <v>1346</v>
      </c>
    </row>
    <row r="109139" spans="1:6" x14ac:dyDescent="0.2">
      <c r="A109139" t="s">
        <v>115497</v>
      </c>
      <c r="B109139" t="s">
        <v>116381</v>
      </c>
      <c r="C109139" t="s">
        <v>116382</v>
      </c>
      <c r="D109139" t="s">
        <v>44470</v>
      </c>
      <c r="E109139" t="s">
        <v>44471</v>
      </c>
      <c r="F109139" t="s">
        <v>44472</v>
      </c>
    </row>
    <row r="109140" spans="1:6" x14ac:dyDescent="0.2">
      <c r="A109140" t="s">
        <v>115497</v>
      </c>
      <c r="B109140" t="s">
        <v>116381</v>
      </c>
      <c r="C109140" t="s">
        <v>116382</v>
      </c>
      <c r="D109140" t="s">
        <v>116424</v>
      </c>
      <c r="E109140" t="s">
        <v>116425</v>
      </c>
      <c r="F109140" t="s">
        <v>116426</v>
      </c>
    </row>
    <row r="109141" spans="1:6" x14ac:dyDescent="0.2">
      <c r="A109141" t="s">
        <v>115497</v>
      </c>
      <c r="B109141" t="s">
        <v>116381</v>
      </c>
      <c r="C109141" t="s">
        <v>116382</v>
      </c>
      <c r="D109141" t="s">
        <v>83882</v>
      </c>
      <c r="E109141" t="s">
        <v>83883</v>
      </c>
      <c r="F109141" t="s">
        <v>83884</v>
      </c>
    </row>
    <row r="109142" spans="1:6" x14ac:dyDescent="0.2">
      <c r="A109142" t="s">
        <v>115497</v>
      </c>
      <c r="B109142" t="s">
        <v>116381</v>
      </c>
      <c r="C109142" t="s">
        <v>116382</v>
      </c>
      <c r="D109142" t="s">
        <v>44650</v>
      </c>
      <c r="E109142" t="s">
        <v>44651</v>
      </c>
      <c r="F109142" t="s">
        <v>44652</v>
      </c>
    </row>
    <row r="109143" spans="1:6" x14ac:dyDescent="0.2">
      <c r="A109143" t="s">
        <v>115497</v>
      </c>
      <c r="B109143" t="s">
        <v>116381</v>
      </c>
      <c r="C109143" t="s">
        <v>116382</v>
      </c>
      <c r="D109143" t="s">
        <v>15585</v>
      </c>
      <c r="E109143" t="s">
        <v>15586</v>
      </c>
      <c r="F109143" t="s">
        <v>19796</v>
      </c>
    </row>
    <row r="109144" spans="1:6" x14ac:dyDescent="0.2">
      <c r="A109144" t="s">
        <v>115497</v>
      </c>
      <c r="B109144" t="s">
        <v>116381</v>
      </c>
      <c r="C109144" t="s">
        <v>116382</v>
      </c>
      <c r="D109144" t="s">
        <v>116427</v>
      </c>
      <c r="E109144" t="s">
        <v>116428</v>
      </c>
      <c r="F109144" t="s">
        <v>116429</v>
      </c>
    </row>
    <row r="109145" spans="1:6" x14ac:dyDescent="0.2">
      <c r="A109145" t="s">
        <v>115497</v>
      </c>
      <c r="B109145" t="s">
        <v>116381</v>
      </c>
      <c r="C109145" t="s">
        <v>116382</v>
      </c>
      <c r="D109145" t="s">
        <v>79239</v>
      </c>
      <c r="E109145" t="s">
        <v>79240</v>
      </c>
      <c r="F109145" t="s">
        <v>79241</v>
      </c>
    </row>
    <row r="109146" spans="1:6" x14ac:dyDescent="0.2">
      <c r="A109146" t="s">
        <v>115497</v>
      </c>
      <c r="B109146" t="s">
        <v>116381</v>
      </c>
      <c r="C109146" t="s">
        <v>116382</v>
      </c>
      <c r="D109146" t="s">
        <v>84378</v>
      </c>
      <c r="E109146" t="s">
        <v>84379</v>
      </c>
      <c r="F109146" t="s">
        <v>84380</v>
      </c>
    </row>
    <row r="109147" spans="1:6" x14ac:dyDescent="0.2">
      <c r="A109147" t="s">
        <v>115497</v>
      </c>
      <c r="B109147" t="s">
        <v>116381</v>
      </c>
      <c r="C109147" t="s">
        <v>116382</v>
      </c>
      <c r="D109147" t="s">
        <v>44654</v>
      </c>
      <c r="E109147" t="s">
        <v>44655</v>
      </c>
      <c r="F109147" t="s">
        <v>44656</v>
      </c>
    </row>
    <row r="109148" spans="1:6" x14ac:dyDescent="0.2">
      <c r="A109148" t="s">
        <v>115497</v>
      </c>
      <c r="B109148" t="s">
        <v>116381</v>
      </c>
      <c r="C109148" t="s">
        <v>116382</v>
      </c>
      <c r="D109148" t="s">
        <v>1347</v>
      </c>
      <c r="E109148" t="s">
        <v>1348</v>
      </c>
      <c r="F109148" t="s">
        <v>1349</v>
      </c>
    </row>
    <row r="109149" spans="1:6" x14ac:dyDescent="0.2">
      <c r="A109149" t="s">
        <v>115497</v>
      </c>
      <c r="B109149" t="s">
        <v>116381</v>
      </c>
      <c r="C109149" t="s">
        <v>116382</v>
      </c>
      <c r="D109149" t="s">
        <v>59281</v>
      </c>
      <c r="E109149" t="s">
        <v>59282</v>
      </c>
      <c r="F109149" t="s">
        <v>59283</v>
      </c>
    </row>
    <row r="109150" spans="1:6" x14ac:dyDescent="0.2">
      <c r="A109150" t="s">
        <v>115497</v>
      </c>
      <c r="B109150" t="s">
        <v>116381</v>
      </c>
      <c r="C109150" t="s">
        <v>116382</v>
      </c>
      <c r="D109150" t="s">
        <v>116368</v>
      </c>
      <c r="E109150" t="s">
        <v>116369</v>
      </c>
      <c r="F109150" t="s">
        <v>116430</v>
      </c>
    </row>
    <row r="109151" spans="1:6" x14ac:dyDescent="0.2">
      <c r="A109151" t="s">
        <v>115497</v>
      </c>
      <c r="B109151" t="s">
        <v>116381</v>
      </c>
      <c r="C109151" t="s">
        <v>116382</v>
      </c>
      <c r="D109151" t="s">
        <v>76859</v>
      </c>
      <c r="E109151" t="s">
        <v>76860</v>
      </c>
      <c r="F109151" t="s">
        <v>76861</v>
      </c>
    </row>
    <row r="109152" spans="1:6" x14ac:dyDescent="0.2">
      <c r="A109152" t="s">
        <v>115497</v>
      </c>
      <c r="B109152" t="s">
        <v>116381</v>
      </c>
      <c r="C109152" t="s">
        <v>116382</v>
      </c>
      <c r="D109152" t="s">
        <v>1350</v>
      </c>
      <c r="E109152" t="s">
        <v>1351</v>
      </c>
      <c r="F109152" t="s">
        <v>1352</v>
      </c>
    </row>
    <row r="109153" spans="1:6" x14ac:dyDescent="0.2">
      <c r="A109153" t="s">
        <v>115497</v>
      </c>
      <c r="B109153" t="s">
        <v>116381</v>
      </c>
      <c r="C109153" t="s">
        <v>116382</v>
      </c>
      <c r="D109153" t="s">
        <v>83357</v>
      </c>
      <c r="E109153" t="s">
        <v>83358</v>
      </c>
      <c r="F109153" t="s">
        <v>83359</v>
      </c>
    </row>
    <row r="109154" spans="1:6" x14ac:dyDescent="0.2">
      <c r="A109154" t="s">
        <v>115497</v>
      </c>
      <c r="B109154" t="s">
        <v>116381</v>
      </c>
      <c r="C109154" t="s">
        <v>116382</v>
      </c>
      <c r="D109154" t="s">
        <v>116431</v>
      </c>
      <c r="E109154" t="s">
        <v>116432</v>
      </c>
      <c r="F109154" t="s">
        <v>116433</v>
      </c>
    </row>
    <row r="109155" spans="1:6" x14ac:dyDescent="0.2">
      <c r="A109155" t="s">
        <v>115497</v>
      </c>
      <c r="B109155" t="s">
        <v>116381</v>
      </c>
      <c r="C109155" t="s">
        <v>116382</v>
      </c>
      <c r="D109155" t="s">
        <v>116434</v>
      </c>
      <c r="E109155" t="s">
        <v>116435</v>
      </c>
      <c r="F109155" t="s">
        <v>116436</v>
      </c>
    </row>
    <row r="109156" spans="1:6" x14ac:dyDescent="0.2">
      <c r="A109156" t="s">
        <v>115497</v>
      </c>
      <c r="B109156" t="s">
        <v>116381</v>
      </c>
      <c r="C109156" t="s">
        <v>116382</v>
      </c>
      <c r="D109156" t="s">
        <v>42881</v>
      </c>
      <c r="E109156" t="s">
        <v>42882</v>
      </c>
      <c r="F109156" t="s">
        <v>42883</v>
      </c>
    </row>
    <row r="109157" spans="1:6" x14ac:dyDescent="0.2">
      <c r="A109157" t="s">
        <v>115497</v>
      </c>
      <c r="B109157" t="s">
        <v>116381</v>
      </c>
      <c r="C109157" t="s">
        <v>116382</v>
      </c>
      <c r="D109157" t="s">
        <v>84474</v>
      </c>
      <c r="E109157" t="s">
        <v>84475</v>
      </c>
      <c r="F109157" t="s">
        <v>84476</v>
      </c>
    </row>
    <row r="109158" spans="1:6" x14ac:dyDescent="0.2">
      <c r="A109158" t="s">
        <v>115497</v>
      </c>
      <c r="B109158" t="s">
        <v>116381</v>
      </c>
      <c r="C109158" t="s">
        <v>116382</v>
      </c>
      <c r="D109158" t="s">
        <v>1356</v>
      </c>
      <c r="E109158" t="s">
        <v>1357</v>
      </c>
      <c r="F109158" t="s">
        <v>1358</v>
      </c>
    </row>
    <row r="109159" spans="1:6" x14ac:dyDescent="0.2">
      <c r="A109159" t="s">
        <v>115497</v>
      </c>
      <c r="B109159" t="s">
        <v>116381</v>
      </c>
      <c r="C109159" t="s">
        <v>116382</v>
      </c>
      <c r="D109159" t="s">
        <v>1362</v>
      </c>
      <c r="E109159" t="s">
        <v>1363</v>
      </c>
      <c r="F109159" t="s">
        <v>1364</v>
      </c>
    </row>
    <row r="109160" spans="1:6" x14ac:dyDescent="0.2">
      <c r="A109160" t="s">
        <v>115497</v>
      </c>
      <c r="B109160" t="s">
        <v>116381</v>
      </c>
      <c r="C109160" t="s">
        <v>116382</v>
      </c>
      <c r="D109160" t="s">
        <v>44660</v>
      </c>
      <c r="E109160" t="s">
        <v>44661</v>
      </c>
      <c r="F109160" t="s">
        <v>116437</v>
      </c>
    </row>
    <row r="109161" spans="1:6" x14ac:dyDescent="0.2">
      <c r="A109161" t="s">
        <v>115497</v>
      </c>
      <c r="B109161" t="s">
        <v>116381</v>
      </c>
      <c r="C109161" t="s">
        <v>116382</v>
      </c>
      <c r="D109161" t="s">
        <v>42893</v>
      </c>
      <c r="E109161" t="s">
        <v>42894</v>
      </c>
      <c r="F109161" t="s">
        <v>42895</v>
      </c>
    </row>
    <row r="109162" spans="1:6" x14ac:dyDescent="0.2">
      <c r="A109162" t="s">
        <v>115497</v>
      </c>
      <c r="B109162" t="s">
        <v>116381</v>
      </c>
      <c r="C109162" t="s">
        <v>116382</v>
      </c>
      <c r="D109162" t="s">
        <v>44669</v>
      </c>
      <c r="E109162" t="s">
        <v>44670</v>
      </c>
      <c r="F109162" t="s">
        <v>44671</v>
      </c>
    </row>
    <row r="109163" spans="1:6" x14ac:dyDescent="0.2">
      <c r="A109163" t="s">
        <v>115497</v>
      </c>
      <c r="B109163" t="s">
        <v>116381</v>
      </c>
      <c r="C109163" t="s">
        <v>116382</v>
      </c>
      <c r="D109163" t="s">
        <v>97755</v>
      </c>
      <c r="E109163" t="s">
        <v>97756</v>
      </c>
      <c r="F109163" t="s">
        <v>97757</v>
      </c>
    </row>
    <row r="109164" spans="1:6" x14ac:dyDescent="0.2">
      <c r="A109164" t="s">
        <v>115497</v>
      </c>
      <c r="B109164" t="s">
        <v>116381</v>
      </c>
      <c r="C109164" t="s">
        <v>116382</v>
      </c>
      <c r="D109164" t="s">
        <v>44678</v>
      </c>
      <c r="E109164" t="s">
        <v>44679</v>
      </c>
      <c r="F109164" t="s">
        <v>44680</v>
      </c>
    </row>
    <row r="109165" spans="1:6" x14ac:dyDescent="0.2">
      <c r="A109165" t="s">
        <v>115497</v>
      </c>
      <c r="B109165" t="s">
        <v>116381</v>
      </c>
      <c r="C109165" t="s">
        <v>116382</v>
      </c>
      <c r="D109165" t="s">
        <v>25385</v>
      </c>
      <c r="E109165" t="s">
        <v>25386</v>
      </c>
      <c r="F109165" t="s">
        <v>116438</v>
      </c>
    </row>
    <row r="109166" spans="1:6" x14ac:dyDescent="0.2">
      <c r="A109166" t="s">
        <v>115497</v>
      </c>
      <c r="B109166" t="s">
        <v>116381</v>
      </c>
      <c r="C109166" t="s">
        <v>116382</v>
      </c>
      <c r="D109166" t="s">
        <v>1377</v>
      </c>
      <c r="E109166" t="s">
        <v>1378</v>
      </c>
      <c r="F109166" t="s">
        <v>1379</v>
      </c>
    </row>
    <row r="109167" spans="1:6" x14ac:dyDescent="0.2">
      <c r="A109167" t="s">
        <v>115497</v>
      </c>
      <c r="B109167" t="s">
        <v>116381</v>
      </c>
      <c r="C109167" t="s">
        <v>116382</v>
      </c>
      <c r="D109167" t="s">
        <v>43424</v>
      </c>
      <c r="E109167" t="s">
        <v>43425</v>
      </c>
      <c r="F109167" t="s">
        <v>43426</v>
      </c>
    </row>
    <row r="109168" spans="1:6" x14ac:dyDescent="0.2">
      <c r="A109168" t="s">
        <v>115497</v>
      </c>
      <c r="B109168" t="s">
        <v>116381</v>
      </c>
      <c r="C109168" t="s">
        <v>116382</v>
      </c>
      <c r="D109168" t="s">
        <v>116439</v>
      </c>
      <c r="E109168" t="s">
        <v>116440</v>
      </c>
      <c r="F109168" t="s">
        <v>116441</v>
      </c>
    </row>
    <row r="109169" spans="1:6" x14ac:dyDescent="0.2">
      <c r="A109169" t="s">
        <v>115497</v>
      </c>
      <c r="B109169" t="s">
        <v>116381</v>
      </c>
      <c r="C109169" t="s">
        <v>116382</v>
      </c>
      <c r="D109169" t="s">
        <v>83106</v>
      </c>
      <c r="E109169" t="s">
        <v>83107</v>
      </c>
      <c r="F109169" t="s">
        <v>83108</v>
      </c>
    </row>
    <row r="109170" spans="1:6" x14ac:dyDescent="0.2">
      <c r="A109170" t="s">
        <v>115497</v>
      </c>
      <c r="B109170" t="s">
        <v>116381</v>
      </c>
      <c r="C109170" t="s">
        <v>116382</v>
      </c>
      <c r="D109170" t="s">
        <v>24307</v>
      </c>
      <c r="E109170" t="s">
        <v>24308</v>
      </c>
      <c r="F109170" t="s">
        <v>24309</v>
      </c>
    </row>
    <row r="109171" spans="1:6" x14ac:dyDescent="0.2">
      <c r="A109171" t="s">
        <v>115497</v>
      </c>
      <c r="B109171" t="s">
        <v>116381</v>
      </c>
      <c r="C109171" t="s">
        <v>116382</v>
      </c>
      <c r="D109171" t="s">
        <v>116442</v>
      </c>
      <c r="E109171" t="s">
        <v>116443</v>
      </c>
      <c r="F109171" t="s">
        <v>116444</v>
      </c>
    </row>
    <row r="109172" spans="1:6" x14ac:dyDescent="0.2">
      <c r="A109172" t="s">
        <v>115497</v>
      </c>
      <c r="B109172" t="s">
        <v>116381</v>
      </c>
      <c r="C109172" t="s">
        <v>116382</v>
      </c>
      <c r="D109172" t="s">
        <v>43428</v>
      </c>
      <c r="E109172" t="s">
        <v>43429</v>
      </c>
      <c r="F109172" t="s">
        <v>43430</v>
      </c>
    </row>
    <row r="109173" spans="1:6" x14ac:dyDescent="0.2">
      <c r="A109173" t="s">
        <v>115497</v>
      </c>
      <c r="B109173" t="s">
        <v>116381</v>
      </c>
      <c r="C109173" t="s">
        <v>116382</v>
      </c>
      <c r="D109173" t="s">
        <v>23180</v>
      </c>
      <c r="E109173" t="s">
        <v>23181</v>
      </c>
      <c r="F109173" t="s">
        <v>116445</v>
      </c>
    </row>
    <row r="109174" spans="1:6" x14ac:dyDescent="0.2">
      <c r="A109174" t="s">
        <v>115497</v>
      </c>
      <c r="B109174" t="s">
        <v>116381</v>
      </c>
      <c r="C109174" t="s">
        <v>116382</v>
      </c>
      <c r="D109174" t="s">
        <v>37633</v>
      </c>
      <c r="E109174" t="s">
        <v>37634</v>
      </c>
      <c r="F109174" t="s">
        <v>116446</v>
      </c>
    </row>
    <row r="109175" spans="1:6" x14ac:dyDescent="0.2">
      <c r="A109175" t="s">
        <v>115497</v>
      </c>
      <c r="B109175" t="s">
        <v>116381</v>
      </c>
      <c r="C109175" t="s">
        <v>116382</v>
      </c>
      <c r="D109175" t="s">
        <v>43436</v>
      </c>
      <c r="E109175" t="s">
        <v>43437</v>
      </c>
      <c r="F109175" t="s">
        <v>43438</v>
      </c>
    </row>
    <row r="109176" spans="1:6" x14ac:dyDescent="0.2">
      <c r="A109176" t="s">
        <v>115497</v>
      </c>
      <c r="B109176" t="s">
        <v>116381</v>
      </c>
      <c r="C109176" t="s">
        <v>116382</v>
      </c>
      <c r="D109176" t="s">
        <v>83386</v>
      </c>
      <c r="E109176" t="s">
        <v>83387</v>
      </c>
      <c r="F109176" t="s">
        <v>83388</v>
      </c>
    </row>
    <row r="109177" spans="1:6" x14ac:dyDescent="0.2">
      <c r="A109177" t="s">
        <v>115497</v>
      </c>
      <c r="B109177" t="s">
        <v>116381</v>
      </c>
      <c r="C109177" t="s">
        <v>116382</v>
      </c>
      <c r="D109177" t="s">
        <v>43453</v>
      </c>
      <c r="E109177" t="s">
        <v>43454</v>
      </c>
      <c r="F109177" t="s">
        <v>43455</v>
      </c>
    </row>
    <row r="109178" spans="1:6" x14ac:dyDescent="0.2">
      <c r="A109178" t="s">
        <v>115497</v>
      </c>
      <c r="B109178" t="s">
        <v>116381</v>
      </c>
      <c r="C109178" t="s">
        <v>116382</v>
      </c>
      <c r="D109178" t="s">
        <v>43456</v>
      </c>
      <c r="E109178" t="s">
        <v>43457</v>
      </c>
      <c r="F109178" t="s">
        <v>43458</v>
      </c>
    </row>
    <row r="109179" spans="1:6" x14ac:dyDescent="0.2">
      <c r="A109179" t="s">
        <v>115497</v>
      </c>
      <c r="B109179" t="s">
        <v>116381</v>
      </c>
      <c r="C109179" t="s">
        <v>116382</v>
      </c>
      <c r="D109179" t="s">
        <v>116082</v>
      </c>
      <c r="E109179" t="s">
        <v>116083</v>
      </c>
      <c r="F109179" t="s">
        <v>116084</v>
      </c>
    </row>
    <row r="109180" spans="1:6" x14ac:dyDescent="0.2">
      <c r="A109180" t="s">
        <v>115497</v>
      </c>
      <c r="B109180" t="s">
        <v>116381</v>
      </c>
      <c r="C109180" t="s">
        <v>116382</v>
      </c>
      <c r="D109180" t="s">
        <v>116085</v>
      </c>
      <c r="E109180" t="s">
        <v>116086</v>
      </c>
      <c r="F109180" t="s">
        <v>116087</v>
      </c>
    </row>
    <row r="109181" spans="1:6" x14ac:dyDescent="0.2">
      <c r="A109181" t="s">
        <v>115497</v>
      </c>
      <c r="B109181" t="s">
        <v>116381</v>
      </c>
      <c r="C109181" t="s">
        <v>116382</v>
      </c>
      <c r="D109181" t="s">
        <v>81337</v>
      </c>
      <c r="E109181" t="s">
        <v>81338</v>
      </c>
      <c r="F109181" t="s">
        <v>81339</v>
      </c>
    </row>
    <row r="109182" spans="1:6" x14ac:dyDescent="0.2">
      <c r="A109182" t="s">
        <v>115497</v>
      </c>
      <c r="B109182" t="s">
        <v>116381</v>
      </c>
      <c r="C109182" t="s">
        <v>116382</v>
      </c>
      <c r="D109182" t="s">
        <v>44715</v>
      </c>
      <c r="E109182" t="s">
        <v>44716</v>
      </c>
      <c r="F109182" t="s">
        <v>44717</v>
      </c>
    </row>
    <row r="109183" spans="1:6" x14ac:dyDescent="0.2">
      <c r="A109183" t="s">
        <v>115497</v>
      </c>
      <c r="B109183" t="s">
        <v>116381</v>
      </c>
      <c r="C109183" t="s">
        <v>116382</v>
      </c>
      <c r="D109183" t="s">
        <v>37663</v>
      </c>
      <c r="E109183" t="s">
        <v>37664</v>
      </c>
      <c r="F109183" t="s">
        <v>37665</v>
      </c>
    </row>
    <row r="109184" spans="1:6" x14ac:dyDescent="0.2">
      <c r="A109184" t="s">
        <v>115497</v>
      </c>
      <c r="B109184" t="s">
        <v>116381</v>
      </c>
      <c r="C109184" t="s">
        <v>116382</v>
      </c>
      <c r="D109184" t="s">
        <v>44718</v>
      </c>
      <c r="E109184" t="s">
        <v>44719</v>
      </c>
      <c r="F109184" t="s">
        <v>44720</v>
      </c>
    </row>
    <row r="109185" spans="1:6" x14ac:dyDescent="0.2">
      <c r="A109185" t="s">
        <v>115497</v>
      </c>
      <c r="B109185" t="s">
        <v>116381</v>
      </c>
      <c r="C109185" t="s">
        <v>116382</v>
      </c>
      <c r="D109185" t="s">
        <v>78019</v>
      </c>
      <c r="E109185" t="s">
        <v>78020</v>
      </c>
      <c r="F109185" t="s">
        <v>78021</v>
      </c>
    </row>
    <row r="109186" spans="1:6" x14ac:dyDescent="0.2">
      <c r="A109186" t="s">
        <v>115497</v>
      </c>
      <c r="B109186" t="s">
        <v>116381</v>
      </c>
      <c r="C109186" t="s">
        <v>116382</v>
      </c>
      <c r="D109186" t="s">
        <v>25391</v>
      </c>
      <c r="E109186" t="s">
        <v>25392</v>
      </c>
      <c r="F109186" t="s">
        <v>25393</v>
      </c>
    </row>
    <row r="109187" spans="1:6" x14ac:dyDescent="0.2">
      <c r="A109187" t="s">
        <v>115497</v>
      </c>
      <c r="B109187" t="s">
        <v>116381</v>
      </c>
      <c r="C109187" t="s">
        <v>116382</v>
      </c>
      <c r="D109187" t="s">
        <v>45660</v>
      </c>
      <c r="E109187" t="s">
        <v>45661</v>
      </c>
      <c r="F109187" t="s">
        <v>45662</v>
      </c>
    </row>
    <row r="109188" spans="1:6" x14ac:dyDescent="0.2">
      <c r="A109188" t="s">
        <v>115497</v>
      </c>
      <c r="B109188" t="s">
        <v>116381</v>
      </c>
      <c r="C109188" t="s">
        <v>116382</v>
      </c>
      <c r="D109188" t="s">
        <v>87125</v>
      </c>
      <c r="E109188" t="s">
        <v>87126</v>
      </c>
      <c r="F109188" t="s">
        <v>87127</v>
      </c>
    </row>
    <row r="109189" spans="1:6" x14ac:dyDescent="0.2">
      <c r="A109189" t="s">
        <v>115497</v>
      </c>
      <c r="B109189" t="s">
        <v>116381</v>
      </c>
      <c r="C109189" t="s">
        <v>116382</v>
      </c>
      <c r="D109189" t="s">
        <v>116088</v>
      </c>
      <c r="E109189" t="s">
        <v>116089</v>
      </c>
      <c r="F109189" t="s">
        <v>116447</v>
      </c>
    </row>
    <row r="109190" spans="1:6" x14ac:dyDescent="0.2">
      <c r="A109190" t="s">
        <v>115497</v>
      </c>
      <c r="B109190" t="s">
        <v>116381</v>
      </c>
      <c r="C109190" t="s">
        <v>116382</v>
      </c>
      <c r="D109190" t="s">
        <v>22197</v>
      </c>
      <c r="E109190" t="s">
        <v>22198</v>
      </c>
      <c r="F109190" t="s">
        <v>116448</v>
      </c>
    </row>
    <row r="109191" spans="1:6" x14ac:dyDescent="0.2">
      <c r="A109191" t="s">
        <v>115497</v>
      </c>
      <c r="B109191" t="s">
        <v>116381</v>
      </c>
      <c r="C109191" t="s">
        <v>116382</v>
      </c>
      <c r="D109191" t="s">
        <v>44728</v>
      </c>
      <c r="E109191" t="s">
        <v>44729</v>
      </c>
      <c r="F109191" t="s">
        <v>44730</v>
      </c>
    </row>
    <row r="109192" spans="1:6" x14ac:dyDescent="0.2">
      <c r="A109192" t="s">
        <v>115497</v>
      </c>
      <c r="B109192" t="s">
        <v>116381</v>
      </c>
      <c r="C109192" t="s">
        <v>116382</v>
      </c>
      <c r="D109192" t="s">
        <v>43484</v>
      </c>
      <c r="E109192" t="s">
        <v>43485</v>
      </c>
      <c r="F109192" t="s">
        <v>116449</v>
      </c>
    </row>
    <row r="109193" spans="1:6" x14ac:dyDescent="0.2">
      <c r="A109193" t="s">
        <v>115497</v>
      </c>
      <c r="B109193" t="s">
        <v>116381</v>
      </c>
      <c r="C109193" t="s">
        <v>116382</v>
      </c>
      <c r="D109193" t="s">
        <v>4967</v>
      </c>
      <c r="E109193" t="s">
        <v>4968</v>
      </c>
      <c r="F109193" t="s">
        <v>4969</v>
      </c>
    </row>
    <row r="109194" spans="1:6" x14ac:dyDescent="0.2">
      <c r="A109194" t="s">
        <v>115497</v>
      </c>
      <c r="B109194" t="s">
        <v>116381</v>
      </c>
      <c r="C109194" t="s">
        <v>116382</v>
      </c>
      <c r="D109194" t="s">
        <v>60135</v>
      </c>
      <c r="E109194" t="s">
        <v>60136</v>
      </c>
      <c r="F109194" t="s">
        <v>60137</v>
      </c>
    </row>
    <row r="109195" spans="1:6" x14ac:dyDescent="0.2">
      <c r="A109195" t="s">
        <v>115497</v>
      </c>
      <c r="B109195" t="s">
        <v>116381</v>
      </c>
      <c r="C109195" t="s">
        <v>116382</v>
      </c>
      <c r="D109195" t="s">
        <v>116091</v>
      </c>
      <c r="E109195" t="s">
        <v>116092</v>
      </c>
      <c r="F109195" t="s">
        <v>116093</v>
      </c>
    </row>
    <row r="109196" spans="1:6" x14ac:dyDescent="0.2">
      <c r="A109196" t="s">
        <v>115497</v>
      </c>
      <c r="B109196" t="s">
        <v>116381</v>
      </c>
      <c r="C109196" t="s">
        <v>116382</v>
      </c>
      <c r="D109196" t="s">
        <v>43493</v>
      </c>
      <c r="E109196" t="s">
        <v>43494</v>
      </c>
      <c r="F109196" t="s">
        <v>43495</v>
      </c>
    </row>
    <row r="109197" spans="1:6" x14ac:dyDescent="0.2">
      <c r="A109197" t="s">
        <v>115497</v>
      </c>
      <c r="B109197" t="s">
        <v>116381</v>
      </c>
      <c r="C109197" t="s">
        <v>116382</v>
      </c>
      <c r="D109197" t="s">
        <v>116094</v>
      </c>
      <c r="E109197" t="s">
        <v>116095</v>
      </c>
      <c r="F109197" t="s">
        <v>116096</v>
      </c>
    </row>
    <row r="109198" spans="1:6" x14ac:dyDescent="0.2">
      <c r="A109198" t="s">
        <v>115497</v>
      </c>
      <c r="B109198" t="s">
        <v>116381</v>
      </c>
      <c r="C109198" t="s">
        <v>116382</v>
      </c>
      <c r="D109198" t="s">
        <v>116450</v>
      </c>
      <c r="E109198" t="s">
        <v>116451</v>
      </c>
      <c r="F109198" t="s">
        <v>116452</v>
      </c>
    </row>
    <row r="109199" spans="1:6" x14ac:dyDescent="0.2">
      <c r="A109199" t="s">
        <v>115497</v>
      </c>
      <c r="B109199" t="s">
        <v>116381</v>
      </c>
      <c r="C109199" t="s">
        <v>116382</v>
      </c>
      <c r="D109199" t="s">
        <v>44754</v>
      </c>
      <c r="E109199" t="s">
        <v>44755</v>
      </c>
      <c r="F109199" t="s">
        <v>44756</v>
      </c>
    </row>
    <row r="109200" spans="1:6" x14ac:dyDescent="0.2">
      <c r="A109200" t="s">
        <v>115497</v>
      </c>
      <c r="B109200" t="s">
        <v>116381</v>
      </c>
      <c r="C109200" t="s">
        <v>116382</v>
      </c>
      <c r="D109200" t="s">
        <v>116453</v>
      </c>
      <c r="E109200" t="s">
        <v>116454</v>
      </c>
      <c r="F109200" t="s">
        <v>116455</v>
      </c>
    </row>
    <row r="109201" spans="1:6" x14ac:dyDescent="0.2">
      <c r="A109201" t="s">
        <v>115497</v>
      </c>
      <c r="B109201" t="s">
        <v>116381</v>
      </c>
      <c r="C109201" t="s">
        <v>116382</v>
      </c>
      <c r="D109201" t="s">
        <v>116456</v>
      </c>
      <c r="E109201" t="s">
        <v>116457</v>
      </c>
      <c r="F109201" t="s">
        <v>116458</v>
      </c>
    </row>
    <row r="109202" spans="1:6" x14ac:dyDescent="0.2">
      <c r="A109202" t="s">
        <v>115497</v>
      </c>
      <c r="B109202" t="s">
        <v>116381</v>
      </c>
      <c r="C109202" t="s">
        <v>116382</v>
      </c>
      <c r="D109202" t="s">
        <v>1413</v>
      </c>
      <c r="E109202" t="s">
        <v>1414</v>
      </c>
      <c r="F109202" t="s">
        <v>1415</v>
      </c>
    </row>
    <row r="109203" spans="1:6" x14ac:dyDescent="0.2">
      <c r="A109203" t="s">
        <v>115497</v>
      </c>
      <c r="B109203" t="s">
        <v>116381</v>
      </c>
      <c r="C109203" t="s">
        <v>116382</v>
      </c>
      <c r="D109203" t="s">
        <v>27849</v>
      </c>
      <c r="E109203" t="s">
        <v>27850</v>
      </c>
      <c r="F109203" t="s">
        <v>27851</v>
      </c>
    </row>
    <row r="109204" spans="1:6" x14ac:dyDescent="0.2">
      <c r="A109204" t="s">
        <v>115497</v>
      </c>
      <c r="B109204" t="s">
        <v>116381</v>
      </c>
      <c r="C109204" t="s">
        <v>116382</v>
      </c>
      <c r="D109204" t="s">
        <v>42948</v>
      </c>
      <c r="E109204" t="s">
        <v>42949</v>
      </c>
      <c r="F109204" t="s">
        <v>42950</v>
      </c>
    </row>
    <row r="109205" spans="1:6" x14ac:dyDescent="0.2">
      <c r="A109205" t="s">
        <v>115497</v>
      </c>
      <c r="B109205" t="s">
        <v>116381</v>
      </c>
      <c r="C109205" t="s">
        <v>116382</v>
      </c>
      <c r="D109205" t="s">
        <v>80196</v>
      </c>
      <c r="E109205" t="s">
        <v>80197</v>
      </c>
      <c r="F109205" t="s">
        <v>83707</v>
      </c>
    </row>
    <row r="109206" spans="1:6" x14ac:dyDescent="0.2">
      <c r="A109206" t="s">
        <v>115497</v>
      </c>
      <c r="B109206" t="s">
        <v>116381</v>
      </c>
      <c r="C109206" t="s">
        <v>116382</v>
      </c>
      <c r="D109206" t="s">
        <v>116459</v>
      </c>
      <c r="E109206" t="s">
        <v>116460</v>
      </c>
      <c r="F109206" t="s">
        <v>116461</v>
      </c>
    </row>
    <row r="109207" spans="1:6" x14ac:dyDescent="0.2">
      <c r="A109207" t="s">
        <v>115497</v>
      </c>
      <c r="B109207" t="s">
        <v>116381</v>
      </c>
      <c r="C109207" t="s">
        <v>116382</v>
      </c>
      <c r="D109207" t="s">
        <v>20355</v>
      </c>
      <c r="E109207" t="s">
        <v>20356</v>
      </c>
      <c r="F109207" t="s">
        <v>20357</v>
      </c>
    </row>
    <row r="109208" spans="1:6" x14ac:dyDescent="0.2">
      <c r="A109208" t="s">
        <v>115497</v>
      </c>
      <c r="B109208" t="s">
        <v>116381</v>
      </c>
      <c r="C109208" t="s">
        <v>116382</v>
      </c>
      <c r="D109208" t="s">
        <v>42951</v>
      </c>
      <c r="E109208" t="s">
        <v>42952</v>
      </c>
      <c r="F109208" t="s">
        <v>42953</v>
      </c>
    </row>
    <row r="109209" spans="1:6" x14ac:dyDescent="0.2">
      <c r="A109209" t="s">
        <v>115497</v>
      </c>
      <c r="B109209" t="s">
        <v>116381</v>
      </c>
      <c r="C109209" t="s">
        <v>116382</v>
      </c>
      <c r="D109209" t="s">
        <v>97457</v>
      </c>
      <c r="E109209" t="s">
        <v>97458</v>
      </c>
      <c r="F109209" t="s">
        <v>97459</v>
      </c>
    </row>
    <row r="109210" spans="1:6" x14ac:dyDescent="0.2">
      <c r="A109210" t="s">
        <v>115497</v>
      </c>
      <c r="B109210" t="s">
        <v>116381</v>
      </c>
      <c r="C109210" t="s">
        <v>116382</v>
      </c>
      <c r="D109210" t="s">
        <v>116462</v>
      </c>
      <c r="E109210" t="s">
        <v>116463</v>
      </c>
      <c r="F109210" t="s">
        <v>116464</v>
      </c>
    </row>
    <row r="109211" spans="1:6" x14ac:dyDescent="0.2">
      <c r="A109211" t="s">
        <v>115497</v>
      </c>
      <c r="B109211" t="s">
        <v>116381</v>
      </c>
      <c r="C109211" t="s">
        <v>116382</v>
      </c>
      <c r="D109211" t="s">
        <v>42960</v>
      </c>
      <c r="E109211" t="s">
        <v>42961</v>
      </c>
      <c r="F109211" t="s">
        <v>42962</v>
      </c>
    </row>
    <row r="109212" spans="1:6" x14ac:dyDescent="0.2">
      <c r="A109212" t="s">
        <v>115497</v>
      </c>
      <c r="B109212" t="s">
        <v>116381</v>
      </c>
      <c r="C109212" t="s">
        <v>116382</v>
      </c>
      <c r="D109212" t="s">
        <v>43529</v>
      </c>
      <c r="E109212" t="s">
        <v>43530</v>
      </c>
      <c r="F109212" t="s">
        <v>43531</v>
      </c>
    </row>
    <row r="109213" spans="1:6" x14ac:dyDescent="0.2">
      <c r="A109213" t="s">
        <v>115497</v>
      </c>
      <c r="B109213" t="s">
        <v>116381</v>
      </c>
      <c r="C109213" t="s">
        <v>116382</v>
      </c>
      <c r="D109213" t="s">
        <v>44776</v>
      </c>
      <c r="E109213" t="s">
        <v>44777</v>
      </c>
      <c r="F109213" t="s">
        <v>44778</v>
      </c>
    </row>
    <row r="109214" spans="1:6" x14ac:dyDescent="0.2">
      <c r="A109214" t="s">
        <v>115497</v>
      </c>
      <c r="B109214" t="s">
        <v>116381</v>
      </c>
      <c r="C109214" t="s">
        <v>116382</v>
      </c>
      <c r="D109214" t="s">
        <v>42963</v>
      </c>
      <c r="E109214" t="s">
        <v>42964</v>
      </c>
      <c r="F109214" t="s">
        <v>44500</v>
      </c>
    </row>
    <row r="109215" spans="1:6" x14ac:dyDescent="0.2">
      <c r="A109215" t="s">
        <v>115497</v>
      </c>
      <c r="B109215" t="s">
        <v>116381</v>
      </c>
      <c r="C109215" t="s">
        <v>116382</v>
      </c>
      <c r="D109215" t="s">
        <v>116099</v>
      </c>
      <c r="E109215" t="s">
        <v>116100</v>
      </c>
      <c r="F109215" t="s">
        <v>116101</v>
      </c>
    </row>
    <row r="109216" spans="1:6" x14ac:dyDescent="0.2">
      <c r="A109216" t="s">
        <v>115497</v>
      </c>
      <c r="B109216" t="s">
        <v>116381</v>
      </c>
      <c r="C109216" t="s">
        <v>116382</v>
      </c>
      <c r="D109216" t="s">
        <v>44780</v>
      </c>
      <c r="E109216" t="s">
        <v>44781</v>
      </c>
      <c r="F109216" t="s">
        <v>44782</v>
      </c>
    </row>
    <row r="109217" spans="1:6" x14ac:dyDescent="0.2">
      <c r="A109217" t="s">
        <v>115497</v>
      </c>
      <c r="B109217" t="s">
        <v>116381</v>
      </c>
      <c r="C109217" t="s">
        <v>116382</v>
      </c>
      <c r="D109217" t="s">
        <v>43533</v>
      </c>
      <c r="E109217" t="s">
        <v>43534</v>
      </c>
      <c r="F109217" t="s">
        <v>43535</v>
      </c>
    </row>
    <row r="109218" spans="1:6" x14ac:dyDescent="0.2">
      <c r="A109218" t="s">
        <v>115497</v>
      </c>
      <c r="B109218" t="s">
        <v>116381</v>
      </c>
      <c r="C109218" t="s">
        <v>116382</v>
      </c>
      <c r="D109218" t="s">
        <v>42981</v>
      </c>
      <c r="E109218" t="s">
        <v>42982</v>
      </c>
      <c r="F109218" t="s">
        <v>42983</v>
      </c>
    </row>
    <row r="109219" spans="1:6" x14ac:dyDescent="0.2">
      <c r="A109219" t="s">
        <v>115497</v>
      </c>
      <c r="B109219" t="s">
        <v>116381</v>
      </c>
      <c r="C109219" t="s">
        <v>116382</v>
      </c>
      <c r="D109219" t="s">
        <v>116465</v>
      </c>
      <c r="E109219" t="s">
        <v>116466</v>
      </c>
      <c r="F109219" t="s">
        <v>116467</v>
      </c>
    </row>
    <row r="109220" spans="1:6" x14ac:dyDescent="0.2">
      <c r="A109220" t="s">
        <v>115497</v>
      </c>
      <c r="B109220" t="s">
        <v>116381</v>
      </c>
      <c r="C109220" t="s">
        <v>116382</v>
      </c>
      <c r="D109220" t="s">
        <v>116468</v>
      </c>
      <c r="E109220" t="s">
        <v>116469</v>
      </c>
      <c r="F109220" t="s">
        <v>116470</v>
      </c>
    </row>
    <row r="109221" spans="1:6" x14ac:dyDescent="0.2">
      <c r="A109221" t="s">
        <v>115497</v>
      </c>
      <c r="B109221" t="s">
        <v>116381</v>
      </c>
      <c r="C109221" t="s">
        <v>116382</v>
      </c>
      <c r="D109221" t="s">
        <v>43551</v>
      </c>
      <c r="E109221" t="s">
        <v>43552</v>
      </c>
      <c r="F109221" t="s">
        <v>43553</v>
      </c>
    </row>
    <row r="109222" spans="1:6" x14ac:dyDescent="0.2">
      <c r="A109222" t="s">
        <v>115497</v>
      </c>
      <c r="B109222" t="s">
        <v>116381</v>
      </c>
      <c r="C109222" t="s">
        <v>116382</v>
      </c>
      <c r="D109222" t="s">
        <v>116471</v>
      </c>
      <c r="E109222" t="s">
        <v>116472</v>
      </c>
      <c r="F109222" t="s">
        <v>116473</v>
      </c>
    </row>
    <row r="109223" spans="1:6" x14ac:dyDescent="0.2">
      <c r="A109223" t="s">
        <v>115497</v>
      </c>
      <c r="B109223" t="s">
        <v>116381</v>
      </c>
      <c r="C109223" t="s">
        <v>116382</v>
      </c>
      <c r="D109223" t="s">
        <v>12569</v>
      </c>
      <c r="E109223" t="s">
        <v>12570</v>
      </c>
      <c r="F109223" t="s">
        <v>12571</v>
      </c>
    </row>
    <row r="109224" spans="1:6" x14ac:dyDescent="0.2">
      <c r="A109224" t="s">
        <v>115497</v>
      </c>
      <c r="B109224" t="s">
        <v>116381</v>
      </c>
      <c r="C109224" t="s">
        <v>116382</v>
      </c>
      <c r="D109224" t="s">
        <v>97467</v>
      </c>
      <c r="E109224" t="s">
        <v>97468</v>
      </c>
      <c r="F109224" t="s">
        <v>97469</v>
      </c>
    </row>
    <row r="109225" spans="1:6" x14ac:dyDescent="0.2">
      <c r="A109225" t="s">
        <v>115497</v>
      </c>
      <c r="B109225" t="s">
        <v>116381</v>
      </c>
      <c r="C109225" t="s">
        <v>116382</v>
      </c>
      <c r="D109225" t="s">
        <v>17880</v>
      </c>
      <c r="E109225" t="s">
        <v>17881</v>
      </c>
      <c r="F109225" t="s">
        <v>17882</v>
      </c>
    </row>
    <row r="109226" spans="1:6" x14ac:dyDescent="0.2">
      <c r="A109226" t="s">
        <v>115497</v>
      </c>
      <c r="B109226" t="s">
        <v>116381</v>
      </c>
      <c r="C109226" t="s">
        <v>116382</v>
      </c>
      <c r="D109226" t="s">
        <v>98736</v>
      </c>
      <c r="E109226" t="s">
        <v>98737</v>
      </c>
      <c r="F109226" t="s">
        <v>98738</v>
      </c>
    </row>
    <row r="109227" spans="1:6" x14ac:dyDescent="0.2">
      <c r="A109227" t="s">
        <v>115497</v>
      </c>
      <c r="B109227" t="s">
        <v>116381</v>
      </c>
      <c r="C109227" t="s">
        <v>116382</v>
      </c>
      <c r="D109227" t="s">
        <v>44804</v>
      </c>
      <c r="E109227" t="s">
        <v>44805</v>
      </c>
      <c r="F109227" t="s">
        <v>44806</v>
      </c>
    </row>
    <row r="109228" spans="1:6" x14ac:dyDescent="0.2">
      <c r="A109228" t="s">
        <v>115497</v>
      </c>
      <c r="B109228" t="s">
        <v>116381</v>
      </c>
      <c r="C109228" t="s">
        <v>116382</v>
      </c>
      <c r="D109228" t="s">
        <v>79279</v>
      </c>
      <c r="E109228" t="s">
        <v>79280</v>
      </c>
      <c r="F109228" t="s">
        <v>79281</v>
      </c>
    </row>
    <row r="109229" spans="1:6" x14ac:dyDescent="0.2">
      <c r="A109229" t="s">
        <v>115497</v>
      </c>
      <c r="B109229" t="s">
        <v>116381</v>
      </c>
      <c r="C109229" t="s">
        <v>116382</v>
      </c>
      <c r="D109229" t="s">
        <v>116474</v>
      </c>
      <c r="E109229" t="s">
        <v>116475</v>
      </c>
      <c r="F109229" t="s">
        <v>116476</v>
      </c>
    </row>
    <row r="109230" spans="1:6" x14ac:dyDescent="0.2">
      <c r="A109230" t="s">
        <v>115497</v>
      </c>
      <c r="B109230" t="s">
        <v>116381</v>
      </c>
      <c r="C109230" t="s">
        <v>116382</v>
      </c>
      <c r="D109230" t="s">
        <v>79282</v>
      </c>
      <c r="E109230" t="s">
        <v>79283</v>
      </c>
      <c r="F109230" t="s">
        <v>79284</v>
      </c>
    </row>
    <row r="109231" spans="1:6" x14ac:dyDescent="0.2">
      <c r="A109231" t="s">
        <v>115497</v>
      </c>
      <c r="B109231" t="s">
        <v>116381</v>
      </c>
      <c r="C109231" t="s">
        <v>116382</v>
      </c>
      <c r="D109231" t="s">
        <v>22276</v>
      </c>
      <c r="E109231" t="s">
        <v>22277</v>
      </c>
      <c r="F109231" t="s">
        <v>22278</v>
      </c>
    </row>
    <row r="109232" spans="1:6" x14ac:dyDescent="0.2">
      <c r="A109232" t="s">
        <v>115497</v>
      </c>
      <c r="B109232" t="s">
        <v>116381</v>
      </c>
      <c r="C109232" t="s">
        <v>116382</v>
      </c>
      <c r="D109232" t="s">
        <v>25409</v>
      </c>
      <c r="E109232" t="s">
        <v>25410</v>
      </c>
      <c r="F109232" t="s">
        <v>25411</v>
      </c>
    </row>
    <row r="109233" spans="1:6" x14ac:dyDescent="0.2">
      <c r="A109233" t="s">
        <v>115497</v>
      </c>
      <c r="B109233" t="s">
        <v>116381</v>
      </c>
      <c r="C109233" t="s">
        <v>116382</v>
      </c>
      <c r="D109233" t="s">
        <v>64617</v>
      </c>
      <c r="E109233" t="s">
        <v>64618</v>
      </c>
      <c r="F109233" t="s">
        <v>64619</v>
      </c>
    </row>
    <row r="109234" spans="1:6" x14ac:dyDescent="0.2">
      <c r="A109234" t="s">
        <v>115497</v>
      </c>
      <c r="B109234" t="s">
        <v>116381</v>
      </c>
      <c r="C109234" t="s">
        <v>116382</v>
      </c>
      <c r="D109234" t="s">
        <v>97470</v>
      </c>
      <c r="E109234" t="s">
        <v>97471</v>
      </c>
      <c r="F109234" t="s">
        <v>97472</v>
      </c>
    </row>
    <row r="109235" spans="1:6" x14ac:dyDescent="0.2">
      <c r="A109235" t="s">
        <v>115497</v>
      </c>
      <c r="B109235" t="s">
        <v>116381</v>
      </c>
      <c r="C109235" t="s">
        <v>116382</v>
      </c>
      <c r="D109235" t="s">
        <v>49489</v>
      </c>
      <c r="E109235" t="s">
        <v>49490</v>
      </c>
      <c r="F109235" t="s">
        <v>49491</v>
      </c>
    </row>
    <row r="109236" spans="1:6" x14ac:dyDescent="0.2">
      <c r="A109236" t="s">
        <v>115497</v>
      </c>
      <c r="B109236" t="s">
        <v>116381</v>
      </c>
      <c r="C109236" t="s">
        <v>116382</v>
      </c>
      <c r="D109236" t="s">
        <v>44832</v>
      </c>
      <c r="E109236" t="s">
        <v>44833</v>
      </c>
      <c r="F109236" t="s">
        <v>44834</v>
      </c>
    </row>
    <row r="109237" spans="1:6" x14ac:dyDescent="0.2">
      <c r="A109237" t="s">
        <v>115497</v>
      </c>
      <c r="B109237" t="s">
        <v>116381</v>
      </c>
      <c r="C109237" t="s">
        <v>116382</v>
      </c>
      <c r="D109237" t="s">
        <v>97479</v>
      </c>
      <c r="E109237" t="s">
        <v>97480</v>
      </c>
      <c r="F109237" t="s">
        <v>97481</v>
      </c>
    </row>
    <row r="109238" spans="1:6" x14ac:dyDescent="0.2">
      <c r="A109238" t="s">
        <v>115497</v>
      </c>
      <c r="B109238" t="s">
        <v>116381</v>
      </c>
      <c r="C109238" t="s">
        <v>116382</v>
      </c>
      <c r="D109238" t="s">
        <v>44844</v>
      </c>
      <c r="E109238" t="s">
        <v>44845</v>
      </c>
      <c r="F109238" t="s">
        <v>44846</v>
      </c>
    </row>
    <row r="109239" spans="1:6" x14ac:dyDescent="0.2">
      <c r="A109239" t="s">
        <v>115497</v>
      </c>
      <c r="B109239" t="s">
        <v>116381</v>
      </c>
      <c r="C109239" t="s">
        <v>116382</v>
      </c>
      <c r="D109239" t="s">
        <v>43605</v>
      </c>
      <c r="E109239" t="s">
        <v>43606</v>
      </c>
      <c r="F109239" t="s">
        <v>43607</v>
      </c>
    </row>
    <row r="109240" spans="1:6" x14ac:dyDescent="0.2">
      <c r="A109240" t="s">
        <v>115497</v>
      </c>
      <c r="B109240" t="s">
        <v>116381</v>
      </c>
      <c r="C109240" t="s">
        <v>116382</v>
      </c>
      <c r="D109240" t="s">
        <v>37838</v>
      </c>
      <c r="E109240" t="s">
        <v>37839</v>
      </c>
      <c r="F109240" t="s">
        <v>116477</v>
      </c>
    </row>
    <row r="109241" spans="1:6" x14ac:dyDescent="0.2">
      <c r="A109241" t="s">
        <v>115497</v>
      </c>
      <c r="B109241" t="s">
        <v>116381</v>
      </c>
      <c r="C109241" t="s">
        <v>116382</v>
      </c>
      <c r="D109241" t="s">
        <v>116478</v>
      </c>
      <c r="E109241" t="s">
        <v>116479</v>
      </c>
      <c r="F109241" t="s">
        <v>116480</v>
      </c>
    </row>
    <row r="109242" spans="1:6" x14ac:dyDescent="0.2">
      <c r="A109242" t="s">
        <v>115497</v>
      </c>
      <c r="B109242" t="s">
        <v>116381</v>
      </c>
      <c r="C109242" t="s">
        <v>116382</v>
      </c>
      <c r="D109242" t="s">
        <v>44847</v>
      </c>
      <c r="E109242" t="s">
        <v>44848</v>
      </c>
      <c r="F109242" t="s">
        <v>44849</v>
      </c>
    </row>
    <row r="109243" spans="1:6" x14ac:dyDescent="0.2">
      <c r="A109243" t="s">
        <v>115497</v>
      </c>
      <c r="B109243" t="s">
        <v>116381</v>
      </c>
      <c r="C109243" t="s">
        <v>116382</v>
      </c>
      <c r="D109243" t="s">
        <v>44877</v>
      </c>
      <c r="E109243" t="s">
        <v>44878</v>
      </c>
      <c r="F109243" t="s">
        <v>44879</v>
      </c>
    </row>
    <row r="109244" spans="1:6" x14ac:dyDescent="0.2">
      <c r="A109244" t="s">
        <v>115497</v>
      </c>
      <c r="B109244" t="s">
        <v>116381</v>
      </c>
      <c r="C109244" t="s">
        <v>116382</v>
      </c>
      <c r="D109244" t="s">
        <v>43634</v>
      </c>
      <c r="E109244" t="s">
        <v>43635</v>
      </c>
      <c r="F109244" t="s">
        <v>43636</v>
      </c>
    </row>
    <row r="109245" spans="1:6" x14ac:dyDescent="0.2">
      <c r="A109245" t="s">
        <v>115497</v>
      </c>
      <c r="B109245" t="s">
        <v>116381</v>
      </c>
      <c r="C109245" t="s">
        <v>116382</v>
      </c>
      <c r="D109245" t="s">
        <v>1739</v>
      </c>
      <c r="E109245" t="s">
        <v>1740</v>
      </c>
      <c r="F109245" t="s">
        <v>1741</v>
      </c>
    </row>
    <row r="109246" spans="1:6" x14ac:dyDescent="0.2">
      <c r="A109246" t="s">
        <v>115497</v>
      </c>
      <c r="B109246" t="s">
        <v>116381</v>
      </c>
      <c r="C109246" t="s">
        <v>116382</v>
      </c>
      <c r="D109246" t="s">
        <v>43010</v>
      </c>
      <c r="E109246" t="s">
        <v>43011</v>
      </c>
      <c r="F109246" t="s">
        <v>43012</v>
      </c>
    </row>
    <row r="109247" spans="1:6" x14ac:dyDescent="0.2">
      <c r="A109247" t="s">
        <v>115497</v>
      </c>
      <c r="B109247" t="s">
        <v>116381</v>
      </c>
      <c r="C109247" t="s">
        <v>116382</v>
      </c>
      <c r="D109247" t="s">
        <v>44874</v>
      </c>
      <c r="E109247" t="s">
        <v>44875</v>
      </c>
      <c r="F109247" t="s">
        <v>44876</v>
      </c>
    </row>
    <row r="109248" spans="1:6" x14ac:dyDescent="0.2">
      <c r="A109248" t="s">
        <v>115497</v>
      </c>
      <c r="B109248" t="s">
        <v>116381</v>
      </c>
      <c r="C109248" t="s">
        <v>116382</v>
      </c>
      <c r="D109248" t="s">
        <v>97819</v>
      </c>
      <c r="E109248" t="s">
        <v>97820</v>
      </c>
      <c r="F109248" t="s">
        <v>97821</v>
      </c>
    </row>
    <row r="109249" spans="1:6" x14ac:dyDescent="0.2">
      <c r="A109249" t="s">
        <v>115497</v>
      </c>
      <c r="B109249" t="s">
        <v>116381</v>
      </c>
      <c r="C109249" t="s">
        <v>116382</v>
      </c>
      <c r="D109249" t="s">
        <v>43028</v>
      </c>
      <c r="E109249" t="s">
        <v>43029</v>
      </c>
      <c r="F109249" t="s">
        <v>43030</v>
      </c>
    </row>
    <row r="109250" spans="1:6" x14ac:dyDescent="0.2">
      <c r="A109250" t="s">
        <v>115497</v>
      </c>
      <c r="B109250" t="s">
        <v>116381</v>
      </c>
      <c r="C109250" t="s">
        <v>116382</v>
      </c>
      <c r="D109250" t="s">
        <v>116481</v>
      </c>
      <c r="E109250" t="s">
        <v>116482</v>
      </c>
      <c r="F109250" t="s">
        <v>116483</v>
      </c>
    </row>
    <row r="109251" spans="1:6" x14ac:dyDescent="0.2">
      <c r="A109251" t="s">
        <v>115497</v>
      </c>
      <c r="B109251" t="s">
        <v>116381</v>
      </c>
      <c r="C109251" t="s">
        <v>116382</v>
      </c>
      <c r="D109251" t="s">
        <v>116484</v>
      </c>
      <c r="E109251" t="s">
        <v>116485</v>
      </c>
      <c r="F109251" t="s">
        <v>116486</v>
      </c>
    </row>
    <row r="109252" spans="1:6" x14ac:dyDescent="0.2">
      <c r="A109252" t="s">
        <v>115497</v>
      </c>
      <c r="B109252" t="s">
        <v>116381</v>
      </c>
      <c r="C109252" t="s">
        <v>116382</v>
      </c>
      <c r="D109252" t="s">
        <v>43041</v>
      </c>
      <c r="E109252" t="s">
        <v>43042</v>
      </c>
      <c r="F109252" t="s">
        <v>43043</v>
      </c>
    </row>
    <row r="109253" spans="1:6" x14ac:dyDescent="0.2">
      <c r="A109253" t="s">
        <v>115497</v>
      </c>
      <c r="B109253" t="s">
        <v>116381</v>
      </c>
      <c r="C109253" t="s">
        <v>116382</v>
      </c>
      <c r="D109253" t="s">
        <v>116487</v>
      </c>
      <c r="E109253" t="s">
        <v>116488</v>
      </c>
      <c r="F109253" t="s">
        <v>116489</v>
      </c>
    </row>
    <row r="109254" spans="1:6" x14ac:dyDescent="0.2">
      <c r="A109254" t="s">
        <v>115497</v>
      </c>
      <c r="B109254" t="s">
        <v>116381</v>
      </c>
      <c r="C109254" t="s">
        <v>116382</v>
      </c>
      <c r="D109254" t="s">
        <v>43041</v>
      </c>
      <c r="E109254" t="s">
        <v>43042</v>
      </c>
      <c r="F109254" t="s">
        <v>43043</v>
      </c>
    </row>
    <row r="109255" spans="1:6" x14ac:dyDescent="0.2">
      <c r="A109255" t="s">
        <v>115497</v>
      </c>
      <c r="B109255" t="s">
        <v>116381</v>
      </c>
      <c r="C109255" t="s">
        <v>116382</v>
      </c>
      <c r="D109255" t="s">
        <v>116490</v>
      </c>
      <c r="E109255" t="s">
        <v>116491</v>
      </c>
      <c r="F109255" t="s">
        <v>116492</v>
      </c>
    </row>
    <row r="109256" spans="1:6" x14ac:dyDescent="0.2">
      <c r="A109256" t="s">
        <v>115497</v>
      </c>
      <c r="B109256" t="s">
        <v>116381</v>
      </c>
      <c r="C109256" t="s">
        <v>116382</v>
      </c>
      <c r="D109256" t="s">
        <v>115775</v>
      </c>
      <c r="E109256" t="s">
        <v>115776</v>
      </c>
      <c r="F109256" t="s">
        <v>115777</v>
      </c>
    </row>
    <row r="109257" spans="1:6" x14ac:dyDescent="0.2">
      <c r="A109257" t="s">
        <v>115497</v>
      </c>
      <c r="B109257" t="s">
        <v>116381</v>
      </c>
      <c r="C109257" t="s">
        <v>116382</v>
      </c>
      <c r="D109257" t="s">
        <v>90776</v>
      </c>
      <c r="E109257" t="s">
        <v>90777</v>
      </c>
      <c r="F109257" t="s">
        <v>90778</v>
      </c>
    </row>
    <row r="109258" spans="1:6" x14ac:dyDescent="0.2">
      <c r="A109258" t="s">
        <v>115497</v>
      </c>
      <c r="B109258" t="s">
        <v>116381</v>
      </c>
      <c r="C109258" t="s">
        <v>116382</v>
      </c>
      <c r="D109258" t="s">
        <v>116493</v>
      </c>
      <c r="E109258" t="s">
        <v>116494</v>
      </c>
      <c r="F109258" t="s">
        <v>116495</v>
      </c>
    </row>
    <row r="109259" spans="1:6" x14ac:dyDescent="0.2">
      <c r="A109259" t="s">
        <v>115497</v>
      </c>
      <c r="B109259" t="s">
        <v>116381</v>
      </c>
      <c r="C109259" t="s">
        <v>116382</v>
      </c>
      <c r="D109259" t="s">
        <v>86345</v>
      </c>
      <c r="E109259" t="s">
        <v>86346</v>
      </c>
      <c r="F109259" t="s">
        <v>116496</v>
      </c>
    </row>
    <row r="109260" spans="1:6" x14ac:dyDescent="0.2">
      <c r="A109260" t="s">
        <v>115497</v>
      </c>
      <c r="B109260" t="s">
        <v>116381</v>
      </c>
      <c r="C109260" t="s">
        <v>116382</v>
      </c>
      <c r="D109260" t="s">
        <v>116497</v>
      </c>
      <c r="E109260" t="s">
        <v>116498</v>
      </c>
      <c r="F109260" t="s">
        <v>116499</v>
      </c>
    </row>
    <row r="109261" spans="1:6" x14ac:dyDescent="0.2">
      <c r="A109261" t="s">
        <v>115497</v>
      </c>
      <c r="B109261" t="s">
        <v>116381</v>
      </c>
      <c r="C109261" t="s">
        <v>116382</v>
      </c>
      <c r="D109261" t="s">
        <v>116500</v>
      </c>
      <c r="E109261" t="s">
        <v>116501</v>
      </c>
      <c r="F109261" t="s">
        <v>116502</v>
      </c>
    </row>
    <row r="109262" spans="1:6" x14ac:dyDescent="0.2">
      <c r="A109262" t="s">
        <v>115497</v>
      </c>
      <c r="B109262" t="s">
        <v>116381</v>
      </c>
      <c r="C109262" t="s">
        <v>116382</v>
      </c>
      <c r="D109262" t="s">
        <v>20400</v>
      </c>
      <c r="E109262" t="s">
        <v>20401</v>
      </c>
      <c r="F109262" t="s">
        <v>20402</v>
      </c>
    </row>
    <row r="109263" spans="1:6" x14ac:dyDescent="0.2">
      <c r="A109263" t="s">
        <v>115497</v>
      </c>
      <c r="B109263" t="s">
        <v>116381</v>
      </c>
      <c r="C109263" t="s">
        <v>116382</v>
      </c>
      <c r="D109263" t="s">
        <v>21675</v>
      </c>
      <c r="E109263" t="s">
        <v>21676</v>
      </c>
      <c r="F109263" t="s">
        <v>116503</v>
      </c>
    </row>
    <row r="109264" spans="1:6" x14ac:dyDescent="0.2">
      <c r="A109264" t="s">
        <v>115497</v>
      </c>
      <c r="B109264" t="s">
        <v>116381</v>
      </c>
      <c r="C109264" t="s">
        <v>116382</v>
      </c>
      <c r="D109264" t="s">
        <v>22390</v>
      </c>
      <c r="E109264" t="s">
        <v>22391</v>
      </c>
      <c r="F109264" t="s">
        <v>22392</v>
      </c>
    </row>
    <row r="109265" spans="1:6" x14ac:dyDescent="0.2">
      <c r="A109265" t="s">
        <v>115497</v>
      </c>
      <c r="B109265" t="s">
        <v>116381</v>
      </c>
      <c r="C109265" t="s">
        <v>116382</v>
      </c>
      <c r="D109265" t="s">
        <v>8599</v>
      </c>
      <c r="E109265" t="s">
        <v>8600</v>
      </c>
      <c r="F109265" t="s">
        <v>8601</v>
      </c>
    </row>
    <row r="109266" spans="1:6" x14ac:dyDescent="0.2">
      <c r="A109266" t="s">
        <v>115497</v>
      </c>
      <c r="B109266" t="s">
        <v>116381</v>
      </c>
      <c r="C109266" t="s">
        <v>116382</v>
      </c>
      <c r="D109266" t="s">
        <v>79306</v>
      </c>
      <c r="E109266" t="s">
        <v>79307</v>
      </c>
      <c r="F109266" t="s">
        <v>79308</v>
      </c>
    </row>
    <row r="109267" spans="1:6" x14ac:dyDescent="0.2">
      <c r="A109267" t="s">
        <v>115497</v>
      </c>
      <c r="B109267" t="s">
        <v>116381</v>
      </c>
      <c r="C109267" t="s">
        <v>116382</v>
      </c>
      <c r="D109267" t="s">
        <v>1452</v>
      </c>
      <c r="E109267" t="s">
        <v>1453</v>
      </c>
      <c r="F109267" t="s">
        <v>1454</v>
      </c>
    </row>
    <row r="109268" spans="1:6" x14ac:dyDescent="0.2">
      <c r="A109268" t="s">
        <v>115497</v>
      </c>
      <c r="B109268" t="s">
        <v>116381</v>
      </c>
      <c r="C109268" t="s">
        <v>116382</v>
      </c>
      <c r="D109268" t="s">
        <v>116504</v>
      </c>
      <c r="E109268" t="s">
        <v>116505</v>
      </c>
      <c r="F109268" t="s">
        <v>116506</v>
      </c>
    </row>
    <row r="109269" spans="1:6" x14ac:dyDescent="0.2">
      <c r="A109269" t="s">
        <v>115497</v>
      </c>
      <c r="B109269" t="s">
        <v>116381</v>
      </c>
      <c r="C109269" t="s">
        <v>116382</v>
      </c>
      <c r="D109269" t="s">
        <v>116507</v>
      </c>
      <c r="E109269" t="s">
        <v>116508</v>
      </c>
      <c r="F109269" t="s">
        <v>116509</v>
      </c>
    </row>
    <row r="109270" spans="1:6" x14ac:dyDescent="0.2">
      <c r="A109270" t="s">
        <v>115497</v>
      </c>
      <c r="B109270" t="s">
        <v>116381</v>
      </c>
      <c r="C109270" t="s">
        <v>116382</v>
      </c>
      <c r="D109270" t="s">
        <v>115799</v>
      </c>
      <c r="E109270" t="s">
        <v>115800</v>
      </c>
      <c r="F109270" t="s">
        <v>115801</v>
      </c>
    </row>
    <row r="109271" spans="1:6" x14ac:dyDescent="0.2">
      <c r="A109271" t="s">
        <v>115497</v>
      </c>
      <c r="B109271" t="s">
        <v>116381</v>
      </c>
      <c r="C109271" t="s">
        <v>116382</v>
      </c>
      <c r="D109271" t="s">
        <v>44950</v>
      </c>
      <c r="E109271" t="s">
        <v>44951</v>
      </c>
      <c r="F109271" t="s">
        <v>44952</v>
      </c>
    </row>
    <row r="109272" spans="1:6" x14ac:dyDescent="0.2">
      <c r="A109272" t="s">
        <v>115497</v>
      </c>
      <c r="B109272" t="s">
        <v>116381</v>
      </c>
      <c r="C109272" t="s">
        <v>116382</v>
      </c>
      <c r="D109272" t="s">
        <v>43738</v>
      </c>
      <c r="E109272" t="s">
        <v>43739</v>
      </c>
      <c r="F109272" t="s">
        <v>43740</v>
      </c>
    </row>
    <row r="109273" spans="1:6" x14ac:dyDescent="0.2">
      <c r="A109273" t="s">
        <v>115497</v>
      </c>
      <c r="B109273" t="s">
        <v>116381</v>
      </c>
      <c r="C109273" t="s">
        <v>116382</v>
      </c>
      <c r="D109273" t="s">
        <v>22426</v>
      </c>
      <c r="E109273" t="s">
        <v>22427</v>
      </c>
      <c r="F109273" t="s">
        <v>116510</v>
      </c>
    </row>
    <row r="109274" spans="1:6" x14ac:dyDescent="0.2">
      <c r="A109274" t="s">
        <v>115497</v>
      </c>
      <c r="B109274" t="s">
        <v>116381</v>
      </c>
      <c r="C109274" t="s">
        <v>116382</v>
      </c>
      <c r="D109274" t="s">
        <v>22432</v>
      </c>
      <c r="E109274" t="s">
        <v>22433</v>
      </c>
      <c r="F109274" t="s">
        <v>22434</v>
      </c>
    </row>
    <row r="109275" spans="1:6" x14ac:dyDescent="0.2">
      <c r="A109275" t="s">
        <v>115497</v>
      </c>
      <c r="B109275" t="s">
        <v>116381</v>
      </c>
      <c r="C109275" t="s">
        <v>116382</v>
      </c>
      <c r="D109275" t="s">
        <v>43745</v>
      </c>
      <c r="E109275" t="s">
        <v>43746</v>
      </c>
      <c r="F109275" t="s">
        <v>43747</v>
      </c>
    </row>
    <row r="109276" spans="1:6" x14ac:dyDescent="0.2">
      <c r="A109276" t="s">
        <v>115497</v>
      </c>
      <c r="B109276" t="s">
        <v>116381</v>
      </c>
      <c r="C109276" t="s">
        <v>116382</v>
      </c>
      <c r="D109276" t="s">
        <v>24057</v>
      </c>
      <c r="E109276" t="s">
        <v>24058</v>
      </c>
      <c r="F109276" t="s">
        <v>24059</v>
      </c>
    </row>
    <row r="109277" spans="1:6" x14ac:dyDescent="0.2">
      <c r="A109277" t="s">
        <v>115497</v>
      </c>
      <c r="B109277" t="s">
        <v>116381</v>
      </c>
      <c r="C109277" t="s">
        <v>116382</v>
      </c>
      <c r="D109277" t="s">
        <v>44963</v>
      </c>
      <c r="E109277" t="s">
        <v>44964</v>
      </c>
      <c r="F109277" t="s">
        <v>44965</v>
      </c>
    </row>
    <row r="109278" spans="1:6" x14ac:dyDescent="0.2">
      <c r="A109278" t="s">
        <v>115497</v>
      </c>
      <c r="B109278" t="s">
        <v>116381</v>
      </c>
      <c r="C109278" t="s">
        <v>116382</v>
      </c>
      <c r="D109278" t="s">
        <v>116511</v>
      </c>
      <c r="E109278" t="s">
        <v>116512</v>
      </c>
      <c r="F109278" t="s">
        <v>116513</v>
      </c>
    </row>
    <row r="109279" spans="1:6" x14ac:dyDescent="0.2">
      <c r="A109279" t="s">
        <v>115497</v>
      </c>
      <c r="B109279" t="s">
        <v>116381</v>
      </c>
      <c r="C109279" t="s">
        <v>116382</v>
      </c>
      <c r="D109279" t="s">
        <v>1542</v>
      </c>
      <c r="E109279" t="s">
        <v>1543</v>
      </c>
      <c r="F109279" t="s">
        <v>1544</v>
      </c>
    </row>
    <row r="109280" spans="1:6" x14ac:dyDescent="0.2">
      <c r="A109280" t="s">
        <v>115497</v>
      </c>
      <c r="B109280" t="s">
        <v>116381</v>
      </c>
      <c r="C109280" t="s">
        <v>116382</v>
      </c>
      <c r="D109280" t="s">
        <v>116514</v>
      </c>
      <c r="E109280" t="s">
        <v>116515</v>
      </c>
      <c r="F109280" t="s">
        <v>116516</v>
      </c>
    </row>
    <row r="109281" spans="1:6" x14ac:dyDescent="0.2">
      <c r="A109281" t="s">
        <v>115497</v>
      </c>
      <c r="B109281" t="s">
        <v>116381</v>
      </c>
      <c r="C109281" t="s">
        <v>116382</v>
      </c>
      <c r="D109281" t="s">
        <v>97513</v>
      </c>
      <c r="E109281" t="s">
        <v>97514</v>
      </c>
      <c r="F109281" t="s">
        <v>97515</v>
      </c>
    </row>
    <row r="109282" spans="1:6" x14ac:dyDescent="0.2">
      <c r="A109282" t="s">
        <v>115497</v>
      </c>
      <c r="B109282" t="s">
        <v>116381</v>
      </c>
      <c r="C109282" t="s">
        <v>116382</v>
      </c>
      <c r="D109282" t="s">
        <v>116517</v>
      </c>
      <c r="E109282" t="s">
        <v>116518</v>
      </c>
      <c r="F109282" t="s">
        <v>116519</v>
      </c>
    </row>
    <row r="109283" spans="1:6" x14ac:dyDescent="0.2">
      <c r="A109283" t="s">
        <v>115497</v>
      </c>
      <c r="B109283" t="s">
        <v>116381</v>
      </c>
      <c r="C109283" t="s">
        <v>116382</v>
      </c>
      <c r="D109283" t="s">
        <v>116520</v>
      </c>
      <c r="E109283" t="s">
        <v>116521</v>
      </c>
      <c r="F109283" t="s">
        <v>116522</v>
      </c>
    </row>
    <row r="109284" spans="1:6" x14ac:dyDescent="0.2">
      <c r="A109284" t="s">
        <v>115497</v>
      </c>
      <c r="B109284" t="s">
        <v>116381</v>
      </c>
      <c r="C109284" t="s">
        <v>116382</v>
      </c>
      <c r="D109284" t="s">
        <v>116523</v>
      </c>
      <c r="E109284" t="s">
        <v>116524</v>
      </c>
      <c r="F109284" t="s">
        <v>116525</v>
      </c>
    </row>
    <row r="109285" spans="1:6" x14ac:dyDescent="0.2">
      <c r="A109285" t="s">
        <v>115497</v>
      </c>
      <c r="B109285" t="s">
        <v>116381</v>
      </c>
      <c r="C109285" t="s">
        <v>116382</v>
      </c>
      <c r="D109285" t="s">
        <v>116526</v>
      </c>
      <c r="E109285" t="s">
        <v>116527</v>
      </c>
      <c r="F109285" t="s">
        <v>116528</v>
      </c>
    </row>
    <row r="109286" spans="1:6" x14ac:dyDescent="0.2">
      <c r="A109286" t="s">
        <v>115497</v>
      </c>
      <c r="B109286" t="s">
        <v>116381</v>
      </c>
      <c r="C109286" t="s">
        <v>116382</v>
      </c>
      <c r="D109286" t="s">
        <v>1470</v>
      </c>
      <c r="E109286" t="s">
        <v>1471</v>
      </c>
      <c r="F109286" t="s">
        <v>1472</v>
      </c>
    </row>
    <row r="109287" spans="1:6" x14ac:dyDescent="0.2">
      <c r="A109287" t="s">
        <v>115497</v>
      </c>
      <c r="B109287" t="s">
        <v>116381</v>
      </c>
      <c r="C109287" t="s">
        <v>116382</v>
      </c>
      <c r="D109287" t="s">
        <v>63709</v>
      </c>
      <c r="E109287" t="s">
        <v>63710</v>
      </c>
      <c r="F109287" t="s">
        <v>63711</v>
      </c>
    </row>
    <row r="109288" spans="1:6" x14ac:dyDescent="0.2">
      <c r="A109288" t="s">
        <v>115497</v>
      </c>
      <c r="B109288" t="s">
        <v>116381</v>
      </c>
      <c r="C109288" t="s">
        <v>116382</v>
      </c>
      <c r="D109288" t="s">
        <v>45126</v>
      </c>
      <c r="E109288" t="s">
        <v>45127</v>
      </c>
      <c r="F109288" t="s">
        <v>45128</v>
      </c>
    </row>
    <row r="109289" spans="1:6" x14ac:dyDescent="0.2">
      <c r="A109289" t="s">
        <v>115497</v>
      </c>
      <c r="B109289" t="s">
        <v>116381</v>
      </c>
      <c r="C109289" t="s">
        <v>116382</v>
      </c>
      <c r="D109289" t="s">
        <v>116529</v>
      </c>
      <c r="E109289" t="s">
        <v>116530</v>
      </c>
      <c r="F109289" t="s">
        <v>116531</v>
      </c>
    </row>
    <row r="109290" spans="1:6" x14ac:dyDescent="0.2">
      <c r="A109290" t="s">
        <v>115497</v>
      </c>
      <c r="B109290" t="s">
        <v>116381</v>
      </c>
      <c r="C109290" t="s">
        <v>116382</v>
      </c>
      <c r="D109290" t="s">
        <v>45003</v>
      </c>
      <c r="E109290" t="s">
        <v>45004</v>
      </c>
      <c r="F109290" t="s">
        <v>45005</v>
      </c>
    </row>
    <row r="109291" spans="1:6" x14ac:dyDescent="0.2">
      <c r="A109291" t="s">
        <v>115497</v>
      </c>
      <c r="B109291" t="s">
        <v>116381</v>
      </c>
      <c r="C109291" t="s">
        <v>116382</v>
      </c>
      <c r="D109291" t="s">
        <v>83625</v>
      </c>
      <c r="E109291" t="s">
        <v>83626</v>
      </c>
      <c r="F109291" t="s">
        <v>83627</v>
      </c>
    </row>
    <row r="109292" spans="1:6" x14ac:dyDescent="0.2">
      <c r="A109292" t="s">
        <v>115497</v>
      </c>
      <c r="B109292" t="s">
        <v>116381</v>
      </c>
      <c r="C109292" t="s">
        <v>116382</v>
      </c>
      <c r="D109292" t="s">
        <v>97380</v>
      </c>
      <c r="E109292" t="s">
        <v>97381</v>
      </c>
      <c r="F109292" t="s">
        <v>97382</v>
      </c>
    </row>
    <row r="109293" spans="1:6" x14ac:dyDescent="0.2">
      <c r="A109293" t="s">
        <v>115497</v>
      </c>
      <c r="B109293" t="s">
        <v>116381</v>
      </c>
      <c r="C109293" t="s">
        <v>116382</v>
      </c>
      <c r="D109293" t="s">
        <v>24026</v>
      </c>
      <c r="E109293" t="s">
        <v>24027</v>
      </c>
      <c r="F109293" t="s">
        <v>24028</v>
      </c>
    </row>
    <row r="109294" spans="1:6" x14ac:dyDescent="0.2">
      <c r="A109294" t="s">
        <v>115497</v>
      </c>
      <c r="B109294" t="s">
        <v>116381</v>
      </c>
      <c r="C109294" t="s">
        <v>116382</v>
      </c>
      <c r="D109294" t="s">
        <v>38168</v>
      </c>
      <c r="E109294" t="s">
        <v>38169</v>
      </c>
      <c r="F109294" t="s">
        <v>38170</v>
      </c>
    </row>
    <row r="109295" spans="1:6" x14ac:dyDescent="0.2">
      <c r="A109295" t="s">
        <v>115497</v>
      </c>
      <c r="B109295" t="s">
        <v>116381</v>
      </c>
      <c r="C109295" t="s">
        <v>116382</v>
      </c>
      <c r="D109295" t="s">
        <v>116532</v>
      </c>
      <c r="E109295" t="s">
        <v>116533</v>
      </c>
      <c r="F109295" t="s">
        <v>116534</v>
      </c>
    </row>
    <row r="109296" spans="1:6" x14ac:dyDescent="0.2">
      <c r="A109296" t="s">
        <v>115497</v>
      </c>
      <c r="B109296" t="s">
        <v>116381</v>
      </c>
      <c r="C109296" t="s">
        <v>116382</v>
      </c>
      <c r="D109296" t="s">
        <v>108464</v>
      </c>
      <c r="E109296" t="s">
        <v>108465</v>
      </c>
      <c r="F109296" t="s">
        <v>108466</v>
      </c>
    </row>
    <row r="109297" spans="1:6" x14ac:dyDescent="0.2">
      <c r="A109297" t="s">
        <v>115497</v>
      </c>
      <c r="B109297" t="s">
        <v>116381</v>
      </c>
      <c r="C109297" t="s">
        <v>116382</v>
      </c>
      <c r="D109297" t="s">
        <v>84607</v>
      </c>
      <c r="E109297" t="s">
        <v>84608</v>
      </c>
      <c r="F109297" t="s">
        <v>84609</v>
      </c>
    </row>
    <row r="109298" spans="1:6" x14ac:dyDescent="0.2">
      <c r="A109298" t="s">
        <v>115497</v>
      </c>
      <c r="B109298" t="s">
        <v>116381</v>
      </c>
      <c r="C109298" t="s">
        <v>116382</v>
      </c>
      <c r="D109298" t="s">
        <v>116535</v>
      </c>
      <c r="E109298" t="s">
        <v>116536</v>
      </c>
      <c r="F109298" t="s">
        <v>116537</v>
      </c>
    </row>
    <row r="109299" spans="1:6" x14ac:dyDescent="0.2">
      <c r="A109299" t="s">
        <v>115497</v>
      </c>
      <c r="B109299" t="s">
        <v>116381</v>
      </c>
      <c r="C109299" t="s">
        <v>116382</v>
      </c>
      <c r="D109299" t="s">
        <v>97529</v>
      </c>
      <c r="E109299" t="s">
        <v>97530</v>
      </c>
      <c r="F109299" t="s">
        <v>97531</v>
      </c>
    </row>
    <row r="109300" spans="1:6" x14ac:dyDescent="0.2">
      <c r="A109300" t="s">
        <v>115497</v>
      </c>
      <c r="B109300" t="s">
        <v>116381</v>
      </c>
      <c r="C109300" t="s">
        <v>116382</v>
      </c>
      <c r="D109300" t="s">
        <v>45093</v>
      </c>
      <c r="E109300" t="s">
        <v>45094</v>
      </c>
      <c r="F109300" t="s">
        <v>45095</v>
      </c>
    </row>
    <row r="109301" spans="1:6" x14ac:dyDescent="0.2">
      <c r="A109301" t="s">
        <v>115497</v>
      </c>
      <c r="B109301" t="s">
        <v>116381</v>
      </c>
      <c r="C109301" t="s">
        <v>116382</v>
      </c>
      <c r="D109301" t="s">
        <v>116105</v>
      </c>
      <c r="E109301" t="s">
        <v>116106</v>
      </c>
      <c r="F109301" t="s">
        <v>116107</v>
      </c>
    </row>
    <row r="109302" spans="1:6" x14ac:dyDescent="0.2">
      <c r="A109302" t="s">
        <v>115497</v>
      </c>
      <c r="B109302" t="s">
        <v>116381</v>
      </c>
      <c r="C109302" t="s">
        <v>116382</v>
      </c>
      <c r="D109302" t="s">
        <v>22476</v>
      </c>
      <c r="E109302" t="s">
        <v>22477</v>
      </c>
      <c r="F109302" t="s">
        <v>22478</v>
      </c>
    </row>
    <row r="109303" spans="1:6" x14ac:dyDescent="0.2">
      <c r="A109303" t="s">
        <v>115497</v>
      </c>
      <c r="B109303" t="s">
        <v>116381</v>
      </c>
      <c r="C109303" t="s">
        <v>116382</v>
      </c>
      <c r="D109303" t="s">
        <v>114007</v>
      </c>
      <c r="E109303" t="s">
        <v>114008</v>
      </c>
      <c r="F109303" t="s">
        <v>114009</v>
      </c>
    </row>
    <row r="109304" spans="1:6" x14ac:dyDescent="0.2">
      <c r="A109304" t="s">
        <v>115497</v>
      </c>
      <c r="B109304" t="s">
        <v>116381</v>
      </c>
      <c r="C109304" t="s">
        <v>116382</v>
      </c>
      <c r="D109304" t="s">
        <v>116529</v>
      </c>
      <c r="E109304" t="s">
        <v>116530</v>
      </c>
      <c r="F109304" t="s">
        <v>116531</v>
      </c>
    </row>
    <row r="109305" spans="1:6" x14ac:dyDescent="0.2">
      <c r="A109305" t="s">
        <v>115497</v>
      </c>
      <c r="B109305" t="s">
        <v>116381</v>
      </c>
      <c r="C109305" t="s">
        <v>116382</v>
      </c>
      <c r="D109305" t="s">
        <v>116532</v>
      </c>
      <c r="E109305" t="s">
        <v>116533</v>
      </c>
      <c r="F109305" t="s">
        <v>116534</v>
      </c>
    </row>
    <row r="109306" spans="1:6" x14ac:dyDescent="0.2">
      <c r="A109306" t="s">
        <v>115497</v>
      </c>
      <c r="B109306" t="s">
        <v>116381</v>
      </c>
      <c r="C109306" t="s">
        <v>116382</v>
      </c>
      <c r="D109306" t="s">
        <v>24041</v>
      </c>
      <c r="E109306" t="s">
        <v>24042</v>
      </c>
      <c r="F109306" t="s">
        <v>24043</v>
      </c>
    </row>
    <row r="109307" spans="1:6" x14ac:dyDescent="0.2">
      <c r="A109307" t="s">
        <v>115497</v>
      </c>
      <c r="B109307" t="s">
        <v>116381</v>
      </c>
      <c r="C109307" t="s">
        <v>116382</v>
      </c>
      <c r="D109307" t="s">
        <v>1524</v>
      </c>
      <c r="E109307" t="s">
        <v>1525</v>
      </c>
      <c r="F109307" t="s">
        <v>1526</v>
      </c>
    </row>
    <row r="109308" spans="1:6" x14ac:dyDescent="0.2">
      <c r="A109308" t="s">
        <v>115497</v>
      </c>
      <c r="B109308" t="s">
        <v>116381</v>
      </c>
      <c r="C109308" t="s">
        <v>116382</v>
      </c>
      <c r="D109308" t="s">
        <v>43113</v>
      </c>
      <c r="E109308" t="s">
        <v>43114</v>
      </c>
      <c r="F109308" t="s">
        <v>43115</v>
      </c>
    </row>
    <row r="109309" spans="1:6" x14ac:dyDescent="0.2">
      <c r="A109309" t="s">
        <v>115497</v>
      </c>
      <c r="B109309" t="s">
        <v>116381</v>
      </c>
      <c r="C109309" t="s">
        <v>116382</v>
      </c>
      <c r="D109309" t="s">
        <v>94699</v>
      </c>
      <c r="E109309" t="s">
        <v>94700</v>
      </c>
      <c r="F109309" t="s">
        <v>94701</v>
      </c>
    </row>
    <row r="109310" spans="1:6" x14ac:dyDescent="0.2">
      <c r="A109310" t="s">
        <v>115497</v>
      </c>
      <c r="B109310" t="s">
        <v>116381</v>
      </c>
      <c r="C109310" t="s">
        <v>116382</v>
      </c>
      <c r="D109310" t="s">
        <v>77036</v>
      </c>
      <c r="E109310" t="s">
        <v>77037</v>
      </c>
      <c r="F109310" t="s">
        <v>77038</v>
      </c>
    </row>
    <row r="109311" spans="1:6" x14ac:dyDescent="0.2">
      <c r="A109311" t="s">
        <v>115497</v>
      </c>
      <c r="B109311" t="s">
        <v>116381</v>
      </c>
      <c r="C109311" t="s">
        <v>116382</v>
      </c>
      <c r="D109311" t="s">
        <v>116538</v>
      </c>
      <c r="E109311" t="s">
        <v>116539</v>
      </c>
      <c r="F109311" t="s">
        <v>116540</v>
      </c>
    </row>
    <row r="109312" spans="1:6" x14ac:dyDescent="0.2">
      <c r="A109312" t="s">
        <v>115497</v>
      </c>
      <c r="B109312" t="s">
        <v>116381</v>
      </c>
      <c r="C109312" t="s">
        <v>116382</v>
      </c>
      <c r="D109312" t="s">
        <v>97529</v>
      </c>
      <c r="E109312" t="s">
        <v>97530</v>
      </c>
      <c r="F109312" t="s">
        <v>97531</v>
      </c>
    </row>
    <row r="109313" spans="1:6" x14ac:dyDescent="0.2">
      <c r="A109313" t="s">
        <v>115497</v>
      </c>
      <c r="B109313" t="s">
        <v>116381</v>
      </c>
      <c r="C109313" t="s">
        <v>116382</v>
      </c>
      <c r="D109313" t="s">
        <v>88193</v>
      </c>
      <c r="E109313" t="s">
        <v>88194</v>
      </c>
      <c r="F109313" t="s">
        <v>116541</v>
      </c>
    </row>
    <row r="109314" spans="1:6" x14ac:dyDescent="0.2">
      <c r="A109314" t="s">
        <v>115497</v>
      </c>
      <c r="B109314" t="s">
        <v>116381</v>
      </c>
      <c r="C109314" t="s">
        <v>116382</v>
      </c>
      <c r="D109314" t="s">
        <v>43854</v>
      </c>
      <c r="E109314" t="s">
        <v>43855</v>
      </c>
      <c r="F109314" t="s">
        <v>43856</v>
      </c>
    </row>
    <row r="109315" spans="1:6" x14ac:dyDescent="0.2">
      <c r="A109315" t="s">
        <v>115497</v>
      </c>
      <c r="B109315" t="s">
        <v>116381</v>
      </c>
      <c r="C109315" t="s">
        <v>116382</v>
      </c>
      <c r="D109315" t="s">
        <v>62985</v>
      </c>
      <c r="E109315" t="s">
        <v>62986</v>
      </c>
      <c r="F109315" t="s">
        <v>62987</v>
      </c>
    </row>
    <row r="109316" spans="1:6" x14ac:dyDescent="0.2">
      <c r="A109316" t="s">
        <v>115497</v>
      </c>
      <c r="B109316" t="s">
        <v>116381</v>
      </c>
      <c r="C109316" t="s">
        <v>116382</v>
      </c>
      <c r="D109316" t="s">
        <v>84422</v>
      </c>
      <c r="E109316" t="s">
        <v>84423</v>
      </c>
      <c r="F109316" t="s">
        <v>84424</v>
      </c>
    </row>
    <row r="109317" spans="1:6" x14ac:dyDescent="0.2">
      <c r="A109317" t="s">
        <v>115497</v>
      </c>
      <c r="B109317" t="s">
        <v>116381</v>
      </c>
      <c r="C109317" t="s">
        <v>116382</v>
      </c>
      <c r="D109317" t="s">
        <v>116542</v>
      </c>
      <c r="E109317" t="s">
        <v>116543</v>
      </c>
      <c r="F109317" t="s">
        <v>116544</v>
      </c>
    </row>
    <row r="109318" spans="1:6" x14ac:dyDescent="0.2">
      <c r="A109318" t="s">
        <v>115497</v>
      </c>
      <c r="B109318" t="s">
        <v>116381</v>
      </c>
      <c r="C109318" t="s">
        <v>116382</v>
      </c>
      <c r="D109318" t="s">
        <v>36193</v>
      </c>
      <c r="E109318" t="s">
        <v>36194</v>
      </c>
      <c r="F109318" t="s">
        <v>36195</v>
      </c>
    </row>
    <row r="109319" spans="1:6" x14ac:dyDescent="0.2">
      <c r="A109319" t="s">
        <v>115497</v>
      </c>
      <c r="B109319" t="s">
        <v>116381</v>
      </c>
      <c r="C109319" t="s">
        <v>116382</v>
      </c>
      <c r="D109319" t="s">
        <v>1521</v>
      </c>
      <c r="E109319" t="s">
        <v>1522</v>
      </c>
      <c r="F109319" t="s">
        <v>1523</v>
      </c>
    </row>
    <row r="109320" spans="1:6" x14ac:dyDescent="0.2">
      <c r="A109320" t="s">
        <v>115497</v>
      </c>
      <c r="B109320" t="s">
        <v>116381</v>
      </c>
      <c r="C109320" t="s">
        <v>116382</v>
      </c>
      <c r="D109320" t="s">
        <v>43854</v>
      </c>
      <c r="E109320" t="s">
        <v>43855</v>
      </c>
      <c r="F109320" t="s">
        <v>43856</v>
      </c>
    </row>
    <row r="109321" spans="1:6" x14ac:dyDescent="0.2">
      <c r="A109321" t="s">
        <v>115497</v>
      </c>
      <c r="B109321" t="s">
        <v>116381</v>
      </c>
      <c r="C109321" t="s">
        <v>116382</v>
      </c>
      <c r="D109321" t="s">
        <v>116545</v>
      </c>
      <c r="E109321" t="s">
        <v>116546</v>
      </c>
      <c r="F109321" t="s">
        <v>116547</v>
      </c>
    </row>
    <row r="109322" spans="1:6" x14ac:dyDescent="0.2">
      <c r="A109322" t="s">
        <v>115497</v>
      </c>
      <c r="B109322" t="s">
        <v>116381</v>
      </c>
      <c r="C109322" t="s">
        <v>116382</v>
      </c>
      <c r="D109322" t="s">
        <v>116548</v>
      </c>
      <c r="E109322" t="s">
        <v>116549</v>
      </c>
      <c r="F109322" t="s">
        <v>116550</v>
      </c>
    </row>
    <row r="109323" spans="1:6" x14ac:dyDescent="0.2">
      <c r="A109323" t="s">
        <v>115497</v>
      </c>
      <c r="B109323" t="s">
        <v>116381</v>
      </c>
      <c r="C109323" t="s">
        <v>116382</v>
      </c>
      <c r="D109323" t="s">
        <v>116551</v>
      </c>
      <c r="E109323" t="s">
        <v>116552</v>
      </c>
      <c r="F109323" t="s">
        <v>116553</v>
      </c>
    </row>
    <row r="109324" spans="1:6" x14ac:dyDescent="0.2">
      <c r="A109324" t="s">
        <v>115497</v>
      </c>
      <c r="B109324" t="s">
        <v>116381</v>
      </c>
      <c r="C109324" t="s">
        <v>116382</v>
      </c>
      <c r="D109324" t="s">
        <v>97541</v>
      </c>
      <c r="E109324" t="s">
        <v>97542</v>
      </c>
      <c r="F109324" t="s">
        <v>97543</v>
      </c>
    </row>
    <row r="109325" spans="1:6" x14ac:dyDescent="0.2">
      <c r="A109325" t="s">
        <v>115497</v>
      </c>
      <c r="B109325" t="s">
        <v>116381</v>
      </c>
      <c r="C109325" t="s">
        <v>116382</v>
      </c>
      <c r="D109325" t="s">
        <v>116554</v>
      </c>
      <c r="E109325" t="s">
        <v>116555</v>
      </c>
      <c r="F109325" t="s">
        <v>116556</v>
      </c>
    </row>
    <row r="109326" spans="1:6" x14ac:dyDescent="0.2">
      <c r="A109326" t="s">
        <v>115497</v>
      </c>
      <c r="B109326" t="s">
        <v>116381</v>
      </c>
      <c r="C109326" t="s">
        <v>116382</v>
      </c>
      <c r="D109326" t="s">
        <v>19413</v>
      </c>
      <c r="E109326" t="s">
        <v>19414</v>
      </c>
      <c r="F109326" t="s">
        <v>19415</v>
      </c>
    </row>
    <row r="109327" spans="1:6" x14ac:dyDescent="0.2">
      <c r="A109327" t="s">
        <v>115497</v>
      </c>
      <c r="B109327" t="s">
        <v>116381</v>
      </c>
      <c r="C109327" t="s">
        <v>116382</v>
      </c>
      <c r="D109327" t="s">
        <v>43940</v>
      </c>
      <c r="E109327" t="s">
        <v>43941</v>
      </c>
      <c r="F109327" t="s">
        <v>43942</v>
      </c>
    </row>
    <row r="109328" spans="1:6" x14ac:dyDescent="0.2">
      <c r="A109328" t="s">
        <v>115497</v>
      </c>
      <c r="B109328" t="s">
        <v>116381</v>
      </c>
      <c r="C109328" t="s">
        <v>116382</v>
      </c>
      <c r="D109328" t="s">
        <v>43947</v>
      </c>
      <c r="E109328" t="s">
        <v>43948</v>
      </c>
      <c r="F109328" t="s">
        <v>43949</v>
      </c>
    </row>
    <row r="109329" spans="1:6" x14ac:dyDescent="0.2">
      <c r="A109329" t="s">
        <v>115497</v>
      </c>
      <c r="B109329" t="s">
        <v>116557</v>
      </c>
      <c r="C109329" t="s">
        <v>116558</v>
      </c>
      <c r="D109329" t="s">
        <v>92</v>
      </c>
      <c r="E109329" t="s">
        <v>116559</v>
      </c>
      <c r="F109329" t="s">
        <v>116560</v>
      </c>
    </row>
    <row r="109330" spans="1:6" x14ac:dyDescent="0.2">
      <c r="A109330" t="s">
        <v>115497</v>
      </c>
      <c r="B109330" t="s">
        <v>116557</v>
      </c>
      <c r="C109330" t="s">
        <v>116558</v>
      </c>
      <c r="D109330" t="s">
        <v>1082</v>
      </c>
      <c r="E109330" t="s">
        <v>1083</v>
      </c>
      <c r="F109330" t="s">
        <v>85953</v>
      </c>
    </row>
    <row r="109331" spans="1:6" x14ac:dyDescent="0.2">
      <c r="A109331" t="s">
        <v>115497</v>
      </c>
      <c r="B109331" t="s">
        <v>116557</v>
      </c>
      <c r="C109331" t="s">
        <v>116558</v>
      </c>
      <c r="D109331" t="s">
        <v>85955</v>
      </c>
      <c r="E109331" t="s">
        <v>85956</v>
      </c>
      <c r="F109331" t="s">
        <v>85957</v>
      </c>
    </row>
    <row r="109332" spans="1:6" x14ac:dyDescent="0.2">
      <c r="A109332" t="s">
        <v>115497</v>
      </c>
      <c r="B109332" t="s">
        <v>116557</v>
      </c>
      <c r="C109332" t="s">
        <v>116558</v>
      </c>
      <c r="D109332" t="s">
        <v>104</v>
      </c>
      <c r="E109332" t="s">
        <v>105</v>
      </c>
      <c r="F109332" t="s">
        <v>116561</v>
      </c>
    </row>
    <row r="109333" spans="1:6" x14ac:dyDescent="0.2">
      <c r="A109333" t="s">
        <v>115497</v>
      </c>
      <c r="B109333" t="s">
        <v>116557</v>
      </c>
      <c r="C109333" t="s">
        <v>116558</v>
      </c>
      <c r="D109333" t="s">
        <v>50639</v>
      </c>
      <c r="E109333" t="s">
        <v>50640</v>
      </c>
      <c r="F109333" t="s">
        <v>50641</v>
      </c>
    </row>
    <row r="109334" spans="1:6" x14ac:dyDescent="0.2">
      <c r="A109334" t="s">
        <v>115497</v>
      </c>
      <c r="B109334" t="s">
        <v>116557</v>
      </c>
      <c r="C109334" t="s">
        <v>116558</v>
      </c>
      <c r="D109334" t="s">
        <v>86172</v>
      </c>
      <c r="E109334" t="s">
        <v>86173</v>
      </c>
      <c r="F109334" t="s">
        <v>86174</v>
      </c>
    </row>
    <row r="109335" spans="1:6" x14ac:dyDescent="0.2">
      <c r="A109335" t="s">
        <v>115497</v>
      </c>
      <c r="B109335" t="s">
        <v>116557</v>
      </c>
      <c r="C109335" t="s">
        <v>116558</v>
      </c>
      <c r="D109335" t="s">
        <v>86175</v>
      </c>
      <c r="E109335" t="s">
        <v>86176</v>
      </c>
      <c r="F109335" t="s">
        <v>86177</v>
      </c>
    </row>
    <row r="109336" spans="1:6" x14ac:dyDescent="0.2">
      <c r="A109336" t="s">
        <v>115497</v>
      </c>
      <c r="B109336" t="s">
        <v>116557</v>
      </c>
      <c r="C109336" t="s">
        <v>116558</v>
      </c>
      <c r="D109336" t="s">
        <v>82145</v>
      </c>
      <c r="E109336" t="s">
        <v>82146</v>
      </c>
      <c r="F109336" t="s">
        <v>82147</v>
      </c>
    </row>
    <row r="109337" spans="1:6" x14ac:dyDescent="0.2">
      <c r="A109337" t="s">
        <v>115497</v>
      </c>
      <c r="B109337" t="s">
        <v>116557</v>
      </c>
      <c r="C109337" t="s">
        <v>116558</v>
      </c>
      <c r="D109337" t="s">
        <v>28650</v>
      </c>
      <c r="E109337" t="s">
        <v>28651</v>
      </c>
      <c r="F109337" t="s">
        <v>116562</v>
      </c>
    </row>
    <row r="109338" spans="1:6" x14ac:dyDescent="0.2">
      <c r="A109338" t="s">
        <v>115497</v>
      </c>
      <c r="B109338" t="s">
        <v>116557</v>
      </c>
      <c r="C109338" t="s">
        <v>116558</v>
      </c>
      <c r="D109338" t="s">
        <v>7403</v>
      </c>
      <c r="E109338" t="s">
        <v>7404</v>
      </c>
      <c r="F109338" t="s">
        <v>7405</v>
      </c>
    </row>
    <row r="109339" spans="1:6" x14ac:dyDescent="0.2">
      <c r="A109339" t="s">
        <v>115497</v>
      </c>
      <c r="B109339" t="s">
        <v>116557</v>
      </c>
      <c r="C109339" t="s">
        <v>116558</v>
      </c>
      <c r="D109339" t="s">
        <v>23542</v>
      </c>
      <c r="E109339" t="s">
        <v>23543</v>
      </c>
      <c r="F109339" t="s">
        <v>23544</v>
      </c>
    </row>
    <row r="109340" spans="1:6" x14ac:dyDescent="0.2">
      <c r="A109340" t="s">
        <v>115497</v>
      </c>
      <c r="B109340" t="s">
        <v>116557</v>
      </c>
      <c r="C109340" t="s">
        <v>116558</v>
      </c>
      <c r="D109340" t="s">
        <v>58705</v>
      </c>
      <c r="E109340" t="s">
        <v>58706</v>
      </c>
      <c r="F109340" t="s">
        <v>58707</v>
      </c>
    </row>
    <row r="109341" spans="1:6" x14ac:dyDescent="0.2">
      <c r="A109341" t="s">
        <v>115497</v>
      </c>
      <c r="B109341" t="s">
        <v>116557</v>
      </c>
      <c r="C109341" t="s">
        <v>116558</v>
      </c>
      <c r="D109341" t="s">
        <v>14283</v>
      </c>
      <c r="E109341" t="s">
        <v>14284</v>
      </c>
      <c r="F109341" t="s">
        <v>14285</v>
      </c>
    </row>
    <row r="109342" spans="1:6" x14ac:dyDescent="0.2">
      <c r="A109342" t="s">
        <v>115497</v>
      </c>
      <c r="B109342" t="s">
        <v>116557</v>
      </c>
      <c r="C109342" t="s">
        <v>116558</v>
      </c>
      <c r="D109342" t="s">
        <v>7430</v>
      </c>
      <c r="E109342" t="s">
        <v>7431</v>
      </c>
      <c r="F109342" t="s">
        <v>18614</v>
      </c>
    </row>
    <row r="109343" spans="1:6" x14ac:dyDescent="0.2">
      <c r="A109343" t="s">
        <v>115497</v>
      </c>
      <c r="B109343" t="s">
        <v>116557</v>
      </c>
      <c r="C109343" t="s">
        <v>116558</v>
      </c>
      <c r="D109343" t="s">
        <v>50698</v>
      </c>
      <c r="E109343" t="s">
        <v>50699</v>
      </c>
      <c r="F109343" t="s">
        <v>50700</v>
      </c>
    </row>
    <row r="109344" spans="1:6" x14ac:dyDescent="0.2">
      <c r="A109344" t="s">
        <v>115497</v>
      </c>
      <c r="B109344" t="s">
        <v>116557</v>
      </c>
      <c r="C109344" t="s">
        <v>116558</v>
      </c>
      <c r="D109344" t="s">
        <v>23552</v>
      </c>
      <c r="E109344" t="s">
        <v>23553</v>
      </c>
      <c r="F109344" t="s">
        <v>116563</v>
      </c>
    </row>
    <row r="109345" spans="1:6" x14ac:dyDescent="0.2">
      <c r="A109345" t="s">
        <v>115497</v>
      </c>
      <c r="B109345" t="s">
        <v>116557</v>
      </c>
      <c r="C109345" t="s">
        <v>116558</v>
      </c>
      <c r="D109345" t="s">
        <v>23555</v>
      </c>
      <c r="E109345" t="s">
        <v>23556</v>
      </c>
      <c r="F109345" t="s">
        <v>23557</v>
      </c>
    </row>
    <row r="109346" spans="1:6" x14ac:dyDescent="0.2">
      <c r="A109346" t="s">
        <v>115497</v>
      </c>
      <c r="B109346" t="s">
        <v>116557</v>
      </c>
      <c r="C109346" t="s">
        <v>116558</v>
      </c>
      <c r="D109346" t="s">
        <v>1114</v>
      </c>
      <c r="E109346" t="s">
        <v>1115</v>
      </c>
      <c r="F109346" t="s">
        <v>1116</v>
      </c>
    </row>
    <row r="109347" spans="1:6" x14ac:dyDescent="0.2">
      <c r="A109347" t="s">
        <v>115497</v>
      </c>
      <c r="B109347" t="s">
        <v>116557</v>
      </c>
      <c r="C109347" t="s">
        <v>116558</v>
      </c>
      <c r="D109347" t="s">
        <v>64080</v>
      </c>
      <c r="E109347" t="s">
        <v>64081</v>
      </c>
      <c r="F109347" t="s">
        <v>64082</v>
      </c>
    </row>
    <row r="109348" spans="1:6" x14ac:dyDescent="0.2">
      <c r="A109348" t="s">
        <v>115497</v>
      </c>
      <c r="B109348" t="s">
        <v>116557</v>
      </c>
      <c r="C109348" t="s">
        <v>116558</v>
      </c>
      <c r="D109348" t="s">
        <v>54235</v>
      </c>
      <c r="E109348" t="s">
        <v>54236</v>
      </c>
      <c r="F109348" t="s">
        <v>54237</v>
      </c>
    </row>
    <row r="109349" spans="1:6" x14ac:dyDescent="0.2">
      <c r="A109349" t="s">
        <v>115497</v>
      </c>
      <c r="B109349" t="s">
        <v>116557</v>
      </c>
      <c r="C109349" t="s">
        <v>116558</v>
      </c>
      <c r="D109349" t="s">
        <v>54360</v>
      </c>
      <c r="E109349" t="s">
        <v>54361</v>
      </c>
      <c r="F109349" t="s">
        <v>116564</v>
      </c>
    </row>
    <row r="109350" spans="1:6" x14ac:dyDescent="0.2">
      <c r="A109350" t="s">
        <v>115497</v>
      </c>
      <c r="B109350" t="s">
        <v>116557</v>
      </c>
      <c r="C109350" t="s">
        <v>116558</v>
      </c>
      <c r="D109350" t="s">
        <v>2652</v>
      </c>
      <c r="E109350" t="s">
        <v>2653</v>
      </c>
      <c r="F109350" t="s">
        <v>116565</v>
      </c>
    </row>
    <row r="109351" spans="1:6" x14ac:dyDescent="0.2">
      <c r="A109351" t="s">
        <v>115497</v>
      </c>
      <c r="B109351" t="s">
        <v>116557</v>
      </c>
      <c r="C109351" t="s">
        <v>116558</v>
      </c>
      <c r="D109351" t="s">
        <v>50748</v>
      </c>
      <c r="E109351" t="s">
        <v>50749</v>
      </c>
      <c r="F109351" t="s">
        <v>116566</v>
      </c>
    </row>
    <row r="109352" spans="1:6" x14ac:dyDescent="0.2">
      <c r="A109352" t="s">
        <v>115497</v>
      </c>
      <c r="B109352" t="s">
        <v>116557</v>
      </c>
      <c r="C109352" t="s">
        <v>116558</v>
      </c>
      <c r="D109352" t="s">
        <v>116567</v>
      </c>
      <c r="E109352" t="s">
        <v>116568</v>
      </c>
      <c r="F109352" t="s">
        <v>116569</v>
      </c>
    </row>
    <row r="109353" spans="1:6" x14ac:dyDescent="0.2">
      <c r="A109353" t="s">
        <v>115497</v>
      </c>
      <c r="B109353" t="s">
        <v>116557</v>
      </c>
      <c r="C109353" t="s">
        <v>116558</v>
      </c>
      <c r="D109353" t="s">
        <v>77878</v>
      </c>
      <c r="E109353" t="s">
        <v>77879</v>
      </c>
      <c r="F109353" t="s">
        <v>77880</v>
      </c>
    </row>
    <row r="109354" spans="1:6" x14ac:dyDescent="0.2">
      <c r="A109354" t="s">
        <v>115497</v>
      </c>
      <c r="B109354" t="s">
        <v>116557</v>
      </c>
      <c r="C109354" t="s">
        <v>116558</v>
      </c>
      <c r="D109354" t="s">
        <v>60600</v>
      </c>
      <c r="E109354" t="s">
        <v>60601</v>
      </c>
      <c r="F109354" t="s">
        <v>60602</v>
      </c>
    </row>
    <row r="109355" spans="1:6" x14ac:dyDescent="0.2">
      <c r="A109355" t="s">
        <v>115497</v>
      </c>
      <c r="B109355" t="s">
        <v>116557</v>
      </c>
      <c r="C109355" t="s">
        <v>116558</v>
      </c>
      <c r="D109355" t="s">
        <v>50757</v>
      </c>
      <c r="E109355" t="s">
        <v>50758</v>
      </c>
      <c r="F109355" t="s">
        <v>50759</v>
      </c>
    </row>
    <row r="109356" spans="1:6" x14ac:dyDescent="0.2">
      <c r="A109356" t="s">
        <v>115497</v>
      </c>
      <c r="B109356" t="s">
        <v>116557</v>
      </c>
      <c r="C109356" t="s">
        <v>116558</v>
      </c>
      <c r="D109356" t="s">
        <v>79523</v>
      </c>
      <c r="E109356" t="s">
        <v>79524</v>
      </c>
      <c r="F109356" t="s">
        <v>116570</v>
      </c>
    </row>
    <row r="109357" spans="1:6" x14ac:dyDescent="0.2">
      <c r="A109357" t="s">
        <v>115497</v>
      </c>
      <c r="B109357" t="s">
        <v>116557</v>
      </c>
      <c r="C109357" t="s">
        <v>116558</v>
      </c>
      <c r="D109357" t="s">
        <v>116571</v>
      </c>
      <c r="E109357" t="s">
        <v>116572</v>
      </c>
      <c r="F109357" t="s">
        <v>116573</v>
      </c>
    </row>
    <row r="109358" spans="1:6" x14ac:dyDescent="0.2">
      <c r="A109358" t="s">
        <v>115497</v>
      </c>
      <c r="B109358" t="s">
        <v>116557</v>
      </c>
      <c r="C109358" t="s">
        <v>116558</v>
      </c>
      <c r="D109358" t="s">
        <v>80292</v>
      </c>
      <c r="E109358" t="s">
        <v>80293</v>
      </c>
      <c r="F109358" t="s">
        <v>80294</v>
      </c>
    </row>
    <row r="109359" spans="1:6" x14ac:dyDescent="0.2">
      <c r="A109359" t="s">
        <v>115497</v>
      </c>
      <c r="B109359" t="s">
        <v>116557</v>
      </c>
      <c r="C109359" t="s">
        <v>116558</v>
      </c>
      <c r="D109359" t="s">
        <v>30268</v>
      </c>
      <c r="E109359" t="s">
        <v>30269</v>
      </c>
      <c r="F109359" t="s">
        <v>30270</v>
      </c>
    </row>
    <row r="109360" spans="1:6" x14ac:dyDescent="0.2">
      <c r="A109360" t="s">
        <v>115497</v>
      </c>
      <c r="B109360" t="s">
        <v>116557</v>
      </c>
      <c r="C109360" t="s">
        <v>116558</v>
      </c>
      <c r="D109360" t="s">
        <v>61457</v>
      </c>
      <c r="E109360" t="s">
        <v>61458</v>
      </c>
      <c r="F109360" t="s">
        <v>61459</v>
      </c>
    </row>
    <row r="109361" spans="1:6" x14ac:dyDescent="0.2">
      <c r="A109361" t="s">
        <v>115497</v>
      </c>
      <c r="B109361" t="s">
        <v>116557</v>
      </c>
      <c r="C109361" t="s">
        <v>116558</v>
      </c>
      <c r="D109361" t="s">
        <v>27597</v>
      </c>
      <c r="E109361" t="s">
        <v>27598</v>
      </c>
      <c r="F109361" t="s">
        <v>27599</v>
      </c>
    </row>
    <row r="109362" spans="1:6" x14ac:dyDescent="0.2">
      <c r="A109362" t="s">
        <v>115497</v>
      </c>
      <c r="B109362" t="s">
        <v>116557</v>
      </c>
      <c r="C109362" t="s">
        <v>116558</v>
      </c>
      <c r="D109362" t="s">
        <v>77116</v>
      </c>
      <c r="E109362" t="s">
        <v>77117</v>
      </c>
      <c r="F109362" t="s">
        <v>77118</v>
      </c>
    </row>
    <row r="109363" spans="1:6" x14ac:dyDescent="0.2">
      <c r="A109363" t="s">
        <v>115497</v>
      </c>
      <c r="B109363" t="s">
        <v>116557</v>
      </c>
      <c r="C109363" t="s">
        <v>116558</v>
      </c>
      <c r="D109363" t="s">
        <v>61476</v>
      </c>
      <c r="E109363" t="s">
        <v>61477</v>
      </c>
      <c r="F109363" t="s">
        <v>111997</v>
      </c>
    </row>
    <row r="109364" spans="1:6" x14ac:dyDescent="0.2">
      <c r="A109364" t="s">
        <v>115497</v>
      </c>
      <c r="B109364" t="s">
        <v>116557</v>
      </c>
      <c r="C109364" t="s">
        <v>116558</v>
      </c>
      <c r="D109364" t="s">
        <v>50821</v>
      </c>
      <c r="E109364" t="s">
        <v>50822</v>
      </c>
      <c r="F109364" t="s">
        <v>50823</v>
      </c>
    </row>
    <row r="109365" spans="1:6" x14ac:dyDescent="0.2">
      <c r="A109365" t="s">
        <v>115497</v>
      </c>
      <c r="B109365" t="s">
        <v>116557</v>
      </c>
      <c r="C109365" t="s">
        <v>116558</v>
      </c>
      <c r="D109365" t="s">
        <v>54256</v>
      </c>
      <c r="E109365" t="s">
        <v>54257</v>
      </c>
      <c r="F109365" t="s">
        <v>116574</v>
      </c>
    </row>
    <row r="109366" spans="1:6" x14ac:dyDescent="0.2">
      <c r="A109366" t="s">
        <v>115497</v>
      </c>
      <c r="B109366" t="s">
        <v>116557</v>
      </c>
      <c r="C109366" t="s">
        <v>116558</v>
      </c>
      <c r="D109366" t="s">
        <v>14347</v>
      </c>
      <c r="E109366" t="s">
        <v>14348</v>
      </c>
      <c r="F109366" t="s">
        <v>14349</v>
      </c>
    </row>
    <row r="109367" spans="1:6" x14ac:dyDescent="0.2">
      <c r="A109367" t="s">
        <v>115497</v>
      </c>
      <c r="B109367" t="s">
        <v>116557</v>
      </c>
      <c r="C109367" t="s">
        <v>116558</v>
      </c>
      <c r="D109367" t="s">
        <v>116575</v>
      </c>
      <c r="E109367" t="s">
        <v>116576</v>
      </c>
      <c r="F109367" t="s">
        <v>116577</v>
      </c>
    </row>
    <row r="109368" spans="1:6" x14ac:dyDescent="0.2">
      <c r="A109368" t="s">
        <v>115497</v>
      </c>
      <c r="B109368" t="s">
        <v>116557</v>
      </c>
      <c r="C109368" t="s">
        <v>116558</v>
      </c>
      <c r="D109368" t="s">
        <v>50834</v>
      </c>
      <c r="E109368" t="s">
        <v>50835</v>
      </c>
      <c r="F109368" t="s">
        <v>50836</v>
      </c>
    </row>
    <row r="109369" spans="1:6" x14ac:dyDescent="0.2">
      <c r="A109369" t="s">
        <v>115497</v>
      </c>
      <c r="B109369" t="s">
        <v>116557</v>
      </c>
      <c r="C109369" t="s">
        <v>116558</v>
      </c>
      <c r="D109369" t="s">
        <v>7460</v>
      </c>
      <c r="E109369" t="s">
        <v>7461</v>
      </c>
      <c r="F109369" t="s">
        <v>116578</v>
      </c>
    </row>
    <row r="109370" spans="1:6" x14ac:dyDescent="0.2">
      <c r="A109370" t="s">
        <v>115497</v>
      </c>
      <c r="B109370" t="s">
        <v>116557</v>
      </c>
      <c r="C109370" t="s">
        <v>116558</v>
      </c>
      <c r="D109370" t="s">
        <v>61514</v>
      </c>
      <c r="E109370" t="s">
        <v>61515</v>
      </c>
      <c r="F109370" t="s">
        <v>116579</v>
      </c>
    </row>
    <row r="109371" spans="1:6" x14ac:dyDescent="0.2">
      <c r="A109371" t="s">
        <v>115497</v>
      </c>
      <c r="B109371" t="s">
        <v>116557</v>
      </c>
      <c r="C109371" t="s">
        <v>116558</v>
      </c>
      <c r="D109371" t="s">
        <v>7472</v>
      </c>
      <c r="E109371" t="s">
        <v>7473</v>
      </c>
      <c r="F109371" t="s">
        <v>116580</v>
      </c>
    </row>
    <row r="109372" spans="1:6" x14ac:dyDescent="0.2">
      <c r="A109372" t="s">
        <v>115497</v>
      </c>
      <c r="B109372" t="s">
        <v>116557</v>
      </c>
      <c r="C109372" t="s">
        <v>116558</v>
      </c>
      <c r="D109372" t="s">
        <v>77927</v>
      </c>
      <c r="E109372" t="s">
        <v>77928</v>
      </c>
      <c r="F109372" t="s">
        <v>77929</v>
      </c>
    </row>
    <row r="109373" spans="1:6" x14ac:dyDescent="0.2">
      <c r="A109373" t="s">
        <v>115497</v>
      </c>
      <c r="B109373" t="s">
        <v>116557</v>
      </c>
      <c r="C109373" t="s">
        <v>116558</v>
      </c>
      <c r="D109373" t="s">
        <v>23582</v>
      </c>
      <c r="E109373" t="s">
        <v>23583</v>
      </c>
      <c r="F109373" t="s">
        <v>23584</v>
      </c>
    </row>
    <row r="109374" spans="1:6" x14ac:dyDescent="0.2">
      <c r="A109374" t="s">
        <v>115497</v>
      </c>
      <c r="B109374" t="s">
        <v>116557</v>
      </c>
      <c r="C109374" t="s">
        <v>116558</v>
      </c>
      <c r="D109374" t="s">
        <v>50882</v>
      </c>
      <c r="E109374" t="s">
        <v>50883</v>
      </c>
      <c r="F109374" t="s">
        <v>50884</v>
      </c>
    </row>
    <row r="109375" spans="1:6" x14ac:dyDescent="0.2">
      <c r="A109375" t="s">
        <v>115497</v>
      </c>
      <c r="B109375" t="s">
        <v>116557</v>
      </c>
      <c r="C109375" t="s">
        <v>116558</v>
      </c>
      <c r="D109375" t="s">
        <v>23585</v>
      </c>
      <c r="E109375" t="s">
        <v>23586</v>
      </c>
      <c r="F109375" t="s">
        <v>23587</v>
      </c>
    </row>
    <row r="109376" spans="1:6" x14ac:dyDescent="0.2">
      <c r="A109376" t="s">
        <v>115497</v>
      </c>
      <c r="B109376" t="s">
        <v>116557</v>
      </c>
      <c r="C109376" t="s">
        <v>116558</v>
      </c>
      <c r="D109376" t="s">
        <v>54260</v>
      </c>
      <c r="E109376" t="s">
        <v>54261</v>
      </c>
      <c r="F109376" t="s">
        <v>54262</v>
      </c>
    </row>
    <row r="109377" spans="1:6" x14ac:dyDescent="0.2">
      <c r="A109377" t="s">
        <v>115497</v>
      </c>
      <c r="B109377" t="s">
        <v>116557</v>
      </c>
      <c r="C109377" t="s">
        <v>116558</v>
      </c>
      <c r="D109377" t="s">
        <v>116581</v>
      </c>
      <c r="E109377" t="s">
        <v>116582</v>
      </c>
      <c r="F109377" t="s">
        <v>116583</v>
      </c>
    </row>
    <row r="109378" spans="1:6" x14ac:dyDescent="0.2">
      <c r="A109378" t="s">
        <v>115497</v>
      </c>
      <c r="B109378" t="s">
        <v>116557</v>
      </c>
      <c r="C109378" t="s">
        <v>116558</v>
      </c>
      <c r="D109378" t="s">
        <v>111709</v>
      </c>
      <c r="E109378" t="s">
        <v>111710</v>
      </c>
      <c r="F109378" t="s">
        <v>111711</v>
      </c>
    </row>
    <row r="109379" spans="1:6" x14ac:dyDescent="0.2">
      <c r="A109379" t="s">
        <v>115497</v>
      </c>
      <c r="B109379" t="s">
        <v>116557</v>
      </c>
      <c r="C109379" t="s">
        <v>116558</v>
      </c>
      <c r="D109379" t="s">
        <v>86016</v>
      </c>
      <c r="E109379" t="s">
        <v>86017</v>
      </c>
      <c r="F109379" t="s">
        <v>86018</v>
      </c>
    </row>
    <row r="109380" spans="1:6" x14ac:dyDescent="0.2">
      <c r="A109380" t="s">
        <v>115497</v>
      </c>
      <c r="B109380" t="s">
        <v>116557</v>
      </c>
      <c r="C109380" t="s">
        <v>116558</v>
      </c>
      <c r="D109380" t="s">
        <v>61559</v>
      </c>
      <c r="E109380" t="s">
        <v>61560</v>
      </c>
      <c r="F109380" t="s">
        <v>116584</v>
      </c>
    </row>
    <row r="109381" spans="1:6" x14ac:dyDescent="0.2">
      <c r="A109381" t="s">
        <v>115497</v>
      </c>
      <c r="B109381" t="s">
        <v>116557</v>
      </c>
      <c r="C109381" t="s">
        <v>116558</v>
      </c>
      <c r="D109381" t="s">
        <v>41110</v>
      </c>
      <c r="E109381" t="s">
        <v>41111</v>
      </c>
      <c r="F109381" t="s">
        <v>41112</v>
      </c>
    </row>
    <row r="109382" spans="1:6" x14ac:dyDescent="0.2">
      <c r="A109382" t="s">
        <v>115497</v>
      </c>
      <c r="B109382" t="s">
        <v>116557</v>
      </c>
      <c r="C109382" t="s">
        <v>116558</v>
      </c>
      <c r="D109382" t="s">
        <v>116585</v>
      </c>
      <c r="E109382" t="s">
        <v>116586</v>
      </c>
      <c r="F109382" t="s">
        <v>116587</v>
      </c>
    </row>
    <row r="109383" spans="1:6" x14ac:dyDescent="0.2">
      <c r="A109383" t="s">
        <v>115497</v>
      </c>
      <c r="B109383" t="s">
        <v>116557</v>
      </c>
      <c r="C109383" t="s">
        <v>116558</v>
      </c>
      <c r="D109383" t="s">
        <v>36478</v>
      </c>
      <c r="E109383" t="s">
        <v>36479</v>
      </c>
      <c r="F109383" t="s">
        <v>36480</v>
      </c>
    </row>
    <row r="109384" spans="1:6" x14ac:dyDescent="0.2">
      <c r="A109384" t="s">
        <v>115497</v>
      </c>
      <c r="B109384" t="s">
        <v>116557</v>
      </c>
      <c r="C109384" t="s">
        <v>116558</v>
      </c>
      <c r="D109384" t="s">
        <v>82791</v>
      </c>
      <c r="E109384" t="s">
        <v>82792</v>
      </c>
      <c r="F109384" t="s">
        <v>82793</v>
      </c>
    </row>
    <row r="109385" spans="1:6" x14ac:dyDescent="0.2">
      <c r="A109385" t="s">
        <v>115497</v>
      </c>
      <c r="B109385" t="s">
        <v>116557</v>
      </c>
      <c r="C109385" t="s">
        <v>116558</v>
      </c>
      <c r="D109385" t="s">
        <v>86256</v>
      </c>
      <c r="E109385" t="s">
        <v>86257</v>
      </c>
      <c r="F109385" t="s">
        <v>86258</v>
      </c>
    </row>
    <row r="109386" spans="1:6" x14ac:dyDescent="0.2">
      <c r="A109386" t="s">
        <v>115497</v>
      </c>
      <c r="B109386" t="s">
        <v>116557</v>
      </c>
      <c r="C109386" t="s">
        <v>116558</v>
      </c>
      <c r="D109386" t="s">
        <v>4364</v>
      </c>
      <c r="E109386" t="s">
        <v>4365</v>
      </c>
      <c r="F109386" t="s">
        <v>4366</v>
      </c>
    </row>
    <row r="109387" spans="1:6" x14ac:dyDescent="0.2">
      <c r="A109387" t="s">
        <v>115497</v>
      </c>
      <c r="B109387" t="s">
        <v>116557</v>
      </c>
      <c r="C109387" t="s">
        <v>116558</v>
      </c>
      <c r="D109387" t="s">
        <v>116588</v>
      </c>
      <c r="E109387" t="s">
        <v>116589</v>
      </c>
      <c r="F109387" t="s">
        <v>116590</v>
      </c>
    </row>
    <row r="109388" spans="1:6" x14ac:dyDescent="0.2">
      <c r="A109388" t="s">
        <v>115497</v>
      </c>
      <c r="B109388" t="s">
        <v>116557</v>
      </c>
      <c r="C109388" t="s">
        <v>116558</v>
      </c>
      <c r="D109388" t="s">
        <v>51070</v>
      </c>
      <c r="E109388" t="s">
        <v>51071</v>
      </c>
      <c r="F109388" t="s">
        <v>51072</v>
      </c>
    </row>
    <row r="109389" spans="1:6" x14ac:dyDescent="0.2">
      <c r="A109389" t="s">
        <v>115497</v>
      </c>
      <c r="B109389" t="s">
        <v>116557</v>
      </c>
      <c r="C109389" t="s">
        <v>116558</v>
      </c>
      <c r="D109389" t="s">
        <v>51076</v>
      </c>
      <c r="E109389" t="s">
        <v>51077</v>
      </c>
      <c r="F109389" t="s">
        <v>51078</v>
      </c>
    </row>
    <row r="109390" spans="1:6" x14ac:dyDescent="0.2">
      <c r="A109390" t="s">
        <v>115497</v>
      </c>
      <c r="B109390" t="s">
        <v>116557</v>
      </c>
      <c r="C109390" t="s">
        <v>116558</v>
      </c>
      <c r="D109390" t="s">
        <v>79627</v>
      </c>
      <c r="E109390" t="s">
        <v>79628</v>
      </c>
      <c r="F109390" t="s">
        <v>83919</v>
      </c>
    </row>
    <row r="109391" spans="1:6" x14ac:dyDescent="0.2">
      <c r="A109391" t="s">
        <v>115497</v>
      </c>
      <c r="B109391" t="s">
        <v>116557</v>
      </c>
      <c r="C109391" t="s">
        <v>116558</v>
      </c>
      <c r="D109391" t="s">
        <v>61608</v>
      </c>
      <c r="E109391" t="s">
        <v>61609</v>
      </c>
      <c r="F109391" t="s">
        <v>61610</v>
      </c>
    </row>
    <row r="109392" spans="1:6" x14ac:dyDescent="0.2">
      <c r="A109392" t="s">
        <v>115497</v>
      </c>
      <c r="B109392" t="s">
        <v>116557</v>
      </c>
      <c r="C109392" t="s">
        <v>116558</v>
      </c>
      <c r="D109392" t="s">
        <v>54277</v>
      </c>
      <c r="E109392" t="s">
        <v>54278</v>
      </c>
      <c r="F109392" t="s">
        <v>54279</v>
      </c>
    </row>
    <row r="109393" spans="1:6" x14ac:dyDescent="0.2">
      <c r="A109393" t="s">
        <v>115497</v>
      </c>
      <c r="B109393" t="s">
        <v>116557</v>
      </c>
      <c r="C109393" t="s">
        <v>116558</v>
      </c>
      <c r="D109393" t="s">
        <v>51109</v>
      </c>
      <c r="E109393" t="s">
        <v>51110</v>
      </c>
      <c r="F109393" t="s">
        <v>51111</v>
      </c>
    </row>
    <row r="109394" spans="1:6" x14ac:dyDescent="0.2">
      <c r="A109394" t="s">
        <v>115497</v>
      </c>
      <c r="B109394" t="s">
        <v>116557</v>
      </c>
      <c r="C109394" t="s">
        <v>116558</v>
      </c>
      <c r="D109394" t="s">
        <v>116591</v>
      </c>
      <c r="E109394" t="s">
        <v>116592</v>
      </c>
      <c r="F109394" t="s">
        <v>116593</v>
      </c>
    </row>
    <row r="109395" spans="1:6" x14ac:dyDescent="0.2">
      <c r="A109395" t="s">
        <v>115497</v>
      </c>
      <c r="B109395" t="s">
        <v>116557</v>
      </c>
      <c r="C109395" t="s">
        <v>116558</v>
      </c>
      <c r="D109395" t="s">
        <v>84978</v>
      </c>
      <c r="E109395" t="s">
        <v>84979</v>
      </c>
      <c r="F109395" t="s">
        <v>84980</v>
      </c>
    </row>
    <row r="109396" spans="1:6" x14ac:dyDescent="0.2">
      <c r="A109396" t="s">
        <v>115497</v>
      </c>
      <c r="B109396" t="s">
        <v>116557</v>
      </c>
      <c r="C109396" t="s">
        <v>116558</v>
      </c>
      <c r="D109396" t="s">
        <v>60907</v>
      </c>
      <c r="E109396" t="s">
        <v>60908</v>
      </c>
      <c r="F109396" t="s">
        <v>60909</v>
      </c>
    </row>
    <row r="109397" spans="1:6" x14ac:dyDescent="0.2">
      <c r="A109397" t="s">
        <v>115497</v>
      </c>
      <c r="B109397" t="s">
        <v>116557</v>
      </c>
      <c r="C109397" t="s">
        <v>116558</v>
      </c>
      <c r="D109397" t="s">
        <v>7577</v>
      </c>
      <c r="E109397" t="s">
        <v>7578</v>
      </c>
      <c r="F109397" t="s">
        <v>7579</v>
      </c>
    </row>
    <row r="109398" spans="1:6" x14ac:dyDescent="0.2">
      <c r="A109398" t="s">
        <v>115497</v>
      </c>
      <c r="B109398" t="s">
        <v>116557</v>
      </c>
      <c r="C109398" t="s">
        <v>116558</v>
      </c>
      <c r="D109398" t="s">
        <v>23686</v>
      </c>
      <c r="E109398" t="s">
        <v>23687</v>
      </c>
      <c r="F109398" t="s">
        <v>116594</v>
      </c>
    </row>
    <row r="109399" spans="1:6" x14ac:dyDescent="0.2">
      <c r="A109399" t="s">
        <v>115497</v>
      </c>
      <c r="B109399" t="s">
        <v>116557</v>
      </c>
      <c r="C109399" t="s">
        <v>116558</v>
      </c>
      <c r="D109399" t="s">
        <v>86274</v>
      </c>
      <c r="E109399" t="s">
        <v>86275</v>
      </c>
      <c r="F109399" t="s">
        <v>86276</v>
      </c>
    </row>
    <row r="109400" spans="1:6" x14ac:dyDescent="0.2">
      <c r="A109400" t="s">
        <v>115497</v>
      </c>
      <c r="B109400" t="s">
        <v>116557</v>
      </c>
      <c r="C109400" t="s">
        <v>116558</v>
      </c>
      <c r="D109400" t="s">
        <v>59412</v>
      </c>
      <c r="E109400" t="s">
        <v>59413</v>
      </c>
      <c r="F109400" t="s">
        <v>59414</v>
      </c>
    </row>
    <row r="109401" spans="1:6" x14ac:dyDescent="0.2">
      <c r="A109401" t="s">
        <v>115497</v>
      </c>
      <c r="B109401" t="s">
        <v>116557</v>
      </c>
      <c r="C109401" t="s">
        <v>116558</v>
      </c>
      <c r="D109401" t="s">
        <v>30928</v>
      </c>
      <c r="E109401" t="s">
        <v>30929</v>
      </c>
      <c r="F109401" t="s">
        <v>61648</v>
      </c>
    </row>
    <row r="109402" spans="1:6" x14ac:dyDescent="0.2">
      <c r="A109402" t="s">
        <v>115497</v>
      </c>
      <c r="B109402" t="s">
        <v>116557</v>
      </c>
      <c r="C109402" t="s">
        <v>116558</v>
      </c>
      <c r="D109402" t="s">
        <v>54509</v>
      </c>
      <c r="E109402" t="s">
        <v>54510</v>
      </c>
      <c r="F109402" t="s">
        <v>116595</v>
      </c>
    </row>
    <row r="109403" spans="1:6" x14ac:dyDescent="0.2">
      <c r="A109403" t="s">
        <v>115497</v>
      </c>
      <c r="B109403" t="s">
        <v>116557</v>
      </c>
      <c r="C109403" t="s">
        <v>116558</v>
      </c>
      <c r="D109403" t="s">
        <v>116596</v>
      </c>
      <c r="E109403" t="s">
        <v>116597</v>
      </c>
      <c r="F109403" t="s">
        <v>116598</v>
      </c>
    </row>
    <row r="109404" spans="1:6" x14ac:dyDescent="0.2">
      <c r="A109404" t="s">
        <v>115497</v>
      </c>
      <c r="B109404" t="s">
        <v>116557</v>
      </c>
      <c r="C109404" t="s">
        <v>116558</v>
      </c>
      <c r="D109404" t="s">
        <v>51176</v>
      </c>
      <c r="E109404" t="s">
        <v>51177</v>
      </c>
      <c r="F109404" t="s">
        <v>51178</v>
      </c>
    </row>
    <row r="109405" spans="1:6" x14ac:dyDescent="0.2">
      <c r="A109405" t="s">
        <v>115497</v>
      </c>
      <c r="B109405" t="s">
        <v>116557</v>
      </c>
      <c r="C109405" t="s">
        <v>116558</v>
      </c>
      <c r="D109405" t="s">
        <v>78395</v>
      </c>
      <c r="E109405" t="s">
        <v>78396</v>
      </c>
      <c r="F109405" t="s">
        <v>78397</v>
      </c>
    </row>
    <row r="109406" spans="1:6" x14ac:dyDescent="0.2">
      <c r="A109406" t="s">
        <v>115497</v>
      </c>
      <c r="B109406" t="s">
        <v>116557</v>
      </c>
      <c r="C109406" t="s">
        <v>116558</v>
      </c>
      <c r="D109406" t="s">
        <v>116599</v>
      </c>
      <c r="E109406" t="s">
        <v>116600</v>
      </c>
      <c r="F109406" t="s">
        <v>116601</v>
      </c>
    </row>
    <row r="109407" spans="1:6" x14ac:dyDescent="0.2">
      <c r="A109407" t="s">
        <v>115497</v>
      </c>
      <c r="B109407" t="s">
        <v>116557</v>
      </c>
      <c r="C109407" t="s">
        <v>116558</v>
      </c>
      <c r="D109407" t="s">
        <v>76413</v>
      </c>
      <c r="E109407" t="s">
        <v>76414</v>
      </c>
      <c r="F109407" t="s">
        <v>76415</v>
      </c>
    </row>
    <row r="109408" spans="1:6" x14ac:dyDescent="0.2">
      <c r="A109408" t="s">
        <v>115497</v>
      </c>
      <c r="B109408" t="s">
        <v>116557</v>
      </c>
      <c r="C109408" t="s">
        <v>116558</v>
      </c>
      <c r="D109408" t="s">
        <v>30976</v>
      </c>
      <c r="E109408" t="s">
        <v>30977</v>
      </c>
      <c r="F109408" t="s">
        <v>30978</v>
      </c>
    </row>
    <row r="109409" spans="1:6" x14ac:dyDescent="0.2">
      <c r="A109409" t="s">
        <v>115497</v>
      </c>
      <c r="B109409" t="s">
        <v>116557</v>
      </c>
      <c r="C109409" t="s">
        <v>116558</v>
      </c>
      <c r="D109409" t="s">
        <v>78413</v>
      </c>
      <c r="E109409" t="s">
        <v>78414</v>
      </c>
      <c r="F109409" t="s">
        <v>78415</v>
      </c>
    </row>
    <row r="109410" spans="1:6" x14ac:dyDescent="0.2">
      <c r="A109410" t="s">
        <v>115497</v>
      </c>
      <c r="B109410" t="s">
        <v>116557</v>
      </c>
      <c r="C109410" t="s">
        <v>116558</v>
      </c>
      <c r="D109410" t="s">
        <v>116602</v>
      </c>
      <c r="E109410" t="s">
        <v>116603</v>
      </c>
      <c r="F109410" t="s">
        <v>116604</v>
      </c>
    </row>
    <row r="109411" spans="1:6" x14ac:dyDescent="0.2">
      <c r="A109411" t="s">
        <v>115497</v>
      </c>
      <c r="B109411" t="s">
        <v>116557</v>
      </c>
      <c r="C109411" t="s">
        <v>116558</v>
      </c>
      <c r="D109411" t="s">
        <v>51220</v>
      </c>
      <c r="E109411" t="s">
        <v>51221</v>
      </c>
      <c r="F109411" t="s">
        <v>116605</v>
      </c>
    </row>
    <row r="109412" spans="1:6" x14ac:dyDescent="0.2">
      <c r="A109412" t="s">
        <v>115497</v>
      </c>
      <c r="B109412" t="s">
        <v>116557</v>
      </c>
      <c r="C109412" t="s">
        <v>116558</v>
      </c>
      <c r="D109412" t="s">
        <v>85876</v>
      </c>
      <c r="E109412" t="s">
        <v>85877</v>
      </c>
      <c r="F109412" t="s">
        <v>85878</v>
      </c>
    </row>
    <row r="109413" spans="1:6" x14ac:dyDescent="0.2">
      <c r="A109413" t="s">
        <v>115497</v>
      </c>
      <c r="B109413" t="s">
        <v>116557</v>
      </c>
      <c r="C109413" t="s">
        <v>116558</v>
      </c>
      <c r="D109413" t="s">
        <v>116606</v>
      </c>
      <c r="E109413" t="s">
        <v>116607</v>
      </c>
      <c r="F109413" t="s">
        <v>116608</v>
      </c>
    </row>
    <row r="109414" spans="1:6" x14ac:dyDescent="0.2">
      <c r="A109414" t="s">
        <v>115497</v>
      </c>
      <c r="B109414" t="s">
        <v>116557</v>
      </c>
      <c r="C109414" t="s">
        <v>116558</v>
      </c>
      <c r="D109414" t="s">
        <v>28861</v>
      </c>
      <c r="E109414" t="s">
        <v>28862</v>
      </c>
      <c r="F109414" t="s">
        <v>28863</v>
      </c>
    </row>
    <row r="109415" spans="1:6" x14ac:dyDescent="0.2">
      <c r="A109415" t="s">
        <v>115497</v>
      </c>
      <c r="B109415" t="s">
        <v>116557</v>
      </c>
      <c r="C109415" t="s">
        <v>116558</v>
      </c>
      <c r="D109415" t="s">
        <v>68603</v>
      </c>
      <c r="E109415" t="s">
        <v>68604</v>
      </c>
      <c r="F109415" t="s">
        <v>68605</v>
      </c>
    </row>
    <row r="109416" spans="1:6" x14ac:dyDescent="0.2">
      <c r="A109416" t="s">
        <v>115497</v>
      </c>
      <c r="B109416" t="s">
        <v>116557</v>
      </c>
      <c r="C109416" t="s">
        <v>116558</v>
      </c>
      <c r="D109416" t="s">
        <v>54177</v>
      </c>
      <c r="E109416" t="s">
        <v>54178</v>
      </c>
      <c r="F109416" t="s">
        <v>54179</v>
      </c>
    </row>
    <row r="109417" spans="1:6" x14ac:dyDescent="0.2">
      <c r="A109417" t="s">
        <v>115497</v>
      </c>
      <c r="B109417" t="s">
        <v>116557</v>
      </c>
      <c r="C109417" t="s">
        <v>116558</v>
      </c>
      <c r="D109417" t="s">
        <v>23761</v>
      </c>
      <c r="E109417" t="s">
        <v>23762</v>
      </c>
      <c r="F109417" t="s">
        <v>23763</v>
      </c>
    </row>
    <row r="109418" spans="1:6" x14ac:dyDescent="0.2">
      <c r="A109418" t="s">
        <v>115497</v>
      </c>
      <c r="B109418" t="s">
        <v>116557</v>
      </c>
      <c r="C109418" t="s">
        <v>116558</v>
      </c>
      <c r="D109418" t="s">
        <v>54177</v>
      </c>
      <c r="E109418" t="s">
        <v>54178</v>
      </c>
      <c r="F109418" t="s">
        <v>54179</v>
      </c>
    </row>
    <row r="109419" spans="1:6" x14ac:dyDescent="0.2">
      <c r="A109419" t="s">
        <v>115497</v>
      </c>
      <c r="B109419" t="s">
        <v>116557</v>
      </c>
      <c r="C109419" t="s">
        <v>116558</v>
      </c>
      <c r="D109419" t="s">
        <v>78449</v>
      </c>
      <c r="E109419" t="s">
        <v>78450</v>
      </c>
      <c r="F109419" t="s">
        <v>78451</v>
      </c>
    </row>
    <row r="109420" spans="1:6" x14ac:dyDescent="0.2">
      <c r="A109420" t="s">
        <v>115497</v>
      </c>
      <c r="B109420" t="s">
        <v>116557</v>
      </c>
      <c r="C109420" t="s">
        <v>116558</v>
      </c>
      <c r="D109420" t="s">
        <v>116609</v>
      </c>
      <c r="E109420" t="s">
        <v>116610</v>
      </c>
      <c r="F109420" t="s">
        <v>116611</v>
      </c>
    </row>
    <row r="109421" spans="1:6" x14ac:dyDescent="0.2">
      <c r="A109421" t="s">
        <v>115497</v>
      </c>
      <c r="B109421" t="s">
        <v>116557</v>
      </c>
      <c r="C109421" t="s">
        <v>116558</v>
      </c>
      <c r="D109421" t="s">
        <v>30460</v>
      </c>
      <c r="E109421" t="s">
        <v>30461</v>
      </c>
      <c r="F109421" t="s">
        <v>30462</v>
      </c>
    </row>
    <row r="109422" spans="1:6" x14ac:dyDescent="0.2">
      <c r="A109422" t="s">
        <v>115497</v>
      </c>
      <c r="B109422" t="s">
        <v>116557</v>
      </c>
      <c r="C109422" t="s">
        <v>116558</v>
      </c>
      <c r="D109422" t="s">
        <v>3674</v>
      </c>
      <c r="E109422" t="s">
        <v>3675</v>
      </c>
      <c r="F109422" t="s">
        <v>3676</v>
      </c>
    </row>
    <row r="109423" spans="1:6" x14ac:dyDescent="0.2">
      <c r="A109423" t="s">
        <v>115497</v>
      </c>
      <c r="B109423" t="s">
        <v>116557</v>
      </c>
      <c r="C109423" t="s">
        <v>116558</v>
      </c>
      <c r="D109423" t="s">
        <v>116612</v>
      </c>
      <c r="E109423" t="s">
        <v>116613</v>
      </c>
      <c r="F109423" t="s">
        <v>116614</v>
      </c>
    </row>
    <row r="109424" spans="1:6" x14ac:dyDescent="0.2">
      <c r="A109424" t="s">
        <v>115497</v>
      </c>
      <c r="B109424" t="s">
        <v>116557</v>
      </c>
      <c r="C109424" t="s">
        <v>116558</v>
      </c>
      <c r="D109424" t="s">
        <v>61013</v>
      </c>
      <c r="E109424" t="s">
        <v>61014</v>
      </c>
      <c r="F109424" t="s">
        <v>61015</v>
      </c>
    </row>
    <row r="109425" spans="1:6" x14ac:dyDescent="0.2">
      <c r="A109425" t="s">
        <v>115497</v>
      </c>
      <c r="B109425" t="s">
        <v>116557</v>
      </c>
      <c r="C109425" t="s">
        <v>116558</v>
      </c>
      <c r="D109425" t="s">
        <v>116615</v>
      </c>
      <c r="E109425" t="s">
        <v>116616</v>
      </c>
      <c r="F109425" t="s">
        <v>116617</v>
      </c>
    </row>
    <row r="109426" spans="1:6" x14ac:dyDescent="0.2">
      <c r="A109426" t="s">
        <v>115497</v>
      </c>
      <c r="B109426" t="s">
        <v>116557</v>
      </c>
      <c r="C109426" t="s">
        <v>116558</v>
      </c>
      <c r="D109426" t="s">
        <v>51337</v>
      </c>
      <c r="E109426" t="s">
        <v>51338</v>
      </c>
      <c r="F109426" t="s">
        <v>51339</v>
      </c>
    </row>
    <row r="109427" spans="1:6" x14ac:dyDescent="0.2">
      <c r="A109427" t="s">
        <v>115497</v>
      </c>
      <c r="B109427" t="s">
        <v>116557</v>
      </c>
      <c r="C109427" t="s">
        <v>116558</v>
      </c>
      <c r="D109427" t="s">
        <v>28890</v>
      </c>
      <c r="E109427" t="s">
        <v>28891</v>
      </c>
      <c r="F109427" t="s">
        <v>28892</v>
      </c>
    </row>
    <row r="109428" spans="1:6" x14ac:dyDescent="0.2">
      <c r="A109428" t="s">
        <v>115497</v>
      </c>
      <c r="B109428" t="s">
        <v>116557</v>
      </c>
      <c r="C109428" t="s">
        <v>116558</v>
      </c>
      <c r="D109428" t="s">
        <v>76521</v>
      </c>
      <c r="E109428" t="s">
        <v>76522</v>
      </c>
      <c r="F109428" t="s">
        <v>76523</v>
      </c>
    </row>
    <row r="109429" spans="1:6" x14ac:dyDescent="0.2">
      <c r="A109429" t="s">
        <v>115497</v>
      </c>
      <c r="B109429" t="s">
        <v>116618</v>
      </c>
      <c r="C109429" t="s">
        <v>116619</v>
      </c>
      <c r="D109429" t="s">
        <v>25307</v>
      </c>
      <c r="E109429" t="s">
        <v>25308</v>
      </c>
      <c r="F109429" t="s">
        <v>25309</v>
      </c>
    </row>
    <row r="109430" spans="1:6" x14ac:dyDescent="0.2">
      <c r="A109430" t="s">
        <v>115497</v>
      </c>
      <c r="B109430" t="s">
        <v>116618</v>
      </c>
      <c r="C109430" t="s">
        <v>116619</v>
      </c>
      <c r="D109430" t="s">
        <v>97649</v>
      </c>
      <c r="E109430" t="s">
        <v>97650</v>
      </c>
      <c r="F109430" t="s">
        <v>97651</v>
      </c>
    </row>
    <row r="109431" spans="1:6" x14ac:dyDescent="0.2">
      <c r="A109431" t="s">
        <v>115497</v>
      </c>
      <c r="B109431" t="s">
        <v>116618</v>
      </c>
      <c r="C109431" t="s">
        <v>116619</v>
      </c>
      <c r="D109431" t="s">
        <v>90278</v>
      </c>
      <c r="E109431" t="s">
        <v>90279</v>
      </c>
      <c r="F109431" t="s">
        <v>90280</v>
      </c>
    </row>
    <row r="109432" spans="1:6" x14ac:dyDescent="0.2">
      <c r="A109432" t="s">
        <v>115497</v>
      </c>
      <c r="B109432" t="s">
        <v>116618</v>
      </c>
      <c r="C109432" t="s">
        <v>116619</v>
      </c>
      <c r="D109432" t="s">
        <v>116620</v>
      </c>
      <c r="E109432" t="s">
        <v>116621</v>
      </c>
      <c r="F109432" t="s">
        <v>116622</v>
      </c>
    </row>
    <row r="109433" spans="1:6" x14ac:dyDescent="0.2">
      <c r="A109433" t="s">
        <v>115497</v>
      </c>
      <c r="B109433" t="s">
        <v>116618</v>
      </c>
      <c r="C109433" t="s">
        <v>116619</v>
      </c>
      <c r="D109433" t="s">
        <v>116623</v>
      </c>
      <c r="E109433" t="s">
        <v>116624</v>
      </c>
      <c r="F109433" t="s">
        <v>116625</v>
      </c>
    </row>
    <row r="109434" spans="1:6" x14ac:dyDescent="0.2">
      <c r="A109434" t="s">
        <v>115497</v>
      </c>
      <c r="B109434" t="s">
        <v>116618</v>
      </c>
      <c r="C109434" t="s">
        <v>116619</v>
      </c>
      <c r="D109434" t="s">
        <v>116626</v>
      </c>
      <c r="E109434" t="s">
        <v>116627</v>
      </c>
      <c r="F109434" t="s">
        <v>116628</v>
      </c>
    </row>
    <row r="109435" spans="1:6" x14ac:dyDescent="0.2">
      <c r="A109435" t="s">
        <v>115497</v>
      </c>
      <c r="B109435" t="s">
        <v>116618</v>
      </c>
      <c r="C109435" t="s">
        <v>116619</v>
      </c>
      <c r="D109435" t="s">
        <v>116629</v>
      </c>
      <c r="E109435" t="s">
        <v>116630</v>
      </c>
      <c r="F109435" t="s">
        <v>116631</v>
      </c>
    </row>
    <row r="109436" spans="1:6" x14ac:dyDescent="0.2">
      <c r="A109436" t="s">
        <v>115497</v>
      </c>
      <c r="B109436" t="s">
        <v>116618</v>
      </c>
      <c r="C109436" t="s">
        <v>116619</v>
      </c>
      <c r="D109436" t="s">
        <v>116632</v>
      </c>
      <c r="E109436" t="s">
        <v>116633</v>
      </c>
      <c r="F109436" t="s">
        <v>116634</v>
      </c>
    </row>
    <row r="109437" spans="1:6" x14ac:dyDescent="0.2">
      <c r="A109437" t="s">
        <v>115497</v>
      </c>
      <c r="B109437" t="s">
        <v>116618</v>
      </c>
      <c r="C109437" t="s">
        <v>116619</v>
      </c>
      <c r="D109437" t="s">
        <v>53275</v>
      </c>
      <c r="E109437" t="s">
        <v>53276</v>
      </c>
      <c r="F109437" t="s">
        <v>53277</v>
      </c>
    </row>
    <row r="109438" spans="1:6" x14ac:dyDescent="0.2">
      <c r="A109438" t="s">
        <v>115497</v>
      </c>
      <c r="B109438" t="s">
        <v>116618</v>
      </c>
      <c r="C109438" t="s">
        <v>116619</v>
      </c>
      <c r="D109438" t="s">
        <v>116635</v>
      </c>
      <c r="E109438" t="s">
        <v>116636</v>
      </c>
      <c r="F109438" t="s">
        <v>116637</v>
      </c>
    </row>
    <row r="109439" spans="1:6" x14ac:dyDescent="0.2">
      <c r="A109439" t="s">
        <v>115497</v>
      </c>
      <c r="B109439" t="s">
        <v>116618</v>
      </c>
      <c r="C109439" t="s">
        <v>116619</v>
      </c>
      <c r="D109439" t="s">
        <v>116638</v>
      </c>
      <c r="E109439" t="s">
        <v>116639</v>
      </c>
      <c r="F109439" t="s">
        <v>116640</v>
      </c>
    </row>
    <row r="109440" spans="1:6" x14ac:dyDescent="0.2">
      <c r="A109440" t="s">
        <v>115497</v>
      </c>
      <c r="B109440" t="s">
        <v>116618</v>
      </c>
      <c r="C109440" t="s">
        <v>116619</v>
      </c>
      <c r="D109440" t="s">
        <v>116641</v>
      </c>
      <c r="E109440" t="s">
        <v>116642</v>
      </c>
      <c r="F109440" t="s">
        <v>116643</v>
      </c>
    </row>
    <row r="109441" spans="1:6" x14ac:dyDescent="0.2">
      <c r="A109441" t="s">
        <v>115497</v>
      </c>
      <c r="B109441" t="s">
        <v>116618</v>
      </c>
      <c r="C109441" t="s">
        <v>116619</v>
      </c>
      <c r="D109441" t="s">
        <v>116644</v>
      </c>
      <c r="E109441" t="s">
        <v>116645</v>
      </c>
      <c r="F109441" t="s">
        <v>116646</v>
      </c>
    </row>
    <row r="109442" spans="1:6" x14ac:dyDescent="0.2">
      <c r="A109442" t="s">
        <v>115497</v>
      </c>
      <c r="B109442" t="s">
        <v>116618</v>
      </c>
      <c r="C109442" t="s">
        <v>116619</v>
      </c>
      <c r="D109442" t="s">
        <v>116647</v>
      </c>
      <c r="E109442" t="s">
        <v>116648</v>
      </c>
      <c r="F109442" t="s">
        <v>116649</v>
      </c>
    </row>
    <row r="109443" spans="1:6" x14ac:dyDescent="0.2">
      <c r="A109443" t="s">
        <v>115497</v>
      </c>
      <c r="B109443" t="s">
        <v>116618</v>
      </c>
      <c r="C109443" t="s">
        <v>116619</v>
      </c>
      <c r="D109443" t="s">
        <v>116650</v>
      </c>
      <c r="E109443" t="s">
        <v>116651</v>
      </c>
      <c r="F109443" t="s">
        <v>116652</v>
      </c>
    </row>
    <row r="109444" spans="1:6" x14ac:dyDescent="0.2">
      <c r="A109444" t="s">
        <v>115497</v>
      </c>
      <c r="B109444" t="s">
        <v>116618</v>
      </c>
      <c r="C109444" t="s">
        <v>116619</v>
      </c>
      <c r="D109444" t="s">
        <v>116653</v>
      </c>
      <c r="E109444" t="s">
        <v>116654</v>
      </c>
      <c r="F109444" t="s">
        <v>116655</v>
      </c>
    </row>
    <row r="109445" spans="1:6" x14ac:dyDescent="0.2">
      <c r="A109445" t="s">
        <v>115497</v>
      </c>
      <c r="B109445" t="s">
        <v>116618</v>
      </c>
      <c r="C109445" t="s">
        <v>116619</v>
      </c>
      <c r="D109445" t="s">
        <v>116656</v>
      </c>
      <c r="E109445" t="s">
        <v>116657</v>
      </c>
      <c r="F109445" t="s">
        <v>116658</v>
      </c>
    </row>
    <row r="109446" spans="1:6" x14ac:dyDescent="0.2">
      <c r="A109446" t="s">
        <v>115497</v>
      </c>
      <c r="B109446" t="s">
        <v>116659</v>
      </c>
      <c r="C109446" t="s">
        <v>116660</v>
      </c>
      <c r="D109446" t="s">
        <v>14251</v>
      </c>
      <c r="E109446" t="s">
        <v>14252</v>
      </c>
      <c r="F109446" t="s">
        <v>14253</v>
      </c>
    </row>
    <row r="109447" spans="1:6" x14ac:dyDescent="0.2">
      <c r="A109447" t="s">
        <v>115497</v>
      </c>
      <c r="B109447" t="s">
        <v>116659</v>
      </c>
      <c r="C109447" t="s">
        <v>116660</v>
      </c>
      <c r="D109447" t="s">
        <v>116661</v>
      </c>
      <c r="E109447" t="s">
        <v>116662</v>
      </c>
      <c r="F109447" t="s">
        <v>116663</v>
      </c>
    </row>
    <row r="109448" spans="1:6" x14ac:dyDescent="0.2">
      <c r="A109448" t="s">
        <v>115497</v>
      </c>
      <c r="B109448" t="s">
        <v>116659</v>
      </c>
      <c r="C109448" t="s">
        <v>116660</v>
      </c>
      <c r="D109448" t="s">
        <v>50647</v>
      </c>
      <c r="E109448" t="s">
        <v>50648</v>
      </c>
      <c r="F109448" t="s">
        <v>50649</v>
      </c>
    </row>
    <row r="109449" spans="1:6" x14ac:dyDescent="0.2">
      <c r="A109449" t="s">
        <v>115497</v>
      </c>
      <c r="B109449" t="s">
        <v>116659</v>
      </c>
      <c r="C109449" t="s">
        <v>116660</v>
      </c>
      <c r="D109449" t="s">
        <v>30622</v>
      </c>
      <c r="E109449" t="s">
        <v>30623</v>
      </c>
      <c r="F109449" t="s">
        <v>30624</v>
      </c>
    </row>
    <row r="109450" spans="1:6" x14ac:dyDescent="0.2">
      <c r="A109450" t="s">
        <v>115497</v>
      </c>
      <c r="B109450" t="s">
        <v>116659</v>
      </c>
      <c r="C109450" t="s">
        <v>116660</v>
      </c>
      <c r="D109450" t="s">
        <v>116664</v>
      </c>
      <c r="E109450" t="s">
        <v>116665</v>
      </c>
      <c r="F109450" t="s">
        <v>116666</v>
      </c>
    </row>
    <row r="109451" spans="1:6" x14ac:dyDescent="0.2">
      <c r="A109451" t="s">
        <v>115497</v>
      </c>
      <c r="B109451" t="s">
        <v>116659</v>
      </c>
      <c r="C109451" t="s">
        <v>116660</v>
      </c>
      <c r="D109451" t="s">
        <v>50655</v>
      </c>
      <c r="E109451" t="s">
        <v>50656</v>
      </c>
      <c r="F109451" t="s">
        <v>50657</v>
      </c>
    </row>
    <row r="109452" spans="1:6" x14ac:dyDescent="0.2">
      <c r="A109452" t="s">
        <v>115497</v>
      </c>
      <c r="B109452" t="s">
        <v>116659</v>
      </c>
      <c r="C109452" t="s">
        <v>116660</v>
      </c>
      <c r="D109452" t="s">
        <v>55578</v>
      </c>
      <c r="E109452" t="s">
        <v>55579</v>
      </c>
      <c r="F109452" t="s">
        <v>55580</v>
      </c>
    </row>
    <row r="109453" spans="1:6" x14ac:dyDescent="0.2">
      <c r="A109453" t="s">
        <v>115497</v>
      </c>
      <c r="B109453" t="s">
        <v>116659</v>
      </c>
      <c r="C109453" t="s">
        <v>116660</v>
      </c>
      <c r="D109453" t="s">
        <v>56702</v>
      </c>
      <c r="E109453" t="s">
        <v>56703</v>
      </c>
      <c r="F109453" t="s">
        <v>56704</v>
      </c>
    </row>
    <row r="109454" spans="1:6" x14ac:dyDescent="0.2">
      <c r="A109454" t="s">
        <v>115497</v>
      </c>
      <c r="B109454" t="s">
        <v>116659</v>
      </c>
      <c r="C109454" t="s">
        <v>116660</v>
      </c>
      <c r="D109454" t="s">
        <v>116667</v>
      </c>
      <c r="E109454" t="s">
        <v>116668</v>
      </c>
      <c r="F109454" t="s">
        <v>116669</v>
      </c>
    </row>
    <row r="109455" spans="1:6" x14ac:dyDescent="0.2">
      <c r="A109455" t="s">
        <v>115497</v>
      </c>
      <c r="B109455" t="s">
        <v>116659</v>
      </c>
      <c r="C109455" t="s">
        <v>116660</v>
      </c>
      <c r="D109455" t="s">
        <v>116138</v>
      </c>
      <c r="E109455" t="s">
        <v>116139</v>
      </c>
      <c r="F109455" t="s">
        <v>116140</v>
      </c>
    </row>
    <row r="109456" spans="1:6" x14ac:dyDescent="0.2">
      <c r="A109456" t="s">
        <v>115497</v>
      </c>
      <c r="B109456" t="s">
        <v>116659</v>
      </c>
      <c r="C109456" t="s">
        <v>116660</v>
      </c>
      <c r="D109456" t="s">
        <v>116670</v>
      </c>
      <c r="E109456" t="s">
        <v>116671</v>
      </c>
      <c r="F109456" t="s">
        <v>116672</v>
      </c>
    </row>
    <row r="109457" spans="1:6" x14ac:dyDescent="0.2">
      <c r="A109457" t="s">
        <v>115497</v>
      </c>
      <c r="B109457" t="s">
        <v>116659</v>
      </c>
      <c r="C109457" t="s">
        <v>116660</v>
      </c>
      <c r="D109457" t="s">
        <v>55587</v>
      </c>
      <c r="E109457" t="s">
        <v>55588</v>
      </c>
      <c r="F109457" t="s">
        <v>116673</v>
      </c>
    </row>
    <row r="109458" spans="1:6" x14ac:dyDescent="0.2">
      <c r="A109458" t="s">
        <v>115497</v>
      </c>
      <c r="B109458" t="s">
        <v>116659</v>
      </c>
      <c r="C109458" t="s">
        <v>116660</v>
      </c>
      <c r="D109458" t="s">
        <v>55590</v>
      </c>
      <c r="E109458" t="s">
        <v>55591</v>
      </c>
      <c r="F109458" t="s">
        <v>55592</v>
      </c>
    </row>
    <row r="109459" spans="1:6" x14ac:dyDescent="0.2">
      <c r="A109459" t="s">
        <v>115497</v>
      </c>
      <c r="B109459" t="s">
        <v>116659</v>
      </c>
      <c r="C109459" t="s">
        <v>116660</v>
      </c>
      <c r="D109459" t="s">
        <v>55593</v>
      </c>
      <c r="E109459" t="s">
        <v>55594</v>
      </c>
      <c r="F109459" t="s">
        <v>55595</v>
      </c>
    </row>
    <row r="109460" spans="1:6" x14ac:dyDescent="0.2">
      <c r="A109460" t="s">
        <v>115497</v>
      </c>
      <c r="B109460" t="s">
        <v>116659</v>
      </c>
      <c r="C109460" t="s">
        <v>116660</v>
      </c>
      <c r="D109460" t="s">
        <v>55596</v>
      </c>
      <c r="E109460" t="s">
        <v>55597</v>
      </c>
      <c r="F109460" t="s">
        <v>55598</v>
      </c>
    </row>
    <row r="109461" spans="1:6" x14ac:dyDescent="0.2">
      <c r="A109461" t="s">
        <v>115497</v>
      </c>
      <c r="B109461" t="s">
        <v>116659</v>
      </c>
      <c r="C109461" t="s">
        <v>116660</v>
      </c>
      <c r="D109461" t="s">
        <v>56711</v>
      </c>
      <c r="E109461" t="s">
        <v>56712</v>
      </c>
      <c r="F109461" t="s">
        <v>56713</v>
      </c>
    </row>
    <row r="109462" spans="1:6" x14ac:dyDescent="0.2">
      <c r="A109462" t="s">
        <v>115497</v>
      </c>
      <c r="B109462" t="s">
        <v>116659</v>
      </c>
      <c r="C109462" t="s">
        <v>116660</v>
      </c>
      <c r="D109462" t="s">
        <v>86543</v>
      </c>
      <c r="E109462" t="s">
        <v>86544</v>
      </c>
      <c r="F109462" t="s">
        <v>86545</v>
      </c>
    </row>
    <row r="109463" spans="1:6" x14ac:dyDescent="0.2">
      <c r="A109463" t="s">
        <v>115497</v>
      </c>
      <c r="B109463" t="s">
        <v>116659</v>
      </c>
      <c r="C109463" t="s">
        <v>116660</v>
      </c>
      <c r="D109463" t="s">
        <v>116674</v>
      </c>
      <c r="E109463" t="s">
        <v>116675</v>
      </c>
      <c r="F109463" t="s">
        <v>116676</v>
      </c>
    </row>
    <row r="109464" spans="1:6" x14ac:dyDescent="0.2">
      <c r="A109464" t="s">
        <v>115497</v>
      </c>
      <c r="B109464" t="s">
        <v>116659</v>
      </c>
      <c r="C109464" t="s">
        <v>116660</v>
      </c>
      <c r="D109464" t="s">
        <v>31345</v>
      </c>
      <c r="E109464" t="s">
        <v>31346</v>
      </c>
      <c r="F109464" t="s">
        <v>116677</v>
      </c>
    </row>
    <row r="109465" spans="1:6" x14ac:dyDescent="0.2">
      <c r="A109465" t="s">
        <v>115497</v>
      </c>
      <c r="B109465" t="s">
        <v>116659</v>
      </c>
      <c r="C109465" t="s">
        <v>116660</v>
      </c>
      <c r="D109465" t="s">
        <v>50720</v>
      </c>
      <c r="E109465" t="s">
        <v>50721</v>
      </c>
      <c r="F109465" t="s">
        <v>50722</v>
      </c>
    </row>
    <row r="109466" spans="1:6" x14ac:dyDescent="0.2">
      <c r="A109466" t="s">
        <v>115497</v>
      </c>
      <c r="B109466" t="s">
        <v>116659</v>
      </c>
      <c r="C109466" t="s">
        <v>116660</v>
      </c>
      <c r="D109466" t="s">
        <v>116678</v>
      </c>
      <c r="E109466" t="s">
        <v>116679</v>
      </c>
      <c r="F109466" t="s">
        <v>116680</v>
      </c>
    </row>
    <row r="109467" spans="1:6" x14ac:dyDescent="0.2">
      <c r="A109467" t="s">
        <v>115497</v>
      </c>
      <c r="B109467" t="s">
        <v>116659</v>
      </c>
      <c r="C109467" t="s">
        <v>116660</v>
      </c>
      <c r="D109467" t="s">
        <v>86198</v>
      </c>
      <c r="E109467" t="s">
        <v>86199</v>
      </c>
      <c r="F109467" t="s">
        <v>86200</v>
      </c>
    </row>
    <row r="109468" spans="1:6" x14ac:dyDescent="0.2">
      <c r="A109468" t="s">
        <v>115497</v>
      </c>
      <c r="B109468" t="s">
        <v>116659</v>
      </c>
      <c r="C109468" t="s">
        <v>116660</v>
      </c>
      <c r="D109468" t="s">
        <v>116681</v>
      </c>
      <c r="E109468" t="s">
        <v>116682</v>
      </c>
      <c r="F109468" t="s">
        <v>116683</v>
      </c>
    </row>
    <row r="109469" spans="1:6" x14ac:dyDescent="0.2">
      <c r="A109469" t="s">
        <v>115497</v>
      </c>
      <c r="B109469" t="s">
        <v>116659</v>
      </c>
      <c r="C109469" t="s">
        <v>116660</v>
      </c>
      <c r="D109469" t="s">
        <v>55617</v>
      </c>
      <c r="E109469" t="s">
        <v>55618</v>
      </c>
      <c r="F109469" t="s">
        <v>116684</v>
      </c>
    </row>
    <row r="109470" spans="1:6" x14ac:dyDescent="0.2">
      <c r="A109470" t="s">
        <v>115497</v>
      </c>
      <c r="B109470" t="s">
        <v>116659</v>
      </c>
      <c r="C109470" t="s">
        <v>116660</v>
      </c>
      <c r="D109470" t="s">
        <v>59068</v>
      </c>
      <c r="E109470" t="s">
        <v>59069</v>
      </c>
      <c r="F109470" t="s">
        <v>59070</v>
      </c>
    </row>
    <row r="109471" spans="1:6" x14ac:dyDescent="0.2">
      <c r="A109471" t="s">
        <v>115497</v>
      </c>
      <c r="B109471" t="s">
        <v>116659</v>
      </c>
      <c r="C109471" t="s">
        <v>116660</v>
      </c>
      <c r="D109471" t="s">
        <v>79505</v>
      </c>
      <c r="E109471" t="s">
        <v>79506</v>
      </c>
      <c r="F109471" t="s">
        <v>79507</v>
      </c>
    </row>
    <row r="109472" spans="1:6" x14ac:dyDescent="0.2">
      <c r="A109472" t="s">
        <v>115497</v>
      </c>
      <c r="B109472" t="s">
        <v>116659</v>
      </c>
      <c r="C109472" t="s">
        <v>116660</v>
      </c>
      <c r="D109472" t="s">
        <v>79509</v>
      </c>
      <c r="E109472" t="s">
        <v>79510</v>
      </c>
      <c r="F109472" t="s">
        <v>79511</v>
      </c>
    </row>
    <row r="109473" spans="1:6" x14ac:dyDescent="0.2">
      <c r="A109473" t="s">
        <v>115497</v>
      </c>
      <c r="B109473" t="s">
        <v>116659</v>
      </c>
      <c r="C109473" t="s">
        <v>116660</v>
      </c>
      <c r="D109473" t="s">
        <v>55167</v>
      </c>
      <c r="E109473" t="s">
        <v>55168</v>
      </c>
      <c r="F109473" t="s">
        <v>55169</v>
      </c>
    </row>
    <row r="109474" spans="1:6" x14ac:dyDescent="0.2">
      <c r="A109474" t="s">
        <v>115497</v>
      </c>
      <c r="B109474" t="s">
        <v>116659</v>
      </c>
      <c r="C109474" t="s">
        <v>116660</v>
      </c>
      <c r="D109474" t="s">
        <v>86550</v>
      </c>
      <c r="E109474" t="s">
        <v>86551</v>
      </c>
      <c r="F109474" t="s">
        <v>86552</v>
      </c>
    </row>
    <row r="109475" spans="1:6" x14ac:dyDescent="0.2">
      <c r="A109475" t="s">
        <v>115497</v>
      </c>
      <c r="B109475" t="s">
        <v>116659</v>
      </c>
      <c r="C109475" t="s">
        <v>116660</v>
      </c>
      <c r="D109475" t="s">
        <v>50751</v>
      </c>
      <c r="E109475" t="s">
        <v>50752</v>
      </c>
      <c r="F109475" t="s">
        <v>50753</v>
      </c>
    </row>
    <row r="109476" spans="1:6" x14ac:dyDescent="0.2">
      <c r="A109476" t="s">
        <v>115497</v>
      </c>
      <c r="B109476" t="s">
        <v>116659</v>
      </c>
      <c r="C109476" t="s">
        <v>116660</v>
      </c>
      <c r="D109476" t="s">
        <v>116685</v>
      </c>
      <c r="E109476" t="s">
        <v>116686</v>
      </c>
      <c r="F109476" t="s">
        <v>116687</v>
      </c>
    </row>
    <row r="109477" spans="1:6" x14ac:dyDescent="0.2">
      <c r="A109477" t="s">
        <v>115497</v>
      </c>
      <c r="B109477" t="s">
        <v>116659</v>
      </c>
      <c r="C109477" t="s">
        <v>116660</v>
      </c>
      <c r="D109477" t="s">
        <v>116688</v>
      </c>
      <c r="E109477" t="s">
        <v>116689</v>
      </c>
      <c r="F109477" t="s">
        <v>116690</v>
      </c>
    </row>
    <row r="109478" spans="1:6" x14ac:dyDescent="0.2">
      <c r="A109478" t="s">
        <v>115497</v>
      </c>
      <c r="B109478" t="s">
        <v>116659</v>
      </c>
      <c r="C109478" t="s">
        <v>116660</v>
      </c>
      <c r="D109478" t="s">
        <v>2724</v>
      </c>
      <c r="E109478" t="s">
        <v>2725</v>
      </c>
      <c r="F109478" t="s">
        <v>2726</v>
      </c>
    </row>
    <row r="109479" spans="1:6" x14ac:dyDescent="0.2">
      <c r="A109479" t="s">
        <v>115497</v>
      </c>
      <c r="B109479" t="s">
        <v>116659</v>
      </c>
      <c r="C109479" t="s">
        <v>116660</v>
      </c>
      <c r="D109479" t="s">
        <v>55626</v>
      </c>
      <c r="E109479" t="s">
        <v>55627</v>
      </c>
      <c r="F109479" t="s">
        <v>55628</v>
      </c>
    </row>
    <row r="109480" spans="1:6" x14ac:dyDescent="0.2">
      <c r="A109480" t="s">
        <v>115497</v>
      </c>
      <c r="B109480" t="s">
        <v>116659</v>
      </c>
      <c r="C109480" t="s">
        <v>116660</v>
      </c>
      <c r="D109480" t="s">
        <v>79542</v>
      </c>
      <c r="E109480" t="s">
        <v>79543</v>
      </c>
      <c r="F109480" t="s">
        <v>79544</v>
      </c>
    </row>
    <row r="109481" spans="1:6" x14ac:dyDescent="0.2">
      <c r="A109481" t="s">
        <v>115497</v>
      </c>
      <c r="B109481" t="s">
        <v>116659</v>
      </c>
      <c r="C109481" t="s">
        <v>116660</v>
      </c>
      <c r="D109481" t="s">
        <v>116691</v>
      </c>
      <c r="E109481" t="s">
        <v>116692</v>
      </c>
      <c r="F109481" t="s">
        <v>116693</v>
      </c>
    </row>
    <row r="109482" spans="1:6" x14ac:dyDescent="0.2">
      <c r="A109482" t="s">
        <v>115497</v>
      </c>
      <c r="B109482" t="s">
        <v>116659</v>
      </c>
      <c r="C109482" t="s">
        <v>116660</v>
      </c>
      <c r="D109482" t="s">
        <v>116694</v>
      </c>
      <c r="E109482" t="s">
        <v>116695</v>
      </c>
      <c r="F109482" t="s">
        <v>116696</v>
      </c>
    </row>
    <row r="109483" spans="1:6" x14ac:dyDescent="0.2">
      <c r="A109483" t="s">
        <v>115497</v>
      </c>
      <c r="B109483" t="s">
        <v>116659</v>
      </c>
      <c r="C109483" t="s">
        <v>116660</v>
      </c>
      <c r="D109483" t="s">
        <v>116697</v>
      </c>
      <c r="E109483" t="s">
        <v>116698</v>
      </c>
      <c r="F109483" t="s">
        <v>116699</v>
      </c>
    </row>
    <row r="109484" spans="1:6" x14ac:dyDescent="0.2">
      <c r="A109484" t="s">
        <v>115497</v>
      </c>
      <c r="B109484" t="s">
        <v>116659</v>
      </c>
      <c r="C109484" t="s">
        <v>116660</v>
      </c>
      <c r="D109484" t="s">
        <v>73355</v>
      </c>
      <c r="E109484" t="s">
        <v>73356</v>
      </c>
      <c r="F109484" t="s">
        <v>116700</v>
      </c>
    </row>
    <row r="109485" spans="1:6" x14ac:dyDescent="0.2">
      <c r="A109485" t="s">
        <v>115497</v>
      </c>
      <c r="B109485" t="s">
        <v>116659</v>
      </c>
      <c r="C109485" t="s">
        <v>116660</v>
      </c>
      <c r="D109485" t="s">
        <v>116701</v>
      </c>
      <c r="E109485" t="s">
        <v>116702</v>
      </c>
      <c r="F109485" t="s">
        <v>116703</v>
      </c>
    </row>
    <row r="109486" spans="1:6" x14ac:dyDescent="0.2">
      <c r="A109486" t="s">
        <v>115497</v>
      </c>
      <c r="B109486" t="s">
        <v>116659</v>
      </c>
      <c r="C109486" t="s">
        <v>116660</v>
      </c>
      <c r="D109486" t="s">
        <v>56307</v>
      </c>
      <c r="E109486" t="s">
        <v>56308</v>
      </c>
      <c r="F109486" t="s">
        <v>56309</v>
      </c>
    </row>
    <row r="109487" spans="1:6" x14ac:dyDescent="0.2">
      <c r="A109487" t="s">
        <v>115497</v>
      </c>
      <c r="B109487" t="s">
        <v>116659</v>
      </c>
      <c r="C109487" t="s">
        <v>116660</v>
      </c>
      <c r="D109487" t="s">
        <v>116704</v>
      </c>
      <c r="E109487" t="s">
        <v>116705</v>
      </c>
      <c r="F109487" t="s">
        <v>116706</v>
      </c>
    </row>
    <row r="109488" spans="1:6" x14ac:dyDescent="0.2">
      <c r="A109488" t="s">
        <v>115497</v>
      </c>
      <c r="B109488" t="s">
        <v>116659</v>
      </c>
      <c r="C109488" t="s">
        <v>116660</v>
      </c>
      <c r="D109488" t="s">
        <v>77915</v>
      </c>
      <c r="E109488" t="s">
        <v>77916</v>
      </c>
      <c r="F109488" t="s">
        <v>77917</v>
      </c>
    </row>
    <row r="109489" spans="1:6" x14ac:dyDescent="0.2">
      <c r="A109489" t="s">
        <v>115497</v>
      </c>
      <c r="B109489" t="s">
        <v>116659</v>
      </c>
      <c r="C109489" t="s">
        <v>116660</v>
      </c>
      <c r="D109489" t="s">
        <v>79559</v>
      </c>
      <c r="E109489" t="s">
        <v>79560</v>
      </c>
      <c r="F109489" t="s">
        <v>79561</v>
      </c>
    </row>
    <row r="109490" spans="1:6" x14ac:dyDescent="0.2">
      <c r="A109490" t="s">
        <v>115497</v>
      </c>
      <c r="B109490" t="s">
        <v>116659</v>
      </c>
      <c r="C109490" t="s">
        <v>116660</v>
      </c>
      <c r="D109490" t="s">
        <v>116707</v>
      </c>
      <c r="E109490" t="s">
        <v>116708</v>
      </c>
      <c r="F109490" t="s">
        <v>116709</v>
      </c>
    </row>
    <row r="109491" spans="1:6" x14ac:dyDescent="0.2">
      <c r="A109491" t="s">
        <v>115497</v>
      </c>
      <c r="B109491" t="s">
        <v>116659</v>
      </c>
      <c r="C109491" t="s">
        <v>116660</v>
      </c>
      <c r="D109491" t="s">
        <v>55646</v>
      </c>
      <c r="E109491" t="s">
        <v>55647</v>
      </c>
      <c r="F109491" t="s">
        <v>116710</v>
      </c>
    </row>
    <row r="109492" spans="1:6" x14ac:dyDescent="0.2">
      <c r="A109492" t="s">
        <v>115497</v>
      </c>
      <c r="B109492" t="s">
        <v>116659</v>
      </c>
      <c r="C109492" t="s">
        <v>116660</v>
      </c>
      <c r="D109492" t="s">
        <v>116711</v>
      </c>
      <c r="E109492" t="s">
        <v>116712</v>
      </c>
      <c r="F109492" t="s">
        <v>116713</v>
      </c>
    </row>
    <row r="109493" spans="1:6" x14ac:dyDescent="0.2">
      <c r="A109493" t="s">
        <v>115497</v>
      </c>
      <c r="B109493" t="s">
        <v>116659</v>
      </c>
      <c r="C109493" t="s">
        <v>116660</v>
      </c>
      <c r="D109493" t="s">
        <v>116714</v>
      </c>
      <c r="E109493" t="s">
        <v>116715</v>
      </c>
      <c r="F109493" t="s">
        <v>116716</v>
      </c>
    </row>
    <row r="109494" spans="1:6" x14ac:dyDescent="0.2">
      <c r="A109494" t="s">
        <v>115497</v>
      </c>
      <c r="B109494" t="s">
        <v>116659</v>
      </c>
      <c r="C109494" t="s">
        <v>116660</v>
      </c>
      <c r="D109494" t="s">
        <v>116717</v>
      </c>
      <c r="E109494" t="s">
        <v>116718</v>
      </c>
      <c r="F109494" t="s">
        <v>116719</v>
      </c>
    </row>
    <row r="109495" spans="1:6" x14ac:dyDescent="0.2">
      <c r="A109495" t="s">
        <v>115497</v>
      </c>
      <c r="B109495" t="s">
        <v>116659</v>
      </c>
      <c r="C109495" t="s">
        <v>116660</v>
      </c>
      <c r="D109495" t="s">
        <v>116720</v>
      </c>
      <c r="E109495" t="s">
        <v>116721</v>
      </c>
      <c r="F109495" t="s">
        <v>116722</v>
      </c>
    </row>
    <row r="109496" spans="1:6" x14ac:dyDescent="0.2">
      <c r="A109496" t="s">
        <v>115497</v>
      </c>
      <c r="B109496" t="s">
        <v>116659</v>
      </c>
      <c r="C109496" t="s">
        <v>116660</v>
      </c>
      <c r="D109496" t="s">
        <v>86557</v>
      </c>
      <c r="E109496" t="s">
        <v>86558</v>
      </c>
      <c r="F109496" t="s">
        <v>86559</v>
      </c>
    </row>
    <row r="109497" spans="1:6" x14ac:dyDescent="0.2">
      <c r="A109497" t="s">
        <v>115497</v>
      </c>
      <c r="B109497" t="s">
        <v>116659</v>
      </c>
      <c r="C109497" t="s">
        <v>116660</v>
      </c>
      <c r="D109497" t="s">
        <v>50930</v>
      </c>
      <c r="E109497" t="s">
        <v>50931</v>
      </c>
      <c r="F109497" t="s">
        <v>50932</v>
      </c>
    </row>
    <row r="109498" spans="1:6" x14ac:dyDescent="0.2">
      <c r="A109498" t="s">
        <v>115497</v>
      </c>
      <c r="B109498" t="s">
        <v>116659</v>
      </c>
      <c r="C109498" t="s">
        <v>116660</v>
      </c>
      <c r="D109498" t="s">
        <v>116723</v>
      </c>
      <c r="E109498" t="s">
        <v>116724</v>
      </c>
      <c r="F109498" t="s">
        <v>116725</v>
      </c>
    </row>
    <row r="109499" spans="1:6" x14ac:dyDescent="0.2">
      <c r="A109499" t="s">
        <v>115497</v>
      </c>
      <c r="B109499" t="s">
        <v>116659</v>
      </c>
      <c r="C109499" t="s">
        <v>116660</v>
      </c>
      <c r="D109499" t="s">
        <v>116726</v>
      </c>
      <c r="E109499" t="s">
        <v>116727</v>
      </c>
      <c r="F109499" t="s">
        <v>116728</v>
      </c>
    </row>
    <row r="109500" spans="1:6" x14ac:dyDescent="0.2">
      <c r="A109500" t="s">
        <v>115497</v>
      </c>
      <c r="B109500" t="s">
        <v>116659</v>
      </c>
      <c r="C109500" t="s">
        <v>116660</v>
      </c>
      <c r="D109500" t="s">
        <v>86560</v>
      </c>
      <c r="E109500" t="s">
        <v>86561</v>
      </c>
      <c r="F109500" t="s">
        <v>86562</v>
      </c>
    </row>
    <row r="109501" spans="1:6" x14ac:dyDescent="0.2">
      <c r="A109501" t="s">
        <v>115497</v>
      </c>
      <c r="B109501" t="s">
        <v>116659</v>
      </c>
      <c r="C109501" t="s">
        <v>116660</v>
      </c>
      <c r="D109501" t="s">
        <v>115665</v>
      </c>
      <c r="E109501" t="s">
        <v>115666</v>
      </c>
      <c r="F109501" t="s">
        <v>115667</v>
      </c>
    </row>
    <row r="109502" spans="1:6" x14ac:dyDescent="0.2">
      <c r="A109502" t="s">
        <v>115497</v>
      </c>
      <c r="B109502" t="s">
        <v>116659</v>
      </c>
      <c r="C109502" t="s">
        <v>116660</v>
      </c>
      <c r="D109502" t="s">
        <v>116729</v>
      </c>
      <c r="E109502" t="s">
        <v>116730</v>
      </c>
      <c r="F109502" t="s">
        <v>116731</v>
      </c>
    </row>
    <row r="109503" spans="1:6" x14ac:dyDescent="0.2">
      <c r="A109503" t="s">
        <v>115497</v>
      </c>
      <c r="B109503" t="s">
        <v>116659</v>
      </c>
      <c r="C109503" t="s">
        <v>116660</v>
      </c>
      <c r="D109503" t="s">
        <v>79606</v>
      </c>
      <c r="E109503" t="s">
        <v>79607</v>
      </c>
      <c r="F109503" t="s">
        <v>79608</v>
      </c>
    </row>
    <row r="109504" spans="1:6" x14ac:dyDescent="0.2">
      <c r="A109504" t="s">
        <v>115497</v>
      </c>
      <c r="B109504" t="s">
        <v>116659</v>
      </c>
      <c r="C109504" t="s">
        <v>116660</v>
      </c>
      <c r="D109504" t="s">
        <v>116732</v>
      </c>
      <c r="E109504" t="s">
        <v>116733</v>
      </c>
      <c r="F109504" t="s">
        <v>116734</v>
      </c>
    </row>
    <row r="109505" spans="1:6" x14ac:dyDescent="0.2">
      <c r="A109505" t="s">
        <v>115497</v>
      </c>
      <c r="B109505" t="s">
        <v>116659</v>
      </c>
      <c r="C109505" t="s">
        <v>116660</v>
      </c>
      <c r="D109505" t="s">
        <v>80332</v>
      </c>
      <c r="E109505" t="s">
        <v>80333</v>
      </c>
      <c r="F109505" t="s">
        <v>80334</v>
      </c>
    </row>
    <row r="109506" spans="1:6" x14ac:dyDescent="0.2">
      <c r="A109506" t="s">
        <v>115497</v>
      </c>
      <c r="B109506" t="s">
        <v>116659</v>
      </c>
      <c r="C109506" t="s">
        <v>116660</v>
      </c>
      <c r="D109506" t="s">
        <v>55666</v>
      </c>
      <c r="E109506" t="s">
        <v>55667</v>
      </c>
      <c r="F109506" t="s">
        <v>55668</v>
      </c>
    </row>
    <row r="109507" spans="1:6" x14ac:dyDescent="0.2">
      <c r="A109507" t="s">
        <v>115497</v>
      </c>
      <c r="B109507" t="s">
        <v>116659</v>
      </c>
      <c r="C109507" t="s">
        <v>116660</v>
      </c>
      <c r="D109507" t="s">
        <v>59284</v>
      </c>
      <c r="E109507" t="s">
        <v>59285</v>
      </c>
      <c r="F109507" t="s">
        <v>59286</v>
      </c>
    </row>
    <row r="109508" spans="1:6" x14ac:dyDescent="0.2">
      <c r="A109508" t="s">
        <v>115497</v>
      </c>
      <c r="B109508" t="s">
        <v>116659</v>
      </c>
      <c r="C109508" t="s">
        <v>116660</v>
      </c>
      <c r="D109508" t="s">
        <v>116735</v>
      </c>
      <c r="E109508" t="s">
        <v>116736</v>
      </c>
      <c r="F109508" t="s">
        <v>116737</v>
      </c>
    </row>
    <row r="109509" spans="1:6" x14ac:dyDescent="0.2">
      <c r="A109509" t="s">
        <v>115497</v>
      </c>
      <c r="B109509" t="s">
        <v>116659</v>
      </c>
      <c r="C109509" t="s">
        <v>116660</v>
      </c>
      <c r="D109509" t="s">
        <v>116738</v>
      </c>
      <c r="E109509" t="s">
        <v>116739</v>
      </c>
      <c r="F109509" t="s">
        <v>116740</v>
      </c>
    </row>
    <row r="109510" spans="1:6" x14ac:dyDescent="0.2">
      <c r="A109510" t="s">
        <v>115497</v>
      </c>
      <c r="B109510" t="s">
        <v>116659</v>
      </c>
      <c r="C109510" t="s">
        <v>116660</v>
      </c>
      <c r="D109510" t="s">
        <v>23660</v>
      </c>
      <c r="E109510" t="s">
        <v>23661</v>
      </c>
      <c r="F109510" t="s">
        <v>116741</v>
      </c>
    </row>
    <row r="109511" spans="1:6" x14ac:dyDescent="0.2">
      <c r="A109511" t="s">
        <v>115497</v>
      </c>
      <c r="B109511" t="s">
        <v>116659</v>
      </c>
      <c r="C109511" t="s">
        <v>116660</v>
      </c>
      <c r="D109511" t="s">
        <v>116742</v>
      </c>
      <c r="E109511" t="s">
        <v>116743</v>
      </c>
      <c r="F109511" t="s">
        <v>116744</v>
      </c>
    </row>
    <row r="109512" spans="1:6" x14ac:dyDescent="0.2">
      <c r="A109512" t="s">
        <v>115497</v>
      </c>
      <c r="B109512" t="s">
        <v>116659</v>
      </c>
      <c r="C109512" t="s">
        <v>116660</v>
      </c>
      <c r="D109512" t="s">
        <v>14416</v>
      </c>
      <c r="E109512" t="s">
        <v>14417</v>
      </c>
      <c r="F109512" t="s">
        <v>14418</v>
      </c>
    </row>
    <row r="109513" spans="1:6" x14ac:dyDescent="0.2">
      <c r="A109513" t="s">
        <v>115497</v>
      </c>
      <c r="B109513" t="s">
        <v>116659</v>
      </c>
      <c r="C109513" t="s">
        <v>116660</v>
      </c>
      <c r="D109513" t="s">
        <v>51119</v>
      </c>
      <c r="E109513" t="s">
        <v>51120</v>
      </c>
      <c r="F109513" t="s">
        <v>116745</v>
      </c>
    </row>
    <row r="109514" spans="1:6" x14ac:dyDescent="0.2">
      <c r="A109514" t="s">
        <v>115497</v>
      </c>
      <c r="B109514" t="s">
        <v>116659</v>
      </c>
      <c r="C109514" t="s">
        <v>116660</v>
      </c>
      <c r="D109514" t="s">
        <v>30901</v>
      </c>
      <c r="E109514" t="s">
        <v>30902</v>
      </c>
      <c r="F109514" t="s">
        <v>30903</v>
      </c>
    </row>
    <row r="109515" spans="1:6" x14ac:dyDescent="0.2">
      <c r="A109515" t="s">
        <v>115497</v>
      </c>
      <c r="B109515" t="s">
        <v>116659</v>
      </c>
      <c r="C109515" t="s">
        <v>116660</v>
      </c>
      <c r="D109515" t="s">
        <v>30913</v>
      </c>
      <c r="E109515" t="s">
        <v>30914</v>
      </c>
      <c r="F109515" t="s">
        <v>116746</v>
      </c>
    </row>
    <row r="109516" spans="1:6" x14ac:dyDescent="0.2">
      <c r="A109516" t="s">
        <v>115497</v>
      </c>
      <c r="B109516" t="s">
        <v>116659</v>
      </c>
      <c r="C109516" t="s">
        <v>116660</v>
      </c>
      <c r="D109516" t="s">
        <v>116747</v>
      </c>
      <c r="E109516" t="s">
        <v>116748</v>
      </c>
      <c r="F109516" t="s">
        <v>116749</v>
      </c>
    </row>
    <row r="109517" spans="1:6" x14ac:dyDescent="0.2">
      <c r="A109517" t="s">
        <v>115497</v>
      </c>
      <c r="B109517" t="s">
        <v>116659</v>
      </c>
      <c r="C109517" t="s">
        <v>116660</v>
      </c>
      <c r="D109517" t="s">
        <v>116750</v>
      </c>
      <c r="E109517" t="s">
        <v>116751</v>
      </c>
      <c r="F109517" t="s">
        <v>116752</v>
      </c>
    </row>
    <row r="109518" spans="1:6" x14ac:dyDescent="0.2">
      <c r="A109518" t="s">
        <v>115497</v>
      </c>
      <c r="B109518" t="s">
        <v>116659</v>
      </c>
      <c r="C109518" t="s">
        <v>116660</v>
      </c>
      <c r="D109518" t="s">
        <v>86579</v>
      </c>
      <c r="E109518" t="s">
        <v>86580</v>
      </c>
      <c r="F109518" t="s">
        <v>86581</v>
      </c>
    </row>
    <row r="109519" spans="1:6" x14ac:dyDescent="0.2">
      <c r="A109519" t="s">
        <v>115497</v>
      </c>
      <c r="B109519" t="s">
        <v>116659</v>
      </c>
      <c r="C109519" t="s">
        <v>116660</v>
      </c>
      <c r="D109519" t="s">
        <v>86585</v>
      </c>
      <c r="E109519" t="s">
        <v>86586</v>
      </c>
      <c r="F109519" t="s">
        <v>86587</v>
      </c>
    </row>
    <row r="109520" spans="1:6" x14ac:dyDescent="0.2">
      <c r="A109520" t="s">
        <v>115497</v>
      </c>
      <c r="B109520" t="s">
        <v>116659</v>
      </c>
      <c r="C109520" t="s">
        <v>116660</v>
      </c>
      <c r="D109520" t="s">
        <v>30951</v>
      </c>
      <c r="E109520" t="s">
        <v>30952</v>
      </c>
      <c r="F109520" t="s">
        <v>30953</v>
      </c>
    </row>
    <row r="109521" spans="1:6" x14ac:dyDescent="0.2">
      <c r="A109521" t="s">
        <v>115497</v>
      </c>
      <c r="B109521" t="s">
        <v>116659</v>
      </c>
      <c r="C109521" t="s">
        <v>116660</v>
      </c>
      <c r="D109521" t="s">
        <v>31373</v>
      </c>
      <c r="E109521" t="s">
        <v>31374</v>
      </c>
      <c r="F109521" t="s">
        <v>31375</v>
      </c>
    </row>
    <row r="109522" spans="1:6" x14ac:dyDescent="0.2">
      <c r="A109522" t="s">
        <v>115497</v>
      </c>
      <c r="B109522" t="s">
        <v>116659</v>
      </c>
      <c r="C109522" t="s">
        <v>116660</v>
      </c>
      <c r="D109522" t="s">
        <v>86588</v>
      </c>
      <c r="E109522" t="s">
        <v>86589</v>
      </c>
      <c r="F109522" t="s">
        <v>86590</v>
      </c>
    </row>
    <row r="109523" spans="1:6" x14ac:dyDescent="0.2">
      <c r="A109523" t="s">
        <v>115497</v>
      </c>
      <c r="B109523" t="s">
        <v>116659</v>
      </c>
      <c r="C109523" t="s">
        <v>116660</v>
      </c>
      <c r="D109523" t="s">
        <v>116753</v>
      </c>
      <c r="E109523" t="s">
        <v>116754</v>
      </c>
      <c r="F109523" t="s">
        <v>116755</v>
      </c>
    </row>
    <row r="109524" spans="1:6" x14ac:dyDescent="0.2">
      <c r="A109524" t="s">
        <v>115497</v>
      </c>
      <c r="B109524" t="s">
        <v>116659</v>
      </c>
      <c r="C109524" t="s">
        <v>116660</v>
      </c>
      <c r="D109524" t="s">
        <v>116218</v>
      </c>
      <c r="E109524" t="s">
        <v>116219</v>
      </c>
      <c r="F109524" t="s">
        <v>116220</v>
      </c>
    </row>
    <row r="109525" spans="1:6" x14ac:dyDescent="0.2">
      <c r="A109525" t="s">
        <v>115497</v>
      </c>
      <c r="B109525" t="s">
        <v>116659</v>
      </c>
      <c r="C109525" t="s">
        <v>116660</v>
      </c>
      <c r="D109525" t="s">
        <v>116221</v>
      </c>
      <c r="E109525" t="s">
        <v>116222</v>
      </c>
      <c r="F109525" t="s">
        <v>116223</v>
      </c>
    </row>
    <row r="109526" spans="1:6" x14ac:dyDescent="0.2">
      <c r="A109526" t="s">
        <v>115497</v>
      </c>
      <c r="B109526" t="s">
        <v>116659</v>
      </c>
      <c r="C109526" t="s">
        <v>116660</v>
      </c>
      <c r="D109526" t="s">
        <v>86591</v>
      </c>
      <c r="E109526" t="s">
        <v>86592</v>
      </c>
      <c r="F109526" t="s">
        <v>86593</v>
      </c>
    </row>
    <row r="109527" spans="1:6" x14ac:dyDescent="0.2">
      <c r="A109527" t="s">
        <v>115497</v>
      </c>
      <c r="B109527" t="s">
        <v>116659</v>
      </c>
      <c r="C109527" t="s">
        <v>116660</v>
      </c>
      <c r="D109527" t="s">
        <v>116227</v>
      </c>
      <c r="E109527" t="s">
        <v>116228</v>
      </c>
      <c r="F109527" t="s">
        <v>116229</v>
      </c>
    </row>
    <row r="109528" spans="1:6" x14ac:dyDescent="0.2">
      <c r="A109528" t="s">
        <v>115497</v>
      </c>
      <c r="B109528" t="s">
        <v>116659</v>
      </c>
      <c r="C109528" t="s">
        <v>116660</v>
      </c>
      <c r="D109528" t="s">
        <v>86594</v>
      </c>
      <c r="E109528" t="s">
        <v>86595</v>
      </c>
      <c r="F109528" t="s">
        <v>86596</v>
      </c>
    </row>
    <row r="109529" spans="1:6" x14ac:dyDescent="0.2">
      <c r="A109529" t="s">
        <v>115497</v>
      </c>
      <c r="B109529" t="s">
        <v>116659</v>
      </c>
      <c r="C109529" t="s">
        <v>116660</v>
      </c>
      <c r="D109529" t="s">
        <v>86597</v>
      </c>
      <c r="E109529" t="s">
        <v>86598</v>
      </c>
      <c r="F109529" t="s">
        <v>86599</v>
      </c>
    </row>
    <row r="109530" spans="1:6" x14ac:dyDescent="0.2">
      <c r="A109530" t="s">
        <v>115497</v>
      </c>
      <c r="B109530" t="s">
        <v>116659</v>
      </c>
      <c r="C109530" t="s">
        <v>116660</v>
      </c>
      <c r="D109530" t="s">
        <v>24976</v>
      </c>
      <c r="E109530" t="s">
        <v>24977</v>
      </c>
      <c r="F109530" t="s">
        <v>116756</v>
      </c>
    </row>
    <row r="109531" spans="1:6" x14ac:dyDescent="0.2">
      <c r="A109531" t="s">
        <v>115497</v>
      </c>
      <c r="B109531" t="s">
        <v>116659</v>
      </c>
      <c r="C109531" t="s">
        <v>116660</v>
      </c>
      <c r="D109531" t="s">
        <v>116757</v>
      </c>
      <c r="E109531" t="s">
        <v>116758</v>
      </c>
      <c r="F109531" t="s">
        <v>116759</v>
      </c>
    </row>
    <row r="109532" spans="1:6" x14ac:dyDescent="0.2">
      <c r="A109532" t="s">
        <v>115497</v>
      </c>
      <c r="B109532" t="s">
        <v>116659</v>
      </c>
      <c r="C109532" t="s">
        <v>116660</v>
      </c>
      <c r="D109532" t="s">
        <v>116760</v>
      </c>
      <c r="E109532" t="s">
        <v>116761</v>
      </c>
      <c r="F109532" t="s">
        <v>116762</v>
      </c>
    </row>
    <row r="109533" spans="1:6" x14ac:dyDescent="0.2">
      <c r="A109533" t="s">
        <v>115497</v>
      </c>
      <c r="B109533" t="s">
        <v>116659</v>
      </c>
      <c r="C109533" t="s">
        <v>116660</v>
      </c>
      <c r="D109533" t="s">
        <v>56520</v>
      </c>
      <c r="E109533" t="s">
        <v>56521</v>
      </c>
      <c r="F109533" t="s">
        <v>56522</v>
      </c>
    </row>
    <row r="109534" spans="1:6" x14ac:dyDescent="0.2">
      <c r="A109534" t="s">
        <v>115497</v>
      </c>
      <c r="B109534" t="s">
        <v>116659</v>
      </c>
      <c r="C109534" t="s">
        <v>116660</v>
      </c>
      <c r="D109534" t="s">
        <v>116763</v>
      </c>
      <c r="E109534" t="s">
        <v>116764</v>
      </c>
      <c r="F109534" t="s">
        <v>116765</v>
      </c>
    </row>
    <row r="109535" spans="1:6" x14ac:dyDescent="0.2">
      <c r="A109535" t="s">
        <v>115497</v>
      </c>
      <c r="B109535" t="s">
        <v>116659</v>
      </c>
      <c r="C109535" t="s">
        <v>116660</v>
      </c>
      <c r="D109535" t="s">
        <v>116766</v>
      </c>
      <c r="E109535" t="s">
        <v>116767</v>
      </c>
      <c r="F109535" t="s">
        <v>116768</v>
      </c>
    </row>
    <row r="109536" spans="1:6" x14ac:dyDescent="0.2">
      <c r="A109536" t="s">
        <v>115497</v>
      </c>
      <c r="B109536" t="s">
        <v>116659</v>
      </c>
      <c r="C109536" t="s">
        <v>116660</v>
      </c>
      <c r="D109536" t="s">
        <v>55749</v>
      </c>
      <c r="E109536" t="s">
        <v>55750</v>
      </c>
      <c r="F109536" t="s">
        <v>55751</v>
      </c>
    </row>
    <row r="109537" spans="1:6" x14ac:dyDescent="0.2">
      <c r="A109537" t="s">
        <v>115497</v>
      </c>
      <c r="B109537" t="s">
        <v>116659</v>
      </c>
      <c r="C109537" t="s">
        <v>116660</v>
      </c>
      <c r="D109537" t="s">
        <v>116254</v>
      </c>
      <c r="E109537" t="s">
        <v>116255</v>
      </c>
      <c r="F109537" t="s">
        <v>116256</v>
      </c>
    </row>
    <row r="109538" spans="1:6" x14ac:dyDescent="0.2">
      <c r="A109538" t="s">
        <v>115497</v>
      </c>
      <c r="B109538" t="s">
        <v>116659</v>
      </c>
      <c r="C109538" t="s">
        <v>116660</v>
      </c>
      <c r="D109538" t="s">
        <v>86606</v>
      </c>
      <c r="E109538" t="s">
        <v>86607</v>
      </c>
      <c r="F109538" t="s">
        <v>86608</v>
      </c>
    </row>
    <row r="109539" spans="1:6" x14ac:dyDescent="0.2">
      <c r="A109539" t="s">
        <v>115497</v>
      </c>
      <c r="B109539" t="s">
        <v>116659</v>
      </c>
      <c r="C109539" t="s">
        <v>116660</v>
      </c>
      <c r="D109539" t="s">
        <v>2616</v>
      </c>
      <c r="E109539" t="s">
        <v>68649</v>
      </c>
      <c r="F109539" t="s">
        <v>116769</v>
      </c>
    </row>
    <row r="109540" spans="1:6" x14ac:dyDescent="0.2">
      <c r="A109540" t="s">
        <v>115497</v>
      </c>
      <c r="B109540" t="s">
        <v>116659</v>
      </c>
      <c r="C109540" t="s">
        <v>116660</v>
      </c>
      <c r="D109540" t="s">
        <v>74348</v>
      </c>
      <c r="E109540" t="s">
        <v>74349</v>
      </c>
      <c r="F109540" t="s">
        <v>74350</v>
      </c>
    </row>
    <row r="109541" spans="1:6" x14ac:dyDescent="0.2">
      <c r="A109541" t="s">
        <v>115497</v>
      </c>
      <c r="B109541" t="s">
        <v>116659</v>
      </c>
      <c r="C109541" t="s">
        <v>116660</v>
      </c>
      <c r="D109541" t="s">
        <v>116770</v>
      </c>
      <c r="E109541" t="s">
        <v>116771</v>
      </c>
      <c r="F109541" t="s">
        <v>116772</v>
      </c>
    </row>
    <row r="109542" spans="1:6" x14ac:dyDescent="0.2">
      <c r="A109542" t="s">
        <v>115497</v>
      </c>
      <c r="B109542" t="s">
        <v>116659</v>
      </c>
      <c r="C109542" t="s">
        <v>116660</v>
      </c>
      <c r="D109542" t="s">
        <v>116773</v>
      </c>
      <c r="E109542" t="s">
        <v>116774</v>
      </c>
      <c r="F109542" t="s">
        <v>116775</v>
      </c>
    </row>
    <row r="109543" spans="1:6" x14ac:dyDescent="0.2">
      <c r="A109543" t="s">
        <v>115497</v>
      </c>
      <c r="B109543" t="s">
        <v>116659</v>
      </c>
      <c r="C109543" t="s">
        <v>116660</v>
      </c>
      <c r="D109543" t="s">
        <v>116776</v>
      </c>
      <c r="E109543" t="s">
        <v>116777</v>
      </c>
      <c r="F109543" t="s">
        <v>116778</v>
      </c>
    </row>
    <row r="109544" spans="1:6" x14ac:dyDescent="0.2">
      <c r="A109544" t="s">
        <v>115497</v>
      </c>
      <c r="B109544" t="s">
        <v>116659</v>
      </c>
      <c r="C109544" t="s">
        <v>116660</v>
      </c>
      <c r="D109544" t="s">
        <v>116779</v>
      </c>
      <c r="E109544" t="s">
        <v>116780</v>
      </c>
      <c r="F109544" t="s">
        <v>116781</v>
      </c>
    </row>
    <row r="109545" spans="1:6" x14ac:dyDescent="0.2">
      <c r="A109545" t="s">
        <v>115497</v>
      </c>
      <c r="B109545" t="s">
        <v>116659</v>
      </c>
      <c r="C109545" t="s">
        <v>116660</v>
      </c>
      <c r="D109545" t="s">
        <v>116782</v>
      </c>
      <c r="E109545" t="s">
        <v>116783</v>
      </c>
      <c r="F109545" t="s">
        <v>116784</v>
      </c>
    </row>
    <row r="109546" spans="1:6" x14ac:dyDescent="0.2">
      <c r="A109546" t="s">
        <v>115497</v>
      </c>
      <c r="B109546" t="s">
        <v>116659</v>
      </c>
      <c r="C109546" t="s">
        <v>116660</v>
      </c>
      <c r="D109546" t="s">
        <v>116785</v>
      </c>
      <c r="E109546" t="s">
        <v>116786</v>
      </c>
      <c r="F109546" t="s">
        <v>116787</v>
      </c>
    </row>
    <row r="109547" spans="1:6" x14ac:dyDescent="0.2">
      <c r="A109547" t="s">
        <v>115497</v>
      </c>
      <c r="B109547" t="s">
        <v>116659</v>
      </c>
      <c r="C109547" t="s">
        <v>116660</v>
      </c>
      <c r="D109547" t="s">
        <v>56831</v>
      </c>
      <c r="E109547" t="s">
        <v>56832</v>
      </c>
      <c r="F109547" t="s">
        <v>116788</v>
      </c>
    </row>
    <row r="109548" spans="1:6" x14ac:dyDescent="0.2">
      <c r="A109548" t="s">
        <v>115497</v>
      </c>
      <c r="B109548" t="s">
        <v>116659</v>
      </c>
      <c r="C109548" t="s">
        <v>116660</v>
      </c>
      <c r="D109548" t="s">
        <v>80455</v>
      </c>
      <c r="E109548" t="s">
        <v>80456</v>
      </c>
      <c r="F109548" t="s">
        <v>80457</v>
      </c>
    </row>
    <row r="109549" spans="1:6" x14ac:dyDescent="0.2">
      <c r="A109549" t="s">
        <v>115497</v>
      </c>
      <c r="B109549" t="s">
        <v>116659</v>
      </c>
      <c r="C109549" t="s">
        <v>116660</v>
      </c>
      <c r="D109549" t="s">
        <v>115554</v>
      </c>
      <c r="E109549" t="s">
        <v>115555</v>
      </c>
      <c r="F109549" t="s">
        <v>115556</v>
      </c>
    </row>
    <row r="109550" spans="1:6" x14ac:dyDescent="0.2">
      <c r="A109550" t="s">
        <v>115497</v>
      </c>
      <c r="B109550" t="s">
        <v>116659</v>
      </c>
      <c r="C109550" t="s">
        <v>116660</v>
      </c>
      <c r="D109550" t="s">
        <v>116282</v>
      </c>
      <c r="E109550" t="s">
        <v>116283</v>
      </c>
      <c r="F109550" t="s">
        <v>116284</v>
      </c>
    </row>
    <row r="109551" spans="1:6" x14ac:dyDescent="0.2">
      <c r="A109551" t="s">
        <v>115497</v>
      </c>
      <c r="B109551" t="s">
        <v>116659</v>
      </c>
      <c r="C109551" t="s">
        <v>116660</v>
      </c>
      <c r="D109551" t="s">
        <v>116789</v>
      </c>
      <c r="E109551" t="s">
        <v>116790</v>
      </c>
      <c r="F109551" t="s">
        <v>116791</v>
      </c>
    </row>
    <row r="109552" spans="1:6" x14ac:dyDescent="0.2">
      <c r="A109552" t="s">
        <v>115497</v>
      </c>
      <c r="B109552" t="s">
        <v>116659</v>
      </c>
      <c r="C109552" t="s">
        <v>116660</v>
      </c>
      <c r="D109552" t="s">
        <v>116792</v>
      </c>
      <c r="E109552" t="s">
        <v>116793</v>
      </c>
      <c r="F109552" t="s">
        <v>116794</v>
      </c>
    </row>
    <row r="109553" spans="1:6" x14ac:dyDescent="0.2">
      <c r="A109553" t="s">
        <v>115497</v>
      </c>
      <c r="B109553" t="s">
        <v>116659</v>
      </c>
      <c r="C109553" t="s">
        <v>116660</v>
      </c>
      <c r="D109553" t="s">
        <v>116795</v>
      </c>
      <c r="E109553" t="s">
        <v>116796</v>
      </c>
      <c r="F109553" t="s">
        <v>116797</v>
      </c>
    </row>
    <row r="109554" spans="1:6" x14ac:dyDescent="0.2">
      <c r="A109554" t="s">
        <v>115497</v>
      </c>
      <c r="B109554" t="s">
        <v>116659</v>
      </c>
      <c r="C109554" t="s">
        <v>116660</v>
      </c>
      <c r="D109554" t="s">
        <v>116288</v>
      </c>
      <c r="E109554" t="s">
        <v>116289</v>
      </c>
      <c r="F109554" t="s">
        <v>116290</v>
      </c>
    </row>
    <row r="109555" spans="1:6" x14ac:dyDescent="0.2">
      <c r="A109555" t="s">
        <v>115497</v>
      </c>
      <c r="B109555" t="s">
        <v>116659</v>
      </c>
      <c r="C109555" t="s">
        <v>116660</v>
      </c>
      <c r="D109555" t="s">
        <v>86619</v>
      </c>
      <c r="E109555" t="s">
        <v>86620</v>
      </c>
      <c r="F109555" t="s">
        <v>86621</v>
      </c>
    </row>
    <row r="109556" spans="1:6" x14ac:dyDescent="0.2">
      <c r="A109556" t="s">
        <v>115497</v>
      </c>
      <c r="B109556" t="s">
        <v>116659</v>
      </c>
      <c r="C109556" t="s">
        <v>116660</v>
      </c>
      <c r="D109556" t="s">
        <v>116798</v>
      </c>
      <c r="E109556" t="s">
        <v>116799</v>
      </c>
      <c r="F109556" t="s">
        <v>116800</v>
      </c>
    </row>
    <row r="109557" spans="1:6" x14ac:dyDescent="0.2">
      <c r="A109557" t="s">
        <v>115497</v>
      </c>
      <c r="B109557" t="s">
        <v>116659</v>
      </c>
      <c r="C109557" t="s">
        <v>116660</v>
      </c>
      <c r="D109557" t="s">
        <v>116801</v>
      </c>
      <c r="E109557" t="s">
        <v>116802</v>
      </c>
      <c r="F109557" t="s">
        <v>116803</v>
      </c>
    </row>
    <row r="109558" spans="1:6" x14ac:dyDescent="0.2">
      <c r="A109558" t="s">
        <v>115497</v>
      </c>
      <c r="B109558" t="s">
        <v>116659</v>
      </c>
      <c r="C109558" t="s">
        <v>116660</v>
      </c>
      <c r="D109558" t="s">
        <v>56894</v>
      </c>
      <c r="E109558" t="s">
        <v>56895</v>
      </c>
      <c r="F109558" t="s">
        <v>56896</v>
      </c>
    </row>
    <row r="109559" spans="1:6" x14ac:dyDescent="0.2">
      <c r="A109559" t="s">
        <v>115497</v>
      </c>
      <c r="B109559" t="s">
        <v>116659</v>
      </c>
      <c r="C109559" t="s">
        <v>116660</v>
      </c>
      <c r="D109559" t="s">
        <v>116804</v>
      </c>
      <c r="E109559" t="s">
        <v>116805</v>
      </c>
      <c r="F109559" t="s">
        <v>116806</v>
      </c>
    </row>
    <row r="109560" spans="1:6" x14ac:dyDescent="0.2">
      <c r="A109560" t="s">
        <v>115497</v>
      </c>
      <c r="B109560" t="s">
        <v>116659</v>
      </c>
      <c r="C109560" t="s">
        <v>116660</v>
      </c>
      <c r="D109560" t="s">
        <v>86630</v>
      </c>
      <c r="E109560" t="s">
        <v>86631</v>
      </c>
      <c r="F109560" t="s">
        <v>86632</v>
      </c>
    </row>
    <row r="109561" spans="1:6" x14ac:dyDescent="0.2">
      <c r="A109561" t="s">
        <v>115497</v>
      </c>
      <c r="B109561" t="s">
        <v>116659</v>
      </c>
      <c r="C109561" t="s">
        <v>116660</v>
      </c>
      <c r="D109561" t="s">
        <v>116807</v>
      </c>
      <c r="E109561" t="s">
        <v>116808</v>
      </c>
      <c r="F109561" t="s">
        <v>116809</v>
      </c>
    </row>
    <row r="109562" spans="1:6" x14ac:dyDescent="0.2">
      <c r="A109562" t="s">
        <v>115497</v>
      </c>
      <c r="B109562" t="s">
        <v>116659</v>
      </c>
      <c r="C109562" t="s">
        <v>116660</v>
      </c>
      <c r="D109562" t="s">
        <v>116810</v>
      </c>
      <c r="E109562" t="s">
        <v>116811</v>
      </c>
      <c r="F109562" t="s">
        <v>116812</v>
      </c>
    </row>
    <row r="109563" spans="1:6" x14ac:dyDescent="0.2">
      <c r="A109563" t="s">
        <v>115497</v>
      </c>
      <c r="B109563" t="s">
        <v>116659</v>
      </c>
      <c r="C109563" t="s">
        <v>116660</v>
      </c>
      <c r="D109563" t="s">
        <v>116344</v>
      </c>
      <c r="E109563" t="s">
        <v>116345</v>
      </c>
      <c r="F109563" t="s">
        <v>116346</v>
      </c>
    </row>
    <row r="109564" spans="1:6" x14ac:dyDescent="0.2">
      <c r="A109564" t="s">
        <v>115497</v>
      </c>
      <c r="B109564" t="s">
        <v>116659</v>
      </c>
      <c r="C109564" t="s">
        <v>116660</v>
      </c>
      <c r="D109564" t="s">
        <v>56530</v>
      </c>
      <c r="E109564" t="s">
        <v>56531</v>
      </c>
      <c r="F109564" t="s">
        <v>56532</v>
      </c>
    </row>
    <row r="109565" spans="1:6" x14ac:dyDescent="0.2">
      <c r="A109565" t="s">
        <v>115497</v>
      </c>
      <c r="B109565" t="s">
        <v>116659</v>
      </c>
      <c r="C109565" t="s">
        <v>116660</v>
      </c>
      <c r="D109565" t="s">
        <v>86633</v>
      </c>
      <c r="E109565" t="s">
        <v>86634</v>
      </c>
      <c r="F109565" t="s">
        <v>86635</v>
      </c>
    </row>
    <row r="109566" spans="1:6" x14ac:dyDescent="0.2">
      <c r="A109566" t="s">
        <v>115497</v>
      </c>
      <c r="B109566" t="s">
        <v>116659</v>
      </c>
      <c r="C109566" t="s">
        <v>116660</v>
      </c>
      <c r="D109566" t="s">
        <v>116798</v>
      </c>
      <c r="E109566" t="s">
        <v>116799</v>
      </c>
      <c r="F109566" t="s">
        <v>116800</v>
      </c>
    </row>
    <row r="109567" spans="1:6" x14ac:dyDescent="0.2">
      <c r="A109567" t="s">
        <v>115497</v>
      </c>
      <c r="B109567" t="s">
        <v>116659</v>
      </c>
      <c r="C109567" t="s">
        <v>116660</v>
      </c>
      <c r="D109567" t="s">
        <v>116813</v>
      </c>
      <c r="E109567" t="s">
        <v>116814</v>
      </c>
      <c r="F109567" t="s">
        <v>116815</v>
      </c>
    </row>
    <row r="109568" spans="1:6" x14ac:dyDescent="0.2">
      <c r="A109568" t="s">
        <v>115497</v>
      </c>
      <c r="B109568" t="s">
        <v>116659</v>
      </c>
      <c r="C109568" t="s">
        <v>116660</v>
      </c>
      <c r="D109568" t="s">
        <v>116816</v>
      </c>
      <c r="E109568" t="s">
        <v>116817</v>
      </c>
      <c r="F109568" t="s">
        <v>116818</v>
      </c>
    </row>
    <row r="109569" spans="1:6" x14ac:dyDescent="0.2">
      <c r="A109569" t="s">
        <v>115497</v>
      </c>
      <c r="B109569" t="s">
        <v>116659</v>
      </c>
      <c r="C109569" t="s">
        <v>116660</v>
      </c>
      <c r="D109569" t="s">
        <v>86636</v>
      </c>
      <c r="E109569" t="s">
        <v>86637</v>
      </c>
      <c r="F109569" t="s">
        <v>86638</v>
      </c>
    </row>
    <row r="109570" spans="1:6" x14ac:dyDescent="0.2">
      <c r="A109570" t="s">
        <v>115497</v>
      </c>
      <c r="B109570" t="s">
        <v>116659</v>
      </c>
      <c r="C109570" t="s">
        <v>116660</v>
      </c>
      <c r="D109570" t="s">
        <v>116819</v>
      </c>
      <c r="E109570" t="s">
        <v>116820</v>
      </c>
      <c r="F109570" t="s">
        <v>116821</v>
      </c>
    </row>
    <row r="109571" spans="1:6" x14ac:dyDescent="0.2">
      <c r="A109571" t="s">
        <v>115497</v>
      </c>
      <c r="B109571" t="s">
        <v>116822</v>
      </c>
      <c r="C109571" t="s">
        <v>116823</v>
      </c>
      <c r="D109571" t="s">
        <v>116824</v>
      </c>
      <c r="E109571" t="s">
        <v>116825</v>
      </c>
      <c r="F109571" t="s">
        <v>116826</v>
      </c>
    </row>
    <row r="109572" spans="1:6" x14ac:dyDescent="0.2">
      <c r="A109572" t="s">
        <v>115497</v>
      </c>
      <c r="B109572" t="s">
        <v>116822</v>
      </c>
      <c r="C109572" t="s">
        <v>116823</v>
      </c>
      <c r="D109572" t="s">
        <v>116827</v>
      </c>
      <c r="E109572" t="s">
        <v>116828</v>
      </c>
      <c r="F109572" t="s">
        <v>116829</v>
      </c>
    </row>
    <row r="109573" spans="1:6" x14ac:dyDescent="0.2">
      <c r="A109573" t="s">
        <v>115497</v>
      </c>
      <c r="B109573" t="s">
        <v>116822</v>
      </c>
      <c r="C109573" t="s">
        <v>116823</v>
      </c>
      <c r="D109573" t="s">
        <v>116661</v>
      </c>
      <c r="E109573" t="s">
        <v>116662</v>
      </c>
      <c r="F109573" t="s">
        <v>116663</v>
      </c>
    </row>
    <row r="109574" spans="1:6" x14ac:dyDescent="0.2">
      <c r="A109574" t="s">
        <v>115497</v>
      </c>
      <c r="B109574" t="s">
        <v>116822</v>
      </c>
      <c r="C109574" t="s">
        <v>116823</v>
      </c>
      <c r="D109574" t="s">
        <v>30622</v>
      </c>
      <c r="E109574" t="s">
        <v>30623</v>
      </c>
      <c r="F109574" t="s">
        <v>30624</v>
      </c>
    </row>
    <row r="109575" spans="1:6" x14ac:dyDescent="0.2">
      <c r="A109575" t="s">
        <v>115497</v>
      </c>
      <c r="B109575" t="s">
        <v>116822</v>
      </c>
      <c r="C109575" t="s">
        <v>116823</v>
      </c>
      <c r="D109575" t="s">
        <v>52111</v>
      </c>
      <c r="E109575" t="s">
        <v>52112</v>
      </c>
      <c r="F109575" t="s">
        <v>52113</v>
      </c>
    </row>
    <row r="109576" spans="1:6" x14ac:dyDescent="0.2">
      <c r="A109576" t="s">
        <v>115497</v>
      </c>
      <c r="B109576" t="s">
        <v>116822</v>
      </c>
      <c r="C109576" t="s">
        <v>116823</v>
      </c>
      <c r="D109576" t="s">
        <v>50655</v>
      </c>
      <c r="E109576" t="s">
        <v>50656</v>
      </c>
      <c r="F109576" t="s">
        <v>50657</v>
      </c>
    </row>
    <row r="109577" spans="1:6" x14ac:dyDescent="0.2">
      <c r="A109577" t="s">
        <v>115497</v>
      </c>
      <c r="B109577" t="s">
        <v>116822</v>
      </c>
      <c r="C109577" t="s">
        <v>116823</v>
      </c>
      <c r="D109577" t="s">
        <v>55578</v>
      </c>
      <c r="E109577" t="s">
        <v>55579</v>
      </c>
      <c r="F109577" t="s">
        <v>55580</v>
      </c>
    </row>
    <row r="109578" spans="1:6" x14ac:dyDescent="0.2">
      <c r="A109578" t="s">
        <v>115497</v>
      </c>
      <c r="B109578" t="s">
        <v>116822</v>
      </c>
      <c r="C109578" t="s">
        <v>116823</v>
      </c>
      <c r="D109578" t="s">
        <v>116667</v>
      </c>
      <c r="E109578" t="s">
        <v>116668</v>
      </c>
      <c r="F109578" t="s">
        <v>116669</v>
      </c>
    </row>
    <row r="109579" spans="1:6" x14ac:dyDescent="0.2">
      <c r="A109579" t="s">
        <v>115497</v>
      </c>
      <c r="B109579" t="s">
        <v>116822</v>
      </c>
      <c r="C109579" t="s">
        <v>116823</v>
      </c>
      <c r="D109579" t="s">
        <v>116830</v>
      </c>
      <c r="E109579" t="s">
        <v>116831</v>
      </c>
      <c r="F109579" t="s">
        <v>116832</v>
      </c>
    </row>
    <row r="109580" spans="1:6" x14ac:dyDescent="0.2">
      <c r="A109580" t="s">
        <v>115497</v>
      </c>
      <c r="B109580" t="s">
        <v>116822</v>
      </c>
      <c r="C109580" t="s">
        <v>116823</v>
      </c>
      <c r="D109580" t="s">
        <v>116138</v>
      </c>
      <c r="E109580" t="s">
        <v>116139</v>
      </c>
      <c r="F109580" t="s">
        <v>116140</v>
      </c>
    </row>
    <row r="109581" spans="1:6" x14ac:dyDescent="0.2">
      <c r="A109581" t="s">
        <v>115497</v>
      </c>
      <c r="B109581" t="s">
        <v>116822</v>
      </c>
      <c r="C109581" t="s">
        <v>116823</v>
      </c>
      <c r="D109581" t="s">
        <v>116670</v>
      </c>
      <c r="E109581" t="s">
        <v>116671</v>
      </c>
      <c r="F109581" t="s">
        <v>116672</v>
      </c>
    </row>
    <row r="109582" spans="1:6" x14ac:dyDescent="0.2">
      <c r="A109582" t="s">
        <v>115497</v>
      </c>
      <c r="B109582" t="s">
        <v>116822</v>
      </c>
      <c r="C109582" t="s">
        <v>116823</v>
      </c>
      <c r="D109582" t="s">
        <v>86538</v>
      </c>
      <c r="E109582" t="s">
        <v>86539</v>
      </c>
      <c r="F109582" t="s">
        <v>86540</v>
      </c>
    </row>
    <row r="109583" spans="1:6" x14ac:dyDescent="0.2">
      <c r="A109583" t="s">
        <v>115497</v>
      </c>
      <c r="B109583" t="s">
        <v>116822</v>
      </c>
      <c r="C109583" t="s">
        <v>116823</v>
      </c>
      <c r="D109583" t="s">
        <v>116833</v>
      </c>
      <c r="E109583" t="s">
        <v>116834</v>
      </c>
      <c r="F109583" t="s">
        <v>116835</v>
      </c>
    </row>
    <row r="109584" spans="1:6" x14ac:dyDescent="0.2">
      <c r="A109584" t="s">
        <v>115497</v>
      </c>
      <c r="B109584" t="s">
        <v>116822</v>
      </c>
      <c r="C109584" t="s">
        <v>116823</v>
      </c>
      <c r="D109584" t="s">
        <v>116836</v>
      </c>
      <c r="E109584" t="s">
        <v>116837</v>
      </c>
      <c r="F109584" t="s">
        <v>116838</v>
      </c>
    </row>
    <row r="109585" spans="1:6" x14ac:dyDescent="0.2">
      <c r="A109585" t="s">
        <v>115497</v>
      </c>
      <c r="B109585" t="s">
        <v>116822</v>
      </c>
      <c r="C109585" t="s">
        <v>116823</v>
      </c>
      <c r="D109585" t="s">
        <v>55587</v>
      </c>
      <c r="E109585" t="s">
        <v>55588</v>
      </c>
      <c r="F109585" t="s">
        <v>116839</v>
      </c>
    </row>
    <row r="109586" spans="1:6" x14ac:dyDescent="0.2">
      <c r="A109586" t="s">
        <v>115497</v>
      </c>
      <c r="B109586" t="s">
        <v>116822</v>
      </c>
      <c r="C109586" t="s">
        <v>116823</v>
      </c>
      <c r="D109586" t="s">
        <v>55590</v>
      </c>
      <c r="E109586" t="s">
        <v>55591</v>
      </c>
      <c r="F109586" t="s">
        <v>55592</v>
      </c>
    </row>
    <row r="109587" spans="1:6" x14ac:dyDescent="0.2">
      <c r="A109587" t="s">
        <v>115497</v>
      </c>
      <c r="B109587" t="s">
        <v>116822</v>
      </c>
      <c r="C109587" t="s">
        <v>116823</v>
      </c>
      <c r="D109587" t="s">
        <v>55593</v>
      </c>
      <c r="E109587" t="s">
        <v>55594</v>
      </c>
      <c r="F109587" t="s">
        <v>55595</v>
      </c>
    </row>
    <row r="109588" spans="1:6" x14ac:dyDescent="0.2">
      <c r="A109588" t="s">
        <v>115497</v>
      </c>
      <c r="B109588" t="s">
        <v>116822</v>
      </c>
      <c r="C109588" t="s">
        <v>116823</v>
      </c>
      <c r="D109588" t="s">
        <v>80256</v>
      </c>
      <c r="E109588" t="s">
        <v>80257</v>
      </c>
      <c r="F109588" t="s">
        <v>116840</v>
      </c>
    </row>
    <row r="109589" spans="1:6" x14ac:dyDescent="0.2">
      <c r="A109589" t="s">
        <v>115497</v>
      </c>
      <c r="B109589" t="s">
        <v>116822</v>
      </c>
      <c r="C109589" t="s">
        <v>116823</v>
      </c>
      <c r="D109589" t="s">
        <v>55596</v>
      </c>
      <c r="E109589" t="s">
        <v>55597</v>
      </c>
      <c r="F109589" t="s">
        <v>55598</v>
      </c>
    </row>
    <row r="109590" spans="1:6" x14ac:dyDescent="0.2">
      <c r="A109590" t="s">
        <v>115497</v>
      </c>
      <c r="B109590" t="s">
        <v>116822</v>
      </c>
      <c r="C109590" t="s">
        <v>116823</v>
      </c>
      <c r="D109590" t="s">
        <v>86543</v>
      </c>
      <c r="E109590" t="s">
        <v>86544</v>
      </c>
      <c r="F109590" t="s">
        <v>86545</v>
      </c>
    </row>
    <row r="109591" spans="1:6" x14ac:dyDescent="0.2">
      <c r="A109591" t="s">
        <v>115497</v>
      </c>
      <c r="B109591" t="s">
        <v>116822</v>
      </c>
      <c r="C109591" t="s">
        <v>116823</v>
      </c>
      <c r="D109591" t="s">
        <v>31345</v>
      </c>
      <c r="E109591" t="s">
        <v>31346</v>
      </c>
      <c r="F109591" t="s">
        <v>116677</v>
      </c>
    </row>
    <row r="109592" spans="1:6" x14ac:dyDescent="0.2">
      <c r="A109592" t="s">
        <v>115497</v>
      </c>
      <c r="B109592" t="s">
        <v>116822</v>
      </c>
      <c r="C109592" t="s">
        <v>116823</v>
      </c>
      <c r="D109592" t="s">
        <v>50702</v>
      </c>
      <c r="E109592" t="s">
        <v>50703</v>
      </c>
      <c r="F109592" t="s">
        <v>50704</v>
      </c>
    </row>
    <row r="109593" spans="1:6" x14ac:dyDescent="0.2">
      <c r="A109593" t="s">
        <v>115497</v>
      </c>
      <c r="B109593" t="s">
        <v>116822</v>
      </c>
      <c r="C109593" t="s">
        <v>116823</v>
      </c>
      <c r="D109593" t="s">
        <v>1278</v>
      </c>
      <c r="E109593" t="s">
        <v>1279</v>
      </c>
      <c r="F109593" t="s">
        <v>52455</v>
      </c>
    </row>
    <row r="109594" spans="1:6" x14ac:dyDescent="0.2">
      <c r="A109594" t="s">
        <v>115497</v>
      </c>
      <c r="B109594" t="s">
        <v>116822</v>
      </c>
      <c r="C109594" t="s">
        <v>116823</v>
      </c>
      <c r="D109594" t="s">
        <v>50720</v>
      </c>
      <c r="E109594" t="s">
        <v>50721</v>
      </c>
      <c r="F109594" t="s">
        <v>50722</v>
      </c>
    </row>
    <row r="109595" spans="1:6" x14ac:dyDescent="0.2">
      <c r="A109595" t="s">
        <v>115497</v>
      </c>
      <c r="B109595" t="s">
        <v>116822</v>
      </c>
      <c r="C109595" t="s">
        <v>116823</v>
      </c>
      <c r="D109595" t="s">
        <v>59059</v>
      </c>
      <c r="E109595" t="s">
        <v>59060</v>
      </c>
      <c r="F109595" t="s">
        <v>59061</v>
      </c>
    </row>
    <row r="109596" spans="1:6" x14ac:dyDescent="0.2">
      <c r="A109596" t="s">
        <v>115497</v>
      </c>
      <c r="B109596" t="s">
        <v>116822</v>
      </c>
      <c r="C109596" t="s">
        <v>116823</v>
      </c>
      <c r="D109596" t="s">
        <v>116678</v>
      </c>
      <c r="E109596" t="s">
        <v>116679</v>
      </c>
      <c r="F109596" t="s">
        <v>116680</v>
      </c>
    </row>
    <row r="109597" spans="1:6" x14ac:dyDescent="0.2">
      <c r="A109597" t="s">
        <v>115497</v>
      </c>
      <c r="B109597" t="s">
        <v>116822</v>
      </c>
      <c r="C109597" t="s">
        <v>116823</v>
      </c>
      <c r="D109597" t="s">
        <v>86198</v>
      </c>
      <c r="E109597" t="s">
        <v>86199</v>
      </c>
      <c r="F109597" t="s">
        <v>86200</v>
      </c>
    </row>
    <row r="109598" spans="1:6" x14ac:dyDescent="0.2">
      <c r="A109598" t="s">
        <v>115497</v>
      </c>
      <c r="B109598" t="s">
        <v>116822</v>
      </c>
      <c r="C109598" t="s">
        <v>116823</v>
      </c>
      <c r="D109598" t="s">
        <v>55617</v>
      </c>
      <c r="E109598" t="s">
        <v>55618</v>
      </c>
      <c r="F109598" t="s">
        <v>116841</v>
      </c>
    </row>
    <row r="109599" spans="1:6" x14ac:dyDescent="0.2">
      <c r="A109599" t="s">
        <v>115497</v>
      </c>
      <c r="B109599" t="s">
        <v>116822</v>
      </c>
      <c r="C109599" t="s">
        <v>116823</v>
      </c>
      <c r="D109599" t="s">
        <v>56262</v>
      </c>
      <c r="E109599" t="s">
        <v>56263</v>
      </c>
      <c r="F109599" t="s">
        <v>56264</v>
      </c>
    </row>
    <row r="109600" spans="1:6" x14ac:dyDescent="0.2">
      <c r="A109600" t="s">
        <v>115497</v>
      </c>
      <c r="B109600" t="s">
        <v>116822</v>
      </c>
      <c r="C109600" t="s">
        <v>116823</v>
      </c>
      <c r="D109600" t="s">
        <v>79505</v>
      </c>
      <c r="E109600" t="s">
        <v>79506</v>
      </c>
      <c r="F109600" t="s">
        <v>79507</v>
      </c>
    </row>
    <row r="109601" spans="1:6" x14ac:dyDescent="0.2">
      <c r="A109601" t="s">
        <v>115497</v>
      </c>
      <c r="B109601" t="s">
        <v>116822</v>
      </c>
      <c r="C109601" t="s">
        <v>116823</v>
      </c>
      <c r="D109601" t="s">
        <v>79509</v>
      </c>
      <c r="E109601" t="s">
        <v>79510</v>
      </c>
      <c r="F109601" t="s">
        <v>79511</v>
      </c>
    </row>
    <row r="109602" spans="1:6" x14ac:dyDescent="0.2">
      <c r="A109602" t="s">
        <v>115497</v>
      </c>
      <c r="B109602" t="s">
        <v>116822</v>
      </c>
      <c r="C109602" t="s">
        <v>116823</v>
      </c>
      <c r="D109602" t="s">
        <v>77874</v>
      </c>
      <c r="E109602" t="s">
        <v>77875</v>
      </c>
      <c r="F109602" t="s">
        <v>77876</v>
      </c>
    </row>
    <row r="109603" spans="1:6" x14ac:dyDescent="0.2">
      <c r="A109603" t="s">
        <v>115497</v>
      </c>
      <c r="B109603" t="s">
        <v>116822</v>
      </c>
      <c r="C109603" t="s">
        <v>116823</v>
      </c>
      <c r="D109603" t="s">
        <v>50745</v>
      </c>
      <c r="E109603" t="s">
        <v>50746</v>
      </c>
      <c r="F109603" t="s">
        <v>50747</v>
      </c>
    </row>
    <row r="109604" spans="1:6" x14ac:dyDescent="0.2">
      <c r="A109604" t="s">
        <v>115497</v>
      </c>
      <c r="B109604" t="s">
        <v>116822</v>
      </c>
      <c r="C109604" t="s">
        <v>116823</v>
      </c>
      <c r="D109604" t="s">
        <v>55167</v>
      </c>
      <c r="E109604" t="s">
        <v>55168</v>
      </c>
      <c r="F109604" t="s">
        <v>55169</v>
      </c>
    </row>
    <row r="109605" spans="1:6" x14ac:dyDescent="0.2">
      <c r="A109605" t="s">
        <v>115497</v>
      </c>
      <c r="B109605" t="s">
        <v>116822</v>
      </c>
      <c r="C109605" t="s">
        <v>116823</v>
      </c>
      <c r="D109605" t="s">
        <v>86550</v>
      </c>
      <c r="E109605" t="s">
        <v>86551</v>
      </c>
      <c r="F109605" t="s">
        <v>86552</v>
      </c>
    </row>
    <row r="109606" spans="1:6" x14ac:dyDescent="0.2">
      <c r="A109606" t="s">
        <v>115497</v>
      </c>
      <c r="B109606" t="s">
        <v>116822</v>
      </c>
      <c r="C109606" t="s">
        <v>116823</v>
      </c>
      <c r="D109606" t="s">
        <v>28696</v>
      </c>
      <c r="E109606" t="s">
        <v>28697</v>
      </c>
      <c r="F109606" t="s">
        <v>28698</v>
      </c>
    </row>
    <row r="109607" spans="1:6" x14ac:dyDescent="0.2">
      <c r="A109607" t="s">
        <v>115497</v>
      </c>
      <c r="B109607" t="s">
        <v>116822</v>
      </c>
      <c r="C109607" t="s">
        <v>116823</v>
      </c>
      <c r="D109607" t="s">
        <v>116688</v>
      </c>
      <c r="E109607" t="s">
        <v>116689</v>
      </c>
      <c r="F109607" t="s">
        <v>116690</v>
      </c>
    </row>
    <row r="109608" spans="1:6" x14ac:dyDescent="0.2">
      <c r="A109608" t="s">
        <v>115497</v>
      </c>
      <c r="B109608" t="s">
        <v>116822</v>
      </c>
      <c r="C109608" t="s">
        <v>116823</v>
      </c>
      <c r="D109608" t="s">
        <v>56272</v>
      </c>
      <c r="E109608" t="s">
        <v>56273</v>
      </c>
      <c r="F109608" t="s">
        <v>56274</v>
      </c>
    </row>
    <row r="109609" spans="1:6" x14ac:dyDescent="0.2">
      <c r="A109609" t="s">
        <v>115497</v>
      </c>
      <c r="B109609" t="s">
        <v>116822</v>
      </c>
      <c r="C109609" t="s">
        <v>116823</v>
      </c>
      <c r="D109609" t="s">
        <v>50777</v>
      </c>
      <c r="E109609" t="s">
        <v>50778</v>
      </c>
      <c r="F109609" t="s">
        <v>50779</v>
      </c>
    </row>
    <row r="109610" spans="1:6" x14ac:dyDescent="0.2">
      <c r="A109610" t="s">
        <v>115497</v>
      </c>
      <c r="B109610" t="s">
        <v>116822</v>
      </c>
      <c r="C109610" t="s">
        <v>116823</v>
      </c>
      <c r="D109610" t="s">
        <v>2724</v>
      </c>
      <c r="E109610" t="s">
        <v>2725</v>
      </c>
      <c r="F109610" t="s">
        <v>2726</v>
      </c>
    </row>
    <row r="109611" spans="1:6" x14ac:dyDescent="0.2">
      <c r="A109611" t="s">
        <v>115497</v>
      </c>
      <c r="B109611" t="s">
        <v>116822</v>
      </c>
      <c r="C109611" t="s">
        <v>116823</v>
      </c>
      <c r="D109611" t="s">
        <v>55626</v>
      </c>
      <c r="E109611" t="s">
        <v>55627</v>
      </c>
      <c r="F109611" t="s">
        <v>55628</v>
      </c>
    </row>
    <row r="109612" spans="1:6" x14ac:dyDescent="0.2">
      <c r="A109612" t="s">
        <v>115497</v>
      </c>
      <c r="B109612" t="s">
        <v>116822</v>
      </c>
      <c r="C109612" t="s">
        <v>116823</v>
      </c>
      <c r="D109612" t="s">
        <v>79542</v>
      </c>
      <c r="E109612" t="s">
        <v>79543</v>
      </c>
      <c r="F109612" t="s">
        <v>79544</v>
      </c>
    </row>
    <row r="109613" spans="1:6" x14ac:dyDescent="0.2">
      <c r="A109613" t="s">
        <v>115497</v>
      </c>
      <c r="B109613" t="s">
        <v>116822</v>
      </c>
      <c r="C109613" t="s">
        <v>116823</v>
      </c>
      <c r="D109613" t="s">
        <v>116842</v>
      </c>
      <c r="E109613" t="s">
        <v>116843</v>
      </c>
      <c r="F109613" t="s">
        <v>116844</v>
      </c>
    </row>
    <row r="109614" spans="1:6" x14ac:dyDescent="0.2">
      <c r="A109614" t="s">
        <v>115497</v>
      </c>
      <c r="B109614" t="s">
        <v>116822</v>
      </c>
      <c r="C109614" t="s">
        <v>116823</v>
      </c>
      <c r="D109614" t="s">
        <v>58328</v>
      </c>
      <c r="E109614" t="s">
        <v>58329</v>
      </c>
      <c r="F109614" t="s">
        <v>58330</v>
      </c>
    </row>
    <row r="109615" spans="1:6" x14ac:dyDescent="0.2">
      <c r="A109615" t="s">
        <v>115497</v>
      </c>
      <c r="B109615" t="s">
        <v>116822</v>
      </c>
      <c r="C109615" t="s">
        <v>116823</v>
      </c>
      <c r="D109615" t="s">
        <v>116845</v>
      </c>
      <c r="E109615" t="s">
        <v>116846</v>
      </c>
      <c r="F109615" t="s">
        <v>116847</v>
      </c>
    </row>
    <row r="109616" spans="1:6" x14ac:dyDescent="0.2">
      <c r="A109616" t="s">
        <v>115497</v>
      </c>
      <c r="B109616" t="s">
        <v>116822</v>
      </c>
      <c r="C109616" t="s">
        <v>116823</v>
      </c>
      <c r="D109616" t="s">
        <v>56307</v>
      </c>
      <c r="E109616" t="s">
        <v>56308</v>
      </c>
      <c r="F109616" t="s">
        <v>56309</v>
      </c>
    </row>
    <row r="109617" spans="1:6" x14ac:dyDescent="0.2">
      <c r="A109617" t="s">
        <v>115497</v>
      </c>
      <c r="B109617" t="s">
        <v>116822</v>
      </c>
      <c r="C109617" t="s">
        <v>116823</v>
      </c>
      <c r="D109617" t="s">
        <v>116848</v>
      </c>
      <c r="E109617" t="s">
        <v>116849</v>
      </c>
      <c r="F109617" t="s">
        <v>116850</v>
      </c>
    </row>
    <row r="109618" spans="1:6" x14ac:dyDescent="0.2">
      <c r="A109618" t="s">
        <v>115497</v>
      </c>
      <c r="B109618" t="s">
        <v>116822</v>
      </c>
      <c r="C109618" t="s">
        <v>116823</v>
      </c>
      <c r="D109618" t="s">
        <v>79559</v>
      </c>
      <c r="E109618" t="s">
        <v>79560</v>
      </c>
      <c r="F109618" t="s">
        <v>79561</v>
      </c>
    </row>
    <row r="109619" spans="1:6" x14ac:dyDescent="0.2">
      <c r="A109619" t="s">
        <v>115497</v>
      </c>
      <c r="B109619" t="s">
        <v>116822</v>
      </c>
      <c r="C109619" t="s">
        <v>116823</v>
      </c>
      <c r="D109619" t="s">
        <v>54399</v>
      </c>
      <c r="E109619" t="s">
        <v>54400</v>
      </c>
      <c r="F109619" t="s">
        <v>54401</v>
      </c>
    </row>
    <row r="109620" spans="1:6" x14ac:dyDescent="0.2">
      <c r="A109620" t="s">
        <v>115497</v>
      </c>
      <c r="B109620" t="s">
        <v>116822</v>
      </c>
      <c r="C109620" t="s">
        <v>116823</v>
      </c>
      <c r="D109620" t="s">
        <v>56331</v>
      </c>
      <c r="E109620" t="s">
        <v>56332</v>
      </c>
      <c r="F109620" t="s">
        <v>56333</v>
      </c>
    </row>
    <row r="109621" spans="1:6" x14ac:dyDescent="0.2">
      <c r="A109621" t="s">
        <v>115497</v>
      </c>
      <c r="B109621" t="s">
        <v>116822</v>
      </c>
      <c r="C109621" t="s">
        <v>116823</v>
      </c>
      <c r="D109621" t="s">
        <v>23660</v>
      </c>
      <c r="E109621" t="s">
        <v>23661</v>
      </c>
      <c r="F109621" t="s">
        <v>116851</v>
      </c>
    </row>
    <row r="109622" spans="1:6" x14ac:dyDescent="0.2">
      <c r="A109622" t="s">
        <v>115497</v>
      </c>
      <c r="B109622" t="s">
        <v>116822</v>
      </c>
      <c r="C109622" t="s">
        <v>116823</v>
      </c>
      <c r="D109622" t="s">
        <v>116852</v>
      </c>
      <c r="E109622" t="s">
        <v>116853</v>
      </c>
      <c r="F109622" t="s">
        <v>116854</v>
      </c>
    </row>
    <row r="109623" spans="1:6" x14ac:dyDescent="0.2">
      <c r="A109623" t="s">
        <v>115497</v>
      </c>
      <c r="B109623" t="s">
        <v>116822</v>
      </c>
      <c r="C109623" t="s">
        <v>116823</v>
      </c>
      <c r="D109623" t="s">
        <v>30368</v>
      </c>
      <c r="E109623" t="s">
        <v>30369</v>
      </c>
      <c r="F109623" t="s">
        <v>30370</v>
      </c>
    </row>
    <row r="109624" spans="1:6" x14ac:dyDescent="0.2">
      <c r="A109624" t="s">
        <v>115497</v>
      </c>
      <c r="B109624" t="s">
        <v>116822</v>
      </c>
      <c r="C109624" t="s">
        <v>116823</v>
      </c>
      <c r="D109624" t="s">
        <v>116742</v>
      </c>
      <c r="E109624" t="s">
        <v>116743</v>
      </c>
      <c r="F109624" t="s">
        <v>116744</v>
      </c>
    </row>
    <row r="109625" spans="1:6" x14ac:dyDescent="0.2">
      <c r="A109625" t="s">
        <v>115497</v>
      </c>
      <c r="B109625" t="s">
        <v>116822</v>
      </c>
      <c r="C109625" t="s">
        <v>116823</v>
      </c>
      <c r="D109625" t="s">
        <v>54145</v>
      </c>
      <c r="E109625" t="s">
        <v>54146</v>
      </c>
      <c r="F109625" t="s">
        <v>116855</v>
      </c>
    </row>
    <row r="109626" spans="1:6" x14ac:dyDescent="0.2">
      <c r="A109626" t="s">
        <v>115497</v>
      </c>
      <c r="B109626" t="s">
        <v>116822</v>
      </c>
      <c r="C109626" t="s">
        <v>116823</v>
      </c>
      <c r="D109626" t="s">
        <v>58405</v>
      </c>
      <c r="E109626" t="s">
        <v>58406</v>
      </c>
      <c r="F109626" t="s">
        <v>58407</v>
      </c>
    </row>
    <row r="109627" spans="1:6" x14ac:dyDescent="0.2">
      <c r="A109627" t="s">
        <v>115497</v>
      </c>
      <c r="B109627" t="s">
        <v>116822</v>
      </c>
      <c r="C109627" t="s">
        <v>116823</v>
      </c>
      <c r="D109627" t="s">
        <v>116856</v>
      </c>
      <c r="E109627" t="s">
        <v>116857</v>
      </c>
      <c r="F109627" t="s">
        <v>116858</v>
      </c>
    </row>
    <row r="109628" spans="1:6" x14ac:dyDescent="0.2">
      <c r="A109628" t="s">
        <v>115497</v>
      </c>
      <c r="B109628" t="s">
        <v>116822</v>
      </c>
      <c r="C109628" t="s">
        <v>116823</v>
      </c>
      <c r="D109628" t="s">
        <v>79635</v>
      </c>
      <c r="E109628" t="s">
        <v>79636</v>
      </c>
      <c r="F109628" t="s">
        <v>79637</v>
      </c>
    </row>
    <row r="109629" spans="1:6" x14ac:dyDescent="0.2">
      <c r="A109629" t="s">
        <v>115497</v>
      </c>
      <c r="B109629" t="s">
        <v>116822</v>
      </c>
      <c r="C109629" t="s">
        <v>116823</v>
      </c>
      <c r="D109629" t="s">
        <v>30383</v>
      </c>
      <c r="E109629" t="s">
        <v>30384</v>
      </c>
      <c r="F109629" t="s">
        <v>30385</v>
      </c>
    </row>
    <row r="109630" spans="1:6" x14ac:dyDescent="0.2">
      <c r="A109630" t="s">
        <v>115497</v>
      </c>
      <c r="B109630" t="s">
        <v>116822</v>
      </c>
      <c r="C109630" t="s">
        <v>116823</v>
      </c>
      <c r="D109630" t="s">
        <v>51119</v>
      </c>
      <c r="E109630" t="s">
        <v>51120</v>
      </c>
      <c r="F109630" t="s">
        <v>116859</v>
      </c>
    </row>
    <row r="109631" spans="1:6" x14ac:dyDescent="0.2">
      <c r="A109631" t="s">
        <v>115497</v>
      </c>
      <c r="B109631" t="s">
        <v>116822</v>
      </c>
      <c r="C109631" t="s">
        <v>116823</v>
      </c>
      <c r="D109631" t="s">
        <v>55681</v>
      </c>
      <c r="E109631" t="s">
        <v>116860</v>
      </c>
      <c r="F109631" t="s">
        <v>116861</v>
      </c>
    </row>
    <row r="109632" spans="1:6" x14ac:dyDescent="0.2">
      <c r="A109632" t="s">
        <v>115497</v>
      </c>
      <c r="B109632" t="s">
        <v>116822</v>
      </c>
      <c r="C109632" t="s">
        <v>116823</v>
      </c>
      <c r="D109632" t="s">
        <v>30901</v>
      </c>
      <c r="E109632" t="s">
        <v>30902</v>
      </c>
      <c r="F109632" t="s">
        <v>30903</v>
      </c>
    </row>
    <row r="109633" spans="1:6" x14ac:dyDescent="0.2">
      <c r="A109633" t="s">
        <v>115497</v>
      </c>
      <c r="B109633" t="s">
        <v>116822</v>
      </c>
      <c r="C109633" t="s">
        <v>116823</v>
      </c>
      <c r="D109633" t="s">
        <v>30913</v>
      </c>
      <c r="E109633" t="s">
        <v>30914</v>
      </c>
      <c r="F109633" t="s">
        <v>86568</v>
      </c>
    </row>
    <row r="109634" spans="1:6" x14ac:dyDescent="0.2">
      <c r="A109634" t="s">
        <v>115497</v>
      </c>
      <c r="B109634" t="s">
        <v>116822</v>
      </c>
      <c r="C109634" t="s">
        <v>116823</v>
      </c>
      <c r="D109634" t="s">
        <v>86569</v>
      </c>
      <c r="E109634" t="s">
        <v>86570</v>
      </c>
      <c r="F109634" t="s">
        <v>86571</v>
      </c>
    </row>
    <row r="109635" spans="1:6" x14ac:dyDescent="0.2">
      <c r="A109635" t="s">
        <v>115497</v>
      </c>
      <c r="B109635" t="s">
        <v>116822</v>
      </c>
      <c r="C109635" t="s">
        <v>116823</v>
      </c>
      <c r="D109635" t="s">
        <v>116750</v>
      </c>
      <c r="E109635" t="s">
        <v>116751</v>
      </c>
      <c r="F109635" t="s">
        <v>116862</v>
      </c>
    </row>
    <row r="109636" spans="1:6" x14ac:dyDescent="0.2">
      <c r="A109636" t="s">
        <v>115497</v>
      </c>
      <c r="B109636" t="s">
        <v>116822</v>
      </c>
      <c r="C109636" t="s">
        <v>116823</v>
      </c>
      <c r="D109636" t="s">
        <v>116863</v>
      </c>
      <c r="E109636" t="s">
        <v>116864</v>
      </c>
      <c r="F109636" t="s">
        <v>116865</v>
      </c>
    </row>
    <row r="109637" spans="1:6" x14ac:dyDescent="0.2">
      <c r="A109637" t="s">
        <v>115497</v>
      </c>
      <c r="B109637" t="s">
        <v>116822</v>
      </c>
      <c r="C109637" t="s">
        <v>116823</v>
      </c>
      <c r="D109637" t="s">
        <v>76892</v>
      </c>
      <c r="E109637" t="s">
        <v>76893</v>
      </c>
      <c r="F109637" t="s">
        <v>116866</v>
      </c>
    </row>
    <row r="109638" spans="1:6" x14ac:dyDescent="0.2">
      <c r="A109638" t="s">
        <v>115497</v>
      </c>
      <c r="B109638" t="s">
        <v>116822</v>
      </c>
      <c r="C109638" t="s">
        <v>116823</v>
      </c>
      <c r="D109638" t="s">
        <v>78383</v>
      </c>
      <c r="E109638" t="s">
        <v>78384</v>
      </c>
      <c r="F109638" t="s">
        <v>78385</v>
      </c>
    </row>
    <row r="109639" spans="1:6" x14ac:dyDescent="0.2">
      <c r="A109639" t="s">
        <v>115497</v>
      </c>
      <c r="B109639" t="s">
        <v>116822</v>
      </c>
      <c r="C109639" t="s">
        <v>116823</v>
      </c>
      <c r="D109639" t="s">
        <v>86579</v>
      </c>
      <c r="E109639" t="s">
        <v>86580</v>
      </c>
      <c r="F109639" t="s">
        <v>86581</v>
      </c>
    </row>
    <row r="109640" spans="1:6" x14ac:dyDescent="0.2">
      <c r="A109640" t="s">
        <v>115497</v>
      </c>
      <c r="B109640" t="s">
        <v>116822</v>
      </c>
      <c r="C109640" t="s">
        <v>116823</v>
      </c>
      <c r="D109640" t="s">
        <v>86585</v>
      </c>
      <c r="E109640" t="s">
        <v>86586</v>
      </c>
      <c r="F109640" t="s">
        <v>86587</v>
      </c>
    </row>
    <row r="109641" spans="1:6" x14ac:dyDescent="0.2">
      <c r="A109641" t="s">
        <v>115497</v>
      </c>
      <c r="B109641" t="s">
        <v>116822</v>
      </c>
      <c r="C109641" t="s">
        <v>116823</v>
      </c>
      <c r="D109641" t="s">
        <v>71266</v>
      </c>
      <c r="E109641" t="s">
        <v>71267</v>
      </c>
      <c r="F109641" t="s">
        <v>71268</v>
      </c>
    </row>
    <row r="109642" spans="1:6" x14ac:dyDescent="0.2">
      <c r="A109642" t="s">
        <v>115497</v>
      </c>
      <c r="B109642" t="s">
        <v>116822</v>
      </c>
      <c r="C109642" t="s">
        <v>116823</v>
      </c>
      <c r="D109642" t="s">
        <v>114566</v>
      </c>
      <c r="E109642" t="s">
        <v>114567</v>
      </c>
      <c r="F109642" t="s">
        <v>114568</v>
      </c>
    </row>
    <row r="109643" spans="1:6" x14ac:dyDescent="0.2">
      <c r="A109643" t="s">
        <v>115497</v>
      </c>
      <c r="B109643" t="s">
        <v>116822</v>
      </c>
      <c r="C109643" t="s">
        <v>116823</v>
      </c>
      <c r="D109643" t="s">
        <v>86588</v>
      </c>
      <c r="E109643" t="s">
        <v>86589</v>
      </c>
      <c r="F109643" t="s">
        <v>86590</v>
      </c>
    </row>
    <row r="109644" spans="1:6" x14ac:dyDescent="0.2">
      <c r="A109644" t="s">
        <v>115497</v>
      </c>
      <c r="B109644" t="s">
        <v>116822</v>
      </c>
      <c r="C109644" t="s">
        <v>116823</v>
      </c>
      <c r="D109644" t="s">
        <v>116867</v>
      </c>
      <c r="E109644" t="s">
        <v>116868</v>
      </c>
      <c r="F109644" t="s">
        <v>116869</v>
      </c>
    </row>
    <row r="109645" spans="1:6" x14ac:dyDescent="0.2">
      <c r="A109645" t="s">
        <v>115497</v>
      </c>
      <c r="B109645" t="s">
        <v>116822</v>
      </c>
      <c r="C109645" t="s">
        <v>116823</v>
      </c>
      <c r="D109645" t="s">
        <v>116218</v>
      </c>
      <c r="E109645" t="s">
        <v>116219</v>
      </c>
      <c r="F109645" t="s">
        <v>116220</v>
      </c>
    </row>
    <row r="109646" spans="1:6" x14ac:dyDescent="0.2">
      <c r="A109646" t="s">
        <v>115497</v>
      </c>
      <c r="B109646" t="s">
        <v>116822</v>
      </c>
      <c r="C109646" t="s">
        <v>116823</v>
      </c>
      <c r="D109646" t="s">
        <v>28836</v>
      </c>
      <c r="E109646" t="s">
        <v>28837</v>
      </c>
      <c r="F109646" t="s">
        <v>28838</v>
      </c>
    </row>
    <row r="109647" spans="1:6" x14ac:dyDescent="0.2">
      <c r="A109647" t="s">
        <v>115497</v>
      </c>
      <c r="B109647" t="s">
        <v>116822</v>
      </c>
      <c r="C109647" t="s">
        <v>116823</v>
      </c>
      <c r="D109647" t="s">
        <v>116870</v>
      </c>
      <c r="E109647" t="s">
        <v>116871</v>
      </c>
      <c r="F109647" t="s">
        <v>116872</v>
      </c>
    </row>
    <row r="109648" spans="1:6" x14ac:dyDescent="0.2">
      <c r="A109648" t="s">
        <v>115497</v>
      </c>
      <c r="B109648" t="s">
        <v>116822</v>
      </c>
      <c r="C109648" t="s">
        <v>116823</v>
      </c>
      <c r="D109648" t="s">
        <v>86591</v>
      </c>
      <c r="E109648" t="s">
        <v>86592</v>
      </c>
      <c r="F109648" t="s">
        <v>86593</v>
      </c>
    </row>
    <row r="109649" spans="1:6" x14ac:dyDescent="0.2">
      <c r="A109649" t="s">
        <v>115497</v>
      </c>
      <c r="B109649" t="s">
        <v>116822</v>
      </c>
      <c r="C109649" t="s">
        <v>116823</v>
      </c>
      <c r="D109649" t="s">
        <v>57003</v>
      </c>
      <c r="E109649" t="s">
        <v>57004</v>
      </c>
      <c r="F109649" t="s">
        <v>57005</v>
      </c>
    </row>
    <row r="109650" spans="1:6" x14ac:dyDescent="0.2">
      <c r="A109650" t="s">
        <v>115497</v>
      </c>
      <c r="B109650" t="s">
        <v>116822</v>
      </c>
      <c r="C109650" t="s">
        <v>116823</v>
      </c>
      <c r="D109650" t="s">
        <v>86594</v>
      </c>
      <c r="E109650" t="s">
        <v>86595</v>
      </c>
      <c r="F109650" t="s">
        <v>86596</v>
      </c>
    </row>
    <row r="109651" spans="1:6" x14ac:dyDescent="0.2">
      <c r="A109651" t="s">
        <v>115497</v>
      </c>
      <c r="B109651" t="s">
        <v>116822</v>
      </c>
      <c r="C109651" t="s">
        <v>116823</v>
      </c>
      <c r="D109651" t="s">
        <v>86597</v>
      </c>
      <c r="E109651" t="s">
        <v>86598</v>
      </c>
      <c r="F109651" t="s">
        <v>86599</v>
      </c>
    </row>
    <row r="109652" spans="1:6" x14ac:dyDescent="0.2">
      <c r="A109652" t="s">
        <v>115497</v>
      </c>
      <c r="B109652" t="s">
        <v>116822</v>
      </c>
      <c r="C109652" t="s">
        <v>116823</v>
      </c>
      <c r="D109652" t="s">
        <v>51191</v>
      </c>
      <c r="E109652" t="s">
        <v>51192</v>
      </c>
      <c r="F109652" t="s">
        <v>51193</v>
      </c>
    </row>
    <row r="109653" spans="1:6" x14ac:dyDescent="0.2">
      <c r="A109653" t="s">
        <v>115497</v>
      </c>
      <c r="B109653" t="s">
        <v>116822</v>
      </c>
      <c r="C109653" t="s">
        <v>116823</v>
      </c>
      <c r="D109653" t="s">
        <v>116230</v>
      </c>
      <c r="E109653" t="s">
        <v>116231</v>
      </c>
      <c r="F109653" t="s">
        <v>116232</v>
      </c>
    </row>
    <row r="109654" spans="1:6" x14ac:dyDescent="0.2">
      <c r="A109654" t="s">
        <v>115497</v>
      </c>
      <c r="B109654" t="s">
        <v>116822</v>
      </c>
      <c r="C109654" t="s">
        <v>116823</v>
      </c>
      <c r="D109654" t="s">
        <v>116757</v>
      </c>
      <c r="E109654" t="s">
        <v>116758</v>
      </c>
      <c r="F109654" t="s">
        <v>116759</v>
      </c>
    </row>
    <row r="109655" spans="1:6" x14ac:dyDescent="0.2">
      <c r="A109655" t="s">
        <v>115497</v>
      </c>
      <c r="B109655" t="s">
        <v>116822</v>
      </c>
      <c r="C109655" t="s">
        <v>116823</v>
      </c>
      <c r="D109655" t="s">
        <v>116873</v>
      </c>
      <c r="E109655" t="s">
        <v>116874</v>
      </c>
      <c r="F109655" t="s">
        <v>116875</v>
      </c>
    </row>
    <row r="109656" spans="1:6" x14ac:dyDescent="0.2">
      <c r="A109656" t="s">
        <v>115497</v>
      </c>
      <c r="B109656" t="s">
        <v>116822</v>
      </c>
      <c r="C109656" t="s">
        <v>116823</v>
      </c>
      <c r="D109656" t="s">
        <v>116876</v>
      </c>
      <c r="E109656" t="s">
        <v>116877</v>
      </c>
      <c r="F109656" t="s">
        <v>116878</v>
      </c>
    </row>
    <row r="109657" spans="1:6" x14ac:dyDescent="0.2">
      <c r="A109657" t="s">
        <v>115497</v>
      </c>
      <c r="B109657" t="s">
        <v>116822</v>
      </c>
      <c r="C109657" t="s">
        <v>116823</v>
      </c>
      <c r="D109657" t="s">
        <v>116879</v>
      </c>
      <c r="E109657" t="s">
        <v>116880</v>
      </c>
      <c r="F109657" t="s">
        <v>116881</v>
      </c>
    </row>
    <row r="109658" spans="1:6" x14ac:dyDescent="0.2">
      <c r="A109658" t="s">
        <v>115497</v>
      </c>
      <c r="B109658" t="s">
        <v>116822</v>
      </c>
      <c r="C109658" t="s">
        <v>116823</v>
      </c>
      <c r="D109658" t="s">
        <v>52206</v>
      </c>
      <c r="E109658" t="s">
        <v>116882</v>
      </c>
      <c r="F109658" t="s">
        <v>116883</v>
      </c>
    </row>
    <row r="109659" spans="1:6" x14ac:dyDescent="0.2">
      <c r="A109659" t="s">
        <v>115497</v>
      </c>
      <c r="B109659" t="s">
        <v>116822</v>
      </c>
      <c r="C109659" t="s">
        <v>116823</v>
      </c>
      <c r="D109659" t="s">
        <v>52206</v>
      </c>
      <c r="E109659" t="s">
        <v>116882</v>
      </c>
      <c r="F109659" t="s">
        <v>116883</v>
      </c>
    </row>
    <row r="109660" spans="1:6" x14ac:dyDescent="0.2">
      <c r="A109660" t="s">
        <v>115497</v>
      </c>
      <c r="B109660" t="s">
        <v>116822</v>
      </c>
      <c r="C109660" t="s">
        <v>116823</v>
      </c>
      <c r="D109660" t="s">
        <v>116254</v>
      </c>
      <c r="E109660" t="s">
        <v>116255</v>
      </c>
      <c r="F109660" t="s">
        <v>116256</v>
      </c>
    </row>
    <row r="109661" spans="1:6" x14ac:dyDescent="0.2">
      <c r="A109661" t="s">
        <v>115497</v>
      </c>
      <c r="B109661" t="s">
        <v>116822</v>
      </c>
      <c r="C109661" t="s">
        <v>116823</v>
      </c>
      <c r="D109661" t="s">
        <v>78459</v>
      </c>
      <c r="E109661" t="s">
        <v>116884</v>
      </c>
      <c r="F109661" t="s">
        <v>116885</v>
      </c>
    </row>
    <row r="109662" spans="1:6" x14ac:dyDescent="0.2">
      <c r="A109662" t="s">
        <v>115497</v>
      </c>
      <c r="B109662" t="s">
        <v>116822</v>
      </c>
      <c r="C109662" t="s">
        <v>116823</v>
      </c>
      <c r="D109662" t="s">
        <v>86606</v>
      </c>
      <c r="E109662" t="s">
        <v>86607</v>
      </c>
      <c r="F109662" t="s">
        <v>86608</v>
      </c>
    </row>
    <row r="109663" spans="1:6" x14ac:dyDescent="0.2">
      <c r="A109663" t="s">
        <v>115497</v>
      </c>
      <c r="B109663" t="s">
        <v>116822</v>
      </c>
      <c r="C109663" t="s">
        <v>116823</v>
      </c>
      <c r="D109663" t="s">
        <v>2616</v>
      </c>
      <c r="E109663" t="s">
        <v>68649</v>
      </c>
      <c r="F109663" t="s">
        <v>116886</v>
      </c>
    </row>
    <row r="109664" spans="1:6" x14ac:dyDescent="0.2">
      <c r="A109664" t="s">
        <v>115497</v>
      </c>
      <c r="B109664" t="s">
        <v>116822</v>
      </c>
      <c r="C109664" t="s">
        <v>116823</v>
      </c>
      <c r="D109664" t="s">
        <v>116887</v>
      </c>
      <c r="E109664" t="s">
        <v>116888</v>
      </c>
      <c r="F109664" t="s">
        <v>116889</v>
      </c>
    </row>
    <row r="109665" spans="1:6" x14ac:dyDescent="0.2">
      <c r="A109665" t="s">
        <v>115497</v>
      </c>
      <c r="B109665" t="s">
        <v>116822</v>
      </c>
      <c r="C109665" t="s">
        <v>116823</v>
      </c>
      <c r="D109665" t="s">
        <v>74348</v>
      </c>
      <c r="E109665" t="s">
        <v>74349</v>
      </c>
      <c r="F109665" t="s">
        <v>74350</v>
      </c>
    </row>
    <row r="109666" spans="1:6" x14ac:dyDescent="0.2">
      <c r="A109666" t="s">
        <v>115497</v>
      </c>
      <c r="B109666" t="s">
        <v>116822</v>
      </c>
      <c r="C109666" t="s">
        <v>116823</v>
      </c>
      <c r="D109666" t="s">
        <v>116770</v>
      </c>
      <c r="E109666" t="s">
        <v>116771</v>
      </c>
      <c r="F109666" t="s">
        <v>116772</v>
      </c>
    </row>
    <row r="109667" spans="1:6" x14ac:dyDescent="0.2">
      <c r="A109667" t="s">
        <v>115497</v>
      </c>
      <c r="B109667" t="s">
        <v>116822</v>
      </c>
      <c r="C109667" t="s">
        <v>116823</v>
      </c>
      <c r="D109667" t="s">
        <v>116890</v>
      </c>
      <c r="E109667" t="s">
        <v>116891</v>
      </c>
      <c r="F109667" t="s">
        <v>116892</v>
      </c>
    </row>
    <row r="109668" spans="1:6" x14ac:dyDescent="0.2">
      <c r="A109668" t="s">
        <v>115497</v>
      </c>
      <c r="B109668" t="s">
        <v>116822</v>
      </c>
      <c r="C109668" t="s">
        <v>116823</v>
      </c>
      <c r="D109668" t="s">
        <v>116773</v>
      </c>
      <c r="E109668" t="s">
        <v>116774</v>
      </c>
      <c r="F109668" t="s">
        <v>116775</v>
      </c>
    </row>
    <row r="109669" spans="1:6" x14ac:dyDescent="0.2">
      <c r="A109669" t="s">
        <v>115497</v>
      </c>
      <c r="B109669" t="s">
        <v>116822</v>
      </c>
      <c r="C109669" t="s">
        <v>116823</v>
      </c>
      <c r="D109669" t="s">
        <v>59718</v>
      </c>
      <c r="E109669" t="s">
        <v>59719</v>
      </c>
      <c r="F109669" t="s">
        <v>59720</v>
      </c>
    </row>
    <row r="109670" spans="1:6" x14ac:dyDescent="0.2">
      <c r="A109670" t="s">
        <v>115497</v>
      </c>
      <c r="B109670" t="s">
        <v>116822</v>
      </c>
      <c r="C109670" t="s">
        <v>116823</v>
      </c>
      <c r="D109670" t="s">
        <v>116779</v>
      </c>
      <c r="E109670" t="s">
        <v>116780</v>
      </c>
      <c r="F109670" t="s">
        <v>116781</v>
      </c>
    </row>
    <row r="109671" spans="1:6" x14ac:dyDescent="0.2">
      <c r="A109671" t="s">
        <v>115497</v>
      </c>
      <c r="B109671" t="s">
        <v>116822</v>
      </c>
      <c r="C109671" t="s">
        <v>116823</v>
      </c>
      <c r="D109671" t="s">
        <v>56831</v>
      </c>
      <c r="E109671" t="s">
        <v>56832</v>
      </c>
      <c r="F109671" t="s">
        <v>56833</v>
      </c>
    </row>
    <row r="109672" spans="1:6" x14ac:dyDescent="0.2">
      <c r="A109672" t="s">
        <v>115497</v>
      </c>
      <c r="B109672" t="s">
        <v>116822</v>
      </c>
      <c r="C109672" t="s">
        <v>116823</v>
      </c>
      <c r="D109672" t="s">
        <v>116893</v>
      </c>
      <c r="E109672" t="s">
        <v>116894</v>
      </c>
      <c r="F109672" t="s">
        <v>116895</v>
      </c>
    </row>
    <row r="109673" spans="1:6" x14ac:dyDescent="0.2">
      <c r="A109673" t="s">
        <v>115497</v>
      </c>
      <c r="B109673" t="s">
        <v>116822</v>
      </c>
      <c r="C109673" t="s">
        <v>116823</v>
      </c>
      <c r="D109673" t="s">
        <v>116792</v>
      </c>
      <c r="E109673" t="s">
        <v>116793</v>
      </c>
      <c r="F109673" t="s">
        <v>116794</v>
      </c>
    </row>
    <row r="109674" spans="1:6" x14ac:dyDescent="0.2">
      <c r="A109674" t="s">
        <v>115497</v>
      </c>
      <c r="B109674" t="s">
        <v>116822</v>
      </c>
      <c r="C109674" t="s">
        <v>116823</v>
      </c>
      <c r="D109674" t="s">
        <v>116896</v>
      </c>
      <c r="E109674" t="s">
        <v>116897</v>
      </c>
      <c r="F109674" t="s">
        <v>116898</v>
      </c>
    </row>
    <row r="109675" spans="1:6" x14ac:dyDescent="0.2">
      <c r="A109675" t="s">
        <v>115497</v>
      </c>
      <c r="B109675" t="s">
        <v>116822</v>
      </c>
      <c r="C109675" t="s">
        <v>116823</v>
      </c>
      <c r="D109675" t="s">
        <v>80104</v>
      </c>
      <c r="E109675" t="s">
        <v>80105</v>
      </c>
      <c r="F109675" t="s">
        <v>80106</v>
      </c>
    </row>
    <row r="109676" spans="1:6" x14ac:dyDescent="0.2">
      <c r="A109676" t="s">
        <v>115497</v>
      </c>
      <c r="B109676" t="s">
        <v>116822</v>
      </c>
      <c r="C109676" t="s">
        <v>116823</v>
      </c>
      <c r="D109676" t="s">
        <v>116795</v>
      </c>
      <c r="E109676" t="s">
        <v>116796</v>
      </c>
      <c r="F109676" t="s">
        <v>116797</v>
      </c>
    </row>
    <row r="109677" spans="1:6" x14ac:dyDescent="0.2">
      <c r="A109677" t="s">
        <v>115497</v>
      </c>
      <c r="B109677" t="s">
        <v>116822</v>
      </c>
      <c r="C109677" t="s">
        <v>116823</v>
      </c>
      <c r="D109677" t="s">
        <v>116288</v>
      </c>
      <c r="E109677" t="s">
        <v>116289</v>
      </c>
      <c r="F109677" t="s">
        <v>116290</v>
      </c>
    </row>
    <row r="109678" spans="1:6" x14ac:dyDescent="0.2">
      <c r="A109678" t="s">
        <v>115497</v>
      </c>
      <c r="B109678" t="s">
        <v>116822</v>
      </c>
      <c r="C109678" t="s">
        <v>116823</v>
      </c>
      <c r="D109678" t="s">
        <v>116899</v>
      </c>
      <c r="E109678" t="s">
        <v>116900</v>
      </c>
      <c r="F109678" t="s">
        <v>116901</v>
      </c>
    </row>
    <row r="109679" spans="1:6" x14ac:dyDescent="0.2">
      <c r="A109679" t="s">
        <v>115497</v>
      </c>
      <c r="B109679" t="s">
        <v>116822</v>
      </c>
      <c r="C109679" t="s">
        <v>116823</v>
      </c>
      <c r="D109679" t="s">
        <v>86619</v>
      </c>
      <c r="E109679" t="s">
        <v>86620</v>
      </c>
      <c r="F109679" t="s">
        <v>86621</v>
      </c>
    </row>
    <row r="109680" spans="1:6" x14ac:dyDescent="0.2">
      <c r="A109680" t="s">
        <v>115497</v>
      </c>
      <c r="B109680" t="s">
        <v>116822</v>
      </c>
      <c r="C109680" t="s">
        <v>116823</v>
      </c>
      <c r="D109680" t="s">
        <v>59781</v>
      </c>
      <c r="E109680" t="s">
        <v>59782</v>
      </c>
      <c r="F109680" t="s">
        <v>59783</v>
      </c>
    </row>
    <row r="109681" spans="1:6" x14ac:dyDescent="0.2">
      <c r="A109681" t="s">
        <v>115497</v>
      </c>
      <c r="B109681" t="s">
        <v>116822</v>
      </c>
      <c r="C109681" t="s">
        <v>116823</v>
      </c>
      <c r="D109681" t="s">
        <v>113363</v>
      </c>
      <c r="E109681" t="s">
        <v>113364</v>
      </c>
      <c r="F109681" t="s">
        <v>113365</v>
      </c>
    </row>
    <row r="109682" spans="1:6" x14ac:dyDescent="0.2">
      <c r="A109682" t="s">
        <v>115497</v>
      </c>
      <c r="B109682" t="s">
        <v>116822</v>
      </c>
      <c r="C109682" t="s">
        <v>116823</v>
      </c>
      <c r="D109682" t="s">
        <v>116902</v>
      </c>
      <c r="E109682" t="s">
        <v>116903</v>
      </c>
      <c r="F109682" t="s">
        <v>116904</v>
      </c>
    </row>
    <row r="109683" spans="1:6" x14ac:dyDescent="0.2">
      <c r="A109683" t="s">
        <v>115497</v>
      </c>
      <c r="B109683" t="s">
        <v>116822</v>
      </c>
      <c r="C109683" t="s">
        <v>116823</v>
      </c>
      <c r="D109683" t="s">
        <v>116905</v>
      </c>
      <c r="E109683" t="s">
        <v>116906</v>
      </c>
      <c r="F109683" t="s">
        <v>116907</v>
      </c>
    </row>
    <row r="109684" spans="1:6" x14ac:dyDescent="0.2">
      <c r="A109684" t="s">
        <v>115497</v>
      </c>
      <c r="B109684" t="s">
        <v>116822</v>
      </c>
      <c r="C109684" t="s">
        <v>116823</v>
      </c>
      <c r="D109684" t="s">
        <v>116902</v>
      </c>
      <c r="E109684" t="s">
        <v>116903</v>
      </c>
      <c r="F109684" t="s">
        <v>116904</v>
      </c>
    </row>
    <row r="109685" spans="1:6" x14ac:dyDescent="0.2">
      <c r="A109685" t="s">
        <v>115497</v>
      </c>
      <c r="B109685" t="s">
        <v>116822</v>
      </c>
      <c r="C109685" t="s">
        <v>116823</v>
      </c>
      <c r="D109685" t="s">
        <v>116908</v>
      </c>
      <c r="E109685" t="s">
        <v>116909</v>
      </c>
      <c r="F109685" t="s">
        <v>116910</v>
      </c>
    </row>
    <row r="109686" spans="1:6" x14ac:dyDescent="0.2">
      <c r="A109686" t="s">
        <v>115497</v>
      </c>
      <c r="B109686" t="s">
        <v>116822</v>
      </c>
      <c r="C109686" t="s">
        <v>116823</v>
      </c>
      <c r="D109686" t="s">
        <v>116911</v>
      </c>
      <c r="E109686" t="s">
        <v>116912</v>
      </c>
      <c r="F109686" t="s">
        <v>116913</v>
      </c>
    </row>
    <row r="109687" spans="1:6" x14ac:dyDescent="0.2">
      <c r="A109687" t="s">
        <v>115497</v>
      </c>
      <c r="B109687" t="s">
        <v>116822</v>
      </c>
      <c r="C109687" t="s">
        <v>116823</v>
      </c>
      <c r="D109687" t="s">
        <v>74372</v>
      </c>
      <c r="E109687" t="s">
        <v>74373</v>
      </c>
      <c r="F109687" t="s">
        <v>74374</v>
      </c>
    </row>
    <row r="109688" spans="1:6" x14ac:dyDescent="0.2">
      <c r="A109688" t="s">
        <v>115497</v>
      </c>
      <c r="B109688" t="s">
        <v>116822</v>
      </c>
      <c r="C109688" t="s">
        <v>116823</v>
      </c>
      <c r="D109688" t="s">
        <v>116914</v>
      </c>
      <c r="E109688" t="s">
        <v>116915</v>
      </c>
      <c r="F109688" t="s">
        <v>116916</v>
      </c>
    </row>
    <row r="109689" spans="1:6" x14ac:dyDescent="0.2">
      <c r="A109689" t="s">
        <v>115497</v>
      </c>
      <c r="B109689" t="s">
        <v>116822</v>
      </c>
      <c r="C109689" t="s">
        <v>116823</v>
      </c>
      <c r="D109689" t="s">
        <v>49767</v>
      </c>
      <c r="E109689" t="s">
        <v>49768</v>
      </c>
      <c r="F109689" t="s">
        <v>49769</v>
      </c>
    </row>
    <row r="109690" spans="1:6" x14ac:dyDescent="0.2">
      <c r="A109690" t="s">
        <v>115497</v>
      </c>
      <c r="B109690" t="s">
        <v>116822</v>
      </c>
      <c r="C109690" t="s">
        <v>116823</v>
      </c>
      <c r="D109690" t="s">
        <v>116917</v>
      </c>
      <c r="E109690" t="s">
        <v>116918</v>
      </c>
      <c r="F109690" t="s">
        <v>116919</v>
      </c>
    </row>
    <row r="109691" spans="1:6" x14ac:dyDescent="0.2">
      <c r="A109691" t="s">
        <v>115497</v>
      </c>
      <c r="B109691" t="s">
        <v>116822</v>
      </c>
      <c r="C109691" t="s">
        <v>116823</v>
      </c>
      <c r="D109691" t="s">
        <v>59858</v>
      </c>
      <c r="E109691" t="s">
        <v>59859</v>
      </c>
      <c r="F109691" t="s">
        <v>74197</v>
      </c>
    </row>
    <row r="109692" spans="1:6" x14ac:dyDescent="0.2">
      <c r="A109692" t="s">
        <v>115497</v>
      </c>
      <c r="B109692" t="s">
        <v>116822</v>
      </c>
      <c r="C109692" t="s">
        <v>116823</v>
      </c>
      <c r="D109692" t="s">
        <v>116905</v>
      </c>
      <c r="E109692" t="s">
        <v>116906</v>
      </c>
      <c r="F109692" t="s">
        <v>116907</v>
      </c>
    </row>
    <row r="109693" spans="1:6" x14ac:dyDescent="0.2">
      <c r="A109693" t="s">
        <v>115497</v>
      </c>
      <c r="B109693" t="s">
        <v>116822</v>
      </c>
      <c r="C109693" t="s">
        <v>116823</v>
      </c>
      <c r="D109693" t="s">
        <v>116344</v>
      </c>
      <c r="E109693" t="s">
        <v>116345</v>
      </c>
      <c r="F109693" t="s">
        <v>116346</v>
      </c>
    </row>
    <row r="109694" spans="1:6" x14ac:dyDescent="0.2">
      <c r="A109694" t="s">
        <v>115497</v>
      </c>
      <c r="B109694" t="s">
        <v>116822</v>
      </c>
      <c r="C109694" t="s">
        <v>116823</v>
      </c>
      <c r="D109694" t="s">
        <v>56530</v>
      </c>
      <c r="E109694" t="s">
        <v>56531</v>
      </c>
      <c r="F109694" t="s">
        <v>56532</v>
      </c>
    </row>
    <row r="109695" spans="1:6" x14ac:dyDescent="0.2">
      <c r="A109695" t="s">
        <v>115497</v>
      </c>
      <c r="B109695" t="s">
        <v>116822</v>
      </c>
      <c r="C109695" t="s">
        <v>116823</v>
      </c>
      <c r="D109695" t="s">
        <v>86633</v>
      </c>
      <c r="E109695" t="s">
        <v>86634</v>
      </c>
      <c r="F109695" t="s">
        <v>86635</v>
      </c>
    </row>
    <row r="109696" spans="1:6" x14ac:dyDescent="0.2">
      <c r="A109696" t="s">
        <v>115497</v>
      </c>
      <c r="B109696" t="s">
        <v>116822</v>
      </c>
      <c r="C109696" t="s">
        <v>116823</v>
      </c>
      <c r="D109696" t="s">
        <v>116920</v>
      </c>
      <c r="E109696" t="s">
        <v>116921</v>
      </c>
      <c r="F109696" t="s">
        <v>116922</v>
      </c>
    </row>
    <row r="109697" spans="1:6" x14ac:dyDescent="0.2">
      <c r="A109697" t="s">
        <v>115497</v>
      </c>
      <c r="B109697" t="s">
        <v>116822</v>
      </c>
      <c r="C109697" t="s">
        <v>116823</v>
      </c>
      <c r="D109697" t="s">
        <v>116923</v>
      </c>
      <c r="E109697" t="s">
        <v>116924</v>
      </c>
      <c r="F109697" t="s">
        <v>116925</v>
      </c>
    </row>
    <row r="109698" spans="1:6" x14ac:dyDescent="0.2">
      <c r="A109698" t="s">
        <v>115497</v>
      </c>
      <c r="B109698" t="s">
        <v>116822</v>
      </c>
      <c r="C109698" t="s">
        <v>116823</v>
      </c>
      <c r="D109698" t="s">
        <v>116926</v>
      </c>
      <c r="E109698" t="s">
        <v>116927</v>
      </c>
      <c r="F109698" t="s">
        <v>116928</v>
      </c>
    </row>
    <row r="109699" spans="1:6" x14ac:dyDescent="0.2">
      <c r="A109699" t="s">
        <v>115497</v>
      </c>
      <c r="B109699" t="s">
        <v>116822</v>
      </c>
      <c r="C109699" t="s">
        <v>116823</v>
      </c>
      <c r="D109699" t="s">
        <v>116813</v>
      </c>
      <c r="E109699" t="s">
        <v>116814</v>
      </c>
      <c r="F109699" t="s">
        <v>116815</v>
      </c>
    </row>
    <row r="109700" spans="1:6" x14ac:dyDescent="0.2">
      <c r="A109700" t="s">
        <v>115497</v>
      </c>
      <c r="B109700" t="s">
        <v>116822</v>
      </c>
      <c r="C109700" t="s">
        <v>116823</v>
      </c>
      <c r="D109700" t="s">
        <v>116816</v>
      </c>
      <c r="E109700" t="s">
        <v>116817</v>
      </c>
      <c r="F109700" t="s">
        <v>116818</v>
      </c>
    </row>
    <row r="109701" spans="1:6" x14ac:dyDescent="0.2">
      <c r="A109701" t="s">
        <v>115497</v>
      </c>
      <c r="B109701" t="s">
        <v>116822</v>
      </c>
      <c r="C109701" t="s">
        <v>116823</v>
      </c>
      <c r="D109701" t="s">
        <v>86636</v>
      </c>
      <c r="E109701" t="s">
        <v>86637</v>
      </c>
      <c r="F109701" t="s">
        <v>86638</v>
      </c>
    </row>
    <row r="109702" spans="1:6" x14ac:dyDescent="0.2">
      <c r="A109702" t="s">
        <v>115497</v>
      </c>
      <c r="B109702" t="s">
        <v>116822</v>
      </c>
      <c r="C109702" t="s">
        <v>116823</v>
      </c>
      <c r="D109702" t="s">
        <v>116929</v>
      </c>
      <c r="E109702" t="s">
        <v>116930</v>
      </c>
      <c r="F109702" t="s">
        <v>116931</v>
      </c>
    </row>
    <row r="109703" spans="1:6" x14ac:dyDescent="0.2">
      <c r="A109703" t="s">
        <v>115497</v>
      </c>
      <c r="B109703" t="s">
        <v>116822</v>
      </c>
      <c r="C109703" t="s">
        <v>116823</v>
      </c>
      <c r="D109703" t="s">
        <v>116819</v>
      </c>
      <c r="E109703" t="s">
        <v>116820</v>
      </c>
      <c r="F109703" t="s">
        <v>116821</v>
      </c>
    </row>
    <row r="109704" spans="1:6" x14ac:dyDescent="0.2">
      <c r="A109704" t="s">
        <v>115497</v>
      </c>
      <c r="B109704" t="s">
        <v>116822</v>
      </c>
      <c r="C109704" t="s">
        <v>116823</v>
      </c>
      <c r="D109704" t="s">
        <v>116932</v>
      </c>
      <c r="E109704" t="s">
        <v>116933</v>
      </c>
      <c r="F109704" t="s">
        <v>116934</v>
      </c>
    </row>
    <row r="109705" spans="1:6" x14ac:dyDescent="0.2">
      <c r="A109705" t="s">
        <v>115497</v>
      </c>
      <c r="B109705" t="s">
        <v>116935</v>
      </c>
      <c r="C109705" t="s">
        <v>116936</v>
      </c>
      <c r="D109705" t="s">
        <v>25304</v>
      </c>
      <c r="E109705" t="s">
        <v>25305</v>
      </c>
      <c r="F109705" t="s">
        <v>25306</v>
      </c>
    </row>
    <row r="109706" spans="1:6" x14ac:dyDescent="0.2">
      <c r="A109706" t="s">
        <v>115497</v>
      </c>
      <c r="B109706" t="s">
        <v>116935</v>
      </c>
      <c r="C109706" t="s">
        <v>116936</v>
      </c>
      <c r="D109706" t="s">
        <v>14050</v>
      </c>
      <c r="E109706" t="s">
        <v>14051</v>
      </c>
      <c r="F109706" t="s">
        <v>14052</v>
      </c>
    </row>
    <row r="109707" spans="1:6" x14ac:dyDescent="0.2">
      <c r="A109707" t="s">
        <v>115497</v>
      </c>
      <c r="B109707" t="s">
        <v>116935</v>
      </c>
      <c r="C109707" t="s">
        <v>116936</v>
      </c>
      <c r="D109707" t="s">
        <v>14289</v>
      </c>
      <c r="E109707" t="s">
        <v>14290</v>
      </c>
      <c r="F109707" t="s">
        <v>14291</v>
      </c>
    </row>
    <row r="109708" spans="1:6" x14ac:dyDescent="0.2">
      <c r="A109708" t="s">
        <v>115497</v>
      </c>
      <c r="B109708" t="s">
        <v>116935</v>
      </c>
      <c r="C109708" t="s">
        <v>116936</v>
      </c>
      <c r="D109708" t="s">
        <v>14053</v>
      </c>
      <c r="E109708" t="s">
        <v>14054</v>
      </c>
      <c r="F109708" t="s">
        <v>14055</v>
      </c>
    </row>
    <row r="109709" spans="1:6" x14ac:dyDescent="0.2">
      <c r="A109709" t="s">
        <v>115497</v>
      </c>
      <c r="B109709" t="s">
        <v>116935</v>
      </c>
      <c r="C109709" t="s">
        <v>116936</v>
      </c>
      <c r="D109709" t="s">
        <v>116937</v>
      </c>
      <c r="E109709" t="s">
        <v>116938</v>
      </c>
      <c r="F109709" t="s">
        <v>116939</v>
      </c>
    </row>
    <row r="109710" spans="1:6" x14ac:dyDescent="0.2">
      <c r="A109710" t="s">
        <v>115497</v>
      </c>
      <c r="B109710" t="s">
        <v>116935</v>
      </c>
      <c r="C109710" t="s">
        <v>116936</v>
      </c>
      <c r="D109710" t="s">
        <v>114036</v>
      </c>
      <c r="E109710" t="s">
        <v>114037</v>
      </c>
      <c r="F109710" t="s">
        <v>114038</v>
      </c>
    </row>
    <row r="109711" spans="1:6" x14ac:dyDescent="0.2">
      <c r="A109711" t="s">
        <v>115497</v>
      </c>
      <c r="B109711" t="s">
        <v>116935</v>
      </c>
      <c r="C109711" t="s">
        <v>116936</v>
      </c>
      <c r="D109711" t="s">
        <v>14059</v>
      </c>
      <c r="E109711" t="s">
        <v>14060</v>
      </c>
      <c r="F109711" t="s">
        <v>14061</v>
      </c>
    </row>
    <row r="109712" spans="1:6" x14ac:dyDescent="0.2">
      <c r="A109712" t="s">
        <v>115497</v>
      </c>
      <c r="B109712" t="s">
        <v>116935</v>
      </c>
      <c r="C109712" t="s">
        <v>116936</v>
      </c>
      <c r="D109712" t="s">
        <v>14062</v>
      </c>
      <c r="E109712" t="s">
        <v>14063</v>
      </c>
      <c r="F109712" t="s">
        <v>14064</v>
      </c>
    </row>
    <row r="109713" spans="1:6" x14ac:dyDescent="0.2">
      <c r="A109713" t="s">
        <v>115497</v>
      </c>
      <c r="B109713" t="s">
        <v>116935</v>
      </c>
      <c r="C109713" t="s">
        <v>116936</v>
      </c>
      <c r="D109713" t="s">
        <v>14065</v>
      </c>
      <c r="E109713" t="s">
        <v>14066</v>
      </c>
      <c r="F109713" t="s">
        <v>14067</v>
      </c>
    </row>
    <row r="109714" spans="1:6" x14ac:dyDescent="0.2">
      <c r="A109714" t="s">
        <v>115497</v>
      </c>
      <c r="B109714" t="s">
        <v>116935</v>
      </c>
      <c r="C109714" t="s">
        <v>116936</v>
      </c>
      <c r="D109714" t="s">
        <v>114040</v>
      </c>
      <c r="E109714" t="s">
        <v>114041</v>
      </c>
      <c r="F109714" t="s">
        <v>116940</v>
      </c>
    </row>
    <row r="109715" spans="1:6" x14ac:dyDescent="0.2">
      <c r="A109715" t="s">
        <v>115497</v>
      </c>
      <c r="B109715" t="s">
        <v>116935</v>
      </c>
      <c r="C109715" t="s">
        <v>116936</v>
      </c>
      <c r="D109715" t="s">
        <v>14068</v>
      </c>
      <c r="E109715" t="s">
        <v>14069</v>
      </c>
      <c r="F109715" t="s">
        <v>14070</v>
      </c>
    </row>
    <row r="109716" spans="1:6" x14ac:dyDescent="0.2">
      <c r="A109716" t="s">
        <v>115497</v>
      </c>
      <c r="B109716" t="s">
        <v>116935</v>
      </c>
      <c r="C109716" t="s">
        <v>116936</v>
      </c>
      <c r="D109716" t="s">
        <v>14071</v>
      </c>
      <c r="E109716" t="s">
        <v>14072</v>
      </c>
      <c r="F109716" t="s">
        <v>14073</v>
      </c>
    </row>
    <row r="109717" spans="1:6" x14ac:dyDescent="0.2">
      <c r="A109717" t="s">
        <v>115497</v>
      </c>
      <c r="B109717" t="s">
        <v>116935</v>
      </c>
      <c r="C109717" t="s">
        <v>116936</v>
      </c>
      <c r="D109717" t="s">
        <v>116941</v>
      </c>
      <c r="E109717" t="s">
        <v>116942</v>
      </c>
      <c r="F109717" t="s">
        <v>116943</v>
      </c>
    </row>
    <row r="109718" spans="1:6" x14ac:dyDescent="0.2">
      <c r="A109718" t="s">
        <v>115497</v>
      </c>
      <c r="B109718" t="s">
        <v>116935</v>
      </c>
      <c r="C109718" t="s">
        <v>116936</v>
      </c>
      <c r="D109718" t="s">
        <v>41092</v>
      </c>
      <c r="E109718" t="s">
        <v>41093</v>
      </c>
      <c r="F109718" t="s">
        <v>116944</v>
      </c>
    </row>
    <row r="109719" spans="1:6" x14ac:dyDescent="0.2">
      <c r="A109719" t="s">
        <v>115497</v>
      </c>
      <c r="B109719" t="s">
        <v>116935</v>
      </c>
      <c r="C109719" t="s">
        <v>116936</v>
      </c>
      <c r="D109719" t="s">
        <v>95429</v>
      </c>
      <c r="E109719" t="s">
        <v>95430</v>
      </c>
      <c r="F109719" t="s">
        <v>95431</v>
      </c>
    </row>
    <row r="109720" spans="1:6" x14ac:dyDescent="0.2">
      <c r="A109720" t="s">
        <v>115497</v>
      </c>
      <c r="B109720" t="s">
        <v>116935</v>
      </c>
      <c r="C109720" t="s">
        <v>116936</v>
      </c>
      <c r="D109720" t="s">
        <v>8536</v>
      </c>
      <c r="E109720" t="s">
        <v>8537</v>
      </c>
      <c r="F109720" t="s">
        <v>8538</v>
      </c>
    </row>
    <row r="109721" spans="1:6" x14ac:dyDescent="0.2">
      <c r="A109721" t="s">
        <v>115497</v>
      </c>
      <c r="B109721" t="s">
        <v>116935</v>
      </c>
      <c r="C109721" t="s">
        <v>116936</v>
      </c>
      <c r="D109721" t="s">
        <v>116707</v>
      </c>
      <c r="E109721" t="s">
        <v>116708</v>
      </c>
      <c r="F109721" t="s">
        <v>116709</v>
      </c>
    </row>
    <row r="109722" spans="1:6" x14ac:dyDescent="0.2">
      <c r="A109722" t="s">
        <v>115497</v>
      </c>
      <c r="B109722" t="s">
        <v>116935</v>
      </c>
      <c r="C109722" t="s">
        <v>116936</v>
      </c>
      <c r="D109722" t="s">
        <v>14075</v>
      </c>
      <c r="E109722" t="s">
        <v>14076</v>
      </c>
      <c r="F109722" t="s">
        <v>14077</v>
      </c>
    </row>
    <row r="109723" spans="1:6" x14ac:dyDescent="0.2">
      <c r="A109723" t="s">
        <v>115497</v>
      </c>
      <c r="B109723" t="s">
        <v>116935</v>
      </c>
      <c r="C109723" t="s">
        <v>116936</v>
      </c>
      <c r="D109723" t="s">
        <v>116945</v>
      </c>
      <c r="E109723" t="s">
        <v>116946</v>
      </c>
      <c r="F109723" t="s">
        <v>116947</v>
      </c>
    </row>
    <row r="109724" spans="1:6" x14ac:dyDescent="0.2">
      <c r="A109724" t="s">
        <v>115497</v>
      </c>
      <c r="B109724" t="s">
        <v>116935</v>
      </c>
      <c r="C109724" t="s">
        <v>116936</v>
      </c>
      <c r="D109724" t="s">
        <v>116948</v>
      </c>
      <c r="E109724" t="s">
        <v>116949</v>
      </c>
      <c r="F109724" t="s">
        <v>116950</v>
      </c>
    </row>
    <row r="109725" spans="1:6" x14ac:dyDescent="0.2">
      <c r="A109725" t="s">
        <v>115497</v>
      </c>
      <c r="B109725" t="s">
        <v>116935</v>
      </c>
      <c r="C109725" t="s">
        <v>116936</v>
      </c>
      <c r="D109725" t="s">
        <v>53510</v>
      </c>
      <c r="E109725" t="s">
        <v>53511</v>
      </c>
      <c r="F109725" t="s">
        <v>53512</v>
      </c>
    </row>
    <row r="109726" spans="1:6" x14ac:dyDescent="0.2">
      <c r="A109726" t="s">
        <v>115497</v>
      </c>
      <c r="B109726" t="s">
        <v>116935</v>
      </c>
      <c r="C109726" t="s">
        <v>116936</v>
      </c>
      <c r="D109726" t="s">
        <v>14084</v>
      </c>
      <c r="E109726" t="s">
        <v>14085</v>
      </c>
      <c r="F109726" t="s">
        <v>14086</v>
      </c>
    </row>
    <row r="109727" spans="1:6" x14ac:dyDescent="0.2">
      <c r="A109727" t="s">
        <v>115497</v>
      </c>
      <c r="B109727" t="s">
        <v>116935</v>
      </c>
      <c r="C109727" t="s">
        <v>116936</v>
      </c>
      <c r="D109727" t="s">
        <v>14087</v>
      </c>
      <c r="E109727" t="s">
        <v>14088</v>
      </c>
      <c r="F109727" t="s">
        <v>14089</v>
      </c>
    </row>
    <row r="109728" spans="1:6" x14ac:dyDescent="0.2">
      <c r="A109728" t="s">
        <v>115497</v>
      </c>
      <c r="B109728" t="s">
        <v>116935</v>
      </c>
      <c r="C109728" t="s">
        <v>116936</v>
      </c>
      <c r="D109728" t="s">
        <v>114053</v>
      </c>
      <c r="E109728" t="s">
        <v>114054</v>
      </c>
      <c r="F109728" t="s">
        <v>116951</v>
      </c>
    </row>
    <row r="109729" spans="1:6" x14ac:dyDescent="0.2">
      <c r="A109729" t="s">
        <v>115497</v>
      </c>
      <c r="B109729" t="s">
        <v>116935</v>
      </c>
      <c r="C109729" t="s">
        <v>116936</v>
      </c>
      <c r="D109729" t="s">
        <v>78351</v>
      </c>
      <c r="E109729" t="s">
        <v>78352</v>
      </c>
      <c r="F109729" t="s">
        <v>78353</v>
      </c>
    </row>
    <row r="109730" spans="1:6" x14ac:dyDescent="0.2">
      <c r="A109730" t="s">
        <v>115497</v>
      </c>
      <c r="B109730" t="s">
        <v>116935</v>
      </c>
      <c r="C109730" t="s">
        <v>116936</v>
      </c>
      <c r="D109730" t="s">
        <v>116952</v>
      </c>
      <c r="E109730" t="s">
        <v>116953</v>
      </c>
      <c r="F109730" t="s">
        <v>116954</v>
      </c>
    </row>
    <row r="109731" spans="1:6" x14ac:dyDescent="0.2">
      <c r="A109731" t="s">
        <v>115497</v>
      </c>
      <c r="B109731" t="s">
        <v>116935</v>
      </c>
      <c r="C109731" t="s">
        <v>116936</v>
      </c>
      <c r="D109731" t="s">
        <v>116955</v>
      </c>
      <c r="E109731" t="s">
        <v>116956</v>
      </c>
      <c r="F109731" t="s">
        <v>116957</v>
      </c>
    </row>
    <row r="109732" spans="1:6" x14ac:dyDescent="0.2">
      <c r="A109732" t="s">
        <v>115497</v>
      </c>
      <c r="B109732" t="s">
        <v>116935</v>
      </c>
      <c r="C109732" t="s">
        <v>116936</v>
      </c>
      <c r="D109732" t="s">
        <v>51358</v>
      </c>
      <c r="E109732" t="s">
        <v>51359</v>
      </c>
      <c r="F109732" t="s">
        <v>51360</v>
      </c>
    </row>
    <row r="109733" spans="1:6" x14ac:dyDescent="0.2">
      <c r="A109733" t="s">
        <v>115497</v>
      </c>
      <c r="B109733" t="s">
        <v>116935</v>
      </c>
      <c r="C109733" t="s">
        <v>116936</v>
      </c>
      <c r="D109733" t="s">
        <v>116958</v>
      </c>
      <c r="E109733" t="s">
        <v>116959</v>
      </c>
      <c r="F109733" t="s">
        <v>116960</v>
      </c>
    </row>
    <row r="109734" spans="1:6" x14ac:dyDescent="0.2">
      <c r="A109734" t="s">
        <v>115497</v>
      </c>
      <c r="B109734" t="s">
        <v>116935</v>
      </c>
      <c r="C109734" t="s">
        <v>116936</v>
      </c>
      <c r="D109734" t="s">
        <v>1434</v>
      </c>
      <c r="E109734" t="s">
        <v>1435</v>
      </c>
      <c r="F109734" t="s">
        <v>1436</v>
      </c>
    </row>
    <row r="109735" spans="1:6" x14ac:dyDescent="0.2">
      <c r="A109735" t="s">
        <v>115497</v>
      </c>
      <c r="B109735" t="s">
        <v>116935</v>
      </c>
      <c r="C109735" t="s">
        <v>116936</v>
      </c>
      <c r="D109735" t="s">
        <v>14150</v>
      </c>
      <c r="E109735" t="s">
        <v>14151</v>
      </c>
      <c r="F109735" t="s">
        <v>116961</v>
      </c>
    </row>
    <row r="109736" spans="1:6" x14ac:dyDescent="0.2">
      <c r="A109736" t="s">
        <v>115497</v>
      </c>
      <c r="B109736" t="s">
        <v>116935</v>
      </c>
      <c r="C109736" t="s">
        <v>116936</v>
      </c>
      <c r="D109736" t="s">
        <v>52298</v>
      </c>
      <c r="E109736" t="s">
        <v>52299</v>
      </c>
      <c r="F109736" t="s">
        <v>52300</v>
      </c>
    </row>
    <row r="109737" spans="1:6" x14ac:dyDescent="0.2">
      <c r="A109737" t="s">
        <v>115497</v>
      </c>
      <c r="B109737" t="s">
        <v>116935</v>
      </c>
      <c r="C109737" t="s">
        <v>116936</v>
      </c>
      <c r="D109737" t="s">
        <v>116962</v>
      </c>
      <c r="E109737" t="s">
        <v>116963</v>
      </c>
      <c r="F109737" t="s">
        <v>116964</v>
      </c>
    </row>
    <row r="109738" spans="1:6" x14ac:dyDescent="0.2">
      <c r="A109738" t="s">
        <v>115497</v>
      </c>
      <c r="B109738" t="s">
        <v>116935</v>
      </c>
      <c r="C109738" t="s">
        <v>116936</v>
      </c>
      <c r="D109738" t="s">
        <v>116965</v>
      </c>
      <c r="E109738" t="s">
        <v>116966</v>
      </c>
      <c r="F109738" t="s">
        <v>116967</v>
      </c>
    </row>
    <row r="109739" spans="1:6" x14ac:dyDescent="0.2">
      <c r="A109739" t="s">
        <v>115497</v>
      </c>
      <c r="B109739" t="s">
        <v>116935</v>
      </c>
      <c r="C109739" t="s">
        <v>116936</v>
      </c>
      <c r="D109739" t="s">
        <v>116968</v>
      </c>
      <c r="E109739" t="s">
        <v>116969</v>
      </c>
      <c r="F109739" t="s">
        <v>116970</v>
      </c>
    </row>
    <row r="109740" spans="1:6" x14ac:dyDescent="0.2">
      <c r="A109740" t="s">
        <v>115497</v>
      </c>
      <c r="B109740" t="s">
        <v>116935</v>
      </c>
      <c r="C109740" t="s">
        <v>116936</v>
      </c>
      <c r="D109740" t="s">
        <v>14159</v>
      </c>
      <c r="E109740" t="s">
        <v>14160</v>
      </c>
      <c r="F109740" t="s">
        <v>14161</v>
      </c>
    </row>
    <row r="109741" spans="1:6" x14ac:dyDescent="0.2">
      <c r="A109741" t="s">
        <v>115497</v>
      </c>
      <c r="B109741" t="s">
        <v>116935</v>
      </c>
      <c r="C109741" t="s">
        <v>116936</v>
      </c>
      <c r="D109741" t="s">
        <v>116971</v>
      </c>
      <c r="E109741" t="s">
        <v>116972</v>
      </c>
      <c r="F109741" t="s">
        <v>116973</v>
      </c>
    </row>
    <row r="109742" spans="1:6" x14ac:dyDescent="0.2">
      <c r="A109742" t="s">
        <v>115497</v>
      </c>
      <c r="B109742" t="s">
        <v>116935</v>
      </c>
      <c r="C109742" t="s">
        <v>116936</v>
      </c>
      <c r="D109742" t="s">
        <v>116974</v>
      </c>
      <c r="E109742" t="s">
        <v>116975</v>
      </c>
      <c r="F109742" t="s">
        <v>116976</v>
      </c>
    </row>
    <row r="109743" spans="1:6" x14ac:dyDescent="0.2">
      <c r="A109743" t="s">
        <v>115497</v>
      </c>
      <c r="B109743" t="s">
        <v>116935</v>
      </c>
      <c r="C109743" t="s">
        <v>116936</v>
      </c>
      <c r="D109743" t="s">
        <v>1062</v>
      </c>
      <c r="E109743" t="s">
        <v>1063</v>
      </c>
      <c r="F109743" t="s">
        <v>1064</v>
      </c>
    </row>
    <row r="109744" spans="1:6" x14ac:dyDescent="0.2">
      <c r="A109744" t="s">
        <v>115497</v>
      </c>
      <c r="B109744" t="s">
        <v>116935</v>
      </c>
      <c r="C109744" t="s">
        <v>116936</v>
      </c>
      <c r="D109744" t="s">
        <v>116974</v>
      </c>
      <c r="E109744" t="s">
        <v>116975</v>
      </c>
      <c r="F109744" t="s">
        <v>116976</v>
      </c>
    </row>
    <row r="109745" spans="1:6" x14ac:dyDescent="0.2">
      <c r="A109745" t="s">
        <v>115497</v>
      </c>
      <c r="B109745" t="s">
        <v>116935</v>
      </c>
      <c r="C109745" t="s">
        <v>116936</v>
      </c>
      <c r="D109745" t="s">
        <v>116977</v>
      </c>
      <c r="E109745" t="s">
        <v>116978</v>
      </c>
      <c r="F109745" t="s">
        <v>116979</v>
      </c>
    </row>
    <row r="109746" spans="1:6" x14ac:dyDescent="0.2">
      <c r="A109746" t="s">
        <v>115497</v>
      </c>
      <c r="B109746" t="s">
        <v>116935</v>
      </c>
      <c r="C109746" t="s">
        <v>116936</v>
      </c>
      <c r="D109746" t="s">
        <v>116980</v>
      </c>
      <c r="E109746" t="s">
        <v>116981</v>
      </c>
      <c r="F109746" t="s">
        <v>116982</v>
      </c>
    </row>
    <row r="109747" spans="1:6" x14ac:dyDescent="0.2">
      <c r="A109747" t="s">
        <v>115497</v>
      </c>
      <c r="B109747" t="s">
        <v>116935</v>
      </c>
      <c r="C109747" t="s">
        <v>116936</v>
      </c>
      <c r="D109747" t="s">
        <v>14162</v>
      </c>
      <c r="E109747" t="s">
        <v>14163</v>
      </c>
      <c r="F109747" t="s">
        <v>14164</v>
      </c>
    </row>
    <row r="109748" spans="1:6" x14ac:dyDescent="0.2">
      <c r="A109748" t="s">
        <v>115497</v>
      </c>
      <c r="B109748" t="s">
        <v>116935</v>
      </c>
      <c r="C109748" t="s">
        <v>116936</v>
      </c>
      <c r="D109748" t="s">
        <v>116983</v>
      </c>
      <c r="E109748" t="s">
        <v>116984</v>
      </c>
      <c r="F109748" t="s">
        <v>116985</v>
      </c>
    </row>
    <row r="109749" spans="1:6" x14ac:dyDescent="0.2">
      <c r="A109749" t="s">
        <v>115497</v>
      </c>
      <c r="B109749" t="s">
        <v>116935</v>
      </c>
      <c r="C109749" t="s">
        <v>116936</v>
      </c>
      <c r="D109749" t="s">
        <v>1482</v>
      </c>
      <c r="E109749" t="s">
        <v>1483</v>
      </c>
      <c r="F109749" t="s">
        <v>116986</v>
      </c>
    </row>
    <row r="109750" spans="1:6" x14ac:dyDescent="0.2">
      <c r="A109750" t="s">
        <v>115497</v>
      </c>
      <c r="B109750" t="s">
        <v>116935</v>
      </c>
      <c r="C109750" t="s">
        <v>116936</v>
      </c>
      <c r="D109750" t="s">
        <v>53037</v>
      </c>
      <c r="E109750" t="s">
        <v>53038</v>
      </c>
      <c r="F109750" t="s">
        <v>53039</v>
      </c>
    </row>
    <row r="109751" spans="1:6" x14ac:dyDescent="0.2">
      <c r="A109751" t="s">
        <v>115497</v>
      </c>
      <c r="B109751" t="s">
        <v>116935</v>
      </c>
      <c r="C109751" t="s">
        <v>116936</v>
      </c>
      <c r="D109751" t="s">
        <v>14174</v>
      </c>
      <c r="E109751" t="s">
        <v>14175</v>
      </c>
      <c r="F109751" t="s">
        <v>14176</v>
      </c>
    </row>
    <row r="109752" spans="1:6" x14ac:dyDescent="0.2">
      <c r="A109752" t="s">
        <v>115497</v>
      </c>
      <c r="B109752" t="s">
        <v>116935</v>
      </c>
      <c r="C109752" t="s">
        <v>116936</v>
      </c>
      <c r="D109752" t="s">
        <v>78531</v>
      </c>
      <c r="E109752" t="s">
        <v>78532</v>
      </c>
      <c r="F109752" t="s">
        <v>78533</v>
      </c>
    </row>
    <row r="109753" spans="1:6" x14ac:dyDescent="0.2">
      <c r="A109753" t="s">
        <v>115497</v>
      </c>
      <c r="B109753" t="s">
        <v>116935</v>
      </c>
      <c r="C109753" t="s">
        <v>116936</v>
      </c>
      <c r="D109753" t="s">
        <v>116987</v>
      </c>
      <c r="E109753" t="s">
        <v>116988</v>
      </c>
      <c r="F109753" t="s">
        <v>116989</v>
      </c>
    </row>
    <row r="109754" spans="1:6" x14ac:dyDescent="0.2">
      <c r="A109754" t="s">
        <v>115497</v>
      </c>
      <c r="B109754" t="s">
        <v>116935</v>
      </c>
      <c r="C109754" t="s">
        <v>116936</v>
      </c>
      <c r="D109754" t="s">
        <v>12993</v>
      </c>
      <c r="E109754" t="s">
        <v>12994</v>
      </c>
      <c r="F109754" t="s">
        <v>12995</v>
      </c>
    </row>
    <row r="109755" spans="1:6" x14ac:dyDescent="0.2">
      <c r="A109755" t="s">
        <v>115497</v>
      </c>
      <c r="B109755" t="s">
        <v>116990</v>
      </c>
      <c r="C109755" t="s">
        <v>116991</v>
      </c>
      <c r="D109755" t="s">
        <v>25310</v>
      </c>
      <c r="E109755" t="s">
        <v>25311</v>
      </c>
      <c r="F109755" t="s">
        <v>25312</v>
      </c>
    </row>
    <row r="109756" spans="1:6" x14ac:dyDescent="0.2">
      <c r="A109756" t="s">
        <v>115497</v>
      </c>
      <c r="B109756" t="s">
        <v>116990</v>
      </c>
      <c r="C109756" t="s">
        <v>116991</v>
      </c>
      <c r="D109756" t="s">
        <v>98811</v>
      </c>
      <c r="E109756" t="s">
        <v>98812</v>
      </c>
      <c r="F109756" t="s">
        <v>98813</v>
      </c>
    </row>
    <row r="109757" spans="1:6" x14ac:dyDescent="0.2">
      <c r="A109757" t="s">
        <v>115497</v>
      </c>
      <c r="B109757" t="s">
        <v>116990</v>
      </c>
      <c r="C109757" t="s">
        <v>116991</v>
      </c>
      <c r="D109757" t="s">
        <v>14254</v>
      </c>
      <c r="E109757" t="s">
        <v>14255</v>
      </c>
      <c r="F109757" t="s">
        <v>116383</v>
      </c>
    </row>
    <row r="109758" spans="1:6" x14ac:dyDescent="0.2">
      <c r="A109758" t="s">
        <v>115497</v>
      </c>
      <c r="B109758" t="s">
        <v>116990</v>
      </c>
      <c r="C109758" t="s">
        <v>116991</v>
      </c>
      <c r="D109758" t="s">
        <v>12084</v>
      </c>
      <c r="E109758" t="s">
        <v>12085</v>
      </c>
      <c r="F109758" t="s">
        <v>12086</v>
      </c>
    </row>
    <row r="109759" spans="1:6" x14ac:dyDescent="0.2">
      <c r="A109759" t="s">
        <v>115497</v>
      </c>
      <c r="B109759" t="s">
        <v>116990</v>
      </c>
      <c r="C109759" t="s">
        <v>116991</v>
      </c>
      <c r="D109759" t="s">
        <v>25317</v>
      </c>
      <c r="E109759" t="s">
        <v>25318</v>
      </c>
      <c r="F109759" t="s">
        <v>25319</v>
      </c>
    </row>
    <row r="109760" spans="1:6" x14ac:dyDescent="0.2">
      <c r="A109760" t="s">
        <v>115497</v>
      </c>
      <c r="B109760" t="s">
        <v>116990</v>
      </c>
      <c r="C109760" t="s">
        <v>116991</v>
      </c>
      <c r="D109760" t="s">
        <v>7154</v>
      </c>
      <c r="E109760" t="s">
        <v>7155</v>
      </c>
      <c r="F109760" t="s">
        <v>116992</v>
      </c>
    </row>
    <row r="109761" spans="1:6" x14ac:dyDescent="0.2">
      <c r="A109761" t="s">
        <v>115497</v>
      </c>
      <c r="B109761" t="s">
        <v>116990</v>
      </c>
      <c r="C109761" t="s">
        <v>116991</v>
      </c>
      <c r="D109761" t="s">
        <v>43167</v>
      </c>
      <c r="E109761" t="s">
        <v>43168</v>
      </c>
      <c r="F109761" t="s">
        <v>43169</v>
      </c>
    </row>
    <row r="109762" spans="1:6" x14ac:dyDescent="0.2">
      <c r="A109762" t="s">
        <v>115497</v>
      </c>
      <c r="B109762" t="s">
        <v>116990</v>
      </c>
      <c r="C109762" t="s">
        <v>116991</v>
      </c>
      <c r="D109762" t="s">
        <v>116993</v>
      </c>
      <c r="E109762" t="s">
        <v>116994</v>
      </c>
      <c r="F109762" t="s">
        <v>116995</v>
      </c>
    </row>
    <row r="109763" spans="1:6" x14ac:dyDescent="0.2">
      <c r="A109763" t="s">
        <v>115497</v>
      </c>
      <c r="B109763" t="s">
        <v>116990</v>
      </c>
      <c r="C109763" t="s">
        <v>116991</v>
      </c>
      <c r="D109763" t="s">
        <v>81919</v>
      </c>
      <c r="E109763" t="s">
        <v>81920</v>
      </c>
      <c r="F109763" t="s">
        <v>116996</v>
      </c>
    </row>
    <row r="109764" spans="1:6" x14ac:dyDescent="0.2">
      <c r="A109764" t="s">
        <v>115497</v>
      </c>
      <c r="B109764" t="s">
        <v>116990</v>
      </c>
      <c r="C109764" t="s">
        <v>116991</v>
      </c>
      <c r="D109764" t="s">
        <v>1558</v>
      </c>
      <c r="E109764" t="s">
        <v>1559</v>
      </c>
      <c r="F109764" t="s">
        <v>116997</v>
      </c>
    </row>
    <row r="109765" spans="1:6" x14ac:dyDescent="0.2">
      <c r="A109765" t="s">
        <v>115497</v>
      </c>
      <c r="B109765" t="s">
        <v>116990</v>
      </c>
      <c r="C109765" t="s">
        <v>116991</v>
      </c>
      <c r="D109765" t="s">
        <v>81922</v>
      </c>
      <c r="E109765" t="s">
        <v>81923</v>
      </c>
      <c r="F109765" t="s">
        <v>81924</v>
      </c>
    </row>
    <row r="109766" spans="1:6" x14ac:dyDescent="0.2">
      <c r="A109766" t="s">
        <v>115497</v>
      </c>
      <c r="B109766" t="s">
        <v>116990</v>
      </c>
      <c r="C109766" t="s">
        <v>116991</v>
      </c>
      <c r="D109766" t="s">
        <v>133</v>
      </c>
      <c r="E109766" t="s">
        <v>134</v>
      </c>
      <c r="F109766" t="s">
        <v>116998</v>
      </c>
    </row>
    <row r="109767" spans="1:6" x14ac:dyDescent="0.2">
      <c r="A109767" t="s">
        <v>115497</v>
      </c>
      <c r="B109767" t="s">
        <v>116990</v>
      </c>
      <c r="C109767" t="s">
        <v>116991</v>
      </c>
      <c r="D109767" t="s">
        <v>25334</v>
      </c>
      <c r="E109767" t="s">
        <v>25335</v>
      </c>
      <c r="F109767" t="s">
        <v>25336</v>
      </c>
    </row>
    <row r="109768" spans="1:6" x14ac:dyDescent="0.2">
      <c r="A109768" t="s">
        <v>115497</v>
      </c>
      <c r="B109768" t="s">
        <v>116990</v>
      </c>
      <c r="C109768" t="s">
        <v>116991</v>
      </c>
      <c r="D109768" t="s">
        <v>116385</v>
      </c>
      <c r="E109768" t="s">
        <v>116386</v>
      </c>
      <c r="F109768" t="s">
        <v>116387</v>
      </c>
    </row>
    <row r="109769" spans="1:6" x14ac:dyDescent="0.2">
      <c r="A109769" t="s">
        <v>115497</v>
      </c>
      <c r="B109769" t="s">
        <v>116990</v>
      </c>
      <c r="C109769" t="s">
        <v>116991</v>
      </c>
      <c r="D109769" t="s">
        <v>61381</v>
      </c>
      <c r="E109769" t="s">
        <v>61382</v>
      </c>
      <c r="F109769" t="s">
        <v>61383</v>
      </c>
    </row>
    <row r="109770" spans="1:6" x14ac:dyDescent="0.2">
      <c r="A109770" t="s">
        <v>115497</v>
      </c>
      <c r="B109770" t="s">
        <v>116990</v>
      </c>
      <c r="C109770" t="s">
        <v>116991</v>
      </c>
      <c r="D109770" t="s">
        <v>57290</v>
      </c>
      <c r="E109770" t="s">
        <v>57291</v>
      </c>
      <c r="F109770" t="s">
        <v>116999</v>
      </c>
    </row>
    <row r="109771" spans="1:6" x14ac:dyDescent="0.2">
      <c r="A109771" t="s">
        <v>115497</v>
      </c>
      <c r="B109771" t="s">
        <v>116990</v>
      </c>
      <c r="C109771" t="s">
        <v>116991</v>
      </c>
      <c r="D109771" t="s">
        <v>1561</v>
      </c>
      <c r="E109771" t="s">
        <v>1562</v>
      </c>
      <c r="F109771" t="s">
        <v>117000</v>
      </c>
    </row>
    <row r="109772" spans="1:6" x14ac:dyDescent="0.2">
      <c r="A109772" t="s">
        <v>115497</v>
      </c>
      <c r="B109772" t="s">
        <v>116990</v>
      </c>
      <c r="C109772" t="s">
        <v>116991</v>
      </c>
      <c r="D109772" t="s">
        <v>12211</v>
      </c>
      <c r="E109772" t="s">
        <v>12212</v>
      </c>
      <c r="F109772" t="s">
        <v>12213</v>
      </c>
    </row>
    <row r="109773" spans="1:6" x14ac:dyDescent="0.2">
      <c r="A109773" t="s">
        <v>115497</v>
      </c>
      <c r="B109773" t="s">
        <v>116990</v>
      </c>
      <c r="C109773" t="s">
        <v>116991</v>
      </c>
      <c r="D109773" t="s">
        <v>43176</v>
      </c>
      <c r="E109773" t="s">
        <v>43177</v>
      </c>
      <c r="F109773" t="s">
        <v>43178</v>
      </c>
    </row>
    <row r="109774" spans="1:6" x14ac:dyDescent="0.2">
      <c r="A109774" t="s">
        <v>115497</v>
      </c>
      <c r="B109774" t="s">
        <v>116990</v>
      </c>
      <c r="C109774" t="s">
        <v>116991</v>
      </c>
      <c r="D109774" t="s">
        <v>25340</v>
      </c>
      <c r="E109774" t="s">
        <v>25341</v>
      </c>
      <c r="F109774" t="s">
        <v>117001</v>
      </c>
    </row>
    <row r="109775" spans="1:6" x14ac:dyDescent="0.2">
      <c r="A109775" t="s">
        <v>115497</v>
      </c>
      <c r="B109775" t="s">
        <v>116990</v>
      </c>
      <c r="C109775" t="s">
        <v>116991</v>
      </c>
      <c r="D109775" t="s">
        <v>81930</v>
      </c>
      <c r="E109775" t="s">
        <v>81931</v>
      </c>
      <c r="F109775" t="s">
        <v>117002</v>
      </c>
    </row>
    <row r="109776" spans="1:6" x14ac:dyDescent="0.2">
      <c r="A109776" t="s">
        <v>115497</v>
      </c>
      <c r="B109776" t="s">
        <v>116990</v>
      </c>
      <c r="C109776" t="s">
        <v>116991</v>
      </c>
      <c r="D109776" t="s">
        <v>8444</v>
      </c>
      <c r="E109776" t="s">
        <v>8445</v>
      </c>
      <c r="F109776" t="s">
        <v>117003</v>
      </c>
    </row>
    <row r="109777" spans="1:6" x14ac:dyDescent="0.2">
      <c r="A109777" t="s">
        <v>115497</v>
      </c>
      <c r="B109777" t="s">
        <v>116990</v>
      </c>
      <c r="C109777" t="s">
        <v>116991</v>
      </c>
      <c r="D109777" t="s">
        <v>8447</v>
      </c>
      <c r="E109777" t="s">
        <v>8448</v>
      </c>
      <c r="F109777" t="s">
        <v>8449</v>
      </c>
    </row>
    <row r="109778" spans="1:6" x14ac:dyDescent="0.2">
      <c r="A109778" t="s">
        <v>115497</v>
      </c>
      <c r="B109778" t="s">
        <v>116990</v>
      </c>
      <c r="C109778" t="s">
        <v>116991</v>
      </c>
      <c r="D109778" t="s">
        <v>14275</v>
      </c>
      <c r="E109778" t="s">
        <v>14276</v>
      </c>
      <c r="F109778" t="s">
        <v>14277</v>
      </c>
    </row>
    <row r="109779" spans="1:6" x14ac:dyDescent="0.2">
      <c r="A109779" t="s">
        <v>115497</v>
      </c>
      <c r="B109779" t="s">
        <v>116990</v>
      </c>
      <c r="C109779" t="s">
        <v>116991</v>
      </c>
      <c r="D109779" t="s">
        <v>20250</v>
      </c>
      <c r="E109779" t="s">
        <v>20251</v>
      </c>
      <c r="F109779" t="s">
        <v>20252</v>
      </c>
    </row>
    <row r="109780" spans="1:6" x14ac:dyDescent="0.2">
      <c r="A109780" t="s">
        <v>115497</v>
      </c>
      <c r="B109780" t="s">
        <v>116990</v>
      </c>
      <c r="C109780" t="s">
        <v>116991</v>
      </c>
      <c r="D109780" t="s">
        <v>25346</v>
      </c>
      <c r="E109780" t="s">
        <v>25347</v>
      </c>
      <c r="F109780" t="s">
        <v>25348</v>
      </c>
    </row>
    <row r="109781" spans="1:6" x14ac:dyDescent="0.2">
      <c r="A109781" t="s">
        <v>115497</v>
      </c>
      <c r="B109781" t="s">
        <v>116990</v>
      </c>
      <c r="C109781" t="s">
        <v>116991</v>
      </c>
      <c r="D109781" t="s">
        <v>8450</v>
      </c>
      <c r="E109781" t="s">
        <v>8451</v>
      </c>
      <c r="F109781" t="s">
        <v>44583</v>
      </c>
    </row>
    <row r="109782" spans="1:6" x14ac:dyDescent="0.2">
      <c r="A109782" t="s">
        <v>115497</v>
      </c>
      <c r="B109782" t="s">
        <v>116990</v>
      </c>
      <c r="C109782" t="s">
        <v>116991</v>
      </c>
      <c r="D109782" t="s">
        <v>25349</v>
      </c>
      <c r="E109782" t="s">
        <v>25350</v>
      </c>
      <c r="F109782" t="s">
        <v>25351</v>
      </c>
    </row>
    <row r="109783" spans="1:6" x14ac:dyDescent="0.2">
      <c r="A109783" t="s">
        <v>115497</v>
      </c>
      <c r="B109783" t="s">
        <v>116990</v>
      </c>
      <c r="C109783" t="s">
        <v>116991</v>
      </c>
      <c r="D109783" t="s">
        <v>21875</v>
      </c>
      <c r="E109783" t="s">
        <v>21876</v>
      </c>
      <c r="F109783" t="s">
        <v>21877</v>
      </c>
    </row>
    <row r="109784" spans="1:6" x14ac:dyDescent="0.2">
      <c r="A109784" t="s">
        <v>115497</v>
      </c>
      <c r="B109784" t="s">
        <v>116990</v>
      </c>
      <c r="C109784" t="s">
        <v>116991</v>
      </c>
      <c r="D109784" t="s">
        <v>14201</v>
      </c>
      <c r="E109784" t="s">
        <v>14202</v>
      </c>
      <c r="F109784" t="s">
        <v>62234</v>
      </c>
    </row>
    <row r="109785" spans="1:6" x14ac:dyDescent="0.2">
      <c r="A109785" t="s">
        <v>115497</v>
      </c>
      <c r="B109785" t="s">
        <v>116990</v>
      </c>
      <c r="C109785" t="s">
        <v>116991</v>
      </c>
      <c r="D109785" t="s">
        <v>67574</v>
      </c>
      <c r="E109785" t="s">
        <v>111128</v>
      </c>
      <c r="F109785" t="s">
        <v>117004</v>
      </c>
    </row>
    <row r="109786" spans="1:6" x14ac:dyDescent="0.2">
      <c r="A109786" t="s">
        <v>115497</v>
      </c>
      <c r="B109786" t="s">
        <v>116990</v>
      </c>
      <c r="C109786" t="s">
        <v>116991</v>
      </c>
      <c r="D109786" t="s">
        <v>25355</v>
      </c>
      <c r="E109786" t="s">
        <v>25356</v>
      </c>
      <c r="F109786" t="s">
        <v>117005</v>
      </c>
    </row>
    <row r="109787" spans="1:6" x14ac:dyDescent="0.2">
      <c r="A109787" t="s">
        <v>115497</v>
      </c>
      <c r="B109787" t="s">
        <v>116990</v>
      </c>
      <c r="C109787" t="s">
        <v>116991</v>
      </c>
      <c r="D109787" t="s">
        <v>117006</v>
      </c>
      <c r="E109787" t="s">
        <v>117007</v>
      </c>
      <c r="F109787" t="s">
        <v>117008</v>
      </c>
    </row>
    <row r="109788" spans="1:6" x14ac:dyDescent="0.2">
      <c r="A109788" t="s">
        <v>115497</v>
      </c>
      <c r="B109788" t="s">
        <v>116990</v>
      </c>
      <c r="C109788" t="s">
        <v>116991</v>
      </c>
      <c r="D109788" t="s">
        <v>25358</v>
      </c>
      <c r="E109788" t="s">
        <v>25359</v>
      </c>
      <c r="F109788" t="s">
        <v>25360</v>
      </c>
    </row>
    <row r="109789" spans="1:6" x14ac:dyDescent="0.2">
      <c r="A109789" t="s">
        <v>115497</v>
      </c>
      <c r="B109789" t="s">
        <v>116990</v>
      </c>
      <c r="C109789" t="s">
        <v>116991</v>
      </c>
      <c r="D109789" t="s">
        <v>42757</v>
      </c>
      <c r="E109789" t="s">
        <v>42758</v>
      </c>
      <c r="F109789" t="s">
        <v>42759</v>
      </c>
    </row>
    <row r="109790" spans="1:6" x14ac:dyDescent="0.2">
      <c r="A109790" t="s">
        <v>115497</v>
      </c>
      <c r="B109790" t="s">
        <v>116990</v>
      </c>
      <c r="C109790" t="s">
        <v>116991</v>
      </c>
      <c r="D109790" t="s">
        <v>43194</v>
      </c>
      <c r="E109790" t="s">
        <v>43195</v>
      </c>
      <c r="F109790" t="s">
        <v>43196</v>
      </c>
    </row>
    <row r="109791" spans="1:6" x14ac:dyDescent="0.2">
      <c r="A109791" t="s">
        <v>115497</v>
      </c>
      <c r="B109791" t="s">
        <v>116990</v>
      </c>
      <c r="C109791" t="s">
        <v>116991</v>
      </c>
      <c r="D109791" t="s">
        <v>25361</v>
      </c>
      <c r="E109791" t="s">
        <v>25362</v>
      </c>
      <c r="F109791" t="s">
        <v>25363</v>
      </c>
    </row>
    <row r="109792" spans="1:6" x14ac:dyDescent="0.2">
      <c r="A109792" t="s">
        <v>115497</v>
      </c>
      <c r="B109792" t="s">
        <v>116990</v>
      </c>
      <c r="C109792" t="s">
        <v>116991</v>
      </c>
      <c r="D109792" t="s">
        <v>59026</v>
      </c>
      <c r="E109792" t="s">
        <v>59027</v>
      </c>
      <c r="F109792" t="s">
        <v>59028</v>
      </c>
    </row>
    <row r="109793" spans="1:6" x14ac:dyDescent="0.2">
      <c r="A109793" t="s">
        <v>115497</v>
      </c>
      <c r="B109793" t="s">
        <v>116990</v>
      </c>
      <c r="C109793" t="s">
        <v>116991</v>
      </c>
      <c r="D109793" t="s">
        <v>60733</v>
      </c>
      <c r="E109793" t="s">
        <v>60734</v>
      </c>
      <c r="F109793" t="s">
        <v>60735</v>
      </c>
    </row>
    <row r="109794" spans="1:6" x14ac:dyDescent="0.2">
      <c r="A109794" t="s">
        <v>115497</v>
      </c>
      <c r="B109794" t="s">
        <v>116990</v>
      </c>
      <c r="C109794" t="s">
        <v>116991</v>
      </c>
      <c r="D109794" t="s">
        <v>98686</v>
      </c>
      <c r="E109794" t="s">
        <v>98687</v>
      </c>
      <c r="F109794" t="s">
        <v>98688</v>
      </c>
    </row>
    <row r="109795" spans="1:6" x14ac:dyDescent="0.2">
      <c r="A109795" t="s">
        <v>115497</v>
      </c>
      <c r="B109795" t="s">
        <v>116990</v>
      </c>
      <c r="C109795" t="s">
        <v>116991</v>
      </c>
      <c r="D109795" t="s">
        <v>97413</v>
      </c>
      <c r="E109795" t="s">
        <v>97414</v>
      </c>
      <c r="F109795" t="s">
        <v>97415</v>
      </c>
    </row>
    <row r="109796" spans="1:6" x14ac:dyDescent="0.2">
      <c r="A109796" t="s">
        <v>115497</v>
      </c>
      <c r="B109796" t="s">
        <v>116990</v>
      </c>
      <c r="C109796" t="s">
        <v>116991</v>
      </c>
      <c r="D109796" t="s">
        <v>8110</v>
      </c>
      <c r="E109796" t="s">
        <v>8111</v>
      </c>
      <c r="F109796" t="s">
        <v>8112</v>
      </c>
    </row>
    <row r="109797" spans="1:6" x14ac:dyDescent="0.2">
      <c r="A109797" t="s">
        <v>115497</v>
      </c>
      <c r="B109797" t="s">
        <v>116990</v>
      </c>
      <c r="C109797" t="s">
        <v>116991</v>
      </c>
      <c r="D109797" t="s">
        <v>116055</v>
      </c>
      <c r="E109797" t="s">
        <v>116056</v>
      </c>
      <c r="F109797" t="s">
        <v>116057</v>
      </c>
    </row>
    <row r="109798" spans="1:6" x14ac:dyDescent="0.2">
      <c r="A109798" t="s">
        <v>115497</v>
      </c>
      <c r="B109798" t="s">
        <v>116990</v>
      </c>
      <c r="C109798" t="s">
        <v>116991</v>
      </c>
      <c r="D109798" t="s">
        <v>95287</v>
      </c>
      <c r="E109798" t="s">
        <v>95288</v>
      </c>
      <c r="F109798" t="s">
        <v>95406</v>
      </c>
    </row>
    <row r="109799" spans="1:6" x14ac:dyDescent="0.2">
      <c r="A109799" t="s">
        <v>115497</v>
      </c>
      <c r="B109799" t="s">
        <v>116990</v>
      </c>
      <c r="C109799" t="s">
        <v>116991</v>
      </c>
      <c r="D109799" t="s">
        <v>25367</v>
      </c>
      <c r="E109799" t="s">
        <v>25368</v>
      </c>
      <c r="F109799" t="s">
        <v>25369</v>
      </c>
    </row>
    <row r="109800" spans="1:6" x14ac:dyDescent="0.2">
      <c r="A109800" t="s">
        <v>115497</v>
      </c>
      <c r="B109800" t="s">
        <v>116990</v>
      </c>
      <c r="C109800" t="s">
        <v>116991</v>
      </c>
      <c r="D109800" t="s">
        <v>60319</v>
      </c>
      <c r="E109800" t="s">
        <v>60320</v>
      </c>
      <c r="F109800" t="s">
        <v>60321</v>
      </c>
    </row>
    <row r="109801" spans="1:6" x14ac:dyDescent="0.2">
      <c r="A109801" t="s">
        <v>115497</v>
      </c>
      <c r="B109801" t="s">
        <v>116990</v>
      </c>
      <c r="C109801" t="s">
        <v>116991</v>
      </c>
      <c r="D109801" t="s">
        <v>61427</v>
      </c>
      <c r="E109801" t="s">
        <v>61428</v>
      </c>
      <c r="F109801" t="s">
        <v>61429</v>
      </c>
    </row>
    <row r="109802" spans="1:6" x14ac:dyDescent="0.2">
      <c r="A109802" t="s">
        <v>115497</v>
      </c>
      <c r="B109802" t="s">
        <v>116990</v>
      </c>
      <c r="C109802" t="s">
        <v>116991</v>
      </c>
      <c r="D109802" t="s">
        <v>43201</v>
      </c>
      <c r="E109802" t="s">
        <v>43202</v>
      </c>
      <c r="F109802" t="s">
        <v>43203</v>
      </c>
    </row>
    <row r="109803" spans="1:6" x14ac:dyDescent="0.2">
      <c r="A109803" t="s">
        <v>115497</v>
      </c>
      <c r="B109803" t="s">
        <v>116990</v>
      </c>
      <c r="C109803" t="s">
        <v>116991</v>
      </c>
      <c r="D109803" t="s">
        <v>81947</v>
      </c>
      <c r="E109803" t="s">
        <v>81948</v>
      </c>
      <c r="F109803" t="s">
        <v>81949</v>
      </c>
    </row>
    <row r="109804" spans="1:6" x14ac:dyDescent="0.2">
      <c r="A109804" t="s">
        <v>115497</v>
      </c>
      <c r="B109804" t="s">
        <v>116990</v>
      </c>
      <c r="C109804" t="s">
        <v>116991</v>
      </c>
      <c r="D109804" t="s">
        <v>10315</v>
      </c>
      <c r="E109804" t="s">
        <v>10316</v>
      </c>
      <c r="F109804" t="s">
        <v>117009</v>
      </c>
    </row>
    <row r="109805" spans="1:6" x14ac:dyDescent="0.2">
      <c r="A109805" t="s">
        <v>115497</v>
      </c>
      <c r="B109805" t="s">
        <v>116990</v>
      </c>
      <c r="C109805" t="s">
        <v>116991</v>
      </c>
      <c r="D109805" t="s">
        <v>117010</v>
      </c>
      <c r="E109805" t="s">
        <v>117011</v>
      </c>
      <c r="F109805" t="s">
        <v>117012</v>
      </c>
    </row>
    <row r="109806" spans="1:6" x14ac:dyDescent="0.2">
      <c r="A109806" t="s">
        <v>115497</v>
      </c>
      <c r="B109806" t="s">
        <v>116990</v>
      </c>
      <c r="C109806" t="s">
        <v>116991</v>
      </c>
      <c r="D109806" t="s">
        <v>117013</v>
      </c>
      <c r="E109806" t="s">
        <v>117014</v>
      </c>
      <c r="F109806" t="s">
        <v>117015</v>
      </c>
    </row>
    <row r="109807" spans="1:6" x14ac:dyDescent="0.2">
      <c r="A109807" t="s">
        <v>115497</v>
      </c>
      <c r="B109807" t="s">
        <v>116990</v>
      </c>
      <c r="C109807" t="s">
        <v>116991</v>
      </c>
      <c r="D109807" t="s">
        <v>77095</v>
      </c>
      <c r="E109807" t="s">
        <v>77096</v>
      </c>
      <c r="F109807" t="s">
        <v>117016</v>
      </c>
    </row>
    <row r="109808" spans="1:6" x14ac:dyDescent="0.2">
      <c r="A109808" t="s">
        <v>115497</v>
      </c>
      <c r="B109808" t="s">
        <v>116990</v>
      </c>
      <c r="C109808" t="s">
        <v>116991</v>
      </c>
      <c r="D109808" t="s">
        <v>77861</v>
      </c>
      <c r="E109808" t="s">
        <v>77862</v>
      </c>
      <c r="F109808" t="s">
        <v>117017</v>
      </c>
    </row>
    <row r="109809" spans="1:6" x14ac:dyDescent="0.2">
      <c r="A109809" t="s">
        <v>115497</v>
      </c>
      <c r="B109809" t="s">
        <v>116990</v>
      </c>
      <c r="C109809" t="s">
        <v>116991</v>
      </c>
      <c r="D109809" t="s">
        <v>27531</v>
      </c>
      <c r="E109809" t="s">
        <v>27532</v>
      </c>
      <c r="F109809" t="s">
        <v>117018</v>
      </c>
    </row>
    <row r="109810" spans="1:6" x14ac:dyDescent="0.2">
      <c r="A109810" t="s">
        <v>115497</v>
      </c>
      <c r="B109810" t="s">
        <v>116990</v>
      </c>
      <c r="C109810" t="s">
        <v>116991</v>
      </c>
      <c r="D109810" t="s">
        <v>37478</v>
      </c>
      <c r="E109810" t="s">
        <v>37479</v>
      </c>
      <c r="F109810" t="s">
        <v>42768</v>
      </c>
    </row>
    <row r="109811" spans="1:6" x14ac:dyDescent="0.2">
      <c r="A109811" t="s">
        <v>115497</v>
      </c>
      <c r="B109811" t="s">
        <v>116990</v>
      </c>
      <c r="C109811" t="s">
        <v>116991</v>
      </c>
      <c r="D109811" t="s">
        <v>32329</v>
      </c>
      <c r="E109811" t="s">
        <v>32330</v>
      </c>
      <c r="F109811" t="s">
        <v>32331</v>
      </c>
    </row>
    <row r="109812" spans="1:6" x14ac:dyDescent="0.2">
      <c r="A109812" t="s">
        <v>115497</v>
      </c>
      <c r="B109812" t="s">
        <v>116990</v>
      </c>
      <c r="C109812" t="s">
        <v>116991</v>
      </c>
      <c r="D109812" t="s">
        <v>117019</v>
      </c>
      <c r="E109812" t="s">
        <v>117020</v>
      </c>
      <c r="F109812" t="s">
        <v>117021</v>
      </c>
    </row>
    <row r="109813" spans="1:6" x14ac:dyDescent="0.2">
      <c r="A109813" t="s">
        <v>115497</v>
      </c>
      <c r="B109813" t="s">
        <v>116990</v>
      </c>
      <c r="C109813" t="s">
        <v>116991</v>
      </c>
      <c r="D109813" t="s">
        <v>14677</v>
      </c>
      <c r="E109813" t="s">
        <v>14678</v>
      </c>
      <c r="F109813" t="s">
        <v>14679</v>
      </c>
    </row>
    <row r="109814" spans="1:6" x14ac:dyDescent="0.2">
      <c r="A109814" t="s">
        <v>115497</v>
      </c>
      <c r="B109814" t="s">
        <v>116990</v>
      </c>
      <c r="C109814" t="s">
        <v>116991</v>
      </c>
      <c r="D109814" t="s">
        <v>117022</v>
      </c>
      <c r="E109814" t="s">
        <v>117023</v>
      </c>
      <c r="F109814" t="s">
        <v>117024</v>
      </c>
    </row>
    <row r="109815" spans="1:6" x14ac:dyDescent="0.2">
      <c r="A109815" t="s">
        <v>115497</v>
      </c>
      <c r="B109815" t="s">
        <v>116990</v>
      </c>
      <c r="C109815" t="s">
        <v>116991</v>
      </c>
      <c r="D109815" t="s">
        <v>76233</v>
      </c>
      <c r="E109815" t="s">
        <v>76234</v>
      </c>
      <c r="F109815" t="s">
        <v>76235</v>
      </c>
    </row>
    <row r="109816" spans="1:6" x14ac:dyDescent="0.2">
      <c r="A109816" t="s">
        <v>115497</v>
      </c>
      <c r="B109816" t="s">
        <v>116990</v>
      </c>
      <c r="C109816" t="s">
        <v>116991</v>
      </c>
      <c r="D109816" t="s">
        <v>76236</v>
      </c>
      <c r="E109816" t="s">
        <v>76237</v>
      </c>
      <c r="F109816" t="s">
        <v>76238</v>
      </c>
    </row>
    <row r="109817" spans="1:6" x14ac:dyDescent="0.2">
      <c r="A109817" t="s">
        <v>115497</v>
      </c>
      <c r="B109817" t="s">
        <v>116990</v>
      </c>
      <c r="C109817" t="s">
        <v>116991</v>
      </c>
      <c r="D109817" t="s">
        <v>116394</v>
      </c>
      <c r="E109817" t="s">
        <v>116395</v>
      </c>
      <c r="F109817" t="s">
        <v>116396</v>
      </c>
    </row>
    <row r="109818" spans="1:6" x14ac:dyDescent="0.2">
      <c r="A109818" t="s">
        <v>115497</v>
      </c>
      <c r="B109818" t="s">
        <v>116990</v>
      </c>
      <c r="C109818" t="s">
        <v>116991</v>
      </c>
      <c r="D109818" t="s">
        <v>94415</v>
      </c>
      <c r="E109818" t="s">
        <v>94416</v>
      </c>
      <c r="F109818" t="s">
        <v>94417</v>
      </c>
    </row>
    <row r="109819" spans="1:6" x14ac:dyDescent="0.2">
      <c r="A109819" t="s">
        <v>115497</v>
      </c>
      <c r="B109819" t="s">
        <v>116990</v>
      </c>
      <c r="C109819" t="s">
        <v>116991</v>
      </c>
      <c r="D109819" t="s">
        <v>117025</v>
      </c>
      <c r="E109819" t="s">
        <v>117026</v>
      </c>
      <c r="F109819" t="s">
        <v>117027</v>
      </c>
    </row>
    <row r="109820" spans="1:6" x14ac:dyDescent="0.2">
      <c r="A109820" t="s">
        <v>115497</v>
      </c>
      <c r="B109820" t="s">
        <v>116990</v>
      </c>
      <c r="C109820" t="s">
        <v>116991</v>
      </c>
      <c r="D109820" t="s">
        <v>44591</v>
      </c>
      <c r="E109820" t="s">
        <v>44592</v>
      </c>
      <c r="F109820" t="s">
        <v>44593</v>
      </c>
    </row>
    <row r="109821" spans="1:6" x14ac:dyDescent="0.2">
      <c r="A109821" t="s">
        <v>115497</v>
      </c>
      <c r="B109821" t="s">
        <v>116990</v>
      </c>
      <c r="C109821" t="s">
        <v>116991</v>
      </c>
      <c r="D109821" t="s">
        <v>62277</v>
      </c>
      <c r="E109821" t="s">
        <v>62278</v>
      </c>
      <c r="F109821" t="s">
        <v>62279</v>
      </c>
    </row>
    <row r="109822" spans="1:6" x14ac:dyDescent="0.2">
      <c r="A109822" t="s">
        <v>115497</v>
      </c>
      <c r="B109822" t="s">
        <v>116990</v>
      </c>
      <c r="C109822" t="s">
        <v>116991</v>
      </c>
      <c r="D109822" t="s">
        <v>57997</v>
      </c>
      <c r="E109822" t="s">
        <v>57998</v>
      </c>
      <c r="F109822" t="s">
        <v>57999</v>
      </c>
    </row>
    <row r="109823" spans="1:6" x14ac:dyDescent="0.2">
      <c r="A109823" t="s">
        <v>115497</v>
      </c>
      <c r="B109823" t="s">
        <v>116990</v>
      </c>
      <c r="C109823" t="s">
        <v>116991</v>
      </c>
      <c r="D109823" t="s">
        <v>42787</v>
      </c>
      <c r="E109823" t="s">
        <v>42788</v>
      </c>
      <c r="F109823" t="s">
        <v>116399</v>
      </c>
    </row>
    <row r="109824" spans="1:6" x14ac:dyDescent="0.2">
      <c r="A109824" t="s">
        <v>115497</v>
      </c>
      <c r="B109824" t="s">
        <v>116990</v>
      </c>
      <c r="C109824" t="s">
        <v>116991</v>
      </c>
      <c r="D109824" t="s">
        <v>84436</v>
      </c>
      <c r="E109824" t="s">
        <v>84437</v>
      </c>
      <c r="F109824" t="s">
        <v>84438</v>
      </c>
    </row>
    <row r="109825" spans="1:6" x14ac:dyDescent="0.2">
      <c r="A109825" t="s">
        <v>115497</v>
      </c>
      <c r="B109825" t="s">
        <v>116990</v>
      </c>
      <c r="C109825" t="s">
        <v>116991</v>
      </c>
      <c r="D109825" t="s">
        <v>42790</v>
      </c>
      <c r="E109825" t="s">
        <v>42791</v>
      </c>
      <c r="F109825" t="s">
        <v>43228</v>
      </c>
    </row>
    <row r="109826" spans="1:6" x14ac:dyDescent="0.2">
      <c r="A109826" t="s">
        <v>115497</v>
      </c>
      <c r="B109826" t="s">
        <v>116990</v>
      </c>
      <c r="C109826" t="s">
        <v>116991</v>
      </c>
      <c r="D109826" t="s">
        <v>77888</v>
      </c>
      <c r="E109826" t="s">
        <v>77889</v>
      </c>
      <c r="F109826" t="s">
        <v>77890</v>
      </c>
    </row>
    <row r="109827" spans="1:6" x14ac:dyDescent="0.2">
      <c r="A109827" t="s">
        <v>115497</v>
      </c>
      <c r="B109827" t="s">
        <v>116990</v>
      </c>
      <c r="C109827" t="s">
        <v>116991</v>
      </c>
      <c r="D109827" t="s">
        <v>43229</v>
      </c>
      <c r="E109827" t="s">
        <v>43230</v>
      </c>
      <c r="F109827" t="s">
        <v>43231</v>
      </c>
    </row>
    <row r="109828" spans="1:6" x14ac:dyDescent="0.2">
      <c r="A109828" t="s">
        <v>115497</v>
      </c>
      <c r="B109828" t="s">
        <v>116990</v>
      </c>
      <c r="C109828" t="s">
        <v>116991</v>
      </c>
      <c r="D109828" t="s">
        <v>106797</v>
      </c>
      <c r="E109828" t="s">
        <v>106798</v>
      </c>
      <c r="F109828" t="s">
        <v>117028</v>
      </c>
    </row>
    <row r="109829" spans="1:6" x14ac:dyDescent="0.2">
      <c r="A109829" t="s">
        <v>115497</v>
      </c>
      <c r="B109829" t="s">
        <v>116990</v>
      </c>
      <c r="C109829" t="s">
        <v>116991</v>
      </c>
      <c r="D109829" t="s">
        <v>44598</v>
      </c>
      <c r="E109829" t="s">
        <v>44599</v>
      </c>
      <c r="F109829" t="s">
        <v>117029</v>
      </c>
    </row>
    <row r="109830" spans="1:6" x14ac:dyDescent="0.2">
      <c r="A109830" t="s">
        <v>115497</v>
      </c>
      <c r="B109830" t="s">
        <v>116990</v>
      </c>
      <c r="C109830" t="s">
        <v>116991</v>
      </c>
      <c r="D109830" t="s">
        <v>37499</v>
      </c>
      <c r="E109830" t="s">
        <v>37500</v>
      </c>
      <c r="F109830" t="s">
        <v>37501</v>
      </c>
    </row>
    <row r="109831" spans="1:6" x14ac:dyDescent="0.2">
      <c r="A109831" t="s">
        <v>115497</v>
      </c>
      <c r="B109831" t="s">
        <v>116990</v>
      </c>
      <c r="C109831" t="s">
        <v>116991</v>
      </c>
      <c r="D109831" t="s">
        <v>43235</v>
      </c>
      <c r="E109831" t="s">
        <v>43236</v>
      </c>
      <c r="F109831" t="s">
        <v>43237</v>
      </c>
    </row>
    <row r="109832" spans="1:6" x14ac:dyDescent="0.2">
      <c r="A109832" t="s">
        <v>115497</v>
      </c>
      <c r="B109832" t="s">
        <v>116990</v>
      </c>
      <c r="C109832" t="s">
        <v>116991</v>
      </c>
      <c r="D109832" t="s">
        <v>95410</v>
      </c>
      <c r="E109832" t="s">
        <v>95411</v>
      </c>
      <c r="F109832" t="s">
        <v>95412</v>
      </c>
    </row>
    <row r="109833" spans="1:6" x14ac:dyDescent="0.2">
      <c r="A109833" t="s">
        <v>115497</v>
      </c>
      <c r="B109833" t="s">
        <v>116990</v>
      </c>
      <c r="C109833" t="s">
        <v>116991</v>
      </c>
      <c r="D109833" t="s">
        <v>18655</v>
      </c>
      <c r="E109833" t="s">
        <v>18656</v>
      </c>
      <c r="F109833" t="s">
        <v>117030</v>
      </c>
    </row>
    <row r="109834" spans="1:6" x14ac:dyDescent="0.2">
      <c r="A109834" t="s">
        <v>115497</v>
      </c>
      <c r="B109834" t="s">
        <v>116990</v>
      </c>
      <c r="C109834" t="s">
        <v>116991</v>
      </c>
      <c r="D109834" t="s">
        <v>8497</v>
      </c>
      <c r="E109834" t="s">
        <v>8498</v>
      </c>
      <c r="F109834" t="s">
        <v>117031</v>
      </c>
    </row>
    <row r="109835" spans="1:6" x14ac:dyDescent="0.2">
      <c r="A109835" t="s">
        <v>115497</v>
      </c>
      <c r="B109835" t="s">
        <v>116990</v>
      </c>
      <c r="C109835" t="s">
        <v>116991</v>
      </c>
      <c r="D109835" t="s">
        <v>79935</v>
      </c>
      <c r="E109835" t="s">
        <v>79936</v>
      </c>
      <c r="F109835" t="s">
        <v>79937</v>
      </c>
    </row>
    <row r="109836" spans="1:6" x14ac:dyDescent="0.2">
      <c r="A109836" t="s">
        <v>115497</v>
      </c>
      <c r="B109836" t="s">
        <v>116990</v>
      </c>
      <c r="C109836" t="s">
        <v>116991</v>
      </c>
      <c r="D109836" t="s">
        <v>20267</v>
      </c>
      <c r="E109836" t="s">
        <v>20268</v>
      </c>
      <c r="F109836" t="s">
        <v>20269</v>
      </c>
    </row>
    <row r="109837" spans="1:6" x14ac:dyDescent="0.2">
      <c r="A109837" t="s">
        <v>115497</v>
      </c>
      <c r="B109837" t="s">
        <v>116990</v>
      </c>
      <c r="C109837" t="s">
        <v>116991</v>
      </c>
      <c r="D109837" t="s">
        <v>10330</v>
      </c>
      <c r="E109837" t="s">
        <v>10331</v>
      </c>
      <c r="F109837" t="s">
        <v>10332</v>
      </c>
    </row>
    <row r="109838" spans="1:6" x14ac:dyDescent="0.2">
      <c r="A109838" t="s">
        <v>115497</v>
      </c>
      <c r="B109838" t="s">
        <v>116990</v>
      </c>
      <c r="C109838" t="s">
        <v>116991</v>
      </c>
      <c r="D109838" t="s">
        <v>8506</v>
      </c>
      <c r="E109838" t="s">
        <v>8507</v>
      </c>
      <c r="F109838" t="s">
        <v>117032</v>
      </c>
    </row>
    <row r="109839" spans="1:6" x14ac:dyDescent="0.2">
      <c r="A109839" t="s">
        <v>115497</v>
      </c>
      <c r="B109839" t="s">
        <v>116990</v>
      </c>
      <c r="C109839" t="s">
        <v>116991</v>
      </c>
      <c r="D109839" t="s">
        <v>97727</v>
      </c>
      <c r="E109839" t="s">
        <v>97728</v>
      </c>
      <c r="F109839" t="s">
        <v>117033</v>
      </c>
    </row>
    <row r="109840" spans="1:6" x14ac:dyDescent="0.2">
      <c r="A109840" t="s">
        <v>115497</v>
      </c>
      <c r="B109840" t="s">
        <v>116990</v>
      </c>
      <c r="C109840" t="s">
        <v>116991</v>
      </c>
      <c r="D109840" t="s">
        <v>37508</v>
      </c>
      <c r="E109840" t="s">
        <v>37509</v>
      </c>
      <c r="F109840" t="s">
        <v>37510</v>
      </c>
    </row>
    <row r="109841" spans="1:6" x14ac:dyDescent="0.2">
      <c r="A109841" t="s">
        <v>115497</v>
      </c>
      <c r="B109841" t="s">
        <v>116990</v>
      </c>
      <c r="C109841" t="s">
        <v>116991</v>
      </c>
      <c r="D109841" t="s">
        <v>116402</v>
      </c>
      <c r="E109841" t="s">
        <v>116403</v>
      </c>
      <c r="F109841" t="s">
        <v>116404</v>
      </c>
    </row>
    <row r="109842" spans="1:6" x14ac:dyDescent="0.2">
      <c r="A109842" t="s">
        <v>115497</v>
      </c>
      <c r="B109842" t="s">
        <v>116990</v>
      </c>
      <c r="C109842" t="s">
        <v>116991</v>
      </c>
      <c r="D109842" t="s">
        <v>117034</v>
      </c>
      <c r="E109842" t="s">
        <v>117035</v>
      </c>
      <c r="F109842" t="s">
        <v>117036</v>
      </c>
    </row>
    <row r="109843" spans="1:6" x14ac:dyDescent="0.2">
      <c r="A109843" t="s">
        <v>115497</v>
      </c>
      <c r="B109843" t="s">
        <v>116990</v>
      </c>
      <c r="C109843" t="s">
        <v>116991</v>
      </c>
      <c r="D109843" t="s">
        <v>116061</v>
      </c>
      <c r="E109843" t="s">
        <v>116062</v>
      </c>
      <c r="F109843" t="s">
        <v>116063</v>
      </c>
    </row>
    <row r="109844" spans="1:6" x14ac:dyDescent="0.2">
      <c r="A109844" t="s">
        <v>115497</v>
      </c>
      <c r="B109844" t="s">
        <v>116990</v>
      </c>
      <c r="C109844" t="s">
        <v>116991</v>
      </c>
      <c r="D109844" t="s">
        <v>42801</v>
      </c>
      <c r="E109844" t="s">
        <v>42802</v>
      </c>
      <c r="F109844" t="s">
        <v>117037</v>
      </c>
    </row>
    <row r="109845" spans="1:6" x14ac:dyDescent="0.2">
      <c r="A109845" t="s">
        <v>115497</v>
      </c>
      <c r="B109845" t="s">
        <v>116990</v>
      </c>
      <c r="C109845" t="s">
        <v>116991</v>
      </c>
      <c r="D109845" t="s">
        <v>78769</v>
      </c>
      <c r="E109845" t="s">
        <v>78770</v>
      </c>
      <c r="F109845" t="s">
        <v>117038</v>
      </c>
    </row>
    <row r="109846" spans="1:6" x14ac:dyDescent="0.2">
      <c r="A109846" t="s">
        <v>115497</v>
      </c>
      <c r="B109846" t="s">
        <v>116990</v>
      </c>
      <c r="C109846" t="s">
        <v>116991</v>
      </c>
      <c r="D109846" t="s">
        <v>117039</v>
      </c>
      <c r="E109846" t="s">
        <v>117040</v>
      </c>
      <c r="F109846" t="s">
        <v>117041</v>
      </c>
    </row>
    <row r="109847" spans="1:6" x14ac:dyDescent="0.2">
      <c r="A109847" t="s">
        <v>115497</v>
      </c>
      <c r="B109847" t="s">
        <v>116990</v>
      </c>
      <c r="C109847" t="s">
        <v>116991</v>
      </c>
      <c r="D109847" t="s">
        <v>117042</v>
      </c>
      <c r="E109847" t="s">
        <v>117043</v>
      </c>
      <c r="F109847" t="s">
        <v>117044</v>
      </c>
    </row>
    <row r="109848" spans="1:6" x14ac:dyDescent="0.2">
      <c r="A109848" t="s">
        <v>115497</v>
      </c>
      <c r="B109848" t="s">
        <v>116990</v>
      </c>
      <c r="C109848" t="s">
        <v>116991</v>
      </c>
      <c r="D109848" t="s">
        <v>14338</v>
      </c>
      <c r="E109848" t="s">
        <v>14339</v>
      </c>
      <c r="F109848" t="s">
        <v>14340</v>
      </c>
    </row>
    <row r="109849" spans="1:6" x14ac:dyDescent="0.2">
      <c r="A109849" t="s">
        <v>115497</v>
      </c>
      <c r="B109849" t="s">
        <v>116990</v>
      </c>
      <c r="C109849" t="s">
        <v>116991</v>
      </c>
      <c r="D109849" t="s">
        <v>36044</v>
      </c>
      <c r="E109849" t="s">
        <v>36045</v>
      </c>
      <c r="F109849" t="s">
        <v>36046</v>
      </c>
    </row>
    <row r="109850" spans="1:6" x14ac:dyDescent="0.2">
      <c r="A109850" t="s">
        <v>115497</v>
      </c>
      <c r="B109850" t="s">
        <v>116990</v>
      </c>
      <c r="C109850" t="s">
        <v>116991</v>
      </c>
      <c r="D109850" t="s">
        <v>59119</v>
      </c>
      <c r="E109850" t="s">
        <v>59120</v>
      </c>
      <c r="F109850" t="s">
        <v>75001</v>
      </c>
    </row>
    <row r="109851" spans="1:6" x14ac:dyDescent="0.2">
      <c r="A109851" t="s">
        <v>115497</v>
      </c>
      <c r="B109851" t="s">
        <v>116990</v>
      </c>
      <c r="C109851" t="s">
        <v>116991</v>
      </c>
      <c r="D109851" t="s">
        <v>14062</v>
      </c>
      <c r="E109851" t="s">
        <v>14063</v>
      </c>
      <c r="F109851" t="s">
        <v>14064</v>
      </c>
    </row>
    <row r="109852" spans="1:6" x14ac:dyDescent="0.2">
      <c r="A109852" t="s">
        <v>115497</v>
      </c>
      <c r="B109852" t="s">
        <v>116990</v>
      </c>
      <c r="C109852" t="s">
        <v>116991</v>
      </c>
      <c r="D109852" t="s">
        <v>59126</v>
      </c>
      <c r="E109852" t="s">
        <v>59127</v>
      </c>
      <c r="F109852" t="s">
        <v>59128</v>
      </c>
    </row>
    <row r="109853" spans="1:6" x14ac:dyDescent="0.2">
      <c r="A109853" t="s">
        <v>115497</v>
      </c>
      <c r="B109853" t="s">
        <v>116990</v>
      </c>
      <c r="C109853" t="s">
        <v>116991</v>
      </c>
      <c r="D109853" t="s">
        <v>39346</v>
      </c>
      <c r="E109853" t="s">
        <v>39347</v>
      </c>
      <c r="F109853" t="s">
        <v>117045</v>
      </c>
    </row>
    <row r="109854" spans="1:6" x14ac:dyDescent="0.2">
      <c r="A109854" t="s">
        <v>115497</v>
      </c>
      <c r="B109854" t="s">
        <v>116990</v>
      </c>
      <c r="C109854" t="s">
        <v>116991</v>
      </c>
      <c r="D109854" t="s">
        <v>81974</v>
      </c>
      <c r="E109854" t="s">
        <v>81975</v>
      </c>
      <c r="F109854" t="s">
        <v>81976</v>
      </c>
    </row>
    <row r="109855" spans="1:6" x14ac:dyDescent="0.2">
      <c r="A109855" t="s">
        <v>115497</v>
      </c>
      <c r="B109855" t="s">
        <v>116990</v>
      </c>
      <c r="C109855" t="s">
        <v>116991</v>
      </c>
      <c r="D109855" t="s">
        <v>42808</v>
      </c>
      <c r="E109855" t="s">
        <v>42809</v>
      </c>
      <c r="F109855" t="s">
        <v>42810</v>
      </c>
    </row>
    <row r="109856" spans="1:6" x14ac:dyDescent="0.2">
      <c r="A109856" t="s">
        <v>115497</v>
      </c>
      <c r="B109856" t="s">
        <v>116990</v>
      </c>
      <c r="C109856" t="s">
        <v>116991</v>
      </c>
      <c r="D109856" t="s">
        <v>95423</v>
      </c>
      <c r="E109856" t="s">
        <v>95424</v>
      </c>
      <c r="F109856" t="s">
        <v>95425</v>
      </c>
    </row>
    <row r="109857" spans="1:6" x14ac:dyDescent="0.2">
      <c r="A109857" t="s">
        <v>115497</v>
      </c>
      <c r="B109857" t="s">
        <v>116990</v>
      </c>
      <c r="C109857" t="s">
        <v>116991</v>
      </c>
      <c r="D109857" t="s">
        <v>8515</v>
      </c>
      <c r="E109857" t="s">
        <v>8516</v>
      </c>
      <c r="F109857" t="s">
        <v>8517</v>
      </c>
    </row>
    <row r="109858" spans="1:6" x14ac:dyDescent="0.2">
      <c r="A109858" t="s">
        <v>115497</v>
      </c>
      <c r="B109858" t="s">
        <v>116990</v>
      </c>
      <c r="C109858" t="s">
        <v>116991</v>
      </c>
      <c r="D109858" t="s">
        <v>83834</v>
      </c>
      <c r="E109858" t="s">
        <v>83835</v>
      </c>
      <c r="F109858" t="s">
        <v>117046</v>
      </c>
    </row>
    <row r="109859" spans="1:6" x14ac:dyDescent="0.2">
      <c r="A109859" t="s">
        <v>115497</v>
      </c>
      <c r="B109859" t="s">
        <v>116990</v>
      </c>
      <c r="C109859" t="s">
        <v>116991</v>
      </c>
      <c r="D109859" t="s">
        <v>1296</v>
      </c>
      <c r="E109859" t="s">
        <v>1297</v>
      </c>
      <c r="F109859" t="s">
        <v>1298</v>
      </c>
    </row>
    <row r="109860" spans="1:6" x14ac:dyDescent="0.2">
      <c r="A109860" t="s">
        <v>115497</v>
      </c>
      <c r="B109860" t="s">
        <v>116990</v>
      </c>
      <c r="C109860" t="s">
        <v>116991</v>
      </c>
      <c r="D109860" t="s">
        <v>117047</v>
      </c>
      <c r="E109860" t="s">
        <v>117048</v>
      </c>
      <c r="F109860" t="s">
        <v>117049</v>
      </c>
    </row>
    <row r="109861" spans="1:6" x14ac:dyDescent="0.2">
      <c r="A109861" t="s">
        <v>115497</v>
      </c>
      <c r="B109861" t="s">
        <v>116990</v>
      </c>
      <c r="C109861" t="s">
        <v>116991</v>
      </c>
      <c r="D109861" t="s">
        <v>104685</v>
      </c>
      <c r="E109861" t="s">
        <v>104686</v>
      </c>
      <c r="F109861" t="s">
        <v>104687</v>
      </c>
    </row>
    <row r="109862" spans="1:6" x14ac:dyDescent="0.2">
      <c r="A109862" t="s">
        <v>115497</v>
      </c>
      <c r="B109862" t="s">
        <v>116990</v>
      </c>
      <c r="C109862" t="s">
        <v>116991</v>
      </c>
      <c r="D109862" t="s">
        <v>1299</v>
      </c>
      <c r="E109862" t="s">
        <v>1300</v>
      </c>
      <c r="F109862" t="s">
        <v>1301</v>
      </c>
    </row>
    <row r="109863" spans="1:6" x14ac:dyDescent="0.2">
      <c r="A109863" t="s">
        <v>115497</v>
      </c>
      <c r="B109863" t="s">
        <v>116990</v>
      </c>
      <c r="C109863" t="s">
        <v>116991</v>
      </c>
      <c r="D109863" t="s">
        <v>117050</v>
      </c>
      <c r="E109863" t="s">
        <v>117051</v>
      </c>
      <c r="F109863" t="s">
        <v>117052</v>
      </c>
    </row>
    <row r="109864" spans="1:6" x14ac:dyDescent="0.2">
      <c r="A109864" t="s">
        <v>115497</v>
      </c>
      <c r="B109864" t="s">
        <v>116990</v>
      </c>
      <c r="C109864" t="s">
        <v>116991</v>
      </c>
      <c r="D109864" t="s">
        <v>1302</v>
      </c>
      <c r="E109864" t="s">
        <v>1303</v>
      </c>
      <c r="F109864" t="s">
        <v>117053</v>
      </c>
    </row>
    <row r="109865" spans="1:6" x14ac:dyDescent="0.2">
      <c r="A109865" t="s">
        <v>115497</v>
      </c>
      <c r="B109865" t="s">
        <v>116990</v>
      </c>
      <c r="C109865" t="s">
        <v>116991</v>
      </c>
      <c r="D109865" t="s">
        <v>97427</v>
      </c>
      <c r="E109865" t="s">
        <v>97428</v>
      </c>
      <c r="F109865" t="s">
        <v>97429</v>
      </c>
    </row>
    <row r="109866" spans="1:6" x14ac:dyDescent="0.2">
      <c r="A109866" t="s">
        <v>115497</v>
      </c>
      <c r="B109866" t="s">
        <v>116990</v>
      </c>
      <c r="C109866" t="s">
        <v>116991</v>
      </c>
      <c r="D109866" t="s">
        <v>59149</v>
      </c>
      <c r="E109866" t="s">
        <v>59150</v>
      </c>
      <c r="F109866" t="s">
        <v>59151</v>
      </c>
    </row>
    <row r="109867" spans="1:6" x14ac:dyDescent="0.2">
      <c r="A109867" t="s">
        <v>115497</v>
      </c>
      <c r="B109867" t="s">
        <v>116990</v>
      </c>
      <c r="C109867" t="s">
        <v>116991</v>
      </c>
      <c r="D109867" t="s">
        <v>37526</v>
      </c>
      <c r="E109867" t="s">
        <v>37527</v>
      </c>
      <c r="F109867" t="s">
        <v>44606</v>
      </c>
    </row>
    <row r="109868" spans="1:6" x14ac:dyDescent="0.2">
      <c r="A109868" t="s">
        <v>115497</v>
      </c>
      <c r="B109868" t="s">
        <v>116990</v>
      </c>
      <c r="C109868" t="s">
        <v>116991</v>
      </c>
      <c r="D109868" t="s">
        <v>117054</v>
      </c>
      <c r="E109868" t="s">
        <v>117055</v>
      </c>
      <c r="F109868" t="s">
        <v>117056</v>
      </c>
    </row>
    <row r="109869" spans="1:6" x14ac:dyDescent="0.2">
      <c r="A109869" t="s">
        <v>115497</v>
      </c>
      <c r="B109869" t="s">
        <v>116990</v>
      </c>
      <c r="C109869" t="s">
        <v>116991</v>
      </c>
      <c r="D109869" t="s">
        <v>61508</v>
      </c>
      <c r="E109869" t="s">
        <v>61509</v>
      </c>
      <c r="F109869" t="s">
        <v>117057</v>
      </c>
    </row>
    <row r="109870" spans="1:6" x14ac:dyDescent="0.2">
      <c r="A109870" t="s">
        <v>115497</v>
      </c>
      <c r="B109870" t="s">
        <v>116990</v>
      </c>
      <c r="C109870" t="s">
        <v>116991</v>
      </c>
      <c r="D109870" t="s">
        <v>62309</v>
      </c>
      <c r="E109870" t="s">
        <v>62310</v>
      </c>
      <c r="F109870" t="s">
        <v>62311</v>
      </c>
    </row>
    <row r="109871" spans="1:6" x14ac:dyDescent="0.2">
      <c r="A109871" t="s">
        <v>115497</v>
      </c>
      <c r="B109871" t="s">
        <v>116990</v>
      </c>
      <c r="C109871" t="s">
        <v>116991</v>
      </c>
      <c r="D109871" t="s">
        <v>117058</v>
      </c>
      <c r="E109871" t="s">
        <v>117059</v>
      </c>
      <c r="F109871" t="s">
        <v>117060</v>
      </c>
    </row>
    <row r="109872" spans="1:6" x14ac:dyDescent="0.2">
      <c r="A109872" t="s">
        <v>115497</v>
      </c>
      <c r="B109872" t="s">
        <v>116990</v>
      </c>
      <c r="C109872" t="s">
        <v>116991</v>
      </c>
      <c r="D109872" t="s">
        <v>117061</v>
      </c>
      <c r="E109872" t="s">
        <v>117062</v>
      </c>
      <c r="F109872" t="s">
        <v>117063</v>
      </c>
    </row>
    <row r="109873" spans="1:6" x14ac:dyDescent="0.2">
      <c r="A109873" t="s">
        <v>115497</v>
      </c>
      <c r="B109873" t="s">
        <v>116990</v>
      </c>
      <c r="C109873" t="s">
        <v>116991</v>
      </c>
      <c r="D109873" t="s">
        <v>84446</v>
      </c>
      <c r="E109873" t="s">
        <v>84447</v>
      </c>
      <c r="F109873" t="s">
        <v>117064</v>
      </c>
    </row>
    <row r="109874" spans="1:6" x14ac:dyDescent="0.2">
      <c r="A109874" t="s">
        <v>115497</v>
      </c>
      <c r="B109874" t="s">
        <v>116990</v>
      </c>
      <c r="C109874" t="s">
        <v>116991</v>
      </c>
      <c r="D109874" t="s">
        <v>94428</v>
      </c>
      <c r="E109874" t="s">
        <v>94429</v>
      </c>
      <c r="F109874" t="s">
        <v>94430</v>
      </c>
    </row>
    <row r="109875" spans="1:6" x14ac:dyDescent="0.2">
      <c r="A109875" t="s">
        <v>115497</v>
      </c>
      <c r="B109875" t="s">
        <v>116990</v>
      </c>
      <c r="C109875" t="s">
        <v>116991</v>
      </c>
      <c r="D109875" t="s">
        <v>75732</v>
      </c>
      <c r="E109875" t="s">
        <v>75733</v>
      </c>
      <c r="F109875" t="s">
        <v>75734</v>
      </c>
    </row>
    <row r="109876" spans="1:6" x14ac:dyDescent="0.2">
      <c r="A109876" t="s">
        <v>115497</v>
      </c>
      <c r="B109876" t="s">
        <v>116990</v>
      </c>
      <c r="C109876" t="s">
        <v>116991</v>
      </c>
      <c r="D109876" t="s">
        <v>81191</v>
      </c>
      <c r="E109876" t="s">
        <v>81192</v>
      </c>
      <c r="F109876" t="s">
        <v>81193</v>
      </c>
    </row>
    <row r="109877" spans="1:6" x14ac:dyDescent="0.2">
      <c r="A109877" t="s">
        <v>115497</v>
      </c>
      <c r="B109877" t="s">
        <v>116990</v>
      </c>
      <c r="C109877" t="s">
        <v>116991</v>
      </c>
      <c r="D109877" t="s">
        <v>44612</v>
      </c>
      <c r="E109877" t="s">
        <v>44613</v>
      </c>
      <c r="F109877" t="s">
        <v>44614</v>
      </c>
    </row>
    <row r="109878" spans="1:6" x14ac:dyDescent="0.2">
      <c r="A109878" t="s">
        <v>115497</v>
      </c>
      <c r="B109878" t="s">
        <v>116990</v>
      </c>
      <c r="C109878" t="s">
        <v>116991</v>
      </c>
      <c r="D109878" t="s">
        <v>76275</v>
      </c>
      <c r="E109878" t="s">
        <v>76276</v>
      </c>
      <c r="F109878" t="s">
        <v>76277</v>
      </c>
    </row>
    <row r="109879" spans="1:6" x14ac:dyDescent="0.2">
      <c r="A109879" t="s">
        <v>115497</v>
      </c>
      <c r="B109879" t="s">
        <v>116990</v>
      </c>
      <c r="C109879" t="s">
        <v>116991</v>
      </c>
      <c r="D109879" t="s">
        <v>117065</v>
      </c>
      <c r="E109879" t="s">
        <v>117066</v>
      </c>
      <c r="F109879" t="s">
        <v>117067</v>
      </c>
    </row>
    <row r="109880" spans="1:6" x14ac:dyDescent="0.2">
      <c r="A109880" t="s">
        <v>115497</v>
      </c>
      <c r="B109880" t="s">
        <v>116990</v>
      </c>
      <c r="C109880" t="s">
        <v>116991</v>
      </c>
      <c r="D109880" t="s">
        <v>117068</v>
      </c>
      <c r="E109880" t="s">
        <v>117069</v>
      </c>
      <c r="F109880" t="s">
        <v>117070</v>
      </c>
    </row>
    <row r="109881" spans="1:6" x14ac:dyDescent="0.2">
      <c r="A109881" t="s">
        <v>115497</v>
      </c>
      <c r="B109881" t="s">
        <v>116990</v>
      </c>
      <c r="C109881" t="s">
        <v>116991</v>
      </c>
      <c r="D109881" t="s">
        <v>42825</v>
      </c>
      <c r="E109881" t="s">
        <v>42826</v>
      </c>
      <c r="F109881" t="s">
        <v>42827</v>
      </c>
    </row>
    <row r="109882" spans="1:6" x14ac:dyDescent="0.2">
      <c r="A109882" t="s">
        <v>115497</v>
      </c>
      <c r="B109882" t="s">
        <v>116990</v>
      </c>
      <c r="C109882" t="s">
        <v>116991</v>
      </c>
      <c r="D109882" t="s">
        <v>1305</v>
      </c>
      <c r="E109882" t="s">
        <v>1306</v>
      </c>
      <c r="F109882" t="s">
        <v>1307</v>
      </c>
    </row>
    <row r="109883" spans="1:6" x14ac:dyDescent="0.2">
      <c r="A109883" t="s">
        <v>115497</v>
      </c>
      <c r="B109883" t="s">
        <v>116990</v>
      </c>
      <c r="C109883" t="s">
        <v>116991</v>
      </c>
      <c r="D109883" t="s">
        <v>117071</v>
      </c>
      <c r="E109883" t="s">
        <v>117072</v>
      </c>
      <c r="F109883" t="s">
        <v>117073</v>
      </c>
    </row>
    <row r="109884" spans="1:6" x14ac:dyDescent="0.2">
      <c r="A109884" t="s">
        <v>115497</v>
      </c>
      <c r="B109884" t="s">
        <v>116990</v>
      </c>
      <c r="C109884" t="s">
        <v>116991</v>
      </c>
      <c r="D109884" t="s">
        <v>44451</v>
      </c>
      <c r="E109884" t="s">
        <v>44452</v>
      </c>
      <c r="F109884" t="s">
        <v>44453</v>
      </c>
    </row>
    <row r="109885" spans="1:6" x14ac:dyDescent="0.2">
      <c r="A109885" t="s">
        <v>115497</v>
      </c>
      <c r="B109885" t="s">
        <v>116990</v>
      </c>
      <c r="C109885" t="s">
        <v>116991</v>
      </c>
      <c r="D109885" t="s">
        <v>116408</v>
      </c>
      <c r="E109885" t="s">
        <v>116409</v>
      </c>
      <c r="F109885" t="s">
        <v>117074</v>
      </c>
    </row>
    <row r="109886" spans="1:6" x14ac:dyDescent="0.2">
      <c r="A109886" t="s">
        <v>115497</v>
      </c>
      <c r="B109886" t="s">
        <v>116990</v>
      </c>
      <c r="C109886" t="s">
        <v>116991</v>
      </c>
      <c r="D109886" t="s">
        <v>79565</v>
      </c>
      <c r="E109886" t="s">
        <v>79566</v>
      </c>
      <c r="F109886" t="s">
        <v>79567</v>
      </c>
    </row>
    <row r="109887" spans="1:6" x14ac:dyDescent="0.2">
      <c r="A109887" t="s">
        <v>115497</v>
      </c>
      <c r="B109887" t="s">
        <v>116990</v>
      </c>
      <c r="C109887" t="s">
        <v>116991</v>
      </c>
      <c r="D109887" t="s">
        <v>79222</v>
      </c>
      <c r="E109887" t="s">
        <v>79223</v>
      </c>
      <c r="F109887" t="s">
        <v>79224</v>
      </c>
    </row>
    <row r="109888" spans="1:6" x14ac:dyDescent="0.2">
      <c r="A109888" t="s">
        <v>115497</v>
      </c>
      <c r="B109888" t="s">
        <v>116990</v>
      </c>
      <c r="C109888" t="s">
        <v>116991</v>
      </c>
      <c r="D109888" t="s">
        <v>8536</v>
      </c>
      <c r="E109888" t="s">
        <v>8537</v>
      </c>
      <c r="F109888" t="s">
        <v>117075</v>
      </c>
    </row>
    <row r="109889" spans="1:6" x14ac:dyDescent="0.2">
      <c r="A109889" t="s">
        <v>115497</v>
      </c>
      <c r="B109889" t="s">
        <v>116990</v>
      </c>
      <c r="C109889" t="s">
        <v>116991</v>
      </c>
      <c r="D109889" t="s">
        <v>43294</v>
      </c>
      <c r="E109889" t="s">
        <v>43295</v>
      </c>
      <c r="F109889" t="s">
        <v>104698</v>
      </c>
    </row>
    <row r="109890" spans="1:6" x14ac:dyDescent="0.2">
      <c r="A109890" t="s">
        <v>115497</v>
      </c>
      <c r="B109890" t="s">
        <v>116990</v>
      </c>
      <c r="C109890" t="s">
        <v>116991</v>
      </c>
      <c r="D109890" t="s">
        <v>44624</v>
      </c>
      <c r="E109890" t="s">
        <v>44625</v>
      </c>
      <c r="F109890" t="s">
        <v>44626</v>
      </c>
    </row>
    <row r="109891" spans="1:6" x14ac:dyDescent="0.2">
      <c r="A109891" t="s">
        <v>115497</v>
      </c>
      <c r="B109891" t="s">
        <v>116990</v>
      </c>
      <c r="C109891" t="s">
        <v>116991</v>
      </c>
      <c r="D109891" t="s">
        <v>77933</v>
      </c>
      <c r="E109891" t="s">
        <v>77934</v>
      </c>
      <c r="F109891" t="s">
        <v>77935</v>
      </c>
    </row>
    <row r="109892" spans="1:6" x14ac:dyDescent="0.2">
      <c r="A109892" t="s">
        <v>115497</v>
      </c>
      <c r="B109892" t="s">
        <v>116990</v>
      </c>
      <c r="C109892" t="s">
        <v>116991</v>
      </c>
      <c r="D109892" t="s">
        <v>95437</v>
      </c>
      <c r="E109892" t="s">
        <v>95438</v>
      </c>
      <c r="F109892" t="s">
        <v>95439</v>
      </c>
    </row>
    <row r="109893" spans="1:6" x14ac:dyDescent="0.2">
      <c r="A109893" t="s">
        <v>115497</v>
      </c>
      <c r="B109893" t="s">
        <v>116990</v>
      </c>
      <c r="C109893" t="s">
        <v>116991</v>
      </c>
      <c r="D109893" t="s">
        <v>113853</v>
      </c>
      <c r="E109893" t="s">
        <v>113854</v>
      </c>
      <c r="F109893" t="s">
        <v>113855</v>
      </c>
    </row>
    <row r="109894" spans="1:6" x14ac:dyDescent="0.2">
      <c r="A109894" t="s">
        <v>115497</v>
      </c>
      <c r="B109894" t="s">
        <v>116990</v>
      </c>
      <c r="C109894" t="s">
        <v>116991</v>
      </c>
      <c r="D109894" t="s">
        <v>116361</v>
      </c>
      <c r="E109894" t="s">
        <v>116362</v>
      </c>
      <c r="F109894" t="s">
        <v>116363</v>
      </c>
    </row>
    <row r="109895" spans="1:6" x14ac:dyDescent="0.2">
      <c r="A109895" t="s">
        <v>115497</v>
      </c>
      <c r="B109895" t="s">
        <v>116990</v>
      </c>
      <c r="C109895" t="s">
        <v>116991</v>
      </c>
      <c r="D109895" t="s">
        <v>116412</v>
      </c>
      <c r="E109895" t="s">
        <v>116413</v>
      </c>
      <c r="F109895" t="s">
        <v>117076</v>
      </c>
    </row>
    <row r="109896" spans="1:6" x14ac:dyDescent="0.2">
      <c r="A109896" t="s">
        <v>115497</v>
      </c>
      <c r="B109896" t="s">
        <v>116990</v>
      </c>
      <c r="C109896" t="s">
        <v>116991</v>
      </c>
      <c r="D109896" t="s">
        <v>37546</v>
      </c>
      <c r="E109896" t="s">
        <v>37547</v>
      </c>
      <c r="F109896" t="s">
        <v>37548</v>
      </c>
    </row>
    <row r="109897" spans="1:6" x14ac:dyDescent="0.2">
      <c r="A109897" t="s">
        <v>115497</v>
      </c>
      <c r="B109897" t="s">
        <v>116990</v>
      </c>
      <c r="C109897" t="s">
        <v>116991</v>
      </c>
      <c r="D109897" t="s">
        <v>55646</v>
      </c>
      <c r="E109897" t="s">
        <v>55647</v>
      </c>
      <c r="F109897" t="s">
        <v>55648</v>
      </c>
    </row>
    <row r="109898" spans="1:6" x14ac:dyDescent="0.2">
      <c r="A109898" t="s">
        <v>115497</v>
      </c>
      <c r="B109898" t="s">
        <v>116990</v>
      </c>
      <c r="C109898" t="s">
        <v>116991</v>
      </c>
      <c r="D109898" t="s">
        <v>117077</v>
      </c>
      <c r="E109898" t="s">
        <v>117078</v>
      </c>
      <c r="F109898" t="s">
        <v>117079</v>
      </c>
    </row>
    <row r="109899" spans="1:6" x14ac:dyDescent="0.2">
      <c r="A109899" t="s">
        <v>115497</v>
      </c>
      <c r="B109899" t="s">
        <v>116990</v>
      </c>
      <c r="C109899" t="s">
        <v>116991</v>
      </c>
      <c r="D109899" t="s">
        <v>84456</v>
      </c>
      <c r="E109899" t="s">
        <v>84457</v>
      </c>
      <c r="F109899" t="s">
        <v>84458</v>
      </c>
    </row>
    <row r="109900" spans="1:6" x14ac:dyDescent="0.2">
      <c r="A109900" t="s">
        <v>115497</v>
      </c>
      <c r="B109900" t="s">
        <v>116990</v>
      </c>
      <c r="C109900" t="s">
        <v>116991</v>
      </c>
      <c r="D109900" t="s">
        <v>14371</v>
      </c>
      <c r="E109900" t="s">
        <v>14372</v>
      </c>
      <c r="F109900" t="s">
        <v>14373</v>
      </c>
    </row>
    <row r="109901" spans="1:6" x14ac:dyDescent="0.2">
      <c r="A109901" t="s">
        <v>115497</v>
      </c>
      <c r="B109901" t="s">
        <v>116990</v>
      </c>
      <c r="C109901" t="s">
        <v>116991</v>
      </c>
      <c r="D109901" t="s">
        <v>2967</v>
      </c>
      <c r="E109901" t="s">
        <v>2968</v>
      </c>
      <c r="F109901" t="s">
        <v>117080</v>
      </c>
    </row>
    <row r="109902" spans="1:6" x14ac:dyDescent="0.2">
      <c r="A109902" t="s">
        <v>115497</v>
      </c>
      <c r="B109902" t="s">
        <v>116990</v>
      </c>
      <c r="C109902" t="s">
        <v>116991</v>
      </c>
      <c r="D109902" t="s">
        <v>45559</v>
      </c>
      <c r="E109902" t="s">
        <v>45560</v>
      </c>
      <c r="F109902" t="s">
        <v>45561</v>
      </c>
    </row>
    <row r="109903" spans="1:6" x14ac:dyDescent="0.2">
      <c r="A109903" t="s">
        <v>115497</v>
      </c>
      <c r="B109903" t="s">
        <v>116990</v>
      </c>
      <c r="C109903" t="s">
        <v>116991</v>
      </c>
      <c r="D109903" t="s">
        <v>1308</v>
      </c>
      <c r="E109903" t="s">
        <v>1309</v>
      </c>
      <c r="F109903" t="s">
        <v>1310</v>
      </c>
    </row>
    <row r="109904" spans="1:6" x14ac:dyDescent="0.2">
      <c r="A109904" t="s">
        <v>115497</v>
      </c>
      <c r="B109904" t="s">
        <v>116990</v>
      </c>
      <c r="C109904" t="s">
        <v>116991</v>
      </c>
      <c r="D109904" t="s">
        <v>43309</v>
      </c>
      <c r="E109904" t="s">
        <v>43310</v>
      </c>
      <c r="F109904" t="s">
        <v>43311</v>
      </c>
    </row>
    <row r="109905" spans="1:6" x14ac:dyDescent="0.2">
      <c r="A109905" t="s">
        <v>115497</v>
      </c>
      <c r="B109905" t="s">
        <v>116990</v>
      </c>
      <c r="C109905" t="s">
        <v>116991</v>
      </c>
      <c r="D109905" t="s">
        <v>53247</v>
      </c>
      <c r="E109905" t="s">
        <v>53248</v>
      </c>
      <c r="F109905" t="s">
        <v>53249</v>
      </c>
    </row>
    <row r="109906" spans="1:6" x14ac:dyDescent="0.2">
      <c r="A109906" t="s">
        <v>115497</v>
      </c>
      <c r="B109906" t="s">
        <v>116990</v>
      </c>
      <c r="C109906" t="s">
        <v>116991</v>
      </c>
      <c r="D109906" t="s">
        <v>116176</v>
      </c>
      <c r="E109906" t="s">
        <v>116177</v>
      </c>
      <c r="F109906" t="s">
        <v>116178</v>
      </c>
    </row>
    <row r="109907" spans="1:6" x14ac:dyDescent="0.2">
      <c r="A109907" t="s">
        <v>115497</v>
      </c>
      <c r="B109907" t="s">
        <v>116990</v>
      </c>
      <c r="C109907" t="s">
        <v>116991</v>
      </c>
      <c r="D109907" t="s">
        <v>117081</v>
      </c>
      <c r="E109907" t="s">
        <v>117082</v>
      </c>
      <c r="F109907" t="s">
        <v>117083</v>
      </c>
    </row>
    <row r="109908" spans="1:6" x14ac:dyDescent="0.2">
      <c r="A109908" t="s">
        <v>115497</v>
      </c>
      <c r="B109908" t="s">
        <v>116990</v>
      </c>
      <c r="C109908" t="s">
        <v>116991</v>
      </c>
      <c r="D109908" t="s">
        <v>14374</v>
      </c>
      <c r="E109908" t="s">
        <v>14375</v>
      </c>
      <c r="F109908" t="s">
        <v>14376</v>
      </c>
    </row>
    <row r="109909" spans="1:6" x14ac:dyDescent="0.2">
      <c r="A109909" t="s">
        <v>115497</v>
      </c>
      <c r="B109909" t="s">
        <v>116990</v>
      </c>
      <c r="C109909" t="s">
        <v>116991</v>
      </c>
      <c r="D109909" t="s">
        <v>62351</v>
      </c>
      <c r="E109909" t="s">
        <v>62352</v>
      </c>
      <c r="F109909" t="s">
        <v>62353</v>
      </c>
    </row>
    <row r="109910" spans="1:6" x14ac:dyDescent="0.2">
      <c r="A109910" t="s">
        <v>115497</v>
      </c>
      <c r="B109910" t="s">
        <v>116990</v>
      </c>
      <c r="C109910" t="s">
        <v>116991</v>
      </c>
      <c r="D109910" t="s">
        <v>1317</v>
      </c>
      <c r="E109910" t="s">
        <v>1318</v>
      </c>
      <c r="F109910" t="s">
        <v>117084</v>
      </c>
    </row>
    <row r="109911" spans="1:6" x14ac:dyDescent="0.2">
      <c r="A109911" t="s">
        <v>115497</v>
      </c>
      <c r="B109911" t="s">
        <v>116990</v>
      </c>
      <c r="C109911" t="s">
        <v>116991</v>
      </c>
      <c r="D109911" t="s">
        <v>117085</v>
      </c>
      <c r="E109911" t="s">
        <v>117086</v>
      </c>
      <c r="F109911" t="s">
        <v>117087</v>
      </c>
    </row>
    <row r="109912" spans="1:6" x14ac:dyDescent="0.2">
      <c r="A109912" t="s">
        <v>115497</v>
      </c>
      <c r="B109912" t="s">
        <v>116990</v>
      </c>
      <c r="C109912" t="s">
        <v>116991</v>
      </c>
      <c r="D109912" t="s">
        <v>9230</v>
      </c>
      <c r="E109912" t="s">
        <v>106809</v>
      </c>
      <c r="F109912" t="s">
        <v>117088</v>
      </c>
    </row>
    <row r="109913" spans="1:6" x14ac:dyDescent="0.2">
      <c r="A109913" t="s">
        <v>115497</v>
      </c>
      <c r="B109913" t="s">
        <v>116990</v>
      </c>
      <c r="C109913" t="s">
        <v>116991</v>
      </c>
      <c r="D109913" t="s">
        <v>38906</v>
      </c>
      <c r="E109913" t="s">
        <v>38907</v>
      </c>
      <c r="F109913" t="s">
        <v>38908</v>
      </c>
    </row>
    <row r="109914" spans="1:6" x14ac:dyDescent="0.2">
      <c r="A109914" t="s">
        <v>115497</v>
      </c>
      <c r="B109914" t="s">
        <v>116990</v>
      </c>
      <c r="C109914" t="s">
        <v>116991</v>
      </c>
      <c r="D109914" t="s">
        <v>108380</v>
      </c>
      <c r="E109914" t="s">
        <v>108381</v>
      </c>
      <c r="F109914" t="s">
        <v>108382</v>
      </c>
    </row>
    <row r="109915" spans="1:6" x14ac:dyDescent="0.2">
      <c r="A109915" t="s">
        <v>115497</v>
      </c>
      <c r="B109915" t="s">
        <v>116990</v>
      </c>
      <c r="C109915" t="s">
        <v>116991</v>
      </c>
      <c r="D109915" t="s">
        <v>83864</v>
      </c>
      <c r="E109915" t="s">
        <v>83865</v>
      </c>
      <c r="F109915" t="s">
        <v>83866</v>
      </c>
    </row>
    <row r="109916" spans="1:6" x14ac:dyDescent="0.2">
      <c r="A109916" t="s">
        <v>115497</v>
      </c>
      <c r="B109916" t="s">
        <v>116990</v>
      </c>
      <c r="C109916" t="s">
        <v>116991</v>
      </c>
      <c r="D109916" t="s">
        <v>116064</v>
      </c>
      <c r="E109916" t="s">
        <v>116065</v>
      </c>
      <c r="F109916" t="s">
        <v>116066</v>
      </c>
    </row>
    <row r="109917" spans="1:6" x14ac:dyDescent="0.2">
      <c r="A109917" t="s">
        <v>115497</v>
      </c>
      <c r="B109917" t="s">
        <v>116990</v>
      </c>
      <c r="C109917" t="s">
        <v>116991</v>
      </c>
      <c r="D109917" t="s">
        <v>7208</v>
      </c>
      <c r="E109917" t="s">
        <v>7209</v>
      </c>
      <c r="F109917" t="s">
        <v>7210</v>
      </c>
    </row>
    <row r="109918" spans="1:6" x14ac:dyDescent="0.2">
      <c r="A109918" t="s">
        <v>115497</v>
      </c>
      <c r="B109918" t="s">
        <v>116990</v>
      </c>
      <c r="C109918" t="s">
        <v>116991</v>
      </c>
      <c r="D109918" t="s">
        <v>43320</v>
      </c>
      <c r="E109918" t="s">
        <v>43321</v>
      </c>
      <c r="F109918" t="s">
        <v>43322</v>
      </c>
    </row>
    <row r="109919" spans="1:6" x14ac:dyDescent="0.2">
      <c r="A109919" t="s">
        <v>115497</v>
      </c>
      <c r="B109919" t="s">
        <v>116990</v>
      </c>
      <c r="C109919" t="s">
        <v>116991</v>
      </c>
      <c r="D109919" t="s">
        <v>32448</v>
      </c>
      <c r="E109919" t="s">
        <v>32449</v>
      </c>
      <c r="F109919" t="s">
        <v>32450</v>
      </c>
    </row>
    <row r="109920" spans="1:6" x14ac:dyDescent="0.2">
      <c r="A109920" t="s">
        <v>115497</v>
      </c>
      <c r="B109920" t="s">
        <v>116990</v>
      </c>
      <c r="C109920" t="s">
        <v>116991</v>
      </c>
      <c r="D109920" t="s">
        <v>116067</v>
      </c>
      <c r="E109920" t="s">
        <v>116068</v>
      </c>
      <c r="F109920" t="s">
        <v>116069</v>
      </c>
    </row>
    <row r="109921" spans="1:6" x14ac:dyDescent="0.2">
      <c r="A109921" t="s">
        <v>115497</v>
      </c>
      <c r="B109921" t="s">
        <v>116990</v>
      </c>
      <c r="C109921" t="s">
        <v>116991</v>
      </c>
      <c r="D109921" t="s">
        <v>115658</v>
      </c>
      <c r="E109921" t="s">
        <v>115659</v>
      </c>
      <c r="F109921" t="s">
        <v>115660</v>
      </c>
    </row>
    <row r="109922" spans="1:6" x14ac:dyDescent="0.2">
      <c r="A109922" t="s">
        <v>115497</v>
      </c>
      <c r="B109922" t="s">
        <v>116990</v>
      </c>
      <c r="C109922" t="s">
        <v>116991</v>
      </c>
      <c r="D109922" t="s">
        <v>1323</v>
      </c>
      <c r="E109922" t="s">
        <v>1324</v>
      </c>
      <c r="F109922" t="s">
        <v>1325</v>
      </c>
    </row>
    <row r="109923" spans="1:6" x14ac:dyDescent="0.2">
      <c r="A109923" t="s">
        <v>115497</v>
      </c>
      <c r="B109923" t="s">
        <v>116990</v>
      </c>
      <c r="C109923" t="s">
        <v>116991</v>
      </c>
      <c r="D109923" t="s">
        <v>62357</v>
      </c>
      <c r="E109923" t="s">
        <v>62358</v>
      </c>
      <c r="F109923" t="s">
        <v>62359</v>
      </c>
    </row>
    <row r="109924" spans="1:6" x14ac:dyDescent="0.2">
      <c r="A109924" t="s">
        <v>115497</v>
      </c>
      <c r="B109924" t="s">
        <v>116990</v>
      </c>
      <c r="C109924" t="s">
        <v>116991</v>
      </c>
      <c r="D109924" t="s">
        <v>22093</v>
      </c>
      <c r="E109924" t="s">
        <v>22094</v>
      </c>
      <c r="F109924" t="s">
        <v>22095</v>
      </c>
    </row>
    <row r="109925" spans="1:6" x14ac:dyDescent="0.2">
      <c r="A109925" t="s">
        <v>115497</v>
      </c>
      <c r="B109925" t="s">
        <v>116990</v>
      </c>
      <c r="C109925" t="s">
        <v>116991</v>
      </c>
      <c r="D109925" t="s">
        <v>117089</v>
      </c>
      <c r="E109925" t="s">
        <v>117090</v>
      </c>
      <c r="F109925" t="s">
        <v>117091</v>
      </c>
    </row>
    <row r="109926" spans="1:6" x14ac:dyDescent="0.2">
      <c r="A109926" t="s">
        <v>115497</v>
      </c>
      <c r="B109926" t="s">
        <v>116990</v>
      </c>
      <c r="C109926" t="s">
        <v>116991</v>
      </c>
      <c r="D109926" t="s">
        <v>44642</v>
      </c>
      <c r="E109926" t="s">
        <v>44643</v>
      </c>
      <c r="F109926" t="s">
        <v>44644</v>
      </c>
    </row>
    <row r="109927" spans="1:6" x14ac:dyDescent="0.2">
      <c r="A109927" t="s">
        <v>115497</v>
      </c>
      <c r="B109927" t="s">
        <v>116990</v>
      </c>
      <c r="C109927" t="s">
        <v>116991</v>
      </c>
      <c r="D109927" t="s">
        <v>43335</v>
      </c>
      <c r="E109927" t="s">
        <v>43336</v>
      </c>
      <c r="F109927" t="s">
        <v>43337</v>
      </c>
    </row>
    <row r="109928" spans="1:6" x14ac:dyDescent="0.2">
      <c r="A109928" t="s">
        <v>115497</v>
      </c>
      <c r="B109928" t="s">
        <v>116990</v>
      </c>
      <c r="C109928" t="s">
        <v>116991</v>
      </c>
      <c r="D109928" t="s">
        <v>1329</v>
      </c>
      <c r="E109928" t="s">
        <v>1330</v>
      </c>
      <c r="F109928" t="s">
        <v>1331</v>
      </c>
    </row>
    <row r="109929" spans="1:6" x14ac:dyDescent="0.2">
      <c r="A109929" t="s">
        <v>115497</v>
      </c>
      <c r="B109929" t="s">
        <v>116990</v>
      </c>
      <c r="C109929" t="s">
        <v>116991</v>
      </c>
      <c r="D109929" t="s">
        <v>117092</v>
      </c>
      <c r="E109929" t="s">
        <v>117093</v>
      </c>
      <c r="F109929" t="s">
        <v>117094</v>
      </c>
    </row>
    <row r="109930" spans="1:6" x14ac:dyDescent="0.2">
      <c r="A109930" t="s">
        <v>115497</v>
      </c>
      <c r="B109930" t="s">
        <v>116990</v>
      </c>
      <c r="C109930" t="s">
        <v>116991</v>
      </c>
      <c r="D109930" t="s">
        <v>117095</v>
      </c>
      <c r="E109930" t="s">
        <v>117096</v>
      </c>
      <c r="F109930" t="s">
        <v>117097</v>
      </c>
    </row>
    <row r="109931" spans="1:6" x14ac:dyDescent="0.2">
      <c r="A109931" t="s">
        <v>115497</v>
      </c>
      <c r="B109931" t="s">
        <v>116990</v>
      </c>
      <c r="C109931" t="s">
        <v>116991</v>
      </c>
      <c r="D109931" t="s">
        <v>84378</v>
      </c>
      <c r="E109931" t="s">
        <v>84379</v>
      </c>
      <c r="F109931" t="s">
        <v>84380</v>
      </c>
    </row>
    <row r="109932" spans="1:6" x14ac:dyDescent="0.2">
      <c r="A109932" t="s">
        <v>115497</v>
      </c>
      <c r="B109932" t="s">
        <v>116990</v>
      </c>
      <c r="C109932" t="s">
        <v>116991</v>
      </c>
      <c r="D109932" t="s">
        <v>44654</v>
      </c>
      <c r="E109932" t="s">
        <v>44655</v>
      </c>
      <c r="F109932" t="s">
        <v>44656</v>
      </c>
    </row>
    <row r="109933" spans="1:6" x14ac:dyDescent="0.2">
      <c r="A109933" t="s">
        <v>115497</v>
      </c>
      <c r="B109933" t="s">
        <v>116990</v>
      </c>
      <c r="C109933" t="s">
        <v>116991</v>
      </c>
      <c r="D109933" t="s">
        <v>1347</v>
      </c>
      <c r="E109933" t="s">
        <v>1348</v>
      </c>
      <c r="F109933" t="s">
        <v>1349</v>
      </c>
    </row>
    <row r="109934" spans="1:6" x14ac:dyDescent="0.2">
      <c r="A109934" t="s">
        <v>115497</v>
      </c>
      <c r="B109934" t="s">
        <v>116990</v>
      </c>
      <c r="C109934" t="s">
        <v>116991</v>
      </c>
      <c r="D109934" t="s">
        <v>59281</v>
      </c>
      <c r="E109934" t="s">
        <v>59282</v>
      </c>
      <c r="F109934" t="s">
        <v>59283</v>
      </c>
    </row>
    <row r="109935" spans="1:6" x14ac:dyDescent="0.2">
      <c r="A109935" t="s">
        <v>115497</v>
      </c>
      <c r="B109935" t="s">
        <v>116990</v>
      </c>
      <c r="C109935" t="s">
        <v>116991</v>
      </c>
      <c r="D109935" t="s">
        <v>61574</v>
      </c>
      <c r="E109935" t="s">
        <v>61575</v>
      </c>
      <c r="F109935" t="s">
        <v>61576</v>
      </c>
    </row>
    <row r="109936" spans="1:6" x14ac:dyDescent="0.2">
      <c r="A109936" t="s">
        <v>115497</v>
      </c>
      <c r="B109936" t="s">
        <v>116990</v>
      </c>
      <c r="C109936" t="s">
        <v>116991</v>
      </c>
      <c r="D109936" t="s">
        <v>43370</v>
      </c>
      <c r="E109936" t="s">
        <v>43371</v>
      </c>
      <c r="F109936" t="s">
        <v>43372</v>
      </c>
    </row>
    <row r="109937" spans="1:6" x14ac:dyDescent="0.2">
      <c r="A109937" t="s">
        <v>115497</v>
      </c>
      <c r="B109937" t="s">
        <v>116990</v>
      </c>
      <c r="C109937" t="s">
        <v>116991</v>
      </c>
      <c r="D109937" t="s">
        <v>116368</v>
      </c>
      <c r="E109937" t="s">
        <v>116369</v>
      </c>
      <c r="F109937" t="s">
        <v>116430</v>
      </c>
    </row>
    <row r="109938" spans="1:6" x14ac:dyDescent="0.2">
      <c r="A109938" t="s">
        <v>115497</v>
      </c>
      <c r="B109938" t="s">
        <v>116990</v>
      </c>
      <c r="C109938" t="s">
        <v>116991</v>
      </c>
      <c r="D109938" t="s">
        <v>76859</v>
      </c>
      <c r="E109938" t="s">
        <v>76860</v>
      </c>
      <c r="F109938" t="s">
        <v>76861</v>
      </c>
    </row>
    <row r="109939" spans="1:6" x14ac:dyDescent="0.2">
      <c r="A109939" t="s">
        <v>115497</v>
      </c>
      <c r="B109939" t="s">
        <v>116990</v>
      </c>
      <c r="C109939" t="s">
        <v>116991</v>
      </c>
      <c r="D109939" t="s">
        <v>1350</v>
      </c>
      <c r="E109939" t="s">
        <v>1351</v>
      </c>
      <c r="F109939" t="s">
        <v>1352</v>
      </c>
    </row>
    <row r="109940" spans="1:6" x14ac:dyDescent="0.2">
      <c r="A109940" t="s">
        <v>115497</v>
      </c>
      <c r="B109940" t="s">
        <v>116990</v>
      </c>
      <c r="C109940" t="s">
        <v>116991</v>
      </c>
      <c r="D109940" t="s">
        <v>117098</v>
      </c>
      <c r="E109940" t="s">
        <v>117099</v>
      </c>
      <c r="F109940" t="s">
        <v>117100</v>
      </c>
    </row>
    <row r="109941" spans="1:6" x14ac:dyDescent="0.2">
      <c r="A109941" t="s">
        <v>115497</v>
      </c>
      <c r="B109941" t="s">
        <v>116990</v>
      </c>
      <c r="C109941" t="s">
        <v>116991</v>
      </c>
      <c r="D109941" t="s">
        <v>83357</v>
      </c>
      <c r="E109941" t="s">
        <v>83358</v>
      </c>
      <c r="F109941" t="s">
        <v>83359</v>
      </c>
    </row>
    <row r="109942" spans="1:6" x14ac:dyDescent="0.2">
      <c r="A109942" t="s">
        <v>115497</v>
      </c>
      <c r="B109942" t="s">
        <v>116990</v>
      </c>
      <c r="C109942" t="s">
        <v>116991</v>
      </c>
      <c r="D109942" t="s">
        <v>59287</v>
      </c>
      <c r="E109942" t="s">
        <v>59288</v>
      </c>
      <c r="F109942" t="s">
        <v>59289</v>
      </c>
    </row>
    <row r="109943" spans="1:6" x14ac:dyDescent="0.2">
      <c r="A109943" t="s">
        <v>115497</v>
      </c>
      <c r="B109943" t="s">
        <v>116990</v>
      </c>
      <c r="C109943" t="s">
        <v>116991</v>
      </c>
      <c r="D109943" t="s">
        <v>59293</v>
      </c>
      <c r="E109943" t="s">
        <v>59294</v>
      </c>
      <c r="F109943" t="s">
        <v>59295</v>
      </c>
    </row>
    <row r="109944" spans="1:6" x14ac:dyDescent="0.2">
      <c r="A109944" t="s">
        <v>115497</v>
      </c>
      <c r="B109944" t="s">
        <v>116990</v>
      </c>
      <c r="C109944" t="s">
        <v>116991</v>
      </c>
      <c r="D109944" t="s">
        <v>22130</v>
      </c>
      <c r="E109944" t="s">
        <v>22131</v>
      </c>
      <c r="F109944" t="s">
        <v>22132</v>
      </c>
    </row>
    <row r="109945" spans="1:6" x14ac:dyDescent="0.2">
      <c r="A109945" t="s">
        <v>115497</v>
      </c>
      <c r="B109945" t="s">
        <v>116990</v>
      </c>
      <c r="C109945" t="s">
        <v>116991</v>
      </c>
      <c r="D109945" t="s">
        <v>59296</v>
      </c>
      <c r="E109945" t="s">
        <v>59297</v>
      </c>
      <c r="F109945" t="s">
        <v>59298</v>
      </c>
    </row>
    <row r="109946" spans="1:6" x14ac:dyDescent="0.2">
      <c r="A109946" t="s">
        <v>115497</v>
      </c>
      <c r="B109946" t="s">
        <v>116990</v>
      </c>
      <c r="C109946" t="s">
        <v>116991</v>
      </c>
      <c r="D109946" t="s">
        <v>116431</v>
      </c>
      <c r="E109946" t="s">
        <v>116432</v>
      </c>
      <c r="F109946" t="s">
        <v>116433</v>
      </c>
    </row>
    <row r="109947" spans="1:6" x14ac:dyDescent="0.2">
      <c r="A109947" t="s">
        <v>115497</v>
      </c>
      <c r="B109947" t="s">
        <v>116990</v>
      </c>
      <c r="C109947" t="s">
        <v>116991</v>
      </c>
      <c r="D109947" t="s">
        <v>54005</v>
      </c>
      <c r="E109947" t="s">
        <v>54006</v>
      </c>
      <c r="F109947" t="s">
        <v>54007</v>
      </c>
    </row>
    <row r="109948" spans="1:6" x14ac:dyDescent="0.2">
      <c r="A109948" t="s">
        <v>115497</v>
      </c>
      <c r="B109948" t="s">
        <v>116990</v>
      </c>
      <c r="C109948" t="s">
        <v>116991</v>
      </c>
      <c r="D109948" t="s">
        <v>77978</v>
      </c>
      <c r="E109948" t="s">
        <v>77979</v>
      </c>
      <c r="F109948" t="s">
        <v>77980</v>
      </c>
    </row>
    <row r="109949" spans="1:6" x14ac:dyDescent="0.2">
      <c r="A109949" t="s">
        <v>115497</v>
      </c>
      <c r="B109949" t="s">
        <v>116990</v>
      </c>
      <c r="C109949" t="s">
        <v>116991</v>
      </c>
      <c r="D109949" t="s">
        <v>116434</v>
      </c>
      <c r="E109949" t="s">
        <v>116435</v>
      </c>
      <c r="F109949" t="s">
        <v>116436</v>
      </c>
    </row>
    <row r="109950" spans="1:6" x14ac:dyDescent="0.2">
      <c r="A109950" t="s">
        <v>115497</v>
      </c>
      <c r="B109950" t="s">
        <v>116990</v>
      </c>
      <c r="C109950" t="s">
        <v>116991</v>
      </c>
      <c r="D109950" t="s">
        <v>23648</v>
      </c>
      <c r="E109950" t="s">
        <v>23649</v>
      </c>
      <c r="F109950" t="s">
        <v>23650</v>
      </c>
    </row>
    <row r="109951" spans="1:6" x14ac:dyDescent="0.2">
      <c r="A109951" t="s">
        <v>115497</v>
      </c>
      <c r="B109951" t="s">
        <v>116990</v>
      </c>
      <c r="C109951" t="s">
        <v>116991</v>
      </c>
      <c r="D109951" t="s">
        <v>116070</v>
      </c>
      <c r="E109951" t="s">
        <v>116071</v>
      </c>
      <c r="F109951" t="s">
        <v>116072</v>
      </c>
    </row>
    <row r="109952" spans="1:6" x14ac:dyDescent="0.2">
      <c r="A109952" t="s">
        <v>115497</v>
      </c>
      <c r="B109952" t="s">
        <v>116990</v>
      </c>
      <c r="C109952" t="s">
        <v>116991</v>
      </c>
      <c r="D109952" t="s">
        <v>116073</v>
      </c>
      <c r="E109952" t="s">
        <v>116074</v>
      </c>
      <c r="F109952" t="s">
        <v>116075</v>
      </c>
    </row>
    <row r="109953" spans="1:6" x14ac:dyDescent="0.2">
      <c r="A109953" t="s">
        <v>115497</v>
      </c>
      <c r="B109953" t="s">
        <v>116990</v>
      </c>
      <c r="C109953" t="s">
        <v>116991</v>
      </c>
      <c r="D109953" t="s">
        <v>41459</v>
      </c>
      <c r="E109953" t="s">
        <v>41460</v>
      </c>
      <c r="F109953" t="s">
        <v>117101</v>
      </c>
    </row>
    <row r="109954" spans="1:6" x14ac:dyDescent="0.2">
      <c r="A109954" t="s">
        <v>115497</v>
      </c>
      <c r="B109954" t="s">
        <v>116990</v>
      </c>
      <c r="C109954" t="s">
        <v>116991</v>
      </c>
      <c r="D109954" t="s">
        <v>84474</v>
      </c>
      <c r="E109954" t="s">
        <v>84475</v>
      </c>
      <c r="F109954" t="s">
        <v>84476</v>
      </c>
    </row>
    <row r="109955" spans="1:6" x14ac:dyDescent="0.2">
      <c r="A109955" t="s">
        <v>115497</v>
      </c>
      <c r="B109955" t="s">
        <v>116990</v>
      </c>
      <c r="C109955" t="s">
        <v>116991</v>
      </c>
      <c r="D109955" t="s">
        <v>1356</v>
      </c>
      <c r="E109955" t="s">
        <v>1357</v>
      </c>
      <c r="F109955" t="s">
        <v>1358</v>
      </c>
    </row>
    <row r="109956" spans="1:6" x14ac:dyDescent="0.2">
      <c r="A109956" t="s">
        <v>115497</v>
      </c>
      <c r="B109956" t="s">
        <v>116990</v>
      </c>
      <c r="C109956" t="s">
        <v>116991</v>
      </c>
      <c r="D109956" t="s">
        <v>116076</v>
      </c>
      <c r="E109956" t="s">
        <v>116077</v>
      </c>
      <c r="F109956" t="s">
        <v>116078</v>
      </c>
    </row>
    <row r="109957" spans="1:6" x14ac:dyDescent="0.2">
      <c r="A109957" t="s">
        <v>115497</v>
      </c>
      <c r="B109957" t="s">
        <v>116990</v>
      </c>
      <c r="C109957" t="s">
        <v>116991</v>
      </c>
      <c r="D109957" t="s">
        <v>29370</v>
      </c>
      <c r="E109957" t="s">
        <v>29371</v>
      </c>
      <c r="F109957" t="s">
        <v>29372</v>
      </c>
    </row>
    <row r="109958" spans="1:6" x14ac:dyDescent="0.2">
      <c r="A109958" t="s">
        <v>115497</v>
      </c>
      <c r="B109958" t="s">
        <v>116990</v>
      </c>
      <c r="C109958" t="s">
        <v>116991</v>
      </c>
      <c r="D109958" t="s">
        <v>42887</v>
      </c>
      <c r="E109958" t="s">
        <v>42888</v>
      </c>
      <c r="F109958" t="s">
        <v>42889</v>
      </c>
    </row>
    <row r="109959" spans="1:6" x14ac:dyDescent="0.2">
      <c r="A109959" t="s">
        <v>115497</v>
      </c>
      <c r="B109959" t="s">
        <v>116990</v>
      </c>
      <c r="C109959" t="s">
        <v>116991</v>
      </c>
      <c r="D109959" t="s">
        <v>14407</v>
      </c>
      <c r="E109959" t="s">
        <v>14408</v>
      </c>
      <c r="F109959" t="s">
        <v>14409</v>
      </c>
    </row>
    <row r="109960" spans="1:6" x14ac:dyDescent="0.2">
      <c r="A109960" t="s">
        <v>115497</v>
      </c>
      <c r="B109960" t="s">
        <v>116990</v>
      </c>
      <c r="C109960" t="s">
        <v>116991</v>
      </c>
      <c r="D109960" t="s">
        <v>117102</v>
      </c>
      <c r="E109960" t="s">
        <v>117103</v>
      </c>
      <c r="F109960" t="s">
        <v>117104</v>
      </c>
    </row>
    <row r="109961" spans="1:6" x14ac:dyDescent="0.2">
      <c r="A109961" t="s">
        <v>115497</v>
      </c>
      <c r="B109961" t="s">
        <v>116990</v>
      </c>
      <c r="C109961" t="s">
        <v>116991</v>
      </c>
      <c r="D109961" t="s">
        <v>43399</v>
      </c>
      <c r="E109961" t="s">
        <v>43400</v>
      </c>
      <c r="F109961" t="s">
        <v>43401</v>
      </c>
    </row>
    <row r="109962" spans="1:6" x14ac:dyDescent="0.2">
      <c r="A109962" t="s">
        <v>115497</v>
      </c>
      <c r="B109962" t="s">
        <v>116990</v>
      </c>
      <c r="C109962" t="s">
        <v>116991</v>
      </c>
      <c r="D109962" t="s">
        <v>44660</v>
      </c>
      <c r="E109962" t="s">
        <v>44661</v>
      </c>
      <c r="F109962" t="s">
        <v>44662</v>
      </c>
    </row>
    <row r="109963" spans="1:6" x14ac:dyDescent="0.2">
      <c r="A109963" t="s">
        <v>115497</v>
      </c>
      <c r="B109963" t="s">
        <v>116990</v>
      </c>
      <c r="C109963" t="s">
        <v>116991</v>
      </c>
      <c r="D109963" t="s">
        <v>44663</v>
      </c>
      <c r="E109963" t="s">
        <v>44664</v>
      </c>
      <c r="F109963" t="s">
        <v>44665</v>
      </c>
    </row>
    <row r="109964" spans="1:6" x14ac:dyDescent="0.2">
      <c r="A109964" t="s">
        <v>115497</v>
      </c>
      <c r="B109964" t="s">
        <v>116990</v>
      </c>
      <c r="C109964" t="s">
        <v>116991</v>
      </c>
      <c r="D109964" t="s">
        <v>117105</v>
      </c>
      <c r="E109964" t="s">
        <v>117106</v>
      </c>
      <c r="F109964" t="s">
        <v>117107</v>
      </c>
    </row>
    <row r="109965" spans="1:6" x14ac:dyDescent="0.2">
      <c r="A109965" t="s">
        <v>115497</v>
      </c>
      <c r="B109965" t="s">
        <v>116990</v>
      </c>
      <c r="C109965" t="s">
        <v>116991</v>
      </c>
      <c r="D109965" t="s">
        <v>44669</v>
      </c>
      <c r="E109965" t="s">
        <v>44670</v>
      </c>
      <c r="F109965" t="s">
        <v>44671</v>
      </c>
    </row>
    <row r="109966" spans="1:6" x14ac:dyDescent="0.2">
      <c r="A109966" t="s">
        <v>115497</v>
      </c>
      <c r="B109966" t="s">
        <v>116990</v>
      </c>
      <c r="C109966" t="s">
        <v>116991</v>
      </c>
      <c r="D109966" t="s">
        <v>25579</v>
      </c>
      <c r="E109966" t="s">
        <v>25580</v>
      </c>
      <c r="F109966" t="s">
        <v>76708</v>
      </c>
    </row>
    <row r="109967" spans="1:6" x14ac:dyDescent="0.2">
      <c r="A109967" t="s">
        <v>115497</v>
      </c>
      <c r="B109967" t="s">
        <v>116990</v>
      </c>
      <c r="C109967" t="s">
        <v>116991</v>
      </c>
      <c r="D109967" t="s">
        <v>22150</v>
      </c>
      <c r="E109967" t="s">
        <v>22151</v>
      </c>
      <c r="F109967" t="s">
        <v>22152</v>
      </c>
    </row>
    <row r="109968" spans="1:6" x14ac:dyDescent="0.2">
      <c r="A109968" t="s">
        <v>115497</v>
      </c>
      <c r="B109968" t="s">
        <v>116990</v>
      </c>
      <c r="C109968" t="s">
        <v>116991</v>
      </c>
      <c r="D109968" t="s">
        <v>97755</v>
      </c>
      <c r="E109968" t="s">
        <v>97756</v>
      </c>
      <c r="F109968" t="s">
        <v>97757</v>
      </c>
    </row>
    <row r="109969" spans="1:6" x14ac:dyDescent="0.2">
      <c r="A109969" t="s">
        <v>115497</v>
      </c>
      <c r="B109969" t="s">
        <v>116990</v>
      </c>
      <c r="C109969" t="s">
        <v>116991</v>
      </c>
      <c r="D109969" t="s">
        <v>117108</v>
      </c>
      <c r="E109969" t="s">
        <v>117109</v>
      </c>
      <c r="F109969" t="s">
        <v>117110</v>
      </c>
    </row>
    <row r="109970" spans="1:6" x14ac:dyDescent="0.2">
      <c r="A109970" t="s">
        <v>115497</v>
      </c>
      <c r="B109970" t="s">
        <v>116990</v>
      </c>
      <c r="C109970" t="s">
        <v>116991</v>
      </c>
      <c r="D109970" t="s">
        <v>43409</v>
      </c>
      <c r="E109970" t="s">
        <v>43410</v>
      </c>
      <c r="F109970" t="s">
        <v>43411</v>
      </c>
    </row>
    <row r="109971" spans="1:6" x14ac:dyDescent="0.2">
      <c r="A109971" t="s">
        <v>115497</v>
      </c>
      <c r="B109971" t="s">
        <v>116990</v>
      </c>
      <c r="C109971" t="s">
        <v>116991</v>
      </c>
      <c r="D109971" t="s">
        <v>84478</v>
      </c>
      <c r="E109971" t="s">
        <v>84479</v>
      </c>
      <c r="F109971" t="s">
        <v>84480</v>
      </c>
    </row>
    <row r="109972" spans="1:6" x14ac:dyDescent="0.2">
      <c r="A109972" t="s">
        <v>115497</v>
      </c>
      <c r="B109972" t="s">
        <v>116990</v>
      </c>
      <c r="C109972" t="s">
        <v>116991</v>
      </c>
      <c r="D109972" t="s">
        <v>117111</v>
      </c>
      <c r="E109972" t="s">
        <v>117112</v>
      </c>
      <c r="F109972" t="s">
        <v>117113</v>
      </c>
    </row>
    <row r="109973" spans="1:6" x14ac:dyDescent="0.2">
      <c r="A109973" t="s">
        <v>115497</v>
      </c>
      <c r="B109973" t="s">
        <v>116990</v>
      </c>
      <c r="C109973" t="s">
        <v>116991</v>
      </c>
      <c r="D109973" t="s">
        <v>59340</v>
      </c>
      <c r="E109973" t="s">
        <v>59341</v>
      </c>
      <c r="F109973" t="s">
        <v>59342</v>
      </c>
    </row>
    <row r="109974" spans="1:6" x14ac:dyDescent="0.2">
      <c r="A109974" t="s">
        <v>115497</v>
      </c>
      <c r="B109974" t="s">
        <v>116990</v>
      </c>
      <c r="C109974" t="s">
        <v>116991</v>
      </c>
      <c r="D109974" t="s">
        <v>116079</v>
      </c>
      <c r="E109974" t="s">
        <v>116080</v>
      </c>
      <c r="F109974" t="s">
        <v>116081</v>
      </c>
    </row>
    <row r="109975" spans="1:6" x14ac:dyDescent="0.2">
      <c r="A109975" t="s">
        <v>115497</v>
      </c>
      <c r="B109975" t="s">
        <v>116990</v>
      </c>
      <c r="C109975" t="s">
        <v>116991</v>
      </c>
      <c r="D109975" t="s">
        <v>117114</v>
      </c>
      <c r="E109975" t="s">
        <v>117115</v>
      </c>
      <c r="F109975" t="s">
        <v>117116</v>
      </c>
    </row>
    <row r="109976" spans="1:6" x14ac:dyDescent="0.2">
      <c r="A109976" t="s">
        <v>115497</v>
      </c>
      <c r="B109976" t="s">
        <v>116990</v>
      </c>
      <c r="C109976" t="s">
        <v>116991</v>
      </c>
      <c r="D109976" t="s">
        <v>54483</v>
      </c>
      <c r="E109976" t="s">
        <v>54484</v>
      </c>
      <c r="F109976" t="s">
        <v>117117</v>
      </c>
    </row>
    <row r="109977" spans="1:6" x14ac:dyDescent="0.2">
      <c r="A109977" t="s">
        <v>115497</v>
      </c>
      <c r="B109977" t="s">
        <v>116990</v>
      </c>
      <c r="C109977" t="s">
        <v>116991</v>
      </c>
      <c r="D109977" t="s">
        <v>44678</v>
      </c>
      <c r="E109977" t="s">
        <v>44679</v>
      </c>
      <c r="F109977" t="s">
        <v>44680</v>
      </c>
    </row>
    <row r="109978" spans="1:6" x14ac:dyDescent="0.2">
      <c r="A109978" t="s">
        <v>115497</v>
      </c>
      <c r="B109978" t="s">
        <v>116990</v>
      </c>
      <c r="C109978" t="s">
        <v>116991</v>
      </c>
      <c r="D109978" t="s">
        <v>84484</v>
      </c>
      <c r="E109978" t="s">
        <v>84485</v>
      </c>
      <c r="F109978" t="s">
        <v>84486</v>
      </c>
    </row>
    <row r="109979" spans="1:6" x14ac:dyDescent="0.2">
      <c r="A109979" t="s">
        <v>115497</v>
      </c>
      <c r="B109979" t="s">
        <v>116990</v>
      </c>
      <c r="C109979" t="s">
        <v>116991</v>
      </c>
      <c r="D109979" t="s">
        <v>98718</v>
      </c>
      <c r="E109979" t="s">
        <v>98719</v>
      </c>
      <c r="F109979" t="s">
        <v>98720</v>
      </c>
    </row>
    <row r="109980" spans="1:6" x14ac:dyDescent="0.2">
      <c r="A109980" t="s">
        <v>115497</v>
      </c>
      <c r="B109980" t="s">
        <v>116990</v>
      </c>
      <c r="C109980" t="s">
        <v>116991</v>
      </c>
      <c r="D109980" t="s">
        <v>90750</v>
      </c>
      <c r="E109980" t="s">
        <v>90751</v>
      </c>
      <c r="F109980" t="s">
        <v>90752</v>
      </c>
    </row>
    <row r="109981" spans="1:6" x14ac:dyDescent="0.2">
      <c r="A109981" t="s">
        <v>115497</v>
      </c>
      <c r="B109981" t="s">
        <v>116990</v>
      </c>
      <c r="C109981" t="s">
        <v>116991</v>
      </c>
      <c r="D109981" t="s">
        <v>44476</v>
      </c>
      <c r="E109981" t="s">
        <v>44477</v>
      </c>
      <c r="F109981" t="s">
        <v>44478</v>
      </c>
    </row>
    <row r="109982" spans="1:6" x14ac:dyDescent="0.2">
      <c r="A109982" t="s">
        <v>115497</v>
      </c>
      <c r="B109982" t="s">
        <v>116990</v>
      </c>
      <c r="C109982" t="s">
        <v>116991</v>
      </c>
      <c r="D109982" t="s">
        <v>84487</v>
      </c>
      <c r="E109982" t="s">
        <v>84488</v>
      </c>
      <c r="F109982" t="s">
        <v>84489</v>
      </c>
    </row>
    <row r="109983" spans="1:6" x14ac:dyDescent="0.2">
      <c r="A109983" t="s">
        <v>115497</v>
      </c>
      <c r="B109983" t="s">
        <v>116990</v>
      </c>
      <c r="C109983" t="s">
        <v>116991</v>
      </c>
      <c r="D109983" t="s">
        <v>25385</v>
      </c>
      <c r="E109983" t="s">
        <v>25386</v>
      </c>
      <c r="F109983" t="s">
        <v>117118</v>
      </c>
    </row>
    <row r="109984" spans="1:6" x14ac:dyDescent="0.2">
      <c r="A109984" t="s">
        <v>115497</v>
      </c>
      <c r="B109984" t="s">
        <v>116990</v>
      </c>
      <c r="C109984" t="s">
        <v>116991</v>
      </c>
      <c r="D109984" t="s">
        <v>106150</v>
      </c>
      <c r="E109984" t="s">
        <v>106151</v>
      </c>
      <c r="F109984" t="s">
        <v>108889</v>
      </c>
    </row>
    <row r="109985" spans="1:6" x14ac:dyDescent="0.2">
      <c r="A109985" t="s">
        <v>115497</v>
      </c>
      <c r="B109985" t="s">
        <v>116990</v>
      </c>
      <c r="C109985" t="s">
        <v>116991</v>
      </c>
      <c r="D109985" t="s">
        <v>42897</v>
      </c>
      <c r="E109985" t="s">
        <v>42898</v>
      </c>
      <c r="F109985" t="s">
        <v>117119</v>
      </c>
    </row>
    <row r="109986" spans="1:6" x14ac:dyDescent="0.2">
      <c r="A109986" t="s">
        <v>115497</v>
      </c>
      <c r="B109986" t="s">
        <v>116990</v>
      </c>
      <c r="C109986" t="s">
        <v>116991</v>
      </c>
      <c r="D109986" t="s">
        <v>1377</v>
      </c>
      <c r="E109986" t="s">
        <v>1378</v>
      </c>
      <c r="F109986" t="s">
        <v>1379</v>
      </c>
    </row>
    <row r="109987" spans="1:6" x14ac:dyDescent="0.2">
      <c r="A109987" t="s">
        <v>115497</v>
      </c>
      <c r="B109987" t="s">
        <v>116990</v>
      </c>
      <c r="C109987" t="s">
        <v>116991</v>
      </c>
      <c r="D109987" t="s">
        <v>20322</v>
      </c>
      <c r="E109987" t="s">
        <v>20323</v>
      </c>
      <c r="F109987" t="s">
        <v>20324</v>
      </c>
    </row>
    <row r="109988" spans="1:6" x14ac:dyDescent="0.2">
      <c r="A109988" t="s">
        <v>115497</v>
      </c>
      <c r="B109988" t="s">
        <v>116990</v>
      </c>
      <c r="C109988" t="s">
        <v>116991</v>
      </c>
      <c r="D109988" t="s">
        <v>117120</v>
      </c>
      <c r="E109988" t="s">
        <v>117121</v>
      </c>
      <c r="F109988" t="s">
        <v>117122</v>
      </c>
    </row>
    <row r="109989" spans="1:6" x14ac:dyDescent="0.2">
      <c r="A109989" t="s">
        <v>115497</v>
      </c>
      <c r="B109989" t="s">
        <v>116990</v>
      </c>
      <c r="C109989" t="s">
        <v>116991</v>
      </c>
      <c r="D109989" t="s">
        <v>43424</v>
      </c>
      <c r="E109989" t="s">
        <v>43425</v>
      </c>
      <c r="F109989" t="s">
        <v>43426</v>
      </c>
    </row>
    <row r="109990" spans="1:6" x14ac:dyDescent="0.2">
      <c r="A109990" t="s">
        <v>115497</v>
      </c>
      <c r="B109990" t="s">
        <v>116990</v>
      </c>
      <c r="C109990" t="s">
        <v>116991</v>
      </c>
      <c r="D109990" t="s">
        <v>59352</v>
      </c>
      <c r="E109990" t="s">
        <v>59353</v>
      </c>
      <c r="F109990" t="s">
        <v>117123</v>
      </c>
    </row>
    <row r="109991" spans="1:6" x14ac:dyDescent="0.2">
      <c r="A109991" t="s">
        <v>115497</v>
      </c>
      <c r="B109991" t="s">
        <v>116990</v>
      </c>
      <c r="C109991" t="s">
        <v>116991</v>
      </c>
      <c r="D109991" t="s">
        <v>84490</v>
      </c>
      <c r="E109991" t="s">
        <v>84491</v>
      </c>
      <c r="F109991" t="s">
        <v>117124</v>
      </c>
    </row>
    <row r="109992" spans="1:6" x14ac:dyDescent="0.2">
      <c r="A109992" t="s">
        <v>115497</v>
      </c>
      <c r="B109992" t="s">
        <v>116990</v>
      </c>
      <c r="C109992" t="s">
        <v>116991</v>
      </c>
      <c r="D109992" t="s">
        <v>116439</v>
      </c>
      <c r="E109992" t="s">
        <v>116440</v>
      </c>
      <c r="F109992" t="s">
        <v>116441</v>
      </c>
    </row>
    <row r="109993" spans="1:6" x14ac:dyDescent="0.2">
      <c r="A109993" t="s">
        <v>115497</v>
      </c>
      <c r="B109993" t="s">
        <v>116990</v>
      </c>
      <c r="C109993" t="s">
        <v>116991</v>
      </c>
      <c r="D109993" t="s">
        <v>4899</v>
      </c>
      <c r="E109993" t="s">
        <v>97762</v>
      </c>
      <c r="F109993" t="s">
        <v>97763</v>
      </c>
    </row>
    <row r="109994" spans="1:6" x14ac:dyDescent="0.2">
      <c r="A109994" t="s">
        <v>115497</v>
      </c>
      <c r="B109994" t="s">
        <v>116990</v>
      </c>
      <c r="C109994" t="s">
        <v>116991</v>
      </c>
      <c r="D109994" t="s">
        <v>83106</v>
      </c>
      <c r="E109994" t="s">
        <v>83107</v>
      </c>
      <c r="F109994" t="s">
        <v>83108</v>
      </c>
    </row>
    <row r="109995" spans="1:6" x14ac:dyDescent="0.2">
      <c r="A109995" t="s">
        <v>115497</v>
      </c>
      <c r="B109995" t="s">
        <v>116990</v>
      </c>
      <c r="C109995" t="s">
        <v>116991</v>
      </c>
      <c r="D109995" t="s">
        <v>24307</v>
      </c>
      <c r="E109995" t="s">
        <v>24308</v>
      </c>
      <c r="F109995" t="s">
        <v>24309</v>
      </c>
    </row>
    <row r="109996" spans="1:6" x14ac:dyDescent="0.2">
      <c r="A109996" t="s">
        <v>115497</v>
      </c>
      <c r="B109996" t="s">
        <v>116990</v>
      </c>
      <c r="C109996" t="s">
        <v>116991</v>
      </c>
      <c r="D109996" t="s">
        <v>59367</v>
      </c>
      <c r="E109996" t="s">
        <v>59368</v>
      </c>
      <c r="F109996" t="s">
        <v>59369</v>
      </c>
    </row>
    <row r="109997" spans="1:6" x14ac:dyDescent="0.2">
      <c r="A109997" t="s">
        <v>115497</v>
      </c>
      <c r="B109997" t="s">
        <v>116990</v>
      </c>
      <c r="C109997" t="s">
        <v>116991</v>
      </c>
      <c r="D109997" t="s">
        <v>90753</v>
      </c>
      <c r="E109997" t="s">
        <v>90754</v>
      </c>
      <c r="F109997" t="s">
        <v>90755</v>
      </c>
    </row>
    <row r="109998" spans="1:6" x14ac:dyDescent="0.2">
      <c r="A109998" t="s">
        <v>115497</v>
      </c>
      <c r="B109998" t="s">
        <v>116990</v>
      </c>
      <c r="C109998" t="s">
        <v>116991</v>
      </c>
      <c r="D109998" t="s">
        <v>44695</v>
      </c>
      <c r="E109998" t="s">
        <v>44696</v>
      </c>
      <c r="F109998" t="s">
        <v>44697</v>
      </c>
    </row>
    <row r="109999" spans="1:6" x14ac:dyDescent="0.2">
      <c r="A109999" t="s">
        <v>115497</v>
      </c>
      <c r="B109999" t="s">
        <v>116990</v>
      </c>
      <c r="C109999" t="s">
        <v>116991</v>
      </c>
      <c r="D109999" t="s">
        <v>117125</v>
      </c>
      <c r="E109999" t="s">
        <v>117126</v>
      </c>
      <c r="F109999" t="s">
        <v>117127</v>
      </c>
    </row>
    <row r="110000" spans="1:6" x14ac:dyDescent="0.2">
      <c r="A110000" t="s">
        <v>115497</v>
      </c>
      <c r="B110000" t="s">
        <v>116990</v>
      </c>
      <c r="C110000" t="s">
        <v>116991</v>
      </c>
      <c r="D110000" t="s">
        <v>54489</v>
      </c>
      <c r="E110000" t="s">
        <v>54490</v>
      </c>
      <c r="F110000" t="s">
        <v>85266</v>
      </c>
    </row>
    <row r="110001" spans="1:6" x14ac:dyDescent="0.2">
      <c r="A110001" t="s">
        <v>115497</v>
      </c>
      <c r="B110001" t="s">
        <v>116990</v>
      </c>
      <c r="C110001" t="s">
        <v>116991</v>
      </c>
      <c r="D110001" t="s">
        <v>43428</v>
      </c>
      <c r="E110001" t="s">
        <v>43429</v>
      </c>
      <c r="F110001" t="s">
        <v>43430</v>
      </c>
    </row>
    <row r="110002" spans="1:6" x14ac:dyDescent="0.2">
      <c r="A110002" t="s">
        <v>115497</v>
      </c>
      <c r="B110002" t="s">
        <v>116990</v>
      </c>
      <c r="C110002" t="s">
        <v>116991</v>
      </c>
      <c r="D110002" t="s">
        <v>43432</v>
      </c>
      <c r="E110002" t="s">
        <v>43433</v>
      </c>
      <c r="F110002" t="s">
        <v>43434</v>
      </c>
    </row>
    <row r="110003" spans="1:6" x14ac:dyDescent="0.2">
      <c r="A110003" t="s">
        <v>115497</v>
      </c>
      <c r="B110003" t="s">
        <v>116990</v>
      </c>
      <c r="C110003" t="s">
        <v>116991</v>
      </c>
      <c r="D110003" t="s">
        <v>78007</v>
      </c>
      <c r="E110003" t="s">
        <v>78008</v>
      </c>
      <c r="F110003" t="s">
        <v>117128</v>
      </c>
    </row>
    <row r="110004" spans="1:6" x14ac:dyDescent="0.2">
      <c r="A110004" t="s">
        <v>115497</v>
      </c>
      <c r="B110004" t="s">
        <v>116990</v>
      </c>
      <c r="C110004" t="s">
        <v>116991</v>
      </c>
      <c r="D110004" t="s">
        <v>43436</v>
      </c>
      <c r="E110004" t="s">
        <v>43437</v>
      </c>
      <c r="F110004" t="s">
        <v>43438</v>
      </c>
    </row>
    <row r="110005" spans="1:6" x14ac:dyDescent="0.2">
      <c r="A110005" t="s">
        <v>115497</v>
      </c>
      <c r="B110005" t="s">
        <v>116990</v>
      </c>
      <c r="C110005" t="s">
        <v>116991</v>
      </c>
      <c r="D110005" t="s">
        <v>83386</v>
      </c>
      <c r="E110005" t="s">
        <v>83387</v>
      </c>
      <c r="F110005" t="s">
        <v>83388</v>
      </c>
    </row>
    <row r="110006" spans="1:6" x14ac:dyDescent="0.2">
      <c r="A110006" t="s">
        <v>115497</v>
      </c>
      <c r="B110006" t="s">
        <v>116990</v>
      </c>
      <c r="C110006" t="s">
        <v>116991</v>
      </c>
      <c r="D110006" t="s">
        <v>117129</v>
      </c>
      <c r="E110006" t="s">
        <v>117130</v>
      </c>
      <c r="F110006" t="s">
        <v>117131</v>
      </c>
    </row>
    <row r="110007" spans="1:6" x14ac:dyDescent="0.2">
      <c r="A110007" t="s">
        <v>115497</v>
      </c>
      <c r="B110007" t="s">
        <v>116990</v>
      </c>
      <c r="C110007" t="s">
        <v>116991</v>
      </c>
      <c r="D110007" t="s">
        <v>117132</v>
      </c>
      <c r="E110007" t="s">
        <v>117133</v>
      </c>
      <c r="F110007" t="s">
        <v>117134</v>
      </c>
    </row>
    <row r="110008" spans="1:6" x14ac:dyDescent="0.2">
      <c r="A110008" t="s">
        <v>115497</v>
      </c>
      <c r="B110008" t="s">
        <v>116990</v>
      </c>
      <c r="C110008" t="s">
        <v>116991</v>
      </c>
      <c r="D110008" t="s">
        <v>43453</v>
      </c>
      <c r="E110008" t="s">
        <v>43454</v>
      </c>
      <c r="F110008" t="s">
        <v>43455</v>
      </c>
    </row>
    <row r="110009" spans="1:6" x14ac:dyDescent="0.2">
      <c r="A110009" t="s">
        <v>115497</v>
      </c>
      <c r="B110009" t="s">
        <v>116990</v>
      </c>
      <c r="C110009" t="s">
        <v>116991</v>
      </c>
      <c r="D110009" t="s">
        <v>43456</v>
      </c>
      <c r="E110009" t="s">
        <v>43457</v>
      </c>
      <c r="F110009" t="s">
        <v>43458</v>
      </c>
    </row>
    <row r="110010" spans="1:6" x14ac:dyDescent="0.2">
      <c r="A110010" t="s">
        <v>115497</v>
      </c>
      <c r="B110010" t="s">
        <v>116990</v>
      </c>
      <c r="C110010" t="s">
        <v>116991</v>
      </c>
      <c r="D110010" t="s">
        <v>37641</v>
      </c>
      <c r="E110010" t="s">
        <v>37642</v>
      </c>
      <c r="F110010" t="s">
        <v>37643</v>
      </c>
    </row>
    <row r="110011" spans="1:6" x14ac:dyDescent="0.2">
      <c r="A110011" t="s">
        <v>115497</v>
      </c>
      <c r="B110011" t="s">
        <v>116990</v>
      </c>
      <c r="C110011" t="s">
        <v>116991</v>
      </c>
      <c r="D110011" t="s">
        <v>11897</v>
      </c>
      <c r="E110011" t="s">
        <v>11898</v>
      </c>
      <c r="F110011" t="s">
        <v>11899</v>
      </c>
    </row>
    <row r="110012" spans="1:6" x14ac:dyDescent="0.2">
      <c r="A110012" t="s">
        <v>115497</v>
      </c>
      <c r="B110012" t="s">
        <v>116990</v>
      </c>
      <c r="C110012" t="s">
        <v>116991</v>
      </c>
      <c r="D110012" t="s">
        <v>116082</v>
      </c>
      <c r="E110012" t="s">
        <v>116083</v>
      </c>
      <c r="F110012" t="s">
        <v>116084</v>
      </c>
    </row>
    <row r="110013" spans="1:6" x14ac:dyDescent="0.2">
      <c r="A110013" t="s">
        <v>115497</v>
      </c>
      <c r="B110013" t="s">
        <v>116990</v>
      </c>
      <c r="C110013" t="s">
        <v>116991</v>
      </c>
      <c r="D110013" t="s">
        <v>117135</v>
      </c>
      <c r="E110013" t="s">
        <v>117136</v>
      </c>
      <c r="F110013" t="s">
        <v>117137</v>
      </c>
    </row>
    <row r="110014" spans="1:6" x14ac:dyDescent="0.2">
      <c r="A110014" t="s">
        <v>115497</v>
      </c>
      <c r="B110014" t="s">
        <v>116990</v>
      </c>
      <c r="C110014" t="s">
        <v>116991</v>
      </c>
      <c r="D110014" t="s">
        <v>44712</v>
      </c>
      <c r="E110014" t="s">
        <v>44713</v>
      </c>
      <c r="F110014" t="s">
        <v>44714</v>
      </c>
    </row>
    <row r="110015" spans="1:6" x14ac:dyDescent="0.2">
      <c r="A110015" t="s">
        <v>115497</v>
      </c>
      <c r="B110015" t="s">
        <v>116990</v>
      </c>
      <c r="C110015" t="s">
        <v>116991</v>
      </c>
      <c r="D110015" t="s">
        <v>117138</v>
      </c>
      <c r="E110015" t="s">
        <v>117139</v>
      </c>
      <c r="F110015" t="s">
        <v>117140</v>
      </c>
    </row>
    <row r="110016" spans="1:6" x14ac:dyDescent="0.2">
      <c r="A110016" t="s">
        <v>115497</v>
      </c>
      <c r="B110016" t="s">
        <v>116990</v>
      </c>
      <c r="C110016" t="s">
        <v>116991</v>
      </c>
      <c r="D110016" t="s">
        <v>116085</v>
      </c>
      <c r="E110016" t="s">
        <v>116086</v>
      </c>
      <c r="F110016" t="s">
        <v>116087</v>
      </c>
    </row>
    <row r="110017" spans="1:6" x14ac:dyDescent="0.2">
      <c r="A110017" t="s">
        <v>115497</v>
      </c>
      <c r="B110017" t="s">
        <v>116990</v>
      </c>
      <c r="C110017" t="s">
        <v>116991</v>
      </c>
      <c r="D110017" t="s">
        <v>81337</v>
      </c>
      <c r="E110017" t="s">
        <v>81338</v>
      </c>
      <c r="F110017" t="s">
        <v>81339</v>
      </c>
    </row>
    <row r="110018" spans="1:6" x14ac:dyDescent="0.2">
      <c r="A110018" t="s">
        <v>115497</v>
      </c>
      <c r="B110018" t="s">
        <v>116990</v>
      </c>
      <c r="C110018" t="s">
        <v>116991</v>
      </c>
      <c r="D110018" t="s">
        <v>78010</v>
      </c>
      <c r="E110018" t="s">
        <v>78011</v>
      </c>
      <c r="F110018" t="s">
        <v>78012</v>
      </c>
    </row>
    <row r="110019" spans="1:6" x14ac:dyDescent="0.2">
      <c r="A110019" t="s">
        <v>115497</v>
      </c>
      <c r="B110019" t="s">
        <v>116990</v>
      </c>
      <c r="C110019" t="s">
        <v>116991</v>
      </c>
      <c r="D110019" t="s">
        <v>82031</v>
      </c>
      <c r="E110019" t="s">
        <v>82032</v>
      </c>
      <c r="F110019" t="s">
        <v>82033</v>
      </c>
    </row>
    <row r="110020" spans="1:6" x14ac:dyDescent="0.2">
      <c r="A110020" t="s">
        <v>115497</v>
      </c>
      <c r="B110020" t="s">
        <v>116990</v>
      </c>
      <c r="C110020" t="s">
        <v>116991</v>
      </c>
      <c r="D110020" t="s">
        <v>117141</v>
      </c>
      <c r="E110020" t="s">
        <v>117142</v>
      </c>
      <c r="F110020" t="s">
        <v>117143</v>
      </c>
    </row>
    <row r="110021" spans="1:6" x14ac:dyDescent="0.2">
      <c r="A110021" t="s">
        <v>115497</v>
      </c>
      <c r="B110021" t="s">
        <v>116990</v>
      </c>
      <c r="C110021" t="s">
        <v>116991</v>
      </c>
      <c r="D110021" t="s">
        <v>94455</v>
      </c>
      <c r="E110021" t="s">
        <v>94456</v>
      </c>
      <c r="F110021" t="s">
        <v>94457</v>
      </c>
    </row>
    <row r="110022" spans="1:6" x14ac:dyDescent="0.2">
      <c r="A110022" t="s">
        <v>115497</v>
      </c>
      <c r="B110022" t="s">
        <v>116990</v>
      </c>
      <c r="C110022" t="s">
        <v>116991</v>
      </c>
      <c r="D110022" t="s">
        <v>77602</v>
      </c>
      <c r="E110022" t="s">
        <v>77603</v>
      </c>
      <c r="F110022" t="s">
        <v>77604</v>
      </c>
    </row>
    <row r="110023" spans="1:6" x14ac:dyDescent="0.2">
      <c r="A110023" t="s">
        <v>115497</v>
      </c>
      <c r="B110023" t="s">
        <v>116990</v>
      </c>
      <c r="C110023" t="s">
        <v>116991</v>
      </c>
      <c r="D110023" t="s">
        <v>43469</v>
      </c>
      <c r="E110023" t="s">
        <v>43470</v>
      </c>
      <c r="F110023" t="s">
        <v>117144</v>
      </c>
    </row>
    <row r="110024" spans="1:6" x14ac:dyDescent="0.2">
      <c r="A110024" t="s">
        <v>115497</v>
      </c>
      <c r="B110024" t="s">
        <v>116990</v>
      </c>
      <c r="C110024" t="s">
        <v>116991</v>
      </c>
      <c r="D110024" t="s">
        <v>117145</v>
      </c>
      <c r="E110024" t="s">
        <v>117146</v>
      </c>
      <c r="F110024" t="s">
        <v>117147</v>
      </c>
    </row>
    <row r="110025" spans="1:6" x14ac:dyDescent="0.2">
      <c r="A110025" t="s">
        <v>115497</v>
      </c>
      <c r="B110025" t="s">
        <v>116990</v>
      </c>
      <c r="C110025" t="s">
        <v>116991</v>
      </c>
      <c r="D110025" t="s">
        <v>44715</v>
      </c>
      <c r="E110025" t="s">
        <v>44716</v>
      </c>
      <c r="F110025" t="s">
        <v>44717</v>
      </c>
    </row>
    <row r="110026" spans="1:6" x14ac:dyDescent="0.2">
      <c r="A110026" t="s">
        <v>115497</v>
      </c>
      <c r="B110026" t="s">
        <v>116990</v>
      </c>
      <c r="C110026" t="s">
        <v>116991</v>
      </c>
      <c r="D110026" t="s">
        <v>44718</v>
      </c>
      <c r="E110026" t="s">
        <v>44719</v>
      </c>
      <c r="F110026" t="s">
        <v>44720</v>
      </c>
    </row>
    <row r="110027" spans="1:6" x14ac:dyDescent="0.2">
      <c r="A110027" t="s">
        <v>115497</v>
      </c>
      <c r="B110027" t="s">
        <v>116990</v>
      </c>
      <c r="C110027" t="s">
        <v>116991</v>
      </c>
      <c r="D110027" t="s">
        <v>44721</v>
      </c>
      <c r="E110027" t="s">
        <v>44722</v>
      </c>
      <c r="F110027" t="s">
        <v>44723</v>
      </c>
    </row>
    <row r="110028" spans="1:6" x14ac:dyDescent="0.2">
      <c r="A110028" t="s">
        <v>115497</v>
      </c>
      <c r="B110028" t="s">
        <v>116990</v>
      </c>
      <c r="C110028" t="s">
        <v>116991</v>
      </c>
      <c r="D110028" t="s">
        <v>44484</v>
      </c>
      <c r="E110028" t="s">
        <v>44485</v>
      </c>
      <c r="F110028" t="s">
        <v>44486</v>
      </c>
    </row>
    <row r="110029" spans="1:6" x14ac:dyDescent="0.2">
      <c r="A110029" t="s">
        <v>115497</v>
      </c>
      <c r="B110029" t="s">
        <v>116990</v>
      </c>
      <c r="C110029" t="s">
        <v>116991</v>
      </c>
      <c r="D110029" t="s">
        <v>25391</v>
      </c>
      <c r="E110029" t="s">
        <v>25392</v>
      </c>
      <c r="F110029" t="s">
        <v>25393</v>
      </c>
    </row>
    <row r="110030" spans="1:6" x14ac:dyDescent="0.2">
      <c r="A110030" t="s">
        <v>115497</v>
      </c>
      <c r="B110030" t="s">
        <v>116990</v>
      </c>
      <c r="C110030" t="s">
        <v>116991</v>
      </c>
      <c r="D110030" t="s">
        <v>113893</v>
      </c>
      <c r="E110030" t="s">
        <v>113894</v>
      </c>
      <c r="F110030" t="s">
        <v>113895</v>
      </c>
    </row>
    <row r="110031" spans="1:6" x14ac:dyDescent="0.2">
      <c r="A110031" t="s">
        <v>115497</v>
      </c>
      <c r="B110031" t="s">
        <v>116990</v>
      </c>
      <c r="C110031" t="s">
        <v>116991</v>
      </c>
      <c r="D110031" t="s">
        <v>78886</v>
      </c>
      <c r="E110031" t="s">
        <v>78887</v>
      </c>
      <c r="F110031" t="s">
        <v>78888</v>
      </c>
    </row>
    <row r="110032" spans="1:6" x14ac:dyDescent="0.2">
      <c r="A110032" t="s">
        <v>115497</v>
      </c>
      <c r="B110032" t="s">
        <v>116990</v>
      </c>
      <c r="C110032" t="s">
        <v>116991</v>
      </c>
      <c r="D110032" t="s">
        <v>117148</v>
      </c>
      <c r="E110032" t="s">
        <v>117149</v>
      </c>
      <c r="F110032" t="s">
        <v>117150</v>
      </c>
    </row>
    <row r="110033" spans="1:6" x14ac:dyDescent="0.2">
      <c r="A110033" t="s">
        <v>115497</v>
      </c>
      <c r="B110033" t="s">
        <v>116990</v>
      </c>
      <c r="C110033" t="s">
        <v>116991</v>
      </c>
      <c r="D110033" t="s">
        <v>45660</v>
      </c>
      <c r="E110033" t="s">
        <v>45661</v>
      </c>
      <c r="F110033" t="s">
        <v>45662</v>
      </c>
    </row>
    <row r="110034" spans="1:6" x14ac:dyDescent="0.2">
      <c r="A110034" t="s">
        <v>115497</v>
      </c>
      <c r="B110034" t="s">
        <v>116990</v>
      </c>
      <c r="C110034" t="s">
        <v>116991</v>
      </c>
      <c r="D110034" t="s">
        <v>87125</v>
      </c>
      <c r="E110034" t="s">
        <v>87126</v>
      </c>
      <c r="F110034" t="s">
        <v>87127</v>
      </c>
    </row>
    <row r="110035" spans="1:6" x14ac:dyDescent="0.2">
      <c r="A110035" t="s">
        <v>115497</v>
      </c>
      <c r="B110035" t="s">
        <v>116990</v>
      </c>
      <c r="C110035" t="s">
        <v>116991</v>
      </c>
      <c r="D110035" t="s">
        <v>31368</v>
      </c>
      <c r="E110035" t="s">
        <v>31369</v>
      </c>
      <c r="F110035" t="s">
        <v>31370</v>
      </c>
    </row>
    <row r="110036" spans="1:6" x14ac:dyDescent="0.2">
      <c r="A110036" t="s">
        <v>115497</v>
      </c>
      <c r="B110036" t="s">
        <v>116990</v>
      </c>
      <c r="C110036" t="s">
        <v>116991</v>
      </c>
      <c r="D110036" t="s">
        <v>43480</v>
      </c>
      <c r="E110036" t="s">
        <v>43481</v>
      </c>
      <c r="F110036" t="s">
        <v>43482</v>
      </c>
    </row>
    <row r="110037" spans="1:6" x14ac:dyDescent="0.2">
      <c r="A110037" t="s">
        <v>115497</v>
      </c>
      <c r="B110037" t="s">
        <v>116990</v>
      </c>
      <c r="C110037" t="s">
        <v>116991</v>
      </c>
      <c r="D110037" t="s">
        <v>21786</v>
      </c>
      <c r="E110037" t="s">
        <v>21787</v>
      </c>
      <c r="F110037" t="s">
        <v>21788</v>
      </c>
    </row>
    <row r="110038" spans="1:6" x14ac:dyDescent="0.2">
      <c r="A110038" t="s">
        <v>115497</v>
      </c>
      <c r="B110038" t="s">
        <v>116990</v>
      </c>
      <c r="C110038" t="s">
        <v>116991</v>
      </c>
      <c r="D110038" t="s">
        <v>59967</v>
      </c>
      <c r="E110038" t="s">
        <v>117151</v>
      </c>
      <c r="F110038" t="s">
        <v>117152</v>
      </c>
    </row>
    <row r="110039" spans="1:6" x14ac:dyDescent="0.2">
      <c r="A110039" t="s">
        <v>115497</v>
      </c>
      <c r="B110039" t="s">
        <v>116990</v>
      </c>
      <c r="C110039" t="s">
        <v>116991</v>
      </c>
      <c r="D110039" t="s">
        <v>81357</v>
      </c>
      <c r="E110039" t="s">
        <v>81358</v>
      </c>
      <c r="F110039" t="s">
        <v>81359</v>
      </c>
    </row>
    <row r="110040" spans="1:6" x14ac:dyDescent="0.2">
      <c r="A110040" t="s">
        <v>115497</v>
      </c>
      <c r="B110040" t="s">
        <v>116990</v>
      </c>
      <c r="C110040" t="s">
        <v>116991</v>
      </c>
      <c r="D110040" t="s">
        <v>22197</v>
      </c>
      <c r="E110040" t="s">
        <v>22198</v>
      </c>
      <c r="F110040" t="s">
        <v>117153</v>
      </c>
    </row>
    <row r="110041" spans="1:6" x14ac:dyDescent="0.2">
      <c r="A110041" t="s">
        <v>115497</v>
      </c>
      <c r="B110041" t="s">
        <v>116990</v>
      </c>
      <c r="C110041" t="s">
        <v>116991</v>
      </c>
      <c r="D110041" t="s">
        <v>44731</v>
      </c>
      <c r="E110041" t="s">
        <v>44732</v>
      </c>
      <c r="F110041" t="s">
        <v>44733</v>
      </c>
    </row>
    <row r="110042" spans="1:6" x14ac:dyDescent="0.2">
      <c r="A110042" t="s">
        <v>115497</v>
      </c>
      <c r="B110042" t="s">
        <v>116990</v>
      </c>
      <c r="C110042" t="s">
        <v>116991</v>
      </c>
      <c r="D110042" t="s">
        <v>43484</v>
      </c>
      <c r="E110042" t="s">
        <v>43485</v>
      </c>
      <c r="F110042" t="s">
        <v>117154</v>
      </c>
    </row>
    <row r="110043" spans="1:6" x14ac:dyDescent="0.2">
      <c r="A110043" t="s">
        <v>115497</v>
      </c>
      <c r="B110043" t="s">
        <v>116990</v>
      </c>
      <c r="C110043" t="s">
        <v>116991</v>
      </c>
      <c r="D110043" t="s">
        <v>117155</v>
      </c>
      <c r="E110043" t="s">
        <v>117156</v>
      </c>
      <c r="F110043" t="s">
        <v>117157</v>
      </c>
    </row>
    <row r="110044" spans="1:6" x14ac:dyDescent="0.2">
      <c r="A110044" t="s">
        <v>115497</v>
      </c>
      <c r="B110044" t="s">
        <v>116990</v>
      </c>
      <c r="C110044" t="s">
        <v>116991</v>
      </c>
      <c r="D110044" t="s">
        <v>42929</v>
      </c>
      <c r="E110044" t="s">
        <v>42930</v>
      </c>
      <c r="F110044" t="s">
        <v>42931</v>
      </c>
    </row>
    <row r="110045" spans="1:6" x14ac:dyDescent="0.2">
      <c r="A110045" t="s">
        <v>115497</v>
      </c>
      <c r="B110045" t="s">
        <v>116990</v>
      </c>
      <c r="C110045" t="s">
        <v>116991</v>
      </c>
      <c r="D110045" t="s">
        <v>4967</v>
      </c>
      <c r="E110045" t="s">
        <v>4968</v>
      </c>
      <c r="F110045" t="s">
        <v>4969</v>
      </c>
    </row>
    <row r="110046" spans="1:6" x14ac:dyDescent="0.2">
      <c r="A110046" t="s">
        <v>115497</v>
      </c>
      <c r="B110046" t="s">
        <v>116990</v>
      </c>
      <c r="C110046" t="s">
        <v>116991</v>
      </c>
      <c r="D110046" t="s">
        <v>23698</v>
      </c>
      <c r="E110046" t="s">
        <v>23699</v>
      </c>
      <c r="F110046" t="s">
        <v>23700</v>
      </c>
    </row>
    <row r="110047" spans="1:6" x14ac:dyDescent="0.2">
      <c r="A110047" t="s">
        <v>115497</v>
      </c>
      <c r="B110047" t="s">
        <v>116990</v>
      </c>
      <c r="C110047" t="s">
        <v>116991</v>
      </c>
      <c r="D110047" t="s">
        <v>60135</v>
      </c>
      <c r="E110047" t="s">
        <v>60136</v>
      </c>
      <c r="F110047" t="s">
        <v>60137</v>
      </c>
    </row>
    <row r="110048" spans="1:6" x14ac:dyDescent="0.2">
      <c r="A110048" t="s">
        <v>115497</v>
      </c>
      <c r="B110048" t="s">
        <v>116990</v>
      </c>
      <c r="C110048" t="s">
        <v>116991</v>
      </c>
      <c r="D110048" t="s">
        <v>23701</v>
      </c>
      <c r="E110048" t="s">
        <v>23702</v>
      </c>
      <c r="F110048" t="s">
        <v>23703</v>
      </c>
    </row>
    <row r="110049" spans="1:6" x14ac:dyDescent="0.2">
      <c r="A110049" t="s">
        <v>115497</v>
      </c>
      <c r="B110049" t="s">
        <v>116990</v>
      </c>
      <c r="C110049" t="s">
        <v>116991</v>
      </c>
      <c r="D110049" t="s">
        <v>117158</v>
      </c>
      <c r="E110049" t="s">
        <v>117159</v>
      </c>
      <c r="F110049" t="s">
        <v>117160</v>
      </c>
    </row>
    <row r="110050" spans="1:6" x14ac:dyDescent="0.2">
      <c r="A110050" t="s">
        <v>115497</v>
      </c>
      <c r="B110050" t="s">
        <v>116990</v>
      </c>
      <c r="C110050" t="s">
        <v>116991</v>
      </c>
      <c r="D110050" t="s">
        <v>44737</v>
      </c>
      <c r="E110050" t="s">
        <v>44738</v>
      </c>
      <c r="F110050" t="s">
        <v>44739</v>
      </c>
    </row>
    <row r="110051" spans="1:6" x14ac:dyDescent="0.2">
      <c r="A110051" t="s">
        <v>115497</v>
      </c>
      <c r="B110051" t="s">
        <v>116990</v>
      </c>
      <c r="C110051" t="s">
        <v>116991</v>
      </c>
      <c r="D110051" t="s">
        <v>18892</v>
      </c>
      <c r="E110051" t="s">
        <v>18893</v>
      </c>
      <c r="F110051" t="s">
        <v>18894</v>
      </c>
    </row>
    <row r="110052" spans="1:6" x14ac:dyDescent="0.2">
      <c r="A110052" t="s">
        <v>115497</v>
      </c>
      <c r="B110052" t="s">
        <v>116990</v>
      </c>
      <c r="C110052" t="s">
        <v>116991</v>
      </c>
      <c r="D110052" t="s">
        <v>62473</v>
      </c>
      <c r="E110052" t="s">
        <v>62474</v>
      </c>
      <c r="F110052" t="s">
        <v>62475</v>
      </c>
    </row>
    <row r="110053" spans="1:6" x14ac:dyDescent="0.2">
      <c r="A110053" t="s">
        <v>115497</v>
      </c>
      <c r="B110053" t="s">
        <v>116990</v>
      </c>
      <c r="C110053" t="s">
        <v>116991</v>
      </c>
      <c r="D110053" t="s">
        <v>117161</v>
      </c>
      <c r="E110053" t="s">
        <v>117162</v>
      </c>
      <c r="F110053" t="s">
        <v>117163</v>
      </c>
    </row>
    <row r="110054" spans="1:6" x14ac:dyDescent="0.2">
      <c r="A110054" t="s">
        <v>115497</v>
      </c>
      <c r="B110054" t="s">
        <v>116990</v>
      </c>
      <c r="C110054" t="s">
        <v>116991</v>
      </c>
      <c r="D110054" t="s">
        <v>95063</v>
      </c>
      <c r="E110054" t="s">
        <v>95064</v>
      </c>
      <c r="F110054" t="s">
        <v>95065</v>
      </c>
    </row>
    <row r="110055" spans="1:6" x14ac:dyDescent="0.2">
      <c r="A110055" t="s">
        <v>115497</v>
      </c>
      <c r="B110055" t="s">
        <v>116990</v>
      </c>
      <c r="C110055" t="s">
        <v>116991</v>
      </c>
      <c r="D110055" t="s">
        <v>77256</v>
      </c>
      <c r="E110055" t="s">
        <v>77257</v>
      </c>
      <c r="F110055" t="s">
        <v>77258</v>
      </c>
    </row>
    <row r="110056" spans="1:6" x14ac:dyDescent="0.2">
      <c r="A110056" t="s">
        <v>115497</v>
      </c>
      <c r="B110056" t="s">
        <v>116990</v>
      </c>
      <c r="C110056" t="s">
        <v>116991</v>
      </c>
      <c r="D110056" t="s">
        <v>116091</v>
      </c>
      <c r="E110056" t="s">
        <v>116092</v>
      </c>
      <c r="F110056" t="s">
        <v>117164</v>
      </c>
    </row>
    <row r="110057" spans="1:6" x14ac:dyDescent="0.2">
      <c r="A110057" t="s">
        <v>115497</v>
      </c>
      <c r="B110057" t="s">
        <v>116990</v>
      </c>
      <c r="C110057" t="s">
        <v>116991</v>
      </c>
      <c r="D110057" t="s">
        <v>43493</v>
      </c>
      <c r="E110057" t="s">
        <v>43494</v>
      </c>
      <c r="F110057" t="s">
        <v>43495</v>
      </c>
    </row>
    <row r="110058" spans="1:6" x14ac:dyDescent="0.2">
      <c r="A110058" t="s">
        <v>115497</v>
      </c>
      <c r="B110058" t="s">
        <v>116990</v>
      </c>
      <c r="C110058" t="s">
        <v>116991</v>
      </c>
      <c r="D110058" t="s">
        <v>116094</v>
      </c>
      <c r="E110058" t="s">
        <v>116095</v>
      </c>
      <c r="F110058" t="s">
        <v>116096</v>
      </c>
    </row>
    <row r="110059" spans="1:6" x14ac:dyDescent="0.2">
      <c r="A110059" t="s">
        <v>115497</v>
      </c>
      <c r="B110059" t="s">
        <v>116990</v>
      </c>
      <c r="C110059" t="s">
        <v>116991</v>
      </c>
      <c r="D110059" t="s">
        <v>1410</v>
      </c>
      <c r="E110059" t="s">
        <v>1411</v>
      </c>
      <c r="F110059" t="s">
        <v>1412</v>
      </c>
    </row>
    <row r="110060" spans="1:6" x14ac:dyDescent="0.2">
      <c r="A110060" t="s">
        <v>115497</v>
      </c>
      <c r="B110060" t="s">
        <v>116990</v>
      </c>
      <c r="C110060" t="s">
        <v>116991</v>
      </c>
      <c r="D110060" t="s">
        <v>59472</v>
      </c>
      <c r="E110060" t="s">
        <v>59473</v>
      </c>
      <c r="F110060" t="s">
        <v>59474</v>
      </c>
    </row>
    <row r="110061" spans="1:6" x14ac:dyDescent="0.2">
      <c r="A110061" t="s">
        <v>115497</v>
      </c>
      <c r="B110061" t="s">
        <v>116990</v>
      </c>
      <c r="C110061" t="s">
        <v>116991</v>
      </c>
      <c r="D110061" t="s">
        <v>116450</v>
      </c>
      <c r="E110061" t="s">
        <v>116451</v>
      </c>
      <c r="F110061" t="s">
        <v>116452</v>
      </c>
    </row>
    <row r="110062" spans="1:6" x14ac:dyDescent="0.2">
      <c r="A110062" t="s">
        <v>115497</v>
      </c>
      <c r="B110062" t="s">
        <v>116990</v>
      </c>
      <c r="C110062" t="s">
        <v>116991</v>
      </c>
      <c r="D110062" t="s">
        <v>44754</v>
      </c>
      <c r="E110062" t="s">
        <v>44755</v>
      </c>
      <c r="F110062" t="s">
        <v>44756</v>
      </c>
    </row>
    <row r="110063" spans="1:6" x14ac:dyDescent="0.2">
      <c r="A110063" t="s">
        <v>115497</v>
      </c>
      <c r="B110063" t="s">
        <v>116990</v>
      </c>
      <c r="C110063" t="s">
        <v>116991</v>
      </c>
      <c r="D110063" t="s">
        <v>117165</v>
      </c>
      <c r="E110063" t="s">
        <v>117166</v>
      </c>
      <c r="F110063" t="s">
        <v>117167</v>
      </c>
    </row>
    <row r="110064" spans="1:6" x14ac:dyDescent="0.2">
      <c r="A110064" t="s">
        <v>115497</v>
      </c>
      <c r="B110064" t="s">
        <v>116990</v>
      </c>
      <c r="C110064" t="s">
        <v>116991</v>
      </c>
      <c r="D110064" t="s">
        <v>117168</v>
      </c>
      <c r="E110064" t="s">
        <v>117169</v>
      </c>
      <c r="F110064" t="s">
        <v>117170</v>
      </c>
    </row>
    <row r="110065" spans="1:6" x14ac:dyDescent="0.2">
      <c r="A110065" t="s">
        <v>115497</v>
      </c>
      <c r="B110065" t="s">
        <v>116990</v>
      </c>
      <c r="C110065" t="s">
        <v>116991</v>
      </c>
      <c r="D110065" t="s">
        <v>116456</v>
      </c>
      <c r="E110065" t="s">
        <v>116457</v>
      </c>
      <c r="F110065" t="s">
        <v>117171</v>
      </c>
    </row>
    <row r="110066" spans="1:6" x14ac:dyDescent="0.2">
      <c r="A110066" t="s">
        <v>115497</v>
      </c>
      <c r="B110066" t="s">
        <v>116990</v>
      </c>
      <c r="C110066" t="s">
        <v>116991</v>
      </c>
      <c r="D110066" t="s">
        <v>44493</v>
      </c>
      <c r="E110066" t="s">
        <v>44494</v>
      </c>
      <c r="F110066" t="s">
        <v>44495</v>
      </c>
    </row>
    <row r="110067" spans="1:6" x14ac:dyDescent="0.2">
      <c r="A110067" t="s">
        <v>115497</v>
      </c>
      <c r="B110067" t="s">
        <v>116990</v>
      </c>
      <c r="C110067" t="s">
        <v>116991</v>
      </c>
      <c r="D110067" t="s">
        <v>117172</v>
      </c>
      <c r="E110067" t="s">
        <v>117173</v>
      </c>
      <c r="F110067" t="s">
        <v>117174</v>
      </c>
    </row>
    <row r="110068" spans="1:6" x14ac:dyDescent="0.2">
      <c r="A110068" t="s">
        <v>115497</v>
      </c>
      <c r="B110068" t="s">
        <v>116990</v>
      </c>
      <c r="C110068" t="s">
        <v>116991</v>
      </c>
      <c r="D110068" t="s">
        <v>59484</v>
      </c>
      <c r="E110068" t="s">
        <v>59485</v>
      </c>
      <c r="F110068" t="s">
        <v>59486</v>
      </c>
    </row>
    <row r="110069" spans="1:6" x14ac:dyDescent="0.2">
      <c r="A110069" t="s">
        <v>115497</v>
      </c>
      <c r="B110069" t="s">
        <v>116990</v>
      </c>
      <c r="C110069" t="s">
        <v>116991</v>
      </c>
      <c r="D110069" t="s">
        <v>14114</v>
      </c>
      <c r="E110069" t="s">
        <v>14115</v>
      </c>
      <c r="F110069" t="s">
        <v>14116</v>
      </c>
    </row>
    <row r="110070" spans="1:6" x14ac:dyDescent="0.2">
      <c r="A110070" t="s">
        <v>115497</v>
      </c>
      <c r="B110070" t="s">
        <v>116990</v>
      </c>
      <c r="C110070" t="s">
        <v>116991</v>
      </c>
      <c r="D110070" t="s">
        <v>27849</v>
      </c>
      <c r="E110070" t="s">
        <v>27850</v>
      </c>
      <c r="F110070" t="s">
        <v>27851</v>
      </c>
    </row>
    <row r="110071" spans="1:6" x14ac:dyDescent="0.2">
      <c r="A110071" t="s">
        <v>115497</v>
      </c>
      <c r="B110071" t="s">
        <v>116990</v>
      </c>
      <c r="C110071" t="s">
        <v>116991</v>
      </c>
      <c r="D110071" t="s">
        <v>42948</v>
      </c>
      <c r="E110071" t="s">
        <v>42949</v>
      </c>
      <c r="F110071" t="s">
        <v>42950</v>
      </c>
    </row>
    <row r="110072" spans="1:6" x14ac:dyDescent="0.2">
      <c r="A110072" t="s">
        <v>115497</v>
      </c>
      <c r="B110072" t="s">
        <v>116990</v>
      </c>
      <c r="C110072" t="s">
        <v>116991</v>
      </c>
      <c r="D110072" t="s">
        <v>80196</v>
      </c>
      <c r="E110072" t="s">
        <v>80197</v>
      </c>
      <c r="F110072" t="s">
        <v>83707</v>
      </c>
    </row>
    <row r="110073" spans="1:6" x14ac:dyDescent="0.2">
      <c r="A110073" t="s">
        <v>115497</v>
      </c>
      <c r="B110073" t="s">
        <v>116990</v>
      </c>
      <c r="C110073" t="s">
        <v>116991</v>
      </c>
      <c r="D110073" t="s">
        <v>116459</v>
      </c>
      <c r="E110073" t="s">
        <v>116460</v>
      </c>
      <c r="F110073" t="s">
        <v>116461</v>
      </c>
    </row>
    <row r="110074" spans="1:6" x14ac:dyDescent="0.2">
      <c r="A110074" t="s">
        <v>115497</v>
      </c>
      <c r="B110074" t="s">
        <v>116990</v>
      </c>
      <c r="C110074" t="s">
        <v>116991</v>
      </c>
      <c r="D110074" t="s">
        <v>20355</v>
      </c>
      <c r="E110074" t="s">
        <v>20356</v>
      </c>
      <c r="F110074" t="s">
        <v>20357</v>
      </c>
    </row>
    <row r="110075" spans="1:6" x14ac:dyDescent="0.2">
      <c r="A110075" t="s">
        <v>115497</v>
      </c>
      <c r="B110075" t="s">
        <v>116990</v>
      </c>
      <c r="C110075" t="s">
        <v>116991</v>
      </c>
      <c r="D110075" t="s">
        <v>117175</v>
      </c>
      <c r="E110075" t="s">
        <v>117176</v>
      </c>
      <c r="F110075" t="s">
        <v>117177</v>
      </c>
    </row>
    <row r="110076" spans="1:6" x14ac:dyDescent="0.2">
      <c r="A110076" t="s">
        <v>115497</v>
      </c>
      <c r="B110076" t="s">
        <v>116990</v>
      </c>
      <c r="C110076" t="s">
        <v>116991</v>
      </c>
      <c r="D110076" t="s">
        <v>117178</v>
      </c>
      <c r="E110076" t="s">
        <v>117179</v>
      </c>
      <c r="F110076" t="s">
        <v>117180</v>
      </c>
    </row>
    <row r="110077" spans="1:6" x14ac:dyDescent="0.2">
      <c r="A110077" t="s">
        <v>115497</v>
      </c>
      <c r="B110077" t="s">
        <v>116990</v>
      </c>
      <c r="C110077" t="s">
        <v>116991</v>
      </c>
      <c r="D110077" t="s">
        <v>117181</v>
      </c>
      <c r="E110077" t="s">
        <v>117182</v>
      </c>
      <c r="F110077" t="s">
        <v>117183</v>
      </c>
    </row>
    <row r="110078" spans="1:6" x14ac:dyDescent="0.2">
      <c r="A110078" t="s">
        <v>115497</v>
      </c>
      <c r="B110078" t="s">
        <v>116990</v>
      </c>
      <c r="C110078" t="s">
        <v>116991</v>
      </c>
      <c r="D110078" t="s">
        <v>99528</v>
      </c>
      <c r="E110078" t="s">
        <v>99529</v>
      </c>
      <c r="F110078" t="s">
        <v>99530</v>
      </c>
    </row>
    <row r="110079" spans="1:6" x14ac:dyDescent="0.2">
      <c r="A110079" t="s">
        <v>115497</v>
      </c>
      <c r="B110079" t="s">
        <v>116990</v>
      </c>
      <c r="C110079" t="s">
        <v>116991</v>
      </c>
      <c r="D110079" t="s">
        <v>63525</v>
      </c>
      <c r="E110079" t="s">
        <v>63526</v>
      </c>
      <c r="F110079" t="s">
        <v>63527</v>
      </c>
    </row>
    <row r="110080" spans="1:6" x14ac:dyDescent="0.2">
      <c r="A110080" t="s">
        <v>115497</v>
      </c>
      <c r="B110080" t="s">
        <v>116990</v>
      </c>
      <c r="C110080" t="s">
        <v>116991</v>
      </c>
      <c r="D110080" t="s">
        <v>12547</v>
      </c>
      <c r="E110080" t="s">
        <v>12548</v>
      </c>
      <c r="F110080" t="s">
        <v>12549</v>
      </c>
    </row>
    <row r="110081" spans="1:6" x14ac:dyDescent="0.2">
      <c r="A110081" t="s">
        <v>115497</v>
      </c>
      <c r="B110081" t="s">
        <v>116990</v>
      </c>
      <c r="C110081" t="s">
        <v>116991</v>
      </c>
      <c r="D110081" t="s">
        <v>97457</v>
      </c>
      <c r="E110081" t="s">
        <v>97458</v>
      </c>
      <c r="F110081" t="s">
        <v>97459</v>
      </c>
    </row>
    <row r="110082" spans="1:6" x14ac:dyDescent="0.2">
      <c r="A110082" t="s">
        <v>115497</v>
      </c>
      <c r="B110082" t="s">
        <v>116990</v>
      </c>
      <c r="C110082" t="s">
        <v>116991</v>
      </c>
      <c r="D110082" t="s">
        <v>62507</v>
      </c>
      <c r="E110082" t="s">
        <v>62508</v>
      </c>
      <c r="F110082" t="s">
        <v>62509</v>
      </c>
    </row>
    <row r="110083" spans="1:6" x14ac:dyDescent="0.2">
      <c r="A110083" t="s">
        <v>115497</v>
      </c>
      <c r="B110083" t="s">
        <v>116990</v>
      </c>
      <c r="C110083" t="s">
        <v>116991</v>
      </c>
      <c r="D110083" t="s">
        <v>116462</v>
      </c>
      <c r="E110083" t="s">
        <v>116463</v>
      </c>
      <c r="F110083" t="s">
        <v>116464</v>
      </c>
    </row>
    <row r="110084" spans="1:6" x14ac:dyDescent="0.2">
      <c r="A110084" t="s">
        <v>115497</v>
      </c>
      <c r="B110084" t="s">
        <v>116990</v>
      </c>
      <c r="C110084" t="s">
        <v>116991</v>
      </c>
      <c r="D110084" t="s">
        <v>44767</v>
      </c>
      <c r="E110084" t="s">
        <v>44768</v>
      </c>
      <c r="F110084" t="s">
        <v>44769</v>
      </c>
    </row>
    <row r="110085" spans="1:6" x14ac:dyDescent="0.2">
      <c r="A110085" t="s">
        <v>115497</v>
      </c>
      <c r="B110085" t="s">
        <v>116990</v>
      </c>
      <c r="C110085" t="s">
        <v>116991</v>
      </c>
      <c r="D110085" t="s">
        <v>42960</v>
      </c>
      <c r="E110085" t="s">
        <v>42961</v>
      </c>
      <c r="F110085" t="s">
        <v>42962</v>
      </c>
    </row>
    <row r="110086" spans="1:6" x14ac:dyDescent="0.2">
      <c r="A110086" t="s">
        <v>115497</v>
      </c>
      <c r="B110086" t="s">
        <v>116990</v>
      </c>
      <c r="C110086" t="s">
        <v>116991</v>
      </c>
      <c r="D110086" t="s">
        <v>1682</v>
      </c>
      <c r="E110086" t="s">
        <v>1683</v>
      </c>
      <c r="F110086" t="s">
        <v>1684</v>
      </c>
    </row>
    <row r="110087" spans="1:6" x14ac:dyDescent="0.2">
      <c r="A110087" t="s">
        <v>115497</v>
      </c>
      <c r="B110087" t="s">
        <v>116990</v>
      </c>
      <c r="C110087" t="s">
        <v>116991</v>
      </c>
      <c r="D110087" t="s">
        <v>108424</v>
      </c>
      <c r="E110087" t="s">
        <v>108425</v>
      </c>
      <c r="F110087" t="s">
        <v>117184</v>
      </c>
    </row>
    <row r="110088" spans="1:6" x14ac:dyDescent="0.2">
      <c r="A110088" t="s">
        <v>115497</v>
      </c>
      <c r="B110088" t="s">
        <v>116990</v>
      </c>
      <c r="C110088" t="s">
        <v>116991</v>
      </c>
      <c r="D110088" t="s">
        <v>117185</v>
      </c>
      <c r="E110088" t="s">
        <v>117186</v>
      </c>
      <c r="F110088" t="s">
        <v>117187</v>
      </c>
    </row>
    <row r="110089" spans="1:6" x14ac:dyDescent="0.2">
      <c r="A110089" t="s">
        <v>115497</v>
      </c>
      <c r="B110089" t="s">
        <v>116990</v>
      </c>
      <c r="C110089" t="s">
        <v>116991</v>
      </c>
      <c r="D110089" t="s">
        <v>104810</v>
      </c>
      <c r="E110089" t="s">
        <v>104811</v>
      </c>
      <c r="F110089" t="s">
        <v>104812</v>
      </c>
    </row>
    <row r="110090" spans="1:6" x14ac:dyDescent="0.2">
      <c r="A110090" t="s">
        <v>115497</v>
      </c>
      <c r="B110090" t="s">
        <v>116990</v>
      </c>
      <c r="C110090" t="s">
        <v>116991</v>
      </c>
      <c r="D110090" t="s">
        <v>44776</v>
      </c>
      <c r="E110090" t="s">
        <v>44777</v>
      </c>
      <c r="F110090" t="s">
        <v>44778</v>
      </c>
    </row>
    <row r="110091" spans="1:6" x14ac:dyDescent="0.2">
      <c r="A110091" t="s">
        <v>115497</v>
      </c>
      <c r="B110091" t="s">
        <v>116990</v>
      </c>
      <c r="C110091" t="s">
        <v>116991</v>
      </c>
      <c r="D110091" t="s">
        <v>117188</v>
      </c>
      <c r="E110091" t="s">
        <v>117189</v>
      </c>
      <c r="F110091" t="s">
        <v>117190</v>
      </c>
    </row>
    <row r="110092" spans="1:6" x14ac:dyDescent="0.2">
      <c r="A110092" t="s">
        <v>115497</v>
      </c>
      <c r="B110092" t="s">
        <v>116990</v>
      </c>
      <c r="C110092" t="s">
        <v>116991</v>
      </c>
      <c r="D110092" t="s">
        <v>42963</v>
      </c>
      <c r="E110092" t="s">
        <v>42964</v>
      </c>
      <c r="F110092" t="s">
        <v>44500</v>
      </c>
    </row>
    <row r="110093" spans="1:6" x14ac:dyDescent="0.2">
      <c r="A110093" t="s">
        <v>115497</v>
      </c>
      <c r="B110093" t="s">
        <v>116990</v>
      </c>
      <c r="C110093" t="s">
        <v>116991</v>
      </c>
      <c r="D110093" t="s">
        <v>116099</v>
      </c>
      <c r="E110093" t="s">
        <v>116100</v>
      </c>
      <c r="F110093" t="s">
        <v>116101</v>
      </c>
    </row>
    <row r="110094" spans="1:6" x14ac:dyDescent="0.2">
      <c r="A110094" t="s">
        <v>115497</v>
      </c>
      <c r="B110094" t="s">
        <v>116990</v>
      </c>
      <c r="C110094" t="s">
        <v>116991</v>
      </c>
      <c r="D110094" t="s">
        <v>44780</v>
      </c>
      <c r="E110094" t="s">
        <v>44781</v>
      </c>
      <c r="F110094" t="s">
        <v>44782</v>
      </c>
    </row>
    <row r="110095" spans="1:6" x14ac:dyDescent="0.2">
      <c r="A110095" t="s">
        <v>115497</v>
      </c>
      <c r="B110095" t="s">
        <v>116990</v>
      </c>
      <c r="C110095" t="s">
        <v>116991</v>
      </c>
      <c r="D110095" t="s">
        <v>82055</v>
      </c>
      <c r="E110095" t="s">
        <v>82056</v>
      </c>
      <c r="F110095" t="s">
        <v>82057</v>
      </c>
    </row>
    <row r="110096" spans="1:6" x14ac:dyDescent="0.2">
      <c r="A110096" t="s">
        <v>115497</v>
      </c>
      <c r="B110096" t="s">
        <v>116990</v>
      </c>
      <c r="C110096" t="s">
        <v>116991</v>
      </c>
      <c r="D110096" t="s">
        <v>14458</v>
      </c>
      <c r="E110096" t="s">
        <v>14459</v>
      </c>
      <c r="F110096" t="s">
        <v>117191</v>
      </c>
    </row>
    <row r="110097" spans="1:6" x14ac:dyDescent="0.2">
      <c r="A110097" t="s">
        <v>115497</v>
      </c>
      <c r="B110097" t="s">
        <v>116990</v>
      </c>
      <c r="C110097" t="s">
        <v>116991</v>
      </c>
      <c r="D110097" t="s">
        <v>81016</v>
      </c>
      <c r="E110097" t="s">
        <v>81017</v>
      </c>
      <c r="F110097" t="s">
        <v>81018</v>
      </c>
    </row>
    <row r="110098" spans="1:6" x14ac:dyDescent="0.2">
      <c r="A110098" t="s">
        <v>115497</v>
      </c>
      <c r="B110098" t="s">
        <v>116990</v>
      </c>
      <c r="C110098" t="s">
        <v>116991</v>
      </c>
      <c r="D110098" t="s">
        <v>116102</v>
      </c>
      <c r="E110098" t="s">
        <v>116103</v>
      </c>
      <c r="F110098" t="s">
        <v>116104</v>
      </c>
    </row>
    <row r="110099" spans="1:6" x14ac:dyDescent="0.2">
      <c r="A110099" t="s">
        <v>115497</v>
      </c>
      <c r="B110099" t="s">
        <v>116990</v>
      </c>
      <c r="C110099" t="s">
        <v>116991</v>
      </c>
      <c r="D110099" t="s">
        <v>62528</v>
      </c>
      <c r="E110099" t="s">
        <v>62529</v>
      </c>
      <c r="F110099" t="s">
        <v>117192</v>
      </c>
    </row>
    <row r="110100" spans="1:6" x14ac:dyDescent="0.2">
      <c r="A110100" t="s">
        <v>115497</v>
      </c>
      <c r="B110100" t="s">
        <v>116990</v>
      </c>
      <c r="C110100" t="s">
        <v>116991</v>
      </c>
      <c r="D110100" t="s">
        <v>83977</v>
      </c>
      <c r="E110100" t="s">
        <v>83978</v>
      </c>
      <c r="F110100" t="s">
        <v>83979</v>
      </c>
    </row>
    <row r="110101" spans="1:6" x14ac:dyDescent="0.2">
      <c r="A110101" t="s">
        <v>115497</v>
      </c>
      <c r="B110101" t="s">
        <v>116990</v>
      </c>
      <c r="C110101" t="s">
        <v>116991</v>
      </c>
      <c r="D110101" t="s">
        <v>42969</v>
      </c>
      <c r="E110101" t="s">
        <v>42970</v>
      </c>
      <c r="F110101" t="s">
        <v>42971</v>
      </c>
    </row>
    <row r="110102" spans="1:6" x14ac:dyDescent="0.2">
      <c r="A110102" t="s">
        <v>115497</v>
      </c>
      <c r="B110102" t="s">
        <v>116990</v>
      </c>
      <c r="C110102" t="s">
        <v>116991</v>
      </c>
      <c r="D110102" t="s">
        <v>117193</v>
      </c>
      <c r="E110102" t="s">
        <v>117194</v>
      </c>
      <c r="F110102" t="s">
        <v>117195</v>
      </c>
    </row>
    <row r="110103" spans="1:6" x14ac:dyDescent="0.2">
      <c r="A110103" t="s">
        <v>115497</v>
      </c>
      <c r="B110103" t="s">
        <v>116990</v>
      </c>
      <c r="C110103" t="s">
        <v>116991</v>
      </c>
      <c r="D110103" t="s">
        <v>42981</v>
      </c>
      <c r="E110103" t="s">
        <v>42982</v>
      </c>
      <c r="F110103" t="s">
        <v>42983</v>
      </c>
    </row>
    <row r="110104" spans="1:6" x14ac:dyDescent="0.2">
      <c r="A110104" t="s">
        <v>115497</v>
      </c>
      <c r="B110104" t="s">
        <v>116990</v>
      </c>
      <c r="C110104" t="s">
        <v>116991</v>
      </c>
      <c r="D110104" t="s">
        <v>117196</v>
      </c>
      <c r="E110104" t="s">
        <v>117197</v>
      </c>
      <c r="F110104" t="s">
        <v>117198</v>
      </c>
    </row>
    <row r="110105" spans="1:6" x14ac:dyDescent="0.2">
      <c r="A110105" t="s">
        <v>115497</v>
      </c>
      <c r="B110105" t="s">
        <v>116990</v>
      </c>
      <c r="C110105" t="s">
        <v>116991</v>
      </c>
      <c r="D110105" t="s">
        <v>43542</v>
      </c>
      <c r="E110105" t="s">
        <v>43543</v>
      </c>
      <c r="F110105" t="s">
        <v>43544</v>
      </c>
    </row>
    <row r="110106" spans="1:6" x14ac:dyDescent="0.2">
      <c r="A110106" t="s">
        <v>115497</v>
      </c>
      <c r="B110106" t="s">
        <v>116990</v>
      </c>
      <c r="C110106" t="s">
        <v>116991</v>
      </c>
      <c r="D110106" t="s">
        <v>116465</v>
      </c>
      <c r="E110106" t="s">
        <v>116466</v>
      </c>
      <c r="F110106" t="s">
        <v>116467</v>
      </c>
    </row>
    <row r="110107" spans="1:6" x14ac:dyDescent="0.2">
      <c r="A110107" t="s">
        <v>115497</v>
      </c>
      <c r="B110107" t="s">
        <v>116990</v>
      </c>
      <c r="C110107" t="s">
        <v>116991</v>
      </c>
      <c r="D110107" t="s">
        <v>87703</v>
      </c>
      <c r="E110107" t="s">
        <v>87704</v>
      </c>
      <c r="F110107" t="s">
        <v>87705</v>
      </c>
    </row>
    <row r="110108" spans="1:6" x14ac:dyDescent="0.2">
      <c r="A110108" t="s">
        <v>115497</v>
      </c>
      <c r="B110108" t="s">
        <v>116990</v>
      </c>
      <c r="C110108" t="s">
        <v>116991</v>
      </c>
      <c r="D110108" t="s">
        <v>42978</v>
      </c>
      <c r="E110108" t="s">
        <v>42979</v>
      </c>
      <c r="F110108" t="s">
        <v>42980</v>
      </c>
    </row>
    <row r="110109" spans="1:6" x14ac:dyDescent="0.2">
      <c r="A110109" t="s">
        <v>115497</v>
      </c>
      <c r="B110109" t="s">
        <v>116990</v>
      </c>
      <c r="C110109" t="s">
        <v>116991</v>
      </c>
      <c r="D110109" t="s">
        <v>32603</v>
      </c>
      <c r="E110109" t="s">
        <v>32604</v>
      </c>
      <c r="F110109" t="s">
        <v>117199</v>
      </c>
    </row>
    <row r="110110" spans="1:6" x14ac:dyDescent="0.2">
      <c r="A110110" t="s">
        <v>115497</v>
      </c>
      <c r="B110110" t="s">
        <v>116990</v>
      </c>
      <c r="C110110" t="s">
        <v>116991</v>
      </c>
      <c r="D110110" t="s">
        <v>42975</v>
      </c>
      <c r="E110110" t="s">
        <v>42976</v>
      </c>
      <c r="F110110" t="s">
        <v>42977</v>
      </c>
    </row>
    <row r="110111" spans="1:6" x14ac:dyDescent="0.2">
      <c r="A110111" t="s">
        <v>115497</v>
      </c>
      <c r="B110111" t="s">
        <v>116990</v>
      </c>
      <c r="C110111" t="s">
        <v>116991</v>
      </c>
      <c r="D110111" t="s">
        <v>77641</v>
      </c>
      <c r="E110111" t="s">
        <v>77642</v>
      </c>
      <c r="F110111" t="s">
        <v>77643</v>
      </c>
    </row>
    <row r="110112" spans="1:6" x14ac:dyDescent="0.2">
      <c r="A110112" t="s">
        <v>115497</v>
      </c>
      <c r="B110112" t="s">
        <v>116990</v>
      </c>
      <c r="C110112" t="s">
        <v>116991</v>
      </c>
      <c r="D110112" t="s">
        <v>116468</v>
      </c>
      <c r="E110112" t="s">
        <v>116469</v>
      </c>
      <c r="F110112" t="s">
        <v>116470</v>
      </c>
    </row>
    <row r="110113" spans="1:6" x14ac:dyDescent="0.2">
      <c r="A110113" t="s">
        <v>115497</v>
      </c>
      <c r="B110113" t="s">
        <v>116990</v>
      </c>
      <c r="C110113" t="s">
        <v>116991</v>
      </c>
      <c r="D110113" t="s">
        <v>15397</v>
      </c>
      <c r="E110113" t="s">
        <v>15398</v>
      </c>
      <c r="F110113" t="s">
        <v>15399</v>
      </c>
    </row>
    <row r="110114" spans="1:6" x14ac:dyDescent="0.2">
      <c r="A110114" t="s">
        <v>115497</v>
      </c>
      <c r="B110114" t="s">
        <v>116990</v>
      </c>
      <c r="C110114" t="s">
        <v>116991</v>
      </c>
      <c r="D110114" t="s">
        <v>22246</v>
      </c>
      <c r="E110114" t="s">
        <v>22247</v>
      </c>
      <c r="F110114" t="s">
        <v>22248</v>
      </c>
    </row>
    <row r="110115" spans="1:6" x14ac:dyDescent="0.2">
      <c r="A110115" t="s">
        <v>115497</v>
      </c>
      <c r="B110115" t="s">
        <v>116990</v>
      </c>
      <c r="C110115" t="s">
        <v>116991</v>
      </c>
      <c r="D110115" t="s">
        <v>117200</v>
      </c>
      <c r="E110115" t="s">
        <v>117201</v>
      </c>
      <c r="F110115" t="s">
        <v>117202</v>
      </c>
    </row>
    <row r="110116" spans="1:6" x14ac:dyDescent="0.2">
      <c r="A110116" t="s">
        <v>115497</v>
      </c>
      <c r="B110116" t="s">
        <v>116990</v>
      </c>
      <c r="C110116" t="s">
        <v>116991</v>
      </c>
      <c r="D110116" t="s">
        <v>43551</v>
      </c>
      <c r="E110116" t="s">
        <v>43552</v>
      </c>
      <c r="F110116" t="s">
        <v>43553</v>
      </c>
    </row>
    <row r="110117" spans="1:6" x14ac:dyDescent="0.2">
      <c r="A110117" t="s">
        <v>115497</v>
      </c>
      <c r="B110117" t="s">
        <v>116990</v>
      </c>
      <c r="C110117" t="s">
        <v>116991</v>
      </c>
      <c r="D110117" t="s">
        <v>12569</v>
      </c>
      <c r="E110117" t="s">
        <v>12570</v>
      </c>
      <c r="F110117" t="s">
        <v>12571</v>
      </c>
    </row>
    <row r="110118" spans="1:6" x14ac:dyDescent="0.2">
      <c r="A110118" t="s">
        <v>115497</v>
      </c>
      <c r="B110118" t="s">
        <v>116990</v>
      </c>
      <c r="C110118" t="s">
        <v>116991</v>
      </c>
      <c r="D110118" t="s">
        <v>44504</v>
      </c>
      <c r="E110118" t="s">
        <v>44505</v>
      </c>
      <c r="F110118" t="s">
        <v>117203</v>
      </c>
    </row>
    <row r="110119" spans="1:6" x14ac:dyDescent="0.2">
      <c r="A110119" t="s">
        <v>115497</v>
      </c>
      <c r="B110119" t="s">
        <v>116990</v>
      </c>
      <c r="C110119" t="s">
        <v>116991</v>
      </c>
      <c r="D110119" t="s">
        <v>36114</v>
      </c>
      <c r="E110119" t="s">
        <v>36115</v>
      </c>
      <c r="F110119" t="s">
        <v>117204</v>
      </c>
    </row>
    <row r="110120" spans="1:6" x14ac:dyDescent="0.2">
      <c r="A110120" t="s">
        <v>115497</v>
      </c>
      <c r="B110120" t="s">
        <v>116990</v>
      </c>
      <c r="C110120" t="s">
        <v>116991</v>
      </c>
      <c r="D110120" t="s">
        <v>62535</v>
      </c>
      <c r="E110120" t="s">
        <v>62536</v>
      </c>
      <c r="F110120" t="s">
        <v>62537</v>
      </c>
    </row>
    <row r="110121" spans="1:6" x14ac:dyDescent="0.2">
      <c r="A110121" t="s">
        <v>115497</v>
      </c>
      <c r="B110121" t="s">
        <v>116990</v>
      </c>
      <c r="C110121" t="s">
        <v>116991</v>
      </c>
      <c r="D110121" t="s">
        <v>17880</v>
      </c>
      <c r="E110121" t="s">
        <v>17881</v>
      </c>
      <c r="F110121" t="s">
        <v>17882</v>
      </c>
    </row>
    <row r="110122" spans="1:6" x14ac:dyDescent="0.2">
      <c r="A110122" t="s">
        <v>115497</v>
      </c>
      <c r="B110122" t="s">
        <v>116990</v>
      </c>
      <c r="C110122" t="s">
        <v>116991</v>
      </c>
      <c r="D110122" t="s">
        <v>97467</v>
      </c>
      <c r="E110122" t="s">
        <v>97468</v>
      </c>
      <c r="F110122" t="s">
        <v>97469</v>
      </c>
    </row>
    <row r="110123" spans="1:6" x14ac:dyDescent="0.2">
      <c r="A110123" t="s">
        <v>115497</v>
      </c>
      <c r="B110123" t="s">
        <v>116990</v>
      </c>
      <c r="C110123" t="s">
        <v>116991</v>
      </c>
      <c r="D110123" t="s">
        <v>37787</v>
      </c>
      <c r="E110123" t="s">
        <v>37788</v>
      </c>
      <c r="F110123" t="s">
        <v>37789</v>
      </c>
    </row>
    <row r="110124" spans="1:6" x14ac:dyDescent="0.2">
      <c r="A110124" t="s">
        <v>115497</v>
      </c>
      <c r="B110124" t="s">
        <v>116990</v>
      </c>
      <c r="C110124" t="s">
        <v>116991</v>
      </c>
      <c r="D110124" t="s">
        <v>45745</v>
      </c>
      <c r="E110124" t="s">
        <v>45746</v>
      </c>
      <c r="F110124" t="s">
        <v>45747</v>
      </c>
    </row>
    <row r="110125" spans="1:6" x14ac:dyDescent="0.2">
      <c r="A110125" t="s">
        <v>115497</v>
      </c>
      <c r="B110125" t="s">
        <v>116990</v>
      </c>
      <c r="C110125" t="s">
        <v>116991</v>
      </c>
      <c r="D110125" t="s">
        <v>79714</v>
      </c>
      <c r="E110125" t="s">
        <v>79715</v>
      </c>
      <c r="F110125" t="s">
        <v>79716</v>
      </c>
    </row>
    <row r="110126" spans="1:6" x14ac:dyDescent="0.2">
      <c r="A110126" t="s">
        <v>115497</v>
      </c>
      <c r="B110126" t="s">
        <v>116990</v>
      </c>
      <c r="C110126" t="s">
        <v>116991</v>
      </c>
      <c r="D110126" t="s">
        <v>117205</v>
      </c>
      <c r="E110126" t="s">
        <v>117206</v>
      </c>
      <c r="F110126" t="s">
        <v>117207</v>
      </c>
    </row>
    <row r="110127" spans="1:6" x14ac:dyDescent="0.2">
      <c r="A110127" t="s">
        <v>115497</v>
      </c>
      <c r="B110127" t="s">
        <v>116990</v>
      </c>
      <c r="C110127" t="s">
        <v>116991</v>
      </c>
      <c r="D110127" t="s">
        <v>44804</v>
      </c>
      <c r="E110127" t="s">
        <v>44805</v>
      </c>
      <c r="F110127" t="s">
        <v>44806</v>
      </c>
    </row>
    <row r="110128" spans="1:6" x14ac:dyDescent="0.2">
      <c r="A110128" t="s">
        <v>115497</v>
      </c>
      <c r="B110128" t="s">
        <v>116990</v>
      </c>
      <c r="C110128" t="s">
        <v>116991</v>
      </c>
      <c r="D110128" t="s">
        <v>25649</v>
      </c>
      <c r="E110128" t="s">
        <v>25650</v>
      </c>
      <c r="F110128" t="s">
        <v>117208</v>
      </c>
    </row>
    <row r="110129" spans="1:6" x14ac:dyDescent="0.2">
      <c r="A110129" t="s">
        <v>115497</v>
      </c>
      <c r="B110129" t="s">
        <v>116990</v>
      </c>
      <c r="C110129" t="s">
        <v>116991</v>
      </c>
      <c r="D110129" t="s">
        <v>44801</v>
      </c>
      <c r="E110129" t="s">
        <v>44802</v>
      </c>
      <c r="F110129" t="s">
        <v>44803</v>
      </c>
    </row>
    <row r="110130" spans="1:6" x14ac:dyDescent="0.2">
      <c r="A110130" t="s">
        <v>115497</v>
      </c>
      <c r="B110130" t="s">
        <v>116990</v>
      </c>
      <c r="C110130" t="s">
        <v>116991</v>
      </c>
      <c r="D110130" t="s">
        <v>44798</v>
      </c>
      <c r="E110130" t="s">
        <v>44799</v>
      </c>
      <c r="F110130" t="s">
        <v>44800</v>
      </c>
    </row>
    <row r="110131" spans="1:6" x14ac:dyDescent="0.2">
      <c r="A110131" t="s">
        <v>115497</v>
      </c>
      <c r="B110131" t="s">
        <v>116990</v>
      </c>
      <c r="C110131" t="s">
        <v>116991</v>
      </c>
      <c r="D110131" t="s">
        <v>79279</v>
      </c>
      <c r="E110131" t="s">
        <v>79280</v>
      </c>
      <c r="F110131" t="s">
        <v>79281</v>
      </c>
    </row>
    <row r="110132" spans="1:6" x14ac:dyDescent="0.2">
      <c r="A110132" t="s">
        <v>115497</v>
      </c>
      <c r="B110132" t="s">
        <v>116990</v>
      </c>
      <c r="C110132" t="s">
        <v>116991</v>
      </c>
      <c r="D110132" t="s">
        <v>117209</v>
      </c>
      <c r="E110132" t="s">
        <v>117210</v>
      </c>
      <c r="F110132" t="s">
        <v>117211</v>
      </c>
    </row>
    <row r="110133" spans="1:6" x14ac:dyDescent="0.2">
      <c r="A110133" t="s">
        <v>115497</v>
      </c>
      <c r="B110133" t="s">
        <v>116990</v>
      </c>
      <c r="C110133" t="s">
        <v>116991</v>
      </c>
      <c r="D110133" t="s">
        <v>116474</v>
      </c>
      <c r="E110133" t="s">
        <v>116475</v>
      </c>
      <c r="F110133" t="s">
        <v>116476</v>
      </c>
    </row>
    <row r="110134" spans="1:6" x14ac:dyDescent="0.2">
      <c r="A110134" t="s">
        <v>115497</v>
      </c>
      <c r="B110134" t="s">
        <v>116990</v>
      </c>
      <c r="C110134" t="s">
        <v>116991</v>
      </c>
      <c r="D110134" t="s">
        <v>79282</v>
      </c>
      <c r="E110134" t="s">
        <v>79283</v>
      </c>
      <c r="F110134" t="s">
        <v>79284</v>
      </c>
    </row>
    <row r="110135" spans="1:6" x14ac:dyDescent="0.2">
      <c r="A110135" t="s">
        <v>115497</v>
      </c>
      <c r="B110135" t="s">
        <v>116990</v>
      </c>
      <c r="C110135" t="s">
        <v>116991</v>
      </c>
      <c r="D110135" t="s">
        <v>117212</v>
      </c>
      <c r="E110135" t="s">
        <v>117213</v>
      </c>
      <c r="F110135" t="s">
        <v>117214</v>
      </c>
    </row>
    <row r="110136" spans="1:6" x14ac:dyDescent="0.2">
      <c r="A110136" t="s">
        <v>115497</v>
      </c>
      <c r="B110136" t="s">
        <v>116990</v>
      </c>
      <c r="C110136" t="s">
        <v>116991</v>
      </c>
      <c r="D110136" t="s">
        <v>25406</v>
      </c>
      <c r="E110136" t="s">
        <v>25407</v>
      </c>
      <c r="F110136" t="s">
        <v>25408</v>
      </c>
    </row>
    <row r="110137" spans="1:6" x14ac:dyDescent="0.2">
      <c r="A110137" t="s">
        <v>115497</v>
      </c>
      <c r="B110137" t="s">
        <v>116990</v>
      </c>
      <c r="C110137" t="s">
        <v>116991</v>
      </c>
      <c r="D110137" t="s">
        <v>42988</v>
      </c>
      <c r="E110137" t="s">
        <v>42989</v>
      </c>
      <c r="F110137" t="s">
        <v>42990</v>
      </c>
    </row>
    <row r="110138" spans="1:6" x14ac:dyDescent="0.2">
      <c r="A110138" t="s">
        <v>115497</v>
      </c>
      <c r="B110138" t="s">
        <v>116990</v>
      </c>
      <c r="C110138" t="s">
        <v>116991</v>
      </c>
      <c r="D110138" t="s">
        <v>22276</v>
      </c>
      <c r="E110138" t="s">
        <v>22277</v>
      </c>
      <c r="F110138" t="s">
        <v>22278</v>
      </c>
    </row>
    <row r="110139" spans="1:6" x14ac:dyDescent="0.2">
      <c r="A110139" t="s">
        <v>115497</v>
      </c>
      <c r="B110139" t="s">
        <v>116990</v>
      </c>
      <c r="C110139" t="s">
        <v>116991</v>
      </c>
      <c r="D110139" t="s">
        <v>117215</v>
      </c>
      <c r="E110139" t="s">
        <v>117216</v>
      </c>
      <c r="F110139" t="s">
        <v>117217</v>
      </c>
    </row>
    <row r="110140" spans="1:6" x14ac:dyDescent="0.2">
      <c r="A110140" t="s">
        <v>115497</v>
      </c>
      <c r="B110140" t="s">
        <v>116990</v>
      </c>
      <c r="C110140" t="s">
        <v>116991</v>
      </c>
      <c r="D110140" t="s">
        <v>25409</v>
      </c>
      <c r="E110140" t="s">
        <v>25410</v>
      </c>
      <c r="F110140" t="s">
        <v>25411</v>
      </c>
    </row>
    <row r="110141" spans="1:6" x14ac:dyDescent="0.2">
      <c r="A110141" t="s">
        <v>115497</v>
      </c>
      <c r="B110141" t="s">
        <v>116990</v>
      </c>
      <c r="C110141" t="s">
        <v>116991</v>
      </c>
      <c r="D110141" t="s">
        <v>97470</v>
      </c>
      <c r="E110141" t="s">
        <v>97471</v>
      </c>
      <c r="F110141" t="s">
        <v>97472</v>
      </c>
    </row>
    <row r="110142" spans="1:6" x14ac:dyDescent="0.2">
      <c r="A110142" t="s">
        <v>115497</v>
      </c>
      <c r="B110142" t="s">
        <v>116990</v>
      </c>
      <c r="C110142" t="s">
        <v>116991</v>
      </c>
      <c r="D110142" t="s">
        <v>117218</v>
      </c>
      <c r="E110142" t="s">
        <v>117219</v>
      </c>
      <c r="F110142" t="s">
        <v>117220</v>
      </c>
    </row>
    <row r="110143" spans="1:6" x14ac:dyDescent="0.2">
      <c r="A110143" t="s">
        <v>115497</v>
      </c>
      <c r="B110143" t="s">
        <v>116990</v>
      </c>
      <c r="C110143" t="s">
        <v>116991</v>
      </c>
      <c r="D110143" t="s">
        <v>117218</v>
      </c>
      <c r="E110143" t="s">
        <v>117219</v>
      </c>
      <c r="F110143" t="s">
        <v>117220</v>
      </c>
    </row>
    <row r="110144" spans="1:6" x14ac:dyDescent="0.2">
      <c r="A110144" t="s">
        <v>115497</v>
      </c>
      <c r="B110144" t="s">
        <v>116990</v>
      </c>
      <c r="C110144" t="s">
        <v>116991</v>
      </c>
      <c r="D110144" t="s">
        <v>117221</v>
      </c>
      <c r="E110144" t="s">
        <v>117222</v>
      </c>
      <c r="F110144" t="s">
        <v>117223</v>
      </c>
    </row>
    <row r="110145" spans="1:6" x14ac:dyDescent="0.2">
      <c r="A110145" t="s">
        <v>115497</v>
      </c>
      <c r="B110145" t="s">
        <v>116990</v>
      </c>
      <c r="C110145" t="s">
        <v>116991</v>
      </c>
      <c r="D110145" t="s">
        <v>86600</v>
      </c>
      <c r="E110145" t="s">
        <v>86601</v>
      </c>
      <c r="F110145" t="s">
        <v>86602</v>
      </c>
    </row>
    <row r="110146" spans="1:6" x14ac:dyDescent="0.2">
      <c r="A110146" t="s">
        <v>115497</v>
      </c>
      <c r="B110146" t="s">
        <v>116990</v>
      </c>
      <c r="C110146" t="s">
        <v>116991</v>
      </c>
      <c r="D110146" t="s">
        <v>49489</v>
      </c>
      <c r="E110146" t="s">
        <v>49490</v>
      </c>
      <c r="F110146" t="s">
        <v>49491</v>
      </c>
    </row>
    <row r="110147" spans="1:6" x14ac:dyDescent="0.2">
      <c r="A110147" t="s">
        <v>115497</v>
      </c>
      <c r="B110147" t="s">
        <v>116990</v>
      </c>
      <c r="C110147" t="s">
        <v>116991</v>
      </c>
      <c r="D110147" t="s">
        <v>117224</v>
      </c>
      <c r="E110147" t="s">
        <v>117225</v>
      </c>
      <c r="F110147" t="s">
        <v>117226</v>
      </c>
    </row>
    <row r="110148" spans="1:6" x14ac:dyDescent="0.2">
      <c r="A110148" t="s">
        <v>115497</v>
      </c>
      <c r="B110148" t="s">
        <v>116990</v>
      </c>
      <c r="C110148" t="s">
        <v>116991</v>
      </c>
      <c r="D110148" t="s">
        <v>117227</v>
      </c>
      <c r="E110148" t="s">
        <v>117228</v>
      </c>
      <c r="F110148" t="s">
        <v>117229</v>
      </c>
    </row>
    <row r="110149" spans="1:6" x14ac:dyDescent="0.2">
      <c r="A110149" t="s">
        <v>115497</v>
      </c>
      <c r="B110149" t="s">
        <v>116990</v>
      </c>
      <c r="C110149" t="s">
        <v>116991</v>
      </c>
      <c r="D110149" t="s">
        <v>59610</v>
      </c>
      <c r="E110149" t="s">
        <v>59611</v>
      </c>
      <c r="F110149" t="s">
        <v>59612</v>
      </c>
    </row>
    <row r="110150" spans="1:6" x14ac:dyDescent="0.2">
      <c r="A110150" t="s">
        <v>115497</v>
      </c>
      <c r="B110150" t="s">
        <v>116990</v>
      </c>
      <c r="C110150" t="s">
        <v>116991</v>
      </c>
      <c r="D110150" t="s">
        <v>44832</v>
      </c>
      <c r="E110150" t="s">
        <v>44833</v>
      </c>
      <c r="F110150" t="s">
        <v>44834</v>
      </c>
    </row>
    <row r="110151" spans="1:6" x14ac:dyDescent="0.2">
      <c r="A110151" t="s">
        <v>115497</v>
      </c>
      <c r="B110151" t="s">
        <v>116990</v>
      </c>
      <c r="C110151" t="s">
        <v>116991</v>
      </c>
      <c r="D110151" t="s">
        <v>117230</v>
      </c>
      <c r="E110151" t="s">
        <v>117231</v>
      </c>
      <c r="F110151" t="s">
        <v>117232</v>
      </c>
    </row>
    <row r="110152" spans="1:6" x14ac:dyDescent="0.2">
      <c r="A110152" t="s">
        <v>115497</v>
      </c>
      <c r="B110152" t="s">
        <v>116990</v>
      </c>
      <c r="C110152" t="s">
        <v>116991</v>
      </c>
      <c r="D110152" t="s">
        <v>44835</v>
      </c>
      <c r="E110152" t="s">
        <v>44836</v>
      </c>
      <c r="F110152" t="s">
        <v>44837</v>
      </c>
    </row>
    <row r="110153" spans="1:6" x14ac:dyDescent="0.2">
      <c r="A110153" t="s">
        <v>115497</v>
      </c>
      <c r="B110153" t="s">
        <v>116990</v>
      </c>
      <c r="C110153" t="s">
        <v>116991</v>
      </c>
      <c r="D110153" t="s">
        <v>80211</v>
      </c>
      <c r="E110153" t="s">
        <v>80212</v>
      </c>
      <c r="F110153" t="s">
        <v>80213</v>
      </c>
    </row>
    <row r="110154" spans="1:6" x14ac:dyDescent="0.2">
      <c r="A110154" t="s">
        <v>115497</v>
      </c>
      <c r="B110154" t="s">
        <v>116990</v>
      </c>
      <c r="C110154" t="s">
        <v>116991</v>
      </c>
      <c r="D110154" t="s">
        <v>97479</v>
      </c>
      <c r="E110154" t="s">
        <v>97480</v>
      </c>
      <c r="F110154" t="s">
        <v>97481</v>
      </c>
    </row>
    <row r="110155" spans="1:6" x14ac:dyDescent="0.2">
      <c r="A110155" t="s">
        <v>115497</v>
      </c>
      <c r="B110155" t="s">
        <v>116990</v>
      </c>
      <c r="C110155" t="s">
        <v>116991</v>
      </c>
      <c r="D110155" t="s">
        <v>117233</v>
      </c>
      <c r="E110155" t="s">
        <v>117234</v>
      </c>
      <c r="F110155" t="s">
        <v>117235</v>
      </c>
    </row>
    <row r="110156" spans="1:6" x14ac:dyDescent="0.2">
      <c r="A110156" t="s">
        <v>115497</v>
      </c>
      <c r="B110156" t="s">
        <v>116990</v>
      </c>
      <c r="C110156" t="s">
        <v>116991</v>
      </c>
      <c r="D110156" t="s">
        <v>117236</v>
      </c>
      <c r="E110156" t="s">
        <v>117237</v>
      </c>
      <c r="F110156" t="s">
        <v>117238</v>
      </c>
    </row>
    <row r="110157" spans="1:6" x14ac:dyDescent="0.2">
      <c r="A110157" t="s">
        <v>115497</v>
      </c>
      <c r="B110157" t="s">
        <v>116990</v>
      </c>
      <c r="C110157" t="s">
        <v>116991</v>
      </c>
      <c r="D110157" t="s">
        <v>44839</v>
      </c>
      <c r="E110157" t="s">
        <v>44840</v>
      </c>
      <c r="F110157" t="s">
        <v>44841</v>
      </c>
    </row>
    <row r="110158" spans="1:6" x14ac:dyDescent="0.2">
      <c r="A110158" t="s">
        <v>115497</v>
      </c>
      <c r="B110158" t="s">
        <v>116990</v>
      </c>
      <c r="C110158" t="s">
        <v>116991</v>
      </c>
      <c r="D110158" t="s">
        <v>117239</v>
      </c>
      <c r="E110158" t="s">
        <v>117240</v>
      </c>
      <c r="F110158" t="s">
        <v>117241</v>
      </c>
    </row>
    <row r="110159" spans="1:6" x14ac:dyDescent="0.2">
      <c r="A110159" t="s">
        <v>115497</v>
      </c>
      <c r="B110159" t="s">
        <v>116990</v>
      </c>
      <c r="C110159" t="s">
        <v>116991</v>
      </c>
      <c r="D110159" t="s">
        <v>62571</v>
      </c>
      <c r="E110159" t="s">
        <v>62572</v>
      </c>
      <c r="F110159" t="s">
        <v>62573</v>
      </c>
    </row>
    <row r="110160" spans="1:6" x14ac:dyDescent="0.2">
      <c r="A110160" t="s">
        <v>115497</v>
      </c>
      <c r="B110160" t="s">
        <v>116990</v>
      </c>
      <c r="C110160" t="s">
        <v>116991</v>
      </c>
      <c r="D110160" t="s">
        <v>82961</v>
      </c>
      <c r="E110160" t="s">
        <v>82962</v>
      </c>
      <c r="F110160" t="s">
        <v>82963</v>
      </c>
    </row>
    <row r="110161" spans="1:6" x14ac:dyDescent="0.2">
      <c r="A110161" t="s">
        <v>115497</v>
      </c>
      <c r="B110161" t="s">
        <v>116990</v>
      </c>
      <c r="C110161" t="s">
        <v>116991</v>
      </c>
      <c r="D110161" t="s">
        <v>44844</v>
      </c>
      <c r="E110161" t="s">
        <v>44845</v>
      </c>
      <c r="F110161" t="s">
        <v>44846</v>
      </c>
    </row>
    <row r="110162" spans="1:6" x14ac:dyDescent="0.2">
      <c r="A110162" t="s">
        <v>115497</v>
      </c>
      <c r="B110162" t="s">
        <v>116990</v>
      </c>
      <c r="C110162" t="s">
        <v>116991</v>
      </c>
      <c r="D110162" t="s">
        <v>117242</v>
      </c>
      <c r="E110162" t="s">
        <v>117243</v>
      </c>
      <c r="F110162" t="s">
        <v>117244</v>
      </c>
    </row>
    <row r="110163" spans="1:6" x14ac:dyDescent="0.2">
      <c r="A110163" t="s">
        <v>115497</v>
      </c>
      <c r="B110163" t="s">
        <v>116990</v>
      </c>
      <c r="C110163" t="s">
        <v>116991</v>
      </c>
      <c r="D110163" t="s">
        <v>43602</v>
      </c>
      <c r="E110163" t="s">
        <v>43603</v>
      </c>
      <c r="F110163" t="s">
        <v>43604</v>
      </c>
    </row>
    <row r="110164" spans="1:6" x14ac:dyDescent="0.2">
      <c r="A110164" t="s">
        <v>115497</v>
      </c>
      <c r="B110164" t="s">
        <v>116990</v>
      </c>
      <c r="C110164" t="s">
        <v>116991</v>
      </c>
      <c r="D110164" t="s">
        <v>117245</v>
      </c>
      <c r="E110164" t="s">
        <v>117246</v>
      </c>
      <c r="F110164" t="s">
        <v>117247</v>
      </c>
    </row>
    <row r="110165" spans="1:6" x14ac:dyDescent="0.2">
      <c r="A110165" t="s">
        <v>115497</v>
      </c>
      <c r="B110165" t="s">
        <v>116990</v>
      </c>
      <c r="C110165" t="s">
        <v>116991</v>
      </c>
      <c r="D110165" t="s">
        <v>82067</v>
      </c>
      <c r="E110165" t="s">
        <v>82068</v>
      </c>
      <c r="F110165" t="s">
        <v>82069</v>
      </c>
    </row>
    <row r="110166" spans="1:6" x14ac:dyDescent="0.2">
      <c r="A110166" t="s">
        <v>115497</v>
      </c>
      <c r="B110166" t="s">
        <v>116990</v>
      </c>
      <c r="C110166" t="s">
        <v>116991</v>
      </c>
      <c r="D110166" t="s">
        <v>117248</v>
      </c>
      <c r="E110166" t="s">
        <v>117249</v>
      </c>
      <c r="F110166" t="s">
        <v>117250</v>
      </c>
    </row>
    <row r="110167" spans="1:6" x14ac:dyDescent="0.2">
      <c r="A110167" t="s">
        <v>115497</v>
      </c>
      <c r="B110167" t="s">
        <v>116990</v>
      </c>
      <c r="C110167" t="s">
        <v>116991</v>
      </c>
      <c r="D110167" t="s">
        <v>43605</v>
      </c>
      <c r="E110167" t="s">
        <v>43606</v>
      </c>
      <c r="F110167" t="s">
        <v>43607</v>
      </c>
    </row>
    <row r="110168" spans="1:6" x14ac:dyDescent="0.2">
      <c r="A110168" t="s">
        <v>115497</v>
      </c>
      <c r="B110168" t="s">
        <v>116990</v>
      </c>
      <c r="C110168" t="s">
        <v>116991</v>
      </c>
      <c r="D110168" t="s">
        <v>117245</v>
      </c>
      <c r="E110168" t="s">
        <v>117246</v>
      </c>
      <c r="F110168" t="s">
        <v>117247</v>
      </c>
    </row>
    <row r="110169" spans="1:6" x14ac:dyDescent="0.2">
      <c r="A110169" t="s">
        <v>115497</v>
      </c>
      <c r="B110169" t="s">
        <v>116990</v>
      </c>
      <c r="C110169" t="s">
        <v>116991</v>
      </c>
      <c r="D110169" t="s">
        <v>37838</v>
      </c>
      <c r="E110169" t="s">
        <v>37839</v>
      </c>
      <c r="F110169" t="s">
        <v>117251</v>
      </c>
    </row>
    <row r="110170" spans="1:6" x14ac:dyDescent="0.2">
      <c r="A110170" t="s">
        <v>115497</v>
      </c>
      <c r="B110170" t="s">
        <v>116990</v>
      </c>
      <c r="C110170" t="s">
        <v>116991</v>
      </c>
      <c r="D110170" t="s">
        <v>116478</v>
      </c>
      <c r="E110170" t="s">
        <v>116479</v>
      </c>
      <c r="F110170" t="s">
        <v>117252</v>
      </c>
    </row>
    <row r="110171" spans="1:6" x14ac:dyDescent="0.2">
      <c r="A110171" t="s">
        <v>115497</v>
      </c>
      <c r="B110171" t="s">
        <v>116990</v>
      </c>
      <c r="C110171" t="s">
        <v>116991</v>
      </c>
      <c r="D110171" t="s">
        <v>43610</v>
      </c>
      <c r="E110171" t="s">
        <v>43611</v>
      </c>
      <c r="F110171" t="s">
        <v>43612</v>
      </c>
    </row>
    <row r="110172" spans="1:6" x14ac:dyDescent="0.2">
      <c r="A110172" t="s">
        <v>115497</v>
      </c>
      <c r="B110172" t="s">
        <v>116990</v>
      </c>
      <c r="C110172" t="s">
        <v>116991</v>
      </c>
      <c r="D110172" t="s">
        <v>44847</v>
      </c>
      <c r="E110172" t="s">
        <v>44848</v>
      </c>
      <c r="F110172" t="s">
        <v>44849</v>
      </c>
    </row>
    <row r="110173" spans="1:6" x14ac:dyDescent="0.2">
      <c r="A110173" t="s">
        <v>115497</v>
      </c>
      <c r="B110173" t="s">
        <v>116990</v>
      </c>
      <c r="C110173" t="s">
        <v>116991</v>
      </c>
      <c r="D110173" t="s">
        <v>42995</v>
      </c>
      <c r="E110173" t="s">
        <v>42996</v>
      </c>
      <c r="F110173" t="s">
        <v>42997</v>
      </c>
    </row>
    <row r="110174" spans="1:6" x14ac:dyDescent="0.2">
      <c r="A110174" t="s">
        <v>115497</v>
      </c>
      <c r="B110174" t="s">
        <v>116990</v>
      </c>
      <c r="C110174" t="s">
        <v>116991</v>
      </c>
      <c r="D110174" t="s">
        <v>108436</v>
      </c>
      <c r="E110174" t="s">
        <v>108437</v>
      </c>
      <c r="F110174" t="s">
        <v>108438</v>
      </c>
    </row>
    <row r="110175" spans="1:6" x14ac:dyDescent="0.2">
      <c r="A110175" t="s">
        <v>115497</v>
      </c>
      <c r="B110175" t="s">
        <v>116990</v>
      </c>
      <c r="C110175" t="s">
        <v>116991</v>
      </c>
      <c r="D110175" t="s">
        <v>44853</v>
      </c>
      <c r="E110175" t="s">
        <v>44854</v>
      </c>
      <c r="F110175" t="s">
        <v>44855</v>
      </c>
    </row>
    <row r="110176" spans="1:6" x14ac:dyDescent="0.2">
      <c r="A110176" t="s">
        <v>115497</v>
      </c>
      <c r="B110176" t="s">
        <v>116990</v>
      </c>
      <c r="C110176" t="s">
        <v>116991</v>
      </c>
      <c r="D110176" t="s">
        <v>113237</v>
      </c>
      <c r="E110176" t="s">
        <v>113238</v>
      </c>
      <c r="F110176" t="s">
        <v>117253</v>
      </c>
    </row>
    <row r="110177" spans="1:6" x14ac:dyDescent="0.2">
      <c r="A110177" t="s">
        <v>115497</v>
      </c>
      <c r="B110177" t="s">
        <v>116990</v>
      </c>
      <c r="C110177" t="s">
        <v>116991</v>
      </c>
      <c r="D110177" t="s">
        <v>44856</v>
      </c>
      <c r="E110177" t="s">
        <v>44857</v>
      </c>
      <c r="F110177" t="s">
        <v>44858</v>
      </c>
    </row>
    <row r="110178" spans="1:6" x14ac:dyDescent="0.2">
      <c r="A110178" t="s">
        <v>115497</v>
      </c>
      <c r="B110178" t="s">
        <v>116990</v>
      </c>
      <c r="C110178" t="s">
        <v>116991</v>
      </c>
      <c r="D110178" t="s">
        <v>97489</v>
      </c>
      <c r="E110178" t="s">
        <v>97490</v>
      </c>
      <c r="F110178" t="s">
        <v>97491</v>
      </c>
    </row>
    <row r="110179" spans="1:6" x14ac:dyDescent="0.2">
      <c r="A110179" t="s">
        <v>115497</v>
      </c>
      <c r="B110179" t="s">
        <v>116990</v>
      </c>
      <c r="C110179" t="s">
        <v>116991</v>
      </c>
      <c r="D110179" t="s">
        <v>97807</v>
      </c>
      <c r="E110179" t="s">
        <v>97808</v>
      </c>
      <c r="F110179" t="s">
        <v>117254</v>
      </c>
    </row>
    <row r="110180" spans="1:6" x14ac:dyDescent="0.2">
      <c r="A110180" t="s">
        <v>115497</v>
      </c>
      <c r="B110180" t="s">
        <v>116990</v>
      </c>
      <c r="C110180" t="s">
        <v>116991</v>
      </c>
      <c r="D110180" t="s">
        <v>97807</v>
      </c>
      <c r="E110180" t="s">
        <v>97808</v>
      </c>
      <c r="F110180" t="s">
        <v>117254</v>
      </c>
    </row>
    <row r="110181" spans="1:6" x14ac:dyDescent="0.2">
      <c r="A110181" t="s">
        <v>115497</v>
      </c>
      <c r="B110181" t="s">
        <v>116990</v>
      </c>
      <c r="C110181" t="s">
        <v>116991</v>
      </c>
      <c r="D110181" t="s">
        <v>117255</v>
      </c>
      <c r="E110181" t="s">
        <v>117256</v>
      </c>
      <c r="F110181" t="s">
        <v>117257</v>
      </c>
    </row>
    <row r="110182" spans="1:6" x14ac:dyDescent="0.2">
      <c r="A110182" t="s">
        <v>115497</v>
      </c>
      <c r="B110182" t="s">
        <v>116990</v>
      </c>
      <c r="C110182" t="s">
        <v>116991</v>
      </c>
      <c r="D110182" t="s">
        <v>117258</v>
      </c>
      <c r="E110182" t="s">
        <v>117259</v>
      </c>
      <c r="F110182" t="s">
        <v>117260</v>
      </c>
    </row>
    <row r="110183" spans="1:6" x14ac:dyDescent="0.2">
      <c r="A110183" t="s">
        <v>115497</v>
      </c>
      <c r="B110183" t="s">
        <v>116990</v>
      </c>
      <c r="C110183" t="s">
        <v>116991</v>
      </c>
      <c r="D110183" t="s">
        <v>117261</v>
      </c>
      <c r="E110183" t="s">
        <v>117262</v>
      </c>
      <c r="F110183" t="s">
        <v>117263</v>
      </c>
    </row>
    <row r="110184" spans="1:6" x14ac:dyDescent="0.2">
      <c r="A110184" t="s">
        <v>115497</v>
      </c>
      <c r="B110184" t="s">
        <v>116990</v>
      </c>
      <c r="C110184" t="s">
        <v>116991</v>
      </c>
      <c r="D110184" t="s">
        <v>78988</v>
      </c>
      <c r="E110184" t="s">
        <v>78989</v>
      </c>
      <c r="F110184" t="s">
        <v>78990</v>
      </c>
    </row>
    <row r="110185" spans="1:6" x14ac:dyDescent="0.2">
      <c r="A110185" t="s">
        <v>115497</v>
      </c>
      <c r="B110185" t="s">
        <v>116990</v>
      </c>
      <c r="C110185" t="s">
        <v>116991</v>
      </c>
      <c r="D110185" t="s">
        <v>31029</v>
      </c>
      <c r="E110185" t="s">
        <v>31030</v>
      </c>
      <c r="F110185" t="s">
        <v>31031</v>
      </c>
    </row>
    <row r="110186" spans="1:6" x14ac:dyDescent="0.2">
      <c r="A110186" t="s">
        <v>115497</v>
      </c>
      <c r="B110186" t="s">
        <v>116990</v>
      </c>
      <c r="C110186" t="s">
        <v>116991</v>
      </c>
      <c r="D110186" t="s">
        <v>98749</v>
      </c>
      <c r="E110186" t="s">
        <v>98750</v>
      </c>
      <c r="F110186" t="s">
        <v>117264</v>
      </c>
    </row>
    <row r="110187" spans="1:6" x14ac:dyDescent="0.2">
      <c r="A110187" t="s">
        <v>115497</v>
      </c>
      <c r="B110187" t="s">
        <v>116990</v>
      </c>
      <c r="C110187" t="s">
        <v>116991</v>
      </c>
      <c r="D110187" t="s">
        <v>87272</v>
      </c>
      <c r="E110187" t="s">
        <v>87273</v>
      </c>
      <c r="F110187" t="s">
        <v>87274</v>
      </c>
    </row>
    <row r="110188" spans="1:6" x14ac:dyDescent="0.2">
      <c r="A110188" t="s">
        <v>115497</v>
      </c>
      <c r="B110188" t="s">
        <v>116990</v>
      </c>
      <c r="C110188" t="s">
        <v>116991</v>
      </c>
      <c r="D110188" t="s">
        <v>62610</v>
      </c>
      <c r="E110188" t="s">
        <v>62611</v>
      </c>
      <c r="F110188" t="s">
        <v>62612</v>
      </c>
    </row>
    <row r="110189" spans="1:6" x14ac:dyDescent="0.2">
      <c r="A110189" t="s">
        <v>115497</v>
      </c>
      <c r="B110189" t="s">
        <v>116990</v>
      </c>
      <c r="C110189" t="s">
        <v>116991</v>
      </c>
      <c r="D110189" t="s">
        <v>117265</v>
      </c>
      <c r="E110189" t="s">
        <v>117266</v>
      </c>
      <c r="F110189" t="s">
        <v>117267</v>
      </c>
    </row>
    <row r="110190" spans="1:6" x14ac:dyDescent="0.2">
      <c r="A110190" t="s">
        <v>115497</v>
      </c>
      <c r="B110190" t="s">
        <v>116990</v>
      </c>
      <c r="C110190" t="s">
        <v>116991</v>
      </c>
      <c r="D110190" t="s">
        <v>38835</v>
      </c>
      <c r="E110190" t="s">
        <v>117268</v>
      </c>
      <c r="F110190" t="s">
        <v>117269</v>
      </c>
    </row>
    <row r="110191" spans="1:6" x14ac:dyDescent="0.2">
      <c r="A110191" t="s">
        <v>115497</v>
      </c>
      <c r="B110191" t="s">
        <v>116990</v>
      </c>
      <c r="C110191" t="s">
        <v>116991</v>
      </c>
      <c r="D110191" t="s">
        <v>97813</v>
      </c>
      <c r="E110191" t="s">
        <v>97814</v>
      </c>
      <c r="F110191" t="s">
        <v>97815</v>
      </c>
    </row>
    <row r="110192" spans="1:6" x14ac:dyDescent="0.2">
      <c r="A110192" t="s">
        <v>115497</v>
      </c>
      <c r="B110192" t="s">
        <v>116990</v>
      </c>
      <c r="C110192" t="s">
        <v>116991</v>
      </c>
      <c r="D110192" t="s">
        <v>59647</v>
      </c>
      <c r="E110192" t="s">
        <v>59648</v>
      </c>
      <c r="F110192" t="s">
        <v>59649</v>
      </c>
    </row>
    <row r="110193" spans="1:6" x14ac:dyDescent="0.2">
      <c r="A110193" t="s">
        <v>115497</v>
      </c>
      <c r="B110193" t="s">
        <v>116990</v>
      </c>
      <c r="C110193" t="s">
        <v>116991</v>
      </c>
      <c r="D110193" t="s">
        <v>85339</v>
      </c>
      <c r="E110193" t="s">
        <v>85340</v>
      </c>
      <c r="F110193" t="s">
        <v>85341</v>
      </c>
    </row>
    <row r="110194" spans="1:6" x14ac:dyDescent="0.2">
      <c r="A110194" t="s">
        <v>115497</v>
      </c>
      <c r="B110194" t="s">
        <v>116990</v>
      </c>
      <c r="C110194" t="s">
        <v>116991</v>
      </c>
      <c r="D110194" t="s">
        <v>87272</v>
      </c>
      <c r="E110194" t="s">
        <v>87273</v>
      </c>
      <c r="F110194" t="s">
        <v>87274</v>
      </c>
    </row>
    <row r="110195" spans="1:6" x14ac:dyDescent="0.2">
      <c r="A110195" t="s">
        <v>115497</v>
      </c>
      <c r="B110195" t="s">
        <v>116990</v>
      </c>
      <c r="C110195" t="s">
        <v>116991</v>
      </c>
      <c r="D110195" t="s">
        <v>62610</v>
      </c>
      <c r="E110195" t="s">
        <v>62611</v>
      </c>
      <c r="F110195" t="s">
        <v>62612</v>
      </c>
    </row>
    <row r="110196" spans="1:6" x14ac:dyDescent="0.2">
      <c r="A110196" t="s">
        <v>115497</v>
      </c>
      <c r="B110196" t="s">
        <v>116990</v>
      </c>
      <c r="C110196" t="s">
        <v>116991</v>
      </c>
      <c r="D110196" t="s">
        <v>117265</v>
      </c>
      <c r="E110196" t="s">
        <v>117266</v>
      </c>
      <c r="F110196" t="s">
        <v>117267</v>
      </c>
    </row>
    <row r="110197" spans="1:6" x14ac:dyDescent="0.2">
      <c r="A110197" t="s">
        <v>115497</v>
      </c>
      <c r="B110197" t="s">
        <v>116990</v>
      </c>
      <c r="C110197" t="s">
        <v>116991</v>
      </c>
      <c r="D110197" t="s">
        <v>38835</v>
      </c>
      <c r="E110197" t="s">
        <v>117268</v>
      </c>
      <c r="F110197" t="s">
        <v>117269</v>
      </c>
    </row>
    <row r="110198" spans="1:6" x14ac:dyDescent="0.2">
      <c r="A110198" t="s">
        <v>115497</v>
      </c>
      <c r="B110198" t="s">
        <v>116990</v>
      </c>
      <c r="C110198" t="s">
        <v>116991</v>
      </c>
      <c r="D110198" t="s">
        <v>117270</v>
      </c>
      <c r="E110198" t="s">
        <v>117271</v>
      </c>
      <c r="F110198" t="s">
        <v>117272</v>
      </c>
    </row>
    <row r="110199" spans="1:6" x14ac:dyDescent="0.2">
      <c r="A110199" t="s">
        <v>115497</v>
      </c>
      <c r="B110199" t="s">
        <v>116990</v>
      </c>
      <c r="C110199" t="s">
        <v>116991</v>
      </c>
      <c r="D110199" t="s">
        <v>37482</v>
      </c>
      <c r="E110199" t="s">
        <v>37856</v>
      </c>
      <c r="F110199" t="s">
        <v>37857</v>
      </c>
    </row>
    <row r="110200" spans="1:6" x14ac:dyDescent="0.2">
      <c r="A110200" t="s">
        <v>115497</v>
      </c>
      <c r="B110200" t="s">
        <v>116990</v>
      </c>
      <c r="C110200" t="s">
        <v>116991</v>
      </c>
      <c r="D110200" t="s">
        <v>43619</v>
      </c>
      <c r="E110200" t="s">
        <v>43620</v>
      </c>
      <c r="F110200" t="s">
        <v>43621</v>
      </c>
    </row>
    <row r="110201" spans="1:6" x14ac:dyDescent="0.2">
      <c r="A110201" t="s">
        <v>115497</v>
      </c>
      <c r="B110201" t="s">
        <v>116990</v>
      </c>
      <c r="C110201" t="s">
        <v>116991</v>
      </c>
      <c r="D110201" t="s">
        <v>37879</v>
      </c>
      <c r="E110201" t="s">
        <v>37880</v>
      </c>
      <c r="F110201" t="s">
        <v>37881</v>
      </c>
    </row>
    <row r="110202" spans="1:6" x14ac:dyDescent="0.2">
      <c r="A110202" t="s">
        <v>115497</v>
      </c>
      <c r="B110202" t="s">
        <v>116990</v>
      </c>
      <c r="C110202" t="s">
        <v>116991</v>
      </c>
      <c r="D110202" t="s">
        <v>117273</v>
      </c>
      <c r="E110202" t="s">
        <v>117274</v>
      </c>
      <c r="F110202" t="s">
        <v>117275</v>
      </c>
    </row>
    <row r="110203" spans="1:6" x14ac:dyDescent="0.2">
      <c r="A110203" t="s">
        <v>115497</v>
      </c>
      <c r="B110203" t="s">
        <v>116990</v>
      </c>
      <c r="C110203" t="s">
        <v>116991</v>
      </c>
      <c r="D110203" t="s">
        <v>44874</v>
      </c>
      <c r="E110203" t="s">
        <v>44875</v>
      </c>
      <c r="F110203" t="s">
        <v>44876</v>
      </c>
    </row>
    <row r="110204" spans="1:6" x14ac:dyDescent="0.2">
      <c r="A110204" t="s">
        <v>115497</v>
      </c>
      <c r="B110204" t="s">
        <v>116990</v>
      </c>
      <c r="C110204" t="s">
        <v>116991</v>
      </c>
      <c r="D110204" t="s">
        <v>59657</v>
      </c>
      <c r="E110204" t="s">
        <v>59658</v>
      </c>
      <c r="F110204" t="s">
        <v>84558</v>
      </c>
    </row>
    <row r="110205" spans="1:6" x14ac:dyDescent="0.2">
      <c r="A110205" t="s">
        <v>115497</v>
      </c>
      <c r="B110205" t="s">
        <v>116990</v>
      </c>
      <c r="C110205" t="s">
        <v>116991</v>
      </c>
      <c r="D110205" t="s">
        <v>117276</v>
      </c>
      <c r="E110205" t="s">
        <v>117277</v>
      </c>
      <c r="F110205" t="s">
        <v>117278</v>
      </c>
    </row>
    <row r="110206" spans="1:6" x14ac:dyDescent="0.2">
      <c r="A110206" t="s">
        <v>115497</v>
      </c>
      <c r="B110206" t="s">
        <v>116990</v>
      </c>
      <c r="C110206" t="s">
        <v>116991</v>
      </c>
      <c r="D110206" t="s">
        <v>86318</v>
      </c>
      <c r="E110206" t="s">
        <v>86319</v>
      </c>
      <c r="F110206" t="s">
        <v>86320</v>
      </c>
    </row>
    <row r="110207" spans="1:6" x14ac:dyDescent="0.2">
      <c r="A110207" t="s">
        <v>115497</v>
      </c>
      <c r="B110207" t="s">
        <v>116990</v>
      </c>
      <c r="C110207" t="s">
        <v>116991</v>
      </c>
      <c r="D110207" t="s">
        <v>10628</v>
      </c>
      <c r="E110207" t="s">
        <v>10629</v>
      </c>
      <c r="F110207" t="s">
        <v>10630</v>
      </c>
    </row>
    <row r="110208" spans="1:6" x14ac:dyDescent="0.2">
      <c r="A110208" t="s">
        <v>115497</v>
      </c>
      <c r="B110208" t="s">
        <v>116990</v>
      </c>
      <c r="C110208" t="s">
        <v>116991</v>
      </c>
      <c r="D110208" t="s">
        <v>84559</v>
      </c>
      <c r="E110208" t="s">
        <v>84560</v>
      </c>
      <c r="F110208" t="s">
        <v>84561</v>
      </c>
    </row>
    <row r="110209" spans="1:6" x14ac:dyDescent="0.2">
      <c r="A110209" t="s">
        <v>115497</v>
      </c>
      <c r="B110209" t="s">
        <v>116990</v>
      </c>
      <c r="C110209" t="s">
        <v>116991</v>
      </c>
      <c r="D110209" t="s">
        <v>97819</v>
      </c>
      <c r="E110209" t="s">
        <v>97820</v>
      </c>
      <c r="F110209" t="s">
        <v>97821</v>
      </c>
    </row>
    <row r="110210" spans="1:6" x14ac:dyDescent="0.2">
      <c r="A110210" t="s">
        <v>115497</v>
      </c>
      <c r="B110210" t="s">
        <v>116990</v>
      </c>
      <c r="C110210" t="s">
        <v>116991</v>
      </c>
      <c r="D110210" t="s">
        <v>37900</v>
      </c>
      <c r="E110210" t="s">
        <v>37901</v>
      </c>
      <c r="F110210" t="s">
        <v>37902</v>
      </c>
    </row>
    <row r="110211" spans="1:6" x14ac:dyDescent="0.2">
      <c r="A110211" t="s">
        <v>115497</v>
      </c>
      <c r="B110211" t="s">
        <v>116990</v>
      </c>
      <c r="C110211" t="s">
        <v>116991</v>
      </c>
      <c r="D110211" t="s">
        <v>114733</v>
      </c>
      <c r="E110211" t="s">
        <v>114734</v>
      </c>
      <c r="F110211" t="s">
        <v>114735</v>
      </c>
    </row>
    <row r="110212" spans="1:6" x14ac:dyDescent="0.2">
      <c r="A110212" t="s">
        <v>115497</v>
      </c>
      <c r="B110212" t="s">
        <v>116990</v>
      </c>
      <c r="C110212" t="s">
        <v>116991</v>
      </c>
      <c r="D110212" t="s">
        <v>117279</v>
      </c>
      <c r="E110212" t="s">
        <v>117280</v>
      </c>
      <c r="F110212" t="s">
        <v>117281</v>
      </c>
    </row>
    <row r="110213" spans="1:6" x14ac:dyDescent="0.2">
      <c r="A110213" t="s">
        <v>115497</v>
      </c>
      <c r="B110213" t="s">
        <v>116990</v>
      </c>
      <c r="C110213" t="s">
        <v>116991</v>
      </c>
      <c r="D110213" t="s">
        <v>117282</v>
      </c>
      <c r="E110213" t="s">
        <v>117283</v>
      </c>
      <c r="F110213" t="s">
        <v>117284</v>
      </c>
    </row>
    <row r="110214" spans="1:6" x14ac:dyDescent="0.2">
      <c r="A110214" t="s">
        <v>115497</v>
      </c>
      <c r="B110214" t="s">
        <v>116990</v>
      </c>
      <c r="C110214" t="s">
        <v>116991</v>
      </c>
      <c r="D110214" t="s">
        <v>22336</v>
      </c>
      <c r="E110214" t="s">
        <v>22337</v>
      </c>
      <c r="F110214" t="s">
        <v>22338</v>
      </c>
    </row>
    <row r="110215" spans="1:6" x14ac:dyDescent="0.2">
      <c r="A110215" t="s">
        <v>115497</v>
      </c>
      <c r="B110215" t="s">
        <v>116990</v>
      </c>
      <c r="C110215" t="s">
        <v>116991</v>
      </c>
      <c r="D110215" t="s">
        <v>14506</v>
      </c>
      <c r="E110215" t="s">
        <v>14507</v>
      </c>
      <c r="F110215" t="s">
        <v>14508</v>
      </c>
    </row>
    <row r="110216" spans="1:6" x14ac:dyDescent="0.2">
      <c r="A110216" t="s">
        <v>115497</v>
      </c>
      <c r="B110216" t="s">
        <v>116990</v>
      </c>
      <c r="C110216" t="s">
        <v>116991</v>
      </c>
      <c r="D110216" t="s">
        <v>67737</v>
      </c>
      <c r="E110216" t="s">
        <v>67738</v>
      </c>
      <c r="F110216" t="s">
        <v>67739</v>
      </c>
    </row>
    <row r="110217" spans="1:6" x14ac:dyDescent="0.2">
      <c r="A110217" t="s">
        <v>115497</v>
      </c>
      <c r="B110217" t="s">
        <v>116990</v>
      </c>
      <c r="C110217" t="s">
        <v>116991</v>
      </c>
      <c r="D110217" t="s">
        <v>62646</v>
      </c>
      <c r="E110217" t="s">
        <v>62647</v>
      </c>
      <c r="F110217" t="s">
        <v>62648</v>
      </c>
    </row>
    <row r="110218" spans="1:6" x14ac:dyDescent="0.2">
      <c r="A110218" t="s">
        <v>115497</v>
      </c>
      <c r="B110218" t="s">
        <v>116990</v>
      </c>
      <c r="C110218" t="s">
        <v>116991</v>
      </c>
      <c r="D110218" t="s">
        <v>48221</v>
      </c>
      <c r="E110218" t="s">
        <v>48222</v>
      </c>
      <c r="F110218" t="s">
        <v>48223</v>
      </c>
    </row>
    <row r="110219" spans="1:6" x14ac:dyDescent="0.2">
      <c r="A110219" t="s">
        <v>115497</v>
      </c>
      <c r="B110219" t="s">
        <v>116990</v>
      </c>
      <c r="C110219" t="s">
        <v>116991</v>
      </c>
      <c r="D110219" t="s">
        <v>44901</v>
      </c>
      <c r="E110219" t="s">
        <v>44902</v>
      </c>
      <c r="F110219" t="s">
        <v>44903</v>
      </c>
    </row>
    <row r="110220" spans="1:6" x14ac:dyDescent="0.2">
      <c r="A110220" t="s">
        <v>115497</v>
      </c>
      <c r="B110220" t="s">
        <v>116990</v>
      </c>
      <c r="C110220" t="s">
        <v>116991</v>
      </c>
      <c r="D110220" t="s">
        <v>117285</v>
      </c>
      <c r="E110220" t="s">
        <v>117286</v>
      </c>
      <c r="F110220" t="s">
        <v>117287</v>
      </c>
    </row>
    <row r="110221" spans="1:6" x14ac:dyDescent="0.2">
      <c r="A110221" t="s">
        <v>115497</v>
      </c>
      <c r="B110221" t="s">
        <v>116990</v>
      </c>
      <c r="C110221" t="s">
        <v>116991</v>
      </c>
      <c r="D110221" t="s">
        <v>117288</v>
      </c>
      <c r="E110221" t="s">
        <v>117289</v>
      </c>
      <c r="F110221" t="s">
        <v>117290</v>
      </c>
    </row>
    <row r="110222" spans="1:6" x14ac:dyDescent="0.2">
      <c r="A110222" t="s">
        <v>115497</v>
      </c>
      <c r="B110222" t="s">
        <v>116990</v>
      </c>
      <c r="C110222" t="s">
        <v>116991</v>
      </c>
      <c r="D110222" t="s">
        <v>117291</v>
      </c>
      <c r="E110222" t="s">
        <v>117292</v>
      </c>
      <c r="F110222" t="s">
        <v>117293</v>
      </c>
    </row>
    <row r="110223" spans="1:6" x14ac:dyDescent="0.2">
      <c r="A110223" t="s">
        <v>115497</v>
      </c>
      <c r="B110223" t="s">
        <v>116990</v>
      </c>
      <c r="C110223" t="s">
        <v>116991</v>
      </c>
      <c r="D110223" t="s">
        <v>94888</v>
      </c>
      <c r="E110223" t="s">
        <v>94889</v>
      </c>
      <c r="F110223" t="s">
        <v>94890</v>
      </c>
    </row>
    <row r="110224" spans="1:6" x14ac:dyDescent="0.2">
      <c r="A110224" t="s">
        <v>115497</v>
      </c>
      <c r="B110224" t="s">
        <v>116990</v>
      </c>
      <c r="C110224" t="s">
        <v>116991</v>
      </c>
      <c r="D110224" t="s">
        <v>117294</v>
      </c>
      <c r="E110224" t="s">
        <v>117295</v>
      </c>
      <c r="F110224" t="s">
        <v>117296</v>
      </c>
    </row>
    <row r="110225" spans="1:6" x14ac:dyDescent="0.2">
      <c r="A110225" t="s">
        <v>115497</v>
      </c>
      <c r="B110225" t="s">
        <v>116990</v>
      </c>
      <c r="C110225" t="s">
        <v>116991</v>
      </c>
      <c r="D110225" t="s">
        <v>117297</v>
      </c>
      <c r="E110225" t="s">
        <v>117298</v>
      </c>
      <c r="F110225" t="s">
        <v>117299</v>
      </c>
    </row>
    <row r="110226" spans="1:6" x14ac:dyDescent="0.2">
      <c r="A110226" t="s">
        <v>115497</v>
      </c>
      <c r="B110226" t="s">
        <v>116990</v>
      </c>
      <c r="C110226" t="s">
        <v>116991</v>
      </c>
      <c r="D110226" t="s">
        <v>83535</v>
      </c>
      <c r="E110226" t="s">
        <v>83536</v>
      </c>
      <c r="F110226" t="s">
        <v>117300</v>
      </c>
    </row>
    <row r="110227" spans="1:6" x14ac:dyDescent="0.2">
      <c r="A110227" t="s">
        <v>115497</v>
      </c>
      <c r="B110227" t="s">
        <v>116990</v>
      </c>
      <c r="C110227" t="s">
        <v>116991</v>
      </c>
      <c r="D110227" t="s">
        <v>116481</v>
      </c>
      <c r="E110227" t="s">
        <v>116482</v>
      </c>
      <c r="F110227" t="s">
        <v>116483</v>
      </c>
    </row>
    <row r="110228" spans="1:6" x14ac:dyDescent="0.2">
      <c r="A110228" t="s">
        <v>115497</v>
      </c>
      <c r="B110228" t="s">
        <v>116990</v>
      </c>
      <c r="C110228" t="s">
        <v>116991</v>
      </c>
      <c r="D110228" t="s">
        <v>108448</v>
      </c>
      <c r="E110228" t="s">
        <v>108449</v>
      </c>
      <c r="F110228" t="s">
        <v>117301</v>
      </c>
    </row>
    <row r="110229" spans="1:6" x14ac:dyDescent="0.2">
      <c r="A110229" t="s">
        <v>115497</v>
      </c>
      <c r="B110229" t="s">
        <v>116990</v>
      </c>
      <c r="C110229" t="s">
        <v>116991</v>
      </c>
      <c r="D110229" t="s">
        <v>75350</v>
      </c>
      <c r="E110229" t="s">
        <v>75351</v>
      </c>
      <c r="F110229" t="s">
        <v>75352</v>
      </c>
    </row>
    <row r="110230" spans="1:6" x14ac:dyDescent="0.2">
      <c r="A110230" t="s">
        <v>115497</v>
      </c>
      <c r="B110230" t="s">
        <v>116990</v>
      </c>
      <c r="C110230" t="s">
        <v>116991</v>
      </c>
      <c r="D110230" t="s">
        <v>44526</v>
      </c>
      <c r="E110230" t="s">
        <v>44527</v>
      </c>
      <c r="F110230" t="s">
        <v>44528</v>
      </c>
    </row>
    <row r="110231" spans="1:6" x14ac:dyDescent="0.2">
      <c r="A110231" t="s">
        <v>115497</v>
      </c>
      <c r="B110231" t="s">
        <v>116990</v>
      </c>
      <c r="C110231" t="s">
        <v>116991</v>
      </c>
      <c r="D110231" t="s">
        <v>84565</v>
      </c>
      <c r="E110231" t="s">
        <v>84566</v>
      </c>
      <c r="F110231" t="s">
        <v>84567</v>
      </c>
    </row>
    <row r="110232" spans="1:6" x14ac:dyDescent="0.2">
      <c r="A110232" t="s">
        <v>115497</v>
      </c>
      <c r="B110232" t="s">
        <v>116990</v>
      </c>
      <c r="C110232" t="s">
        <v>116991</v>
      </c>
      <c r="D110232" t="s">
        <v>117302</v>
      </c>
      <c r="E110232" t="s">
        <v>117303</v>
      </c>
      <c r="F110232" t="s">
        <v>117304</v>
      </c>
    </row>
    <row r="110233" spans="1:6" x14ac:dyDescent="0.2">
      <c r="A110233" t="s">
        <v>115497</v>
      </c>
      <c r="B110233" t="s">
        <v>116990</v>
      </c>
      <c r="C110233" t="s">
        <v>116991</v>
      </c>
      <c r="D110233" t="s">
        <v>94491</v>
      </c>
      <c r="E110233" t="s">
        <v>94492</v>
      </c>
      <c r="F110233" t="s">
        <v>117305</v>
      </c>
    </row>
    <row r="110234" spans="1:6" x14ac:dyDescent="0.2">
      <c r="A110234" t="s">
        <v>115497</v>
      </c>
      <c r="B110234" t="s">
        <v>116990</v>
      </c>
      <c r="C110234" t="s">
        <v>116991</v>
      </c>
      <c r="D110234" t="s">
        <v>117306</v>
      </c>
      <c r="E110234" t="s">
        <v>117307</v>
      </c>
      <c r="F110234" t="s">
        <v>117308</v>
      </c>
    </row>
    <row r="110235" spans="1:6" x14ac:dyDescent="0.2">
      <c r="A110235" t="s">
        <v>115497</v>
      </c>
      <c r="B110235" t="s">
        <v>116990</v>
      </c>
      <c r="C110235" t="s">
        <v>116991</v>
      </c>
      <c r="D110235" t="s">
        <v>43672</v>
      </c>
      <c r="E110235" t="s">
        <v>43673</v>
      </c>
      <c r="F110235" t="s">
        <v>43674</v>
      </c>
    </row>
    <row r="110236" spans="1:6" x14ac:dyDescent="0.2">
      <c r="A110236" t="s">
        <v>115497</v>
      </c>
      <c r="B110236" t="s">
        <v>116990</v>
      </c>
      <c r="C110236" t="s">
        <v>116991</v>
      </c>
      <c r="D110236" t="s">
        <v>117309</v>
      </c>
      <c r="E110236" t="s">
        <v>117310</v>
      </c>
      <c r="F110236" t="s">
        <v>117311</v>
      </c>
    </row>
    <row r="110237" spans="1:6" x14ac:dyDescent="0.2">
      <c r="A110237" t="s">
        <v>115497</v>
      </c>
      <c r="B110237" t="s">
        <v>116990</v>
      </c>
      <c r="C110237" t="s">
        <v>116991</v>
      </c>
      <c r="D110237" t="s">
        <v>83547</v>
      </c>
      <c r="E110237" t="s">
        <v>83548</v>
      </c>
      <c r="F110237" t="s">
        <v>83549</v>
      </c>
    </row>
    <row r="110238" spans="1:6" x14ac:dyDescent="0.2">
      <c r="A110238" t="s">
        <v>115497</v>
      </c>
      <c r="B110238" t="s">
        <v>116990</v>
      </c>
      <c r="C110238" t="s">
        <v>116991</v>
      </c>
      <c r="D110238" t="s">
        <v>116487</v>
      </c>
      <c r="E110238" t="s">
        <v>116488</v>
      </c>
      <c r="F110238" t="s">
        <v>116489</v>
      </c>
    </row>
    <row r="110239" spans="1:6" x14ac:dyDescent="0.2">
      <c r="A110239" t="s">
        <v>115497</v>
      </c>
      <c r="B110239" t="s">
        <v>116990</v>
      </c>
      <c r="C110239" t="s">
        <v>116991</v>
      </c>
      <c r="D110239" t="s">
        <v>1443</v>
      </c>
      <c r="E110239" t="s">
        <v>1444</v>
      </c>
      <c r="F110239" t="s">
        <v>1445</v>
      </c>
    </row>
    <row r="110240" spans="1:6" x14ac:dyDescent="0.2">
      <c r="A110240" t="s">
        <v>115497</v>
      </c>
      <c r="B110240" t="s">
        <v>116990</v>
      </c>
      <c r="C110240" t="s">
        <v>116991</v>
      </c>
      <c r="D110240" t="s">
        <v>117312</v>
      </c>
      <c r="E110240" t="s">
        <v>117313</v>
      </c>
      <c r="F110240" t="s">
        <v>117314</v>
      </c>
    </row>
    <row r="110241" spans="1:6" x14ac:dyDescent="0.2">
      <c r="A110241" t="s">
        <v>115497</v>
      </c>
      <c r="B110241" t="s">
        <v>116990</v>
      </c>
      <c r="C110241" t="s">
        <v>116991</v>
      </c>
      <c r="D110241" t="s">
        <v>1440</v>
      </c>
      <c r="E110241" t="s">
        <v>1441</v>
      </c>
      <c r="F110241" t="s">
        <v>1442</v>
      </c>
    </row>
    <row r="110242" spans="1:6" x14ac:dyDescent="0.2">
      <c r="A110242" t="s">
        <v>115497</v>
      </c>
      <c r="B110242" t="s">
        <v>116990</v>
      </c>
      <c r="C110242" t="s">
        <v>116991</v>
      </c>
      <c r="D110242" t="s">
        <v>90164</v>
      </c>
      <c r="E110242" t="s">
        <v>90165</v>
      </c>
      <c r="F110242" t="s">
        <v>90166</v>
      </c>
    </row>
    <row r="110243" spans="1:6" x14ac:dyDescent="0.2">
      <c r="A110243" t="s">
        <v>115497</v>
      </c>
      <c r="B110243" t="s">
        <v>116990</v>
      </c>
      <c r="C110243" t="s">
        <v>116991</v>
      </c>
      <c r="D110243" t="s">
        <v>109343</v>
      </c>
      <c r="E110243" t="s">
        <v>109344</v>
      </c>
      <c r="F110243" t="s">
        <v>109345</v>
      </c>
    </row>
    <row r="110244" spans="1:6" x14ac:dyDescent="0.2">
      <c r="A110244" t="s">
        <v>115497</v>
      </c>
      <c r="B110244" t="s">
        <v>116990</v>
      </c>
      <c r="C110244" t="s">
        <v>116991</v>
      </c>
      <c r="D110244" t="s">
        <v>44925</v>
      </c>
      <c r="E110244" t="s">
        <v>44926</v>
      </c>
      <c r="F110244" t="s">
        <v>44927</v>
      </c>
    </row>
    <row r="110245" spans="1:6" x14ac:dyDescent="0.2">
      <c r="A110245" t="s">
        <v>115497</v>
      </c>
      <c r="B110245" t="s">
        <v>116990</v>
      </c>
      <c r="C110245" t="s">
        <v>116991</v>
      </c>
      <c r="D110245" t="s">
        <v>94497</v>
      </c>
      <c r="E110245" t="s">
        <v>94498</v>
      </c>
      <c r="F110245" t="s">
        <v>94499</v>
      </c>
    </row>
    <row r="110246" spans="1:6" x14ac:dyDescent="0.2">
      <c r="A110246" t="s">
        <v>115497</v>
      </c>
      <c r="B110246" t="s">
        <v>116990</v>
      </c>
      <c r="C110246" t="s">
        <v>116991</v>
      </c>
      <c r="D110246" t="s">
        <v>1440</v>
      </c>
      <c r="E110246" t="s">
        <v>1441</v>
      </c>
      <c r="F110246" t="s">
        <v>1442</v>
      </c>
    </row>
    <row r="110247" spans="1:6" x14ac:dyDescent="0.2">
      <c r="A110247" t="s">
        <v>115497</v>
      </c>
      <c r="B110247" t="s">
        <v>116990</v>
      </c>
      <c r="C110247" t="s">
        <v>116991</v>
      </c>
      <c r="D110247" t="s">
        <v>90164</v>
      </c>
      <c r="E110247" t="s">
        <v>90165</v>
      </c>
      <c r="F110247" t="s">
        <v>90166</v>
      </c>
    </row>
    <row r="110248" spans="1:6" x14ac:dyDescent="0.2">
      <c r="A110248" t="s">
        <v>115497</v>
      </c>
      <c r="B110248" t="s">
        <v>116990</v>
      </c>
      <c r="C110248" t="s">
        <v>116991</v>
      </c>
      <c r="D110248" t="s">
        <v>43684</v>
      </c>
      <c r="E110248" t="s">
        <v>43685</v>
      </c>
      <c r="F110248" t="s">
        <v>43686</v>
      </c>
    </row>
    <row r="110249" spans="1:6" x14ac:dyDescent="0.2">
      <c r="A110249" t="s">
        <v>115497</v>
      </c>
      <c r="B110249" t="s">
        <v>116990</v>
      </c>
      <c r="C110249" t="s">
        <v>116991</v>
      </c>
      <c r="D110249" t="s">
        <v>116493</v>
      </c>
      <c r="E110249" t="s">
        <v>116494</v>
      </c>
      <c r="F110249" t="s">
        <v>116495</v>
      </c>
    </row>
    <row r="110250" spans="1:6" x14ac:dyDescent="0.2">
      <c r="A110250" t="s">
        <v>115497</v>
      </c>
      <c r="B110250" t="s">
        <v>116990</v>
      </c>
      <c r="C110250" t="s">
        <v>116991</v>
      </c>
      <c r="D110250" t="s">
        <v>1419</v>
      </c>
      <c r="E110250" t="s">
        <v>1420</v>
      </c>
      <c r="F110250" t="s">
        <v>1421</v>
      </c>
    </row>
    <row r="110251" spans="1:6" x14ac:dyDescent="0.2">
      <c r="A110251" t="s">
        <v>115497</v>
      </c>
      <c r="B110251" t="s">
        <v>116990</v>
      </c>
      <c r="C110251" t="s">
        <v>116991</v>
      </c>
      <c r="D110251" t="s">
        <v>116490</v>
      </c>
      <c r="E110251" t="s">
        <v>116491</v>
      </c>
      <c r="F110251" t="s">
        <v>116492</v>
      </c>
    </row>
    <row r="110252" spans="1:6" x14ac:dyDescent="0.2">
      <c r="A110252" t="s">
        <v>115497</v>
      </c>
      <c r="B110252" t="s">
        <v>116990</v>
      </c>
      <c r="C110252" t="s">
        <v>116991</v>
      </c>
      <c r="D110252" t="s">
        <v>117315</v>
      </c>
      <c r="E110252" t="s">
        <v>117316</v>
      </c>
      <c r="F110252" t="s">
        <v>117317</v>
      </c>
    </row>
    <row r="110253" spans="1:6" x14ac:dyDescent="0.2">
      <c r="A110253" t="s">
        <v>115497</v>
      </c>
      <c r="B110253" t="s">
        <v>116990</v>
      </c>
      <c r="C110253" t="s">
        <v>116991</v>
      </c>
      <c r="D110253" t="s">
        <v>117309</v>
      </c>
      <c r="E110253" t="s">
        <v>117310</v>
      </c>
      <c r="F110253" t="s">
        <v>117311</v>
      </c>
    </row>
    <row r="110254" spans="1:6" x14ac:dyDescent="0.2">
      <c r="A110254" t="s">
        <v>115497</v>
      </c>
      <c r="B110254" t="s">
        <v>116990</v>
      </c>
      <c r="C110254" t="s">
        <v>116991</v>
      </c>
      <c r="D110254" t="s">
        <v>43672</v>
      </c>
      <c r="E110254" t="s">
        <v>43673</v>
      </c>
      <c r="F110254" t="s">
        <v>43674</v>
      </c>
    </row>
    <row r="110255" spans="1:6" x14ac:dyDescent="0.2">
      <c r="A110255" t="s">
        <v>115497</v>
      </c>
      <c r="B110255" t="s">
        <v>116990</v>
      </c>
      <c r="C110255" t="s">
        <v>116991</v>
      </c>
      <c r="D110255" t="s">
        <v>94497</v>
      </c>
      <c r="E110255" t="s">
        <v>94498</v>
      </c>
      <c r="F110255" t="s">
        <v>94499</v>
      </c>
    </row>
    <row r="110256" spans="1:6" x14ac:dyDescent="0.2">
      <c r="A110256" t="s">
        <v>115497</v>
      </c>
      <c r="B110256" t="s">
        <v>116990</v>
      </c>
      <c r="C110256" t="s">
        <v>116991</v>
      </c>
      <c r="D110256" t="s">
        <v>90776</v>
      </c>
      <c r="E110256" t="s">
        <v>90777</v>
      </c>
      <c r="F110256" t="s">
        <v>90778</v>
      </c>
    </row>
    <row r="110257" spans="1:6" x14ac:dyDescent="0.2">
      <c r="A110257" t="s">
        <v>115497</v>
      </c>
      <c r="B110257" t="s">
        <v>116990</v>
      </c>
      <c r="C110257" t="s">
        <v>116991</v>
      </c>
      <c r="D110257" t="s">
        <v>87319</v>
      </c>
      <c r="E110257" t="s">
        <v>87320</v>
      </c>
      <c r="F110257" t="s">
        <v>87321</v>
      </c>
    </row>
    <row r="110258" spans="1:6" x14ac:dyDescent="0.2">
      <c r="A110258" t="s">
        <v>115497</v>
      </c>
      <c r="B110258" t="s">
        <v>116990</v>
      </c>
      <c r="C110258" t="s">
        <v>116991</v>
      </c>
      <c r="D110258" t="s">
        <v>116493</v>
      </c>
      <c r="E110258" t="s">
        <v>116494</v>
      </c>
      <c r="F110258" t="s">
        <v>116495</v>
      </c>
    </row>
    <row r="110259" spans="1:6" x14ac:dyDescent="0.2">
      <c r="A110259" t="s">
        <v>115497</v>
      </c>
      <c r="B110259" t="s">
        <v>116990</v>
      </c>
      <c r="C110259" t="s">
        <v>116991</v>
      </c>
      <c r="D110259" t="s">
        <v>1419</v>
      </c>
      <c r="E110259" t="s">
        <v>1420</v>
      </c>
      <c r="F110259" t="s">
        <v>1421</v>
      </c>
    </row>
    <row r="110260" spans="1:6" x14ac:dyDescent="0.2">
      <c r="A110260" t="s">
        <v>115497</v>
      </c>
      <c r="B110260" t="s">
        <v>116990</v>
      </c>
      <c r="C110260" t="s">
        <v>116991</v>
      </c>
      <c r="D110260" t="s">
        <v>86345</v>
      </c>
      <c r="E110260" t="s">
        <v>86346</v>
      </c>
      <c r="F110260" t="s">
        <v>117318</v>
      </c>
    </row>
    <row r="110261" spans="1:6" x14ac:dyDescent="0.2">
      <c r="A110261" t="s">
        <v>115497</v>
      </c>
      <c r="B110261" t="s">
        <v>116990</v>
      </c>
      <c r="C110261" t="s">
        <v>116991</v>
      </c>
      <c r="D110261" t="s">
        <v>116497</v>
      </c>
      <c r="E110261" t="s">
        <v>116498</v>
      </c>
      <c r="F110261" t="s">
        <v>116499</v>
      </c>
    </row>
    <row r="110262" spans="1:6" x14ac:dyDescent="0.2">
      <c r="A110262" t="s">
        <v>115497</v>
      </c>
      <c r="B110262" t="s">
        <v>116990</v>
      </c>
      <c r="C110262" t="s">
        <v>116991</v>
      </c>
      <c r="D110262" t="s">
        <v>84573</v>
      </c>
      <c r="E110262" t="s">
        <v>84574</v>
      </c>
      <c r="F110262" t="s">
        <v>84575</v>
      </c>
    </row>
    <row r="110263" spans="1:6" x14ac:dyDescent="0.2">
      <c r="A110263" t="s">
        <v>115497</v>
      </c>
      <c r="B110263" t="s">
        <v>116990</v>
      </c>
      <c r="C110263" t="s">
        <v>116991</v>
      </c>
      <c r="D110263" t="s">
        <v>43684</v>
      </c>
      <c r="E110263" t="s">
        <v>43685</v>
      </c>
      <c r="F110263" t="s">
        <v>43686</v>
      </c>
    </row>
    <row r="110264" spans="1:6" x14ac:dyDescent="0.2">
      <c r="A110264" t="s">
        <v>115497</v>
      </c>
      <c r="B110264" t="s">
        <v>116990</v>
      </c>
      <c r="C110264" t="s">
        <v>116991</v>
      </c>
      <c r="D110264" t="s">
        <v>20400</v>
      </c>
      <c r="E110264" t="s">
        <v>20401</v>
      </c>
      <c r="F110264" t="s">
        <v>20402</v>
      </c>
    </row>
    <row r="110265" spans="1:6" x14ac:dyDescent="0.2">
      <c r="A110265" t="s">
        <v>115497</v>
      </c>
      <c r="B110265" t="s">
        <v>116990</v>
      </c>
      <c r="C110265" t="s">
        <v>116991</v>
      </c>
      <c r="D110265" t="s">
        <v>117319</v>
      </c>
      <c r="E110265" t="s">
        <v>117320</v>
      </c>
      <c r="F110265" t="s">
        <v>117321</v>
      </c>
    </row>
    <row r="110266" spans="1:6" x14ac:dyDescent="0.2">
      <c r="A110266" t="s">
        <v>115497</v>
      </c>
      <c r="B110266" t="s">
        <v>116990</v>
      </c>
      <c r="C110266" t="s">
        <v>116991</v>
      </c>
      <c r="D110266" t="s">
        <v>105008</v>
      </c>
      <c r="E110266" t="s">
        <v>105009</v>
      </c>
      <c r="F110266" t="s">
        <v>105010</v>
      </c>
    </row>
    <row r="110267" spans="1:6" x14ac:dyDescent="0.2">
      <c r="A110267" t="s">
        <v>115497</v>
      </c>
      <c r="B110267" t="s">
        <v>116990</v>
      </c>
      <c r="C110267" t="s">
        <v>116991</v>
      </c>
      <c r="D110267" t="s">
        <v>97501</v>
      </c>
      <c r="E110267" t="s">
        <v>97502</v>
      </c>
      <c r="F110267" t="s">
        <v>117322</v>
      </c>
    </row>
    <row r="110268" spans="1:6" x14ac:dyDescent="0.2">
      <c r="A110268" t="s">
        <v>115497</v>
      </c>
      <c r="B110268" t="s">
        <v>116990</v>
      </c>
      <c r="C110268" t="s">
        <v>116991</v>
      </c>
      <c r="D110268" t="s">
        <v>117323</v>
      </c>
      <c r="E110268" t="s">
        <v>117324</v>
      </c>
      <c r="F110268" t="s">
        <v>117325</v>
      </c>
    </row>
    <row r="110269" spans="1:6" x14ac:dyDescent="0.2">
      <c r="A110269" t="s">
        <v>115497</v>
      </c>
      <c r="B110269" t="s">
        <v>116990</v>
      </c>
      <c r="C110269" t="s">
        <v>116991</v>
      </c>
      <c r="D110269" t="s">
        <v>44529</v>
      </c>
      <c r="E110269" t="s">
        <v>44530</v>
      </c>
      <c r="F110269" t="s">
        <v>44531</v>
      </c>
    </row>
    <row r="110270" spans="1:6" x14ac:dyDescent="0.2">
      <c r="A110270" t="s">
        <v>115497</v>
      </c>
      <c r="B110270" t="s">
        <v>116990</v>
      </c>
      <c r="C110270" t="s">
        <v>116991</v>
      </c>
      <c r="D110270" t="s">
        <v>84573</v>
      </c>
      <c r="E110270" t="s">
        <v>84574</v>
      </c>
      <c r="F110270" t="s">
        <v>84575</v>
      </c>
    </row>
    <row r="110271" spans="1:6" x14ac:dyDescent="0.2">
      <c r="A110271" t="s">
        <v>115497</v>
      </c>
      <c r="B110271" t="s">
        <v>116990</v>
      </c>
      <c r="C110271" t="s">
        <v>116991</v>
      </c>
      <c r="D110271" t="s">
        <v>20400</v>
      </c>
      <c r="E110271" t="s">
        <v>20401</v>
      </c>
      <c r="F110271" t="s">
        <v>20402</v>
      </c>
    </row>
    <row r="110272" spans="1:6" x14ac:dyDescent="0.2">
      <c r="A110272" t="s">
        <v>115497</v>
      </c>
      <c r="B110272" t="s">
        <v>116990</v>
      </c>
      <c r="C110272" t="s">
        <v>116991</v>
      </c>
      <c r="D110272" t="s">
        <v>86345</v>
      </c>
      <c r="E110272" t="s">
        <v>86346</v>
      </c>
      <c r="F110272" t="s">
        <v>117318</v>
      </c>
    </row>
    <row r="110273" spans="1:6" x14ac:dyDescent="0.2">
      <c r="A110273" t="s">
        <v>115497</v>
      </c>
      <c r="B110273" t="s">
        <v>116990</v>
      </c>
      <c r="C110273" t="s">
        <v>116991</v>
      </c>
      <c r="D110273" t="s">
        <v>116497</v>
      </c>
      <c r="E110273" t="s">
        <v>116498</v>
      </c>
      <c r="F110273" t="s">
        <v>116499</v>
      </c>
    </row>
    <row r="110274" spans="1:6" x14ac:dyDescent="0.2">
      <c r="A110274" t="s">
        <v>115497</v>
      </c>
      <c r="B110274" t="s">
        <v>116990</v>
      </c>
      <c r="C110274" t="s">
        <v>116991</v>
      </c>
      <c r="D110274" t="s">
        <v>117326</v>
      </c>
      <c r="E110274" t="s">
        <v>117327</v>
      </c>
      <c r="F110274" t="s">
        <v>117328</v>
      </c>
    </row>
    <row r="110275" spans="1:6" x14ac:dyDescent="0.2">
      <c r="A110275" t="s">
        <v>115497</v>
      </c>
      <c r="B110275" t="s">
        <v>116990</v>
      </c>
      <c r="C110275" t="s">
        <v>116991</v>
      </c>
      <c r="D110275" t="s">
        <v>44532</v>
      </c>
      <c r="E110275" t="s">
        <v>44533</v>
      </c>
      <c r="F110275" t="s">
        <v>44534</v>
      </c>
    </row>
    <row r="110276" spans="1:6" x14ac:dyDescent="0.2">
      <c r="A110276" t="s">
        <v>115497</v>
      </c>
      <c r="B110276" t="s">
        <v>116990</v>
      </c>
      <c r="C110276" t="s">
        <v>116991</v>
      </c>
      <c r="D110276" t="s">
        <v>62723</v>
      </c>
      <c r="E110276" t="s">
        <v>62724</v>
      </c>
      <c r="F110276" t="s">
        <v>117329</v>
      </c>
    </row>
    <row r="110277" spans="1:6" x14ac:dyDescent="0.2">
      <c r="A110277" t="s">
        <v>115497</v>
      </c>
      <c r="B110277" t="s">
        <v>116990</v>
      </c>
      <c r="C110277" t="s">
        <v>116991</v>
      </c>
      <c r="D110277" t="s">
        <v>94019</v>
      </c>
      <c r="E110277" t="s">
        <v>94020</v>
      </c>
      <c r="F110277" t="s">
        <v>94021</v>
      </c>
    </row>
    <row r="110278" spans="1:6" x14ac:dyDescent="0.2">
      <c r="A110278" t="s">
        <v>115497</v>
      </c>
      <c r="B110278" t="s">
        <v>116990</v>
      </c>
      <c r="C110278" t="s">
        <v>116991</v>
      </c>
      <c r="D110278" t="s">
        <v>37988</v>
      </c>
      <c r="E110278" t="s">
        <v>37989</v>
      </c>
      <c r="F110278" t="s">
        <v>117330</v>
      </c>
    </row>
    <row r="110279" spans="1:6" x14ac:dyDescent="0.2">
      <c r="A110279" t="s">
        <v>115497</v>
      </c>
      <c r="B110279" t="s">
        <v>116990</v>
      </c>
      <c r="C110279" t="s">
        <v>116991</v>
      </c>
      <c r="D110279" t="s">
        <v>117331</v>
      </c>
      <c r="E110279" t="s">
        <v>117332</v>
      </c>
      <c r="F110279" t="s">
        <v>117333</v>
      </c>
    </row>
    <row r="110280" spans="1:6" x14ac:dyDescent="0.2">
      <c r="A110280" t="s">
        <v>115497</v>
      </c>
      <c r="B110280" t="s">
        <v>116990</v>
      </c>
      <c r="C110280" t="s">
        <v>116991</v>
      </c>
      <c r="D110280" t="s">
        <v>79306</v>
      </c>
      <c r="E110280" t="s">
        <v>79307</v>
      </c>
      <c r="F110280" t="s">
        <v>79308</v>
      </c>
    </row>
    <row r="110281" spans="1:6" x14ac:dyDescent="0.2">
      <c r="A110281" t="s">
        <v>115497</v>
      </c>
      <c r="B110281" t="s">
        <v>116990</v>
      </c>
      <c r="C110281" t="s">
        <v>116991</v>
      </c>
      <c r="D110281" t="s">
        <v>105025</v>
      </c>
      <c r="E110281" t="s">
        <v>105026</v>
      </c>
      <c r="F110281" t="s">
        <v>105027</v>
      </c>
    </row>
    <row r="110282" spans="1:6" x14ac:dyDescent="0.2">
      <c r="A110282" t="s">
        <v>115497</v>
      </c>
      <c r="B110282" t="s">
        <v>116990</v>
      </c>
      <c r="C110282" t="s">
        <v>116991</v>
      </c>
      <c r="D110282" t="s">
        <v>117334</v>
      </c>
      <c r="E110282" t="s">
        <v>117335</v>
      </c>
      <c r="F110282" t="s">
        <v>117336</v>
      </c>
    </row>
    <row r="110283" spans="1:6" x14ac:dyDescent="0.2">
      <c r="A110283" t="s">
        <v>115497</v>
      </c>
      <c r="B110283" t="s">
        <v>116990</v>
      </c>
      <c r="C110283" t="s">
        <v>116991</v>
      </c>
      <c r="D110283" t="s">
        <v>25439</v>
      </c>
      <c r="E110283" t="s">
        <v>25440</v>
      </c>
      <c r="F110283" t="s">
        <v>117337</v>
      </c>
    </row>
    <row r="110284" spans="1:6" x14ac:dyDescent="0.2">
      <c r="A110284" t="s">
        <v>115497</v>
      </c>
      <c r="B110284" t="s">
        <v>116990</v>
      </c>
      <c r="C110284" t="s">
        <v>116991</v>
      </c>
      <c r="D110284" t="s">
        <v>117338</v>
      </c>
      <c r="E110284" t="s">
        <v>117339</v>
      </c>
      <c r="F110284" t="s">
        <v>117340</v>
      </c>
    </row>
    <row r="110285" spans="1:6" x14ac:dyDescent="0.2">
      <c r="A110285" t="s">
        <v>115497</v>
      </c>
      <c r="B110285" t="s">
        <v>116990</v>
      </c>
      <c r="C110285" t="s">
        <v>116991</v>
      </c>
      <c r="D110285" t="s">
        <v>77731</v>
      </c>
      <c r="E110285" t="s">
        <v>77732</v>
      </c>
      <c r="F110285" t="s">
        <v>117341</v>
      </c>
    </row>
    <row r="110286" spans="1:6" x14ac:dyDescent="0.2">
      <c r="A110286" t="s">
        <v>115497</v>
      </c>
      <c r="B110286" t="s">
        <v>116990</v>
      </c>
      <c r="C110286" t="s">
        <v>116991</v>
      </c>
      <c r="D110286" t="s">
        <v>43720</v>
      </c>
      <c r="E110286" t="s">
        <v>43721</v>
      </c>
      <c r="F110286" t="s">
        <v>43722</v>
      </c>
    </row>
    <row r="110287" spans="1:6" x14ac:dyDescent="0.2">
      <c r="A110287" t="s">
        <v>115497</v>
      </c>
      <c r="B110287" t="s">
        <v>116990</v>
      </c>
      <c r="C110287" t="s">
        <v>116991</v>
      </c>
      <c r="D110287" t="s">
        <v>43723</v>
      </c>
      <c r="E110287" t="s">
        <v>43724</v>
      </c>
      <c r="F110287" t="s">
        <v>43725</v>
      </c>
    </row>
    <row r="110288" spans="1:6" x14ac:dyDescent="0.2">
      <c r="A110288" t="s">
        <v>115497</v>
      </c>
      <c r="B110288" t="s">
        <v>116990</v>
      </c>
      <c r="C110288" t="s">
        <v>116991</v>
      </c>
      <c r="D110288" t="s">
        <v>117342</v>
      </c>
      <c r="E110288" t="s">
        <v>117343</v>
      </c>
      <c r="F110288" t="s">
        <v>117344</v>
      </c>
    </row>
    <row r="110289" spans="1:6" x14ac:dyDescent="0.2">
      <c r="A110289" t="s">
        <v>115497</v>
      </c>
      <c r="B110289" t="s">
        <v>116990</v>
      </c>
      <c r="C110289" t="s">
        <v>116991</v>
      </c>
      <c r="D110289" t="s">
        <v>88677</v>
      </c>
      <c r="E110289" t="s">
        <v>88678</v>
      </c>
      <c r="F110289" t="s">
        <v>88679</v>
      </c>
    </row>
    <row r="110290" spans="1:6" x14ac:dyDescent="0.2">
      <c r="A110290" t="s">
        <v>115497</v>
      </c>
      <c r="B110290" t="s">
        <v>116990</v>
      </c>
      <c r="C110290" t="s">
        <v>116991</v>
      </c>
      <c r="D110290" t="s">
        <v>86867</v>
      </c>
      <c r="E110290" t="s">
        <v>86868</v>
      </c>
      <c r="F110290" t="s">
        <v>86869</v>
      </c>
    </row>
    <row r="110291" spans="1:6" x14ac:dyDescent="0.2">
      <c r="A110291" t="s">
        <v>115497</v>
      </c>
      <c r="B110291" t="s">
        <v>116990</v>
      </c>
      <c r="C110291" t="s">
        <v>116991</v>
      </c>
      <c r="D110291" t="s">
        <v>7844</v>
      </c>
      <c r="E110291" t="s">
        <v>7845</v>
      </c>
      <c r="F110291" t="s">
        <v>7846</v>
      </c>
    </row>
    <row r="110292" spans="1:6" x14ac:dyDescent="0.2">
      <c r="A110292" t="s">
        <v>115497</v>
      </c>
      <c r="B110292" t="s">
        <v>116990</v>
      </c>
      <c r="C110292" t="s">
        <v>116991</v>
      </c>
      <c r="D110292" t="s">
        <v>117345</v>
      </c>
      <c r="E110292" t="s">
        <v>117346</v>
      </c>
      <c r="F110292" t="s">
        <v>117347</v>
      </c>
    </row>
    <row r="110293" spans="1:6" x14ac:dyDescent="0.2">
      <c r="A110293" t="s">
        <v>115497</v>
      </c>
      <c r="B110293" t="s">
        <v>116990</v>
      </c>
      <c r="C110293" t="s">
        <v>116991</v>
      </c>
      <c r="D110293" t="s">
        <v>98865</v>
      </c>
      <c r="E110293" t="s">
        <v>98866</v>
      </c>
      <c r="F110293" t="s">
        <v>98867</v>
      </c>
    </row>
    <row r="110294" spans="1:6" x14ac:dyDescent="0.2">
      <c r="A110294" t="s">
        <v>115497</v>
      </c>
      <c r="B110294" t="s">
        <v>116990</v>
      </c>
      <c r="C110294" t="s">
        <v>116991</v>
      </c>
      <c r="D110294" t="s">
        <v>1452</v>
      </c>
      <c r="E110294" t="s">
        <v>1453</v>
      </c>
      <c r="F110294" t="s">
        <v>1454</v>
      </c>
    </row>
    <row r="110295" spans="1:6" x14ac:dyDescent="0.2">
      <c r="A110295" t="s">
        <v>115497</v>
      </c>
      <c r="B110295" t="s">
        <v>116990</v>
      </c>
      <c r="C110295" t="s">
        <v>116991</v>
      </c>
      <c r="D110295" t="s">
        <v>117348</v>
      </c>
      <c r="E110295" t="s">
        <v>117349</v>
      </c>
      <c r="F110295" t="s">
        <v>117350</v>
      </c>
    </row>
    <row r="110296" spans="1:6" x14ac:dyDescent="0.2">
      <c r="A110296" t="s">
        <v>115497</v>
      </c>
      <c r="B110296" t="s">
        <v>116990</v>
      </c>
      <c r="C110296" t="s">
        <v>116991</v>
      </c>
      <c r="D110296" t="s">
        <v>7844</v>
      </c>
      <c r="E110296" t="s">
        <v>7845</v>
      </c>
      <c r="F110296" t="s">
        <v>7846</v>
      </c>
    </row>
    <row r="110297" spans="1:6" x14ac:dyDescent="0.2">
      <c r="A110297" t="s">
        <v>115497</v>
      </c>
      <c r="B110297" t="s">
        <v>116990</v>
      </c>
      <c r="C110297" t="s">
        <v>116991</v>
      </c>
      <c r="D110297" t="s">
        <v>116504</v>
      </c>
      <c r="E110297" t="s">
        <v>116505</v>
      </c>
      <c r="F110297" t="s">
        <v>116506</v>
      </c>
    </row>
    <row r="110298" spans="1:6" x14ac:dyDescent="0.2">
      <c r="A110298" t="s">
        <v>115497</v>
      </c>
      <c r="B110298" t="s">
        <v>116990</v>
      </c>
      <c r="C110298" t="s">
        <v>116991</v>
      </c>
      <c r="D110298" t="s">
        <v>116507</v>
      </c>
      <c r="E110298" t="s">
        <v>116508</v>
      </c>
      <c r="F110298" t="s">
        <v>116509</v>
      </c>
    </row>
    <row r="110299" spans="1:6" x14ac:dyDescent="0.2">
      <c r="A110299" t="s">
        <v>115497</v>
      </c>
      <c r="B110299" t="s">
        <v>116990</v>
      </c>
      <c r="C110299" t="s">
        <v>116991</v>
      </c>
      <c r="D110299" t="s">
        <v>117351</v>
      </c>
      <c r="E110299" t="s">
        <v>117352</v>
      </c>
      <c r="F110299" t="s">
        <v>117353</v>
      </c>
    </row>
    <row r="110300" spans="1:6" x14ac:dyDescent="0.2">
      <c r="A110300" t="s">
        <v>115497</v>
      </c>
      <c r="B110300" t="s">
        <v>116990</v>
      </c>
      <c r="C110300" t="s">
        <v>116991</v>
      </c>
      <c r="D110300" t="s">
        <v>115799</v>
      </c>
      <c r="E110300" t="s">
        <v>115800</v>
      </c>
      <c r="F110300" t="s">
        <v>115801</v>
      </c>
    </row>
    <row r="110301" spans="1:6" x14ac:dyDescent="0.2">
      <c r="A110301" t="s">
        <v>115497</v>
      </c>
      <c r="B110301" t="s">
        <v>116990</v>
      </c>
      <c r="C110301" t="s">
        <v>116991</v>
      </c>
      <c r="D110301" t="s">
        <v>117354</v>
      </c>
      <c r="E110301" t="s">
        <v>117355</v>
      </c>
      <c r="F110301" t="s">
        <v>117356</v>
      </c>
    </row>
    <row r="110302" spans="1:6" x14ac:dyDescent="0.2">
      <c r="A110302" t="s">
        <v>115497</v>
      </c>
      <c r="B110302" t="s">
        <v>116990</v>
      </c>
      <c r="C110302" t="s">
        <v>116991</v>
      </c>
      <c r="D110302" t="s">
        <v>44535</v>
      </c>
      <c r="E110302" t="s">
        <v>44536</v>
      </c>
      <c r="F110302" t="s">
        <v>44537</v>
      </c>
    </row>
    <row r="110303" spans="1:6" x14ac:dyDescent="0.2">
      <c r="A110303" t="s">
        <v>115497</v>
      </c>
      <c r="B110303" t="s">
        <v>116990</v>
      </c>
      <c r="C110303" t="s">
        <v>116991</v>
      </c>
      <c r="D110303" t="s">
        <v>117357</v>
      </c>
      <c r="E110303" t="s">
        <v>117358</v>
      </c>
      <c r="F110303" t="s">
        <v>117359</v>
      </c>
    </row>
    <row r="110304" spans="1:6" x14ac:dyDescent="0.2">
      <c r="A110304" t="s">
        <v>115497</v>
      </c>
      <c r="B110304" t="s">
        <v>116990</v>
      </c>
      <c r="C110304" t="s">
        <v>116991</v>
      </c>
      <c r="D110304" t="s">
        <v>115808</v>
      </c>
      <c r="E110304" t="s">
        <v>115809</v>
      </c>
      <c r="F110304" t="s">
        <v>115810</v>
      </c>
    </row>
    <row r="110305" spans="1:6" x14ac:dyDescent="0.2">
      <c r="A110305" t="s">
        <v>115497</v>
      </c>
      <c r="B110305" t="s">
        <v>116990</v>
      </c>
      <c r="C110305" t="s">
        <v>116991</v>
      </c>
      <c r="D110305" t="s">
        <v>1467</v>
      </c>
      <c r="E110305" t="s">
        <v>1468</v>
      </c>
      <c r="F110305" t="s">
        <v>1469</v>
      </c>
    </row>
    <row r="110306" spans="1:6" x14ac:dyDescent="0.2">
      <c r="A110306" t="s">
        <v>115497</v>
      </c>
      <c r="B110306" t="s">
        <v>116990</v>
      </c>
      <c r="C110306" t="s">
        <v>116991</v>
      </c>
      <c r="D110306" t="s">
        <v>43738</v>
      </c>
      <c r="E110306" t="s">
        <v>43739</v>
      </c>
      <c r="F110306" t="s">
        <v>43740</v>
      </c>
    </row>
    <row r="110307" spans="1:6" x14ac:dyDescent="0.2">
      <c r="A110307" t="s">
        <v>115497</v>
      </c>
      <c r="B110307" t="s">
        <v>116990</v>
      </c>
      <c r="C110307" t="s">
        <v>116991</v>
      </c>
      <c r="D110307" t="s">
        <v>22426</v>
      </c>
      <c r="E110307" t="s">
        <v>22427</v>
      </c>
      <c r="F110307" t="s">
        <v>116510</v>
      </c>
    </row>
    <row r="110308" spans="1:6" x14ac:dyDescent="0.2">
      <c r="A110308" t="s">
        <v>115497</v>
      </c>
      <c r="B110308" t="s">
        <v>116990</v>
      </c>
      <c r="C110308" t="s">
        <v>116991</v>
      </c>
      <c r="D110308" t="s">
        <v>117360</v>
      </c>
      <c r="E110308" t="s">
        <v>117361</v>
      </c>
      <c r="F110308" t="s">
        <v>117362</v>
      </c>
    </row>
    <row r="110309" spans="1:6" x14ac:dyDescent="0.2">
      <c r="A110309" t="s">
        <v>115497</v>
      </c>
      <c r="B110309" t="s">
        <v>116990</v>
      </c>
      <c r="C110309" t="s">
        <v>116991</v>
      </c>
      <c r="D110309" t="s">
        <v>43745</v>
      </c>
      <c r="E110309" t="s">
        <v>43746</v>
      </c>
      <c r="F110309" t="s">
        <v>43747</v>
      </c>
    </row>
    <row r="110310" spans="1:6" x14ac:dyDescent="0.2">
      <c r="A110310" t="s">
        <v>115497</v>
      </c>
      <c r="B110310" t="s">
        <v>116990</v>
      </c>
      <c r="C110310" t="s">
        <v>116991</v>
      </c>
      <c r="D110310" t="s">
        <v>78141</v>
      </c>
      <c r="E110310" t="s">
        <v>78142</v>
      </c>
      <c r="F110310" t="s">
        <v>78143</v>
      </c>
    </row>
    <row r="110311" spans="1:6" x14ac:dyDescent="0.2">
      <c r="A110311" t="s">
        <v>115497</v>
      </c>
      <c r="B110311" t="s">
        <v>116990</v>
      </c>
      <c r="C110311" t="s">
        <v>116991</v>
      </c>
      <c r="D110311" t="s">
        <v>64015</v>
      </c>
      <c r="E110311" t="s">
        <v>64016</v>
      </c>
      <c r="F110311" t="s">
        <v>64017</v>
      </c>
    </row>
    <row r="110312" spans="1:6" x14ac:dyDescent="0.2">
      <c r="A110312" t="s">
        <v>115497</v>
      </c>
      <c r="B110312" t="s">
        <v>116990</v>
      </c>
      <c r="C110312" t="s">
        <v>116991</v>
      </c>
      <c r="D110312" t="s">
        <v>84081</v>
      </c>
      <c r="E110312" t="s">
        <v>84082</v>
      </c>
      <c r="F110312" t="s">
        <v>84083</v>
      </c>
    </row>
    <row r="110313" spans="1:6" x14ac:dyDescent="0.2">
      <c r="A110313" t="s">
        <v>115497</v>
      </c>
      <c r="B110313" t="s">
        <v>116990</v>
      </c>
      <c r="C110313" t="s">
        <v>116991</v>
      </c>
      <c r="D110313" t="s">
        <v>59775</v>
      </c>
      <c r="E110313" t="s">
        <v>59776</v>
      </c>
      <c r="F110313" t="s">
        <v>59777</v>
      </c>
    </row>
    <row r="110314" spans="1:6" x14ac:dyDescent="0.2">
      <c r="A110314" t="s">
        <v>115497</v>
      </c>
      <c r="B110314" t="s">
        <v>116990</v>
      </c>
      <c r="C110314" t="s">
        <v>116991</v>
      </c>
      <c r="D110314" t="s">
        <v>117363</v>
      </c>
      <c r="E110314" t="s">
        <v>117364</v>
      </c>
      <c r="F110314" t="s">
        <v>117365</v>
      </c>
    </row>
    <row r="110315" spans="1:6" x14ac:dyDescent="0.2">
      <c r="A110315" t="s">
        <v>115497</v>
      </c>
      <c r="B110315" t="s">
        <v>116990</v>
      </c>
      <c r="C110315" t="s">
        <v>116991</v>
      </c>
      <c r="D110315" t="s">
        <v>84579</v>
      </c>
      <c r="E110315" t="s">
        <v>84580</v>
      </c>
      <c r="F110315" t="s">
        <v>84581</v>
      </c>
    </row>
    <row r="110316" spans="1:6" x14ac:dyDescent="0.2">
      <c r="A110316" t="s">
        <v>115497</v>
      </c>
      <c r="B110316" t="s">
        <v>116990</v>
      </c>
      <c r="C110316" t="s">
        <v>116991</v>
      </c>
      <c r="D110316" t="s">
        <v>86364</v>
      </c>
      <c r="E110316" t="s">
        <v>86365</v>
      </c>
      <c r="F110316" t="s">
        <v>86366</v>
      </c>
    </row>
    <row r="110317" spans="1:6" x14ac:dyDescent="0.2">
      <c r="A110317" t="s">
        <v>115497</v>
      </c>
      <c r="B110317" t="s">
        <v>116990</v>
      </c>
      <c r="C110317" t="s">
        <v>116991</v>
      </c>
      <c r="D110317" t="s">
        <v>43751</v>
      </c>
      <c r="E110317" t="s">
        <v>43752</v>
      </c>
      <c r="F110317" t="s">
        <v>44972</v>
      </c>
    </row>
    <row r="110318" spans="1:6" x14ac:dyDescent="0.2">
      <c r="A110318" t="s">
        <v>115497</v>
      </c>
      <c r="B110318" t="s">
        <v>116990</v>
      </c>
      <c r="C110318" t="s">
        <v>116991</v>
      </c>
      <c r="D110318" t="s">
        <v>89320</v>
      </c>
      <c r="E110318" t="s">
        <v>89321</v>
      </c>
      <c r="F110318" t="s">
        <v>89322</v>
      </c>
    </row>
    <row r="110319" spans="1:6" x14ac:dyDescent="0.2">
      <c r="A110319" t="s">
        <v>115497</v>
      </c>
      <c r="B110319" t="s">
        <v>116990</v>
      </c>
      <c r="C110319" t="s">
        <v>116991</v>
      </c>
      <c r="D110319" t="s">
        <v>24057</v>
      </c>
      <c r="E110319" t="s">
        <v>24058</v>
      </c>
      <c r="F110319" t="s">
        <v>24059</v>
      </c>
    </row>
    <row r="110320" spans="1:6" x14ac:dyDescent="0.2">
      <c r="A110320" t="s">
        <v>115497</v>
      </c>
      <c r="B110320" t="s">
        <v>116990</v>
      </c>
      <c r="C110320" t="s">
        <v>116991</v>
      </c>
      <c r="D110320" t="s">
        <v>44963</v>
      </c>
      <c r="E110320" t="s">
        <v>44964</v>
      </c>
      <c r="F110320" t="s">
        <v>44965</v>
      </c>
    </row>
    <row r="110321" spans="1:6" x14ac:dyDescent="0.2">
      <c r="A110321" t="s">
        <v>115497</v>
      </c>
      <c r="B110321" t="s">
        <v>116990</v>
      </c>
      <c r="C110321" t="s">
        <v>116991</v>
      </c>
      <c r="D110321" t="s">
        <v>38093</v>
      </c>
      <c r="E110321" t="s">
        <v>38094</v>
      </c>
      <c r="F110321" t="s">
        <v>38095</v>
      </c>
    </row>
    <row r="110322" spans="1:6" x14ac:dyDescent="0.2">
      <c r="A110322" t="s">
        <v>115497</v>
      </c>
      <c r="B110322" t="s">
        <v>116990</v>
      </c>
      <c r="C110322" t="s">
        <v>116991</v>
      </c>
      <c r="D110322" t="s">
        <v>116511</v>
      </c>
      <c r="E110322" t="s">
        <v>116512</v>
      </c>
      <c r="F110322" t="s">
        <v>116513</v>
      </c>
    </row>
    <row r="110323" spans="1:6" x14ac:dyDescent="0.2">
      <c r="A110323" t="s">
        <v>115497</v>
      </c>
      <c r="B110323" t="s">
        <v>116990</v>
      </c>
      <c r="C110323" t="s">
        <v>116991</v>
      </c>
      <c r="D110323" t="s">
        <v>84582</v>
      </c>
      <c r="E110323" t="s">
        <v>84583</v>
      </c>
      <c r="F110323" t="s">
        <v>84584</v>
      </c>
    </row>
    <row r="110324" spans="1:6" x14ac:dyDescent="0.2">
      <c r="A110324" t="s">
        <v>115497</v>
      </c>
      <c r="B110324" t="s">
        <v>116990</v>
      </c>
      <c r="C110324" t="s">
        <v>116991</v>
      </c>
      <c r="D110324" t="s">
        <v>44969</v>
      </c>
      <c r="E110324" t="s">
        <v>44970</v>
      </c>
      <c r="F110324" t="s">
        <v>44971</v>
      </c>
    </row>
    <row r="110325" spans="1:6" x14ac:dyDescent="0.2">
      <c r="A110325" t="s">
        <v>115497</v>
      </c>
      <c r="B110325" t="s">
        <v>116990</v>
      </c>
      <c r="C110325" t="s">
        <v>116991</v>
      </c>
      <c r="D110325" t="s">
        <v>97510</v>
      </c>
      <c r="E110325" t="s">
        <v>97511</v>
      </c>
      <c r="F110325" t="s">
        <v>97512</v>
      </c>
    </row>
    <row r="110326" spans="1:6" x14ac:dyDescent="0.2">
      <c r="A110326" t="s">
        <v>115497</v>
      </c>
      <c r="B110326" t="s">
        <v>116990</v>
      </c>
      <c r="C110326" t="s">
        <v>116991</v>
      </c>
      <c r="D110326" t="s">
        <v>29723</v>
      </c>
      <c r="E110326" t="s">
        <v>29724</v>
      </c>
      <c r="F110326" t="s">
        <v>29725</v>
      </c>
    </row>
    <row r="110327" spans="1:6" x14ac:dyDescent="0.2">
      <c r="A110327" t="s">
        <v>115497</v>
      </c>
      <c r="B110327" t="s">
        <v>116990</v>
      </c>
      <c r="C110327" t="s">
        <v>116991</v>
      </c>
      <c r="D110327" t="s">
        <v>117366</v>
      </c>
      <c r="E110327" t="s">
        <v>117367</v>
      </c>
      <c r="F110327" t="s">
        <v>117368</v>
      </c>
    </row>
    <row r="110328" spans="1:6" x14ac:dyDescent="0.2">
      <c r="A110328" t="s">
        <v>115497</v>
      </c>
      <c r="B110328" t="s">
        <v>116990</v>
      </c>
      <c r="C110328" t="s">
        <v>116991</v>
      </c>
      <c r="D110328" t="s">
        <v>24063</v>
      </c>
      <c r="E110328" t="s">
        <v>24064</v>
      </c>
      <c r="F110328" t="s">
        <v>24065</v>
      </c>
    </row>
    <row r="110329" spans="1:6" x14ac:dyDescent="0.2">
      <c r="A110329" t="s">
        <v>115497</v>
      </c>
      <c r="B110329" t="s">
        <v>116990</v>
      </c>
      <c r="C110329" t="s">
        <v>116991</v>
      </c>
      <c r="D110329" t="s">
        <v>117369</v>
      </c>
      <c r="E110329" t="s">
        <v>117370</v>
      </c>
      <c r="F110329" t="s">
        <v>117371</v>
      </c>
    </row>
    <row r="110330" spans="1:6" x14ac:dyDescent="0.2">
      <c r="A110330" t="s">
        <v>115497</v>
      </c>
      <c r="B110330" t="s">
        <v>116990</v>
      </c>
      <c r="C110330" t="s">
        <v>116991</v>
      </c>
      <c r="D110330" t="s">
        <v>117372</v>
      </c>
      <c r="E110330" t="s">
        <v>117373</v>
      </c>
      <c r="F110330" t="s">
        <v>117374</v>
      </c>
    </row>
    <row r="110331" spans="1:6" x14ac:dyDescent="0.2">
      <c r="A110331" t="s">
        <v>115497</v>
      </c>
      <c r="B110331" t="s">
        <v>116990</v>
      </c>
      <c r="C110331" t="s">
        <v>116991</v>
      </c>
      <c r="D110331" t="s">
        <v>38384</v>
      </c>
      <c r="E110331" t="s">
        <v>38385</v>
      </c>
      <c r="F110331" t="s">
        <v>38386</v>
      </c>
    </row>
    <row r="110332" spans="1:6" x14ac:dyDescent="0.2">
      <c r="A110332" t="s">
        <v>115497</v>
      </c>
      <c r="B110332" t="s">
        <v>116990</v>
      </c>
      <c r="C110332" t="s">
        <v>116991</v>
      </c>
      <c r="D110332" t="s">
        <v>117375</v>
      </c>
      <c r="E110332" t="s">
        <v>117376</v>
      </c>
      <c r="F110332" t="s">
        <v>117377</v>
      </c>
    </row>
    <row r="110333" spans="1:6" x14ac:dyDescent="0.2">
      <c r="A110333" t="s">
        <v>115497</v>
      </c>
      <c r="B110333" t="s">
        <v>116990</v>
      </c>
      <c r="C110333" t="s">
        <v>116991</v>
      </c>
      <c r="D110333" t="s">
        <v>116517</v>
      </c>
      <c r="E110333" t="s">
        <v>116518</v>
      </c>
      <c r="F110333" t="s">
        <v>116519</v>
      </c>
    </row>
    <row r="110334" spans="1:6" x14ac:dyDescent="0.2">
      <c r="A110334" t="s">
        <v>115497</v>
      </c>
      <c r="B110334" t="s">
        <v>116990</v>
      </c>
      <c r="C110334" t="s">
        <v>116991</v>
      </c>
      <c r="D110334" t="s">
        <v>116520</v>
      </c>
      <c r="E110334" t="s">
        <v>116521</v>
      </c>
      <c r="F110334" t="s">
        <v>116522</v>
      </c>
    </row>
    <row r="110335" spans="1:6" x14ac:dyDescent="0.2">
      <c r="A110335" t="s">
        <v>115497</v>
      </c>
      <c r="B110335" t="s">
        <v>116990</v>
      </c>
      <c r="C110335" t="s">
        <v>116991</v>
      </c>
      <c r="D110335" t="s">
        <v>117378</v>
      </c>
      <c r="E110335" t="s">
        <v>117379</v>
      </c>
      <c r="F110335" t="s">
        <v>117380</v>
      </c>
    </row>
    <row r="110336" spans="1:6" x14ac:dyDescent="0.2">
      <c r="A110336" t="s">
        <v>115497</v>
      </c>
      <c r="B110336" t="s">
        <v>116990</v>
      </c>
      <c r="C110336" t="s">
        <v>116991</v>
      </c>
      <c r="D110336" t="s">
        <v>117381</v>
      </c>
      <c r="E110336" t="s">
        <v>117382</v>
      </c>
      <c r="F110336" t="s">
        <v>117383</v>
      </c>
    </row>
    <row r="110337" spans="1:6" x14ac:dyDescent="0.2">
      <c r="A110337" t="s">
        <v>115497</v>
      </c>
      <c r="B110337" t="s">
        <v>116990</v>
      </c>
      <c r="C110337" t="s">
        <v>116991</v>
      </c>
      <c r="D110337" t="s">
        <v>116523</v>
      </c>
      <c r="E110337" t="s">
        <v>116524</v>
      </c>
      <c r="F110337" t="s">
        <v>116525</v>
      </c>
    </row>
    <row r="110338" spans="1:6" x14ac:dyDescent="0.2">
      <c r="A110338" t="s">
        <v>115497</v>
      </c>
      <c r="B110338" t="s">
        <v>116990</v>
      </c>
      <c r="C110338" t="s">
        <v>116991</v>
      </c>
      <c r="D110338" t="s">
        <v>116526</v>
      </c>
      <c r="E110338" t="s">
        <v>116527</v>
      </c>
      <c r="F110338" t="s">
        <v>116528</v>
      </c>
    </row>
    <row r="110339" spans="1:6" x14ac:dyDescent="0.2">
      <c r="A110339" t="s">
        <v>115497</v>
      </c>
      <c r="B110339" t="s">
        <v>116990</v>
      </c>
      <c r="C110339" t="s">
        <v>116991</v>
      </c>
      <c r="D110339" t="s">
        <v>84589</v>
      </c>
      <c r="E110339" t="s">
        <v>84590</v>
      </c>
      <c r="F110339" t="s">
        <v>84591</v>
      </c>
    </row>
    <row r="110340" spans="1:6" x14ac:dyDescent="0.2">
      <c r="A110340" t="s">
        <v>115497</v>
      </c>
      <c r="B110340" t="s">
        <v>116990</v>
      </c>
      <c r="C110340" t="s">
        <v>116991</v>
      </c>
      <c r="D110340" t="s">
        <v>117384</v>
      </c>
      <c r="E110340" t="s">
        <v>117385</v>
      </c>
      <c r="F110340" t="s">
        <v>117386</v>
      </c>
    </row>
    <row r="110341" spans="1:6" x14ac:dyDescent="0.2">
      <c r="A110341" t="s">
        <v>115497</v>
      </c>
      <c r="B110341" t="s">
        <v>116990</v>
      </c>
      <c r="C110341" t="s">
        <v>116991</v>
      </c>
      <c r="D110341" t="s">
        <v>79093</v>
      </c>
      <c r="E110341" t="s">
        <v>79094</v>
      </c>
      <c r="F110341" t="s">
        <v>79095</v>
      </c>
    </row>
    <row r="110342" spans="1:6" x14ac:dyDescent="0.2">
      <c r="A110342" t="s">
        <v>115497</v>
      </c>
      <c r="B110342" t="s">
        <v>116990</v>
      </c>
      <c r="C110342" t="s">
        <v>116991</v>
      </c>
      <c r="D110342" t="s">
        <v>81569</v>
      </c>
      <c r="E110342" t="s">
        <v>81570</v>
      </c>
      <c r="F110342" t="s">
        <v>81571</v>
      </c>
    </row>
    <row r="110343" spans="1:6" x14ac:dyDescent="0.2">
      <c r="A110343" t="s">
        <v>115497</v>
      </c>
      <c r="B110343" t="s">
        <v>116990</v>
      </c>
      <c r="C110343" t="s">
        <v>116991</v>
      </c>
      <c r="D110343" t="s">
        <v>97510</v>
      </c>
      <c r="E110343" t="s">
        <v>97511</v>
      </c>
      <c r="F110343" t="s">
        <v>97512</v>
      </c>
    </row>
    <row r="110344" spans="1:6" x14ac:dyDescent="0.2">
      <c r="A110344" t="s">
        <v>115497</v>
      </c>
      <c r="B110344" t="s">
        <v>116990</v>
      </c>
      <c r="C110344" t="s">
        <v>116991</v>
      </c>
      <c r="D110344" t="s">
        <v>29723</v>
      </c>
      <c r="E110344" t="s">
        <v>29724</v>
      </c>
      <c r="F110344" t="s">
        <v>29725</v>
      </c>
    </row>
    <row r="110345" spans="1:6" x14ac:dyDescent="0.2">
      <c r="A110345" t="s">
        <v>115497</v>
      </c>
      <c r="B110345" t="s">
        <v>116990</v>
      </c>
      <c r="C110345" t="s">
        <v>116991</v>
      </c>
      <c r="D110345" t="s">
        <v>117366</v>
      </c>
      <c r="E110345" t="s">
        <v>117367</v>
      </c>
      <c r="F110345" t="s">
        <v>117368</v>
      </c>
    </row>
    <row r="110346" spans="1:6" x14ac:dyDescent="0.2">
      <c r="A110346" t="s">
        <v>115497</v>
      </c>
      <c r="B110346" t="s">
        <v>116990</v>
      </c>
      <c r="C110346" t="s">
        <v>116991</v>
      </c>
      <c r="D110346" t="s">
        <v>24063</v>
      </c>
      <c r="E110346" t="s">
        <v>24064</v>
      </c>
      <c r="F110346" t="s">
        <v>24065</v>
      </c>
    </row>
    <row r="110347" spans="1:6" x14ac:dyDescent="0.2">
      <c r="A110347" t="s">
        <v>115497</v>
      </c>
      <c r="B110347" t="s">
        <v>116990</v>
      </c>
      <c r="C110347" t="s">
        <v>116991</v>
      </c>
      <c r="D110347" t="s">
        <v>84589</v>
      </c>
      <c r="E110347" t="s">
        <v>84590</v>
      </c>
      <c r="F110347" t="s">
        <v>84591</v>
      </c>
    </row>
    <row r="110348" spans="1:6" x14ac:dyDescent="0.2">
      <c r="A110348" t="s">
        <v>115497</v>
      </c>
      <c r="B110348" t="s">
        <v>116990</v>
      </c>
      <c r="C110348" t="s">
        <v>116991</v>
      </c>
      <c r="D110348" t="s">
        <v>87755</v>
      </c>
      <c r="E110348" t="s">
        <v>87756</v>
      </c>
      <c r="F110348" t="s">
        <v>87757</v>
      </c>
    </row>
    <row r="110349" spans="1:6" x14ac:dyDescent="0.2">
      <c r="A110349" t="s">
        <v>115497</v>
      </c>
      <c r="B110349" t="s">
        <v>116990</v>
      </c>
      <c r="C110349" t="s">
        <v>116991</v>
      </c>
      <c r="D110349" t="s">
        <v>117369</v>
      </c>
      <c r="E110349" t="s">
        <v>117370</v>
      </c>
      <c r="F110349" t="s">
        <v>117371</v>
      </c>
    </row>
    <row r="110350" spans="1:6" x14ac:dyDescent="0.2">
      <c r="A110350" t="s">
        <v>115497</v>
      </c>
      <c r="B110350" t="s">
        <v>116990</v>
      </c>
      <c r="C110350" t="s">
        <v>116991</v>
      </c>
      <c r="D110350" t="s">
        <v>114454</v>
      </c>
      <c r="E110350" t="s">
        <v>114455</v>
      </c>
      <c r="F110350" t="s">
        <v>114456</v>
      </c>
    </row>
    <row r="110351" spans="1:6" x14ac:dyDescent="0.2">
      <c r="A110351" t="s">
        <v>115497</v>
      </c>
      <c r="B110351" t="s">
        <v>116990</v>
      </c>
      <c r="C110351" t="s">
        <v>116991</v>
      </c>
      <c r="D110351" t="s">
        <v>117387</v>
      </c>
      <c r="E110351" t="s">
        <v>117388</v>
      </c>
      <c r="F110351" t="s">
        <v>117389</v>
      </c>
    </row>
    <row r="110352" spans="1:6" x14ac:dyDescent="0.2">
      <c r="A110352" t="s">
        <v>115497</v>
      </c>
      <c r="B110352" t="s">
        <v>116990</v>
      </c>
      <c r="C110352" t="s">
        <v>116991</v>
      </c>
      <c r="D110352" t="s">
        <v>89850</v>
      </c>
      <c r="E110352" t="s">
        <v>89851</v>
      </c>
      <c r="F110352" t="s">
        <v>89852</v>
      </c>
    </row>
    <row r="110353" spans="1:6" x14ac:dyDescent="0.2">
      <c r="A110353" t="s">
        <v>115497</v>
      </c>
      <c r="B110353" t="s">
        <v>116990</v>
      </c>
      <c r="C110353" t="s">
        <v>116991</v>
      </c>
      <c r="D110353" t="s">
        <v>81602</v>
      </c>
      <c r="E110353" t="s">
        <v>81603</v>
      </c>
      <c r="F110353" t="s">
        <v>81604</v>
      </c>
    </row>
    <row r="110354" spans="1:6" x14ac:dyDescent="0.2">
      <c r="A110354" t="s">
        <v>115497</v>
      </c>
      <c r="B110354" t="s">
        <v>116990</v>
      </c>
      <c r="C110354" t="s">
        <v>116991</v>
      </c>
      <c r="D110354" t="s">
        <v>22482</v>
      </c>
      <c r="E110354" t="s">
        <v>22483</v>
      </c>
      <c r="F110354" t="s">
        <v>22484</v>
      </c>
    </row>
    <row r="110355" spans="1:6" x14ac:dyDescent="0.2">
      <c r="A110355" t="s">
        <v>115497</v>
      </c>
      <c r="B110355" t="s">
        <v>116990</v>
      </c>
      <c r="C110355" t="s">
        <v>116991</v>
      </c>
      <c r="D110355" t="s">
        <v>117390</v>
      </c>
      <c r="E110355" t="s">
        <v>117391</v>
      </c>
      <c r="F110355" t="s">
        <v>117392</v>
      </c>
    </row>
    <row r="110356" spans="1:6" x14ac:dyDescent="0.2">
      <c r="A110356" t="s">
        <v>115497</v>
      </c>
      <c r="B110356" t="s">
        <v>116990</v>
      </c>
      <c r="C110356" t="s">
        <v>116991</v>
      </c>
      <c r="D110356" t="s">
        <v>117393</v>
      </c>
      <c r="E110356" t="s">
        <v>117394</v>
      </c>
      <c r="F110356" t="s">
        <v>117395</v>
      </c>
    </row>
    <row r="110357" spans="1:6" x14ac:dyDescent="0.2">
      <c r="A110357" t="s">
        <v>115497</v>
      </c>
      <c r="B110357" t="s">
        <v>116990</v>
      </c>
      <c r="C110357" t="s">
        <v>116991</v>
      </c>
      <c r="D110357" t="s">
        <v>45003</v>
      </c>
      <c r="E110357" t="s">
        <v>45004</v>
      </c>
      <c r="F110357" t="s">
        <v>45005</v>
      </c>
    </row>
    <row r="110358" spans="1:6" x14ac:dyDescent="0.2">
      <c r="A110358" t="s">
        <v>115497</v>
      </c>
      <c r="B110358" t="s">
        <v>116990</v>
      </c>
      <c r="C110358" t="s">
        <v>116991</v>
      </c>
      <c r="D110358" t="s">
        <v>117384</v>
      </c>
      <c r="E110358" t="s">
        <v>117385</v>
      </c>
      <c r="F110358" t="s">
        <v>117386</v>
      </c>
    </row>
    <row r="110359" spans="1:6" x14ac:dyDescent="0.2">
      <c r="A110359" t="s">
        <v>115497</v>
      </c>
      <c r="B110359" t="s">
        <v>116990</v>
      </c>
      <c r="C110359" t="s">
        <v>116991</v>
      </c>
      <c r="D110359" t="s">
        <v>97380</v>
      </c>
      <c r="E110359" t="s">
        <v>97381</v>
      </c>
      <c r="F110359" t="s">
        <v>97382</v>
      </c>
    </row>
    <row r="110360" spans="1:6" x14ac:dyDescent="0.2">
      <c r="A110360" t="s">
        <v>115497</v>
      </c>
      <c r="B110360" t="s">
        <v>116990</v>
      </c>
      <c r="C110360" t="s">
        <v>116991</v>
      </c>
      <c r="D110360" t="s">
        <v>84601</v>
      </c>
      <c r="E110360" t="s">
        <v>84602</v>
      </c>
      <c r="F110360" t="s">
        <v>84603</v>
      </c>
    </row>
    <row r="110361" spans="1:6" x14ac:dyDescent="0.2">
      <c r="A110361" t="s">
        <v>115497</v>
      </c>
      <c r="B110361" t="s">
        <v>116990</v>
      </c>
      <c r="C110361" t="s">
        <v>116991</v>
      </c>
      <c r="D110361" t="s">
        <v>24026</v>
      </c>
      <c r="E110361" t="s">
        <v>24027</v>
      </c>
      <c r="F110361" t="s">
        <v>24028</v>
      </c>
    </row>
    <row r="110362" spans="1:6" x14ac:dyDescent="0.2">
      <c r="A110362" t="s">
        <v>115497</v>
      </c>
      <c r="B110362" t="s">
        <v>116990</v>
      </c>
      <c r="C110362" t="s">
        <v>116991</v>
      </c>
      <c r="D110362" t="s">
        <v>117372</v>
      </c>
      <c r="E110362" t="s">
        <v>117373</v>
      </c>
      <c r="F110362" t="s">
        <v>117374</v>
      </c>
    </row>
    <row r="110363" spans="1:6" x14ac:dyDescent="0.2">
      <c r="A110363" t="s">
        <v>115497</v>
      </c>
      <c r="B110363" t="s">
        <v>116990</v>
      </c>
      <c r="C110363" t="s">
        <v>116991</v>
      </c>
      <c r="D110363" t="s">
        <v>38384</v>
      </c>
      <c r="E110363" t="s">
        <v>38385</v>
      </c>
      <c r="F110363" t="s">
        <v>38386</v>
      </c>
    </row>
    <row r="110364" spans="1:6" x14ac:dyDescent="0.2">
      <c r="A110364" t="s">
        <v>115497</v>
      </c>
      <c r="B110364" t="s">
        <v>116990</v>
      </c>
      <c r="C110364" t="s">
        <v>116991</v>
      </c>
      <c r="D110364" t="s">
        <v>116305</v>
      </c>
      <c r="E110364" t="s">
        <v>116306</v>
      </c>
      <c r="F110364" t="s">
        <v>116307</v>
      </c>
    </row>
    <row r="110365" spans="1:6" x14ac:dyDescent="0.2">
      <c r="A110365" t="s">
        <v>115497</v>
      </c>
      <c r="B110365" t="s">
        <v>116990</v>
      </c>
      <c r="C110365" t="s">
        <v>116991</v>
      </c>
      <c r="D110365" t="s">
        <v>89859</v>
      </c>
      <c r="E110365" t="s">
        <v>89860</v>
      </c>
      <c r="F110365" t="s">
        <v>89861</v>
      </c>
    </row>
    <row r="110366" spans="1:6" x14ac:dyDescent="0.2">
      <c r="A110366" t="s">
        <v>115497</v>
      </c>
      <c r="B110366" t="s">
        <v>116990</v>
      </c>
      <c r="C110366" t="s">
        <v>116991</v>
      </c>
      <c r="D110366" t="s">
        <v>108464</v>
      </c>
      <c r="E110366" t="s">
        <v>108465</v>
      </c>
      <c r="F110366" t="s">
        <v>108466</v>
      </c>
    </row>
    <row r="110367" spans="1:6" x14ac:dyDescent="0.2">
      <c r="A110367" t="s">
        <v>115497</v>
      </c>
      <c r="B110367" t="s">
        <v>116990</v>
      </c>
      <c r="C110367" t="s">
        <v>116991</v>
      </c>
      <c r="D110367" t="s">
        <v>84607</v>
      </c>
      <c r="E110367" t="s">
        <v>84608</v>
      </c>
      <c r="F110367" t="s">
        <v>84609</v>
      </c>
    </row>
    <row r="110368" spans="1:6" x14ac:dyDescent="0.2">
      <c r="A110368" t="s">
        <v>115497</v>
      </c>
      <c r="B110368" t="s">
        <v>116990</v>
      </c>
      <c r="C110368" t="s">
        <v>116991</v>
      </c>
      <c r="D110368" t="s">
        <v>84607</v>
      </c>
      <c r="E110368" t="s">
        <v>84608</v>
      </c>
      <c r="F110368" t="s">
        <v>84609</v>
      </c>
    </row>
    <row r="110369" spans="1:6" x14ac:dyDescent="0.2">
      <c r="A110369" t="s">
        <v>115497</v>
      </c>
      <c r="B110369" t="s">
        <v>116990</v>
      </c>
      <c r="C110369" t="s">
        <v>116991</v>
      </c>
      <c r="D110369" t="s">
        <v>117396</v>
      </c>
      <c r="E110369" t="s">
        <v>117397</v>
      </c>
      <c r="F110369" t="s">
        <v>117398</v>
      </c>
    </row>
    <row r="110370" spans="1:6" x14ac:dyDescent="0.2">
      <c r="A110370" t="s">
        <v>115497</v>
      </c>
      <c r="B110370" t="s">
        <v>116990</v>
      </c>
      <c r="C110370" t="s">
        <v>116991</v>
      </c>
      <c r="D110370" t="s">
        <v>116305</v>
      </c>
      <c r="E110370" t="s">
        <v>116306</v>
      </c>
      <c r="F110370" t="s">
        <v>116307</v>
      </c>
    </row>
    <row r="110371" spans="1:6" x14ac:dyDescent="0.2">
      <c r="A110371" t="s">
        <v>115497</v>
      </c>
      <c r="B110371" t="s">
        <v>116990</v>
      </c>
      <c r="C110371" t="s">
        <v>116991</v>
      </c>
      <c r="D110371" t="s">
        <v>117399</v>
      </c>
      <c r="E110371" t="s">
        <v>117400</v>
      </c>
      <c r="F110371" t="s">
        <v>117401</v>
      </c>
    </row>
    <row r="110372" spans="1:6" x14ac:dyDescent="0.2">
      <c r="A110372" t="s">
        <v>115497</v>
      </c>
      <c r="B110372" t="s">
        <v>116990</v>
      </c>
      <c r="C110372" t="s">
        <v>116991</v>
      </c>
      <c r="D110372" t="s">
        <v>117402</v>
      </c>
      <c r="E110372" t="s">
        <v>117403</v>
      </c>
      <c r="F110372" t="s">
        <v>117404</v>
      </c>
    </row>
    <row r="110373" spans="1:6" x14ac:dyDescent="0.2">
      <c r="A110373" t="s">
        <v>115497</v>
      </c>
      <c r="B110373" t="s">
        <v>116990</v>
      </c>
      <c r="C110373" t="s">
        <v>116991</v>
      </c>
      <c r="D110373" t="s">
        <v>24087</v>
      </c>
      <c r="E110373" t="s">
        <v>24088</v>
      </c>
      <c r="F110373" t="s">
        <v>24089</v>
      </c>
    </row>
    <row r="110374" spans="1:6" x14ac:dyDescent="0.2">
      <c r="A110374" t="s">
        <v>115497</v>
      </c>
      <c r="B110374" t="s">
        <v>116990</v>
      </c>
      <c r="C110374" t="s">
        <v>116991</v>
      </c>
      <c r="D110374" t="s">
        <v>97529</v>
      </c>
      <c r="E110374" t="s">
        <v>97530</v>
      </c>
      <c r="F110374" t="s">
        <v>97531</v>
      </c>
    </row>
    <row r="110375" spans="1:6" x14ac:dyDescent="0.2">
      <c r="A110375" t="s">
        <v>115497</v>
      </c>
      <c r="B110375" t="s">
        <v>116990</v>
      </c>
      <c r="C110375" t="s">
        <v>116991</v>
      </c>
      <c r="D110375" t="s">
        <v>84639</v>
      </c>
      <c r="E110375" t="s">
        <v>84640</v>
      </c>
      <c r="F110375" t="s">
        <v>84641</v>
      </c>
    </row>
    <row r="110376" spans="1:6" x14ac:dyDescent="0.2">
      <c r="A110376" t="s">
        <v>115497</v>
      </c>
      <c r="B110376" t="s">
        <v>116990</v>
      </c>
      <c r="C110376" t="s">
        <v>116991</v>
      </c>
      <c r="D110376" t="s">
        <v>117405</v>
      </c>
      <c r="E110376" t="s">
        <v>117406</v>
      </c>
      <c r="F110376" t="s">
        <v>117407</v>
      </c>
    </row>
    <row r="110377" spans="1:6" x14ac:dyDescent="0.2">
      <c r="A110377" t="s">
        <v>115497</v>
      </c>
      <c r="B110377" t="s">
        <v>116990</v>
      </c>
      <c r="C110377" t="s">
        <v>116991</v>
      </c>
      <c r="D110377" t="s">
        <v>117408</v>
      </c>
      <c r="E110377" t="s">
        <v>117409</v>
      </c>
      <c r="F110377" t="s">
        <v>117410</v>
      </c>
    </row>
    <row r="110378" spans="1:6" x14ac:dyDescent="0.2">
      <c r="A110378" t="s">
        <v>115497</v>
      </c>
      <c r="B110378" t="s">
        <v>116990</v>
      </c>
      <c r="C110378" t="s">
        <v>116991</v>
      </c>
      <c r="D110378" t="s">
        <v>117411</v>
      </c>
      <c r="E110378" t="s">
        <v>117412</v>
      </c>
      <c r="F110378" t="s">
        <v>117413</v>
      </c>
    </row>
    <row r="110379" spans="1:6" x14ac:dyDescent="0.2">
      <c r="A110379" t="s">
        <v>115497</v>
      </c>
      <c r="B110379" t="s">
        <v>116990</v>
      </c>
      <c r="C110379" t="s">
        <v>116991</v>
      </c>
      <c r="D110379" t="s">
        <v>117414</v>
      </c>
      <c r="E110379" t="s">
        <v>117415</v>
      </c>
      <c r="F110379" t="s">
        <v>117416</v>
      </c>
    </row>
    <row r="110380" spans="1:6" x14ac:dyDescent="0.2">
      <c r="A110380" t="s">
        <v>115497</v>
      </c>
      <c r="B110380" t="s">
        <v>116990</v>
      </c>
      <c r="C110380" t="s">
        <v>116991</v>
      </c>
      <c r="D110380" t="s">
        <v>117417</v>
      </c>
      <c r="E110380" t="s">
        <v>117418</v>
      </c>
      <c r="F110380" t="s">
        <v>117419</v>
      </c>
    </row>
    <row r="110381" spans="1:6" x14ac:dyDescent="0.2">
      <c r="A110381" t="s">
        <v>115497</v>
      </c>
      <c r="B110381" t="s">
        <v>116990</v>
      </c>
      <c r="C110381" t="s">
        <v>116991</v>
      </c>
      <c r="D110381" t="s">
        <v>117420</v>
      </c>
      <c r="E110381" t="s">
        <v>117421</v>
      </c>
      <c r="F110381" t="s">
        <v>117422</v>
      </c>
    </row>
    <row r="110382" spans="1:6" x14ac:dyDescent="0.2">
      <c r="A110382" t="s">
        <v>115497</v>
      </c>
      <c r="B110382" t="s">
        <v>116990</v>
      </c>
      <c r="C110382" t="s">
        <v>116991</v>
      </c>
      <c r="D110382" t="s">
        <v>113369</v>
      </c>
      <c r="E110382" t="s">
        <v>113370</v>
      </c>
      <c r="F110382" t="s">
        <v>113371</v>
      </c>
    </row>
    <row r="110383" spans="1:6" x14ac:dyDescent="0.2">
      <c r="A110383" t="s">
        <v>115497</v>
      </c>
      <c r="B110383" t="s">
        <v>116990</v>
      </c>
      <c r="C110383" t="s">
        <v>116991</v>
      </c>
      <c r="D110383" t="s">
        <v>116105</v>
      </c>
      <c r="E110383" t="s">
        <v>116106</v>
      </c>
      <c r="F110383" t="s">
        <v>116107</v>
      </c>
    </row>
    <row r="110384" spans="1:6" x14ac:dyDescent="0.2">
      <c r="A110384" t="s">
        <v>115497</v>
      </c>
      <c r="B110384" t="s">
        <v>116990</v>
      </c>
      <c r="C110384" t="s">
        <v>116991</v>
      </c>
      <c r="D110384" t="s">
        <v>117423</v>
      </c>
      <c r="E110384" t="s">
        <v>117424</v>
      </c>
      <c r="F110384" t="s">
        <v>117425</v>
      </c>
    </row>
    <row r="110385" spans="1:6" x14ac:dyDescent="0.2">
      <c r="A110385" t="s">
        <v>115497</v>
      </c>
      <c r="B110385" t="s">
        <v>116990</v>
      </c>
      <c r="C110385" t="s">
        <v>116991</v>
      </c>
      <c r="D110385" t="s">
        <v>22476</v>
      </c>
      <c r="E110385" t="s">
        <v>22477</v>
      </c>
      <c r="F110385" t="s">
        <v>22478</v>
      </c>
    </row>
    <row r="110386" spans="1:6" x14ac:dyDescent="0.2">
      <c r="A110386" t="s">
        <v>115497</v>
      </c>
      <c r="B110386" t="s">
        <v>116990</v>
      </c>
      <c r="C110386" t="s">
        <v>116991</v>
      </c>
      <c r="D110386" t="s">
        <v>117426</v>
      </c>
      <c r="E110386" t="s">
        <v>117427</v>
      </c>
      <c r="F110386" t="s">
        <v>117428</v>
      </c>
    </row>
    <row r="110387" spans="1:6" x14ac:dyDescent="0.2">
      <c r="A110387" t="s">
        <v>115497</v>
      </c>
      <c r="B110387" t="s">
        <v>116990</v>
      </c>
      <c r="C110387" t="s">
        <v>116991</v>
      </c>
      <c r="D110387" t="s">
        <v>117429</v>
      </c>
      <c r="E110387" t="s">
        <v>117430</v>
      </c>
      <c r="F110387" t="s">
        <v>117431</v>
      </c>
    </row>
    <row r="110388" spans="1:6" x14ac:dyDescent="0.2">
      <c r="A110388" t="s">
        <v>115497</v>
      </c>
      <c r="B110388" t="s">
        <v>116990</v>
      </c>
      <c r="C110388" t="s">
        <v>116991</v>
      </c>
      <c r="D110388" t="s">
        <v>117432</v>
      </c>
      <c r="E110388" t="s">
        <v>117433</v>
      </c>
      <c r="F110388" t="s">
        <v>117434</v>
      </c>
    </row>
    <row r="110389" spans="1:6" x14ac:dyDescent="0.2">
      <c r="A110389" t="s">
        <v>115497</v>
      </c>
      <c r="B110389" t="s">
        <v>116990</v>
      </c>
      <c r="C110389" t="s">
        <v>116991</v>
      </c>
      <c r="D110389" t="s">
        <v>87755</v>
      </c>
      <c r="E110389" t="s">
        <v>87756</v>
      </c>
      <c r="F110389" t="s">
        <v>87757</v>
      </c>
    </row>
    <row r="110390" spans="1:6" x14ac:dyDescent="0.2">
      <c r="A110390" t="s">
        <v>115497</v>
      </c>
      <c r="B110390" t="s">
        <v>116990</v>
      </c>
      <c r="C110390" t="s">
        <v>116991</v>
      </c>
      <c r="D110390" t="s">
        <v>46456</v>
      </c>
      <c r="E110390" t="s">
        <v>46457</v>
      </c>
      <c r="F110390" t="s">
        <v>46458</v>
      </c>
    </row>
    <row r="110391" spans="1:6" x14ac:dyDescent="0.2">
      <c r="A110391" t="s">
        <v>115497</v>
      </c>
      <c r="B110391" t="s">
        <v>116990</v>
      </c>
      <c r="C110391" t="s">
        <v>116991</v>
      </c>
      <c r="D110391" t="s">
        <v>12807</v>
      </c>
      <c r="E110391" t="s">
        <v>12808</v>
      </c>
      <c r="F110391" t="s">
        <v>12809</v>
      </c>
    </row>
    <row r="110392" spans="1:6" x14ac:dyDescent="0.2">
      <c r="A110392" t="s">
        <v>115497</v>
      </c>
      <c r="B110392" t="s">
        <v>116990</v>
      </c>
      <c r="C110392" t="s">
        <v>116991</v>
      </c>
      <c r="D110392" t="s">
        <v>117435</v>
      </c>
      <c r="E110392" t="s">
        <v>117436</v>
      </c>
      <c r="F110392" t="s">
        <v>117437</v>
      </c>
    </row>
    <row r="110393" spans="1:6" x14ac:dyDescent="0.2">
      <c r="A110393" t="s">
        <v>115497</v>
      </c>
      <c r="B110393" t="s">
        <v>116990</v>
      </c>
      <c r="C110393" t="s">
        <v>116991</v>
      </c>
      <c r="D110393" t="s">
        <v>117438</v>
      </c>
      <c r="E110393" t="s">
        <v>117439</v>
      </c>
      <c r="F110393" t="s">
        <v>117440</v>
      </c>
    </row>
    <row r="110394" spans="1:6" x14ac:dyDescent="0.2">
      <c r="A110394" t="s">
        <v>115497</v>
      </c>
      <c r="B110394" t="s">
        <v>116990</v>
      </c>
      <c r="C110394" t="s">
        <v>116991</v>
      </c>
      <c r="D110394" t="s">
        <v>117441</v>
      </c>
      <c r="E110394" t="s">
        <v>117442</v>
      </c>
      <c r="F110394" t="s">
        <v>117443</v>
      </c>
    </row>
    <row r="110395" spans="1:6" x14ac:dyDescent="0.2">
      <c r="A110395" t="s">
        <v>115497</v>
      </c>
      <c r="B110395" t="s">
        <v>116990</v>
      </c>
      <c r="C110395" t="s">
        <v>116991</v>
      </c>
      <c r="D110395" t="s">
        <v>116111</v>
      </c>
      <c r="E110395" t="s">
        <v>116112</v>
      </c>
      <c r="F110395" t="s">
        <v>116113</v>
      </c>
    </row>
    <row r="110396" spans="1:6" x14ac:dyDescent="0.2">
      <c r="A110396" t="s">
        <v>115497</v>
      </c>
      <c r="B110396" t="s">
        <v>116990</v>
      </c>
      <c r="C110396" t="s">
        <v>116991</v>
      </c>
      <c r="D110396" t="s">
        <v>45081</v>
      </c>
      <c r="E110396" t="s">
        <v>45082</v>
      </c>
      <c r="F110396" t="s">
        <v>45083</v>
      </c>
    </row>
    <row r="110397" spans="1:6" x14ac:dyDescent="0.2">
      <c r="A110397" t="s">
        <v>115497</v>
      </c>
      <c r="B110397" t="s">
        <v>116990</v>
      </c>
      <c r="C110397" t="s">
        <v>116991</v>
      </c>
      <c r="D110397" t="s">
        <v>1524</v>
      </c>
      <c r="E110397" t="s">
        <v>1525</v>
      </c>
      <c r="F110397" t="s">
        <v>1526</v>
      </c>
    </row>
    <row r="110398" spans="1:6" x14ac:dyDescent="0.2">
      <c r="A110398" t="s">
        <v>115497</v>
      </c>
      <c r="B110398" t="s">
        <v>116990</v>
      </c>
      <c r="C110398" t="s">
        <v>116991</v>
      </c>
      <c r="D110398" t="s">
        <v>117444</v>
      </c>
      <c r="E110398" t="s">
        <v>117445</v>
      </c>
      <c r="F110398" t="s">
        <v>117446</v>
      </c>
    </row>
    <row r="110399" spans="1:6" x14ac:dyDescent="0.2">
      <c r="A110399" t="s">
        <v>115497</v>
      </c>
      <c r="B110399" t="s">
        <v>116990</v>
      </c>
      <c r="C110399" t="s">
        <v>116991</v>
      </c>
      <c r="D110399" t="s">
        <v>117447</v>
      </c>
      <c r="E110399" t="s">
        <v>117448</v>
      </c>
      <c r="F110399" t="s">
        <v>117449</v>
      </c>
    </row>
    <row r="110400" spans="1:6" x14ac:dyDescent="0.2">
      <c r="A110400" t="s">
        <v>115497</v>
      </c>
      <c r="B110400" t="s">
        <v>116990</v>
      </c>
      <c r="C110400" t="s">
        <v>116991</v>
      </c>
      <c r="D110400" t="s">
        <v>47855</v>
      </c>
      <c r="E110400" t="s">
        <v>47856</v>
      </c>
      <c r="F110400" t="s">
        <v>47857</v>
      </c>
    </row>
    <row r="110401" spans="1:6" x14ac:dyDescent="0.2">
      <c r="A110401" t="s">
        <v>115497</v>
      </c>
      <c r="B110401" t="s">
        <v>116990</v>
      </c>
      <c r="C110401" t="s">
        <v>116991</v>
      </c>
      <c r="D110401" t="s">
        <v>43113</v>
      </c>
      <c r="E110401" t="s">
        <v>43114</v>
      </c>
      <c r="F110401" t="s">
        <v>43115</v>
      </c>
    </row>
    <row r="110402" spans="1:6" x14ac:dyDescent="0.2">
      <c r="A110402" t="s">
        <v>115497</v>
      </c>
      <c r="B110402" t="s">
        <v>116990</v>
      </c>
      <c r="C110402" t="s">
        <v>116991</v>
      </c>
      <c r="D110402" t="s">
        <v>44988</v>
      </c>
      <c r="E110402" t="s">
        <v>44989</v>
      </c>
      <c r="F110402" t="s">
        <v>44990</v>
      </c>
    </row>
    <row r="110403" spans="1:6" x14ac:dyDescent="0.2">
      <c r="A110403" t="s">
        <v>115497</v>
      </c>
      <c r="B110403" t="s">
        <v>116990</v>
      </c>
      <c r="C110403" t="s">
        <v>116991</v>
      </c>
      <c r="D110403" t="s">
        <v>117450</v>
      </c>
      <c r="E110403" t="s">
        <v>117451</v>
      </c>
      <c r="F110403" t="s">
        <v>117452</v>
      </c>
    </row>
    <row r="110404" spans="1:6" x14ac:dyDescent="0.2">
      <c r="A110404" t="s">
        <v>115497</v>
      </c>
      <c r="B110404" t="s">
        <v>116990</v>
      </c>
      <c r="C110404" t="s">
        <v>116991</v>
      </c>
      <c r="D110404" t="s">
        <v>98781</v>
      </c>
      <c r="E110404" t="s">
        <v>98782</v>
      </c>
      <c r="F110404" t="s">
        <v>98783</v>
      </c>
    </row>
    <row r="110405" spans="1:6" x14ac:dyDescent="0.2">
      <c r="A110405" t="s">
        <v>115497</v>
      </c>
      <c r="B110405" t="s">
        <v>116990</v>
      </c>
      <c r="C110405" t="s">
        <v>116991</v>
      </c>
      <c r="D110405" t="s">
        <v>77783</v>
      </c>
      <c r="E110405" t="s">
        <v>77784</v>
      </c>
      <c r="F110405" t="s">
        <v>77785</v>
      </c>
    </row>
    <row r="110406" spans="1:6" x14ac:dyDescent="0.2">
      <c r="A110406" t="s">
        <v>115497</v>
      </c>
      <c r="B110406" t="s">
        <v>116990</v>
      </c>
      <c r="C110406" t="s">
        <v>116991</v>
      </c>
      <c r="D110406" t="s">
        <v>84613</v>
      </c>
      <c r="E110406" t="s">
        <v>84614</v>
      </c>
      <c r="F110406" t="s">
        <v>84615</v>
      </c>
    </row>
    <row r="110407" spans="1:6" x14ac:dyDescent="0.2">
      <c r="A110407" t="s">
        <v>115497</v>
      </c>
      <c r="B110407" t="s">
        <v>116990</v>
      </c>
      <c r="C110407" t="s">
        <v>116991</v>
      </c>
      <c r="D110407" t="s">
        <v>117453</v>
      </c>
      <c r="E110407" t="s">
        <v>117454</v>
      </c>
      <c r="F110407" t="s">
        <v>117455</v>
      </c>
    </row>
    <row r="110408" spans="1:6" x14ac:dyDescent="0.2">
      <c r="A110408" t="s">
        <v>115497</v>
      </c>
      <c r="B110408" t="s">
        <v>116990</v>
      </c>
      <c r="C110408" t="s">
        <v>116991</v>
      </c>
      <c r="D110408" t="s">
        <v>22443</v>
      </c>
      <c r="E110408" t="s">
        <v>22444</v>
      </c>
      <c r="F110408" t="s">
        <v>22445</v>
      </c>
    </row>
    <row r="110409" spans="1:6" x14ac:dyDescent="0.2">
      <c r="A110409" t="s">
        <v>115497</v>
      </c>
      <c r="B110409" t="s">
        <v>116990</v>
      </c>
      <c r="C110409" t="s">
        <v>116991</v>
      </c>
      <c r="D110409" t="s">
        <v>36178</v>
      </c>
      <c r="E110409" t="s">
        <v>36179</v>
      </c>
      <c r="F110409" t="s">
        <v>36180</v>
      </c>
    </row>
    <row r="110410" spans="1:6" x14ac:dyDescent="0.2">
      <c r="A110410" t="s">
        <v>115497</v>
      </c>
      <c r="B110410" t="s">
        <v>116990</v>
      </c>
      <c r="C110410" t="s">
        <v>116991</v>
      </c>
      <c r="D110410" t="s">
        <v>117456</v>
      </c>
      <c r="E110410" t="s">
        <v>117457</v>
      </c>
      <c r="F110410" t="s">
        <v>117458</v>
      </c>
    </row>
    <row r="110411" spans="1:6" x14ac:dyDescent="0.2">
      <c r="A110411" t="s">
        <v>115497</v>
      </c>
      <c r="B110411" t="s">
        <v>116990</v>
      </c>
      <c r="C110411" t="s">
        <v>116991</v>
      </c>
      <c r="D110411" t="s">
        <v>94699</v>
      </c>
      <c r="E110411" t="s">
        <v>94700</v>
      </c>
      <c r="F110411" t="s">
        <v>94701</v>
      </c>
    </row>
    <row r="110412" spans="1:6" x14ac:dyDescent="0.2">
      <c r="A110412" t="s">
        <v>115497</v>
      </c>
      <c r="B110412" t="s">
        <v>116990</v>
      </c>
      <c r="C110412" t="s">
        <v>116991</v>
      </c>
      <c r="D110412" t="s">
        <v>117459</v>
      </c>
      <c r="E110412" t="s">
        <v>117460</v>
      </c>
      <c r="F110412" t="s">
        <v>117461</v>
      </c>
    </row>
    <row r="110413" spans="1:6" x14ac:dyDescent="0.2">
      <c r="A110413" t="s">
        <v>115497</v>
      </c>
      <c r="B110413" t="s">
        <v>116990</v>
      </c>
      <c r="C110413" t="s">
        <v>116991</v>
      </c>
      <c r="D110413" t="s">
        <v>45018</v>
      </c>
      <c r="E110413" t="s">
        <v>45019</v>
      </c>
      <c r="F110413" t="s">
        <v>45020</v>
      </c>
    </row>
    <row r="110414" spans="1:6" x14ac:dyDescent="0.2">
      <c r="A110414" t="s">
        <v>115497</v>
      </c>
      <c r="B110414" t="s">
        <v>116990</v>
      </c>
      <c r="C110414" t="s">
        <v>116991</v>
      </c>
      <c r="D110414" t="s">
        <v>117462</v>
      </c>
      <c r="E110414" t="s">
        <v>117463</v>
      </c>
      <c r="F110414" t="s">
        <v>117464</v>
      </c>
    </row>
    <row r="110415" spans="1:6" x14ac:dyDescent="0.2">
      <c r="A110415" t="s">
        <v>115497</v>
      </c>
      <c r="B110415" t="s">
        <v>116990</v>
      </c>
      <c r="C110415" t="s">
        <v>116991</v>
      </c>
      <c r="D110415" t="s">
        <v>116371</v>
      </c>
      <c r="E110415" t="s">
        <v>116372</v>
      </c>
      <c r="F110415" t="s">
        <v>116373</v>
      </c>
    </row>
    <row r="110416" spans="1:6" x14ac:dyDescent="0.2">
      <c r="A110416" t="s">
        <v>115497</v>
      </c>
      <c r="B110416" t="s">
        <v>116990</v>
      </c>
      <c r="C110416" t="s">
        <v>116991</v>
      </c>
      <c r="D110416" t="s">
        <v>43872</v>
      </c>
      <c r="E110416" t="s">
        <v>43873</v>
      </c>
      <c r="F110416" t="s">
        <v>43874</v>
      </c>
    </row>
    <row r="110417" spans="1:6" x14ac:dyDescent="0.2">
      <c r="A110417" t="s">
        <v>115497</v>
      </c>
      <c r="B110417" t="s">
        <v>116990</v>
      </c>
      <c r="C110417" t="s">
        <v>116991</v>
      </c>
      <c r="D110417" t="s">
        <v>77036</v>
      </c>
      <c r="E110417" t="s">
        <v>77037</v>
      </c>
      <c r="F110417" t="s">
        <v>77038</v>
      </c>
    </row>
    <row r="110418" spans="1:6" x14ac:dyDescent="0.2">
      <c r="A110418" t="s">
        <v>115497</v>
      </c>
      <c r="B110418" t="s">
        <v>116990</v>
      </c>
      <c r="C110418" t="s">
        <v>116991</v>
      </c>
      <c r="D110418" t="s">
        <v>116114</v>
      </c>
      <c r="E110418" t="s">
        <v>116115</v>
      </c>
      <c r="F110418" t="s">
        <v>116116</v>
      </c>
    </row>
    <row r="110419" spans="1:6" x14ac:dyDescent="0.2">
      <c r="A110419" t="s">
        <v>115497</v>
      </c>
      <c r="B110419" t="s">
        <v>116990</v>
      </c>
      <c r="C110419" t="s">
        <v>116991</v>
      </c>
      <c r="D110419" t="s">
        <v>62655</v>
      </c>
      <c r="E110419" t="s">
        <v>117465</v>
      </c>
      <c r="F110419" t="s">
        <v>117466</v>
      </c>
    </row>
    <row r="110420" spans="1:6" x14ac:dyDescent="0.2">
      <c r="A110420" t="s">
        <v>115497</v>
      </c>
      <c r="B110420" t="s">
        <v>116990</v>
      </c>
      <c r="C110420" t="s">
        <v>116991</v>
      </c>
      <c r="D110420" t="s">
        <v>117467</v>
      </c>
      <c r="E110420" t="s">
        <v>117468</v>
      </c>
      <c r="F110420" t="s">
        <v>117469</v>
      </c>
    </row>
    <row r="110421" spans="1:6" x14ac:dyDescent="0.2">
      <c r="A110421" t="s">
        <v>115497</v>
      </c>
      <c r="B110421" t="s">
        <v>116990</v>
      </c>
      <c r="C110421" t="s">
        <v>116991</v>
      </c>
      <c r="D110421" t="s">
        <v>117470</v>
      </c>
      <c r="E110421" t="s">
        <v>117471</v>
      </c>
      <c r="F110421" t="s">
        <v>117472</v>
      </c>
    </row>
    <row r="110422" spans="1:6" x14ac:dyDescent="0.2">
      <c r="A110422" t="s">
        <v>115497</v>
      </c>
      <c r="B110422" t="s">
        <v>116990</v>
      </c>
      <c r="C110422" t="s">
        <v>116991</v>
      </c>
      <c r="D110422" t="s">
        <v>77036</v>
      </c>
      <c r="E110422" t="s">
        <v>77037</v>
      </c>
      <c r="F110422" t="s">
        <v>77038</v>
      </c>
    </row>
    <row r="110423" spans="1:6" x14ac:dyDescent="0.2">
      <c r="A110423" t="s">
        <v>115497</v>
      </c>
      <c r="B110423" t="s">
        <v>116990</v>
      </c>
      <c r="C110423" t="s">
        <v>116991</v>
      </c>
      <c r="D110423" t="s">
        <v>97529</v>
      </c>
      <c r="E110423" t="s">
        <v>97530</v>
      </c>
      <c r="F110423" t="s">
        <v>97531</v>
      </c>
    </row>
    <row r="110424" spans="1:6" x14ac:dyDescent="0.2">
      <c r="A110424" t="s">
        <v>115497</v>
      </c>
      <c r="B110424" t="s">
        <v>116990</v>
      </c>
      <c r="C110424" t="s">
        <v>116991</v>
      </c>
      <c r="D110424" t="s">
        <v>84639</v>
      </c>
      <c r="E110424" t="s">
        <v>84640</v>
      </c>
      <c r="F110424" t="s">
        <v>84641</v>
      </c>
    </row>
    <row r="110425" spans="1:6" x14ac:dyDescent="0.2">
      <c r="A110425" t="s">
        <v>115497</v>
      </c>
      <c r="B110425" t="s">
        <v>116990</v>
      </c>
      <c r="C110425" t="s">
        <v>116991</v>
      </c>
      <c r="D110425" t="s">
        <v>117405</v>
      </c>
      <c r="E110425" t="s">
        <v>117406</v>
      </c>
      <c r="F110425" t="s">
        <v>117407</v>
      </c>
    </row>
    <row r="110426" spans="1:6" x14ac:dyDescent="0.2">
      <c r="A110426" t="s">
        <v>115497</v>
      </c>
      <c r="B110426" t="s">
        <v>116990</v>
      </c>
      <c r="C110426" t="s">
        <v>116991</v>
      </c>
      <c r="D110426" t="s">
        <v>117411</v>
      </c>
      <c r="E110426" t="s">
        <v>117412</v>
      </c>
      <c r="F110426" t="s">
        <v>117413</v>
      </c>
    </row>
    <row r="110427" spans="1:6" x14ac:dyDescent="0.2">
      <c r="A110427" t="s">
        <v>115497</v>
      </c>
      <c r="B110427" t="s">
        <v>116990</v>
      </c>
      <c r="C110427" t="s">
        <v>116991</v>
      </c>
      <c r="D110427" t="s">
        <v>117473</v>
      </c>
      <c r="E110427" t="s">
        <v>117474</v>
      </c>
      <c r="F110427" t="s">
        <v>117475</v>
      </c>
    </row>
    <row r="110428" spans="1:6" x14ac:dyDescent="0.2">
      <c r="A110428" t="s">
        <v>115497</v>
      </c>
      <c r="B110428" t="s">
        <v>116990</v>
      </c>
      <c r="C110428" t="s">
        <v>116991</v>
      </c>
      <c r="D110428" t="s">
        <v>117408</v>
      </c>
      <c r="E110428" t="s">
        <v>117409</v>
      </c>
      <c r="F110428" t="s">
        <v>117410</v>
      </c>
    </row>
    <row r="110429" spans="1:6" x14ac:dyDescent="0.2">
      <c r="A110429" t="s">
        <v>115497</v>
      </c>
      <c r="B110429" t="s">
        <v>116990</v>
      </c>
      <c r="C110429" t="s">
        <v>116991</v>
      </c>
      <c r="D110429" t="s">
        <v>44553</v>
      </c>
      <c r="E110429" t="s">
        <v>44554</v>
      </c>
      <c r="F110429" t="s">
        <v>44555</v>
      </c>
    </row>
    <row r="110430" spans="1:6" x14ac:dyDescent="0.2">
      <c r="A110430" t="s">
        <v>115497</v>
      </c>
      <c r="B110430" t="s">
        <v>116990</v>
      </c>
      <c r="C110430" t="s">
        <v>116991</v>
      </c>
      <c r="D110430" t="s">
        <v>117476</v>
      </c>
      <c r="E110430" t="s">
        <v>117477</v>
      </c>
      <c r="F110430" t="s">
        <v>117478</v>
      </c>
    </row>
    <row r="110431" spans="1:6" x14ac:dyDescent="0.2">
      <c r="A110431" t="s">
        <v>115497</v>
      </c>
      <c r="B110431" t="s">
        <v>116990</v>
      </c>
      <c r="C110431" t="s">
        <v>116991</v>
      </c>
      <c r="D110431" t="s">
        <v>117479</v>
      </c>
      <c r="E110431" t="s">
        <v>117480</v>
      </c>
      <c r="F110431" t="s">
        <v>117481</v>
      </c>
    </row>
    <row r="110432" spans="1:6" x14ac:dyDescent="0.2">
      <c r="A110432" t="s">
        <v>115497</v>
      </c>
      <c r="B110432" t="s">
        <v>116990</v>
      </c>
      <c r="C110432" t="s">
        <v>116991</v>
      </c>
      <c r="D110432" t="s">
        <v>117482</v>
      </c>
      <c r="E110432" t="s">
        <v>117483</v>
      </c>
      <c r="F110432" t="s">
        <v>117484</v>
      </c>
    </row>
    <row r="110433" spans="1:6" x14ac:dyDescent="0.2">
      <c r="A110433" t="s">
        <v>115497</v>
      </c>
      <c r="B110433" t="s">
        <v>116990</v>
      </c>
      <c r="C110433" t="s">
        <v>116991</v>
      </c>
      <c r="D110433" t="s">
        <v>116117</v>
      </c>
      <c r="E110433" t="s">
        <v>116118</v>
      </c>
      <c r="F110433" t="s">
        <v>116119</v>
      </c>
    </row>
    <row r="110434" spans="1:6" x14ac:dyDescent="0.2">
      <c r="A110434" t="s">
        <v>115497</v>
      </c>
      <c r="B110434" t="s">
        <v>116990</v>
      </c>
      <c r="C110434" t="s">
        <v>116991</v>
      </c>
      <c r="D110434" t="s">
        <v>117485</v>
      </c>
      <c r="E110434" t="s">
        <v>117486</v>
      </c>
      <c r="F110434" t="s">
        <v>117487</v>
      </c>
    </row>
    <row r="110435" spans="1:6" x14ac:dyDescent="0.2">
      <c r="A110435" t="s">
        <v>115497</v>
      </c>
      <c r="B110435" t="s">
        <v>116990</v>
      </c>
      <c r="C110435" t="s">
        <v>116991</v>
      </c>
      <c r="D110435" t="s">
        <v>117488</v>
      </c>
      <c r="E110435" t="s">
        <v>117489</v>
      </c>
      <c r="F110435" t="s">
        <v>117490</v>
      </c>
    </row>
    <row r="110436" spans="1:6" x14ac:dyDescent="0.2">
      <c r="A110436" t="s">
        <v>115497</v>
      </c>
      <c r="B110436" t="s">
        <v>116990</v>
      </c>
      <c r="C110436" t="s">
        <v>116991</v>
      </c>
      <c r="D110436" t="s">
        <v>43793</v>
      </c>
      <c r="E110436" t="s">
        <v>43794</v>
      </c>
      <c r="F110436" t="s">
        <v>43795</v>
      </c>
    </row>
    <row r="110437" spans="1:6" x14ac:dyDescent="0.2">
      <c r="A110437" t="s">
        <v>115497</v>
      </c>
      <c r="B110437" t="s">
        <v>116990</v>
      </c>
      <c r="C110437" t="s">
        <v>116991</v>
      </c>
      <c r="D110437" t="s">
        <v>117491</v>
      </c>
      <c r="E110437" t="s">
        <v>117492</v>
      </c>
      <c r="F110437" t="s">
        <v>117493</v>
      </c>
    </row>
    <row r="110438" spans="1:6" x14ac:dyDescent="0.2">
      <c r="A110438" t="s">
        <v>115497</v>
      </c>
      <c r="B110438" t="s">
        <v>116990</v>
      </c>
      <c r="C110438" t="s">
        <v>116991</v>
      </c>
      <c r="D110438" t="s">
        <v>19413</v>
      </c>
      <c r="E110438" t="s">
        <v>19414</v>
      </c>
      <c r="F110438" t="s">
        <v>19415</v>
      </c>
    </row>
    <row r="110439" spans="1:6" x14ac:dyDescent="0.2">
      <c r="A110439" t="s">
        <v>115497</v>
      </c>
      <c r="B110439" t="s">
        <v>116990</v>
      </c>
      <c r="C110439" t="s">
        <v>116991</v>
      </c>
      <c r="D110439" t="s">
        <v>62939</v>
      </c>
      <c r="E110439" t="s">
        <v>62940</v>
      </c>
      <c r="F110439" t="s">
        <v>62941</v>
      </c>
    </row>
    <row r="110440" spans="1:6" x14ac:dyDescent="0.2">
      <c r="A110440" t="s">
        <v>115497</v>
      </c>
      <c r="B110440" t="s">
        <v>116990</v>
      </c>
      <c r="C110440" t="s">
        <v>116991</v>
      </c>
      <c r="D110440" t="s">
        <v>48952</v>
      </c>
      <c r="E110440" t="s">
        <v>48953</v>
      </c>
      <c r="F110440" t="s">
        <v>48954</v>
      </c>
    </row>
    <row r="110441" spans="1:6" x14ac:dyDescent="0.2">
      <c r="A110441" t="s">
        <v>115497</v>
      </c>
      <c r="B110441" t="s">
        <v>116990</v>
      </c>
      <c r="C110441" t="s">
        <v>116991</v>
      </c>
      <c r="D110441" t="s">
        <v>117453</v>
      </c>
      <c r="E110441" t="s">
        <v>117454</v>
      </c>
      <c r="F110441" t="s">
        <v>117455</v>
      </c>
    </row>
    <row r="110442" spans="1:6" x14ac:dyDescent="0.2">
      <c r="A110442" t="s">
        <v>115497</v>
      </c>
      <c r="B110442" t="s">
        <v>116990</v>
      </c>
      <c r="C110442" t="s">
        <v>116991</v>
      </c>
      <c r="D110442" t="s">
        <v>22443</v>
      </c>
      <c r="E110442" t="s">
        <v>22444</v>
      </c>
      <c r="F110442" t="s">
        <v>22445</v>
      </c>
    </row>
    <row r="110443" spans="1:6" x14ac:dyDescent="0.2">
      <c r="A110443" t="s">
        <v>115497</v>
      </c>
      <c r="B110443" t="s">
        <v>116990</v>
      </c>
      <c r="C110443" t="s">
        <v>116991</v>
      </c>
      <c r="D110443" t="s">
        <v>79151</v>
      </c>
      <c r="E110443" t="s">
        <v>79152</v>
      </c>
      <c r="F110443" t="s">
        <v>79153</v>
      </c>
    </row>
    <row r="110444" spans="1:6" x14ac:dyDescent="0.2">
      <c r="A110444" t="s">
        <v>115497</v>
      </c>
      <c r="B110444" t="s">
        <v>116990</v>
      </c>
      <c r="C110444" t="s">
        <v>116991</v>
      </c>
      <c r="D110444" t="s">
        <v>116554</v>
      </c>
      <c r="E110444" t="s">
        <v>116555</v>
      </c>
      <c r="F110444" t="s">
        <v>117494</v>
      </c>
    </row>
    <row r="110445" spans="1:6" x14ac:dyDescent="0.2">
      <c r="A110445" t="s">
        <v>115497</v>
      </c>
      <c r="B110445" t="s">
        <v>116990</v>
      </c>
      <c r="C110445" t="s">
        <v>116991</v>
      </c>
      <c r="D110445" t="s">
        <v>117495</v>
      </c>
      <c r="E110445" t="s">
        <v>117496</v>
      </c>
      <c r="F110445" t="s">
        <v>117497</v>
      </c>
    </row>
    <row r="110446" spans="1:6" x14ac:dyDescent="0.2">
      <c r="A110446" t="s">
        <v>115497</v>
      </c>
      <c r="B110446" t="s">
        <v>116990</v>
      </c>
      <c r="C110446" t="s">
        <v>116991</v>
      </c>
      <c r="D110446" t="s">
        <v>117459</v>
      </c>
      <c r="E110446" t="s">
        <v>117460</v>
      </c>
      <c r="F110446" t="s">
        <v>117461</v>
      </c>
    </row>
    <row r="110447" spans="1:6" x14ac:dyDescent="0.2">
      <c r="A110447" t="s">
        <v>115497</v>
      </c>
      <c r="B110447" t="s">
        <v>116990</v>
      </c>
      <c r="C110447" t="s">
        <v>116991</v>
      </c>
      <c r="D110447" t="s">
        <v>45018</v>
      </c>
      <c r="E110447" t="s">
        <v>45019</v>
      </c>
      <c r="F110447" t="s">
        <v>45020</v>
      </c>
    </row>
    <row r="110448" spans="1:6" x14ac:dyDescent="0.2">
      <c r="A110448" t="s">
        <v>115497</v>
      </c>
      <c r="B110448" t="s">
        <v>116990</v>
      </c>
      <c r="C110448" t="s">
        <v>116991</v>
      </c>
      <c r="D110448" t="s">
        <v>117462</v>
      </c>
      <c r="E110448" t="s">
        <v>117463</v>
      </c>
      <c r="F110448" t="s">
        <v>117464</v>
      </c>
    </row>
    <row r="110449" spans="1:6" x14ac:dyDescent="0.2">
      <c r="A110449" t="s">
        <v>115497</v>
      </c>
      <c r="B110449" t="s">
        <v>116990</v>
      </c>
      <c r="C110449" t="s">
        <v>116991</v>
      </c>
      <c r="D110449" t="s">
        <v>116371</v>
      </c>
      <c r="E110449" t="s">
        <v>116372</v>
      </c>
      <c r="F110449" t="s">
        <v>116373</v>
      </c>
    </row>
    <row r="110450" spans="1:6" x14ac:dyDescent="0.2">
      <c r="A110450" t="s">
        <v>115497</v>
      </c>
      <c r="B110450" t="s">
        <v>116990</v>
      </c>
      <c r="C110450" t="s">
        <v>116991</v>
      </c>
      <c r="D110450" t="s">
        <v>43872</v>
      </c>
      <c r="E110450" t="s">
        <v>43873</v>
      </c>
      <c r="F110450" t="s">
        <v>43874</v>
      </c>
    </row>
    <row r="110451" spans="1:6" x14ac:dyDescent="0.2">
      <c r="A110451" t="s">
        <v>115497</v>
      </c>
      <c r="B110451" t="s">
        <v>116990</v>
      </c>
      <c r="C110451" t="s">
        <v>116991</v>
      </c>
      <c r="D110451" t="s">
        <v>84422</v>
      </c>
      <c r="E110451" t="s">
        <v>84423</v>
      </c>
      <c r="F110451" t="s">
        <v>84424</v>
      </c>
    </row>
    <row r="110452" spans="1:6" x14ac:dyDescent="0.2">
      <c r="A110452" t="s">
        <v>115497</v>
      </c>
      <c r="B110452" t="s">
        <v>116990</v>
      </c>
      <c r="C110452" t="s">
        <v>116991</v>
      </c>
      <c r="D110452" t="s">
        <v>117498</v>
      </c>
      <c r="E110452" t="s">
        <v>117499</v>
      </c>
      <c r="F110452" t="s">
        <v>117500</v>
      </c>
    </row>
    <row r="110453" spans="1:6" x14ac:dyDescent="0.2">
      <c r="A110453" t="s">
        <v>115497</v>
      </c>
      <c r="B110453" t="s">
        <v>116990</v>
      </c>
      <c r="C110453" t="s">
        <v>116991</v>
      </c>
      <c r="D110453" t="s">
        <v>117501</v>
      </c>
      <c r="E110453" t="s">
        <v>117502</v>
      </c>
      <c r="F110453" t="s">
        <v>117503</v>
      </c>
    </row>
    <row r="110454" spans="1:6" x14ac:dyDescent="0.2">
      <c r="A110454" t="s">
        <v>115497</v>
      </c>
      <c r="B110454" t="s">
        <v>116990</v>
      </c>
      <c r="C110454" t="s">
        <v>116991</v>
      </c>
      <c r="D110454" t="s">
        <v>84642</v>
      </c>
      <c r="E110454" t="s">
        <v>84643</v>
      </c>
      <c r="F110454" t="s">
        <v>84644</v>
      </c>
    </row>
    <row r="110455" spans="1:6" x14ac:dyDescent="0.2">
      <c r="A110455" t="s">
        <v>115497</v>
      </c>
      <c r="B110455" t="s">
        <v>116990</v>
      </c>
      <c r="C110455" t="s">
        <v>116991</v>
      </c>
      <c r="D110455" t="s">
        <v>117504</v>
      </c>
      <c r="E110455" t="s">
        <v>117505</v>
      </c>
      <c r="F110455" t="s">
        <v>117506</v>
      </c>
    </row>
    <row r="110456" spans="1:6" x14ac:dyDescent="0.2">
      <c r="A110456" t="s">
        <v>115497</v>
      </c>
      <c r="B110456" t="s">
        <v>116990</v>
      </c>
      <c r="C110456" t="s">
        <v>116991</v>
      </c>
      <c r="D110456" t="s">
        <v>117507</v>
      </c>
      <c r="E110456" t="s">
        <v>117508</v>
      </c>
      <c r="F110456" t="s">
        <v>117509</v>
      </c>
    </row>
    <row r="110457" spans="1:6" x14ac:dyDescent="0.2">
      <c r="A110457" t="s">
        <v>115497</v>
      </c>
      <c r="B110457" t="s">
        <v>116990</v>
      </c>
      <c r="C110457" t="s">
        <v>116991</v>
      </c>
      <c r="D110457" t="s">
        <v>117510</v>
      </c>
      <c r="E110457" t="s">
        <v>117511</v>
      </c>
      <c r="F110457" t="s">
        <v>117512</v>
      </c>
    </row>
    <row r="110458" spans="1:6" x14ac:dyDescent="0.2">
      <c r="A110458" t="s">
        <v>115497</v>
      </c>
      <c r="B110458" t="s">
        <v>116990</v>
      </c>
      <c r="C110458" t="s">
        <v>116991</v>
      </c>
      <c r="D110458" t="s">
        <v>117513</v>
      </c>
      <c r="E110458" t="s">
        <v>117514</v>
      </c>
      <c r="F110458" t="s">
        <v>117515</v>
      </c>
    </row>
    <row r="110459" spans="1:6" x14ac:dyDescent="0.2">
      <c r="A110459" t="s">
        <v>115497</v>
      </c>
      <c r="B110459" t="s">
        <v>116990</v>
      </c>
      <c r="C110459" t="s">
        <v>116991</v>
      </c>
      <c r="D110459" t="s">
        <v>79151</v>
      </c>
      <c r="E110459" t="s">
        <v>79152</v>
      </c>
      <c r="F110459" t="s">
        <v>79153</v>
      </c>
    </row>
    <row r="110460" spans="1:6" x14ac:dyDescent="0.2">
      <c r="A110460" t="s">
        <v>115497</v>
      </c>
      <c r="B110460" t="s">
        <v>116990</v>
      </c>
      <c r="C110460" t="s">
        <v>116991</v>
      </c>
      <c r="D110460" t="s">
        <v>116554</v>
      </c>
      <c r="E110460" t="s">
        <v>116555</v>
      </c>
      <c r="F110460" t="s">
        <v>117494</v>
      </c>
    </row>
    <row r="110461" spans="1:6" x14ac:dyDescent="0.2">
      <c r="A110461" t="s">
        <v>115497</v>
      </c>
      <c r="B110461" t="s">
        <v>116990</v>
      </c>
      <c r="C110461" t="s">
        <v>116991</v>
      </c>
      <c r="D110461" t="s">
        <v>117495</v>
      </c>
      <c r="E110461" t="s">
        <v>117496</v>
      </c>
      <c r="F110461" t="s">
        <v>117497</v>
      </c>
    </row>
    <row r="110462" spans="1:6" x14ac:dyDescent="0.2">
      <c r="A110462" t="s">
        <v>115497</v>
      </c>
      <c r="B110462" t="s">
        <v>116990</v>
      </c>
      <c r="C110462" t="s">
        <v>116991</v>
      </c>
      <c r="D110462" t="s">
        <v>19413</v>
      </c>
      <c r="E110462" t="s">
        <v>19414</v>
      </c>
      <c r="F110462" t="s">
        <v>19415</v>
      </c>
    </row>
    <row r="110463" spans="1:6" x14ac:dyDescent="0.2">
      <c r="A110463" t="s">
        <v>115497</v>
      </c>
      <c r="B110463" t="s">
        <v>116990</v>
      </c>
      <c r="C110463" t="s">
        <v>116991</v>
      </c>
      <c r="D110463" t="s">
        <v>117516</v>
      </c>
      <c r="E110463" t="s">
        <v>117517</v>
      </c>
      <c r="F110463" t="s">
        <v>117518</v>
      </c>
    </row>
    <row r="110464" spans="1:6" x14ac:dyDescent="0.2">
      <c r="A110464" t="s">
        <v>115497</v>
      </c>
      <c r="B110464" t="s">
        <v>116990</v>
      </c>
      <c r="C110464" t="s">
        <v>116991</v>
      </c>
      <c r="D110464" t="s">
        <v>117519</v>
      </c>
      <c r="E110464" t="s">
        <v>117520</v>
      </c>
      <c r="F110464" t="s">
        <v>117521</v>
      </c>
    </row>
    <row r="110465" spans="1:6" x14ac:dyDescent="0.2">
      <c r="A110465" t="s">
        <v>115497</v>
      </c>
      <c r="B110465" t="s">
        <v>116990</v>
      </c>
      <c r="C110465" t="s">
        <v>116991</v>
      </c>
      <c r="D110465" t="s">
        <v>43947</v>
      </c>
      <c r="E110465" t="s">
        <v>43948</v>
      </c>
      <c r="F110465" t="s">
        <v>43949</v>
      </c>
    </row>
    <row r="110466" spans="1:6" x14ac:dyDescent="0.2">
      <c r="A110466" t="s">
        <v>117522</v>
      </c>
      <c r="B110466" t="s">
        <v>117523</v>
      </c>
      <c r="C110466" t="s">
        <v>117524</v>
      </c>
      <c r="D110466" t="s">
        <v>14251</v>
      </c>
      <c r="E110466" t="s">
        <v>14252</v>
      </c>
      <c r="F110466" t="s">
        <v>14253</v>
      </c>
    </row>
    <row r="110467" spans="1:6" x14ac:dyDescent="0.2">
      <c r="A110467" t="s">
        <v>117522</v>
      </c>
      <c r="B110467" t="s">
        <v>117523</v>
      </c>
      <c r="C110467" t="s">
        <v>117524</v>
      </c>
      <c r="D110467" t="s">
        <v>7259</v>
      </c>
      <c r="E110467" t="s">
        <v>7260</v>
      </c>
      <c r="F110467" t="s">
        <v>7261</v>
      </c>
    </row>
    <row r="110468" spans="1:6" x14ac:dyDescent="0.2">
      <c r="A110468" t="s">
        <v>117522</v>
      </c>
      <c r="B110468" t="s">
        <v>117523</v>
      </c>
      <c r="C110468" t="s">
        <v>117524</v>
      </c>
      <c r="D110468" t="s">
        <v>7262</v>
      </c>
      <c r="E110468" t="s">
        <v>7263</v>
      </c>
      <c r="F110468" t="s">
        <v>117525</v>
      </c>
    </row>
    <row r="110469" spans="1:6" x14ac:dyDescent="0.2">
      <c r="A110469" t="s">
        <v>117522</v>
      </c>
      <c r="B110469" t="s">
        <v>117523</v>
      </c>
      <c r="C110469" t="s">
        <v>117524</v>
      </c>
      <c r="D110469" t="s">
        <v>114030</v>
      </c>
      <c r="E110469" t="s">
        <v>114031</v>
      </c>
      <c r="F110469" t="s">
        <v>117526</v>
      </c>
    </row>
    <row r="110470" spans="1:6" x14ac:dyDescent="0.2">
      <c r="A110470" t="s">
        <v>117522</v>
      </c>
      <c r="B110470" t="s">
        <v>117523</v>
      </c>
      <c r="C110470" t="s">
        <v>117524</v>
      </c>
      <c r="D110470" t="s">
        <v>117527</v>
      </c>
      <c r="E110470" t="s">
        <v>117528</v>
      </c>
      <c r="F110470" t="s">
        <v>117529</v>
      </c>
    </row>
    <row r="110471" spans="1:6" x14ac:dyDescent="0.2">
      <c r="A110471" t="s">
        <v>117522</v>
      </c>
      <c r="B110471" t="s">
        <v>117523</v>
      </c>
      <c r="C110471" t="s">
        <v>117524</v>
      </c>
      <c r="D110471" t="s">
        <v>828</v>
      </c>
      <c r="E110471" t="s">
        <v>829</v>
      </c>
      <c r="F110471" t="s">
        <v>830</v>
      </c>
    </row>
    <row r="110472" spans="1:6" x14ac:dyDescent="0.2">
      <c r="A110472" t="s">
        <v>117522</v>
      </c>
      <c r="B110472" t="s">
        <v>117523</v>
      </c>
      <c r="C110472" t="s">
        <v>117524</v>
      </c>
      <c r="D110472" t="s">
        <v>117530</v>
      </c>
      <c r="E110472" t="s">
        <v>117531</v>
      </c>
      <c r="F110472" t="s">
        <v>117532</v>
      </c>
    </row>
    <row r="110473" spans="1:6" x14ac:dyDescent="0.2">
      <c r="A110473" t="s">
        <v>117522</v>
      </c>
      <c r="B110473" t="s">
        <v>117523</v>
      </c>
      <c r="C110473" t="s">
        <v>117524</v>
      </c>
      <c r="D110473" t="s">
        <v>2536</v>
      </c>
      <c r="E110473" t="s">
        <v>2537</v>
      </c>
      <c r="F110473" t="s">
        <v>4514</v>
      </c>
    </row>
    <row r="110474" spans="1:6" x14ac:dyDescent="0.2">
      <c r="A110474" t="s">
        <v>117522</v>
      </c>
      <c r="B110474" t="s">
        <v>117523</v>
      </c>
      <c r="C110474" t="s">
        <v>117524</v>
      </c>
      <c r="D110474" t="s">
        <v>7266</v>
      </c>
      <c r="E110474" t="s">
        <v>7267</v>
      </c>
      <c r="F110474" t="s">
        <v>117533</v>
      </c>
    </row>
    <row r="110475" spans="1:6" x14ac:dyDescent="0.2">
      <c r="A110475" t="s">
        <v>117522</v>
      </c>
      <c r="B110475" t="s">
        <v>117523</v>
      </c>
      <c r="C110475" t="s">
        <v>117524</v>
      </c>
      <c r="D110475" t="s">
        <v>90853</v>
      </c>
      <c r="E110475" t="s">
        <v>90854</v>
      </c>
      <c r="F110475" t="s">
        <v>90855</v>
      </c>
    </row>
    <row r="110476" spans="1:6" x14ac:dyDescent="0.2">
      <c r="A110476" t="s">
        <v>117522</v>
      </c>
      <c r="B110476" t="s">
        <v>117523</v>
      </c>
      <c r="C110476" t="s">
        <v>117524</v>
      </c>
      <c r="D110476" t="s">
        <v>117534</v>
      </c>
      <c r="E110476" t="s">
        <v>117535</v>
      </c>
      <c r="F110476" t="s">
        <v>117536</v>
      </c>
    </row>
    <row r="110477" spans="1:6" x14ac:dyDescent="0.2">
      <c r="A110477" t="s">
        <v>117522</v>
      </c>
      <c r="B110477" t="s">
        <v>117523</v>
      </c>
      <c r="C110477" t="s">
        <v>117524</v>
      </c>
      <c r="D110477" t="s">
        <v>117537</v>
      </c>
      <c r="E110477" t="s">
        <v>117538</v>
      </c>
      <c r="F110477" t="s">
        <v>117539</v>
      </c>
    </row>
    <row r="110478" spans="1:6" x14ac:dyDescent="0.2">
      <c r="A110478" t="s">
        <v>117522</v>
      </c>
      <c r="B110478" t="s">
        <v>117523</v>
      </c>
      <c r="C110478" t="s">
        <v>117524</v>
      </c>
      <c r="D110478" t="s">
        <v>924</v>
      </c>
      <c r="E110478" t="s">
        <v>925</v>
      </c>
      <c r="F110478" t="s">
        <v>926</v>
      </c>
    </row>
    <row r="110479" spans="1:6" x14ac:dyDescent="0.2">
      <c r="A110479" t="s">
        <v>117522</v>
      </c>
      <c r="B110479" t="s">
        <v>117523</v>
      </c>
      <c r="C110479" t="s">
        <v>117524</v>
      </c>
      <c r="D110479" t="s">
        <v>7282</v>
      </c>
      <c r="E110479" t="s">
        <v>7283</v>
      </c>
      <c r="F110479" t="s">
        <v>7284</v>
      </c>
    </row>
    <row r="110480" spans="1:6" x14ac:dyDescent="0.2">
      <c r="A110480" t="s">
        <v>117522</v>
      </c>
      <c r="B110480" t="s">
        <v>117523</v>
      </c>
      <c r="C110480" t="s">
        <v>117524</v>
      </c>
      <c r="D110480" t="s">
        <v>117540</v>
      </c>
      <c r="E110480" t="s">
        <v>117541</v>
      </c>
      <c r="F110480" t="s">
        <v>117542</v>
      </c>
    </row>
    <row r="110481" spans="1:6" x14ac:dyDescent="0.2">
      <c r="A110481" t="s">
        <v>117522</v>
      </c>
      <c r="B110481" t="s">
        <v>117523</v>
      </c>
      <c r="C110481" t="s">
        <v>117524</v>
      </c>
      <c r="D110481" t="s">
        <v>47275</v>
      </c>
      <c r="E110481" t="s">
        <v>47276</v>
      </c>
      <c r="F110481" t="s">
        <v>47277</v>
      </c>
    </row>
    <row r="110482" spans="1:6" x14ac:dyDescent="0.2">
      <c r="A110482" t="s">
        <v>117522</v>
      </c>
      <c r="B110482" t="s">
        <v>117523</v>
      </c>
      <c r="C110482" t="s">
        <v>117524</v>
      </c>
      <c r="D110482" t="s">
        <v>38885</v>
      </c>
      <c r="E110482" t="s">
        <v>38886</v>
      </c>
      <c r="F110482" t="s">
        <v>38887</v>
      </c>
    </row>
    <row r="110483" spans="1:6" x14ac:dyDescent="0.2">
      <c r="A110483" t="s">
        <v>117522</v>
      </c>
      <c r="B110483" t="s">
        <v>117523</v>
      </c>
      <c r="C110483" t="s">
        <v>117524</v>
      </c>
      <c r="D110483" t="s">
        <v>7291</v>
      </c>
      <c r="E110483" t="s">
        <v>7292</v>
      </c>
      <c r="F110483" t="s">
        <v>117543</v>
      </c>
    </row>
    <row r="110484" spans="1:6" x14ac:dyDescent="0.2">
      <c r="A110484" t="s">
        <v>117522</v>
      </c>
      <c r="B110484" t="s">
        <v>117523</v>
      </c>
      <c r="C110484" t="s">
        <v>117524</v>
      </c>
      <c r="D110484" t="s">
        <v>7299</v>
      </c>
      <c r="E110484" t="s">
        <v>7300</v>
      </c>
      <c r="F110484" t="s">
        <v>7301</v>
      </c>
    </row>
    <row r="110485" spans="1:6" x14ac:dyDescent="0.2">
      <c r="A110485" t="s">
        <v>117522</v>
      </c>
      <c r="B110485" t="s">
        <v>117523</v>
      </c>
      <c r="C110485" t="s">
        <v>117524</v>
      </c>
      <c r="D110485" t="s">
        <v>9858</v>
      </c>
      <c r="E110485" t="s">
        <v>9859</v>
      </c>
      <c r="F110485" t="s">
        <v>9860</v>
      </c>
    </row>
    <row r="110486" spans="1:6" x14ac:dyDescent="0.2">
      <c r="A110486" t="s">
        <v>117522</v>
      </c>
      <c r="B110486" t="s">
        <v>117523</v>
      </c>
      <c r="C110486" t="s">
        <v>117524</v>
      </c>
      <c r="D110486" t="s">
        <v>114047</v>
      </c>
      <c r="E110486" t="s">
        <v>114048</v>
      </c>
      <c r="F110486" t="s">
        <v>114049</v>
      </c>
    </row>
    <row r="110487" spans="1:6" x14ac:dyDescent="0.2">
      <c r="A110487" t="s">
        <v>117522</v>
      </c>
      <c r="B110487" t="s">
        <v>117523</v>
      </c>
      <c r="C110487" t="s">
        <v>117524</v>
      </c>
      <c r="D110487" t="s">
        <v>7305</v>
      </c>
      <c r="E110487" t="s">
        <v>7306</v>
      </c>
      <c r="F110487" t="s">
        <v>7307</v>
      </c>
    </row>
    <row r="110488" spans="1:6" x14ac:dyDescent="0.2">
      <c r="A110488" t="s">
        <v>117522</v>
      </c>
      <c r="B110488" t="s">
        <v>117523</v>
      </c>
      <c r="C110488" t="s">
        <v>117524</v>
      </c>
      <c r="D110488" t="s">
        <v>3386</v>
      </c>
      <c r="E110488" t="s">
        <v>3387</v>
      </c>
      <c r="F110488" t="s">
        <v>3388</v>
      </c>
    </row>
    <row r="110489" spans="1:6" x14ac:dyDescent="0.2">
      <c r="A110489" t="s">
        <v>117522</v>
      </c>
      <c r="B110489" t="s">
        <v>117523</v>
      </c>
      <c r="C110489" t="s">
        <v>117524</v>
      </c>
      <c r="D110489" t="s">
        <v>114098</v>
      </c>
      <c r="E110489" t="s">
        <v>114099</v>
      </c>
      <c r="F110489" t="s">
        <v>114100</v>
      </c>
    </row>
    <row r="110490" spans="1:6" x14ac:dyDescent="0.2">
      <c r="A110490" t="s">
        <v>117522</v>
      </c>
      <c r="B110490" t="s">
        <v>117523</v>
      </c>
      <c r="C110490" t="s">
        <v>117524</v>
      </c>
      <c r="D110490" t="s">
        <v>117544</v>
      </c>
      <c r="E110490" t="s">
        <v>117545</v>
      </c>
      <c r="F110490" t="s">
        <v>117546</v>
      </c>
    </row>
    <row r="110491" spans="1:6" x14ac:dyDescent="0.2">
      <c r="A110491" t="s">
        <v>117522</v>
      </c>
      <c r="B110491" t="s">
        <v>117523</v>
      </c>
      <c r="C110491" t="s">
        <v>117524</v>
      </c>
      <c r="D110491" t="s">
        <v>117547</v>
      </c>
      <c r="E110491" t="s">
        <v>117548</v>
      </c>
      <c r="F110491" t="s">
        <v>117549</v>
      </c>
    </row>
    <row r="110492" spans="1:6" x14ac:dyDescent="0.2">
      <c r="A110492" t="s">
        <v>117522</v>
      </c>
      <c r="B110492" t="s">
        <v>117523</v>
      </c>
      <c r="C110492" t="s">
        <v>117524</v>
      </c>
      <c r="D110492" t="s">
        <v>51232</v>
      </c>
      <c r="E110492" t="s">
        <v>51233</v>
      </c>
      <c r="F110492" t="s">
        <v>51234</v>
      </c>
    </row>
    <row r="110493" spans="1:6" x14ac:dyDescent="0.2">
      <c r="A110493" t="s">
        <v>117522</v>
      </c>
      <c r="B110493" t="s">
        <v>117523</v>
      </c>
      <c r="C110493" t="s">
        <v>117524</v>
      </c>
      <c r="D110493" t="s">
        <v>79714</v>
      </c>
      <c r="E110493" t="s">
        <v>79715</v>
      </c>
      <c r="F110493" t="s">
        <v>79716</v>
      </c>
    </row>
    <row r="110494" spans="1:6" x14ac:dyDescent="0.2">
      <c r="A110494" t="s">
        <v>117522</v>
      </c>
      <c r="B110494" t="s">
        <v>117523</v>
      </c>
      <c r="C110494" t="s">
        <v>117524</v>
      </c>
      <c r="D110494" t="s">
        <v>55740</v>
      </c>
      <c r="E110494" t="s">
        <v>55741</v>
      </c>
      <c r="F110494" t="s">
        <v>55742</v>
      </c>
    </row>
    <row r="110495" spans="1:6" x14ac:dyDescent="0.2">
      <c r="A110495" t="s">
        <v>117522</v>
      </c>
      <c r="B110495" t="s">
        <v>117523</v>
      </c>
      <c r="C110495" t="s">
        <v>117524</v>
      </c>
      <c r="D110495" t="s">
        <v>9903</v>
      </c>
      <c r="E110495" t="s">
        <v>9904</v>
      </c>
      <c r="F110495" t="s">
        <v>9905</v>
      </c>
    </row>
    <row r="110496" spans="1:6" x14ac:dyDescent="0.2">
      <c r="A110496" t="s">
        <v>117522</v>
      </c>
      <c r="B110496" t="s">
        <v>117523</v>
      </c>
      <c r="C110496" t="s">
        <v>117524</v>
      </c>
      <c r="D110496" t="s">
        <v>9900</v>
      </c>
      <c r="E110496" t="s">
        <v>9901</v>
      </c>
      <c r="F110496" t="s">
        <v>9902</v>
      </c>
    </row>
    <row r="110497" spans="1:6" x14ac:dyDescent="0.2">
      <c r="A110497" t="s">
        <v>117522</v>
      </c>
      <c r="B110497" t="s">
        <v>117523</v>
      </c>
      <c r="C110497" t="s">
        <v>117524</v>
      </c>
      <c r="D110497" t="s">
        <v>117550</v>
      </c>
      <c r="E110497" t="s">
        <v>117551</v>
      </c>
      <c r="F110497" t="s">
        <v>117552</v>
      </c>
    </row>
    <row r="110498" spans="1:6" x14ac:dyDescent="0.2">
      <c r="A110498" t="s">
        <v>117522</v>
      </c>
      <c r="B110498" t="s">
        <v>117523</v>
      </c>
      <c r="C110498" t="s">
        <v>117524</v>
      </c>
      <c r="D110498" t="s">
        <v>9924</v>
      </c>
      <c r="E110498" t="s">
        <v>9925</v>
      </c>
      <c r="F110498" t="s">
        <v>9926</v>
      </c>
    </row>
    <row r="110499" spans="1:6" x14ac:dyDescent="0.2">
      <c r="A110499" t="s">
        <v>117522</v>
      </c>
      <c r="B110499" t="s">
        <v>117523</v>
      </c>
      <c r="C110499" t="s">
        <v>117524</v>
      </c>
      <c r="D110499" t="s">
        <v>24773</v>
      </c>
      <c r="E110499" t="s">
        <v>24774</v>
      </c>
      <c r="F110499" t="s">
        <v>24775</v>
      </c>
    </row>
    <row r="110500" spans="1:6" x14ac:dyDescent="0.2">
      <c r="A110500" t="s">
        <v>117522</v>
      </c>
      <c r="B110500" t="s">
        <v>117523</v>
      </c>
      <c r="C110500" t="s">
        <v>117524</v>
      </c>
      <c r="D110500" t="s">
        <v>9936</v>
      </c>
      <c r="E110500" t="s">
        <v>9937</v>
      </c>
      <c r="F110500" t="s">
        <v>9938</v>
      </c>
    </row>
    <row r="110501" spans="1:6" x14ac:dyDescent="0.2">
      <c r="A110501" t="s">
        <v>117522</v>
      </c>
      <c r="B110501" t="s">
        <v>117523</v>
      </c>
      <c r="C110501" t="s">
        <v>117524</v>
      </c>
      <c r="D110501" t="s">
        <v>117553</v>
      </c>
      <c r="E110501" t="s">
        <v>117554</v>
      </c>
      <c r="F110501" t="s">
        <v>117555</v>
      </c>
    </row>
    <row r="110502" spans="1:6" x14ac:dyDescent="0.2">
      <c r="A110502" t="s">
        <v>117522</v>
      </c>
      <c r="B110502" t="s">
        <v>117523</v>
      </c>
      <c r="C110502" t="s">
        <v>117524</v>
      </c>
      <c r="D110502" t="s">
        <v>117556</v>
      </c>
      <c r="E110502" t="s">
        <v>117557</v>
      </c>
      <c r="F110502" t="s">
        <v>117558</v>
      </c>
    </row>
    <row r="110503" spans="1:6" x14ac:dyDescent="0.2">
      <c r="A110503" t="s">
        <v>117522</v>
      </c>
      <c r="B110503" t="s">
        <v>117523</v>
      </c>
      <c r="C110503" t="s">
        <v>117524</v>
      </c>
      <c r="D110503" t="s">
        <v>117559</v>
      </c>
      <c r="E110503" t="s">
        <v>117560</v>
      </c>
      <c r="F110503" t="s">
        <v>117561</v>
      </c>
    </row>
    <row r="110504" spans="1:6" x14ac:dyDescent="0.2">
      <c r="A110504" t="s">
        <v>117522</v>
      </c>
      <c r="B110504" t="s">
        <v>117523</v>
      </c>
      <c r="C110504" t="s">
        <v>117524</v>
      </c>
      <c r="D110504" t="s">
        <v>86716</v>
      </c>
      <c r="E110504" t="s">
        <v>86717</v>
      </c>
      <c r="F110504" t="s">
        <v>86718</v>
      </c>
    </row>
    <row r="110505" spans="1:6" x14ac:dyDescent="0.2">
      <c r="A110505" t="s">
        <v>117522</v>
      </c>
      <c r="B110505" t="s">
        <v>117523</v>
      </c>
      <c r="C110505" t="s">
        <v>117524</v>
      </c>
      <c r="D110505" t="s">
        <v>117562</v>
      </c>
      <c r="E110505" t="s">
        <v>117563</v>
      </c>
      <c r="F110505" t="s">
        <v>117564</v>
      </c>
    </row>
    <row r="110506" spans="1:6" x14ac:dyDescent="0.2">
      <c r="A110506" t="s">
        <v>117522</v>
      </c>
      <c r="B110506" t="s">
        <v>117523</v>
      </c>
      <c r="C110506" t="s">
        <v>117524</v>
      </c>
      <c r="D110506" t="s">
        <v>117565</v>
      </c>
      <c r="E110506" t="s">
        <v>117566</v>
      </c>
      <c r="F110506" t="s">
        <v>117567</v>
      </c>
    </row>
    <row r="110507" spans="1:6" x14ac:dyDescent="0.2">
      <c r="A110507" t="s">
        <v>117522</v>
      </c>
      <c r="B110507" t="s">
        <v>117523</v>
      </c>
      <c r="C110507" t="s">
        <v>117524</v>
      </c>
      <c r="D110507" t="s">
        <v>117568</v>
      </c>
      <c r="E110507" t="s">
        <v>117569</v>
      </c>
      <c r="F110507" t="s">
        <v>117570</v>
      </c>
    </row>
    <row r="110508" spans="1:6" x14ac:dyDescent="0.2">
      <c r="A110508" t="s">
        <v>117522</v>
      </c>
      <c r="B110508" t="s">
        <v>117523</v>
      </c>
      <c r="C110508" t="s">
        <v>117524</v>
      </c>
      <c r="D110508" t="s">
        <v>117571</v>
      </c>
      <c r="E110508" t="s">
        <v>117572</v>
      </c>
      <c r="F110508" t="s">
        <v>117573</v>
      </c>
    </row>
    <row r="110509" spans="1:6" x14ac:dyDescent="0.2">
      <c r="A110509" t="s">
        <v>117522</v>
      </c>
      <c r="B110509" t="s">
        <v>117523</v>
      </c>
      <c r="C110509" t="s">
        <v>117524</v>
      </c>
      <c r="D110509" t="s">
        <v>117574</v>
      </c>
      <c r="E110509" t="s">
        <v>117575</v>
      </c>
      <c r="F110509" t="s">
        <v>117576</v>
      </c>
    </row>
    <row r="110510" spans="1:6" x14ac:dyDescent="0.2">
      <c r="A110510" t="s">
        <v>117522</v>
      </c>
      <c r="B110510" t="s">
        <v>117523</v>
      </c>
      <c r="C110510" t="s">
        <v>117524</v>
      </c>
      <c r="D110510" t="s">
        <v>117577</v>
      </c>
      <c r="E110510" t="s">
        <v>117578</v>
      </c>
      <c r="F110510" t="s">
        <v>117579</v>
      </c>
    </row>
    <row r="110511" spans="1:6" x14ac:dyDescent="0.2">
      <c r="A110511" t="s">
        <v>117522</v>
      </c>
      <c r="B110511" t="s">
        <v>117523</v>
      </c>
      <c r="C110511" t="s">
        <v>117524</v>
      </c>
      <c r="D110511" t="s">
        <v>117580</v>
      </c>
      <c r="E110511" t="s">
        <v>117581</v>
      </c>
      <c r="F110511" t="s">
        <v>117582</v>
      </c>
    </row>
    <row r="110512" spans="1:6" x14ac:dyDescent="0.2">
      <c r="A110512" t="s">
        <v>117522</v>
      </c>
      <c r="B110512" t="s">
        <v>117523</v>
      </c>
      <c r="C110512" t="s">
        <v>117524</v>
      </c>
      <c r="D110512" t="s">
        <v>117583</v>
      </c>
      <c r="E110512" t="s">
        <v>117584</v>
      </c>
      <c r="F110512" t="s">
        <v>117585</v>
      </c>
    </row>
    <row r="110513" spans="1:6" x14ac:dyDescent="0.2">
      <c r="A110513" t="s">
        <v>117522</v>
      </c>
      <c r="B110513" t="s">
        <v>117523</v>
      </c>
      <c r="C110513" t="s">
        <v>117524</v>
      </c>
      <c r="D110513" t="s">
        <v>117586</v>
      </c>
      <c r="E110513" t="s">
        <v>117587</v>
      </c>
      <c r="F110513" t="s">
        <v>117588</v>
      </c>
    </row>
    <row r="110514" spans="1:6" x14ac:dyDescent="0.2">
      <c r="A110514" t="s">
        <v>117522</v>
      </c>
      <c r="B110514" t="s">
        <v>117523</v>
      </c>
      <c r="C110514" t="s">
        <v>117524</v>
      </c>
      <c r="D110514" t="s">
        <v>117589</v>
      </c>
      <c r="E110514" t="s">
        <v>117590</v>
      </c>
      <c r="F110514" t="s">
        <v>117591</v>
      </c>
    </row>
    <row r="110515" spans="1:6" x14ac:dyDescent="0.2">
      <c r="A110515" t="s">
        <v>117522</v>
      </c>
      <c r="B110515" t="s">
        <v>117523</v>
      </c>
      <c r="C110515" t="s">
        <v>117524</v>
      </c>
      <c r="D110515" t="s">
        <v>7351</v>
      </c>
      <c r="E110515" t="s">
        <v>7352</v>
      </c>
      <c r="F110515" t="s">
        <v>7353</v>
      </c>
    </row>
    <row r="110516" spans="1:6" x14ac:dyDescent="0.2">
      <c r="A110516" t="s">
        <v>117522</v>
      </c>
      <c r="B110516" t="s">
        <v>117592</v>
      </c>
      <c r="C110516" t="s">
        <v>117593</v>
      </c>
      <c r="D110516" t="s">
        <v>113</v>
      </c>
      <c r="E110516" t="s">
        <v>114</v>
      </c>
      <c r="F110516" t="s">
        <v>115</v>
      </c>
    </row>
    <row r="110517" spans="1:6" x14ac:dyDescent="0.2">
      <c r="A110517" t="s">
        <v>117522</v>
      </c>
      <c r="B110517" t="s">
        <v>117592</v>
      </c>
      <c r="C110517" t="s">
        <v>117593</v>
      </c>
      <c r="D110517" t="s">
        <v>798</v>
      </c>
      <c r="E110517" t="s">
        <v>799</v>
      </c>
      <c r="F110517" t="s">
        <v>117594</v>
      </c>
    </row>
    <row r="110518" spans="1:6" x14ac:dyDescent="0.2">
      <c r="A110518" t="s">
        <v>117522</v>
      </c>
      <c r="B110518" t="s">
        <v>117592</v>
      </c>
      <c r="C110518" t="s">
        <v>117593</v>
      </c>
      <c r="D110518" t="s">
        <v>9816</v>
      </c>
      <c r="E110518" t="s">
        <v>9817</v>
      </c>
      <c r="F110518" t="s">
        <v>9818</v>
      </c>
    </row>
    <row r="110519" spans="1:6" x14ac:dyDescent="0.2">
      <c r="A110519" t="s">
        <v>117522</v>
      </c>
      <c r="B110519" t="s">
        <v>117592</v>
      </c>
      <c r="C110519" t="s">
        <v>117593</v>
      </c>
      <c r="D110519" t="s">
        <v>7266</v>
      </c>
      <c r="E110519" t="s">
        <v>7267</v>
      </c>
      <c r="F110519" t="s">
        <v>7268</v>
      </c>
    </row>
    <row r="110520" spans="1:6" x14ac:dyDescent="0.2">
      <c r="A110520" t="s">
        <v>117522</v>
      </c>
      <c r="B110520" t="s">
        <v>117592</v>
      </c>
      <c r="C110520" t="s">
        <v>117593</v>
      </c>
      <c r="D110520" t="s">
        <v>855</v>
      </c>
      <c r="E110520" t="s">
        <v>856</v>
      </c>
      <c r="F110520" t="s">
        <v>857</v>
      </c>
    </row>
    <row r="110521" spans="1:6" x14ac:dyDescent="0.2">
      <c r="A110521" t="s">
        <v>117522</v>
      </c>
      <c r="B110521" t="s">
        <v>117592</v>
      </c>
      <c r="C110521" t="s">
        <v>117593</v>
      </c>
      <c r="D110521" t="s">
        <v>2608</v>
      </c>
      <c r="E110521" t="s">
        <v>2609</v>
      </c>
      <c r="F110521" t="s">
        <v>4520</v>
      </c>
    </row>
    <row r="110522" spans="1:6" x14ac:dyDescent="0.2">
      <c r="A110522" t="s">
        <v>117522</v>
      </c>
      <c r="B110522" t="s">
        <v>117592</v>
      </c>
      <c r="C110522" t="s">
        <v>117593</v>
      </c>
      <c r="D110522" t="s">
        <v>9825</v>
      </c>
      <c r="E110522" t="s">
        <v>9826</v>
      </c>
      <c r="F110522" t="s">
        <v>117595</v>
      </c>
    </row>
    <row r="110523" spans="1:6" x14ac:dyDescent="0.2">
      <c r="A110523" t="s">
        <v>117522</v>
      </c>
      <c r="B110523" t="s">
        <v>117592</v>
      </c>
      <c r="C110523" t="s">
        <v>117593</v>
      </c>
      <c r="D110523" t="s">
        <v>31568</v>
      </c>
      <c r="E110523" t="s">
        <v>31569</v>
      </c>
      <c r="F110523" t="s">
        <v>31570</v>
      </c>
    </row>
    <row r="110524" spans="1:6" x14ac:dyDescent="0.2">
      <c r="A110524" t="s">
        <v>117522</v>
      </c>
      <c r="B110524" t="s">
        <v>117592</v>
      </c>
      <c r="C110524" t="s">
        <v>117593</v>
      </c>
      <c r="D110524" t="s">
        <v>35410</v>
      </c>
      <c r="E110524" t="s">
        <v>35411</v>
      </c>
      <c r="F110524" t="s">
        <v>35412</v>
      </c>
    </row>
    <row r="110525" spans="1:6" x14ac:dyDescent="0.2">
      <c r="A110525" t="s">
        <v>117522</v>
      </c>
      <c r="B110525" t="s">
        <v>117592</v>
      </c>
      <c r="C110525" t="s">
        <v>117593</v>
      </c>
      <c r="D110525" t="s">
        <v>117596</v>
      </c>
      <c r="E110525" t="s">
        <v>117597</v>
      </c>
      <c r="F110525" t="s">
        <v>117598</v>
      </c>
    </row>
    <row r="110526" spans="1:6" x14ac:dyDescent="0.2">
      <c r="A110526" t="s">
        <v>117522</v>
      </c>
      <c r="B110526" t="s">
        <v>117592</v>
      </c>
      <c r="C110526" t="s">
        <v>117593</v>
      </c>
      <c r="D110526" t="s">
        <v>9834</v>
      </c>
      <c r="E110526" t="s">
        <v>9835</v>
      </c>
      <c r="F110526" t="s">
        <v>9836</v>
      </c>
    </row>
    <row r="110527" spans="1:6" x14ac:dyDescent="0.2">
      <c r="A110527" t="s">
        <v>117522</v>
      </c>
      <c r="B110527" t="s">
        <v>117592</v>
      </c>
      <c r="C110527" t="s">
        <v>117593</v>
      </c>
      <c r="D110527" t="s">
        <v>7285</v>
      </c>
      <c r="E110527" t="s">
        <v>7286</v>
      </c>
      <c r="F110527" t="s">
        <v>7287</v>
      </c>
    </row>
    <row r="110528" spans="1:6" x14ac:dyDescent="0.2">
      <c r="A110528" t="s">
        <v>117522</v>
      </c>
      <c r="B110528" t="s">
        <v>117592</v>
      </c>
      <c r="C110528" t="s">
        <v>117593</v>
      </c>
      <c r="D110528" t="s">
        <v>2854</v>
      </c>
      <c r="E110528" t="s">
        <v>2855</v>
      </c>
      <c r="F110528" t="s">
        <v>2856</v>
      </c>
    </row>
    <row r="110529" spans="1:6" x14ac:dyDescent="0.2">
      <c r="A110529" t="s">
        <v>117522</v>
      </c>
      <c r="B110529" t="s">
        <v>117592</v>
      </c>
      <c r="C110529" t="s">
        <v>117593</v>
      </c>
      <c r="D110529" t="s">
        <v>7934</v>
      </c>
      <c r="E110529" t="s">
        <v>7935</v>
      </c>
      <c r="F110529" t="s">
        <v>117599</v>
      </c>
    </row>
    <row r="110530" spans="1:6" x14ac:dyDescent="0.2">
      <c r="A110530" t="s">
        <v>117522</v>
      </c>
      <c r="B110530" t="s">
        <v>117592</v>
      </c>
      <c r="C110530" t="s">
        <v>117593</v>
      </c>
      <c r="D110530" t="s">
        <v>42410</v>
      </c>
      <c r="E110530" t="s">
        <v>42411</v>
      </c>
      <c r="F110530" t="s">
        <v>42412</v>
      </c>
    </row>
    <row r="110531" spans="1:6" x14ac:dyDescent="0.2">
      <c r="A110531" t="s">
        <v>117522</v>
      </c>
      <c r="B110531" t="s">
        <v>117592</v>
      </c>
      <c r="C110531" t="s">
        <v>117593</v>
      </c>
      <c r="D110531" t="s">
        <v>117600</v>
      </c>
      <c r="E110531" t="s">
        <v>117601</v>
      </c>
      <c r="F110531" t="s">
        <v>117602</v>
      </c>
    </row>
    <row r="110532" spans="1:6" x14ac:dyDescent="0.2">
      <c r="A110532" t="s">
        <v>117522</v>
      </c>
      <c r="B110532" t="s">
        <v>117592</v>
      </c>
      <c r="C110532" t="s">
        <v>117593</v>
      </c>
      <c r="D110532" t="s">
        <v>2916</v>
      </c>
      <c r="E110532" t="s">
        <v>2917</v>
      </c>
      <c r="F110532" t="s">
        <v>117603</v>
      </c>
    </row>
    <row r="110533" spans="1:6" x14ac:dyDescent="0.2">
      <c r="A110533" t="s">
        <v>117522</v>
      </c>
      <c r="B110533" t="s">
        <v>117592</v>
      </c>
      <c r="C110533" t="s">
        <v>117593</v>
      </c>
      <c r="D110533" t="s">
        <v>38885</v>
      </c>
      <c r="E110533" t="s">
        <v>38886</v>
      </c>
      <c r="F110533" t="s">
        <v>38887</v>
      </c>
    </row>
    <row r="110534" spans="1:6" x14ac:dyDescent="0.2">
      <c r="A110534" t="s">
        <v>117522</v>
      </c>
      <c r="B110534" t="s">
        <v>117592</v>
      </c>
      <c r="C110534" t="s">
        <v>117593</v>
      </c>
      <c r="D110534" t="s">
        <v>2970</v>
      </c>
      <c r="E110534" t="s">
        <v>2971</v>
      </c>
      <c r="F110534" t="s">
        <v>2972</v>
      </c>
    </row>
    <row r="110535" spans="1:6" x14ac:dyDescent="0.2">
      <c r="A110535" t="s">
        <v>117522</v>
      </c>
      <c r="B110535" t="s">
        <v>117592</v>
      </c>
      <c r="C110535" t="s">
        <v>117593</v>
      </c>
      <c r="D110535" t="s">
        <v>4336</v>
      </c>
      <c r="E110535" t="s">
        <v>4337</v>
      </c>
      <c r="F110535" t="s">
        <v>7297</v>
      </c>
    </row>
    <row r="110536" spans="1:6" x14ac:dyDescent="0.2">
      <c r="A110536" t="s">
        <v>117522</v>
      </c>
      <c r="B110536" t="s">
        <v>117592</v>
      </c>
      <c r="C110536" t="s">
        <v>117593</v>
      </c>
      <c r="D110536" t="s">
        <v>117604</v>
      </c>
      <c r="E110536" t="s">
        <v>117605</v>
      </c>
      <c r="F110536" t="s">
        <v>117606</v>
      </c>
    </row>
    <row r="110537" spans="1:6" x14ac:dyDescent="0.2">
      <c r="A110537" t="s">
        <v>117522</v>
      </c>
      <c r="B110537" t="s">
        <v>117592</v>
      </c>
      <c r="C110537" t="s">
        <v>117593</v>
      </c>
      <c r="D110537" t="s">
        <v>7299</v>
      </c>
      <c r="E110537" t="s">
        <v>7300</v>
      </c>
      <c r="F110537" t="s">
        <v>7301</v>
      </c>
    </row>
    <row r="110538" spans="1:6" x14ac:dyDescent="0.2">
      <c r="A110538" t="s">
        <v>117522</v>
      </c>
      <c r="B110538" t="s">
        <v>117592</v>
      </c>
      <c r="C110538" t="s">
        <v>117593</v>
      </c>
      <c r="D110538" t="s">
        <v>117607</v>
      </c>
      <c r="E110538" t="s">
        <v>117608</v>
      </c>
      <c r="F110538" t="s">
        <v>117609</v>
      </c>
    </row>
    <row r="110539" spans="1:6" x14ac:dyDescent="0.2">
      <c r="A110539" t="s">
        <v>117522</v>
      </c>
      <c r="B110539" t="s">
        <v>117592</v>
      </c>
      <c r="C110539" t="s">
        <v>117593</v>
      </c>
      <c r="D110539" t="s">
        <v>3095</v>
      </c>
      <c r="E110539" t="s">
        <v>3096</v>
      </c>
      <c r="F110539" t="s">
        <v>3097</v>
      </c>
    </row>
    <row r="110540" spans="1:6" x14ac:dyDescent="0.2">
      <c r="A110540" t="s">
        <v>117522</v>
      </c>
      <c r="B110540" t="s">
        <v>117592</v>
      </c>
      <c r="C110540" t="s">
        <v>117593</v>
      </c>
      <c r="D110540" t="s">
        <v>4347</v>
      </c>
      <c r="E110540" t="s">
        <v>4348</v>
      </c>
      <c r="F110540" t="s">
        <v>4349</v>
      </c>
    </row>
    <row r="110541" spans="1:6" x14ac:dyDescent="0.2">
      <c r="A110541" t="s">
        <v>117522</v>
      </c>
      <c r="B110541" t="s">
        <v>117592</v>
      </c>
      <c r="C110541" t="s">
        <v>117593</v>
      </c>
      <c r="D110541" t="s">
        <v>18769</v>
      </c>
      <c r="E110541" t="s">
        <v>18770</v>
      </c>
      <c r="F110541" t="s">
        <v>18771</v>
      </c>
    </row>
    <row r="110542" spans="1:6" x14ac:dyDescent="0.2">
      <c r="A110542" t="s">
        <v>117522</v>
      </c>
      <c r="B110542" t="s">
        <v>117592</v>
      </c>
      <c r="C110542" t="s">
        <v>117593</v>
      </c>
      <c r="D110542" t="s">
        <v>4359</v>
      </c>
      <c r="E110542" t="s">
        <v>4360</v>
      </c>
      <c r="F110542" t="s">
        <v>4361</v>
      </c>
    </row>
    <row r="110543" spans="1:6" x14ac:dyDescent="0.2">
      <c r="A110543" t="s">
        <v>117522</v>
      </c>
      <c r="B110543" t="s">
        <v>117592</v>
      </c>
      <c r="C110543" t="s">
        <v>117593</v>
      </c>
      <c r="D110543" t="s">
        <v>7315</v>
      </c>
      <c r="E110543" t="s">
        <v>7316</v>
      </c>
      <c r="F110543" t="s">
        <v>117610</v>
      </c>
    </row>
    <row r="110544" spans="1:6" x14ac:dyDescent="0.2">
      <c r="A110544" t="s">
        <v>117522</v>
      </c>
      <c r="B110544" t="s">
        <v>117592</v>
      </c>
      <c r="C110544" t="s">
        <v>117593</v>
      </c>
      <c r="D110544" t="s">
        <v>51051</v>
      </c>
      <c r="E110544" t="s">
        <v>51052</v>
      </c>
      <c r="F110544" t="s">
        <v>51053</v>
      </c>
    </row>
    <row r="110545" spans="1:6" x14ac:dyDescent="0.2">
      <c r="A110545" t="s">
        <v>117522</v>
      </c>
      <c r="B110545" t="s">
        <v>117592</v>
      </c>
      <c r="C110545" t="s">
        <v>117593</v>
      </c>
      <c r="D110545" t="s">
        <v>38976</v>
      </c>
      <c r="E110545" t="s">
        <v>38977</v>
      </c>
      <c r="F110545" t="s">
        <v>38978</v>
      </c>
    </row>
    <row r="110546" spans="1:6" x14ac:dyDescent="0.2">
      <c r="A110546" t="s">
        <v>117522</v>
      </c>
      <c r="B110546" t="s">
        <v>117592</v>
      </c>
      <c r="C110546" t="s">
        <v>117593</v>
      </c>
      <c r="D110546" t="s">
        <v>3241</v>
      </c>
      <c r="E110546" t="s">
        <v>3242</v>
      </c>
      <c r="F110546" t="s">
        <v>3243</v>
      </c>
    </row>
    <row r="110547" spans="1:6" x14ac:dyDescent="0.2">
      <c r="A110547" t="s">
        <v>117522</v>
      </c>
      <c r="B110547" t="s">
        <v>117592</v>
      </c>
      <c r="C110547" t="s">
        <v>117593</v>
      </c>
      <c r="D110547" t="s">
        <v>4377</v>
      </c>
      <c r="E110547" t="s">
        <v>4378</v>
      </c>
      <c r="F110547" t="s">
        <v>117611</v>
      </c>
    </row>
    <row r="110548" spans="1:6" x14ac:dyDescent="0.2">
      <c r="A110548" t="s">
        <v>117522</v>
      </c>
      <c r="B110548" t="s">
        <v>117592</v>
      </c>
      <c r="C110548" t="s">
        <v>117593</v>
      </c>
      <c r="D110548" t="s">
        <v>35524</v>
      </c>
      <c r="E110548" t="s">
        <v>35525</v>
      </c>
      <c r="F110548" t="s">
        <v>35526</v>
      </c>
    </row>
    <row r="110549" spans="1:6" x14ac:dyDescent="0.2">
      <c r="A110549" t="s">
        <v>117522</v>
      </c>
      <c r="B110549" t="s">
        <v>117592</v>
      </c>
      <c r="C110549" t="s">
        <v>117593</v>
      </c>
      <c r="D110549" t="s">
        <v>3386</v>
      </c>
      <c r="E110549" t="s">
        <v>3387</v>
      </c>
      <c r="F110549" t="s">
        <v>3388</v>
      </c>
    </row>
    <row r="110550" spans="1:6" x14ac:dyDescent="0.2">
      <c r="A110550" t="s">
        <v>117522</v>
      </c>
      <c r="B110550" t="s">
        <v>117592</v>
      </c>
      <c r="C110550" t="s">
        <v>117593</v>
      </c>
      <c r="D110550" t="s">
        <v>9879</v>
      </c>
      <c r="E110550" t="s">
        <v>9880</v>
      </c>
      <c r="F110550" t="s">
        <v>53185</v>
      </c>
    </row>
    <row r="110551" spans="1:6" x14ac:dyDescent="0.2">
      <c r="A110551" t="s">
        <v>117522</v>
      </c>
      <c r="B110551" t="s">
        <v>117592</v>
      </c>
      <c r="C110551" t="s">
        <v>117593</v>
      </c>
      <c r="D110551" t="s">
        <v>117612</v>
      </c>
      <c r="E110551" t="s">
        <v>117613</v>
      </c>
      <c r="F110551" t="s">
        <v>117614</v>
      </c>
    </row>
    <row r="110552" spans="1:6" x14ac:dyDescent="0.2">
      <c r="A110552" t="s">
        <v>117522</v>
      </c>
      <c r="B110552" t="s">
        <v>117592</v>
      </c>
      <c r="C110552" t="s">
        <v>117593</v>
      </c>
      <c r="D110552" t="s">
        <v>24748</v>
      </c>
      <c r="E110552" t="s">
        <v>24749</v>
      </c>
      <c r="F110552" t="s">
        <v>24750</v>
      </c>
    </row>
    <row r="110553" spans="1:6" x14ac:dyDescent="0.2">
      <c r="A110553" t="s">
        <v>117522</v>
      </c>
      <c r="B110553" t="s">
        <v>117592</v>
      </c>
      <c r="C110553" t="s">
        <v>117593</v>
      </c>
      <c r="D110553" t="s">
        <v>51197</v>
      </c>
      <c r="E110553" t="s">
        <v>51198</v>
      </c>
      <c r="F110553" t="s">
        <v>51199</v>
      </c>
    </row>
    <row r="110554" spans="1:6" x14ac:dyDescent="0.2">
      <c r="A110554" t="s">
        <v>117522</v>
      </c>
      <c r="B110554" t="s">
        <v>117592</v>
      </c>
      <c r="C110554" t="s">
        <v>117593</v>
      </c>
      <c r="D110554" t="s">
        <v>39042</v>
      </c>
      <c r="E110554" t="s">
        <v>39043</v>
      </c>
      <c r="F110554" t="s">
        <v>39044</v>
      </c>
    </row>
    <row r="110555" spans="1:6" x14ac:dyDescent="0.2">
      <c r="A110555" t="s">
        <v>117522</v>
      </c>
      <c r="B110555" t="s">
        <v>117592</v>
      </c>
      <c r="C110555" t="s">
        <v>117593</v>
      </c>
      <c r="D110555" t="s">
        <v>32156</v>
      </c>
      <c r="E110555" t="s">
        <v>32157</v>
      </c>
      <c r="F110555" t="s">
        <v>32158</v>
      </c>
    </row>
    <row r="110556" spans="1:6" x14ac:dyDescent="0.2">
      <c r="A110556" t="s">
        <v>117522</v>
      </c>
      <c r="B110556" t="s">
        <v>117592</v>
      </c>
      <c r="C110556" t="s">
        <v>117593</v>
      </c>
      <c r="D110556" t="s">
        <v>697</v>
      </c>
      <c r="E110556" t="s">
        <v>698</v>
      </c>
      <c r="F110556" t="s">
        <v>21219</v>
      </c>
    </row>
    <row r="110557" spans="1:6" x14ac:dyDescent="0.2">
      <c r="A110557" t="s">
        <v>117522</v>
      </c>
      <c r="B110557" t="s">
        <v>117592</v>
      </c>
      <c r="C110557" t="s">
        <v>117593</v>
      </c>
      <c r="D110557" t="s">
        <v>51232</v>
      </c>
      <c r="E110557" t="s">
        <v>51233</v>
      </c>
      <c r="F110557" t="s">
        <v>51234</v>
      </c>
    </row>
    <row r="110558" spans="1:6" x14ac:dyDescent="0.2">
      <c r="A110558" t="s">
        <v>117522</v>
      </c>
      <c r="B110558" t="s">
        <v>117592</v>
      </c>
      <c r="C110558" t="s">
        <v>117593</v>
      </c>
      <c r="D110558" t="s">
        <v>117615</v>
      </c>
      <c r="E110558" t="s">
        <v>117616</v>
      </c>
      <c r="F110558" t="s">
        <v>117617</v>
      </c>
    </row>
    <row r="110559" spans="1:6" x14ac:dyDescent="0.2">
      <c r="A110559" t="s">
        <v>117522</v>
      </c>
      <c r="B110559" t="s">
        <v>117592</v>
      </c>
      <c r="C110559" t="s">
        <v>117593</v>
      </c>
      <c r="D110559" t="s">
        <v>9903</v>
      </c>
      <c r="E110559" t="s">
        <v>9904</v>
      </c>
      <c r="F110559" t="s">
        <v>9905</v>
      </c>
    </row>
    <row r="110560" spans="1:6" x14ac:dyDescent="0.2">
      <c r="A110560" t="s">
        <v>117522</v>
      </c>
      <c r="B110560" t="s">
        <v>117592</v>
      </c>
      <c r="C110560" t="s">
        <v>117593</v>
      </c>
      <c r="D110560" t="s">
        <v>117618</v>
      </c>
      <c r="E110560" t="s">
        <v>117619</v>
      </c>
      <c r="F110560" t="s">
        <v>117620</v>
      </c>
    </row>
    <row r="110561" spans="1:6" x14ac:dyDescent="0.2">
      <c r="A110561" t="s">
        <v>117522</v>
      </c>
      <c r="B110561" t="s">
        <v>117592</v>
      </c>
      <c r="C110561" t="s">
        <v>117593</v>
      </c>
      <c r="D110561" t="s">
        <v>51299</v>
      </c>
      <c r="E110561" t="s">
        <v>51300</v>
      </c>
      <c r="F110561" t="s">
        <v>51301</v>
      </c>
    </row>
    <row r="110562" spans="1:6" x14ac:dyDescent="0.2">
      <c r="A110562" t="s">
        <v>117522</v>
      </c>
      <c r="B110562" t="s">
        <v>117592</v>
      </c>
      <c r="C110562" t="s">
        <v>117593</v>
      </c>
      <c r="D110562" t="s">
        <v>3662</v>
      </c>
      <c r="E110562" t="s">
        <v>3663</v>
      </c>
      <c r="F110562" t="s">
        <v>3664</v>
      </c>
    </row>
    <row r="110563" spans="1:6" x14ac:dyDescent="0.2">
      <c r="A110563" t="s">
        <v>117522</v>
      </c>
      <c r="B110563" t="s">
        <v>117592</v>
      </c>
      <c r="C110563" t="s">
        <v>117593</v>
      </c>
      <c r="D110563" t="s">
        <v>117621</v>
      </c>
      <c r="E110563" t="s">
        <v>117622</v>
      </c>
      <c r="F110563" t="s">
        <v>117623</v>
      </c>
    </row>
    <row r="110564" spans="1:6" x14ac:dyDescent="0.2">
      <c r="A110564" t="s">
        <v>117522</v>
      </c>
      <c r="B110564" t="s">
        <v>117592</v>
      </c>
      <c r="C110564" t="s">
        <v>117593</v>
      </c>
      <c r="D110564" t="s">
        <v>117624</v>
      </c>
      <c r="E110564" t="s">
        <v>117625</v>
      </c>
      <c r="F110564" t="s">
        <v>117626</v>
      </c>
    </row>
    <row r="110565" spans="1:6" x14ac:dyDescent="0.2">
      <c r="A110565" t="s">
        <v>117522</v>
      </c>
      <c r="B110565" t="s">
        <v>117592</v>
      </c>
      <c r="C110565" t="s">
        <v>117593</v>
      </c>
      <c r="D110565" t="s">
        <v>9924</v>
      </c>
      <c r="E110565" t="s">
        <v>9925</v>
      </c>
      <c r="F110565" t="s">
        <v>9926</v>
      </c>
    </row>
    <row r="110566" spans="1:6" x14ac:dyDescent="0.2">
      <c r="A110566" t="s">
        <v>117522</v>
      </c>
      <c r="B110566" t="s">
        <v>117592</v>
      </c>
      <c r="C110566" t="s">
        <v>117593</v>
      </c>
      <c r="D110566" t="s">
        <v>9323</v>
      </c>
      <c r="E110566" t="s">
        <v>9324</v>
      </c>
      <c r="F110566" t="s">
        <v>9325</v>
      </c>
    </row>
    <row r="110567" spans="1:6" x14ac:dyDescent="0.2">
      <c r="A110567" t="s">
        <v>117522</v>
      </c>
      <c r="B110567" t="s">
        <v>117592</v>
      </c>
      <c r="C110567" t="s">
        <v>117593</v>
      </c>
      <c r="D110567" t="s">
        <v>33869</v>
      </c>
      <c r="E110567" t="s">
        <v>33870</v>
      </c>
      <c r="F110567" t="s">
        <v>117627</v>
      </c>
    </row>
    <row r="110568" spans="1:6" x14ac:dyDescent="0.2">
      <c r="A110568" t="s">
        <v>117522</v>
      </c>
      <c r="B110568" t="s">
        <v>117592</v>
      </c>
      <c r="C110568" t="s">
        <v>117593</v>
      </c>
      <c r="D110568" t="s">
        <v>24773</v>
      </c>
      <c r="E110568" t="s">
        <v>24774</v>
      </c>
      <c r="F110568" t="s">
        <v>24775</v>
      </c>
    </row>
    <row r="110569" spans="1:6" x14ac:dyDescent="0.2">
      <c r="A110569" t="s">
        <v>117522</v>
      </c>
      <c r="B110569" t="s">
        <v>117592</v>
      </c>
      <c r="C110569" t="s">
        <v>117593</v>
      </c>
      <c r="D110569" t="s">
        <v>3812</v>
      </c>
      <c r="E110569" t="s">
        <v>3813</v>
      </c>
      <c r="F110569" t="s">
        <v>3814</v>
      </c>
    </row>
    <row r="110570" spans="1:6" x14ac:dyDescent="0.2">
      <c r="A110570" t="s">
        <v>117522</v>
      </c>
      <c r="B110570" t="s">
        <v>117592</v>
      </c>
      <c r="C110570" t="s">
        <v>117593</v>
      </c>
      <c r="D110570" t="s">
        <v>6185</v>
      </c>
      <c r="E110570" t="s">
        <v>6186</v>
      </c>
      <c r="F110570" t="s">
        <v>6187</v>
      </c>
    </row>
    <row r="110571" spans="1:6" x14ac:dyDescent="0.2">
      <c r="A110571" t="s">
        <v>117522</v>
      </c>
      <c r="B110571" t="s">
        <v>117592</v>
      </c>
      <c r="C110571" t="s">
        <v>117593</v>
      </c>
      <c r="D110571" t="s">
        <v>117628</v>
      </c>
      <c r="E110571" t="s">
        <v>117629</v>
      </c>
      <c r="F110571" t="s">
        <v>117630</v>
      </c>
    </row>
    <row r="110572" spans="1:6" x14ac:dyDescent="0.2">
      <c r="A110572" t="s">
        <v>117522</v>
      </c>
      <c r="B110572" t="s">
        <v>117592</v>
      </c>
      <c r="C110572" t="s">
        <v>117593</v>
      </c>
      <c r="D110572" t="s">
        <v>9936</v>
      </c>
      <c r="E110572" t="s">
        <v>9937</v>
      </c>
      <c r="F110572" t="s">
        <v>9938</v>
      </c>
    </row>
    <row r="110573" spans="1:6" x14ac:dyDescent="0.2">
      <c r="A110573" t="s">
        <v>117522</v>
      </c>
      <c r="B110573" t="s">
        <v>117592</v>
      </c>
      <c r="C110573" t="s">
        <v>117593</v>
      </c>
      <c r="D110573" t="s">
        <v>117631</v>
      </c>
      <c r="E110573" t="s">
        <v>117632</v>
      </c>
      <c r="F110573" t="s">
        <v>117633</v>
      </c>
    </row>
    <row r="110574" spans="1:6" x14ac:dyDescent="0.2">
      <c r="A110574" t="s">
        <v>117522</v>
      </c>
      <c r="B110574" t="s">
        <v>117592</v>
      </c>
      <c r="C110574" t="s">
        <v>117593</v>
      </c>
      <c r="D110574" t="s">
        <v>117634</v>
      </c>
      <c r="E110574" t="s">
        <v>117635</v>
      </c>
      <c r="F110574" t="s">
        <v>117636</v>
      </c>
    </row>
    <row r="110575" spans="1:6" x14ac:dyDescent="0.2">
      <c r="A110575" t="s">
        <v>117522</v>
      </c>
      <c r="B110575" t="s">
        <v>117592</v>
      </c>
      <c r="C110575" t="s">
        <v>117593</v>
      </c>
      <c r="D110575" t="s">
        <v>117637</v>
      </c>
      <c r="E110575" t="s">
        <v>117638</v>
      </c>
      <c r="F110575" t="s">
        <v>117639</v>
      </c>
    </row>
    <row r="110576" spans="1:6" x14ac:dyDescent="0.2">
      <c r="A110576" t="s">
        <v>117522</v>
      </c>
      <c r="B110576" t="s">
        <v>117592</v>
      </c>
      <c r="C110576" t="s">
        <v>117593</v>
      </c>
      <c r="D110576" t="s">
        <v>117562</v>
      </c>
      <c r="E110576" t="s">
        <v>117563</v>
      </c>
      <c r="F110576" t="s">
        <v>117564</v>
      </c>
    </row>
    <row r="110577" spans="1:6" x14ac:dyDescent="0.2">
      <c r="A110577" t="s">
        <v>117522</v>
      </c>
      <c r="B110577" t="s">
        <v>117592</v>
      </c>
      <c r="C110577" t="s">
        <v>117593</v>
      </c>
      <c r="D110577" t="s">
        <v>4050</v>
      </c>
      <c r="E110577" t="s">
        <v>4051</v>
      </c>
      <c r="F110577" t="s">
        <v>4052</v>
      </c>
    </row>
    <row r="110578" spans="1:6" x14ac:dyDescent="0.2">
      <c r="A110578" t="s">
        <v>117522</v>
      </c>
      <c r="B110578" t="s">
        <v>117592</v>
      </c>
      <c r="C110578" t="s">
        <v>117593</v>
      </c>
      <c r="D110578" t="s">
        <v>117571</v>
      </c>
      <c r="E110578" t="s">
        <v>117572</v>
      </c>
      <c r="F110578" t="s">
        <v>117573</v>
      </c>
    </row>
    <row r="110579" spans="1:6" x14ac:dyDescent="0.2">
      <c r="A110579" t="s">
        <v>117522</v>
      </c>
      <c r="B110579" t="s">
        <v>117592</v>
      </c>
      <c r="C110579" t="s">
        <v>117593</v>
      </c>
      <c r="D110579" t="s">
        <v>117640</v>
      </c>
      <c r="E110579" t="s">
        <v>117641</v>
      </c>
      <c r="F110579" t="s">
        <v>117642</v>
      </c>
    </row>
    <row r="110580" spans="1:6" x14ac:dyDescent="0.2">
      <c r="A110580" t="s">
        <v>117522</v>
      </c>
      <c r="B110580" t="s">
        <v>117592</v>
      </c>
      <c r="C110580" t="s">
        <v>117593</v>
      </c>
      <c r="D110580" t="s">
        <v>117643</v>
      </c>
      <c r="E110580" t="s">
        <v>117644</v>
      </c>
      <c r="F110580" t="s">
        <v>117645</v>
      </c>
    </row>
    <row r="110581" spans="1:6" x14ac:dyDescent="0.2">
      <c r="A110581" t="s">
        <v>117522</v>
      </c>
      <c r="B110581" t="s">
        <v>117592</v>
      </c>
      <c r="C110581" t="s">
        <v>117593</v>
      </c>
      <c r="D110581" t="s">
        <v>9954</v>
      </c>
      <c r="E110581" t="s">
        <v>9955</v>
      </c>
      <c r="F110581" t="s">
        <v>9956</v>
      </c>
    </row>
    <row r="110582" spans="1:6" x14ac:dyDescent="0.2">
      <c r="A110582" t="s">
        <v>117522</v>
      </c>
      <c r="B110582" t="s">
        <v>117592</v>
      </c>
      <c r="C110582" t="s">
        <v>117593</v>
      </c>
      <c r="D110582" t="s">
        <v>117646</v>
      </c>
      <c r="E110582" t="s">
        <v>117647</v>
      </c>
      <c r="F110582" t="s">
        <v>117648</v>
      </c>
    </row>
    <row r="110583" spans="1:6" x14ac:dyDescent="0.2">
      <c r="A110583" t="s">
        <v>117522</v>
      </c>
      <c r="B110583" t="s">
        <v>117592</v>
      </c>
      <c r="C110583" t="s">
        <v>117593</v>
      </c>
      <c r="D110583" t="s">
        <v>117649</v>
      </c>
      <c r="E110583" t="s">
        <v>117650</v>
      </c>
      <c r="F110583" t="s">
        <v>117651</v>
      </c>
    </row>
    <row r="110584" spans="1:6" x14ac:dyDescent="0.2">
      <c r="A110584" t="s">
        <v>117522</v>
      </c>
      <c r="B110584" t="s">
        <v>117592</v>
      </c>
      <c r="C110584" t="s">
        <v>117593</v>
      </c>
      <c r="D110584" t="s">
        <v>51458</v>
      </c>
      <c r="E110584" t="s">
        <v>51459</v>
      </c>
      <c r="F110584" t="s">
        <v>51460</v>
      </c>
    </row>
    <row r="110585" spans="1:6" x14ac:dyDescent="0.2">
      <c r="A110585" t="s">
        <v>117522</v>
      </c>
      <c r="B110585" t="s">
        <v>117592</v>
      </c>
      <c r="C110585" t="s">
        <v>117593</v>
      </c>
      <c r="D110585" t="s">
        <v>4447</v>
      </c>
      <c r="E110585" t="s">
        <v>4448</v>
      </c>
      <c r="F110585" t="s">
        <v>4449</v>
      </c>
    </row>
    <row r="110586" spans="1:6" x14ac:dyDescent="0.2">
      <c r="A110586" t="s">
        <v>117522</v>
      </c>
      <c r="B110586" t="s">
        <v>117592</v>
      </c>
      <c r="C110586" t="s">
        <v>117593</v>
      </c>
      <c r="D110586" t="s">
        <v>4011</v>
      </c>
      <c r="E110586" t="s">
        <v>4012</v>
      </c>
      <c r="F110586" t="s">
        <v>4013</v>
      </c>
    </row>
    <row r="110587" spans="1:6" x14ac:dyDescent="0.2">
      <c r="A110587" t="s">
        <v>117522</v>
      </c>
      <c r="B110587" t="s">
        <v>117592</v>
      </c>
      <c r="C110587" t="s">
        <v>117593</v>
      </c>
      <c r="D110587" t="s">
        <v>117652</v>
      </c>
      <c r="E110587" t="s">
        <v>117653</v>
      </c>
      <c r="F110587" t="s">
        <v>117654</v>
      </c>
    </row>
    <row r="110588" spans="1:6" x14ac:dyDescent="0.2">
      <c r="A110588" t="s">
        <v>117522</v>
      </c>
      <c r="B110588" t="s">
        <v>117592</v>
      </c>
      <c r="C110588" t="s">
        <v>117593</v>
      </c>
      <c r="D110588" t="s">
        <v>1836</v>
      </c>
      <c r="E110588" t="s">
        <v>1837</v>
      </c>
      <c r="F110588" t="s">
        <v>1838</v>
      </c>
    </row>
    <row r="110589" spans="1:6" x14ac:dyDescent="0.2">
      <c r="A110589" t="s">
        <v>117522</v>
      </c>
      <c r="B110589" t="s">
        <v>117592</v>
      </c>
      <c r="C110589" t="s">
        <v>117593</v>
      </c>
      <c r="D110589" t="s">
        <v>117655</v>
      </c>
      <c r="E110589" t="s">
        <v>117656</v>
      </c>
      <c r="F110589" t="s">
        <v>117657</v>
      </c>
    </row>
    <row r="110590" spans="1:6" x14ac:dyDescent="0.2">
      <c r="A110590" t="s">
        <v>117522</v>
      </c>
      <c r="B110590" t="s">
        <v>117592</v>
      </c>
      <c r="C110590" t="s">
        <v>117593</v>
      </c>
      <c r="D110590" t="s">
        <v>117658</v>
      </c>
      <c r="E110590" t="s">
        <v>117659</v>
      </c>
      <c r="F110590" t="s">
        <v>117660</v>
      </c>
    </row>
    <row r="110591" spans="1:6" x14ac:dyDescent="0.2">
      <c r="A110591" t="s">
        <v>117522</v>
      </c>
      <c r="B110591" t="s">
        <v>117592</v>
      </c>
      <c r="C110591" t="s">
        <v>117593</v>
      </c>
      <c r="D110591" t="s">
        <v>4044</v>
      </c>
      <c r="E110591" t="s">
        <v>4045</v>
      </c>
      <c r="F110591" t="s">
        <v>4046</v>
      </c>
    </row>
    <row r="110592" spans="1:6" x14ac:dyDescent="0.2">
      <c r="A110592" t="s">
        <v>117522</v>
      </c>
      <c r="B110592" t="s">
        <v>117592</v>
      </c>
      <c r="C110592" t="s">
        <v>117593</v>
      </c>
      <c r="D110592" t="s">
        <v>460</v>
      </c>
      <c r="E110592" t="s">
        <v>461</v>
      </c>
      <c r="F110592" t="s">
        <v>462</v>
      </c>
    </row>
    <row r="110593" spans="1:6" x14ac:dyDescent="0.2">
      <c r="A110593" t="s">
        <v>117522</v>
      </c>
      <c r="B110593" t="s">
        <v>117592</v>
      </c>
      <c r="C110593" t="s">
        <v>117593</v>
      </c>
      <c r="D110593" t="s">
        <v>117661</v>
      </c>
      <c r="E110593" t="s">
        <v>117662</v>
      </c>
      <c r="F110593" t="s">
        <v>117663</v>
      </c>
    </row>
    <row r="110594" spans="1:6" x14ac:dyDescent="0.2">
      <c r="A110594" t="s">
        <v>117522</v>
      </c>
      <c r="B110594" t="s">
        <v>117592</v>
      </c>
      <c r="C110594" t="s">
        <v>117593</v>
      </c>
      <c r="D110594" t="s">
        <v>117583</v>
      </c>
      <c r="E110594" t="s">
        <v>117584</v>
      </c>
      <c r="F110594" t="s">
        <v>117585</v>
      </c>
    </row>
    <row r="110595" spans="1:6" x14ac:dyDescent="0.2">
      <c r="A110595" t="s">
        <v>117522</v>
      </c>
      <c r="B110595" t="s">
        <v>117592</v>
      </c>
      <c r="C110595" t="s">
        <v>117593</v>
      </c>
      <c r="D110595" t="s">
        <v>117664</v>
      </c>
      <c r="E110595" t="s">
        <v>117665</v>
      </c>
      <c r="F110595" t="s">
        <v>117666</v>
      </c>
    </row>
    <row r="110596" spans="1:6" x14ac:dyDescent="0.2">
      <c r="A110596" t="s">
        <v>117522</v>
      </c>
      <c r="B110596" t="s">
        <v>117592</v>
      </c>
      <c r="C110596" t="s">
        <v>117593</v>
      </c>
      <c r="D110596" t="s">
        <v>117667</v>
      </c>
      <c r="E110596" t="s">
        <v>117668</v>
      </c>
      <c r="F110596" t="s">
        <v>117669</v>
      </c>
    </row>
    <row r="110597" spans="1:6" x14ac:dyDescent="0.2">
      <c r="A110597" t="s">
        <v>117522</v>
      </c>
      <c r="B110597" t="s">
        <v>117592</v>
      </c>
      <c r="C110597" t="s">
        <v>117593</v>
      </c>
      <c r="D110597" t="s">
        <v>20677</v>
      </c>
      <c r="E110597" t="s">
        <v>20678</v>
      </c>
      <c r="F110597" t="s">
        <v>20679</v>
      </c>
    </row>
    <row r="110598" spans="1:6" x14ac:dyDescent="0.2">
      <c r="A110598" t="s">
        <v>117522</v>
      </c>
      <c r="B110598" t="s">
        <v>117592</v>
      </c>
      <c r="C110598" t="s">
        <v>117593</v>
      </c>
      <c r="D110598" t="s">
        <v>7366</v>
      </c>
      <c r="E110598" t="s">
        <v>7367</v>
      </c>
      <c r="F110598" t="s">
        <v>7368</v>
      </c>
    </row>
    <row r="110599" spans="1:6" x14ac:dyDescent="0.2">
      <c r="A110599" t="s">
        <v>117522</v>
      </c>
      <c r="B110599" t="s">
        <v>117592</v>
      </c>
      <c r="C110599" t="s">
        <v>117593</v>
      </c>
      <c r="D110599" t="s">
        <v>117670</v>
      </c>
      <c r="E110599" t="s">
        <v>117671</v>
      </c>
      <c r="F110599" t="s">
        <v>117672</v>
      </c>
    </row>
    <row r="110600" spans="1:6" x14ac:dyDescent="0.2">
      <c r="A110600" t="s">
        <v>117522</v>
      </c>
      <c r="B110600" t="s">
        <v>117592</v>
      </c>
      <c r="C110600" t="s">
        <v>117593</v>
      </c>
      <c r="D110600" t="s">
        <v>117673</v>
      </c>
      <c r="E110600" t="s">
        <v>117674</v>
      </c>
      <c r="F110600" t="s">
        <v>117675</v>
      </c>
    </row>
    <row r="110601" spans="1:6" x14ac:dyDescent="0.2">
      <c r="A110601" t="s">
        <v>117522</v>
      </c>
      <c r="B110601" t="s">
        <v>117676</v>
      </c>
      <c r="C110601" t="s">
        <v>117677</v>
      </c>
      <c r="D110601" t="s">
        <v>786</v>
      </c>
      <c r="E110601" t="s">
        <v>787</v>
      </c>
      <c r="F110601" t="s">
        <v>788</v>
      </c>
    </row>
    <row r="110602" spans="1:6" x14ac:dyDescent="0.2">
      <c r="A110602" t="s">
        <v>117522</v>
      </c>
      <c r="B110602" t="s">
        <v>117676</v>
      </c>
      <c r="C110602" t="s">
        <v>117677</v>
      </c>
      <c r="D110602" t="s">
        <v>789</v>
      </c>
      <c r="E110602" t="s">
        <v>790</v>
      </c>
      <c r="F110602" t="s">
        <v>791</v>
      </c>
    </row>
    <row r="110603" spans="1:6" x14ac:dyDescent="0.2">
      <c r="A110603" t="s">
        <v>117522</v>
      </c>
      <c r="B110603" t="s">
        <v>117676</v>
      </c>
      <c r="C110603" t="s">
        <v>117677</v>
      </c>
      <c r="D110603" t="s">
        <v>1888</v>
      </c>
      <c r="E110603" t="s">
        <v>1889</v>
      </c>
      <c r="F110603" t="s">
        <v>117678</v>
      </c>
    </row>
    <row r="110604" spans="1:6" x14ac:dyDescent="0.2">
      <c r="A110604" t="s">
        <v>117522</v>
      </c>
      <c r="B110604" t="s">
        <v>117676</v>
      </c>
      <c r="C110604" t="s">
        <v>117677</v>
      </c>
      <c r="D110604" t="s">
        <v>795</v>
      </c>
      <c r="E110604" t="s">
        <v>796</v>
      </c>
      <c r="F110604" t="s">
        <v>797</v>
      </c>
    </row>
    <row r="110605" spans="1:6" x14ac:dyDescent="0.2">
      <c r="A110605" t="s">
        <v>117522</v>
      </c>
      <c r="B110605" t="s">
        <v>117676</v>
      </c>
      <c r="C110605" t="s">
        <v>117677</v>
      </c>
      <c r="D110605" t="s">
        <v>113</v>
      </c>
      <c r="E110605" t="s">
        <v>114</v>
      </c>
      <c r="F110605" t="s">
        <v>115</v>
      </c>
    </row>
    <row r="110606" spans="1:6" x14ac:dyDescent="0.2">
      <c r="A110606" t="s">
        <v>117522</v>
      </c>
      <c r="B110606" t="s">
        <v>117676</v>
      </c>
      <c r="C110606" t="s">
        <v>117677</v>
      </c>
      <c r="D110606" t="s">
        <v>6912</v>
      </c>
      <c r="E110606" t="s">
        <v>6913</v>
      </c>
      <c r="F110606" t="s">
        <v>117679</v>
      </c>
    </row>
    <row r="110607" spans="1:6" x14ac:dyDescent="0.2">
      <c r="A110607" t="s">
        <v>117522</v>
      </c>
      <c r="B110607" t="s">
        <v>117676</v>
      </c>
      <c r="C110607" t="s">
        <v>117677</v>
      </c>
      <c r="D110607" t="s">
        <v>798</v>
      </c>
      <c r="E110607" t="s">
        <v>799</v>
      </c>
      <c r="F110607" t="s">
        <v>800</v>
      </c>
    </row>
    <row r="110608" spans="1:6" x14ac:dyDescent="0.2">
      <c r="A110608" t="s">
        <v>117522</v>
      </c>
      <c r="B110608" t="s">
        <v>117676</v>
      </c>
      <c r="C110608" t="s">
        <v>117677</v>
      </c>
      <c r="D110608" t="s">
        <v>807</v>
      </c>
      <c r="E110608" t="s">
        <v>808</v>
      </c>
      <c r="F110608" t="s">
        <v>809</v>
      </c>
    </row>
    <row r="110609" spans="1:6" x14ac:dyDescent="0.2">
      <c r="A110609" t="s">
        <v>117522</v>
      </c>
      <c r="B110609" t="s">
        <v>117676</v>
      </c>
      <c r="C110609" t="s">
        <v>117677</v>
      </c>
      <c r="D110609" t="s">
        <v>828</v>
      </c>
      <c r="E110609" t="s">
        <v>829</v>
      </c>
      <c r="F110609" t="s">
        <v>117680</v>
      </c>
    </row>
    <row r="110610" spans="1:6" x14ac:dyDescent="0.2">
      <c r="A110610" t="s">
        <v>117522</v>
      </c>
      <c r="B110610" t="s">
        <v>117676</v>
      </c>
      <c r="C110610" t="s">
        <v>117677</v>
      </c>
      <c r="D110610" t="s">
        <v>831</v>
      </c>
      <c r="E110610" t="s">
        <v>832</v>
      </c>
      <c r="F110610" t="s">
        <v>117681</v>
      </c>
    </row>
    <row r="110611" spans="1:6" x14ac:dyDescent="0.2">
      <c r="A110611" t="s">
        <v>117522</v>
      </c>
      <c r="B110611" t="s">
        <v>117676</v>
      </c>
      <c r="C110611" t="s">
        <v>117677</v>
      </c>
      <c r="D110611" t="s">
        <v>1925</v>
      </c>
      <c r="E110611" t="s">
        <v>1926</v>
      </c>
      <c r="F110611" t="s">
        <v>4513</v>
      </c>
    </row>
    <row r="110612" spans="1:6" x14ac:dyDescent="0.2">
      <c r="A110612" t="s">
        <v>117522</v>
      </c>
      <c r="B110612" t="s">
        <v>117676</v>
      </c>
      <c r="C110612" t="s">
        <v>117677</v>
      </c>
      <c r="D110612" t="s">
        <v>35370</v>
      </c>
      <c r="E110612" t="s">
        <v>35371</v>
      </c>
      <c r="F110612" t="s">
        <v>35372</v>
      </c>
    </row>
    <row r="110613" spans="1:6" x14ac:dyDescent="0.2">
      <c r="A110613" t="s">
        <v>117522</v>
      </c>
      <c r="B110613" t="s">
        <v>117676</v>
      </c>
      <c r="C110613" t="s">
        <v>117677</v>
      </c>
      <c r="D110613" t="s">
        <v>31535</v>
      </c>
      <c r="E110613" t="s">
        <v>31536</v>
      </c>
      <c r="F110613" t="s">
        <v>31537</v>
      </c>
    </row>
    <row r="110614" spans="1:6" x14ac:dyDescent="0.2">
      <c r="A110614" t="s">
        <v>117522</v>
      </c>
      <c r="B110614" t="s">
        <v>117676</v>
      </c>
      <c r="C110614" t="s">
        <v>117677</v>
      </c>
      <c r="D110614" t="s">
        <v>35374</v>
      </c>
      <c r="E110614" t="s">
        <v>35375</v>
      </c>
      <c r="F110614" t="s">
        <v>35376</v>
      </c>
    </row>
    <row r="110615" spans="1:6" x14ac:dyDescent="0.2">
      <c r="A110615" t="s">
        <v>117522</v>
      </c>
      <c r="B110615" t="s">
        <v>117676</v>
      </c>
      <c r="C110615" t="s">
        <v>117677</v>
      </c>
      <c r="D110615" t="s">
        <v>117682</v>
      </c>
      <c r="E110615" t="s">
        <v>117683</v>
      </c>
      <c r="F110615" t="s">
        <v>117684</v>
      </c>
    </row>
    <row r="110616" spans="1:6" x14ac:dyDescent="0.2">
      <c r="A110616" t="s">
        <v>117522</v>
      </c>
      <c r="B110616" t="s">
        <v>117676</v>
      </c>
      <c r="C110616" t="s">
        <v>117677</v>
      </c>
      <c r="D110616" t="s">
        <v>6933</v>
      </c>
      <c r="E110616" t="s">
        <v>6934</v>
      </c>
      <c r="F110616" t="s">
        <v>6935</v>
      </c>
    </row>
    <row r="110617" spans="1:6" x14ac:dyDescent="0.2">
      <c r="A110617" t="s">
        <v>117522</v>
      </c>
      <c r="B110617" t="s">
        <v>117676</v>
      </c>
      <c r="C110617" t="s">
        <v>117677</v>
      </c>
      <c r="D110617" t="s">
        <v>5254</v>
      </c>
      <c r="E110617" t="s">
        <v>5255</v>
      </c>
      <c r="F110617" t="s">
        <v>5256</v>
      </c>
    </row>
    <row r="110618" spans="1:6" x14ac:dyDescent="0.2">
      <c r="A110618" t="s">
        <v>117522</v>
      </c>
      <c r="B110618" t="s">
        <v>117676</v>
      </c>
      <c r="C110618" t="s">
        <v>117677</v>
      </c>
      <c r="D110618" t="s">
        <v>117685</v>
      </c>
      <c r="E110618" t="s">
        <v>117686</v>
      </c>
      <c r="F110618" t="s">
        <v>117687</v>
      </c>
    </row>
    <row r="110619" spans="1:6" x14ac:dyDescent="0.2">
      <c r="A110619" t="s">
        <v>117522</v>
      </c>
      <c r="B110619" t="s">
        <v>117676</v>
      </c>
      <c r="C110619" t="s">
        <v>117677</v>
      </c>
      <c r="D110619" t="s">
        <v>37475</v>
      </c>
      <c r="E110619" t="s">
        <v>37476</v>
      </c>
      <c r="F110619" t="s">
        <v>37477</v>
      </c>
    </row>
    <row r="110620" spans="1:6" x14ac:dyDescent="0.2">
      <c r="A110620" t="s">
        <v>117522</v>
      </c>
      <c r="B110620" t="s">
        <v>117676</v>
      </c>
      <c r="C110620" t="s">
        <v>117677</v>
      </c>
      <c r="D110620" t="s">
        <v>35389</v>
      </c>
      <c r="E110620" t="s">
        <v>35390</v>
      </c>
      <c r="F110620" t="s">
        <v>35391</v>
      </c>
    </row>
    <row r="110621" spans="1:6" x14ac:dyDescent="0.2">
      <c r="A110621" t="s">
        <v>117522</v>
      </c>
      <c r="B110621" t="s">
        <v>117676</v>
      </c>
      <c r="C110621" t="s">
        <v>117677</v>
      </c>
      <c r="D110621" t="s">
        <v>888</v>
      </c>
      <c r="E110621" t="s">
        <v>889</v>
      </c>
      <c r="F110621" t="s">
        <v>117688</v>
      </c>
    </row>
    <row r="110622" spans="1:6" x14ac:dyDescent="0.2">
      <c r="A110622" t="s">
        <v>117522</v>
      </c>
      <c r="B110622" t="s">
        <v>117676</v>
      </c>
      <c r="C110622" t="s">
        <v>117677</v>
      </c>
      <c r="D110622" t="s">
        <v>89427</v>
      </c>
      <c r="E110622" t="s">
        <v>89428</v>
      </c>
      <c r="F110622" t="s">
        <v>89429</v>
      </c>
    </row>
    <row r="110623" spans="1:6" x14ac:dyDescent="0.2">
      <c r="A110623" t="s">
        <v>117522</v>
      </c>
      <c r="B110623" t="s">
        <v>117676</v>
      </c>
      <c r="C110623" t="s">
        <v>117677</v>
      </c>
      <c r="D110623" t="s">
        <v>12232</v>
      </c>
      <c r="E110623" t="s">
        <v>12233</v>
      </c>
      <c r="F110623" t="s">
        <v>117689</v>
      </c>
    </row>
    <row r="110624" spans="1:6" x14ac:dyDescent="0.2">
      <c r="A110624" t="s">
        <v>117522</v>
      </c>
      <c r="B110624" t="s">
        <v>117676</v>
      </c>
      <c r="C110624" t="s">
        <v>117677</v>
      </c>
      <c r="D110624" t="s">
        <v>13991</v>
      </c>
      <c r="E110624" t="s">
        <v>13992</v>
      </c>
      <c r="F110624" t="s">
        <v>13993</v>
      </c>
    </row>
    <row r="110625" spans="1:6" x14ac:dyDescent="0.2">
      <c r="A110625" t="s">
        <v>117522</v>
      </c>
      <c r="B110625" t="s">
        <v>117676</v>
      </c>
      <c r="C110625" t="s">
        <v>117677</v>
      </c>
      <c r="D110625" t="s">
        <v>909</v>
      </c>
      <c r="E110625" t="s">
        <v>910</v>
      </c>
      <c r="F110625" t="s">
        <v>117690</v>
      </c>
    </row>
    <row r="110626" spans="1:6" x14ac:dyDescent="0.2">
      <c r="A110626" t="s">
        <v>117522</v>
      </c>
      <c r="B110626" t="s">
        <v>117676</v>
      </c>
      <c r="C110626" t="s">
        <v>117677</v>
      </c>
      <c r="D110626" t="s">
        <v>912</v>
      </c>
      <c r="E110626" t="s">
        <v>913</v>
      </c>
      <c r="F110626" t="s">
        <v>2714</v>
      </c>
    </row>
    <row r="110627" spans="1:6" x14ac:dyDescent="0.2">
      <c r="A110627" t="s">
        <v>117522</v>
      </c>
      <c r="B110627" t="s">
        <v>117676</v>
      </c>
      <c r="C110627" t="s">
        <v>117677</v>
      </c>
      <c r="D110627" t="s">
        <v>2734</v>
      </c>
      <c r="E110627" t="s">
        <v>2735</v>
      </c>
      <c r="F110627" t="s">
        <v>2736</v>
      </c>
    </row>
    <row r="110628" spans="1:6" x14ac:dyDescent="0.2">
      <c r="A110628" t="s">
        <v>117522</v>
      </c>
      <c r="B110628" t="s">
        <v>117676</v>
      </c>
      <c r="C110628" t="s">
        <v>117677</v>
      </c>
      <c r="D110628" t="s">
        <v>921</v>
      </c>
      <c r="E110628" t="s">
        <v>922</v>
      </c>
      <c r="F110628" t="s">
        <v>923</v>
      </c>
    </row>
    <row r="110629" spans="1:6" x14ac:dyDescent="0.2">
      <c r="A110629" t="s">
        <v>117522</v>
      </c>
      <c r="B110629" t="s">
        <v>117676</v>
      </c>
      <c r="C110629" t="s">
        <v>117677</v>
      </c>
      <c r="D110629" t="s">
        <v>12267</v>
      </c>
      <c r="E110629" t="s">
        <v>12268</v>
      </c>
      <c r="F110629" t="s">
        <v>12269</v>
      </c>
    </row>
    <row r="110630" spans="1:6" x14ac:dyDescent="0.2">
      <c r="A110630" t="s">
        <v>117522</v>
      </c>
      <c r="B110630" t="s">
        <v>117676</v>
      </c>
      <c r="C110630" t="s">
        <v>117677</v>
      </c>
      <c r="D110630" t="s">
        <v>5392</v>
      </c>
      <c r="E110630" t="s">
        <v>5393</v>
      </c>
      <c r="F110630" t="s">
        <v>5394</v>
      </c>
    </row>
    <row r="110631" spans="1:6" x14ac:dyDescent="0.2">
      <c r="A110631" t="s">
        <v>117522</v>
      </c>
      <c r="B110631" t="s">
        <v>117676</v>
      </c>
      <c r="C110631" t="s">
        <v>117677</v>
      </c>
      <c r="D110631" t="s">
        <v>2764</v>
      </c>
      <c r="E110631" t="s">
        <v>2765</v>
      </c>
      <c r="F110631" t="s">
        <v>2766</v>
      </c>
    </row>
    <row r="110632" spans="1:6" x14ac:dyDescent="0.2">
      <c r="A110632" t="s">
        <v>117522</v>
      </c>
      <c r="B110632" t="s">
        <v>117676</v>
      </c>
      <c r="C110632" t="s">
        <v>117677</v>
      </c>
      <c r="D110632" t="s">
        <v>104077</v>
      </c>
      <c r="E110632" t="s">
        <v>104078</v>
      </c>
      <c r="F110632" t="s">
        <v>104079</v>
      </c>
    </row>
    <row r="110633" spans="1:6" x14ac:dyDescent="0.2">
      <c r="A110633" t="s">
        <v>117522</v>
      </c>
      <c r="B110633" t="s">
        <v>117676</v>
      </c>
      <c r="C110633" t="s">
        <v>117677</v>
      </c>
      <c r="D110633" t="s">
        <v>2038</v>
      </c>
      <c r="E110633" t="s">
        <v>2039</v>
      </c>
      <c r="F110633" t="s">
        <v>2040</v>
      </c>
    </row>
    <row r="110634" spans="1:6" x14ac:dyDescent="0.2">
      <c r="A110634" t="s">
        <v>117522</v>
      </c>
      <c r="B110634" t="s">
        <v>117676</v>
      </c>
      <c r="C110634" t="s">
        <v>117677</v>
      </c>
      <c r="D110634" t="s">
        <v>2823</v>
      </c>
      <c r="E110634" t="s">
        <v>2824</v>
      </c>
      <c r="F110634" t="s">
        <v>2825</v>
      </c>
    </row>
    <row r="110635" spans="1:6" x14ac:dyDescent="0.2">
      <c r="A110635" t="s">
        <v>117522</v>
      </c>
      <c r="B110635" t="s">
        <v>117676</v>
      </c>
      <c r="C110635" t="s">
        <v>117677</v>
      </c>
      <c r="D110635" t="s">
        <v>10927</v>
      </c>
      <c r="E110635" t="s">
        <v>10928</v>
      </c>
      <c r="F110635" t="s">
        <v>117691</v>
      </c>
    </row>
    <row r="110636" spans="1:6" x14ac:dyDescent="0.2">
      <c r="A110636" t="s">
        <v>117522</v>
      </c>
      <c r="B110636" t="s">
        <v>117676</v>
      </c>
      <c r="C110636" t="s">
        <v>117677</v>
      </c>
      <c r="D110636" t="s">
        <v>12307</v>
      </c>
      <c r="E110636" t="s">
        <v>12308</v>
      </c>
      <c r="F110636" t="s">
        <v>12309</v>
      </c>
    </row>
    <row r="110637" spans="1:6" x14ac:dyDescent="0.2">
      <c r="A110637" t="s">
        <v>117522</v>
      </c>
      <c r="B110637" t="s">
        <v>117676</v>
      </c>
      <c r="C110637" t="s">
        <v>117677</v>
      </c>
      <c r="D110637" t="s">
        <v>12310</v>
      </c>
      <c r="E110637" t="s">
        <v>12311</v>
      </c>
      <c r="F110637" t="s">
        <v>117692</v>
      </c>
    </row>
    <row r="110638" spans="1:6" x14ac:dyDescent="0.2">
      <c r="A110638" t="s">
        <v>117522</v>
      </c>
      <c r="B110638" t="s">
        <v>117676</v>
      </c>
      <c r="C110638" t="s">
        <v>117677</v>
      </c>
      <c r="D110638" t="s">
        <v>37529</v>
      </c>
      <c r="E110638" t="s">
        <v>37530</v>
      </c>
      <c r="F110638" t="s">
        <v>37531</v>
      </c>
    </row>
    <row r="110639" spans="1:6" x14ac:dyDescent="0.2">
      <c r="A110639" t="s">
        <v>117522</v>
      </c>
      <c r="B110639" t="s">
        <v>117676</v>
      </c>
      <c r="C110639" t="s">
        <v>117677</v>
      </c>
      <c r="D110639" t="s">
        <v>38538</v>
      </c>
      <c r="E110639" t="s">
        <v>104689</v>
      </c>
      <c r="F110639" t="s">
        <v>104690</v>
      </c>
    </row>
    <row r="110640" spans="1:6" x14ac:dyDescent="0.2">
      <c r="A110640" t="s">
        <v>117522</v>
      </c>
      <c r="B110640" t="s">
        <v>117676</v>
      </c>
      <c r="C110640" t="s">
        <v>117677</v>
      </c>
      <c r="D110640" t="s">
        <v>2051</v>
      </c>
      <c r="E110640" t="s">
        <v>2052</v>
      </c>
      <c r="F110640" t="s">
        <v>117693</v>
      </c>
    </row>
    <row r="110641" spans="1:6" x14ac:dyDescent="0.2">
      <c r="A110641" t="s">
        <v>117522</v>
      </c>
      <c r="B110641" t="s">
        <v>117676</v>
      </c>
      <c r="C110641" t="s">
        <v>117677</v>
      </c>
      <c r="D110641" t="s">
        <v>117694</v>
      </c>
      <c r="E110641" t="s">
        <v>117695</v>
      </c>
      <c r="F110641" t="s">
        <v>117696</v>
      </c>
    </row>
    <row r="110642" spans="1:6" x14ac:dyDescent="0.2">
      <c r="A110642" t="s">
        <v>117522</v>
      </c>
      <c r="B110642" t="s">
        <v>117676</v>
      </c>
      <c r="C110642" t="s">
        <v>117677</v>
      </c>
      <c r="D110642" t="s">
        <v>9230</v>
      </c>
      <c r="E110642" t="s">
        <v>9231</v>
      </c>
      <c r="F110642" t="s">
        <v>9232</v>
      </c>
    </row>
    <row r="110643" spans="1:6" x14ac:dyDescent="0.2">
      <c r="A110643" t="s">
        <v>117522</v>
      </c>
      <c r="B110643" t="s">
        <v>117676</v>
      </c>
      <c r="C110643" t="s">
        <v>117677</v>
      </c>
      <c r="D110643" t="s">
        <v>2892</v>
      </c>
      <c r="E110643" t="s">
        <v>2893</v>
      </c>
      <c r="F110643" t="s">
        <v>2894</v>
      </c>
    </row>
    <row r="110644" spans="1:6" x14ac:dyDescent="0.2">
      <c r="A110644" t="s">
        <v>117522</v>
      </c>
      <c r="B110644" t="s">
        <v>117676</v>
      </c>
      <c r="C110644" t="s">
        <v>117677</v>
      </c>
      <c r="D110644" t="s">
        <v>37543</v>
      </c>
      <c r="E110644" t="s">
        <v>37544</v>
      </c>
      <c r="F110644" t="s">
        <v>37545</v>
      </c>
    </row>
    <row r="110645" spans="1:6" x14ac:dyDescent="0.2">
      <c r="A110645" t="s">
        <v>117522</v>
      </c>
      <c r="B110645" t="s">
        <v>117676</v>
      </c>
      <c r="C110645" t="s">
        <v>117677</v>
      </c>
      <c r="D110645" t="s">
        <v>10946</v>
      </c>
      <c r="E110645" t="s">
        <v>10947</v>
      </c>
      <c r="F110645" t="s">
        <v>10948</v>
      </c>
    </row>
    <row r="110646" spans="1:6" x14ac:dyDescent="0.2">
      <c r="A110646" t="s">
        <v>117522</v>
      </c>
      <c r="B110646" t="s">
        <v>117676</v>
      </c>
      <c r="C110646" t="s">
        <v>117677</v>
      </c>
      <c r="D110646" t="s">
        <v>117697</v>
      </c>
      <c r="E110646" t="s">
        <v>117698</v>
      </c>
      <c r="F110646" t="s">
        <v>117699</v>
      </c>
    </row>
    <row r="110647" spans="1:6" x14ac:dyDescent="0.2">
      <c r="A110647" t="s">
        <v>117522</v>
      </c>
      <c r="B110647" t="s">
        <v>117676</v>
      </c>
      <c r="C110647" t="s">
        <v>117677</v>
      </c>
      <c r="D110647" t="s">
        <v>2985</v>
      </c>
      <c r="E110647" t="s">
        <v>2986</v>
      </c>
      <c r="F110647" t="s">
        <v>2987</v>
      </c>
    </row>
    <row r="110648" spans="1:6" x14ac:dyDescent="0.2">
      <c r="A110648" t="s">
        <v>117522</v>
      </c>
      <c r="B110648" t="s">
        <v>117676</v>
      </c>
      <c r="C110648" t="s">
        <v>117677</v>
      </c>
      <c r="D110648" t="s">
        <v>1172</v>
      </c>
      <c r="E110648" t="s">
        <v>1173</v>
      </c>
      <c r="F110648" t="s">
        <v>117700</v>
      </c>
    </row>
    <row r="110649" spans="1:6" x14ac:dyDescent="0.2">
      <c r="A110649" t="s">
        <v>117522</v>
      </c>
      <c r="B110649" t="s">
        <v>117676</v>
      </c>
      <c r="C110649" t="s">
        <v>117677</v>
      </c>
      <c r="D110649" t="s">
        <v>64698</v>
      </c>
      <c r="E110649" t="s">
        <v>108189</v>
      </c>
      <c r="F110649" t="s">
        <v>108190</v>
      </c>
    </row>
    <row r="110650" spans="1:6" x14ac:dyDescent="0.2">
      <c r="A110650" t="s">
        <v>117522</v>
      </c>
      <c r="B110650" t="s">
        <v>117676</v>
      </c>
      <c r="C110650" t="s">
        <v>117677</v>
      </c>
      <c r="D110650" t="s">
        <v>6987</v>
      </c>
      <c r="E110650" t="s">
        <v>6988</v>
      </c>
      <c r="F110650" t="s">
        <v>12931</v>
      </c>
    </row>
    <row r="110651" spans="1:6" x14ac:dyDescent="0.2">
      <c r="A110651" t="s">
        <v>117522</v>
      </c>
      <c r="B110651" t="s">
        <v>117676</v>
      </c>
      <c r="C110651" t="s">
        <v>117677</v>
      </c>
      <c r="D110651" t="s">
        <v>930</v>
      </c>
      <c r="E110651" t="s">
        <v>931</v>
      </c>
      <c r="F110651" t="s">
        <v>932</v>
      </c>
    </row>
    <row r="110652" spans="1:6" x14ac:dyDescent="0.2">
      <c r="A110652" t="s">
        <v>117522</v>
      </c>
      <c r="B110652" t="s">
        <v>117676</v>
      </c>
      <c r="C110652" t="s">
        <v>117677</v>
      </c>
      <c r="D110652" t="s">
        <v>12356</v>
      </c>
      <c r="E110652" t="s">
        <v>12357</v>
      </c>
      <c r="F110652" t="s">
        <v>12358</v>
      </c>
    </row>
    <row r="110653" spans="1:6" x14ac:dyDescent="0.2">
      <c r="A110653" t="s">
        <v>117522</v>
      </c>
      <c r="B110653" t="s">
        <v>117676</v>
      </c>
      <c r="C110653" t="s">
        <v>117677</v>
      </c>
      <c r="D110653" t="s">
        <v>936</v>
      </c>
      <c r="E110653" t="s">
        <v>937</v>
      </c>
      <c r="F110653" t="s">
        <v>938</v>
      </c>
    </row>
    <row r="110654" spans="1:6" x14ac:dyDescent="0.2">
      <c r="A110654" t="s">
        <v>117522</v>
      </c>
      <c r="B110654" t="s">
        <v>117676</v>
      </c>
      <c r="C110654" t="s">
        <v>117677</v>
      </c>
      <c r="D110654" t="s">
        <v>117701</v>
      </c>
      <c r="E110654" t="s">
        <v>117702</v>
      </c>
      <c r="F110654" t="s">
        <v>117703</v>
      </c>
    </row>
    <row r="110655" spans="1:6" x14ac:dyDescent="0.2">
      <c r="A110655" t="s">
        <v>117522</v>
      </c>
      <c r="B110655" t="s">
        <v>117676</v>
      </c>
      <c r="C110655" t="s">
        <v>117677</v>
      </c>
      <c r="D110655" t="s">
        <v>7302</v>
      </c>
      <c r="E110655" t="s">
        <v>7303</v>
      </c>
      <c r="F110655" t="s">
        <v>7304</v>
      </c>
    </row>
    <row r="110656" spans="1:6" x14ac:dyDescent="0.2">
      <c r="A110656" t="s">
        <v>117522</v>
      </c>
      <c r="B110656" t="s">
        <v>117676</v>
      </c>
      <c r="C110656" t="s">
        <v>117677</v>
      </c>
      <c r="D110656" t="s">
        <v>117704</v>
      </c>
      <c r="E110656" t="s">
        <v>117705</v>
      </c>
      <c r="F110656" t="s">
        <v>117706</v>
      </c>
    </row>
    <row r="110657" spans="1:6" x14ac:dyDescent="0.2">
      <c r="A110657" t="s">
        <v>117522</v>
      </c>
      <c r="B110657" t="s">
        <v>117676</v>
      </c>
      <c r="C110657" t="s">
        <v>117677</v>
      </c>
      <c r="D110657" t="s">
        <v>35484</v>
      </c>
      <c r="E110657" t="s">
        <v>35485</v>
      </c>
      <c r="F110657" t="s">
        <v>35486</v>
      </c>
    </row>
    <row r="110658" spans="1:6" x14ac:dyDescent="0.2">
      <c r="A110658" t="s">
        <v>117522</v>
      </c>
      <c r="B110658" t="s">
        <v>117676</v>
      </c>
      <c r="C110658" t="s">
        <v>117677</v>
      </c>
      <c r="D110658" t="s">
        <v>3158</v>
      </c>
      <c r="E110658" t="s">
        <v>3159</v>
      </c>
      <c r="F110658" t="s">
        <v>3160</v>
      </c>
    </row>
    <row r="110659" spans="1:6" x14ac:dyDescent="0.2">
      <c r="A110659" t="s">
        <v>117522</v>
      </c>
      <c r="B110659" t="s">
        <v>117676</v>
      </c>
      <c r="C110659" t="s">
        <v>117677</v>
      </c>
      <c r="D110659" t="s">
        <v>117707</v>
      </c>
      <c r="E110659" t="s">
        <v>117708</v>
      </c>
      <c r="F110659" t="s">
        <v>117709</v>
      </c>
    </row>
    <row r="110660" spans="1:6" x14ac:dyDescent="0.2">
      <c r="A110660" t="s">
        <v>117522</v>
      </c>
      <c r="B110660" t="s">
        <v>117676</v>
      </c>
      <c r="C110660" t="s">
        <v>117677</v>
      </c>
      <c r="D110660" t="s">
        <v>103647</v>
      </c>
      <c r="E110660" t="s">
        <v>103648</v>
      </c>
      <c r="F110660" t="s">
        <v>103649</v>
      </c>
    </row>
    <row r="110661" spans="1:6" x14ac:dyDescent="0.2">
      <c r="A110661" t="s">
        <v>117522</v>
      </c>
      <c r="B110661" t="s">
        <v>117676</v>
      </c>
      <c r="C110661" t="s">
        <v>117677</v>
      </c>
      <c r="D110661" t="s">
        <v>957</v>
      </c>
      <c r="E110661" t="s">
        <v>958</v>
      </c>
      <c r="F110661" t="s">
        <v>959</v>
      </c>
    </row>
    <row r="110662" spans="1:6" x14ac:dyDescent="0.2">
      <c r="A110662" t="s">
        <v>117522</v>
      </c>
      <c r="B110662" t="s">
        <v>117676</v>
      </c>
      <c r="C110662" t="s">
        <v>117677</v>
      </c>
      <c r="D110662" t="s">
        <v>3241</v>
      </c>
      <c r="E110662" t="s">
        <v>3242</v>
      </c>
      <c r="F110662" t="s">
        <v>3243</v>
      </c>
    </row>
    <row r="110663" spans="1:6" x14ac:dyDescent="0.2">
      <c r="A110663" t="s">
        <v>117522</v>
      </c>
      <c r="B110663" t="s">
        <v>117676</v>
      </c>
      <c r="C110663" t="s">
        <v>117677</v>
      </c>
      <c r="D110663" t="s">
        <v>966</v>
      </c>
      <c r="E110663" t="s">
        <v>967</v>
      </c>
      <c r="F110663" t="s">
        <v>117710</v>
      </c>
    </row>
    <row r="110664" spans="1:6" x14ac:dyDescent="0.2">
      <c r="A110664" t="s">
        <v>117522</v>
      </c>
      <c r="B110664" t="s">
        <v>117676</v>
      </c>
      <c r="C110664" t="s">
        <v>117677</v>
      </c>
      <c r="D110664" t="s">
        <v>52699</v>
      </c>
      <c r="E110664" t="s">
        <v>52700</v>
      </c>
      <c r="F110664" t="s">
        <v>52701</v>
      </c>
    </row>
    <row r="110665" spans="1:6" x14ac:dyDescent="0.2">
      <c r="A110665" t="s">
        <v>117522</v>
      </c>
      <c r="B110665" t="s">
        <v>117676</v>
      </c>
      <c r="C110665" t="s">
        <v>117677</v>
      </c>
      <c r="D110665" t="s">
        <v>8000</v>
      </c>
      <c r="E110665" t="s">
        <v>8001</v>
      </c>
      <c r="F110665" t="s">
        <v>8002</v>
      </c>
    </row>
    <row r="110666" spans="1:6" x14ac:dyDescent="0.2">
      <c r="A110666" t="s">
        <v>117522</v>
      </c>
      <c r="B110666" t="s">
        <v>117676</v>
      </c>
      <c r="C110666" t="s">
        <v>117677</v>
      </c>
      <c r="D110666" t="s">
        <v>975</v>
      </c>
      <c r="E110666" t="s">
        <v>976</v>
      </c>
      <c r="F110666" t="s">
        <v>977</v>
      </c>
    </row>
    <row r="110667" spans="1:6" x14ac:dyDescent="0.2">
      <c r="A110667" t="s">
        <v>117522</v>
      </c>
      <c r="B110667" t="s">
        <v>117676</v>
      </c>
      <c r="C110667" t="s">
        <v>117677</v>
      </c>
      <c r="D110667" t="s">
        <v>3302</v>
      </c>
      <c r="E110667" t="s">
        <v>3303</v>
      </c>
      <c r="F110667" t="s">
        <v>117711</v>
      </c>
    </row>
    <row r="110668" spans="1:6" x14ac:dyDescent="0.2">
      <c r="A110668" t="s">
        <v>117522</v>
      </c>
      <c r="B110668" t="s">
        <v>117676</v>
      </c>
      <c r="C110668" t="s">
        <v>117677</v>
      </c>
      <c r="D110668" t="s">
        <v>3305</v>
      </c>
      <c r="E110668" t="s">
        <v>3306</v>
      </c>
      <c r="F110668" t="s">
        <v>3307</v>
      </c>
    </row>
    <row r="110669" spans="1:6" x14ac:dyDescent="0.2">
      <c r="A110669" t="s">
        <v>117522</v>
      </c>
      <c r="B110669" t="s">
        <v>117676</v>
      </c>
      <c r="C110669" t="s">
        <v>117677</v>
      </c>
      <c r="D110669" t="s">
        <v>978</v>
      </c>
      <c r="E110669" t="s">
        <v>979</v>
      </c>
      <c r="F110669" t="s">
        <v>980</v>
      </c>
    </row>
    <row r="110670" spans="1:6" x14ac:dyDescent="0.2">
      <c r="A110670" t="s">
        <v>117522</v>
      </c>
      <c r="B110670" t="s">
        <v>117676</v>
      </c>
      <c r="C110670" t="s">
        <v>117677</v>
      </c>
      <c r="D110670" t="s">
        <v>35021</v>
      </c>
      <c r="E110670" t="s">
        <v>35022</v>
      </c>
      <c r="F110670" t="s">
        <v>35023</v>
      </c>
    </row>
    <row r="110671" spans="1:6" x14ac:dyDescent="0.2">
      <c r="A110671" t="s">
        <v>117522</v>
      </c>
      <c r="B110671" t="s">
        <v>117676</v>
      </c>
      <c r="C110671" t="s">
        <v>117677</v>
      </c>
      <c r="D110671" t="s">
        <v>981</v>
      </c>
      <c r="E110671" t="s">
        <v>982</v>
      </c>
      <c r="F110671" t="s">
        <v>983</v>
      </c>
    </row>
    <row r="110672" spans="1:6" x14ac:dyDescent="0.2">
      <c r="A110672" t="s">
        <v>117522</v>
      </c>
      <c r="B110672" t="s">
        <v>117676</v>
      </c>
      <c r="C110672" t="s">
        <v>117677</v>
      </c>
      <c r="D110672" t="s">
        <v>996</v>
      </c>
      <c r="E110672" t="s">
        <v>997</v>
      </c>
      <c r="F110672" t="s">
        <v>998</v>
      </c>
    </row>
    <row r="110673" spans="1:6" x14ac:dyDescent="0.2">
      <c r="A110673" t="s">
        <v>117522</v>
      </c>
      <c r="B110673" t="s">
        <v>117676</v>
      </c>
      <c r="C110673" t="s">
        <v>117677</v>
      </c>
      <c r="D110673" t="s">
        <v>35524</v>
      </c>
      <c r="E110673" t="s">
        <v>35525</v>
      </c>
      <c r="F110673" t="s">
        <v>35526</v>
      </c>
    </row>
    <row r="110674" spans="1:6" x14ac:dyDescent="0.2">
      <c r="A110674" t="s">
        <v>117522</v>
      </c>
      <c r="B110674" t="s">
        <v>117676</v>
      </c>
      <c r="C110674" t="s">
        <v>117677</v>
      </c>
      <c r="D110674" t="s">
        <v>103697</v>
      </c>
      <c r="E110674" t="s">
        <v>103698</v>
      </c>
      <c r="F110674" t="s">
        <v>103699</v>
      </c>
    </row>
    <row r="110675" spans="1:6" x14ac:dyDescent="0.2">
      <c r="A110675" t="s">
        <v>117522</v>
      </c>
      <c r="B110675" t="s">
        <v>117676</v>
      </c>
      <c r="C110675" t="s">
        <v>117677</v>
      </c>
      <c r="D110675" t="s">
        <v>5845</v>
      </c>
      <c r="E110675" t="s">
        <v>5846</v>
      </c>
      <c r="F110675" t="s">
        <v>5847</v>
      </c>
    </row>
    <row r="110676" spans="1:6" x14ac:dyDescent="0.2">
      <c r="A110676" t="s">
        <v>117522</v>
      </c>
      <c r="B110676" t="s">
        <v>117676</v>
      </c>
      <c r="C110676" t="s">
        <v>117677</v>
      </c>
      <c r="D110676" t="s">
        <v>28981</v>
      </c>
      <c r="E110676" t="s">
        <v>117712</v>
      </c>
      <c r="F110676" t="s">
        <v>117713</v>
      </c>
    </row>
    <row r="110677" spans="1:6" x14ac:dyDescent="0.2">
      <c r="A110677" t="s">
        <v>117522</v>
      </c>
      <c r="B110677" t="s">
        <v>117676</v>
      </c>
      <c r="C110677" t="s">
        <v>117677</v>
      </c>
      <c r="D110677" t="s">
        <v>35531</v>
      </c>
      <c r="E110677" t="s">
        <v>35532</v>
      </c>
      <c r="F110677" t="s">
        <v>37710</v>
      </c>
    </row>
    <row r="110678" spans="1:6" x14ac:dyDescent="0.2">
      <c r="A110678" t="s">
        <v>117522</v>
      </c>
      <c r="B110678" t="s">
        <v>117676</v>
      </c>
      <c r="C110678" t="s">
        <v>117677</v>
      </c>
      <c r="D110678" t="s">
        <v>9298</v>
      </c>
      <c r="E110678" t="s">
        <v>9299</v>
      </c>
      <c r="F110678" t="s">
        <v>9300</v>
      </c>
    </row>
    <row r="110679" spans="1:6" x14ac:dyDescent="0.2">
      <c r="A110679" t="s">
        <v>117522</v>
      </c>
      <c r="B110679" t="s">
        <v>117676</v>
      </c>
      <c r="C110679" t="s">
        <v>117677</v>
      </c>
      <c r="D110679" t="s">
        <v>11192</v>
      </c>
      <c r="E110679" t="s">
        <v>11193</v>
      </c>
      <c r="F110679" t="s">
        <v>11194</v>
      </c>
    </row>
    <row r="110680" spans="1:6" x14ac:dyDescent="0.2">
      <c r="A110680" t="s">
        <v>117522</v>
      </c>
      <c r="B110680" t="s">
        <v>117676</v>
      </c>
      <c r="C110680" t="s">
        <v>117677</v>
      </c>
      <c r="D110680" t="s">
        <v>45718</v>
      </c>
      <c r="E110680" t="s">
        <v>45719</v>
      </c>
      <c r="F110680" t="s">
        <v>117714</v>
      </c>
    </row>
    <row r="110681" spans="1:6" x14ac:dyDescent="0.2">
      <c r="A110681" t="s">
        <v>117522</v>
      </c>
      <c r="B110681" t="s">
        <v>117676</v>
      </c>
      <c r="C110681" t="s">
        <v>117677</v>
      </c>
      <c r="D110681" t="s">
        <v>3459</v>
      </c>
      <c r="E110681" t="s">
        <v>3460</v>
      </c>
      <c r="F110681" t="s">
        <v>3461</v>
      </c>
    </row>
    <row r="110682" spans="1:6" x14ac:dyDescent="0.2">
      <c r="A110682" t="s">
        <v>117522</v>
      </c>
      <c r="B110682" t="s">
        <v>117676</v>
      </c>
      <c r="C110682" t="s">
        <v>117677</v>
      </c>
      <c r="D110682" t="s">
        <v>7037</v>
      </c>
      <c r="E110682" t="s">
        <v>7038</v>
      </c>
      <c r="F110682" t="s">
        <v>7039</v>
      </c>
    </row>
    <row r="110683" spans="1:6" x14ac:dyDescent="0.2">
      <c r="A110683" t="s">
        <v>117522</v>
      </c>
      <c r="B110683" t="s">
        <v>117676</v>
      </c>
      <c r="C110683" t="s">
        <v>117677</v>
      </c>
      <c r="D110683" t="s">
        <v>117715</v>
      </c>
      <c r="E110683" t="s">
        <v>117716</v>
      </c>
      <c r="F110683" t="s">
        <v>117717</v>
      </c>
    </row>
    <row r="110684" spans="1:6" x14ac:dyDescent="0.2">
      <c r="A110684" t="s">
        <v>117522</v>
      </c>
      <c r="B110684" t="s">
        <v>117676</v>
      </c>
      <c r="C110684" t="s">
        <v>117677</v>
      </c>
      <c r="D110684" t="s">
        <v>9307</v>
      </c>
      <c r="E110684" t="s">
        <v>9308</v>
      </c>
      <c r="F110684" t="s">
        <v>9309</v>
      </c>
    </row>
    <row r="110685" spans="1:6" x14ac:dyDescent="0.2">
      <c r="A110685" t="s">
        <v>117522</v>
      </c>
      <c r="B110685" t="s">
        <v>117676</v>
      </c>
      <c r="C110685" t="s">
        <v>117677</v>
      </c>
      <c r="D110685" t="s">
        <v>4152</v>
      </c>
      <c r="E110685" t="s">
        <v>117718</v>
      </c>
      <c r="F110685" t="s">
        <v>117719</v>
      </c>
    </row>
    <row r="110686" spans="1:6" x14ac:dyDescent="0.2">
      <c r="A110686" t="s">
        <v>117522</v>
      </c>
      <c r="B110686" t="s">
        <v>117676</v>
      </c>
      <c r="C110686" t="s">
        <v>117677</v>
      </c>
      <c r="D110686" t="s">
        <v>33210</v>
      </c>
      <c r="E110686" t="s">
        <v>33211</v>
      </c>
      <c r="F110686" t="s">
        <v>33212</v>
      </c>
    </row>
    <row r="110687" spans="1:6" x14ac:dyDescent="0.2">
      <c r="A110687" t="s">
        <v>117522</v>
      </c>
      <c r="B110687" t="s">
        <v>117676</v>
      </c>
      <c r="C110687" t="s">
        <v>117677</v>
      </c>
      <c r="D110687" t="s">
        <v>47721</v>
      </c>
      <c r="E110687" t="s">
        <v>47722</v>
      </c>
      <c r="F110687" t="s">
        <v>47723</v>
      </c>
    </row>
    <row r="110688" spans="1:6" x14ac:dyDescent="0.2">
      <c r="A110688" t="s">
        <v>117522</v>
      </c>
      <c r="B110688" t="s">
        <v>117676</v>
      </c>
      <c r="C110688" t="s">
        <v>117677</v>
      </c>
      <c r="D110688" t="s">
        <v>117720</v>
      </c>
      <c r="E110688" t="s">
        <v>117721</v>
      </c>
      <c r="F110688" t="s">
        <v>117722</v>
      </c>
    </row>
    <row r="110689" spans="1:6" x14ac:dyDescent="0.2">
      <c r="A110689" t="s">
        <v>117522</v>
      </c>
      <c r="B110689" t="s">
        <v>117676</v>
      </c>
      <c r="C110689" t="s">
        <v>117677</v>
      </c>
      <c r="D110689" t="s">
        <v>7064</v>
      </c>
      <c r="E110689" t="s">
        <v>7065</v>
      </c>
      <c r="F110689" t="s">
        <v>7066</v>
      </c>
    </row>
    <row r="110690" spans="1:6" x14ac:dyDescent="0.2">
      <c r="A110690" t="s">
        <v>117522</v>
      </c>
      <c r="B110690" t="s">
        <v>117676</v>
      </c>
      <c r="C110690" t="s">
        <v>117677</v>
      </c>
      <c r="D110690" t="s">
        <v>39058</v>
      </c>
      <c r="E110690" t="s">
        <v>117723</v>
      </c>
      <c r="F110690" t="s">
        <v>117724</v>
      </c>
    </row>
    <row r="110691" spans="1:6" x14ac:dyDescent="0.2">
      <c r="A110691" t="s">
        <v>117522</v>
      </c>
      <c r="B110691" t="s">
        <v>117676</v>
      </c>
      <c r="C110691" t="s">
        <v>117677</v>
      </c>
      <c r="D110691" t="s">
        <v>37818</v>
      </c>
      <c r="E110691" t="s">
        <v>37819</v>
      </c>
      <c r="F110691" t="s">
        <v>37820</v>
      </c>
    </row>
    <row r="110692" spans="1:6" x14ac:dyDescent="0.2">
      <c r="A110692" t="s">
        <v>117522</v>
      </c>
      <c r="B110692" t="s">
        <v>117676</v>
      </c>
      <c r="C110692" t="s">
        <v>117677</v>
      </c>
      <c r="D110692" t="s">
        <v>31787</v>
      </c>
      <c r="E110692" t="s">
        <v>31788</v>
      </c>
      <c r="F110692" t="s">
        <v>31789</v>
      </c>
    </row>
    <row r="110693" spans="1:6" x14ac:dyDescent="0.2">
      <c r="A110693" t="s">
        <v>117522</v>
      </c>
      <c r="B110693" t="s">
        <v>117676</v>
      </c>
      <c r="C110693" t="s">
        <v>117677</v>
      </c>
      <c r="D110693" t="s">
        <v>103798</v>
      </c>
      <c r="E110693" t="s">
        <v>103799</v>
      </c>
      <c r="F110693" t="s">
        <v>103800</v>
      </c>
    </row>
    <row r="110694" spans="1:6" x14ac:dyDescent="0.2">
      <c r="A110694" t="s">
        <v>117522</v>
      </c>
      <c r="B110694" t="s">
        <v>117676</v>
      </c>
      <c r="C110694" t="s">
        <v>117677</v>
      </c>
      <c r="D110694" t="s">
        <v>32189</v>
      </c>
      <c r="E110694" t="s">
        <v>32190</v>
      </c>
      <c r="F110694" t="s">
        <v>32191</v>
      </c>
    </row>
    <row r="110695" spans="1:6" x14ac:dyDescent="0.2">
      <c r="A110695" t="s">
        <v>117522</v>
      </c>
      <c r="B110695" t="s">
        <v>117676</v>
      </c>
      <c r="C110695" t="s">
        <v>117677</v>
      </c>
      <c r="D110695" t="s">
        <v>117725</v>
      </c>
      <c r="E110695" t="s">
        <v>117726</v>
      </c>
      <c r="F110695" t="s">
        <v>117727</v>
      </c>
    </row>
    <row r="110696" spans="1:6" x14ac:dyDescent="0.2">
      <c r="A110696" t="s">
        <v>117522</v>
      </c>
      <c r="B110696" t="s">
        <v>117676</v>
      </c>
      <c r="C110696" t="s">
        <v>117677</v>
      </c>
      <c r="D110696" t="s">
        <v>3632</v>
      </c>
      <c r="E110696" t="s">
        <v>3633</v>
      </c>
      <c r="F110696" t="s">
        <v>3634</v>
      </c>
    </row>
    <row r="110697" spans="1:6" x14ac:dyDescent="0.2">
      <c r="A110697" t="s">
        <v>117522</v>
      </c>
      <c r="B110697" t="s">
        <v>117676</v>
      </c>
      <c r="C110697" t="s">
        <v>117677</v>
      </c>
      <c r="D110697" t="s">
        <v>3662</v>
      </c>
      <c r="E110697" t="s">
        <v>3663</v>
      </c>
      <c r="F110697" t="s">
        <v>3664</v>
      </c>
    </row>
    <row r="110698" spans="1:6" x14ac:dyDescent="0.2">
      <c r="A110698" t="s">
        <v>117522</v>
      </c>
      <c r="B110698" t="s">
        <v>117676</v>
      </c>
      <c r="C110698" t="s">
        <v>117677</v>
      </c>
      <c r="D110698" t="s">
        <v>1002</v>
      </c>
      <c r="E110698" t="s">
        <v>1003</v>
      </c>
      <c r="F110698" t="s">
        <v>1004</v>
      </c>
    </row>
    <row r="110699" spans="1:6" x14ac:dyDescent="0.2">
      <c r="A110699" t="s">
        <v>117522</v>
      </c>
      <c r="B110699" t="s">
        <v>117676</v>
      </c>
      <c r="C110699" t="s">
        <v>117677</v>
      </c>
      <c r="D110699" t="s">
        <v>117728</v>
      </c>
      <c r="E110699" t="s">
        <v>117729</v>
      </c>
      <c r="F110699" t="s">
        <v>117730</v>
      </c>
    </row>
    <row r="110700" spans="1:6" x14ac:dyDescent="0.2">
      <c r="A110700" t="s">
        <v>117522</v>
      </c>
      <c r="B110700" t="s">
        <v>117676</v>
      </c>
      <c r="C110700" t="s">
        <v>117677</v>
      </c>
      <c r="D110700" t="s">
        <v>3963</v>
      </c>
      <c r="E110700" t="s">
        <v>117731</v>
      </c>
      <c r="F110700" t="s">
        <v>117732</v>
      </c>
    </row>
    <row r="110701" spans="1:6" x14ac:dyDescent="0.2">
      <c r="A110701" t="s">
        <v>117522</v>
      </c>
      <c r="B110701" t="s">
        <v>117676</v>
      </c>
      <c r="C110701" t="s">
        <v>117677</v>
      </c>
      <c r="D110701" t="s">
        <v>89552</v>
      </c>
      <c r="E110701" t="s">
        <v>89553</v>
      </c>
      <c r="F110701" t="s">
        <v>89554</v>
      </c>
    </row>
    <row r="110702" spans="1:6" x14ac:dyDescent="0.2">
      <c r="A110702" t="s">
        <v>117522</v>
      </c>
      <c r="B110702" t="s">
        <v>117676</v>
      </c>
      <c r="C110702" t="s">
        <v>117677</v>
      </c>
      <c r="D110702" t="s">
        <v>103807</v>
      </c>
      <c r="E110702" t="s">
        <v>103808</v>
      </c>
      <c r="F110702" t="s">
        <v>103809</v>
      </c>
    </row>
    <row r="110703" spans="1:6" x14ac:dyDescent="0.2">
      <c r="A110703" t="s">
        <v>117522</v>
      </c>
      <c r="B110703" t="s">
        <v>117676</v>
      </c>
      <c r="C110703" t="s">
        <v>117677</v>
      </c>
      <c r="D110703" t="s">
        <v>1011</v>
      </c>
      <c r="E110703" t="s">
        <v>1012</v>
      </c>
      <c r="F110703" t="s">
        <v>1013</v>
      </c>
    </row>
    <row r="110704" spans="1:6" x14ac:dyDescent="0.2">
      <c r="A110704" t="s">
        <v>117522</v>
      </c>
      <c r="B110704" t="s">
        <v>117676</v>
      </c>
      <c r="C110704" t="s">
        <v>117677</v>
      </c>
      <c r="D110704" t="s">
        <v>48227</v>
      </c>
      <c r="E110704" t="s">
        <v>48228</v>
      </c>
      <c r="F110704" t="s">
        <v>48229</v>
      </c>
    </row>
    <row r="110705" spans="1:6" x14ac:dyDescent="0.2">
      <c r="A110705" t="s">
        <v>117522</v>
      </c>
      <c r="B110705" t="s">
        <v>117676</v>
      </c>
      <c r="C110705" t="s">
        <v>117677</v>
      </c>
      <c r="D110705" t="s">
        <v>117733</v>
      </c>
      <c r="E110705" t="s">
        <v>117734</v>
      </c>
      <c r="F110705" t="s">
        <v>117735</v>
      </c>
    </row>
    <row r="110706" spans="1:6" x14ac:dyDescent="0.2">
      <c r="A110706" t="s">
        <v>117522</v>
      </c>
      <c r="B110706" t="s">
        <v>117676</v>
      </c>
      <c r="C110706" t="s">
        <v>117677</v>
      </c>
      <c r="D110706" t="s">
        <v>12712</v>
      </c>
      <c r="E110706" t="s">
        <v>12713</v>
      </c>
      <c r="F110706" t="s">
        <v>12714</v>
      </c>
    </row>
    <row r="110707" spans="1:6" x14ac:dyDescent="0.2">
      <c r="A110707" t="s">
        <v>117522</v>
      </c>
      <c r="B110707" t="s">
        <v>117676</v>
      </c>
      <c r="C110707" t="s">
        <v>117677</v>
      </c>
      <c r="D110707" t="s">
        <v>4608</v>
      </c>
      <c r="E110707" t="s">
        <v>4609</v>
      </c>
      <c r="F110707" t="s">
        <v>4610</v>
      </c>
    </row>
    <row r="110708" spans="1:6" x14ac:dyDescent="0.2">
      <c r="A110708" t="s">
        <v>117522</v>
      </c>
      <c r="B110708" t="s">
        <v>117676</v>
      </c>
      <c r="C110708" t="s">
        <v>117677</v>
      </c>
      <c r="D110708" t="s">
        <v>35604</v>
      </c>
      <c r="E110708" t="s">
        <v>35605</v>
      </c>
      <c r="F110708" t="s">
        <v>35606</v>
      </c>
    </row>
    <row r="110709" spans="1:6" x14ac:dyDescent="0.2">
      <c r="A110709" t="s">
        <v>117522</v>
      </c>
      <c r="B110709" t="s">
        <v>117676</v>
      </c>
      <c r="C110709" t="s">
        <v>117677</v>
      </c>
      <c r="D110709" t="s">
        <v>32222</v>
      </c>
      <c r="E110709" t="s">
        <v>32223</v>
      </c>
      <c r="F110709" t="s">
        <v>32224</v>
      </c>
    </row>
    <row r="110710" spans="1:6" x14ac:dyDescent="0.2">
      <c r="A110710" t="s">
        <v>117522</v>
      </c>
      <c r="B110710" t="s">
        <v>117676</v>
      </c>
      <c r="C110710" t="s">
        <v>117677</v>
      </c>
      <c r="D110710" t="s">
        <v>7844</v>
      </c>
      <c r="E110710" t="s">
        <v>7845</v>
      </c>
      <c r="F110710" t="s">
        <v>7846</v>
      </c>
    </row>
    <row r="110711" spans="1:6" x14ac:dyDescent="0.2">
      <c r="A110711" t="s">
        <v>117522</v>
      </c>
      <c r="B110711" t="s">
        <v>117676</v>
      </c>
      <c r="C110711" t="s">
        <v>117677</v>
      </c>
      <c r="D110711" t="s">
        <v>3951</v>
      </c>
      <c r="E110711" t="s">
        <v>3952</v>
      </c>
      <c r="F110711" t="s">
        <v>3953</v>
      </c>
    </row>
    <row r="110712" spans="1:6" x14ac:dyDescent="0.2">
      <c r="A110712" t="s">
        <v>117522</v>
      </c>
      <c r="B110712" t="s">
        <v>117676</v>
      </c>
      <c r="C110712" t="s">
        <v>117677</v>
      </c>
      <c r="D110712" t="s">
        <v>1035</v>
      </c>
      <c r="E110712" t="s">
        <v>1036</v>
      </c>
      <c r="F110712" t="s">
        <v>1037</v>
      </c>
    </row>
    <row r="110713" spans="1:6" x14ac:dyDescent="0.2">
      <c r="A110713" t="s">
        <v>117522</v>
      </c>
      <c r="B110713" t="s">
        <v>117676</v>
      </c>
      <c r="C110713" t="s">
        <v>117677</v>
      </c>
      <c r="D110713" t="s">
        <v>6434</v>
      </c>
      <c r="E110713" t="s">
        <v>6435</v>
      </c>
      <c r="F110713" t="s">
        <v>6436</v>
      </c>
    </row>
    <row r="110714" spans="1:6" x14ac:dyDescent="0.2">
      <c r="A110714" t="s">
        <v>117522</v>
      </c>
      <c r="B110714" t="s">
        <v>117676</v>
      </c>
      <c r="C110714" t="s">
        <v>117677</v>
      </c>
      <c r="D110714" t="s">
        <v>2401</v>
      </c>
      <c r="E110714" t="s">
        <v>2402</v>
      </c>
      <c r="F110714" t="s">
        <v>2403</v>
      </c>
    </row>
    <row r="110715" spans="1:6" x14ac:dyDescent="0.2">
      <c r="A110715" t="s">
        <v>117522</v>
      </c>
      <c r="B110715" t="s">
        <v>117676</v>
      </c>
      <c r="C110715" t="s">
        <v>117677</v>
      </c>
      <c r="D110715" t="s">
        <v>104289</v>
      </c>
      <c r="E110715" t="s">
        <v>104290</v>
      </c>
      <c r="F110715" t="s">
        <v>104291</v>
      </c>
    </row>
    <row r="110716" spans="1:6" x14ac:dyDescent="0.2">
      <c r="A110716" t="s">
        <v>117522</v>
      </c>
      <c r="B110716" t="s">
        <v>117676</v>
      </c>
      <c r="C110716" t="s">
        <v>117677</v>
      </c>
      <c r="D110716" t="s">
        <v>69491</v>
      </c>
      <c r="E110716" t="s">
        <v>69492</v>
      </c>
      <c r="F110716" t="s">
        <v>69493</v>
      </c>
    </row>
    <row r="110717" spans="1:6" x14ac:dyDescent="0.2">
      <c r="A110717" t="s">
        <v>117522</v>
      </c>
      <c r="B110717" t="s">
        <v>117676</v>
      </c>
      <c r="C110717" t="s">
        <v>117677</v>
      </c>
      <c r="D110717" t="s">
        <v>9335</v>
      </c>
      <c r="E110717" t="s">
        <v>9336</v>
      </c>
      <c r="F110717" t="s">
        <v>9337</v>
      </c>
    </row>
    <row r="110718" spans="1:6" x14ac:dyDescent="0.2">
      <c r="A110718" t="s">
        <v>117522</v>
      </c>
      <c r="B110718" t="s">
        <v>117676</v>
      </c>
      <c r="C110718" t="s">
        <v>117677</v>
      </c>
      <c r="D110718" t="s">
        <v>104542</v>
      </c>
      <c r="E110718" t="s">
        <v>104543</v>
      </c>
      <c r="F110718" t="s">
        <v>104544</v>
      </c>
    </row>
    <row r="110719" spans="1:6" x14ac:dyDescent="0.2">
      <c r="A110719" t="s">
        <v>117522</v>
      </c>
      <c r="B110719" t="s">
        <v>117676</v>
      </c>
      <c r="C110719" t="s">
        <v>117677</v>
      </c>
      <c r="D110719" t="s">
        <v>32888</v>
      </c>
      <c r="E110719" t="s">
        <v>32889</v>
      </c>
      <c r="F110719" t="s">
        <v>32890</v>
      </c>
    </row>
    <row r="110720" spans="1:6" x14ac:dyDescent="0.2">
      <c r="A110720" t="s">
        <v>117522</v>
      </c>
      <c r="B110720" t="s">
        <v>117676</v>
      </c>
      <c r="C110720" t="s">
        <v>117677</v>
      </c>
      <c r="D110720" t="s">
        <v>4062</v>
      </c>
      <c r="E110720" t="s">
        <v>4063</v>
      </c>
      <c r="F110720" t="s">
        <v>4064</v>
      </c>
    </row>
    <row r="110721" spans="1:6" x14ac:dyDescent="0.2">
      <c r="A110721" t="s">
        <v>117522</v>
      </c>
      <c r="B110721" t="s">
        <v>117676</v>
      </c>
      <c r="C110721" t="s">
        <v>117677</v>
      </c>
      <c r="D110721" t="s">
        <v>12903</v>
      </c>
      <c r="E110721" t="s">
        <v>12904</v>
      </c>
      <c r="F110721" t="s">
        <v>12905</v>
      </c>
    </row>
    <row r="110722" spans="1:6" x14ac:dyDescent="0.2">
      <c r="A110722" t="s">
        <v>117522</v>
      </c>
      <c r="B110722" t="s">
        <v>117676</v>
      </c>
      <c r="C110722" t="s">
        <v>117677</v>
      </c>
      <c r="D110722" t="s">
        <v>7118</v>
      </c>
      <c r="E110722" t="s">
        <v>7119</v>
      </c>
      <c r="F110722" t="s">
        <v>7120</v>
      </c>
    </row>
    <row r="110723" spans="1:6" x14ac:dyDescent="0.2">
      <c r="A110723" t="s">
        <v>117522</v>
      </c>
      <c r="B110723" t="s">
        <v>117676</v>
      </c>
      <c r="C110723" t="s">
        <v>117677</v>
      </c>
      <c r="D110723" t="s">
        <v>117736</v>
      </c>
      <c r="E110723" t="s">
        <v>117737</v>
      </c>
      <c r="F110723" t="s">
        <v>117738</v>
      </c>
    </row>
    <row r="110724" spans="1:6" x14ac:dyDescent="0.2">
      <c r="A110724" t="s">
        <v>117522</v>
      </c>
      <c r="B110724" t="s">
        <v>117676</v>
      </c>
      <c r="C110724" t="s">
        <v>117677</v>
      </c>
      <c r="D110724" t="s">
        <v>6434</v>
      </c>
      <c r="E110724" t="s">
        <v>6435</v>
      </c>
      <c r="F110724" t="s">
        <v>6436</v>
      </c>
    </row>
    <row r="110725" spans="1:6" x14ac:dyDescent="0.2">
      <c r="A110725" t="s">
        <v>117522</v>
      </c>
      <c r="B110725" t="s">
        <v>117676</v>
      </c>
      <c r="C110725" t="s">
        <v>117677</v>
      </c>
      <c r="D110725" t="s">
        <v>38408</v>
      </c>
      <c r="E110725" t="s">
        <v>38409</v>
      </c>
      <c r="F110725" t="s">
        <v>38410</v>
      </c>
    </row>
    <row r="110726" spans="1:6" x14ac:dyDescent="0.2">
      <c r="A110726" t="s">
        <v>117522</v>
      </c>
      <c r="B110726" t="s">
        <v>117676</v>
      </c>
      <c r="C110726" t="s">
        <v>117677</v>
      </c>
      <c r="D110726" t="s">
        <v>117739</v>
      </c>
      <c r="E110726" t="s">
        <v>117740</v>
      </c>
      <c r="F110726" t="s">
        <v>117741</v>
      </c>
    </row>
    <row r="110727" spans="1:6" x14ac:dyDescent="0.2">
      <c r="A110727" t="s">
        <v>117522</v>
      </c>
      <c r="B110727" t="s">
        <v>117676</v>
      </c>
      <c r="C110727" t="s">
        <v>117677</v>
      </c>
      <c r="D110727" t="s">
        <v>32888</v>
      </c>
      <c r="E110727" t="s">
        <v>32889</v>
      </c>
      <c r="F110727" t="s">
        <v>32890</v>
      </c>
    </row>
    <row r="110728" spans="1:6" x14ac:dyDescent="0.2">
      <c r="A110728" t="s">
        <v>117522</v>
      </c>
      <c r="B110728" t="s">
        <v>117676</v>
      </c>
      <c r="C110728" t="s">
        <v>117677</v>
      </c>
      <c r="D110728" t="s">
        <v>12903</v>
      </c>
      <c r="E110728" t="s">
        <v>12904</v>
      </c>
      <c r="F110728" t="s">
        <v>12905</v>
      </c>
    </row>
    <row r="110729" spans="1:6" x14ac:dyDescent="0.2">
      <c r="A110729" t="s">
        <v>117522</v>
      </c>
      <c r="B110729" t="s">
        <v>117676</v>
      </c>
      <c r="C110729" t="s">
        <v>117677</v>
      </c>
      <c r="D110729" t="s">
        <v>7118</v>
      </c>
      <c r="E110729" t="s">
        <v>7119</v>
      </c>
      <c r="F110729" t="s">
        <v>7120</v>
      </c>
    </row>
    <row r="110730" spans="1:6" x14ac:dyDescent="0.2">
      <c r="A110730" t="s">
        <v>117522</v>
      </c>
      <c r="B110730" t="s">
        <v>117676</v>
      </c>
      <c r="C110730" t="s">
        <v>117677</v>
      </c>
      <c r="D110730" t="s">
        <v>117742</v>
      </c>
      <c r="E110730" t="s">
        <v>117743</v>
      </c>
      <c r="F110730" t="s">
        <v>117744</v>
      </c>
    </row>
    <row r="110731" spans="1:6" x14ac:dyDescent="0.2">
      <c r="A110731" t="s">
        <v>117522</v>
      </c>
      <c r="B110731" t="s">
        <v>117676</v>
      </c>
      <c r="C110731" t="s">
        <v>117677</v>
      </c>
      <c r="D110731" t="s">
        <v>1056</v>
      </c>
      <c r="E110731" t="s">
        <v>1057</v>
      </c>
      <c r="F110731" t="s">
        <v>1058</v>
      </c>
    </row>
    <row r="110732" spans="1:6" x14ac:dyDescent="0.2">
      <c r="A110732" t="s">
        <v>117522</v>
      </c>
      <c r="B110732" t="s">
        <v>117676</v>
      </c>
      <c r="C110732" t="s">
        <v>117677</v>
      </c>
      <c r="D110732" t="s">
        <v>117745</v>
      </c>
      <c r="E110732" t="s">
        <v>117746</v>
      </c>
      <c r="F110732" t="s">
        <v>117747</v>
      </c>
    </row>
    <row r="110733" spans="1:6" x14ac:dyDescent="0.2">
      <c r="A110733" t="s">
        <v>117522</v>
      </c>
      <c r="B110733" t="s">
        <v>117676</v>
      </c>
      <c r="C110733" t="s">
        <v>117677</v>
      </c>
      <c r="D110733" t="s">
        <v>117748</v>
      </c>
      <c r="E110733" t="s">
        <v>117749</v>
      </c>
      <c r="F110733" t="s">
        <v>117750</v>
      </c>
    </row>
    <row r="110734" spans="1:6" x14ac:dyDescent="0.2">
      <c r="A110734" t="s">
        <v>117522</v>
      </c>
      <c r="B110734" t="s">
        <v>117676</v>
      </c>
      <c r="C110734" t="s">
        <v>117677</v>
      </c>
      <c r="D110734" t="s">
        <v>117751</v>
      </c>
      <c r="E110734" t="s">
        <v>117752</v>
      </c>
      <c r="F110734" t="s">
        <v>117753</v>
      </c>
    </row>
    <row r="110735" spans="1:6" x14ac:dyDescent="0.2">
      <c r="A110735" t="s">
        <v>117522</v>
      </c>
      <c r="B110735" t="s">
        <v>117676</v>
      </c>
      <c r="C110735" t="s">
        <v>117677</v>
      </c>
      <c r="D110735" t="s">
        <v>117754</v>
      </c>
      <c r="E110735" t="s">
        <v>117755</v>
      </c>
      <c r="F110735" t="s">
        <v>117756</v>
      </c>
    </row>
    <row r="110736" spans="1:6" x14ac:dyDescent="0.2">
      <c r="A110736" t="s">
        <v>117522</v>
      </c>
      <c r="B110736" t="s">
        <v>117757</v>
      </c>
      <c r="C110736" t="s">
        <v>117758</v>
      </c>
      <c r="D110736" t="s">
        <v>32270</v>
      </c>
      <c r="E110736" t="s">
        <v>32271</v>
      </c>
      <c r="F110736" t="s">
        <v>32272</v>
      </c>
    </row>
    <row r="110737" spans="1:6" x14ac:dyDescent="0.2">
      <c r="A110737" t="s">
        <v>117522</v>
      </c>
      <c r="B110737" t="s">
        <v>117757</v>
      </c>
      <c r="C110737" t="s">
        <v>117758</v>
      </c>
      <c r="D110737" t="s">
        <v>795</v>
      </c>
      <c r="E110737" t="s">
        <v>796</v>
      </c>
      <c r="F110737" t="s">
        <v>797</v>
      </c>
    </row>
    <row r="110738" spans="1:6" x14ac:dyDescent="0.2">
      <c r="A110738" t="s">
        <v>117522</v>
      </c>
      <c r="B110738" t="s">
        <v>117757</v>
      </c>
      <c r="C110738" t="s">
        <v>117758</v>
      </c>
      <c r="D110738" t="s">
        <v>113</v>
      </c>
      <c r="E110738" t="s">
        <v>114</v>
      </c>
      <c r="F110738" t="s">
        <v>115</v>
      </c>
    </row>
    <row r="110739" spans="1:6" x14ac:dyDescent="0.2">
      <c r="A110739" t="s">
        <v>117522</v>
      </c>
      <c r="B110739" t="s">
        <v>117757</v>
      </c>
      <c r="C110739" t="s">
        <v>117758</v>
      </c>
      <c r="D110739" t="s">
        <v>25042</v>
      </c>
      <c r="E110739" t="s">
        <v>25043</v>
      </c>
      <c r="F110739" t="s">
        <v>46591</v>
      </c>
    </row>
    <row r="110740" spans="1:6" x14ac:dyDescent="0.2">
      <c r="A110740" t="s">
        <v>117522</v>
      </c>
      <c r="B110740" t="s">
        <v>117757</v>
      </c>
      <c r="C110740" t="s">
        <v>117758</v>
      </c>
      <c r="D110740" t="s">
        <v>117759</v>
      </c>
      <c r="E110740" t="s">
        <v>117760</v>
      </c>
      <c r="F110740" t="s">
        <v>117761</v>
      </c>
    </row>
    <row r="110741" spans="1:6" x14ac:dyDescent="0.2">
      <c r="A110741" t="s">
        <v>117522</v>
      </c>
      <c r="B110741" t="s">
        <v>117757</v>
      </c>
      <c r="C110741" t="s">
        <v>117758</v>
      </c>
      <c r="D110741" t="s">
        <v>813</v>
      </c>
      <c r="E110741" t="s">
        <v>814</v>
      </c>
      <c r="F110741" t="s">
        <v>815</v>
      </c>
    </row>
    <row r="110742" spans="1:6" x14ac:dyDescent="0.2">
      <c r="A110742" t="s">
        <v>117522</v>
      </c>
      <c r="B110742" t="s">
        <v>117757</v>
      </c>
      <c r="C110742" t="s">
        <v>117758</v>
      </c>
      <c r="D110742" t="s">
        <v>117762</v>
      </c>
      <c r="E110742" t="s">
        <v>117763</v>
      </c>
      <c r="F110742" t="s">
        <v>117764</v>
      </c>
    </row>
    <row r="110743" spans="1:6" x14ac:dyDescent="0.2">
      <c r="A110743" t="s">
        <v>117522</v>
      </c>
      <c r="B110743" t="s">
        <v>117757</v>
      </c>
      <c r="C110743" t="s">
        <v>117758</v>
      </c>
      <c r="D110743" t="s">
        <v>828</v>
      </c>
      <c r="E110743" t="s">
        <v>829</v>
      </c>
      <c r="F110743" t="s">
        <v>830</v>
      </c>
    </row>
    <row r="110744" spans="1:6" x14ac:dyDescent="0.2">
      <c r="A110744" t="s">
        <v>117522</v>
      </c>
      <c r="B110744" t="s">
        <v>117757</v>
      </c>
      <c r="C110744" t="s">
        <v>117758</v>
      </c>
      <c r="D110744" t="s">
        <v>35370</v>
      </c>
      <c r="E110744" t="s">
        <v>35371</v>
      </c>
      <c r="F110744" t="s">
        <v>35372</v>
      </c>
    </row>
    <row r="110745" spans="1:6" x14ac:dyDescent="0.2">
      <c r="A110745" t="s">
        <v>117522</v>
      </c>
      <c r="B110745" t="s">
        <v>117757</v>
      </c>
      <c r="C110745" t="s">
        <v>117758</v>
      </c>
      <c r="D110745" t="s">
        <v>843</v>
      </c>
      <c r="E110745" t="s">
        <v>844</v>
      </c>
      <c r="F110745" t="s">
        <v>10858</v>
      </c>
    </row>
    <row r="110746" spans="1:6" x14ac:dyDescent="0.2">
      <c r="A110746" t="s">
        <v>117522</v>
      </c>
      <c r="B110746" t="s">
        <v>117757</v>
      </c>
      <c r="C110746" t="s">
        <v>117758</v>
      </c>
      <c r="D110746" t="s">
        <v>117682</v>
      </c>
      <c r="E110746" t="s">
        <v>117683</v>
      </c>
      <c r="F110746" t="s">
        <v>117765</v>
      </c>
    </row>
    <row r="110747" spans="1:6" x14ac:dyDescent="0.2">
      <c r="A110747" t="s">
        <v>117522</v>
      </c>
      <c r="B110747" t="s">
        <v>117757</v>
      </c>
      <c r="C110747" t="s">
        <v>117758</v>
      </c>
      <c r="D110747" t="s">
        <v>35378</v>
      </c>
      <c r="E110747" t="s">
        <v>35379</v>
      </c>
      <c r="F110747" t="s">
        <v>117766</v>
      </c>
    </row>
    <row r="110748" spans="1:6" x14ac:dyDescent="0.2">
      <c r="A110748" t="s">
        <v>117522</v>
      </c>
      <c r="B110748" t="s">
        <v>117757</v>
      </c>
      <c r="C110748" t="s">
        <v>117758</v>
      </c>
      <c r="D110748" t="s">
        <v>117767</v>
      </c>
      <c r="E110748" t="s">
        <v>117768</v>
      </c>
      <c r="F110748" t="s">
        <v>117769</v>
      </c>
    </row>
    <row r="110749" spans="1:6" x14ac:dyDescent="0.2">
      <c r="A110749" t="s">
        <v>117522</v>
      </c>
      <c r="B110749" t="s">
        <v>117757</v>
      </c>
      <c r="C110749" t="s">
        <v>117758</v>
      </c>
      <c r="D110749" t="s">
        <v>35381</v>
      </c>
      <c r="E110749" t="s">
        <v>35382</v>
      </c>
      <c r="F110749" t="s">
        <v>35383</v>
      </c>
    </row>
    <row r="110750" spans="1:6" x14ac:dyDescent="0.2">
      <c r="A110750" t="s">
        <v>117522</v>
      </c>
      <c r="B110750" t="s">
        <v>117757</v>
      </c>
      <c r="C110750" t="s">
        <v>117758</v>
      </c>
      <c r="D110750" t="s">
        <v>117770</v>
      </c>
      <c r="E110750" t="s">
        <v>117771</v>
      </c>
      <c r="F110750" t="s">
        <v>117772</v>
      </c>
    </row>
    <row r="110751" spans="1:6" x14ac:dyDescent="0.2">
      <c r="A110751" t="s">
        <v>117522</v>
      </c>
      <c r="B110751" t="s">
        <v>117757</v>
      </c>
      <c r="C110751" t="s">
        <v>117758</v>
      </c>
      <c r="D110751" t="s">
        <v>855</v>
      </c>
      <c r="E110751" t="s">
        <v>856</v>
      </c>
      <c r="F110751" t="s">
        <v>857</v>
      </c>
    </row>
    <row r="110752" spans="1:6" x14ac:dyDescent="0.2">
      <c r="A110752" t="s">
        <v>117522</v>
      </c>
      <c r="B110752" t="s">
        <v>117757</v>
      </c>
      <c r="C110752" t="s">
        <v>117758</v>
      </c>
      <c r="D110752" t="s">
        <v>117773</v>
      </c>
      <c r="E110752" t="s">
        <v>117774</v>
      </c>
      <c r="F110752" t="s">
        <v>117775</v>
      </c>
    </row>
    <row r="110753" spans="1:6" x14ac:dyDescent="0.2">
      <c r="A110753" t="s">
        <v>117522</v>
      </c>
      <c r="B110753" t="s">
        <v>117757</v>
      </c>
      <c r="C110753" t="s">
        <v>117758</v>
      </c>
      <c r="D110753" t="s">
        <v>2608</v>
      </c>
      <c r="E110753" t="s">
        <v>2609</v>
      </c>
      <c r="F110753" t="s">
        <v>4520</v>
      </c>
    </row>
    <row r="110754" spans="1:6" x14ac:dyDescent="0.2">
      <c r="A110754" t="s">
        <v>117522</v>
      </c>
      <c r="B110754" t="s">
        <v>117757</v>
      </c>
      <c r="C110754" t="s">
        <v>117758</v>
      </c>
      <c r="D110754" t="s">
        <v>888</v>
      </c>
      <c r="E110754" t="s">
        <v>889</v>
      </c>
      <c r="F110754" t="s">
        <v>117776</v>
      </c>
    </row>
    <row r="110755" spans="1:6" x14ac:dyDescent="0.2">
      <c r="A110755" t="s">
        <v>117522</v>
      </c>
      <c r="B110755" t="s">
        <v>117757</v>
      </c>
      <c r="C110755" t="s">
        <v>117758</v>
      </c>
      <c r="D110755" t="s">
        <v>117777</v>
      </c>
      <c r="E110755" t="s">
        <v>117778</v>
      </c>
      <c r="F110755" t="s">
        <v>117779</v>
      </c>
    </row>
    <row r="110756" spans="1:6" x14ac:dyDescent="0.2">
      <c r="A110756" t="s">
        <v>117522</v>
      </c>
      <c r="B110756" t="s">
        <v>117757</v>
      </c>
      <c r="C110756" t="s">
        <v>117758</v>
      </c>
      <c r="D110756" t="s">
        <v>912</v>
      </c>
      <c r="E110756" t="s">
        <v>913</v>
      </c>
      <c r="F110756" t="s">
        <v>2714</v>
      </c>
    </row>
    <row r="110757" spans="1:6" x14ac:dyDescent="0.2">
      <c r="A110757" t="s">
        <v>117522</v>
      </c>
      <c r="B110757" t="s">
        <v>117757</v>
      </c>
      <c r="C110757" t="s">
        <v>117758</v>
      </c>
      <c r="D110757" t="s">
        <v>117780</v>
      </c>
      <c r="E110757" t="s">
        <v>117781</v>
      </c>
      <c r="F110757" t="s">
        <v>117782</v>
      </c>
    </row>
    <row r="110758" spans="1:6" x14ac:dyDescent="0.2">
      <c r="A110758" t="s">
        <v>117522</v>
      </c>
      <c r="B110758" t="s">
        <v>117757</v>
      </c>
      <c r="C110758" t="s">
        <v>117758</v>
      </c>
      <c r="D110758" t="s">
        <v>117783</v>
      </c>
      <c r="E110758" t="s">
        <v>117784</v>
      </c>
      <c r="F110758" t="s">
        <v>117785</v>
      </c>
    </row>
    <row r="110759" spans="1:6" x14ac:dyDescent="0.2">
      <c r="A110759" t="s">
        <v>117522</v>
      </c>
      <c r="B110759" t="s">
        <v>117757</v>
      </c>
      <c r="C110759" t="s">
        <v>117758</v>
      </c>
      <c r="D110759" t="s">
        <v>918</v>
      </c>
      <c r="E110759" t="s">
        <v>919</v>
      </c>
      <c r="F110759" t="s">
        <v>920</v>
      </c>
    </row>
    <row r="110760" spans="1:6" x14ac:dyDescent="0.2">
      <c r="A110760" t="s">
        <v>117522</v>
      </c>
      <c r="B110760" t="s">
        <v>117757</v>
      </c>
      <c r="C110760" t="s">
        <v>117758</v>
      </c>
      <c r="D110760" t="s">
        <v>2777</v>
      </c>
      <c r="E110760" t="s">
        <v>2778</v>
      </c>
      <c r="F110760" t="s">
        <v>2779</v>
      </c>
    </row>
    <row r="110761" spans="1:6" x14ac:dyDescent="0.2">
      <c r="A110761" t="s">
        <v>117522</v>
      </c>
      <c r="B110761" t="s">
        <v>117757</v>
      </c>
      <c r="C110761" t="s">
        <v>117758</v>
      </c>
      <c r="D110761" t="s">
        <v>966</v>
      </c>
      <c r="E110761" t="s">
        <v>967</v>
      </c>
      <c r="F110761" t="s">
        <v>117786</v>
      </c>
    </row>
    <row r="110762" spans="1:6" x14ac:dyDescent="0.2">
      <c r="A110762" t="s">
        <v>117522</v>
      </c>
      <c r="B110762" t="s">
        <v>117757</v>
      </c>
      <c r="C110762" t="s">
        <v>117758</v>
      </c>
      <c r="D110762" t="s">
        <v>4377</v>
      </c>
      <c r="E110762" t="s">
        <v>4378</v>
      </c>
      <c r="F110762" t="s">
        <v>117787</v>
      </c>
    </row>
    <row r="110763" spans="1:6" x14ac:dyDescent="0.2">
      <c r="A110763" t="s">
        <v>117522</v>
      </c>
      <c r="B110763" t="s">
        <v>117757</v>
      </c>
      <c r="C110763" t="s">
        <v>117758</v>
      </c>
      <c r="D110763" t="s">
        <v>3305</v>
      </c>
      <c r="E110763" t="s">
        <v>3306</v>
      </c>
      <c r="F110763" t="s">
        <v>3307</v>
      </c>
    </row>
    <row r="110764" spans="1:6" x14ac:dyDescent="0.2">
      <c r="A110764" t="s">
        <v>117522</v>
      </c>
      <c r="B110764" t="s">
        <v>117757</v>
      </c>
      <c r="C110764" t="s">
        <v>117758</v>
      </c>
      <c r="D110764" t="s">
        <v>117788</v>
      </c>
      <c r="E110764" t="s">
        <v>117789</v>
      </c>
      <c r="F110764" t="s">
        <v>117790</v>
      </c>
    </row>
    <row r="110765" spans="1:6" x14ac:dyDescent="0.2">
      <c r="A110765" t="s">
        <v>117522</v>
      </c>
      <c r="B110765" t="s">
        <v>117757</v>
      </c>
      <c r="C110765" t="s">
        <v>117758</v>
      </c>
      <c r="D110765" t="s">
        <v>45645</v>
      </c>
      <c r="E110765" t="s">
        <v>45646</v>
      </c>
      <c r="F110765" t="s">
        <v>45647</v>
      </c>
    </row>
    <row r="110766" spans="1:6" x14ac:dyDescent="0.2">
      <c r="A110766" t="s">
        <v>117522</v>
      </c>
      <c r="B110766" t="s">
        <v>117757</v>
      </c>
      <c r="C110766" t="s">
        <v>117758</v>
      </c>
      <c r="D110766" t="s">
        <v>105784</v>
      </c>
      <c r="E110766" t="s">
        <v>105785</v>
      </c>
      <c r="F110766" t="s">
        <v>105786</v>
      </c>
    </row>
    <row r="110767" spans="1:6" x14ac:dyDescent="0.2">
      <c r="A110767" t="s">
        <v>117522</v>
      </c>
      <c r="B110767" t="s">
        <v>117757</v>
      </c>
      <c r="C110767" t="s">
        <v>117758</v>
      </c>
      <c r="D110767" t="s">
        <v>35524</v>
      </c>
      <c r="E110767" t="s">
        <v>35525</v>
      </c>
      <c r="F110767" t="s">
        <v>35526</v>
      </c>
    </row>
    <row r="110768" spans="1:6" x14ac:dyDescent="0.2">
      <c r="A110768" t="s">
        <v>117522</v>
      </c>
      <c r="B110768" t="s">
        <v>117757</v>
      </c>
      <c r="C110768" t="s">
        <v>117758</v>
      </c>
      <c r="D110768" t="s">
        <v>117791</v>
      </c>
      <c r="E110768" t="s">
        <v>117792</v>
      </c>
      <c r="F110768" t="s">
        <v>117793</v>
      </c>
    </row>
    <row r="110769" spans="1:6" x14ac:dyDescent="0.2">
      <c r="A110769" t="s">
        <v>117522</v>
      </c>
      <c r="B110769" t="s">
        <v>117757</v>
      </c>
      <c r="C110769" t="s">
        <v>117758</v>
      </c>
      <c r="D110769" t="s">
        <v>35531</v>
      </c>
      <c r="E110769" t="s">
        <v>35532</v>
      </c>
      <c r="F110769" t="s">
        <v>35533</v>
      </c>
    </row>
    <row r="110770" spans="1:6" x14ac:dyDescent="0.2">
      <c r="A110770" t="s">
        <v>117522</v>
      </c>
      <c r="B110770" t="s">
        <v>117757</v>
      </c>
      <c r="C110770" t="s">
        <v>117758</v>
      </c>
      <c r="D110770" t="s">
        <v>3498</v>
      </c>
      <c r="E110770" t="s">
        <v>3499</v>
      </c>
      <c r="F110770" t="s">
        <v>117794</v>
      </c>
    </row>
    <row r="110771" spans="1:6" x14ac:dyDescent="0.2">
      <c r="A110771" t="s">
        <v>117522</v>
      </c>
      <c r="B110771" t="s">
        <v>117757</v>
      </c>
      <c r="C110771" t="s">
        <v>117758</v>
      </c>
      <c r="D110771" t="s">
        <v>117795</v>
      </c>
      <c r="E110771" t="s">
        <v>117796</v>
      </c>
      <c r="F110771" t="s">
        <v>117797</v>
      </c>
    </row>
    <row r="110772" spans="1:6" x14ac:dyDescent="0.2">
      <c r="A110772" t="s">
        <v>117522</v>
      </c>
      <c r="B110772" t="s">
        <v>117757</v>
      </c>
      <c r="C110772" t="s">
        <v>117758</v>
      </c>
      <c r="D110772" t="s">
        <v>35558</v>
      </c>
      <c r="E110772" t="s">
        <v>35559</v>
      </c>
      <c r="F110772" t="s">
        <v>35560</v>
      </c>
    </row>
    <row r="110773" spans="1:6" x14ac:dyDescent="0.2">
      <c r="A110773" t="s">
        <v>117522</v>
      </c>
      <c r="B110773" t="s">
        <v>117757</v>
      </c>
      <c r="C110773" t="s">
        <v>117758</v>
      </c>
      <c r="D110773" t="s">
        <v>32183</v>
      </c>
      <c r="E110773" t="s">
        <v>32184</v>
      </c>
      <c r="F110773" t="s">
        <v>32185</v>
      </c>
    </row>
    <row r="110774" spans="1:6" x14ac:dyDescent="0.2">
      <c r="A110774" t="s">
        <v>117522</v>
      </c>
      <c r="B110774" t="s">
        <v>117757</v>
      </c>
      <c r="C110774" t="s">
        <v>117758</v>
      </c>
      <c r="D110774" t="s">
        <v>35579</v>
      </c>
      <c r="E110774" t="s">
        <v>35580</v>
      </c>
      <c r="F110774" t="s">
        <v>35581</v>
      </c>
    </row>
    <row r="110775" spans="1:6" x14ac:dyDescent="0.2">
      <c r="A110775" t="s">
        <v>117522</v>
      </c>
      <c r="B110775" t="s">
        <v>117757</v>
      </c>
      <c r="C110775" t="s">
        <v>117758</v>
      </c>
      <c r="D110775" t="s">
        <v>105450</v>
      </c>
      <c r="E110775" t="s">
        <v>105451</v>
      </c>
      <c r="F110775" t="s">
        <v>105452</v>
      </c>
    </row>
    <row r="110776" spans="1:6" x14ac:dyDescent="0.2">
      <c r="A110776" t="s">
        <v>117522</v>
      </c>
      <c r="B110776" t="s">
        <v>117757</v>
      </c>
      <c r="C110776" t="s">
        <v>117758</v>
      </c>
      <c r="D110776" t="s">
        <v>45793</v>
      </c>
      <c r="E110776" t="s">
        <v>45794</v>
      </c>
      <c r="F110776" t="s">
        <v>45795</v>
      </c>
    </row>
    <row r="110777" spans="1:6" x14ac:dyDescent="0.2">
      <c r="A110777" t="s">
        <v>117522</v>
      </c>
      <c r="B110777" t="s">
        <v>117757</v>
      </c>
      <c r="C110777" t="s">
        <v>117758</v>
      </c>
      <c r="D110777" t="s">
        <v>117624</v>
      </c>
      <c r="E110777" t="s">
        <v>117625</v>
      </c>
      <c r="F110777" t="s">
        <v>117626</v>
      </c>
    </row>
    <row r="110778" spans="1:6" x14ac:dyDescent="0.2">
      <c r="A110778" t="s">
        <v>117522</v>
      </c>
      <c r="B110778" t="s">
        <v>117757</v>
      </c>
      <c r="C110778" t="s">
        <v>117758</v>
      </c>
      <c r="D110778" t="s">
        <v>3963</v>
      </c>
      <c r="E110778" t="s">
        <v>117731</v>
      </c>
      <c r="F110778" t="s">
        <v>117732</v>
      </c>
    </row>
    <row r="110779" spans="1:6" x14ac:dyDescent="0.2">
      <c r="A110779" t="s">
        <v>117522</v>
      </c>
      <c r="B110779" t="s">
        <v>117757</v>
      </c>
      <c r="C110779" t="s">
        <v>117758</v>
      </c>
      <c r="D110779" t="s">
        <v>117798</v>
      </c>
      <c r="E110779" t="s">
        <v>117799</v>
      </c>
      <c r="F110779" t="s">
        <v>117800</v>
      </c>
    </row>
    <row r="110780" spans="1:6" x14ac:dyDescent="0.2">
      <c r="A110780" t="s">
        <v>117522</v>
      </c>
      <c r="B110780" t="s">
        <v>117757</v>
      </c>
      <c r="C110780" t="s">
        <v>117758</v>
      </c>
      <c r="D110780" t="s">
        <v>45814</v>
      </c>
      <c r="E110780" t="s">
        <v>45815</v>
      </c>
      <c r="F110780" t="s">
        <v>45816</v>
      </c>
    </row>
    <row r="110781" spans="1:6" x14ac:dyDescent="0.2">
      <c r="A110781" t="s">
        <v>117522</v>
      </c>
      <c r="B110781" t="s">
        <v>117757</v>
      </c>
      <c r="C110781" t="s">
        <v>117758</v>
      </c>
      <c r="D110781" t="s">
        <v>117801</v>
      </c>
      <c r="E110781" t="s">
        <v>117802</v>
      </c>
      <c r="F110781" t="s">
        <v>117803</v>
      </c>
    </row>
    <row r="110782" spans="1:6" x14ac:dyDescent="0.2">
      <c r="A110782" t="s">
        <v>117522</v>
      </c>
      <c r="B110782" t="s">
        <v>117757</v>
      </c>
      <c r="C110782" t="s">
        <v>117758</v>
      </c>
      <c r="D110782" t="s">
        <v>9326</v>
      </c>
      <c r="E110782" t="s">
        <v>9327</v>
      </c>
      <c r="F110782" t="s">
        <v>9328</v>
      </c>
    </row>
    <row r="110783" spans="1:6" x14ac:dyDescent="0.2">
      <c r="A110783" t="s">
        <v>117522</v>
      </c>
      <c r="B110783" t="s">
        <v>117757</v>
      </c>
      <c r="C110783" t="s">
        <v>117758</v>
      </c>
      <c r="D110783" t="s">
        <v>45854</v>
      </c>
      <c r="E110783" t="s">
        <v>45855</v>
      </c>
      <c r="F110783" t="s">
        <v>45856</v>
      </c>
    </row>
    <row r="110784" spans="1:6" x14ac:dyDescent="0.2">
      <c r="A110784" t="s">
        <v>117522</v>
      </c>
      <c r="B110784" t="s">
        <v>117757</v>
      </c>
      <c r="C110784" t="s">
        <v>117758</v>
      </c>
      <c r="D110784" t="s">
        <v>117804</v>
      </c>
      <c r="E110784" t="s">
        <v>117805</v>
      </c>
      <c r="F110784" t="s">
        <v>117806</v>
      </c>
    </row>
    <row r="110785" spans="1:6" x14ac:dyDescent="0.2">
      <c r="A110785" t="s">
        <v>117522</v>
      </c>
      <c r="B110785" t="s">
        <v>117757</v>
      </c>
      <c r="C110785" t="s">
        <v>117758</v>
      </c>
      <c r="D110785" t="s">
        <v>35604</v>
      </c>
      <c r="E110785" t="s">
        <v>35605</v>
      </c>
      <c r="F110785" t="s">
        <v>35606</v>
      </c>
    </row>
    <row r="110786" spans="1:6" x14ac:dyDescent="0.2">
      <c r="A110786" t="s">
        <v>117522</v>
      </c>
      <c r="B110786" t="s">
        <v>117757</v>
      </c>
      <c r="C110786" t="s">
        <v>117758</v>
      </c>
      <c r="D110786" t="s">
        <v>3951</v>
      </c>
      <c r="E110786" t="s">
        <v>3952</v>
      </c>
      <c r="F110786" t="s">
        <v>3953</v>
      </c>
    </row>
    <row r="110787" spans="1:6" x14ac:dyDescent="0.2">
      <c r="A110787" t="s">
        <v>117522</v>
      </c>
      <c r="B110787" t="s">
        <v>117757</v>
      </c>
      <c r="C110787" t="s">
        <v>117758</v>
      </c>
      <c r="D110787" t="s">
        <v>117807</v>
      </c>
      <c r="E110787" t="s">
        <v>117808</v>
      </c>
      <c r="F110787" t="s">
        <v>117809</v>
      </c>
    </row>
    <row r="110788" spans="1:6" x14ac:dyDescent="0.2">
      <c r="A110788" t="s">
        <v>117522</v>
      </c>
      <c r="B110788" t="s">
        <v>117757</v>
      </c>
      <c r="C110788" t="s">
        <v>117758</v>
      </c>
      <c r="D110788" t="s">
        <v>11201</v>
      </c>
      <c r="E110788" t="s">
        <v>11202</v>
      </c>
      <c r="F110788" t="s">
        <v>11203</v>
      </c>
    </row>
    <row r="110789" spans="1:6" x14ac:dyDescent="0.2">
      <c r="A110789" t="s">
        <v>117522</v>
      </c>
      <c r="B110789" t="s">
        <v>117757</v>
      </c>
      <c r="C110789" t="s">
        <v>117758</v>
      </c>
      <c r="D110789" t="s">
        <v>7357</v>
      </c>
      <c r="E110789" t="s">
        <v>7358</v>
      </c>
      <c r="F110789" t="s">
        <v>7359</v>
      </c>
    </row>
    <row r="110790" spans="1:6" x14ac:dyDescent="0.2">
      <c r="A110790" t="s">
        <v>117522</v>
      </c>
      <c r="B110790" t="s">
        <v>117757</v>
      </c>
      <c r="C110790" t="s">
        <v>117758</v>
      </c>
      <c r="D110790" t="s">
        <v>117810</v>
      </c>
      <c r="E110790" t="s">
        <v>117811</v>
      </c>
      <c r="F110790" t="s">
        <v>117812</v>
      </c>
    </row>
    <row r="110791" spans="1:6" x14ac:dyDescent="0.2">
      <c r="A110791" t="s">
        <v>117522</v>
      </c>
      <c r="B110791" t="s">
        <v>117757</v>
      </c>
      <c r="C110791" t="s">
        <v>117758</v>
      </c>
      <c r="D110791" t="s">
        <v>46680</v>
      </c>
      <c r="E110791" t="s">
        <v>46681</v>
      </c>
      <c r="F110791" t="s">
        <v>46682</v>
      </c>
    </row>
    <row r="110792" spans="1:6" x14ac:dyDescent="0.2">
      <c r="A110792" t="s">
        <v>117522</v>
      </c>
      <c r="B110792" t="s">
        <v>117757</v>
      </c>
      <c r="C110792" t="s">
        <v>117758</v>
      </c>
      <c r="D110792" t="s">
        <v>117813</v>
      </c>
      <c r="E110792" t="s">
        <v>117814</v>
      </c>
      <c r="F110792" t="s">
        <v>117815</v>
      </c>
    </row>
    <row r="110793" spans="1:6" x14ac:dyDescent="0.2">
      <c r="A110793" t="s">
        <v>117522</v>
      </c>
      <c r="B110793" t="s">
        <v>117757</v>
      </c>
      <c r="C110793" t="s">
        <v>117758</v>
      </c>
      <c r="D110793" t="s">
        <v>117816</v>
      </c>
      <c r="E110793" t="s">
        <v>117817</v>
      </c>
      <c r="F110793" t="s">
        <v>117818</v>
      </c>
    </row>
    <row r="110794" spans="1:6" x14ac:dyDescent="0.2">
      <c r="A110794" t="s">
        <v>117522</v>
      </c>
      <c r="B110794" t="s">
        <v>117757</v>
      </c>
      <c r="C110794" t="s">
        <v>117758</v>
      </c>
      <c r="D110794" t="s">
        <v>117736</v>
      </c>
      <c r="E110794" t="s">
        <v>117737</v>
      </c>
      <c r="F110794" t="s">
        <v>117738</v>
      </c>
    </row>
    <row r="110795" spans="1:6" x14ac:dyDescent="0.2">
      <c r="A110795" t="s">
        <v>117522</v>
      </c>
      <c r="B110795" t="s">
        <v>117757</v>
      </c>
      <c r="C110795" t="s">
        <v>117758</v>
      </c>
      <c r="D110795" t="s">
        <v>4008</v>
      </c>
      <c r="E110795" t="s">
        <v>4009</v>
      </c>
      <c r="F110795" t="s">
        <v>4010</v>
      </c>
    </row>
    <row r="110796" spans="1:6" x14ac:dyDescent="0.2">
      <c r="A110796" t="s">
        <v>117522</v>
      </c>
      <c r="B110796" t="s">
        <v>117757</v>
      </c>
      <c r="C110796" t="s">
        <v>117758</v>
      </c>
      <c r="D110796" t="s">
        <v>117819</v>
      </c>
      <c r="E110796" t="s">
        <v>117820</v>
      </c>
      <c r="F110796" t="s">
        <v>117821</v>
      </c>
    </row>
    <row r="110797" spans="1:6" x14ac:dyDescent="0.2">
      <c r="A110797" t="s">
        <v>117522</v>
      </c>
      <c r="B110797" t="s">
        <v>117757</v>
      </c>
      <c r="C110797" t="s">
        <v>117758</v>
      </c>
      <c r="D110797" t="s">
        <v>117822</v>
      </c>
      <c r="E110797" t="s">
        <v>117823</v>
      </c>
      <c r="F110797" t="s">
        <v>117824</v>
      </c>
    </row>
    <row r="110798" spans="1:6" x14ac:dyDescent="0.2">
      <c r="A110798" t="s">
        <v>117522</v>
      </c>
      <c r="B110798" t="s">
        <v>117757</v>
      </c>
      <c r="C110798" t="s">
        <v>117758</v>
      </c>
      <c r="D110798" t="s">
        <v>51467</v>
      </c>
      <c r="E110798" t="s">
        <v>51468</v>
      </c>
      <c r="F110798" t="s">
        <v>51469</v>
      </c>
    </row>
    <row r="110799" spans="1:6" x14ac:dyDescent="0.2">
      <c r="A110799" t="s">
        <v>117522</v>
      </c>
      <c r="B110799" t="s">
        <v>117757</v>
      </c>
      <c r="C110799" t="s">
        <v>117758</v>
      </c>
      <c r="D110799" t="s">
        <v>117822</v>
      </c>
      <c r="E110799" t="s">
        <v>117823</v>
      </c>
      <c r="F110799" t="s">
        <v>117824</v>
      </c>
    </row>
    <row r="110800" spans="1:6" x14ac:dyDescent="0.2">
      <c r="A110800" t="s">
        <v>117522</v>
      </c>
      <c r="B110800" t="s">
        <v>117757</v>
      </c>
      <c r="C110800" t="s">
        <v>117758</v>
      </c>
      <c r="D110800" t="s">
        <v>35621</v>
      </c>
      <c r="E110800" t="s">
        <v>35622</v>
      </c>
      <c r="F110800" t="s">
        <v>35623</v>
      </c>
    </row>
    <row r="110801" spans="1:6" x14ac:dyDescent="0.2">
      <c r="A110801" t="s">
        <v>117522</v>
      </c>
      <c r="B110801" t="s">
        <v>117757</v>
      </c>
      <c r="C110801" t="s">
        <v>117758</v>
      </c>
      <c r="D110801" t="s">
        <v>32807</v>
      </c>
      <c r="E110801" t="s">
        <v>32808</v>
      </c>
      <c r="F110801" t="s">
        <v>32809</v>
      </c>
    </row>
    <row r="110802" spans="1:6" x14ac:dyDescent="0.2">
      <c r="A110802" t="s">
        <v>117522</v>
      </c>
      <c r="B110802" t="s">
        <v>117757</v>
      </c>
      <c r="C110802" t="s">
        <v>117758</v>
      </c>
      <c r="D110802" t="s">
        <v>45936</v>
      </c>
      <c r="E110802" t="s">
        <v>45937</v>
      </c>
      <c r="F110802" t="s">
        <v>45938</v>
      </c>
    </row>
    <row r="110803" spans="1:6" x14ac:dyDescent="0.2">
      <c r="A110803" t="s">
        <v>117522</v>
      </c>
      <c r="B110803" t="s">
        <v>117757</v>
      </c>
      <c r="C110803" t="s">
        <v>117758</v>
      </c>
      <c r="D110803" t="s">
        <v>4008</v>
      </c>
      <c r="E110803" t="s">
        <v>4009</v>
      </c>
      <c r="F110803" t="s">
        <v>4010</v>
      </c>
    </row>
    <row r="110804" spans="1:6" x14ac:dyDescent="0.2">
      <c r="A110804" t="s">
        <v>117522</v>
      </c>
      <c r="B110804" t="s">
        <v>117757</v>
      </c>
      <c r="C110804" t="s">
        <v>117758</v>
      </c>
      <c r="D110804" t="s">
        <v>117742</v>
      </c>
      <c r="E110804" t="s">
        <v>117743</v>
      </c>
      <c r="F110804" t="s">
        <v>117825</v>
      </c>
    </row>
    <row r="110805" spans="1:6" x14ac:dyDescent="0.2">
      <c r="A110805" t="s">
        <v>117522</v>
      </c>
      <c r="B110805" t="s">
        <v>117757</v>
      </c>
      <c r="C110805" t="s">
        <v>117758</v>
      </c>
      <c r="D110805" t="s">
        <v>117826</v>
      </c>
      <c r="E110805" t="s">
        <v>117827</v>
      </c>
      <c r="F110805" t="s">
        <v>117828</v>
      </c>
    </row>
    <row r="110806" spans="1:6" x14ac:dyDescent="0.2">
      <c r="A110806" t="s">
        <v>117522</v>
      </c>
      <c r="B110806" t="s">
        <v>117829</v>
      </c>
      <c r="C110806" t="s">
        <v>117830</v>
      </c>
      <c r="D110806" t="s">
        <v>49169</v>
      </c>
      <c r="E110806" t="s">
        <v>117831</v>
      </c>
      <c r="F110806" t="s">
        <v>117832</v>
      </c>
    </row>
    <row r="110807" spans="1:6" x14ac:dyDescent="0.2">
      <c r="A110807" t="s">
        <v>117522</v>
      </c>
      <c r="B110807" t="s">
        <v>117829</v>
      </c>
      <c r="C110807" t="s">
        <v>117830</v>
      </c>
      <c r="D110807" t="s">
        <v>92</v>
      </c>
      <c r="E110807" t="s">
        <v>117833</v>
      </c>
      <c r="F110807" t="s">
        <v>1074</v>
      </c>
    </row>
    <row r="110808" spans="1:6" x14ac:dyDescent="0.2">
      <c r="A110808" t="s">
        <v>117522</v>
      </c>
      <c r="B110808" t="s">
        <v>117829</v>
      </c>
      <c r="C110808" t="s">
        <v>117830</v>
      </c>
      <c r="D110808" t="s">
        <v>32270</v>
      </c>
      <c r="E110808" t="s">
        <v>32271</v>
      </c>
      <c r="F110808" t="s">
        <v>32272</v>
      </c>
    </row>
    <row r="110809" spans="1:6" x14ac:dyDescent="0.2">
      <c r="A110809" t="s">
        <v>117522</v>
      </c>
      <c r="B110809" t="s">
        <v>117829</v>
      </c>
      <c r="C110809" t="s">
        <v>117830</v>
      </c>
      <c r="D110809" t="s">
        <v>61211</v>
      </c>
      <c r="E110809" t="s">
        <v>61212</v>
      </c>
      <c r="F110809" t="s">
        <v>61213</v>
      </c>
    </row>
    <row r="110810" spans="1:6" x14ac:dyDescent="0.2">
      <c r="A110810" t="s">
        <v>117522</v>
      </c>
      <c r="B110810" t="s">
        <v>117829</v>
      </c>
      <c r="C110810" t="s">
        <v>117830</v>
      </c>
      <c r="D110810" t="s">
        <v>58249</v>
      </c>
      <c r="E110810" t="s">
        <v>58250</v>
      </c>
      <c r="F110810" t="s">
        <v>117834</v>
      </c>
    </row>
    <row r="110811" spans="1:6" x14ac:dyDescent="0.2">
      <c r="A110811" t="s">
        <v>117522</v>
      </c>
      <c r="B110811" t="s">
        <v>117829</v>
      </c>
      <c r="C110811" t="s">
        <v>117830</v>
      </c>
      <c r="D110811" t="s">
        <v>795</v>
      </c>
      <c r="E110811" t="s">
        <v>796</v>
      </c>
      <c r="F110811" t="s">
        <v>797</v>
      </c>
    </row>
    <row r="110812" spans="1:6" x14ac:dyDescent="0.2">
      <c r="A110812" t="s">
        <v>117522</v>
      </c>
      <c r="B110812" t="s">
        <v>117829</v>
      </c>
      <c r="C110812" t="s">
        <v>117830</v>
      </c>
      <c r="D110812" t="s">
        <v>113</v>
      </c>
      <c r="E110812" t="s">
        <v>114</v>
      </c>
      <c r="F110812" t="s">
        <v>115</v>
      </c>
    </row>
    <row r="110813" spans="1:6" x14ac:dyDescent="0.2">
      <c r="A110813" t="s">
        <v>117522</v>
      </c>
      <c r="B110813" t="s">
        <v>117829</v>
      </c>
      <c r="C110813" t="s">
        <v>117830</v>
      </c>
      <c r="D110813" t="s">
        <v>801</v>
      </c>
      <c r="E110813" t="s">
        <v>802</v>
      </c>
      <c r="F110813" t="s">
        <v>803</v>
      </c>
    </row>
    <row r="110814" spans="1:6" x14ac:dyDescent="0.2">
      <c r="A110814" t="s">
        <v>117522</v>
      </c>
      <c r="B110814" t="s">
        <v>117829</v>
      </c>
      <c r="C110814" t="s">
        <v>117830</v>
      </c>
      <c r="D110814" t="s">
        <v>11306</v>
      </c>
      <c r="E110814" t="s">
        <v>11307</v>
      </c>
      <c r="F110814" t="s">
        <v>11308</v>
      </c>
    </row>
    <row r="110815" spans="1:6" x14ac:dyDescent="0.2">
      <c r="A110815" t="s">
        <v>117522</v>
      </c>
      <c r="B110815" t="s">
        <v>117829</v>
      </c>
      <c r="C110815" t="s">
        <v>117830</v>
      </c>
      <c r="D110815" t="s">
        <v>1896</v>
      </c>
      <c r="E110815" t="s">
        <v>1897</v>
      </c>
      <c r="F110815" t="s">
        <v>1898</v>
      </c>
    </row>
    <row r="110816" spans="1:6" x14ac:dyDescent="0.2">
      <c r="A110816" t="s">
        <v>117522</v>
      </c>
      <c r="B110816" t="s">
        <v>117829</v>
      </c>
      <c r="C110816" t="s">
        <v>117830</v>
      </c>
      <c r="D110816" t="s">
        <v>117759</v>
      </c>
      <c r="E110816" t="s">
        <v>117760</v>
      </c>
      <c r="F110816" t="s">
        <v>117761</v>
      </c>
    </row>
    <row r="110817" spans="1:6" x14ac:dyDescent="0.2">
      <c r="A110817" t="s">
        <v>117522</v>
      </c>
      <c r="B110817" t="s">
        <v>117829</v>
      </c>
      <c r="C110817" t="s">
        <v>117830</v>
      </c>
      <c r="D110817" t="s">
        <v>2487</v>
      </c>
      <c r="E110817" t="s">
        <v>2488</v>
      </c>
      <c r="F110817" t="s">
        <v>2489</v>
      </c>
    </row>
    <row r="110818" spans="1:6" x14ac:dyDescent="0.2">
      <c r="A110818" t="s">
        <v>117522</v>
      </c>
      <c r="B110818" t="s">
        <v>117829</v>
      </c>
      <c r="C110818" t="s">
        <v>117830</v>
      </c>
      <c r="D110818" t="s">
        <v>2490</v>
      </c>
      <c r="E110818" t="s">
        <v>2491</v>
      </c>
      <c r="F110818" t="s">
        <v>117835</v>
      </c>
    </row>
    <row r="110819" spans="1:6" x14ac:dyDescent="0.2">
      <c r="A110819" t="s">
        <v>117522</v>
      </c>
      <c r="B110819" t="s">
        <v>117829</v>
      </c>
      <c r="C110819" t="s">
        <v>117830</v>
      </c>
      <c r="D110819" t="s">
        <v>813</v>
      </c>
      <c r="E110819" t="s">
        <v>814</v>
      </c>
      <c r="F110819" t="s">
        <v>815</v>
      </c>
    </row>
    <row r="110820" spans="1:6" x14ac:dyDescent="0.2">
      <c r="A110820" t="s">
        <v>117522</v>
      </c>
      <c r="B110820" t="s">
        <v>117829</v>
      </c>
      <c r="C110820" t="s">
        <v>117830</v>
      </c>
      <c r="D110820" t="s">
        <v>58696</v>
      </c>
      <c r="E110820" t="s">
        <v>58697</v>
      </c>
      <c r="F110820" t="s">
        <v>117836</v>
      </c>
    </row>
    <row r="110821" spans="1:6" x14ac:dyDescent="0.2">
      <c r="A110821" t="s">
        <v>117522</v>
      </c>
      <c r="B110821" t="s">
        <v>117829</v>
      </c>
      <c r="C110821" t="s">
        <v>117830</v>
      </c>
      <c r="D110821" t="s">
        <v>28175</v>
      </c>
      <c r="E110821" t="s">
        <v>28176</v>
      </c>
      <c r="F110821" t="s">
        <v>113384</v>
      </c>
    </row>
    <row r="110822" spans="1:6" x14ac:dyDescent="0.2">
      <c r="A110822" t="s">
        <v>117522</v>
      </c>
      <c r="B110822" t="s">
        <v>117829</v>
      </c>
      <c r="C110822" t="s">
        <v>117830</v>
      </c>
      <c r="D110822" t="s">
        <v>819</v>
      </c>
      <c r="E110822" t="s">
        <v>820</v>
      </c>
      <c r="F110822" t="s">
        <v>821</v>
      </c>
    </row>
    <row r="110823" spans="1:6" x14ac:dyDescent="0.2">
      <c r="A110823" t="s">
        <v>117522</v>
      </c>
      <c r="B110823" t="s">
        <v>117829</v>
      </c>
      <c r="C110823" t="s">
        <v>117830</v>
      </c>
      <c r="D110823" t="s">
        <v>2500</v>
      </c>
      <c r="E110823" t="s">
        <v>2501</v>
      </c>
      <c r="F110823" t="s">
        <v>117837</v>
      </c>
    </row>
    <row r="110824" spans="1:6" x14ac:dyDescent="0.2">
      <c r="A110824" t="s">
        <v>117522</v>
      </c>
      <c r="B110824" t="s">
        <v>117829</v>
      </c>
      <c r="C110824" t="s">
        <v>117830</v>
      </c>
      <c r="D110824" t="s">
        <v>2513</v>
      </c>
      <c r="E110824" t="s">
        <v>2514</v>
      </c>
      <c r="F110824" t="s">
        <v>117838</v>
      </c>
    </row>
    <row r="110825" spans="1:6" x14ac:dyDescent="0.2">
      <c r="A110825" t="s">
        <v>117522</v>
      </c>
      <c r="B110825" t="s">
        <v>117829</v>
      </c>
      <c r="C110825" t="s">
        <v>117830</v>
      </c>
      <c r="D110825" t="s">
        <v>58702</v>
      </c>
      <c r="E110825" t="s">
        <v>58703</v>
      </c>
      <c r="F110825" t="s">
        <v>117839</v>
      </c>
    </row>
    <row r="110826" spans="1:6" x14ac:dyDescent="0.2">
      <c r="A110826" t="s">
        <v>117522</v>
      </c>
      <c r="B110826" t="s">
        <v>117829</v>
      </c>
      <c r="C110826" t="s">
        <v>117830</v>
      </c>
      <c r="D110826" t="s">
        <v>828</v>
      </c>
      <c r="E110826" t="s">
        <v>829</v>
      </c>
      <c r="F110826" t="s">
        <v>830</v>
      </c>
    </row>
    <row r="110827" spans="1:6" x14ac:dyDescent="0.2">
      <c r="A110827" t="s">
        <v>117522</v>
      </c>
      <c r="B110827" t="s">
        <v>117829</v>
      </c>
      <c r="C110827" t="s">
        <v>117830</v>
      </c>
      <c r="D110827" t="s">
        <v>831</v>
      </c>
      <c r="E110827" t="s">
        <v>832</v>
      </c>
      <c r="F110827" t="s">
        <v>35367</v>
      </c>
    </row>
    <row r="110828" spans="1:6" x14ac:dyDescent="0.2">
      <c r="A110828" t="s">
        <v>117522</v>
      </c>
      <c r="B110828" t="s">
        <v>117829</v>
      </c>
      <c r="C110828" t="s">
        <v>117830</v>
      </c>
      <c r="D110828" t="s">
        <v>35370</v>
      </c>
      <c r="E110828" t="s">
        <v>35371</v>
      </c>
      <c r="F110828" t="s">
        <v>35372</v>
      </c>
    </row>
    <row r="110829" spans="1:6" x14ac:dyDescent="0.2">
      <c r="A110829" t="s">
        <v>117522</v>
      </c>
      <c r="B110829" t="s">
        <v>117829</v>
      </c>
      <c r="C110829" t="s">
        <v>117830</v>
      </c>
      <c r="D110829" t="s">
        <v>2536</v>
      </c>
      <c r="E110829" t="s">
        <v>2537</v>
      </c>
      <c r="F110829" t="s">
        <v>4514</v>
      </c>
    </row>
    <row r="110830" spans="1:6" x14ac:dyDescent="0.2">
      <c r="A110830" t="s">
        <v>117522</v>
      </c>
      <c r="B110830" t="s">
        <v>117829</v>
      </c>
      <c r="C110830" t="s">
        <v>117830</v>
      </c>
      <c r="D110830" t="s">
        <v>843</v>
      </c>
      <c r="E110830" t="s">
        <v>844</v>
      </c>
      <c r="F110830" t="s">
        <v>117840</v>
      </c>
    </row>
    <row r="110831" spans="1:6" x14ac:dyDescent="0.2">
      <c r="A110831" t="s">
        <v>117522</v>
      </c>
      <c r="B110831" t="s">
        <v>117829</v>
      </c>
      <c r="C110831" t="s">
        <v>117830</v>
      </c>
      <c r="D110831" t="s">
        <v>5379</v>
      </c>
      <c r="E110831" t="s">
        <v>5380</v>
      </c>
      <c r="F110831" t="s">
        <v>117841</v>
      </c>
    </row>
    <row r="110832" spans="1:6" x14ac:dyDescent="0.2">
      <c r="A110832" t="s">
        <v>117522</v>
      </c>
      <c r="B110832" t="s">
        <v>117829</v>
      </c>
      <c r="C110832" t="s">
        <v>117830</v>
      </c>
      <c r="D110832" t="s">
        <v>117783</v>
      </c>
      <c r="E110832" t="s">
        <v>117784</v>
      </c>
      <c r="F110832" t="s">
        <v>117785</v>
      </c>
    </row>
    <row r="110833" spans="1:6" x14ac:dyDescent="0.2">
      <c r="A110833" t="s">
        <v>117522</v>
      </c>
      <c r="B110833" t="s">
        <v>117829</v>
      </c>
      <c r="C110833" t="s">
        <v>117830</v>
      </c>
      <c r="D110833" t="s">
        <v>918</v>
      </c>
      <c r="E110833" t="s">
        <v>919</v>
      </c>
      <c r="F110833" t="s">
        <v>920</v>
      </c>
    </row>
    <row r="110834" spans="1:6" x14ac:dyDescent="0.2">
      <c r="A110834" t="s">
        <v>117522</v>
      </c>
      <c r="B110834" t="s">
        <v>117829</v>
      </c>
      <c r="C110834" t="s">
        <v>117830</v>
      </c>
      <c r="D110834" t="s">
        <v>11803</v>
      </c>
      <c r="E110834" t="s">
        <v>11804</v>
      </c>
      <c r="F110834" t="s">
        <v>11805</v>
      </c>
    </row>
    <row r="110835" spans="1:6" x14ac:dyDescent="0.2">
      <c r="A110835" t="s">
        <v>117522</v>
      </c>
      <c r="B110835" t="s">
        <v>117829</v>
      </c>
      <c r="C110835" t="s">
        <v>117830</v>
      </c>
      <c r="D110835" t="s">
        <v>12291</v>
      </c>
      <c r="E110835" t="s">
        <v>12292</v>
      </c>
      <c r="F110835" t="s">
        <v>12293</v>
      </c>
    </row>
    <row r="110836" spans="1:6" x14ac:dyDescent="0.2">
      <c r="A110836" t="s">
        <v>117522</v>
      </c>
      <c r="B110836" t="s">
        <v>117829</v>
      </c>
      <c r="C110836" t="s">
        <v>117830</v>
      </c>
      <c r="D110836" t="s">
        <v>7285</v>
      </c>
      <c r="E110836" t="s">
        <v>7286</v>
      </c>
      <c r="F110836" t="s">
        <v>7287</v>
      </c>
    </row>
    <row r="110837" spans="1:6" x14ac:dyDescent="0.2">
      <c r="A110837" t="s">
        <v>117522</v>
      </c>
      <c r="B110837" t="s">
        <v>117829</v>
      </c>
      <c r="C110837" t="s">
        <v>117830</v>
      </c>
      <c r="D110837" t="s">
        <v>10927</v>
      </c>
      <c r="E110837" t="s">
        <v>10928</v>
      </c>
      <c r="F110837" t="s">
        <v>117842</v>
      </c>
    </row>
    <row r="110838" spans="1:6" x14ac:dyDescent="0.2">
      <c r="A110838" t="s">
        <v>117522</v>
      </c>
      <c r="B110838" t="s">
        <v>117829</v>
      </c>
      <c r="C110838" t="s">
        <v>117830</v>
      </c>
      <c r="D110838" t="s">
        <v>117843</v>
      </c>
      <c r="E110838" t="s">
        <v>117844</v>
      </c>
      <c r="F110838" t="s">
        <v>117845</v>
      </c>
    </row>
    <row r="110839" spans="1:6" x14ac:dyDescent="0.2">
      <c r="A110839" t="s">
        <v>117522</v>
      </c>
      <c r="B110839" t="s">
        <v>117829</v>
      </c>
      <c r="C110839" t="s">
        <v>117830</v>
      </c>
      <c r="D110839" t="s">
        <v>62036</v>
      </c>
      <c r="E110839" t="s">
        <v>62037</v>
      </c>
      <c r="F110839" t="s">
        <v>62038</v>
      </c>
    </row>
    <row r="110840" spans="1:6" x14ac:dyDescent="0.2">
      <c r="A110840" t="s">
        <v>117522</v>
      </c>
      <c r="B110840" t="s">
        <v>117829</v>
      </c>
      <c r="C110840" t="s">
        <v>117830</v>
      </c>
      <c r="D110840" t="s">
        <v>39560</v>
      </c>
      <c r="E110840" t="s">
        <v>39561</v>
      </c>
      <c r="F110840" t="s">
        <v>39562</v>
      </c>
    </row>
    <row r="110841" spans="1:6" x14ac:dyDescent="0.2">
      <c r="A110841" t="s">
        <v>117522</v>
      </c>
      <c r="B110841" t="s">
        <v>117829</v>
      </c>
      <c r="C110841" t="s">
        <v>117830</v>
      </c>
      <c r="D110841" t="s">
        <v>2888</v>
      </c>
      <c r="E110841" t="s">
        <v>2889</v>
      </c>
      <c r="F110841" t="s">
        <v>2890</v>
      </c>
    </row>
    <row r="110842" spans="1:6" x14ac:dyDescent="0.2">
      <c r="A110842" t="s">
        <v>117522</v>
      </c>
      <c r="B110842" t="s">
        <v>117829</v>
      </c>
      <c r="C110842" t="s">
        <v>117830</v>
      </c>
      <c r="D110842" t="s">
        <v>62045</v>
      </c>
      <c r="E110842" t="s">
        <v>62046</v>
      </c>
      <c r="F110842" t="s">
        <v>62047</v>
      </c>
    </row>
    <row r="110843" spans="1:6" x14ac:dyDescent="0.2">
      <c r="A110843" t="s">
        <v>117522</v>
      </c>
      <c r="B110843" t="s">
        <v>117829</v>
      </c>
      <c r="C110843" t="s">
        <v>117830</v>
      </c>
      <c r="D110843" t="s">
        <v>2892</v>
      </c>
      <c r="E110843" t="s">
        <v>2893</v>
      </c>
      <c r="F110843" t="s">
        <v>2894</v>
      </c>
    </row>
    <row r="110844" spans="1:6" x14ac:dyDescent="0.2">
      <c r="A110844" t="s">
        <v>117522</v>
      </c>
      <c r="B110844" t="s">
        <v>117829</v>
      </c>
      <c r="C110844" t="s">
        <v>117830</v>
      </c>
      <c r="D110844" t="s">
        <v>32418</v>
      </c>
      <c r="E110844" t="s">
        <v>32419</v>
      </c>
      <c r="F110844" t="s">
        <v>32420</v>
      </c>
    </row>
    <row r="110845" spans="1:6" x14ac:dyDescent="0.2">
      <c r="A110845" t="s">
        <v>117522</v>
      </c>
      <c r="B110845" t="s">
        <v>117829</v>
      </c>
      <c r="C110845" t="s">
        <v>117830</v>
      </c>
      <c r="D110845" t="s">
        <v>2907</v>
      </c>
      <c r="E110845" t="s">
        <v>2908</v>
      </c>
      <c r="F110845" t="s">
        <v>2909</v>
      </c>
    </row>
    <row r="110846" spans="1:6" x14ac:dyDescent="0.2">
      <c r="A110846" t="s">
        <v>117522</v>
      </c>
      <c r="B110846" t="s">
        <v>117829</v>
      </c>
      <c r="C110846" t="s">
        <v>117830</v>
      </c>
      <c r="D110846" t="s">
        <v>61266</v>
      </c>
      <c r="E110846" t="s">
        <v>61267</v>
      </c>
      <c r="F110846" t="s">
        <v>61268</v>
      </c>
    </row>
    <row r="110847" spans="1:6" x14ac:dyDescent="0.2">
      <c r="A110847" t="s">
        <v>117522</v>
      </c>
      <c r="B110847" t="s">
        <v>117829</v>
      </c>
      <c r="C110847" t="s">
        <v>117830</v>
      </c>
      <c r="D110847" t="s">
        <v>15549</v>
      </c>
      <c r="E110847" t="s">
        <v>15550</v>
      </c>
      <c r="F110847" t="s">
        <v>15551</v>
      </c>
    </row>
    <row r="110848" spans="1:6" x14ac:dyDescent="0.2">
      <c r="A110848" t="s">
        <v>117522</v>
      </c>
      <c r="B110848" t="s">
        <v>117829</v>
      </c>
      <c r="C110848" t="s">
        <v>117830</v>
      </c>
      <c r="D110848" t="s">
        <v>61272</v>
      </c>
      <c r="E110848" t="s">
        <v>61273</v>
      </c>
      <c r="F110848" t="s">
        <v>61274</v>
      </c>
    </row>
    <row r="110849" spans="1:6" x14ac:dyDescent="0.2">
      <c r="A110849" t="s">
        <v>117522</v>
      </c>
      <c r="B110849" t="s">
        <v>117829</v>
      </c>
      <c r="C110849" t="s">
        <v>117830</v>
      </c>
      <c r="D110849" t="s">
        <v>10949</v>
      </c>
      <c r="E110849" t="s">
        <v>10950</v>
      </c>
      <c r="F110849" t="s">
        <v>10951</v>
      </c>
    </row>
    <row r="110850" spans="1:6" x14ac:dyDescent="0.2">
      <c r="A110850" t="s">
        <v>117522</v>
      </c>
      <c r="B110850" t="s">
        <v>117829</v>
      </c>
      <c r="C110850" t="s">
        <v>117830</v>
      </c>
      <c r="D110850" t="s">
        <v>7294</v>
      </c>
      <c r="E110850" t="s">
        <v>7295</v>
      </c>
      <c r="F110850" t="s">
        <v>7296</v>
      </c>
    </row>
    <row r="110851" spans="1:6" x14ac:dyDescent="0.2">
      <c r="A110851" t="s">
        <v>117522</v>
      </c>
      <c r="B110851" t="s">
        <v>117829</v>
      </c>
      <c r="C110851" t="s">
        <v>117830</v>
      </c>
      <c r="D110851" t="s">
        <v>10812</v>
      </c>
      <c r="E110851" t="s">
        <v>10813</v>
      </c>
      <c r="F110851" t="s">
        <v>10814</v>
      </c>
    </row>
    <row r="110852" spans="1:6" x14ac:dyDescent="0.2">
      <c r="A110852" t="s">
        <v>117522</v>
      </c>
      <c r="B110852" t="s">
        <v>117829</v>
      </c>
      <c r="C110852" t="s">
        <v>117830</v>
      </c>
      <c r="D110852" t="s">
        <v>2985</v>
      </c>
      <c r="E110852" t="s">
        <v>2986</v>
      </c>
      <c r="F110852" t="s">
        <v>2987</v>
      </c>
    </row>
    <row r="110853" spans="1:6" x14ac:dyDescent="0.2">
      <c r="A110853" t="s">
        <v>117522</v>
      </c>
      <c r="B110853" t="s">
        <v>117829</v>
      </c>
      <c r="C110853" t="s">
        <v>117830</v>
      </c>
      <c r="D110853" t="s">
        <v>35455</v>
      </c>
      <c r="E110853" t="s">
        <v>35456</v>
      </c>
      <c r="F110853" t="s">
        <v>35457</v>
      </c>
    </row>
    <row r="110854" spans="1:6" x14ac:dyDescent="0.2">
      <c r="A110854" t="s">
        <v>117522</v>
      </c>
      <c r="B110854" t="s">
        <v>117829</v>
      </c>
      <c r="C110854" t="s">
        <v>117830</v>
      </c>
      <c r="D110854" t="s">
        <v>10356</v>
      </c>
      <c r="E110854" t="s">
        <v>10357</v>
      </c>
      <c r="F110854" t="s">
        <v>13141</v>
      </c>
    </row>
    <row r="110855" spans="1:6" x14ac:dyDescent="0.2">
      <c r="A110855" t="s">
        <v>117522</v>
      </c>
      <c r="B110855" t="s">
        <v>117829</v>
      </c>
      <c r="C110855" t="s">
        <v>117830</v>
      </c>
      <c r="D110855" t="s">
        <v>6987</v>
      </c>
      <c r="E110855" t="s">
        <v>6988</v>
      </c>
      <c r="F110855" t="s">
        <v>12931</v>
      </c>
    </row>
    <row r="110856" spans="1:6" x14ac:dyDescent="0.2">
      <c r="A110856" t="s">
        <v>117522</v>
      </c>
      <c r="B110856" t="s">
        <v>117829</v>
      </c>
      <c r="C110856" t="s">
        <v>117830</v>
      </c>
      <c r="D110856" t="s">
        <v>2116</v>
      </c>
      <c r="E110856" t="s">
        <v>2117</v>
      </c>
      <c r="F110856" t="s">
        <v>117846</v>
      </c>
    </row>
    <row r="110857" spans="1:6" x14ac:dyDescent="0.2">
      <c r="A110857" t="s">
        <v>117522</v>
      </c>
      <c r="B110857" t="s">
        <v>117829</v>
      </c>
      <c r="C110857" t="s">
        <v>117830</v>
      </c>
      <c r="D110857" t="s">
        <v>62051</v>
      </c>
      <c r="E110857" t="s">
        <v>62052</v>
      </c>
      <c r="F110857" t="s">
        <v>62053</v>
      </c>
    </row>
    <row r="110858" spans="1:6" x14ac:dyDescent="0.2">
      <c r="A110858" t="s">
        <v>117522</v>
      </c>
      <c r="B110858" t="s">
        <v>117829</v>
      </c>
      <c r="C110858" t="s">
        <v>117830</v>
      </c>
      <c r="D110858" t="s">
        <v>942</v>
      </c>
      <c r="E110858" t="s">
        <v>943</v>
      </c>
      <c r="F110858" t="s">
        <v>944</v>
      </c>
    </row>
    <row r="110859" spans="1:6" x14ac:dyDescent="0.2">
      <c r="A110859" t="s">
        <v>117522</v>
      </c>
      <c r="B110859" t="s">
        <v>117829</v>
      </c>
      <c r="C110859" t="s">
        <v>117830</v>
      </c>
      <c r="D110859" t="s">
        <v>35472</v>
      </c>
      <c r="E110859" t="s">
        <v>35473</v>
      </c>
      <c r="F110859" t="s">
        <v>35474</v>
      </c>
    </row>
    <row r="110860" spans="1:6" x14ac:dyDescent="0.2">
      <c r="A110860" t="s">
        <v>117522</v>
      </c>
      <c r="B110860" t="s">
        <v>117829</v>
      </c>
      <c r="C110860" t="s">
        <v>117830</v>
      </c>
      <c r="D110860" t="s">
        <v>117847</v>
      </c>
      <c r="E110860" t="s">
        <v>117848</v>
      </c>
      <c r="F110860" t="s">
        <v>117849</v>
      </c>
    </row>
    <row r="110861" spans="1:6" x14ac:dyDescent="0.2">
      <c r="A110861" t="s">
        <v>117522</v>
      </c>
      <c r="B110861" t="s">
        <v>117829</v>
      </c>
      <c r="C110861" t="s">
        <v>117830</v>
      </c>
      <c r="D110861" t="s">
        <v>117850</v>
      </c>
      <c r="E110861" t="s">
        <v>117851</v>
      </c>
      <c r="F110861" t="s">
        <v>117852</v>
      </c>
    </row>
    <row r="110862" spans="1:6" x14ac:dyDescent="0.2">
      <c r="A110862" t="s">
        <v>117522</v>
      </c>
      <c r="B110862" t="s">
        <v>117829</v>
      </c>
      <c r="C110862" t="s">
        <v>117830</v>
      </c>
      <c r="D110862" t="s">
        <v>4854</v>
      </c>
      <c r="E110862" t="s">
        <v>4855</v>
      </c>
      <c r="F110862" t="s">
        <v>4856</v>
      </c>
    </row>
    <row r="110863" spans="1:6" x14ac:dyDescent="0.2">
      <c r="A110863" t="s">
        <v>117522</v>
      </c>
      <c r="B110863" t="s">
        <v>117829</v>
      </c>
      <c r="C110863" t="s">
        <v>117830</v>
      </c>
      <c r="D110863" t="s">
        <v>35493</v>
      </c>
      <c r="E110863" t="s">
        <v>35494</v>
      </c>
      <c r="F110863" t="s">
        <v>35495</v>
      </c>
    </row>
    <row r="110864" spans="1:6" x14ac:dyDescent="0.2">
      <c r="A110864" t="s">
        <v>117522</v>
      </c>
      <c r="B110864" t="s">
        <v>117829</v>
      </c>
      <c r="C110864" t="s">
        <v>117830</v>
      </c>
      <c r="D110864" t="s">
        <v>9268</v>
      </c>
      <c r="E110864" t="s">
        <v>9269</v>
      </c>
      <c r="F110864" t="s">
        <v>9270</v>
      </c>
    </row>
    <row r="110865" spans="1:6" x14ac:dyDescent="0.2">
      <c r="A110865" t="s">
        <v>117522</v>
      </c>
      <c r="B110865" t="s">
        <v>117829</v>
      </c>
      <c r="C110865" t="s">
        <v>117830</v>
      </c>
      <c r="D110865" t="s">
        <v>18265</v>
      </c>
      <c r="E110865" t="s">
        <v>18266</v>
      </c>
      <c r="F110865" t="s">
        <v>18267</v>
      </c>
    </row>
    <row r="110866" spans="1:6" x14ac:dyDescent="0.2">
      <c r="A110866" t="s">
        <v>117522</v>
      </c>
      <c r="B110866" t="s">
        <v>117829</v>
      </c>
      <c r="C110866" t="s">
        <v>117830</v>
      </c>
      <c r="D110866" t="s">
        <v>957</v>
      </c>
      <c r="E110866" t="s">
        <v>958</v>
      </c>
      <c r="F110866" t="s">
        <v>959</v>
      </c>
    </row>
    <row r="110867" spans="1:6" x14ac:dyDescent="0.2">
      <c r="A110867" t="s">
        <v>117522</v>
      </c>
      <c r="B110867" t="s">
        <v>117829</v>
      </c>
      <c r="C110867" t="s">
        <v>117830</v>
      </c>
      <c r="D110867" t="s">
        <v>3241</v>
      </c>
      <c r="E110867" t="s">
        <v>3242</v>
      </c>
      <c r="F110867" t="s">
        <v>3243</v>
      </c>
    </row>
    <row r="110868" spans="1:6" x14ac:dyDescent="0.2">
      <c r="A110868" t="s">
        <v>117522</v>
      </c>
      <c r="B110868" t="s">
        <v>117829</v>
      </c>
      <c r="C110868" t="s">
        <v>117830</v>
      </c>
      <c r="D110868" t="s">
        <v>117853</v>
      </c>
      <c r="E110868" t="s">
        <v>117854</v>
      </c>
      <c r="F110868" t="s">
        <v>117855</v>
      </c>
    </row>
    <row r="110869" spans="1:6" x14ac:dyDescent="0.2">
      <c r="A110869" t="s">
        <v>117522</v>
      </c>
      <c r="B110869" t="s">
        <v>117829</v>
      </c>
      <c r="C110869" t="s">
        <v>117830</v>
      </c>
      <c r="D110869" t="s">
        <v>49370</v>
      </c>
      <c r="E110869" t="s">
        <v>49371</v>
      </c>
      <c r="F110869" t="s">
        <v>117856</v>
      </c>
    </row>
    <row r="110870" spans="1:6" x14ac:dyDescent="0.2">
      <c r="A110870" t="s">
        <v>117522</v>
      </c>
      <c r="B110870" t="s">
        <v>117829</v>
      </c>
      <c r="C110870" t="s">
        <v>117830</v>
      </c>
      <c r="D110870" t="s">
        <v>112813</v>
      </c>
      <c r="E110870" t="s">
        <v>112814</v>
      </c>
      <c r="F110870" t="s">
        <v>112815</v>
      </c>
    </row>
    <row r="110871" spans="1:6" x14ac:dyDescent="0.2">
      <c r="A110871" t="s">
        <v>117522</v>
      </c>
      <c r="B110871" t="s">
        <v>117829</v>
      </c>
      <c r="C110871" t="s">
        <v>117830</v>
      </c>
      <c r="D110871" t="s">
        <v>3305</v>
      </c>
      <c r="E110871" t="s">
        <v>3306</v>
      </c>
      <c r="F110871" t="s">
        <v>3307</v>
      </c>
    </row>
    <row r="110872" spans="1:6" x14ac:dyDescent="0.2">
      <c r="A110872" t="s">
        <v>117522</v>
      </c>
      <c r="B110872" t="s">
        <v>117829</v>
      </c>
      <c r="C110872" t="s">
        <v>117830</v>
      </c>
      <c r="D110872" t="s">
        <v>35515</v>
      </c>
      <c r="E110872" t="s">
        <v>35516</v>
      </c>
      <c r="F110872" t="s">
        <v>35517</v>
      </c>
    </row>
    <row r="110873" spans="1:6" x14ac:dyDescent="0.2">
      <c r="A110873" t="s">
        <v>117522</v>
      </c>
      <c r="B110873" t="s">
        <v>117829</v>
      </c>
      <c r="C110873" t="s">
        <v>117830</v>
      </c>
      <c r="D110873" t="s">
        <v>105784</v>
      </c>
      <c r="E110873" t="s">
        <v>105785</v>
      </c>
      <c r="F110873" t="s">
        <v>105786</v>
      </c>
    </row>
    <row r="110874" spans="1:6" x14ac:dyDescent="0.2">
      <c r="A110874" t="s">
        <v>117522</v>
      </c>
      <c r="B110874" t="s">
        <v>117829</v>
      </c>
      <c r="C110874" t="s">
        <v>117830</v>
      </c>
      <c r="D110874" t="s">
        <v>3341</v>
      </c>
      <c r="E110874" t="s">
        <v>3342</v>
      </c>
      <c r="F110874" t="s">
        <v>3343</v>
      </c>
    </row>
    <row r="110875" spans="1:6" x14ac:dyDescent="0.2">
      <c r="A110875" t="s">
        <v>117522</v>
      </c>
      <c r="B110875" t="s">
        <v>117829</v>
      </c>
      <c r="C110875" t="s">
        <v>117830</v>
      </c>
      <c r="D110875" t="s">
        <v>117857</v>
      </c>
      <c r="E110875" t="s">
        <v>117858</v>
      </c>
      <c r="F110875" t="s">
        <v>117859</v>
      </c>
    </row>
    <row r="110876" spans="1:6" x14ac:dyDescent="0.2">
      <c r="A110876" t="s">
        <v>117522</v>
      </c>
      <c r="B110876" t="s">
        <v>117829</v>
      </c>
      <c r="C110876" t="s">
        <v>117830</v>
      </c>
      <c r="D110876" t="s">
        <v>996</v>
      </c>
      <c r="E110876" t="s">
        <v>997</v>
      </c>
      <c r="F110876" t="s">
        <v>998</v>
      </c>
    </row>
    <row r="110877" spans="1:6" x14ac:dyDescent="0.2">
      <c r="A110877" t="s">
        <v>117522</v>
      </c>
      <c r="B110877" t="s">
        <v>117829</v>
      </c>
      <c r="C110877" t="s">
        <v>117830</v>
      </c>
      <c r="D110877" t="s">
        <v>35524</v>
      </c>
      <c r="E110877" t="s">
        <v>35525</v>
      </c>
      <c r="F110877" t="s">
        <v>35526</v>
      </c>
    </row>
    <row r="110878" spans="1:6" x14ac:dyDescent="0.2">
      <c r="A110878" t="s">
        <v>117522</v>
      </c>
      <c r="B110878" t="s">
        <v>117829</v>
      </c>
      <c r="C110878" t="s">
        <v>117830</v>
      </c>
      <c r="D110878" t="s">
        <v>117860</v>
      </c>
      <c r="E110878" t="s">
        <v>117861</v>
      </c>
      <c r="F110878" t="s">
        <v>117862</v>
      </c>
    </row>
    <row r="110879" spans="1:6" x14ac:dyDescent="0.2">
      <c r="A110879" t="s">
        <v>117522</v>
      </c>
      <c r="B110879" t="s">
        <v>117829</v>
      </c>
      <c r="C110879" t="s">
        <v>117830</v>
      </c>
      <c r="D110879" t="s">
        <v>35531</v>
      </c>
      <c r="E110879" t="s">
        <v>35532</v>
      </c>
      <c r="F110879" t="s">
        <v>35533</v>
      </c>
    </row>
    <row r="110880" spans="1:6" x14ac:dyDescent="0.2">
      <c r="A110880" t="s">
        <v>117522</v>
      </c>
      <c r="B110880" t="s">
        <v>117829</v>
      </c>
      <c r="C110880" t="s">
        <v>117830</v>
      </c>
      <c r="D110880" t="s">
        <v>11058</v>
      </c>
      <c r="E110880" t="s">
        <v>11059</v>
      </c>
      <c r="F110880" t="s">
        <v>11060</v>
      </c>
    </row>
    <row r="110881" spans="1:6" x14ac:dyDescent="0.2">
      <c r="A110881" t="s">
        <v>117522</v>
      </c>
      <c r="B110881" t="s">
        <v>117829</v>
      </c>
      <c r="C110881" t="s">
        <v>117830</v>
      </c>
      <c r="D110881" t="s">
        <v>32588</v>
      </c>
      <c r="E110881" t="s">
        <v>32589</v>
      </c>
      <c r="F110881" t="s">
        <v>32590</v>
      </c>
    </row>
    <row r="110882" spans="1:6" x14ac:dyDescent="0.2">
      <c r="A110882" t="s">
        <v>117522</v>
      </c>
      <c r="B110882" t="s">
        <v>117829</v>
      </c>
      <c r="C110882" t="s">
        <v>117830</v>
      </c>
      <c r="D110882" t="s">
        <v>3455</v>
      </c>
      <c r="E110882" t="s">
        <v>3456</v>
      </c>
      <c r="F110882" t="s">
        <v>3457</v>
      </c>
    </row>
    <row r="110883" spans="1:6" x14ac:dyDescent="0.2">
      <c r="A110883" t="s">
        <v>117522</v>
      </c>
      <c r="B110883" t="s">
        <v>117829</v>
      </c>
      <c r="C110883" t="s">
        <v>117830</v>
      </c>
      <c r="D110883" t="s">
        <v>37744</v>
      </c>
      <c r="E110883" t="s">
        <v>37745</v>
      </c>
      <c r="F110883" t="s">
        <v>37746</v>
      </c>
    </row>
    <row r="110884" spans="1:6" x14ac:dyDescent="0.2">
      <c r="A110884" t="s">
        <v>117522</v>
      </c>
      <c r="B110884" t="s">
        <v>117829</v>
      </c>
      <c r="C110884" t="s">
        <v>117830</v>
      </c>
      <c r="D110884" t="s">
        <v>11192</v>
      </c>
      <c r="E110884" t="s">
        <v>11193</v>
      </c>
      <c r="F110884" t="s">
        <v>11194</v>
      </c>
    </row>
    <row r="110885" spans="1:6" x14ac:dyDescent="0.2">
      <c r="A110885" t="s">
        <v>117522</v>
      </c>
      <c r="B110885" t="s">
        <v>117829</v>
      </c>
      <c r="C110885" t="s">
        <v>117830</v>
      </c>
      <c r="D110885" t="s">
        <v>3459</v>
      </c>
      <c r="E110885" t="s">
        <v>3460</v>
      </c>
      <c r="F110885" t="s">
        <v>3461</v>
      </c>
    </row>
    <row r="110886" spans="1:6" x14ac:dyDescent="0.2">
      <c r="A110886" t="s">
        <v>117522</v>
      </c>
      <c r="B110886" t="s">
        <v>117829</v>
      </c>
      <c r="C110886" t="s">
        <v>117830</v>
      </c>
      <c r="D110886" t="s">
        <v>3462</v>
      </c>
      <c r="E110886" t="s">
        <v>3463</v>
      </c>
      <c r="F110886" t="s">
        <v>3464</v>
      </c>
    </row>
    <row r="110887" spans="1:6" x14ac:dyDescent="0.2">
      <c r="A110887" t="s">
        <v>117522</v>
      </c>
      <c r="B110887" t="s">
        <v>117829</v>
      </c>
      <c r="C110887" t="s">
        <v>117830</v>
      </c>
      <c r="D110887" t="s">
        <v>117863</v>
      </c>
      <c r="E110887" t="s">
        <v>117864</v>
      </c>
      <c r="F110887" t="s">
        <v>117865</v>
      </c>
    </row>
    <row r="110888" spans="1:6" x14ac:dyDescent="0.2">
      <c r="A110888" t="s">
        <v>117522</v>
      </c>
      <c r="B110888" t="s">
        <v>117829</v>
      </c>
      <c r="C110888" t="s">
        <v>117830</v>
      </c>
      <c r="D110888" t="s">
        <v>78931</v>
      </c>
      <c r="E110888" t="s">
        <v>78932</v>
      </c>
      <c r="F110888" t="s">
        <v>78933</v>
      </c>
    </row>
    <row r="110889" spans="1:6" x14ac:dyDescent="0.2">
      <c r="A110889" t="s">
        <v>117522</v>
      </c>
      <c r="B110889" t="s">
        <v>117829</v>
      </c>
      <c r="C110889" t="s">
        <v>117830</v>
      </c>
      <c r="D110889" t="s">
        <v>3495</v>
      </c>
      <c r="E110889" t="s">
        <v>3496</v>
      </c>
      <c r="F110889" t="s">
        <v>3497</v>
      </c>
    </row>
    <row r="110890" spans="1:6" x14ac:dyDescent="0.2">
      <c r="A110890" t="s">
        <v>117522</v>
      </c>
      <c r="B110890" t="s">
        <v>117829</v>
      </c>
      <c r="C110890" t="s">
        <v>117830</v>
      </c>
      <c r="D110890" t="s">
        <v>3516</v>
      </c>
      <c r="E110890" t="s">
        <v>3517</v>
      </c>
      <c r="F110890" t="s">
        <v>3518</v>
      </c>
    </row>
    <row r="110891" spans="1:6" x14ac:dyDescent="0.2">
      <c r="A110891" t="s">
        <v>117522</v>
      </c>
      <c r="B110891" t="s">
        <v>117829</v>
      </c>
      <c r="C110891" t="s">
        <v>117830</v>
      </c>
      <c r="D110891" t="s">
        <v>35558</v>
      </c>
      <c r="E110891" t="s">
        <v>35559</v>
      </c>
      <c r="F110891" t="s">
        <v>35560</v>
      </c>
    </row>
    <row r="110892" spans="1:6" x14ac:dyDescent="0.2">
      <c r="A110892" t="s">
        <v>117522</v>
      </c>
      <c r="B110892" t="s">
        <v>117829</v>
      </c>
      <c r="C110892" t="s">
        <v>117830</v>
      </c>
      <c r="D110892" t="s">
        <v>39058</v>
      </c>
      <c r="E110892" t="s">
        <v>117723</v>
      </c>
      <c r="F110892" t="s">
        <v>117724</v>
      </c>
    </row>
    <row r="110893" spans="1:6" x14ac:dyDescent="0.2">
      <c r="A110893" t="s">
        <v>117522</v>
      </c>
      <c r="B110893" t="s">
        <v>117829</v>
      </c>
      <c r="C110893" t="s">
        <v>117830</v>
      </c>
      <c r="D110893" t="s">
        <v>62132</v>
      </c>
      <c r="E110893" t="s">
        <v>62133</v>
      </c>
      <c r="F110893" t="s">
        <v>62134</v>
      </c>
    </row>
    <row r="110894" spans="1:6" x14ac:dyDescent="0.2">
      <c r="A110894" t="s">
        <v>117522</v>
      </c>
      <c r="B110894" t="s">
        <v>117829</v>
      </c>
      <c r="C110894" t="s">
        <v>117830</v>
      </c>
      <c r="D110894" t="s">
        <v>11198</v>
      </c>
      <c r="E110894" t="s">
        <v>11199</v>
      </c>
      <c r="F110894" t="s">
        <v>11200</v>
      </c>
    </row>
    <row r="110895" spans="1:6" x14ac:dyDescent="0.2">
      <c r="A110895" t="s">
        <v>117522</v>
      </c>
      <c r="B110895" t="s">
        <v>117829</v>
      </c>
      <c r="C110895" t="s">
        <v>117830</v>
      </c>
      <c r="D110895" t="s">
        <v>61317</v>
      </c>
      <c r="E110895" t="s">
        <v>61318</v>
      </c>
      <c r="F110895" t="s">
        <v>61319</v>
      </c>
    </row>
    <row r="110896" spans="1:6" x14ac:dyDescent="0.2">
      <c r="A110896" t="s">
        <v>117522</v>
      </c>
      <c r="B110896" t="s">
        <v>117829</v>
      </c>
      <c r="C110896" t="s">
        <v>117830</v>
      </c>
      <c r="D110896" t="s">
        <v>32643</v>
      </c>
      <c r="E110896" t="s">
        <v>32644</v>
      </c>
      <c r="F110896" t="s">
        <v>32645</v>
      </c>
    </row>
    <row r="110897" spans="1:6" x14ac:dyDescent="0.2">
      <c r="A110897" t="s">
        <v>117522</v>
      </c>
      <c r="B110897" t="s">
        <v>117829</v>
      </c>
      <c r="C110897" t="s">
        <v>117830</v>
      </c>
      <c r="D110897" t="s">
        <v>117866</v>
      </c>
      <c r="E110897" t="s">
        <v>117867</v>
      </c>
      <c r="F110897" t="s">
        <v>117868</v>
      </c>
    </row>
    <row r="110898" spans="1:6" x14ac:dyDescent="0.2">
      <c r="A110898" t="s">
        <v>117522</v>
      </c>
      <c r="B110898" t="s">
        <v>117829</v>
      </c>
      <c r="C110898" t="s">
        <v>117830</v>
      </c>
      <c r="D110898" t="s">
        <v>31810</v>
      </c>
      <c r="E110898" t="s">
        <v>31811</v>
      </c>
      <c r="F110898" t="s">
        <v>31812</v>
      </c>
    </row>
    <row r="110899" spans="1:6" x14ac:dyDescent="0.2">
      <c r="A110899" t="s">
        <v>117522</v>
      </c>
      <c r="B110899" t="s">
        <v>117829</v>
      </c>
      <c r="C110899" t="s">
        <v>117830</v>
      </c>
      <c r="D110899" t="s">
        <v>3632</v>
      </c>
      <c r="E110899" t="s">
        <v>3633</v>
      </c>
      <c r="F110899" t="s">
        <v>3634</v>
      </c>
    </row>
    <row r="110900" spans="1:6" x14ac:dyDescent="0.2">
      <c r="A110900" t="s">
        <v>117522</v>
      </c>
      <c r="B110900" t="s">
        <v>117829</v>
      </c>
      <c r="C110900" t="s">
        <v>117830</v>
      </c>
      <c r="D110900" t="s">
        <v>13354</v>
      </c>
      <c r="E110900" t="s">
        <v>13355</v>
      </c>
      <c r="F110900" t="s">
        <v>13356</v>
      </c>
    </row>
    <row r="110901" spans="1:6" x14ac:dyDescent="0.2">
      <c r="A110901" t="s">
        <v>117522</v>
      </c>
      <c r="B110901" t="s">
        <v>117829</v>
      </c>
      <c r="C110901" t="s">
        <v>117830</v>
      </c>
      <c r="D110901" t="s">
        <v>117869</v>
      </c>
      <c r="E110901" t="s">
        <v>117870</v>
      </c>
      <c r="F110901" t="s">
        <v>117871</v>
      </c>
    </row>
    <row r="110902" spans="1:6" x14ac:dyDescent="0.2">
      <c r="A110902" t="s">
        <v>117522</v>
      </c>
      <c r="B110902" t="s">
        <v>117829</v>
      </c>
      <c r="C110902" t="s">
        <v>117830</v>
      </c>
      <c r="D110902" t="s">
        <v>79001</v>
      </c>
      <c r="E110902" t="s">
        <v>79002</v>
      </c>
      <c r="F110902" t="s">
        <v>79003</v>
      </c>
    </row>
    <row r="110903" spans="1:6" x14ac:dyDescent="0.2">
      <c r="A110903" t="s">
        <v>117522</v>
      </c>
      <c r="B110903" t="s">
        <v>117829</v>
      </c>
      <c r="C110903" t="s">
        <v>117830</v>
      </c>
      <c r="D110903" t="s">
        <v>3662</v>
      </c>
      <c r="E110903" t="s">
        <v>3663</v>
      </c>
      <c r="F110903" t="s">
        <v>3664</v>
      </c>
    </row>
    <row r="110904" spans="1:6" x14ac:dyDescent="0.2">
      <c r="A110904" t="s">
        <v>117522</v>
      </c>
      <c r="B110904" t="s">
        <v>117829</v>
      </c>
      <c r="C110904" t="s">
        <v>117830</v>
      </c>
      <c r="D110904" t="s">
        <v>61320</v>
      </c>
      <c r="E110904" t="s">
        <v>61321</v>
      </c>
      <c r="F110904" t="s">
        <v>61322</v>
      </c>
    </row>
    <row r="110905" spans="1:6" x14ac:dyDescent="0.2">
      <c r="A110905" t="s">
        <v>117522</v>
      </c>
      <c r="B110905" t="s">
        <v>117829</v>
      </c>
      <c r="C110905" t="s">
        <v>117830</v>
      </c>
      <c r="D110905" t="s">
        <v>117624</v>
      </c>
      <c r="E110905" t="s">
        <v>117625</v>
      </c>
      <c r="F110905" t="s">
        <v>117626</v>
      </c>
    </row>
    <row r="110906" spans="1:6" x14ac:dyDescent="0.2">
      <c r="A110906" t="s">
        <v>117522</v>
      </c>
      <c r="B110906" t="s">
        <v>117829</v>
      </c>
      <c r="C110906" t="s">
        <v>117830</v>
      </c>
      <c r="D110906" t="s">
        <v>1011</v>
      </c>
      <c r="E110906" t="s">
        <v>1012</v>
      </c>
      <c r="F110906" t="s">
        <v>1013</v>
      </c>
    </row>
    <row r="110907" spans="1:6" x14ac:dyDescent="0.2">
      <c r="A110907" t="s">
        <v>117522</v>
      </c>
      <c r="B110907" t="s">
        <v>117829</v>
      </c>
      <c r="C110907" t="s">
        <v>117830</v>
      </c>
      <c r="D110907" t="s">
        <v>117872</v>
      </c>
      <c r="E110907" t="s">
        <v>117873</v>
      </c>
      <c r="F110907" t="s">
        <v>117874</v>
      </c>
    </row>
    <row r="110908" spans="1:6" x14ac:dyDescent="0.2">
      <c r="A110908" t="s">
        <v>117522</v>
      </c>
      <c r="B110908" t="s">
        <v>117829</v>
      </c>
      <c r="C110908" t="s">
        <v>117830</v>
      </c>
      <c r="D110908" t="s">
        <v>84034</v>
      </c>
      <c r="E110908" t="s">
        <v>84035</v>
      </c>
      <c r="F110908" t="s">
        <v>84036</v>
      </c>
    </row>
    <row r="110909" spans="1:6" x14ac:dyDescent="0.2">
      <c r="A110909" t="s">
        <v>117522</v>
      </c>
      <c r="B110909" t="s">
        <v>117829</v>
      </c>
      <c r="C110909" t="s">
        <v>117830</v>
      </c>
      <c r="D110909" t="s">
        <v>9326</v>
      </c>
      <c r="E110909" t="s">
        <v>9327</v>
      </c>
      <c r="F110909" t="s">
        <v>9328</v>
      </c>
    </row>
    <row r="110910" spans="1:6" x14ac:dyDescent="0.2">
      <c r="A110910" t="s">
        <v>117522</v>
      </c>
      <c r="B110910" t="s">
        <v>117829</v>
      </c>
      <c r="C110910" t="s">
        <v>117830</v>
      </c>
      <c r="D110910" t="s">
        <v>6185</v>
      </c>
      <c r="E110910" t="s">
        <v>6186</v>
      </c>
      <c r="F110910" t="s">
        <v>6187</v>
      </c>
    </row>
    <row r="110911" spans="1:6" x14ac:dyDescent="0.2">
      <c r="A110911" t="s">
        <v>117522</v>
      </c>
      <c r="B110911" t="s">
        <v>117829</v>
      </c>
      <c r="C110911" t="s">
        <v>117830</v>
      </c>
      <c r="D110911" t="s">
        <v>3812</v>
      </c>
      <c r="E110911" t="s">
        <v>3813</v>
      </c>
      <c r="F110911" t="s">
        <v>3814</v>
      </c>
    </row>
    <row r="110912" spans="1:6" x14ac:dyDescent="0.2">
      <c r="A110912" t="s">
        <v>117522</v>
      </c>
      <c r="B110912" t="s">
        <v>117829</v>
      </c>
      <c r="C110912" t="s">
        <v>117830</v>
      </c>
      <c r="D110912" t="s">
        <v>117875</v>
      </c>
      <c r="E110912" t="s">
        <v>117876</v>
      </c>
      <c r="F110912" t="s">
        <v>117877</v>
      </c>
    </row>
    <row r="110913" spans="1:6" x14ac:dyDescent="0.2">
      <c r="A110913" t="s">
        <v>117522</v>
      </c>
      <c r="B110913" t="s">
        <v>117829</v>
      </c>
      <c r="C110913" t="s">
        <v>117830</v>
      </c>
      <c r="D110913" t="s">
        <v>3830</v>
      </c>
      <c r="E110913" t="s">
        <v>3831</v>
      </c>
      <c r="F110913" t="s">
        <v>117878</v>
      </c>
    </row>
    <row r="110914" spans="1:6" x14ac:dyDescent="0.2">
      <c r="A110914" t="s">
        <v>117522</v>
      </c>
      <c r="B110914" t="s">
        <v>117829</v>
      </c>
      <c r="C110914" t="s">
        <v>117830</v>
      </c>
      <c r="D110914" t="s">
        <v>113357</v>
      </c>
      <c r="E110914" t="s">
        <v>113358</v>
      </c>
      <c r="F110914" t="s">
        <v>113359</v>
      </c>
    </row>
    <row r="110915" spans="1:6" x14ac:dyDescent="0.2">
      <c r="A110915" t="s">
        <v>117522</v>
      </c>
      <c r="B110915" t="s">
        <v>117829</v>
      </c>
      <c r="C110915" t="s">
        <v>117830</v>
      </c>
      <c r="D110915" t="s">
        <v>1032</v>
      </c>
      <c r="E110915" t="s">
        <v>1033</v>
      </c>
      <c r="F110915" t="s">
        <v>1034</v>
      </c>
    </row>
    <row r="110916" spans="1:6" x14ac:dyDescent="0.2">
      <c r="A110916" t="s">
        <v>117522</v>
      </c>
      <c r="B110916" t="s">
        <v>117829</v>
      </c>
      <c r="C110916" t="s">
        <v>117830</v>
      </c>
      <c r="D110916" t="s">
        <v>4608</v>
      </c>
      <c r="E110916" t="s">
        <v>4609</v>
      </c>
      <c r="F110916" t="s">
        <v>4610</v>
      </c>
    </row>
    <row r="110917" spans="1:6" x14ac:dyDescent="0.2">
      <c r="A110917" t="s">
        <v>117522</v>
      </c>
      <c r="B110917" t="s">
        <v>117829</v>
      </c>
      <c r="C110917" t="s">
        <v>117830</v>
      </c>
      <c r="D110917" t="s">
        <v>117804</v>
      </c>
      <c r="E110917" t="s">
        <v>117805</v>
      </c>
      <c r="F110917" t="s">
        <v>117806</v>
      </c>
    </row>
    <row r="110918" spans="1:6" x14ac:dyDescent="0.2">
      <c r="A110918" t="s">
        <v>117522</v>
      </c>
      <c r="B110918" t="s">
        <v>117829</v>
      </c>
      <c r="C110918" t="s">
        <v>117830</v>
      </c>
      <c r="D110918" t="s">
        <v>35604</v>
      </c>
      <c r="E110918" t="s">
        <v>35605</v>
      </c>
      <c r="F110918" t="s">
        <v>35606</v>
      </c>
    </row>
    <row r="110919" spans="1:6" x14ac:dyDescent="0.2">
      <c r="A110919" t="s">
        <v>117522</v>
      </c>
      <c r="B110919" t="s">
        <v>117829</v>
      </c>
      <c r="C110919" t="s">
        <v>117830</v>
      </c>
      <c r="D110919" t="s">
        <v>32222</v>
      </c>
      <c r="E110919" t="s">
        <v>32223</v>
      </c>
      <c r="F110919" t="s">
        <v>32224</v>
      </c>
    </row>
    <row r="110920" spans="1:6" x14ac:dyDescent="0.2">
      <c r="A110920" t="s">
        <v>117522</v>
      </c>
      <c r="B110920" t="s">
        <v>117829</v>
      </c>
      <c r="C110920" t="s">
        <v>117830</v>
      </c>
      <c r="D110920" t="s">
        <v>3954</v>
      </c>
      <c r="E110920" t="s">
        <v>3955</v>
      </c>
      <c r="F110920" t="s">
        <v>3956</v>
      </c>
    </row>
    <row r="110921" spans="1:6" x14ac:dyDescent="0.2">
      <c r="A110921" t="s">
        <v>117522</v>
      </c>
      <c r="B110921" t="s">
        <v>117829</v>
      </c>
      <c r="C110921" t="s">
        <v>117830</v>
      </c>
      <c r="D110921" t="s">
        <v>11201</v>
      </c>
      <c r="E110921" t="s">
        <v>11202</v>
      </c>
      <c r="F110921" t="s">
        <v>11203</v>
      </c>
    </row>
    <row r="110922" spans="1:6" x14ac:dyDescent="0.2">
      <c r="A110922" t="s">
        <v>117522</v>
      </c>
      <c r="B110922" t="s">
        <v>117829</v>
      </c>
      <c r="C110922" t="s">
        <v>117830</v>
      </c>
      <c r="D110922" t="s">
        <v>117879</v>
      </c>
      <c r="E110922" t="s">
        <v>117880</v>
      </c>
      <c r="F110922" t="s">
        <v>117881</v>
      </c>
    </row>
    <row r="110923" spans="1:6" x14ac:dyDescent="0.2">
      <c r="A110923" t="s">
        <v>117522</v>
      </c>
      <c r="B110923" t="s">
        <v>117829</v>
      </c>
      <c r="C110923" t="s">
        <v>117830</v>
      </c>
      <c r="D110923" t="s">
        <v>37358</v>
      </c>
      <c r="E110923" t="s">
        <v>37359</v>
      </c>
      <c r="F110923" t="s">
        <v>37360</v>
      </c>
    </row>
    <row r="110924" spans="1:6" x14ac:dyDescent="0.2">
      <c r="A110924" t="s">
        <v>117522</v>
      </c>
      <c r="B110924" t="s">
        <v>117829</v>
      </c>
      <c r="C110924" t="s">
        <v>117830</v>
      </c>
      <c r="D110924" t="s">
        <v>117882</v>
      </c>
      <c r="E110924" t="s">
        <v>117883</v>
      </c>
      <c r="F110924" t="s">
        <v>117884</v>
      </c>
    </row>
    <row r="110925" spans="1:6" x14ac:dyDescent="0.2">
      <c r="A110925" t="s">
        <v>117522</v>
      </c>
      <c r="B110925" t="s">
        <v>117829</v>
      </c>
      <c r="C110925" t="s">
        <v>117830</v>
      </c>
      <c r="D110925" t="s">
        <v>117885</v>
      </c>
      <c r="E110925" t="s">
        <v>117886</v>
      </c>
      <c r="F110925" t="s">
        <v>117887</v>
      </c>
    </row>
    <row r="110926" spans="1:6" x14ac:dyDescent="0.2">
      <c r="A110926" t="s">
        <v>117522</v>
      </c>
      <c r="B110926" t="s">
        <v>117829</v>
      </c>
      <c r="C110926" t="s">
        <v>117830</v>
      </c>
      <c r="D110926" t="s">
        <v>38559</v>
      </c>
      <c r="E110926" t="s">
        <v>38560</v>
      </c>
      <c r="F110926" t="s">
        <v>38561</v>
      </c>
    </row>
    <row r="110927" spans="1:6" x14ac:dyDescent="0.2">
      <c r="A110927" t="s">
        <v>117522</v>
      </c>
      <c r="B110927" t="s">
        <v>117829</v>
      </c>
      <c r="C110927" t="s">
        <v>117830</v>
      </c>
      <c r="D110927" t="s">
        <v>12903</v>
      </c>
      <c r="E110927" t="s">
        <v>12904</v>
      </c>
      <c r="F110927" t="s">
        <v>12905</v>
      </c>
    </row>
    <row r="110928" spans="1:6" x14ac:dyDescent="0.2">
      <c r="A110928" t="s">
        <v>117522</v>
      </c>
      <c r="B110928" t="s">
        <v>117829</v>
      </c>
      <c r="C110928" t="s">
        <v>117830</v>
      </c>
      <c r="D110928" t="s">
        <v>58865</v>
      </c>
      <c r="E110928" t="s">
        <v>58866</v>
      </c>
      <c r="F110928" t="s">
        <v>58867</v>
      </c>
    </row>
    <row r="110929" spans="1:6" x14ac:dyDescent="0.2">
      <c r="A110929" t="s">
        <v>117522</v>
      </c>
      <c r="B110929" t="s">
        <v>117829</v>
      </c>
      <c r="C110929" t="s">
        <v>117830</v>
      </c>
      <c r="D110929" t="s">
        <v>6434</v>
      </c>
      <c r="E110929" t="s">
        <v>6435</v>
      </c>
      <c r="F110929" t="s">
        <v>6436</v>
      </c>
    </row>
    <row r="110930" spans="1:6" x14ac:dyDescent="0.2">
      <c r="A110930" t="s">
        <v>117522</v>
      </c>
      <c r="B110930" t="s">
        <v>117829</v>
      </c>
      <c r="C110930" t="s">
        <v>117830</v>
      </c>
      <c r="D110930" t="s">
        <v>38408</v>
      </c>
      <c r="E110930" t="s">
        <v>38409</v>
      </c>
      <c r="F110930" t="s">
        <v>38410</v>
      </c>
    </row>
    <row r="110931" spans="1:6" x14ac:dyDescent="0.2">
      <c r="A110931" t="s">
        <v>117522</v>
      </c>
      <c r="B110931" t="s">
        <v>117829</v>
      </c>
      <c r="C110931" t="s">
        <v>117830</v>
      </c>
      <c r="D110931" t="s">
        <v>4044</v>
      </c>
      <c r="E110931" t="s">
        <v>4045</v>
      </c>
      <c r="F110931" t="s">
        <v>117888</v>
      </c>
    </row>
    <row r="110932" spans="1:6" x14ac:dyDescent="0.2">
      <c r="A110932" t="s">
        <v>117522</v>
      </c>
      <c r="B110932" t="s">
        <v>117829</v>
      </c>
      <c r="C110932" t="s">
        <v>117830</v>
      </c>
      <c r="D110932" t="s">
        <v>38408</v>
      </c>
      <c r="E110932" t="s">
        <v>38409</v>
      </c>
      <c r="F110932" t="s">
        <v>38410</v>
      </c>
    </row>
    <row r="110933" spans="1:6" x14ac:dyDescent="0.2">
      <c r="A110933" t="s">
        <v>117522</v>
      </c>
      <c r="B110933" t="s">
        <v>117829</v>
      </c>
      <c r="C110933" t="s">
        <v>117830</v>
      </c>
      <c r="D110933" t="s">
        <v>117889</v>
      </c>
      <c r="E110933" t="s">
        <v>117890</v>
      </c>
      <c r="F110933" t="s">
        <v>117891</v>
      </c>
    </row>
    <row r="110934" spans="1:6" x14ac:dyDescent="0.2">
      <c r="A110934" t="s">
        <v>117522</v>
      </c>
      <c r="B110934" t="s">
        <v>117829</v>
      </c>
      <c r="C110934" t="s">
        <v>117830</v>
      </c>
      <c r="D110934" t="s">
        <v>112897</v>
      </c>
      <c r="E110934" t="s">
        <v>112898</v>
      </c>
      <c r="F110934" t="s">
        <v>112899</v>
      </c>
    </row>
    <row r="110935" spans="1:6" x14ac:dyDescent="0.2">
      <c r="A110935" t="s">
        <v>117522</v>
      </c>
      <c r="B110935" t="s">
        <v>117829</v>
      </c>
      <c r="C110935" t="s">
        <v>117830</v>
      </c>
      <c r="D110935" t="s">
        <v>32807</v>
      </c>
      <c r="E110935" t="s">
        <v>32808</v>
      </c>
      <c r="F110935" t="s">
        <v>32809</v>
      </c>
    </row>
    <row r="110936" spans="1:6" x14ac:dyDescent="0.2">
      <c r="A110936" t="s">
        <v>117522</v>
      </c>
      <c r="B110936" t="s">
        <v>117829</v>
      </c>
      <c r="C110936" t="s">
        <v>117830</v>
      </c>
      <c r="D110936" t="s">
        <v>38559</v>
      </c>
      <c r="E110936" t="s">
        <v>38560</v>
      </c>
      <c r="F110936" t="s">
        <v>38561</v>
      </c>
    </row>
    <row r="110937" spans="1:6" x14ac:dyDescent="0.2">
      <c r="A110937" t="s">
        <v>117522</v>
      </c>
      <c r="B110937" t="s">
        <v>117829</v>
      </c>
      <c r="C110937" t="s">
        <v>117830</v>
      </c>
      <c r="D110937" t="s">
        <v>12903</v>
      </c>
      <c r="E110937" t="s">
        <v>12904</v>
      </c>
      <c r="F110937" t="s">
        <v>12905</v>
      </c>
    </row>
    <row r="110938" spans="1:6" x14ac:dyDescent="0.2">
      <c r="A110938" t="s">
        <v>117522</v>
      </c>
      <c r="B110938" t="s">
        <v>117829</v>
      </c>
      <c r="C110938" t="s">
        <v>117830</v>
      </c>
      <c r="D110938" t="s">
        <v>117892</v>
      </c>
      <c r="E110938" t="s">
        <v>117893</v>
      </c>
      <c r="F110938" t="s">
        <v>117894</v>
      </c>
    </row>
    <row r="110939" spans="1:6" x14ac:dyDescent="0.2">
      <c r="A110939" t="s">
        <v>117522</v>
      </c>
      <c r="B110939" t="s">
        <v>117829</v>
      </c>
      <c r="C110939" t="s">
        <v>117830</v>
      </c>
      <c r="D110939" t="s">
        <v>35648</v>
      </c>
      <c r="E110939" t="s">
        <v>35649</v>
      </c>
      <c r="F110939" t="s">
        <v>35650</v>
      </c>
    </row>
    <row r="110940" spans="1:6" x14ac:dyDescent="0.2">
      <c r="A110940" t="s">
        <v>117522</v>
      </c>
      <c r="B110940" t="s">
        <v>117829</v>
      </c>
      <c r="C110940" t="s">
        <v>117830</v>
      </c>
      <c r="D110940" t="s">
        <v>117742</v>
      </c>
      <c r="E110940" t="s">
        <v>117743</v>
      </c>
      <c r="F110940" t="s">
        <v>117825</v>
      </c>
    </row>
    <row r="110941" spans="1:6" x14ac:dyDescent="0.2">
      <c r="A110941" t="s">
        <v>117522</v>
      </c>
      <c r="B110941" t="s">
        <v>117829</v>
      </c>
      <c r="C110941" t="s">
        <v>117830</v>
      </c>
      <c r="D110941" t="s">
        <v>51871</v>
      </c>
      <c r="E110941" t="s">
        <v>51872</v>
      </c>
      <c r="F110941" t="s">
        <v>51873</v>
      </c>
    </row>
    <row r="110942" spans="1:6" x14ac:dyDescent="0.2">
      <c r="A110942" t="s">
        <v>117522</v>
      </c>
      <c r="B110942" t="s">
        <v>117829</v>
      </c>
      <c r="C110942" t="s">
        <v>117830</v>
      </c>
      <c r="D110942" t="s">
        <v>114495</v>
      </c>
      <c r="E110942" t="s">
        <v>114496</v>
      </c>
      <c r="F110942" t="s">
        <v>114497</v>
      </c>
    </row>
    <row r="110943" spans="1:6" x14ac:dyDescent="0.2">
      <c r="A110943" t="s">
        <v>117522</v>
      </c>
      <c r="B110943" t="s">
        <v>117829</v>
      </c>
      <c r="C110943" t="s">
        <v>117830</v>
      </c>
      <c r="D110943" t="s">
        <v>1056</v>
      </c>
      <c r="E110943" t="s">
        <v>1057</v>
      </c>
      <c r="F110943" t="s">
        <v>1058</v>
      </c>
    </row>
    <row r="110944" spans="1:6" x14ac:dyDescent="0.2">
      <c r="A110944" t="s">
        <v>117522</v>
      </c>
      <c r="B110944" t="s">
        <v>117829</v>
      </c>
      <c r="C110944" t="s">
        <v>117830</v>
      </c>
      <c r="D110944" t="s">
        <v>117895</v>
      </c>
      <c r="E110944" t="s">
        <v>117896</v>
      </c>
      <c r="F110944" t="s">
        <v>117897</v>
      </c>
    </row>
    <row r="110945" spans="1:6" x14ac:dyDescent="0.2">
      <c r="A110945" t="s">
        <v>117522</v>
      </c>
      <c r="B110945" t="s">
        <v>117829</v>
      </c>
      <c r="C110945" t="s">
        <v>117830</v>
      </c>
      <c r="D110945" t="s">
        <v>4635</v>
      </c>
      <c r="E110945" t="s">
        <v>4636</v>
      </c>
      <c r="F110945" t="s">
        <v>4637</v>
      </c>
    </row>
    <row r="110946" spans="1:6" x14ac:dyDescent="0.2">
      <c r="A110946" t="s">
        <v>117522</v>
      </c>
      <c r="B110946" t="s">
        <v>117829</v>
      </c>
      <c r="C110946" t="s">
        <v>117830</v>
      </c>
      <c r="D110946" t="s">
        <v>117898</v>
      </c>
      <c r="E110946" t="s">
        <v>117899</v>
      </c>
      <c r="F110946" t="s">
        <v>117900</v>
      </c>
    </row>
    <row r="110947" spans="1:6" x14ac:dyDescent="0.2">
      <c r="A110947" t="s">
        <v>117522</v>
      </c>
      <c r="B110947" t="s">
        <v>117901</v>
      </c>
      <c r="C110947" t="s">
        <v>117902</v>
      </c>
      <c r="D110947" t="s">
        <v>786</v>
      </c>
      <c r="E110947" t="s">
        <v>787</v>
      </c>
      <c r="F110947" t="s">
        <v>788</v>
      </c>
    </row>
    <row r="110948" spans="1:6" x14ac:dyDescent="0.2">
      <c r="A110948" t="s">
        <v>117522</v>
      </c>
      <c r="B110948" t="s">
        <v>117901</v>
      </c>
      <c r="C110948" t="s">
        <v>117902</v>
      </c>
      <c r="D110948" t="s">
        <v>1888</v>
      </c>
      <c r="E110948" t="s">
        <v>1889</v>
      </c>
      <c r="F110948" t="s">
        <v>1890</v>
      </c>
    </row>
    <row r="110949" spans="1:6" x14ac:dyDescent="0.2">
      <c r="A110949" t="s">
        <v>117522</v>
      </c>
      <c r="B110949" t="s">
        <v>117901</v>
      </c>
      <c r="C110949" t="s">
        <v>117902</v>
      </c>
      <c r="D110949" t="s">
        <v>792</v>
      </c>
      <c r="E110949" t="s">
        <v>793</v>
      </c>
      <c r="F110949" t="s">
        <v>794</v>
      </c>
    </row>
    <row r="110950" spans="1:6" x14ac:dyDescent="0.2">
      <c r="A110950" t="s">
        <v>117522</v>
      </c>
      <c r="B110950" t="s">
        <v>117901</v>
      </c>
      <c r="C110950" t="s">
        <v>117902</v>
      </c>
      <c r="D110950" t="s">
        <v>795</v>
      </c>
      <c r="E110950" t="s">
        <v>796</v>
      </c>
      <c r="F110950" t="s">
        <v>797</v>
      </c>
    </row>
    <row r="110951" spans="1:6" x14ac:dyDescent="0.2">
      <c r="A110951" t="s">
        <v>117522</v>
      </c>
      <c r="B110951" t="s">
        <v>117901</v>
      </c>
      <c r="C110951" t="s">
        <v>117902</v>
      </c>
      <c r="D110951" t="s">
        <v>113</v>
      </c>
      <c r="E110951" t="s">
        <v>114</v>
      </c>
      <c r="F110951" t="s">
        <v>115</v>
      </c>
    </row>
    <row r="110952" spans="1:6" x14ac:dyDescent="0.2">
      <c r="A110952" t="s">
        <v>117522</v>
      </c>
      <c r="B110952" t="s">
        <v>117901</v>
      </c>
      <c r="C110952" t="s">
        <v>117902</v>
      </c>
      <c r="D110952" t="s">
        <v>798</v>
      </c>
      <c r="E110952" t="s">
        <v>799</v>
      </c>
      <c r="F110952" t="s">
        <v>117903</v>
      </c>
    </row>
    <row r="110953" spans="1:6" x14ac:dyDescent="0.2">
      <c r="A110953" t="s">
        <v>117522</v>
      </c>
      <c r="B110953" t="s">
        <v>117901</v>
      </c>
      <c r="C110953" t="s">
        <v>117902</v>
      </c>
      <c r="D110953" t="s">
        <v>7262</v>
      </c>
      <c r="E110953" t="s">
        <v>7263</v>
      </c>
      <c r="F110953" t="s">
        <v>117904</v>
      </c>
    </row>
    <row r="110954" spans="1:6" x14ac:dyDescent="0.2">
      <c r="A110954" t="s">
        <v>117522</v>
      </c>
      <c r="B110954" t="s">
        <v>117901</v>
      </c>
      <c r="C110954" t="s">
        <v>117902</v>
      </c>
      <c r="D110954" t="s">
        <v>801</v>
      </c>
      <c r="E110954" t="s">
        <v>802</v>
      </c>
      <c r="F110954" t="s">
        <v>117905</v>
      </c>
    </row>
    <row r="110955" spans="1:6" x14ac:dyDescent="0.2">
      <c r="A110955" t="s">
        <v>117522</v>
      </c>
      <c r="B110955" t="s">
        <v>117901</v>
      </c>
      <c r="C110955" t="s">
        <v>117902</v>
      </c>
      <c r="D110955" t="s">
        <v>9165</v>
      </c>
      <c r="E110955" t="s">
        <v>9166</v>
      </c>
      <c r="F110955" t="s">
        <v>117906</v>
      </c>
    </row>
    <row r="110956" spans="1:6" x14ac:dyDescent="0.2">
      <c r="A110956" t="s">
        <v>117522</v>
      </c>
      <c r="B110956" t="s">
        <v>117901</v>
      </c>
      <c r="C110956" t="s">
        <v>117902</v>
      </c>
      <c r="D110956" t="s">
        <v>807</v>
      </c>
      <c r="E110956" t="s">
        <v>808</v>
      </c>
      <c r="F110956" t="s">
        <v>809</v>
      </c>
    </row>
    <row r="110957" spans="1:6" x14ac:dyDescent="0.2">
      <c r="A110957" t="s">
        <v>117522</v>
      </c>
      <c r="B110957" t="s">
        <v>117901</v>
      </c>
      <c r="C110957" t="s">
        <v>117902</v>
      </c>
      <c r="D110957" t="s">
        <v>117759</v>
      </c>
      <c r="E110957" t="s">
        <v>117760</v>
      </c>
      <c r="F110957" t="s">
        <v>117761</v>
      </c>
    </row>
    <row r="110958" spans="1:6" x14ac:dyDescent="0.2">
      <c r="A110958" t="s">
        <v>117522</v>
      </c>
      <c r="B110958" t="s">
        <v>117901</v>
      </c>
      <c r="C110958" t="s">
        <v>117902</v>
      </c>
      <c r="D110958" t="s">
        <v>2490</v>
      </c>
      <c r="E110958" t="s">
        <v>2491</v>
      </c>
      <c r="F110958" t="s">
        <v>117907</v>
      </c>
    </row>
    <row r="110959" spans="1:6" x14ac:dyDescent="0.2">
      <c r="A110959" t="s">
        <v>117522</v>
      </c>
      <c r="B110959" t="s">
        <v>117901</v>
      </c>
      <c r="C110959" t="s">
        <v>117902</v>
      </c>
      <c r="D110959" t="s">
        <v>813</v>
      </c>
      <c r="E110959" t="s">
        <v>814</v>
      </c>
      <c r="F110959" t="s">
        <v>117908</v>
      </c>
    </row>
    <row r="110960" spans="1:6" x14ac:dyDescent="0.2">
      <c r="A110960" t="s">
        <v>117522</v>
      </c>
      <c r="B110960" t="s">
        <v>117901</v>
      </c>
      <c r="C110960" t="s">
        <v>117902</v>
      </c>
      <c r="D110960" t="s">
        <v>117762</v>
      </c>
      <c r="E110960" t="s">
        <v>117763</v>
      </c>
      <c r="F110960" t="s">
        <v>117764</v>
      </c>
    </row>
    <row r="110961" spans="1:6" x14ac:dyDescent="0.2">
      <c r="A110961" t="s">
        <v>117522</v>
      </c>
      <c r="B110961" t="s">
        <v>117901</v>
      </c>
      <c r="C110961" t="s">
        <v>117902</v>
      </c>
      <c r="D110961" t="s">
        <v>819</v>
      </c>
      <c r="E110961" t="s">
        <v>820</v>
      </c>
      <c r="F110961" t="s">
        <v>821</v>
      </c>
    </row>
    <row r="110962" spans="1:6" x14ac:dyDescent="0.2">
      <c r="A110962" t="s">
        <v>117522</v>
      </c>
      <c r="B110962" t="s">
        <v>117901</v>
      </c>
      <c r="C110962" t="s">
        <v>117902</v>
      </c>
      <c r="D110962" t="s">
        <v>2500</v>
      </c>
      <c r="E110962" t="s">
        <v>2501</v>
      </c>
      <c r="F110962" t="s">
        <v>117909</v>
      </c>
    </row>
    <row r="110963" spans="1:6" x14ac:dyDescent="0.2">
      <c r="A110963" t="s">
        <v>117522</v>
      </c>
      <c r="B110963" t="s">
        <v>117901</v>
      </c>
      <c r="C110963" t="s">
        <v>117902</v>
      </c>
      <c r="D110963" t="s">
        <v>828</v>
      </c>
      <c r="E110963" t="s">
        <v>829</v>
      </c>
      <c r="F110963" t="s">
        <v>117910</v>
      </c>
    </row>
    <row r="110964" spans="1:6" x14ac:dyDescent="0.2">
      <c r="A110964" t="s">
        <v>117522</v>
      </c>
      <c r="B110964" t="s">
        <v>117901</v>
      </c>
      <c r="C110964" t="s">
        <v>117902</v>
      </c>
      <c r="D110964" t="s">
        <v>831</v>
      </c>
      <c r="E110964" t="s">
        <v>832</v>
      </c>
      <c r="F110964" t="s">
        <v>35367</v>
      </c>
    </row>
    <row r="110965" spans="1:6" x14ac:dyDescent="0.2">
      <c r="A110965" t="s">
        <v>117522</v>
      </c>
      <c r="B110965" t="s">
        <v>117901</v>
      </c>
      <c r="C110965" t="s">
        <v>117902</v>
      </c>
      <c r="D110965" t="s">
        <v>117911</v>
      </c>
      <c r="E110965" t="s">
        <v>117912</v>
      </c>
      <c r="F110965" t="s">
        <v>117913</v>
      </c>
    </row>
    <row r="110966" spans="1:6" x14ac:dyDescent="0.2">
      <c r="A110966" t="s">
        <v>117522</v>
      </c>
      <c r="B110966" t="s">
        <v>117901</v>
      </c>
      <c r="C110966" t="s">
        <v>117902</v>
      </c>
      <c r="D110966" t="s">
        <v>117914</v>
      </c>
      <c r="E110966" t="s">
        <v>117915</v>
      </c>
      <c r="F110966" t="s">
        <v>117916</v>
      </c>
    </row>
    <row r="110967" spans="1:6" x14ac:dyDescent="0.2">
      <c r="A110967" t="s">
        <v>117522</v>
      </c>
      <c r="B110967" t="s">
        <v>117901</v>
      </c>
      <c r="C110967" t="s">
        <v>117902</v>
      </c>
      <c r="D110967" t="s">
        <v>843</v>
      </c>
      <c r="E110967" t="s">
        <v>844</v>
      </c>
      <c r="F110967" t="s">
        <v>117917</v>
      </c>
    </row>
    <row r="110968" spans="1:6" x14ac:dyDescent="0.2">
      <c r="A110968" t="s">
        <v>117522</v>
      </c>
      <c r="B110968" t="s">
        <v>117901</v>
      </c>
      <c r="C110968" t="s">
        <v>117902</v>
      </c>
      <c r="D110968" t="s">
        <v>6564</v>
      </c>
      <c r="E110968" t="s">
        <v>6565</v>
      </c>
      <c r="F110968" t="s">
        <v>6566</v>
      </c>
    </row>
    <row r="110969" spans="1:6" x14ac:dyDescent="0.2">
      <c r="A110969" t="s">
        <v>117522</v>
      </c>
      <c r="B110969" t="s">
        <v>117901</v>
      </c>
      <c r="C110969" t="s">
        <v>117902</v>
      </c>
      <c r="D110969" t="s">
        <v>117682</v>
      </c>
      <c r="E110969" t="s">
        <v>117683</v>
      </c>
      <c r="F110969" t="s">
        <v>117918</v>
      </c>
    </row>
    <row r="110970" spans="1:6" x14ac:dyDescent="0.2">
      <c r="A110970" t="s">
        <v>117522</v>
      </c>
      <c r="B110970" t="s">
        <v>117901</v>
      </c>
      <c r="C110970" t="s">
        <v>117902</v>
      </c>
      <c r="D110970" t="s">
        <v>35381</v>
      </c>
      <c r="E110970" t="s">
        <v>35382</v>
      </c>
      <c r="F110970" t="s">
        <v>35383</v>
      </c>
    </row>
    <row r="110971" spans="1:6" x14ac:dyDescent="0.2">
      <c r="A110971" t="s">
        <v>117522</v>
      </c>
      <c r="B110971" t="s">
        <v>117901</v>
      </c>
      <c r="C110971" t="s">
        <v>117902</v>
      </c>
      <c r="D110971" t="s">
        <v>117770</v>
      </c>
      <c r="E110971" t="s">
        <v>117771</v>
      </c>
      <c r="F110971" t="s">
        <v>117772</v>
      </c>
    </row>
    <row r="110972" spans="1:6" x14ac:dyDescent="0.2">
      <c r="A110972" t="s">
        <v>117522</v>
      </c>
      <c r="B110972" t="s">
        <v>117901</v>
      </c>
      <c r="C110972" t="s">
        <v>117902</v>
      </c>
      <c r="D110972" t="s">
        <v>2777</v>
      </c>
      <c r="E110972" t="s">
        <v>2778</v>
      </c>
      <c r="F110972" t="s">
        <v>2779</v>
      </c>
    </row>
    <row r="110973" spans="1:6" x14ac:dyDescent="0.2">
      <c r="A110973" t="s">
        <v>117522</v>
      </c>
      <c r="B110973" t="s">
        <v>117901</v>
      </c>
      <c r="C110973" t="s">
        <v>117902</v>
      </c>
      <c r="D110973" t="s">
        <v>11803</v>
      </c>
      <c r="E110973" t="s">
        <v>11804</v>
      </c>
      <c r="F110973" t="s">
        <v>11805</v>
      </c>
    </row>
    <row r="110974" spans="1:6" x14ac:dyDescent="0.2">
      <c r="A110974" t="s">
        <v>117522</v>
      </c>
      <c r="B110974" t="s">
        <v>117901</v>
      </c>
      <c r="C110974" t="s">
        <v>117902</v>
      </c>
      <c r="D110974" t="s">
        <v>11227</v>
      </c>
      <c r="E110974" t="s">
        <v>11228</v>
      </c>
      <c r="F110974" t="s">
        <v>11229</v>
      </c>
    </row>
    <row r="110975" spans="1:6" x14ac:dyDescent="0.2">
      <c r="A110975" t="s">
        <v>117522</v>
      </c>
      <c r="B110975" t="s">
        <v>117901</v>
      </c>
      <c r="C110975" t="s">
        <v>117902</v>
      </c>
      <c r="D110975" t="s">
        <v>117919</v>
      </c>
      <c r="E110975" t="s">
        <v>117920</v>
      </c>
      <c r="F110975" t="s">
        <v>117921</v>
      </c>
    </row>
    <row r="110976" spans="1:6" x14ac:dyDescent="0.2">
      <c r="A110976" t="s">
        <v>117522</v>
      </c>
      <c r="B110976" t="s">
        <v>117901</v>
      </c>
      <c r="C110976" t="s">
        <v>117902</v>
      </c>
      <c r="D110976" t="s">
        <v>10927</v>
      </c>
      <c r="E110976" t="s">
        <v>10928</v>
      </c>
      <c r="F110976" t="s">
        <v>117922</v>
      </c>
    </row>
    <row r="110977" spans="1:6" x14ac:dyDescent="0.2">
      <c r="A110977" t="s">
        <v>117522</v>
      </c>
      <c r="B110977" t="s">
        <v>117901</v>
      </c>
      <c r="C110977" t="s">
        <v>117902</v>
      </c>
      <c r="D110977" t="s">
        <v>42410</v>
      </c>
      <c r="E110977" t="s">
        <v>42411</v>
      </c>
      <c r="F110977" t="s">
        <v>42412</v>
      </c>
    </row>
    <row r="110978" spans="1:6" x14ac:dyDescent="0.2">
      <c r="A110978" t="s">
        <v>117522</v>
      </c>
      <c r="B110978" t="s">
        <v>117901</v>
      </c>
      <c r="C110978" t="s">
        <v>117902</v>
      </c>
      <c r="D110978" t="s">
        <v>2888</v>
      </c>
      <c r="E110978" t="s">
        <v>2889</v>
      </c>
      <c r="F110978" t="s">
        <v>2890</v>
      </c>
    </row>
    <row r="110979" spans="1:6" x14ac:dyDescent="0.2">
      <c r="A110979" t="s">
        <v>117522</v>
      </c>
      <c r="B110979" t="s">
        <v>117901</v>
      </c>
      <c r="C110979" t="s">
        <v>117902</v>
      </c>
      <c r="D110979" t="s">
        <v>9230</v>
      </c>
      <c r="E110979" t="s">
        <v>9231</v>
      </c>
      <c r="F110979" t="s">
        <v>9232</v>
      </c>
    </row>
    <row r="110980" spans="1:6" x14ac:dyDescent="0.2">
      <c r="A110980" t="s">
        <v>117522</v>
      </c>
      <c r="B110980" t="s">
        <v>117901</v>
      </c>
      <c r="C110980" t="s">
        <v>117902</v>
      </c>
      <c r="D110980" t="s">
        <v>10939</v>
      </c>
      <c r="E110980" t="s">
        <v>10940</v>
      </c>
      <c r="F110980" t="s">
        <v>10941</v>
      </c>
    </row>
    <row r="110981" spans="1:6" x14ac:dyDescent="0.2">
      <c r="A110981" t="s">
        <v>117522</v>
      </c>
      <c r="B110981" t="s">
        <v>117901</v>
      </c>
      <c r="C110981" t="s">
        <v>117902</v>
      </c>
      <c r="D110981" t="s">
        <v>2892</v>
      </c>
      <c r="E110981" t="s">
        <v>2893</v>
      </c>
      <c r="F110981" t="s">
        <v>2894</v>
      </c>
    </row>
    <row r="110982" spans="1:6" x14ac:dyDescent="0.2">
      <c r="A110982" t="s">
        <v>117522</v>
      </c>
      <c r="B110982" t="s">
        <v>117901</v>
      </c>
      <c r="C110982" t="s">
        <v>117902</v>
      </c>
      <c r="D110982" t="s">
        <v>117923</v>
      </c>
      <c r="E110982" t="s">
        <v>117924</v>
      </c>
      <c r="F110982" t="s">
        <v>117925</v>
      </c>
    </row>
    <row r="110983" spans="1:6" x14ac:dyDescent="0.2">
      <c r="A110983" t="s">
        <v>117522</v>
      </c>
      <c r="B110983" t="s">
        <v>117901</v>
      </c>
      <c r="C110983" t="s">
        <v>117902</v>
      </c>
      <c r="D110983" t="s">
        <v>298</v>
      </c>
      <c r="E110983" t="s">
        <v>299</v>
      </c>
      <c r="F110983" t="s">
        <v>117926</v>
      </c>
    </row>
    <row r="110984" spans="1:6" x14ac:dyDescent="0.2">
      <c r="A110984" t="s">
        <v>117522</v>
      </c>
      <c r="B110984" t="s">
        <v>117901</v>
      </c>
      <c r="C110984" t="s">
        <v>117902</v>
      </c>
      <c r="D110984" t="s">
        <v>11167</v>
      </c>
      <c r="E110984" t="s">
        <v>11168</v>
      </c>
      <c r="F110984" t="s">
        <v>11169</v>
      </c>
    </row>
    <row r="110985" spans="1:6" x14ac:dyDescent="0.2">
      <c r="A110985" t="s">
        <v>117522</v>
      </c>
      <c r="B110985" t="s">
        <v>117901</v>
      </c>
      <c r="C110985" t="s">
        <v>117902</v>
      </c>
      <c r="D110985" t="s">
        <v>11172</v>
      </c>
      <c r="E110985" t="s">
        <v>11173</v>
      </c>
      <c r="F110985" t="s">
        <v>11174</v>
      </c>
    </row>
    <row r="110986" spans="1:6" x14ac:dyDescent="0.2">
      <c r="A110986" t="s">
        <v>117522</v>
      </c>
      <c r="B110986" t="s">
        <v>117901</v>
      </c>
      <c r="C110986" t="s">
        <v>117902</v>
      </c>
      <c r="D110986" t="s">
        <v>2985</v>
      </c>
      <c r="E110986" t="s">
        <v>2986</v>
      </c>
      <c r="F110986" t="s">
        <v>2987</v>
      </c>
    </row>
    <row r="110987" spans="1:6" x14ac:dyDescent="0.2">
      <c r="A110987" t="s">
        <v>117522</v>
      </c>
      <c r="B110987" t="s">
        <v>117901</v>
      </c>
      <c r="C110987" t="s">
        <v>117902</v>
      </c>
      <c r="D110987" t="s">
        <v>117604</v>
      </c>
      <c r="E110987" t="s">
        <v>117605</v>
      </c>
      <c r="F110987" t="s">
        <v>117606</v>
      </c>
    </row>
    <row r="110988" spans="1:6" x14ac:dyDescent="0.2">
      <c r="A110988" t="s">
        <v>117522</v>
      </c>
      <c r="B110988" t="s">
        <v>117901</v>
      </c>
      <c r="C110988" t="s">
        <v>117902</v>
      </c>
      <c r="D110988" t="s">
        <v>35455</v>
      </c>
      <c r="E110988" t="s">
        <v>35456</v>
      </c>
      <c r="F110988" t="s">
        <v>35457</v>
      </c>
    </row>
    <row r="110989" spans="1:6" x14ac:dyDescent="0.2">
      <c r="A110989" t="s">
        <v>117522</v>
      </c>
      <c r="B110989" t="s">
        <v>117901</v>
      </c>
      <c r="C110989" t="s">
        <v>117902</v>
      </c>
      <c r="D110989" t="s">
        <v>6987</v>
      </c>
      <c r="E110989" t="s">
        <v>6988</v>
      </c>
      <c r="F110989" t="s">
        <v>12931</v>
      </c>
    </row>
    <row r="110990" spans="1:6" x14ac:dyDescent="0.2">
      <c r="A110990" t="s">
        <v>117522</v>
      </c>
      <c r="B110990" t="s">
        <v>117901</v>
      </c>
      <c r="C110990" t="s">
        <v>117902</v>
      </c>
      <c r="D110990" t="s">
        <v>93005</v>
      </c>
      <c r="E110990" t="s">
        <v>117927</v>
      </c>
      <c r="F110990" t="s">
        <v>117928</v>
      </c>
    </row>
    <row r="110991" spans="1:6" x14ac:dyDescent="0.2">
      <c r="A110991" t="s">
        <v>117522</v>
      </c>
      <c r="B110991" t="s">
        <v>117901</v>
      </c>
      <c r="C110991" t="s">
        <v>117902</v>
      </c>
      <c r="D110991" t="s">
        <v>117929</v>
      </c>
      <c r="E110991" t="s">
        <v>117930</v>
      </c>
      <c r="F110991" t="s">
        <v>117931</v>
      </c>
    </row>
    <row r="110992" spans="1:6" x14ac:dyDescent="0.2">
      <c r="A110992" t="s">
        <v>117522</v>
      </c>
      <c r="B110992" t="s">
        <v>117901</v>
      </c>
      <c r="C110992" t="s">
        <v>117902</v>
      </c>
      <c r="D110992" t="s">
        <v>117932</v>
      </c>
      <c r="E110992" t="s">
        <v>117933</v>
      </c>
      <c r="F110992" t="s">
        <v>117934</v>
      </c>
    </row>
    <row r="110993" spans="1:6" x14ac:dyDescent="0.2">
      <c r="A110993" t="s">
        <v>117522</v>
      </c>
      <c r="B110993" t="s">
        <v>117901</v>
      </c>
      <c r="C110993" t="s">
        <v>117902</v>
      </c>
      <c r="D110993" t="s">
        <v>939</v>
      </c>
      <c r="E110993" t="s">
        <v>940</v>
      </c>
      <c r="F110993" t="s">
        <v>941</v>
      </c>
    </row>
    <row r="110994" spans="1:6" x14ac:dyDescent="0.2">
      <c r="A110994" t="s">
        <v>117522</v>
      </c>
      <c r="B110994" t="s">
        <v>117901</v>
      </c>
      <c r="C110994" t="s">
        <v>117902</v>
      </c>
      <c r="D110994" t="s">
        <v>11175</v>
      </c>
      <c r="E110994" t="s">
        <v>11176</v>
      </c>
      <c r="F110994" t="s">
        <v>11177</v>
      </c>
    </row>
    <row r="110995" spans="1:6" x14ac:dyDescent="0.2">
      <c r="A110995" t="s">
        <v>117522</v>
      </c>
      <c r="B110995" t="s">
        <v>117901</v>
      </c>
      <c r="C110995" t="s">
        <v>117902</v>
      </c>
      <c r="D110995" t="s">
        <v>117701</v>
      </c>
      <c r="E110995" t="s">
        <v>117702</v>
      </c>
      <c r="F110995" t="s">
        <v>117703</v>
      </c>
    </row>
    <row r="110996" spans="1:6" x14ac:dyDescent="0.2">
      <c r="A110996" t="s">
        <v>117522</v>
      </c>
      <c r="B110996" t="s">
        <v>117901</v>
      </c>
      <c r="C110996" t="s">
        <v>117902</v>
      </c>
      <c r="D110996" t="s">
        <v>117935</v>
      </c>
      <c r="E110996" t="s">
        <v>117936</v>
      </c>
      <c r="F110996" t="s">
        <v>117937</v>
      </c>
    </row>
    <row r="110997" spans="1:6" x14ac:dyDescent="0.2">
      <c r="A110997" t="s">
        <v>117522</v>
      </c>
      <c r="B110997" t="s">
        <v>117901</v>
      </c>
      <c r="C110997" t="s">
        <v>117902</v>
      </c>
      <c r="D110997" t="s">
        <v>4377</v>
      </c>
      <c r="E110997" t="s">
        <v>4378</v>
      </c>
      <c r="F110997" t="s">
        <v>117938</v>
      </c>
    </row>
    <row r="110998" spans="1:6" x14ac:dyDescent="0.2">
      <c r="A110998" t="s">
        <v>117522</v>
      </c>
      <c r="B110998" t="s">
        <v>117901</v>
      </c>
      <c r="C110998" t="s">
        <v>117902</v>
      </c>
      <c r="D110998" t="s">
        <v>3302</v>
      </c>
      <c r="E110998" t="s">
        <v>3303</v>
      </c>
      <c r="F110998" t="s">
        <v>117939</v>
      </c>
    </row>
    <row r="110999" spans="1:6" x14ac:dyDescent="0.2">
      <c r="A110999" t="s">
        <v>117522</v>
      </c>
      <c r="B110999" t="s">
        <v>117901</v>
      </c>
      <c r="C110999" t="s">
        <v>117902</v>
      </c>
      <c r="D110999" t="s">
        <v>3305</v>
      </c>
      <c r="E110999" t="s">
        <v>3306</v>
      </c>
      <c r="F110999" t="s">
        <v>3307</v>
      </c>
    </row>
    <row r="111000" spans="1:6" x14ac:dyDescent="0.2">
      <c r="A111000" t="s">
        <v>117522</v>
      </c>
      <c r="B111000" t="s">
        <v>117901</v>
      </c>
      <c r="C111000" t="s">
        <v>117902</v>
      </c>
      <c r="D111000" t="s">
        <v>35515</v>
      </c>
      <c r="E111000" t="s">
        <v>35516</v>
      </c>
      <c r="F111000" t="s">
        <v>35517</v>
      </c>
    </row>
    <row r="111001" spans="1:6" x14ac:dyDescent="0.2">
      <c r="A111001" t="s">
        <v>117522</v>
      </c>
      <c r="B111001" t="s">
        <v>117901</v>
      </c>
      <c r="C111001" t="s">
        <v>117902</v>
      </c>
      <c r="D111001" t="s">
        <v>978</v>
      </c>
      <c r="E111001" t="s">
        <v>979</v>
      </c>
      <c r="F111001" t="s">
        <v>980</v>
      </c>
    </row>
    <row r="111002" spans="1:6" x14ac:dyDescent="0.2">
      <c r="A111002" t="s">
        <v>117522</v>
      </c>
      <c r="B111002" t="s">
        <v>117901</v>
      </c>
      <c r="C111002" t="s">
        <v>117902</v>
      </c>
      <c r="D111002" t="s">
        <v>11183</v>
      </c>
      <c r="E111002" t="s">
        <v>11184</v>
      </c>
      <c r="F111002" t="s">
        <v>11185</v>
      </c>
    </row>
    <row r="111003" spans="1:6" x14ac:dyDescent="0.2">
      <c r="A111003" t="s">
        <v>117522</v>
      </c>
      <c r="B111003" t="s">
        <v>117901</v>
      </c>
      <c r="C111003" t="s">
        <v>117902</v>
      </c>
      <c r="D111003" t="s">
        <v>7330</v>
      </c>
      <c r="E111003" t="s">
        <v>7331</v>
      </c>
      <c r="F111003" t="s">
        <v>7332</v>
      </c>
    </row>
    <row r="111004" spans="1:6" x14ac:dyDescent="0.2">
      <c r="A111004" t="s">
        <v>117522</v>
      </c>
      <c r="B111004" t="s">
        <v>117901</v>
      </c>
      <c r="C111004" t="s">
        <v>117902</v>
      </c>
      <c r="D111004" t="s">
        <v>117940</v>
      </c>
      <c r="E111004" t="s">
        <v>117941</v>
      </c>
      <c r="F111004" t="s">
        <v>117942</v>
      </c>
    </row>
    <row r="111005" spans="1:6" x14ac:dyDescent="0.2">
      <c r="A111005" t="s">
        <v>117522</v>
      </c>
      <c r="B111005" t="s">
        <v>117901</v>
      </c>
      <c r="C111005" t="s">
        <v>117902</v>
      </c>
      <c r="D111005" t="s">
        <v>68637</v>
      </c>
      <c r="E111005" t="s">
        <v>104784</v>
      </c>
      <c r="F111005" t="s">
        <v>117943</v>
      </c>
    </row>
    <row r="111006" spans="1:6" x14ac:dyDescent="0.2">
      <c r="A111006" t="s">
        <v>117522</v>
      </c>
      <c r="B111006" t="s">
        <v>117901</v>
      </c>
      <c r="C111006" t="s">
        <v>117902</v>
      </c>
      <c r="D111006" t="s">
        <v>996</v>
      </c>
      <c r="E111006" t="s">
        <v>997</v>
      </c>
      <c r="F111006" t="s">
        <v>998</v>
      </c>
    </row>
    <row r="111007" spans="1:6" x14ac:dyDescent="0.2">
      <c r="A111007" t="s">
        <v>117522</v>
      </c>
      <c r="B111007" t="s">
        <v>117901</v>
      </c>
      <c r="C111007" t="s">
        <v>117902</v>
      </c>
      <c r="D111007" t="s">
        <v>117944</v>
      </c>
      <c r="E111007" t="s">
        <v>117945</v>
      </c>
      <c r="F111007" t="s">
        <v>117946</v>
      </c>
    </row>
    <row r="111008" spans="1:6" x14ac:dyDescent="0.2">
      <c r="A111008" t="s">
        <v>117522</v>
      </c>
      <c r="B111008" t="s">
        <v>117901</v>
      </c>
      <c r="C111008" t="s">
        <v>117902</v>
      </c>
      <c r="D111008" t="s">
        <v>7339</v>
      </c>
      <c r="E111008" t="s">
        <v>7340</v>
      </c>
      <c r="F111008" t="s">
        <v>7341</v>
      </c>
    </row>
    <row r="111009" spans="1:6" x14ac:dyDescent="0.2">
      <c r="A111009" t="s">
        <v>117522</v>
      </c>
      <c r="B111009" t="s">
        <v>117901</v>
      </c>
      <c r="C111009" t="s">
        <v>117902</v>
      </c>
      <c r="D111009" t="s">
        <v>117947</v>
      </c>
      <c r="E111009" t="s">
        <v>117948</v>
      </c>
      <c r="F111009" t="s">
        <v>117949</v>
      </c>
    </row>
    <row r="111010" spans="1:6" x14ac:dyDescent="0.2">
      <c r="A111010" t="s">
        <v>117522</v>
      </c>
      <c r="B111010" t="s">
        <v>117901</v>
      </c>
      <c r="C111010" t="s">
        <v>117902</v>
      </c>
      <c r="D111010" t="s">
        <v>9289</v>
      </c>
      <c r="E111010" t="s">
        <v>9290</v>
      </c>
      <c r="F111010" t="s">
        <v>9291</v>
      </c>
    </row>
    <row r="111011" spans="1:6" x14ac:dyDescent="0.2">
      <c r="A111011" t="s">
        <v>117522</v>
      </c>
      <c r="B111011" t="s">
        <v>117901</v>
      </c>
      <c r="C111011" t="s">
        <v>117902</v>
      </c>
      <c r="D111011" t="s">
        <v>4394</v>
      </c>
      <c r="E111011" t="s">
        <v>4395</v>
      </c>
      <c r="F111011" t="s">
        <v>4396</v>
      </c>
    </row>
    <row r="111012" spans="1:6" x14ac:dyDescent="0.2">
      <c r="A111012" t="s">
        <v>117522</v>
      </c>
      <c r="B111012" t="s">
        <v>117901</v>
      </c>
      <c r="C111012" t="s">
        <v>117902</v>
      </c>
      <c r="D111012" t="s">
        <v>11058</v>
      </c>
      <c r="E111012" t="s">
        <v>11059</v>
      </c>
      <c r="F111012" t="s">
        <v>11060</v>
      </c>
    </row>
    <row r="111013" spans="1:6" x14ac:dyDescent="0.2">
      <c r="A111013" t="s">
        <v>117522</v>
      </c>
      <c r="B111013" t="s">
        <v>117901</v>
      </c>
      <c r="C111013" t="s">
        <v>117902</v>
      </c>
      <c r="D111013" t="s">
        <v>117950</v>
      </c>
      <c r="E111013" t="s">
        <v>117951</v>
      </c>
      <c r="F111013" t="s">
        <v>117952</v>
      </c>
    </row>
    <row r="111014" spans="1:6" x14ac:dyDescent="0.2">
      <c r="A111014" t="s">
        <v>117522</v>
      </c>
      <c r="B111014" t="s">
        <v>117901</v>
      </c>
      <c r="C111014" t="s">
        <v>117902</v>
      </c>
      <c r="D111014" t="s">
        <v>117953</v>
      </c>
      <c r="E111014" t="s">
        <v>117954</v>
      </c>
      <c r="F111014" t="s">
        <v>117955</v>
      </c>
    </row>
    <row r="111015" spans="1:6" x14ac:dyDescent="0.2">
      <c r="A111015" t="s">
        <v>117522</v>
      </c>
      <c r="B111015" t="s">
        <v>117901</v>
      </c>
      <c r="C111015" t="s">
        <v>117902</v>
      </c>
      <c r="D111015" t="s">
        <v>117612</v>
      </c>
      <c r="E111015" t="s">
        <v>117613</v>
      </c>
      <c r="F111015" t="s">
        <v>117956</v>
      </c>
    </row>
    <row r="111016" spans="1:6" x14ac:dyDescent="0.2">
      <c r="A111016" t="s">
        <v>117522</v>
      </c>
      <c r="B111016" t="s">
        <v>117901</v>
      </c>
      <c r="C111016" t="s">
        <v>117902</v>
      </c>
      <c r="D111016" t="s">
        <v>11192</v>
      </c>
      <c r="E111016" t="s">
        <v>11193</v>
      </c>
      <c r="F111016" t="s">
        <v>11194</v>
      </c>
    </row>
    <row r="111017" spans="1:6" x14ac:dyDescent="0.2">
      <c r="A111017" t="s">
        <v>117522</v>
      </c>
      <c r="B111017" t="s">
        <v>117901</v>
      </c>
      <c r="C111017" t="s">
        <v>117902</v>
      </c>
      <c r="D111017" t="s">
        <v>3462</v>
      </c>
      <c r="E111017" t="s">
        <v>3463</v>
      </c>
      <c r="F111017" t="s">
        <v>3464</v>
      </c>
    </row>
    <row r="111018" spans="1:6" x14ac:dyDescent="0.2">
      <c r="A111018" t="s">
        <v>117522</v>
      </c>
      <c r="B111018" t="s">
        <v>117901</v>
      </c>
      <c r="C111018" t="s">
        <v>117902</v>
      </c>
      <c r="D111018" t="s">
        <v>117957</v>
      </c>
      <c r="E111018" t="s">
        <v>117958</v>
      </c>
      <c r="F111018" t="s">
        <v>117959</v>
      </c>
    </row>
    <row r="111019" spans="1:6" x14ac:dyDescent="0.2">
      <c r="A111019" t="s">
        <v>117522</v>
      </c>
      <c r="B111019" t="s">
        <v>117901</v>
      </c>
      <c r="C111019" t="s">
        <v>117902</v>
      </c>
      <c r="D111019" t="s">
        <v>11076</v>
      </c>
      <c r="E111019" t="s">
        <v>11077</v>
      </c>
      <c r="F111019" t="s">
        <v>11078</v>
      </c>
    </row>
    <row r="111020" spans="1:6" x14ac:dyDescent="0.2">
      <c r="A111020" t="s">
        <v>117522</v>
      </c>
      <c r="B111020" t="s">
        <v>117901</v>
      </c>
      <c r="C111020" t="s">
        <v>117902</v>
      </c>
      <c r="D111020" t="s">
        <v>13999</v>
      </c>
      <c r="E111020" t="s">
        <v>14000</v>
      </c>
      <c r="F111020" t="s">
        <v>14001</v>
      </c>
    </row>
    <row r="111021" spans="1:6" x14ac:dyDescent="0.2">
      <c r="A111021" t="s">
        <v>117522</v>
      </c>
      <c r="B111021" t="s">
        <v>117901</v>
      </c>
      <c r="C111021" t="s">
        <v>117902</v>
      </c>
      <c r="D111021" t="s">
        <v>117960</v>
      </c>
      <c r="E111021" t="s">
        <v>117961</v>
      </c>
      <c r="F111021" t="s">
        <v>117962</v>
      </c>
    </row>
    <row r="111022" spans="1:6" x14ac:dyDescent="0.2">
      <c r="A111022" t="s">
        <v>117522</v>
      </c>
      <c r="B111022" t="s">
        <v>117901</v>
      </c>
      <c r="C111022" t="s">
        <v>117902</v>
      </c>
      <c r="D111022" t="s">
        <v>117963</v>
      </c>
      <c r="E111022" t="s">
        <v>117964</v>
      </c>
      <c r="F111022" t="s">
        <v>117965</v>
      </c>
    </row>
    <row r="111023" spans="1:6" x14ac:dyDescent="0.2">
      <c r="A111023" t="s">
        <v>117522</v>
      </c>
      <c r="B111023" t="s">
        <v>117901</v>
      </c>
      <c r="C111023" t="s">
        <v>117902</v>
      </c>
      <c r="D111023" t="s">
        <v>39058</v>
      </c>
      <c r="E111023" t="s">
        <v>117723</v>
      </c>
      <c r="F111023" t="s">
        <v>117724</v>
      </c>
    </row>
    <row r="111024" spans="1:6" x14ac:dyDescent="0.2">
      <c r="A111024" t="s">
        <v>117522</v>
      </c>
      <c r="B111024" t="s">
        <v>117901</v>
      </c>
      <c r="C111024" t="s">
        <v>117902</v>
      </c>
      <c r="D111024" t="s">
        <v>32183</v>
      </c>
      <c r="E111024" t="s">
        <v>32184</v>
      </c>
      <c r="F111024" t="s">
        <v>32185</v>
      </c>
    </row>
    <row r="111025" spans="1:6" x14ac:dyDescent="0.2">
      <c r="A111025" t="s">
        <v>117522</v>
      </c>
      <c r="B111025" t="s">
        <v>117901</v>
      </c>
      <c r="C111025" t="s">
        <v>117902</v>
      </c>
      <c r="D111025" t="s">
        <v>32189</v>
      </c>
      <c r="E111025" t="s">
        <v>32190</v>
      </c>
      <c r="F111025" t="s">
        <v>32191</v>
      </c>
    </row>
    <row r="111026" spans="1:6" x14ac:dyDescent="0.2">
      <c r="A111026" t="s">
        <v>117522</v>
      </c>
      <c r="B111026" t="s">
        <v>117901</v>
      </c>
      <c r="C111026" t="s">
        <v>117902</v>
      </c>
      <c r="D111026" t="s">
        <v>45784</v>
      </c>
      <c r="E111026" t="s">
        <v>45785</v>
      </c>
      <c r="F111026" t="s">
        <v>45786</v>
      </c>
    </row>
    <row r="111027" spans="1:6" x14ac:dyDescent="0.2">
      <c r="A111027" t="s">
        <v>117522</v>
      </c>
      <c r="B111027" t="s">
        <v>117901</v>
      </c>
      <c r="C111027" t="s">
        <v>117902</v>
      </c>
      <c r="D111027" t="s">
        <v>12647</v>
      </c>
      <c r="E111027" t="s">
        <v>12648</v>
      </c>
      <c r="F111027" t="s">
        <v>12649</v>
      </c>
    </row>
    <row r="111028" spans="1:6" x14ac:dyDescent="0.2">
      <c r="A111028" t="s">
        <v>117522</v>
      </c>
      <c r="B111028" t="s">
        <v>117901</v>
      </c>
      <c r="C111028" t="s">
        <v>117902</v>
      </c>
      <c r="D111028" t="s">
        <v>117866</v>
      </c>
      <c r="E111028" t="s">
        <v>117867</v>
      </c>
      <c r="F111028" t="s">
        <v>117868</v>
      </c>
    </row>
    <row r="111029" spans="1:6" x14ac:dyDescent="0.2">
      <c r="A111029" t="s">
        <v>117522</v>
      </c>
      <c r="B111029" t="s">
        <v>117901</v>
      </c>
      <c r="C111029" t="s">
        <v>117902</v>
      </c>
      <c r="D111029" t="s">
        <v>117869</v>
      </c>
      <c r="E111029" t="s">
        <v>117870</v>
      </c>
      <c r="F111029" t="s">
        <v>117871</v>
      </c>
    </row>
    <row r="111030" spans="1:6" x14ac:dyDescent="0.2">
      <c r="A111030" t="s">
        <v>117522</v>
      </c>
      <c r="B111030" t="s">
        <v>117901</v>
      </c>
      <c r="C111030" t="s">
        <v>117902</v>
      </c>
      <c r="D111030" t="s">
        <v>31810</v>
      </c>
      <c r="E111030" t="s">
        <v>31811</v>
      </c>
      <c r="F111030" t="s">
        <v>31812</v>
      </c>
    </row>
    <row r="111031" spans="1:6" x14ac:dyDescent="0.2">
      <c r="A111031" t="s">
        <v>117522</v>
      </c>
      <c r="B111031" t="s">
        <v>117901</v>
      </c>
      <c r="C111031" t="s">
        <v>117902</v>
      </c>
      <c r="D111031" t="s">
        <v>3632</v>
      </c>
      <c r="E111031" t="s">
        <v>3633</v>
      </c>
      <c r="F111031" t="s">
        <v>3634</v>
      </c>
    </row>
    <row r="111032" spans="1:6" x14ac:dyDescent="0.2">
      <c r="A111032" t="s">
        <v>117522</v>
      </c>
      <c r="B111032" t="s">
        <v>117901</v>
      </c>
      <c r="C111032" t="s">
        <v>117902</v>
      </c>
      <c r="D111032" t="s">
        <v>4415</v>
      </c>
      <c r="E111032" t="s">
        <v>4416</v>
      </c>
      <c r="F111032" t="s">
        <v>4417</v>
      </c>
    </row>
    <row r="111033" spans="1:6" x14ac:dyDescent="0.2">
      <c r="A111033" t="s">
        <v>117522</v>
      </c>
      <c r="B111033" t="s">
        <v>117901</v>
      </c>
      <c r="C111033" t="s">
        <v>117902</v>
      </c>
      <c r="D111033" t="s">
        <v>3662</v>
      </c>
      <c r="E111033" t="s">
        <v>3663</v>
      </c>
      <c r="F111033" t="s">
        <v>3664</v>
      </c>
    </row>
    <row r="111034" spans="1:6" x14ac:dyDescent="0.2">
      <c r="A111034" t="s">
        <v>117522</v>
      </c>
      <c r="B111034" t="s">
        <v>117901</v>
      </c>
      <c r="C111034" t="s">
        <v>117902</v>
      </c>
      <c r="D111034" t="s">
        <v>1002</v>
      </c>
      <c r="E111034" t="s">
        <v>1003</v>
      </c>
      <c r="F111034" t="s">
        <v>1004</v>
      </c>
    </row>
    <row r="111035" spans="1:6" x14ac:dyDescent="0.2">
      <c r="A111035" t="s">
        <v>117522</v>
      </c>
      <c r="B111035" t="s">
        <v>117901</v>
      </c>
      <c r="C111035" t="s">
        <v>117902</v>
      </c>
      <c r="D111035" t="s">
        <v>3963</v>
      </c>
      <c r="E111035" t="s">
        <v>117731</v>
      </c>
      <c r="F111035" t="s">
        <v>117732</v>
      </c>
    </row>
    <row r="111036" spans="1:6" x14ac:dyDescent="0.2">
      <c r="A111036" t="s">
        <v>117522</v>
      </c>
      <c r="B111036" t="s">
        <v>117901</v>
      </c>
      <c r="C111036" t="s">
        <v>117902</v>
      </c>
      <c r="D111036" t="s">
        <v>8823</v>
      </c>
      <c r="E111036" t="s">
        <v>8824</v>
      </c>
      <c r="F111036" t="s">
        <v>8825</v>
      </c>
    </row>
    <row r="111037" spans="1:6" x14ac:dyDescent="0.2">
      <c r="A111037" t="s">
        <v>117522</v>
      </c>
      <c r="B111037" t="s">
        <v>117901</v>
      </c>
      <c r="C111037" t="s">
        <v>117902</v>
      </c>
      <c r="D111037" t="s">
        <v>117966</v>
      </c>
      <c r="E111037" t="s">
        <v>117967</v>
      </c>
      <c r="F111037" t="s">
        <v>117968</v>
      </c>
    </row>
    <row r="111038" spans="1:6" x14ac:dyDescent="0.2">
      <c r="A111038" t="s">
        <v>117522</v>
      </c>
      <c r="B111038" t="s">
        <v>117901</v>
      </c>
      <c r="C111038" t="s">
        <v>117902</v>
      </c>
      <c r="D111038" t="s">
        <v>1011</v>
      </c>
      <c r="E111038" t="s">
        <v>1012</v>
      </c>
      <c r="F111038" t="s">
        <v>1013</v>
      </c>
    </row>
    <row r="111039" spans="1:6" x14ac:dyDescent="0.2">
      <c r="A111039" t="s">
        <v>117522</v>
      </c>
      <c r="B111039" t="s">
        <v>117901</v>
      </c>
      <c r="C111039" t="s">
        <v>117902</v>
      </c>
      <c r="D111039" t="s">
        <v>117969</v>
      </c>
      <c r="E111039" t="s">
        <v>117970</v>
      </c>
      <c r="F111039" t="s">
        <v>117971</v>
      </c>
    </row>
    <row r="111040" spans="1:6" x14ac:dyDescent="0.2">
      <c r="A111040" t="s">
        <v>117522</v>
      </c>
      <c r="B111040" t="s">
        <v>117901</v>
      </c>
      <c r="C111040" t="s">
        <v>117902</v>
      </c>
      <c r="D111040" t="s">
        <v>117972</v>
      </c>
      <c r="E111040" t="s">
        <v>117973</v>
      </c>
      <c r="F111040" t="s">
        <v>117974</v>
      </c>
    </row>
    <row r="111041" spans="1:6" x14ac:dyDescent="0.2">
      <c r="A111041" t="s">
        <v>117522</v>
      </c>
      <c r="B111041" t="s">
        <v>117901</v>
      </c>
      <c r="C111041" t="s">
        <v>117902</v>
      </c>
      <c r="D111041" t="s">
        <v>3812</v>
      </c>
      <c r="E111041" t="s">
        <v>3813</v>
      </c>
      <c r="F111041" t="s">
        <v>3814</v>
      </c>
    </row>
    <row r="111042" spans="1:6" x14ac:dyDescent="0.2">
      <c r="A111042" t="s">
        <v>117522</v>
      </c>
      <c r="B111042" t="s">
        <v>117901</v>
      </c>
      <c r="C111042" t="s">
        <v>117902</v>
      </c>
      <c r="D111042" t="s">
        <v>117975</v>
      </c>
      <c r="E111042" t="s">
        <v>117976</v>
      </c>
      <c r="F111042" t="s">
        <v>117977</v>
      </c>
    </row>
    <row r="111043" spans="1:6" x14ac:dyDescent="0.2">
      <c r="A111043" t="s">
        <v>117522</v>
      </c>
      <c r="B111043" t="s">
        <v>117901</v>
      </c>
      <c r="C111043" t="s">
        <v>117902</v>
      </c>
      <c r="D111043" t="s">
        <v>117978</v>
      </c>
      <c r="E111043" t="s">
        <v>117979</v>
      </c>
      <c r="F111043" t="s">
        <v>117980</v>
      </c>
    </row>
    <row r="111044" spans="1:6" x14ac:dyDescent="0.2">
      <c r="A111044" t="s">
        <v>117522</v>
      </c>
      <c r="B111044" t="s">
        <v>117901</v>
      </c>
      <c r="C111044" t="s">
        <v>117902</v>
      </c>
      <c r="D111044" t="s">
        <v>3830</v>
      </c>
      <c r="E111044" t="s">
        <v>3831</v>
      </c>
      <c r="F111044" t="s">
        <v>117981</v>
      </c>
    </row>
    <row r="111045" spans="1:6" x14ac:dyDescent="0.2">
      <c r="A111045" t="s">
        <v>117522</v>
      </c>
      <c r="B111045" t="s">
        <v>117901</v>
      </c>
      <c r="C111045" t="s">
        <v>117902</v>
      </c>
      <c r="D111045" t="s">
        <v>1014</v>
      </c>
      <c r="E111045" t="s">
        <v>1015</v>
      </c>
      <c r="F111045" t="s">
        <v>1016</v>
      </c>
    </row>
    <row r="111046" spans="1:6" x14ac:dyDescent="0.2">
      <c r="A111046" t="s">
        <v>117522</v>
      </c>
      <c r="B111046" t="s">
        <v>117901</v>
      </c>
      <c r="C111046" t="s">
        <v>117902</v>
      </c>
      <c r="D111046" t="s">
        <v>1032</v>
      </c>
      <c r="E111046" t="s">
        <v>1033</v>
      </c>
      <c r="F111046" t="s">
        <v>1034</v>
      </c>
    </row>
    <row r="111047" spans="1:6" x14ac:dyDescent="0.2">
      <c r="A111047" t="s">
        <v>117522</v>
      </c>
      <c r="B111047" t="s">
        <v>117901</v>
      </c>
      <c r="C111047" t="s">
        <v>117902</v>
      </c>
      <c r="D111047" t="s">
        <v>45854</v>
      </c>
      <c r="E111047" t="s">
        <v>45855</v>
      </c>
      <c r="F111047" t="s">
        <v>45856</v>
      </c>
    </row>
    <row r="111048" spans="1:6" x14ac:dyDescent="0.2">
      <c r="A111048" t="s">
        <v>117522</v>
      </c>
      <c r="B111048" t="s">
        <v>117901</v>
      </c>
      <c r="C111048" t="s">
        <v>117902</v>
      </c>
      <c r="D111048" t="s">
        <v>117559</v>
      </c>
      <c r="E111048" t="s">
        <v>117560</v>
      </c>
      <c r="F111048" t="s">
        <v>117561</v>
      </c>
    </row>
    <row r="111049" spans="1:6" x14ac:dyDescent="0.2">
      <c r="A111049" t="s">
        <v>117522</v>
      </c>
      <c r="B111049" t="s">
        <v>117901</v>
      </c>
      <c r="C111049" t="s">
        <v>117902</v>
      </c>
      <c r="D111049" t="s">
        <v>35604</v>
      </c>
      <c r="E111049" t="s">
        <v>35605</v>
      </c>
      <c r="F111049" t="s">
        <v>35606</v>
      </c>
    </row>
    <row r="111050" spans="1:6" x14ac:dyDescent="0.2">
      <c r="A111050" t="s">
        <v>117522</v>
      </c>
      <c r="B111050" t="s">
        <v>117901</v>
      </c>
      <c r="C111050" t="s">
        <v>117902</v>
      </c>
      <c r="D111050" t="s">
        <v>32222</v>
      </c>
      <c r="E111050" t="s">
        <v>32223</v>
      </c>
      <c r="F111050" t="s">
        <v>32224</v>
      </c>
    </row>
    <row r="111051" spans="1:6" x14ac:dyDescent="0.2">
      <c r="A111051" t="s">
        <v>117522</v>
      </c>
      <c r="B111051" t="s">
        <v>117901</v>
      </c>
      <c r="C111051" t="s">
        <v>117902</v>
      </c>
      <c r="D111051" t="s">
        <v>117804</v>
      </c>
      <c r="E111051" t="s">
        <v>117805</v>
      </c>
      <c r="F111051" t="s">
        <v>117806</v>
      </c>
    </row>
    <row r="111052" spans="1:6" x14ac:dyDescent="0.2">
      <c r="A111052" t="s">
        <v>117522</v>
      </c>
      <c r="B111052" t="s">
        <v>117901</v>
      </c>
      <c r="C111052" t="s">
        <v>117902</v>
      </c>
      <c r="D111052" t="s">
        <v>3951</v>
      </c>
      <c r="E111052" t="s">
        <v>3952</v>
      </c>
      <c r="F111052" t="s">
        <v>3953</v>
      </c>
    </row>
    <row r="111053" spans="1:6" x14ac:dyDescent="0.2">
      <c r="A111053" t="s">
        <v>117522</v>
      </c>
      <c r="B111053" t="s">
        <v>117901</v>
      </c>
      <c r="C111053" t="s">
        <v>117902</v>
      </c>
      <c r="D111053" t="s">
        <v>67146</v>
      </c>
      <c r="E111053" t="s">
        <v>117982</v>
      </c>
      <c r="F111053" t="s">
        <v>117983</v>
      </c>
    </row>
    <row r="111054" spans="1:6" x14ac:dyDescent="0.2">
      <c r="A111054" t="s">
        <v>117522</v>
      </c>
      <c r="B111054" t="s">
        <v>117901</v>
      </c>
      <c r="C111054" t="s">
        <v>117902</v>
      </c>
      <c r="D111054" t="s">
        <v>11201</v>
      </c>
      <c r="E111054" t="s">
        <v>11202</v>
      </c>
      <c r="F111054" t="s">
        <v>11203</v>
      </c>
    </row>
    <row r="111055" spans="1:6" x14ac:dyDescent="0.2">
      <c r="A111055" t="s">
        <v>117522</v>
      </c>
      <c r="B111055" t="s">
        <v>117901</v>
      </c>
      <c r="C111055" t="s">
        <v>117902</v>
      </c>
      <c r="D111055" t="s">
        <v>117984</v>
      </c>
      <c r="E111055" t="s">
        <v>117985</v>
      </c>
      <c r="F111055" t="s">
        <v>117986</v>
      </c>
    </row>
    <row r="111056" spans="1:6" x14ac:dyDescent="0.2">
      <c r="A111056" t="s">
        <v>117522</v>
      </c>
      <c r="B111056" t="s">
        <v>117901</v>
      </c>
      <c r="C111056" t="s">
        <v>117902</v>
      </c>
      <c r="D111056" t="s">
        <v>7357</v>
      </c>
      <c r="E111056" t="s">
        <v>7358</v>
      </c>
      <c r="F111056" t="s">
        <v>7359</v>
      </c>
    </row>
    <row r="111057" spans="1:6" x14ac:dyDescent="0.2">
      <c r="A111057" t="s">
        <v>117522</v>
      </c>
      <c r="B111057" t="s">
        <v>117901</v>
      </c>
      <c r="C111057" t="s">
        <v>117902</v>
      </c>
      <c r="D111057" t="s">
        <v>117813</v>
      </c>
      <c r="E111057" t="s">
        <v>117814</v>
      </c>
      <c r="F111057" t="s">
        <v>117815</v>
      </c>
    </row>
    <row r="111058" spans="1:6" x14ac:dyDescent="0.2">
      <c r="A111058" t="s">
        <v>117522</v>
      </c>
      <c r="B111058" t="s">
        <v>117901</v>
      </c>
      <c r="C111058" t="s">
        <v>117902</v>
      </c>
      <c r="D111058" t="s">
        <v>117987</v>
      </c>
      <c r="E111058" t="s">
        <v>117988</v>
      </c>
      <c r="F111058" t="s">
        <v>117989</v>
      </c>
    </row>
    <row r="111059" spans="1:6" x14ac:dyDescent="0.2">
      <c r="A111059" t="s">
        <v>117522</v>
      </c>
      <c r="B111059" t="s">
        <v>117901</v>
      </c>
      <c r="C111059" t="s">
        <v>117902</v>
      </c>
      <c r="D111059" t="s">
        <v>117990</v>
      </c>
      <c r="E111059" t="s">
        <v>117991</v>
      </c>
      <c r="F111059" t="s">
        <v>117992</v>
      </c>
    </row>
    <row r="111060" spans="1:6" x14ac:dyDescent="0.2">
      <c r="A111060" t="s">
        <v>117522</v>
      </c>
      <c r="B111060" t="s">
        <v>117901</v>
      </c>
      <c r="C111060" t="s">
        <v>117902</v>
      </c>
      <c r="D111060" t="s">
        <v>117993</v>
      </c>
      <c r="E111060" t="s">
        <v>117994</v>
      </c>
      <c r="F111060" t="s">
        <v>117995</v>
      </c>
    </row>
    <row r="111061" spans="1:6" x14ac:dyDescent="0.2">
      <c r="A111061" t="s">
        <v>117522</v>
      </c>
      <c r="B111061" t="s">
        <v>117901</v>
      </c>
      <c r="C111061" t="s">
        <v>117902</v>
      </c>
      <c r="D111061" t="s">
        <v>117882</v>
      </c>
      <c r="E111061" t="s">
        <v>117883</v>
      </c>
      <c r="F111061" t="s">
        <v>117884</v>
      </c>
    </row>
    <row r="111062" spans="1:6" x14ac:dyDescent="0.2">
      <c r="A111062" t="s">
        <v>117522</v>
      </c>
      <c r="B111062" t="s">
        <v>117901</v>
      </c>
      <c r="C111062" t="s">
        <v>117902</v>
      </c>
      <c r="D111062" t="s">
        <v>117568</v>
      </c>
      <c r="E111062" t="s">
        <v>117569</v>
      </c>
      <c r="F111062" t="s">
        <v>117570</v>
      </c>
    </row>
    <row r="111063" spans="1:6" x14ac:dyDescent="0.2">
      <c r="A111063" t="s">
        <v>117522</v>
      </c>
      <c r="B111063" t="s">
        <v>117901</v>
      </c>
      <c r="C111063" t="s">
        <v>117902</v>
      </c>
      <c r="D111063" t="s">
        <v>117996</v>
      </c>
      <c r="E111063" t="s">
        <v>117997</v>
      </c>
      <c r="F111063" t="s">
        <v>117998</v>
      </c>
    </row>
    <row r="111064" spans="1:6" x14ac:dyDescent="0.2">
      <c r="A111064" t="s">
        <v>117522</v>
      </c>
      <c r="B111064" t="s">
        <v>117901</v>
      </c>
      <c r="C111064" t="s">
        <v>117902</v>
      </c>
      <c r="D111064" t="s">
        <v>88139</v>
      </c>
      <c r="E111064" t="s">
        <v>88140</v>
      </c>
      <c r="F111064" t="s">
        <v>88141</v>
      </c>
    </row>
    <row r="111065" spans="1:6" x14ac:dyDescent="0.2">
      <c r="A111065" t="s">
        <v>117522</v>
      </c>
      <c r="B111065" t="s">
        <v>117901</v>
      </c>
      <c r="C111065" t="s">
        <v>117902</v>
      </c>
      <c r="D111065" t="s">
        <v>4008</v>
      </c>
      <c r="E111065" t="s">
        <v>4009</v>
      </c>
      <c r="F111065" t="s">
        <v>4010</v>
      </c>
    </row>
    <row r="111066" spans="1:6" x14ac:dyDescent="0.2">
      <c r="A111066" t="s">
        <v>117522</v>
      </c>
      <c r="B111066" t="s">
        <v>117901</v>
      </c>
      <c r="C111066" t="s">
        <v>117902</v>
      </c>
      <c r="D111066" t="s">
        <v>117999</v>
      </c>
      <c r="E111066" t="s">
        <v>118000</v>
      </c>
      <c r="F111066" t="s">
        <v>118001</v>
      </c>
    </row>
    <row r="111067" spans="1:6" x14ac:dyDescent="0.2">
      <c r="A111067" t="s">
        <v>117522</v>
      </c>
      <c r="B111067" t="s">
        <v>117901</v>
      </c>
      <c r="C111067" t="s">
        <v>117902</v>
      </c>
      <c r="D111067" t="s">
        <v>1044</v>
      </c>
      <c r="E111067" t="s">
        <v>1045</v>
      </c>
      <c r="F111067" t="s">
        <v>1046</v>
      </c>
    </row>
    <row r="111068" spans="1:6" x14ac:dyDescent="0.2">
      <c r="A111068" t="s">
        <v>117522</v>
      </c>
      <c r="B111068" t="s">
        <v>117901</v>
      </c>
      <c r="C111068" t="s">
        <v>117902</v>
      </c>
      <c r="D111068" t="s">
        <v>117822</v>
      </c>
      <c r="E111068" t="s">
        <v>117823</v>
      </c>
      <c r="F111068" t="s">
        <v>117824</v>
      </c>
    </row>
    <row r="111069" spans="1:6" x14ac:dyDescent="0.2">
      <c r="A111069" t="s">
        <v>117522</v>
      </c>
      <c r="B111069" t="s">
        <v>117901</v>
      </c>
      <c r="C111069" t="s">
        <v>117902</v>
      </c>
      <c r="D111069" t="s">
        <v>118002</v>
      </c>
      <c r="E111069" t="s">
        <v>118003</v>
      </c>
      <c r="F111069" t="s">
        <v>118004</v>
      </c>
    </row>
    <row r="111070" spans="1:6" x14ac:dyDescent="0.2">
      <c r="A111070" t="s">
        <v>117522</v>
      </c>
      <c r="B111070" t="s">
        <v>117901</v>
      </c>
      <c r="C111070" t="s">
        <v>117902</v>
      </c>
      <c r="D111070" t="s">
        <v>51467</v>
      </c>
      <c r="E111070" t="s">
        <v>51468</v>
      </c>
      <c r="F111070" t="s">
        <v>51469</v>
      </c>
    </row>
    <row r="111071" spans="1:6" x14ac:dyDescent="0.2">
      <c r="A111071" t="s">
        <v>117522</v>
      </c>
      <c r="B111071" t="s">
        <v>117901</v>
      </c>
      <c r="C111071" t="s">
        <v>117902</v>
      </c>
      <c r="D111071" t="s">
        <v>117667</v>
      </c>
      <c r="E111071" t="s">
        <v>117668</v>
      </c>
      <c r="F111071" t="s">
        <v>117669</v>
      </c>
    </row>
    <row r="111072" spans="1:6" x14ac:dyDescent="0.2">
      <c r="A111072" t="s">
        <v>117522</v>
      </c>
      <c r="B111072" t="s">
        <v>117901</v>
      </c>
      <c r="C111072" t="s">
        <v>117902</v>
      </c>
      <c r="D111072" t="s">
        <v>117822</v>
      </c>
      <c r="E111072" t="s">
        <v>117823</v>
      </c>
      <c r="F111072" t="s">
        <v>117824</v>
      </c>
    </row>
    <row r="111073" spans="1:6" x14ac:dyDescent="0.2">
      <c r="A111073" t="s">
        <v>117522</v>
      </c>
      <c r="B111073" t="s">
        <v>117901</v>
      </c>
      <c r="C111073" t="s">
        <v>117902</v>
      </c>
      <c r="D111073" t="s">
        <v>4008</v>
      </c>
      <c r="E111073" t="s">
        <v>4009</v>
      </c>
      <c r="F111073" t="s">
        <v>4010</v>
      </c>
    </row>
    <row r="111074" spans="1:6" x14ac:dyDescent="0.2">
      <c r="A111074" t="s">
        <v>117522</v>
      </c>
      <c r="B111074" t="s">
        <v>117901</v>
      </c>
      <c r="C111074" t="s">
        <v>117902</v>
      </c>
      <c r="D111074" t="s">
        <v>117667</v>
      </c>
      <c r="E111074" t="s">
        <v>117668</v>
      </c>
      <c r="F111074" t="s">
        <v>117669</v>
      </c>
    </row>
    <row r="111075" spans="1:6" x14ac:dyDescent="0.2">
      <c r="A111075" t="s">
        <v>117522</v>
      </c>
      <c r="B111075" t="s">
        <v>117901</v>
      </c>
      <c r="C111075" t="s">
        <v>117902</v>
      </c>
      <c r="D111075" t="s">
        <v>117742</v>
      </c>
      <c r="E111075" t="s">
        <v>117743</v>
      </c>
      <c r="F111075" t="s">
        <v>117825</v>
      </c>
    </row>
    <row r="111076" spans="1:6" x14ac:dyDescent="0.2">
      <c r="A111076" t="s">
        <v>117522</v>
      </c>
      <c r="B111076" t="s">
        <v>117901</v>
      </c>
      <c r="C111076" t="s">
        <v>117902</v>
      </c>
      <c r="D111076" t="s">
        <v>38577</v>
      </c>
      <c r="E111076" t="s">
        <v>38578</v>
      </c>
      <c r="F111076" t="s">
        <v>38579</v>
      </c>
    </row>
    <row r="111077" spans="1:6" x14ac:dyDescent="0.2">
      <c r="A111077" t="s">
        <v>117522</v>
      </c>
      <c r="B111077" t="s">
        <v>117901</v>
      </c>
      <c r="C111077" t="s">
        <v>117902</v>
      </c>
      <c r="D111077" t="s">
        <v>114495</v>
      </c>
      <c r="E111077" t="s">
        <v>114496</v>
      </c>
      <c r="F111077" t="s">
        <v>114497</v>
      </c>
    </row>
    <row r="111078" spans="1:6" x14ac:dyDescent="0.2">
      <c r="A111078" t="s">
        <v>117522</v>
      </c>
      <c r="B111078" t="s">
        <v>117901</v>
      </c>
      <c r="C111078" t="s">
        <v>117902</v>
      </c>
      <c r="D111078" t="s">
        <v>118005</v>
      </c>
      <c r="E111078" t="s">
        <v>118006</v>
      </c>
      <c r="F111078" t="s">
        <v>118007</v>
      </c>
    </row>
    <row r="111079" spans="1:6" x14ac:dyDescent="0.2">
      <c r="A111079" t="s">
        <v>117522</v>
      </c>
      <c r="B111079" t="s">
        <v>117901</v>
      </c>
      <c r="C111079" t="s">
        <v>117902</v>
      </c>
      <c r="D111079" t="s">
        <v>118008</v>
      </c>
      <c r="E111079" t="s">
        <v>118009</v>
      </c>
      <c r="F111079" t="s">
        <v>118010</v>
      </c>
    </row>
    <row r="111080" spans="1:6" x14ac:dyDescent="0.2">
      <c r="A111080" t="s">
        <v>117522</v>
      </c>
      <c r="B111080" t="s">
        <v>117901</v>
      </c>
      <c r="C111080" t="s">
        <v>117902</v>
      </c>
      <c r="D111080" t="s">
        <v>118011</v>
      </c>
      <c r="E111080" t="s">
        <v>118012</v>
      </c>
      <c r="F111080" t="s">
        <v>118013</v>
      </c>
    </row>
    <row r="111081" spans="1:6" x14ac:dyDescent="0.2">
      <c r="A111081" t="s">
        <v>117522</v>
      </c>
      <c r="B111081" t="s">
        <v>117901</v>
      </c>
      <c r="C111081" t="s">
        <v>117902</v>
      </c>
      <c r="D111081" t="s">
        <v>105235</v>
      </c>
      <c r="E111081" t="s">
        <v>105236</v>
      </c>
      <c r="F111081" t="s">
        <v>105237</v>
      </c>
    </row>
    <row r="111082" spans="1:6" x14ac:dyDescent="0.2">
      <c r="A111082" t="s">
        <v>117522</v>
      </c>
      <c r="B111082" t="s">
        <v>117901</v>
      </c>
      <c r="C111082" t="s">
        <v>117902</v>
      </c>
      <c r="D111082" t="s">
        <v>118014</v>
      </c>
      <c r="E111082" t="s">
        <v>118015</v>
      </c>
      <c r="F111082" t="s">
        <v>118016</v>
      </c>
    </row>
    <row r="111083" spans="1:6" x14ac:dyDescent="0.2">
      <c r="A111083" t="s">
        <v>117522</v>
      </c>
      <c r="B111083" t="s">
        <v>118017</v>
      </c>
      <c r="C111083" t="s">
        <v>118018</v>
      </c>
      <c r="D111083" t="s">
        <v>118019</v>
      </c>
      <c r="E111083" t="s">
        <v>118020</v>
      </c>
      <c r="F111083" t="s">
        <v>118021</v>
      </c>
    </row>
    <row r="111084" spans="1:6" x14ac:dyDescent="0.2">
      <c r="A111084" t="s">
        <v>117522</v>
      </c>
      <c r="B111084" t="s">
        <v>118017</v>
      </c>
      <c r="C111084" t="s">
        <v>118018</v>
      </c>
      <c r="D111084" t="s">
        <v>786</v>
      </c>
      <c r="E111084" t="s">
        <v>787</v>
      </c>
      <c r="F111084" t="s">
        <v>788</v>
      </c>
    </row>
    <row r="111085" spans="1:6" x14ac:dyDescent="0.2">
      <c r="A111085" t="s">
        <v>117522</v>
      </c>
      <c r="B111085" t="s">
        <v>118017</v>
      </c>
      <c r="C111085" t="s">
        <v>118018</v>
      </c>
      <c r="D111085" t="s">
        <v>32270</v>
      </c>
      <c r="E111085" t="s">
        <v>32271</v>
      </c>
      <c r="F111085" t="s">
        <v>32272</v>
      </c>
    </row>
    <row r="111086" spans="1:6" x14ac:dyDescent="0.2">
      <c r="A111086" t="s">
        <v>117522</v>
      </c>
      <c r="B111086" t="s">
        <v>118017</v>
      </c>
      <c r="C111086" t="s">
        <v>118018</v>
      </c>
      <c r="D111086" t="s">
        <v>1884</v>
      </c>
      <c r="E111086" t="s">
        <v>1885</v>
      </c>
      <c r="F111086" t="s">
        <v>1886</v>
      </c>
    </row>
    <row r="111087" spans="1:6" x14ac:dyDescent="0.2">
      <c r="A111087" t="s">
        <v>117522</v>
      </c>
      <c r="B111087" t="s">
        <v>118017</v>
      </c>
      <c r="C111087" t="s">
        <v>118018</v>
      </c>
      <c r="D111087" t="s">
        <v>104</v>
      </c>
      <c r="E111087" t="s">
        <v>105</v>
      </c>
      <c r="F111087" t="s">
        <v>118022</v>
      </c>
    </row>
    <row r="111088" spans="1:6" x14ac:dyDescent="0.2">
      <c r="A111088" t="s">
        <v>117522</v>
      </c>
      <c r="B111088" t="s">
        <v>118017</v>
      </c>
      <c r="C111088" t="s">
        <v>118018</v>
      </c>
      <c r="D111088" t="s">
        <v>8752</v>
      </c>
      <c r="E111088" t="s">
        <v>8753</v>
      </c>
      <c r="F111088" t="s">
        <v>13288</v>
      </c>
    </row>
    <row r="111089" spans="1:6" x14ac:dyDescent="0.2">
      <c r="A111089" t="s">
        <v>117522</v>
      </c>
      <c r="B111089" t="s">
        <v>118017</v>
      </c>
      <c r="C111089" t="s">
        <v>118018</v>
      </c>
      <c r="D111089" t="s">
        <v>110</v>
      </c>
      <c r="E111089" t="s">
        <v>111</v>
      </c>
      <c r="F111089" t="s">
        <v>112</v>
      </c>
    </row>
    <row r="111090" spans="1:6" x14ac:dyDescent="0.2">
      <c r="A111090" t="s">
        <v>117522</v>
      </c>
      <c r="B111090" t="s">
        <v>118017</v>
      </c>
      <c r="C111090" t="s">
        <v>118018</v>
      </c>
      <c r="D111090" t="s">
        <v>795</v>
      </c>
      <c r="E111090" t="s">
        <v>796</v>
      </c>
      <c r="F111090" t="s">
        <v>797</v>
      </c>
    </row>
    <row r="111091" spans="1:6" x14ac:dyDescent="0.2">
      <c r="A111091" t="s">
        <v>117522</v>
      </c>
      <c r="B111091" t="s">
        <v>118017</v>
      </c>
      <c r="C111091" t="s">
        <v>118018</v>
      </c>
      <c r="D111091" t="s">
        <v>113</v>
      </c>
      <c r="E111091" t="s">
        <v>114</v>
      </c>
      <c r="F111091" t="s">
        <v>115</v>
      </c>
    </row>
    <row r="111092" spans="1:6" x14ac:dyDescent="0.2">
      <c r="A111092" t="s">
        <v>117522</v>
      </c>
      <c r="B111092" t="s">
        <v>118017</v>
      </c>
      <c r="C111092" t="s">
        <v>118018</v>
      </c>
      <c r="D111092" t="s">
        <v>117</v>
      </c>
      <c r="E111092" t="s">
        <v>118</v>
      </c>
      <c r="F111092" t="s">
        <v>118023</v>
      </c>
    </row>
    <row r="111093" spans="1:6" x14ac:dyDescent="0.2">
      <c r="A111093" t="s">
        <v>117522</v>
      </c>
      <c r="B111093" t="s">
        <v>118017</v>
      </c>
      <c r="C111093" t="s">
        <v>118018</v>
      </c>
      <c r="D111093" t="s">
        <v>2470</v>
      </c>
      <c r="E111093" t="s">
        <v>2471</v>
      </c>
      <c r="F111093" t="s">
        <v>2472</v>
      </c>
    </row>
    <row r="111094" spans="1:6" x14ac:dyDescent="0.2">
      <c r="A111094" t="s">
        <v>117522</v>
      </c>
      <c r="B111094" t="s">
        <v>118017</v>
      </c>
      <c r="C111094" t="s">
        <v>118018</v>
      </c>
      <c r="D111094" t="s">
        <v>798</v>
      </c>
      <c r="E111094" t="s">
        <v>799</v>
      </c>
      <c r="F111094" t="s">
        <v>800</v>
      </c>
    </row>
    <row r="111095" spans="1:6" x14ac:dyDescent="0.2">
      <c r="A111095" t="s">
        <v>117522</v>
      </c>
      <c r="B111095" t="s">
        <v>118017</v>
      </c>
      <c r="C111095" t="s">
        <v>118018</v>
      </c>
      <c r="D111095" t="s">
        <v>801</v>
      </c>
      <c r="E111095" t="s">
        <v>802</v>
      </c>
      <c r="F111095" t="s">
        <v>118024</v>
      </c>
    </row>
    <row r="111096" spans="1:6" x14ac:dyDescent="0.2">
      <c r="A111096" t="s">
        <v>117522</v>
      </c>
      <c r="B111096" t="s">
        <v>118017</v>
      </c>
      <c r="C111096" t="s">
        <v>118018</v>
      </c>
      <c r="D111096" t="s">
        <v>117759</v>
      </c>
      <c r="E111096" t="s">
        <v>117760</v>
      </c>
      <c r="F111096" t="s">
        <v>117761</v>
      </c>
    </row>
    <row r="111097" spans="1:6" x14ac:dyDescent="0.2">
      <c r="A111097" t="s">
        <v>117522</v>
      </c>
      <c r="B111097" t="s">
        <v>118017</v>
      </c>
      <c r="C111097" t="s">
        <v>118018</v>
      </c>
      <c r="D111097" t="s">
        <v>813</v>
      </c>
      <c r="E111097" t="s">
        <v>814</v>
      </c>
      <c r="F111097" t="s">
        <v>815</v>
      </c>
    </row>
    <row r="111098" spans="1:6" x14ac:dyDescent="0.2">
      <c r="A111098" t="s">
        <v>117522</v>
      </c>
      <c r="B111098" t="s">
        <v>118017</v>
      </c>
      <c r="C111098" t="s">
        <v>118018</v>
      </c>
      <c r="D111098" t="s">
        <v>819</v>
      </c>
      <c r="E111098" t="s">
        <v>820</v>
      </c>
      <c r="F111098" t="s">
        <v>821</v>
      </c>
    </row>
    <row r="111099" spans="1:6" x14ac:dyDescent="0.2">
      <c r="A111099" t="s">
        <v>117522</v>
      </c>
      <c r="B111099" t="s">
        <v>118017</v>
      </c>
      <c r="C111099" t="s">
        <v>118018</v>
      </c>
      <c r="D111099" t="s">
        <v>2500</v>
      </c>
      <c r="E111099" t="s">
        <v>2501</v>
      </c>
      <c r="F111099" t="s">
        <v>2502</v>
      </c>
    </row>
    <row r="111100" spans="1:6" x14ac:dyDescent="0.2">
      <c r="A111100" t="s">
        <v>117522</v>
      </c>
      <c r="B111100" t="s">
        <v>118017</v>
      </c>
      <c r="C111100" t="s">
        <v>118018</v>
      </c>
      <c r="D111100" t="s">
        <v>825</v>
      </c>
      <c r="E111100" t="s">
        <v>826</v>
      </c>
      <c r="F111100" t="s">
        <v>827</v>
      </c>
    </row>
    <row r="111101" spans="1:6" x14ac:dyDescent="0.2">
      <c r="A111101" t="s">
        <v>117522</v>
      </c>
      <c r="B111101" t="s">
        <v>118017</v>
      </c>
      <c r="C111101" t="s">
        <v>118018</v>
      </c>
      <c r="D111101" t="s">
        <v>828</v>
      </c>
      <c r="E111101" t="s">
        <v>829</v>
      </c>
      <c r="F111101" t="s">
        <v>830</v>
      </c>
    </row>
    <row r="111102" spans="1:6" x14ac:dyDescent="0.2">
      <c r="A111102" t="s">
        <v>117522</v>
      </c>
      <c r="B111102" t="s">
        <v>118017</v>
      </c>
      <c r="C111102" t="s">
        <v>118018</v>
      </c>
      <c r="D111102" t="s">
        <v>831</v>
      </c>
      <c r="E111102" t="s">
        <v>832</v>
      </c>
      <c r="F111102" t="s">
        <v>35367</v>
      </c>
    </row>
    <row r="111103" spans="1:6" x14ac:dyDescent="0.2">
      <c r="A111103" t="s">
        <v>117522</v>
      </c>
      <c r="B111103" t="s">
        <v>118017</v>
      </c>
      <c r="C111103" t="s">
        <v>118018</v>
      </c>
      <c r="D111103" t="s">
        <v>175</v>
      </c>
      <c r="E111103" t="s">
        <v>176</v>
      </c>
      <c r="F111103" t="s">
        <v>177</v>
      </c>
    </row>
    <row r="111104" spans="1:6" x14ac:dyDescent="0.2">
      <c r="A111104" t="s">
        <v>117522</v>
      </c>
      <c r="B111104" t="s">
        <v>118017</v>
      </c>
      <c r="C111104" t="s">
        <v>118018</v>
      </c>
      <c r="D111104" t="s">
        <v>35370</v>
      </c>
      <c r="E111104" t="s">
        <v>35371</v>
      </c>
      <c r="F111104" t="s">
        <v>35372</v>
      </c>
    </row>
    <row r="111105" spans="1:6" x14ac:dyDescent="0.2">
      <c r="A111105" t="s">
        <v>117522</v>
      </c>
      <c r="B111105" t="s">
        <v>118017</v>
      </c>
      <c r="C111105" t="s">
        <v>118018</v>
      </c>
      <c r="D111105" t="s">
        <v>843</v>
      </c>
      <c r="E111105" t="s">
        <v>844</v>
      </c>
      <c r="F111105" t="s">
        <v>10858</v>
      </c>
    </row>
    <row r="111106" spans="1:6" x14ac:dyDescent="0.2">
      <c r="A111106" t="s">
        <v>117522</v>
      </c>
      <c r="B111106" t="s">
        <v>118017</v>
      </c>
      <c r="C111106" t="s">
        <v>118018</v>
      </c>
      <c r="D111106" t="s">
        <v>117682</v>
      </c>
      <c r="E111106" t="s">
        <v>117683</v>
      </c>
      <c r="F111106" t="s">
        <v>118025</v>
      </c>
    </row>
    <row r="111107" spans="1:6" x14ac:dyDescent="0.2">
      <c r="A111107" t="s">
        <v>117522</v>
      </c>
      <c r="B111107" t="s">
        <v>118017</v>
      </c>
      <c r="C111107" t="s">
        <v>118018</v>
      </c>
      <c r="D111107" t="s">
        <v>181</v>
      </c>
      <c r="E111107" t="s">
        <v>182</v>
      </c>
      <c r="F111107" t="s">
        <v>183</v>
      </c>
    </row>
    <row r="111108" spans="1:6" x14ac:dyDescent="0.2">
      <c r="A111108" t="s">
        <v>117522</v>
      </c>
      <c r="B111108" t="s">
        <v>118017</v>
      </c>
      <c r="C111108" t="s">
        <v>118018</v>
      </c>
      <c r="D111108" t="s">
        <v>852</v>
      </c>
      <c r="E111108" t="s">
        <v>853</v>
      </c>
      <c r="F111108" t="s">
        <v>854</v>
      </c>
    </row>
    <row r="111109" spans="1:6" x14ac:dyDescent="0.2">
      <c r="A111109" t="s">
        <v>117522</v>
      </c>
      <c r="B111109" t="s">
        <v>118017</v>
      </c>
      <c r="C111109" t="s">
        <v>118018</v>
      </c>
      <c r="D111109" t="s">
        <v>117767</v>
      </c>
      <c r="E111109" t="s">
        <v>117768</v>
      </c>
      <c r="F111109" t="s">
        <v>117769</v>
      </c>
    </row>
    <row r="111110" spans="1:6" x14ac:dyDescent="0.2">
      <c r="A111110" t="s">
        <v>117522</v>
      </c>
      <c r="B111110" t="s">
        <v>118017</v>
      </c>
      <c r="C111110" t="s">
        <v>118018</v>
      </c>
      <c r="D111110" t="s">
        <v>858</v>
      </c>
      <c r="E111110" t="s">
        <v>859</v>
      </c>
      <c r="F111110" t="s">
        <v>118026</v>
      </c>
    </row>
    <row r="111111" spans="1:6" x14ac:dyDescent="0.2">
      <c r="A111111" t="s">
        <v>117522</v>
      </c>
      <c r="B111111" t="s">
        <v>118017</v>
      </c>
      <c r="C111111" t="s">
        <v>118018</v>
      </c>
      <c r="D111111" t="s">
        <v>861</v>
      </c>
      <c r="E111111" t="s">
        <v>862</v>
      </c>
      <c r="F111111" t="s">
        <v>863</v>
      </c>
    </row>
    <row r="111112" spans="1:6" x14ac:dyDescent="0.2">
      <c r="A111112" t="s">
        <v>117522</v>
      </c>
      <c r="B111112" t="s">
        <v>118017</v>
      </c>
      <c r="C111112" t="s">
        <v>118018</v>
      </c>
      <c r="D111112" t="s">
        <v>117773</v>
      </c>
      <c r="E111112" t="s">
        <v>117774</v>
      </c>
      <c r="F111112" t="s">
        <v>118027</v>
      </c>
    </row>
    <row r="111113" spans="1:6" x14ac:dyDescent="0.2">
      <c r="A111113" t="s">
        <v>117522</v>
      </c>
      <c r="B111113" t="s">
        <v>118017</v>
      </c>
      <c r="C111113" t="s">
        <v>118018</v>
      </c>
      <c r="D111113" t="s">
        <v>8764</v>
      </c>
      <c r="E111113" t="s">
        <v>8765</v>
      </c>
      <c r="F111113" t="s">
        <v>11528</v>
      </c>
    </row>
    <row r="111114" spans="1:6" x14ac:dyDescent="0.2">
      <c r="A111114" t="s">
        <v>117522</v>
      </c>
      <c r="B111114" t="s">
        <v>118017</v>
      </c>
      <c r="C111114" t="s">
        <v>118018</v>
      </c>
      <c r="D111114" t="s">
        <v>117685</v>
      </c>
      <c r="E111114" t="s">
        <v>117686</v>
      </c>
      <c r="F111114" t="s">
        <v>118028</v>
      </c>
    </row>
    <row r="111115" spans="1:6" x14ac:dyDescent="0.2">
      <c r="A111115" t="s">
        <v>117522</v>
      </c>
      <c r="B111115" t="s">
        <v>118017</v>
      </c>
      <c r="C111115" t="s">
        <v>118018</v>
      </c>
      <c r="D111115" t="s">
        <v>870</v>
      </c>
      <c r="E111115" t="s">
        <v>871</v>
      </c>
      <c r="F111115" t="s">
        <v>13429</v>
      </c>
    </row>
    <row r="111116" spans="1:6" x14ac:dyDescent="0.2">
      <c r="A111116" t="s">
        <v>117522</v>
      </c>
      <c r="B111116" t="s">
        <v>118017</v>
      </c>
      <c r="C111116" t="s">
        <v>118018</v>
      </c>
      <c r="D111116" t="s">
        <v>873</v>
      </c>
      <c r="E111116" t="s">
        <v>874</v>
      </c>
      <c r="F111116" t="s">
        <v>875</v>
      </c>
    </row>
    <row r="111117" spans="1:6" x14ac:dyDescent="0.2">
      <c r="A111117" t="s">
        <v>117522</v>
      </c>
      <c r="B111117" t="s">
        <v>118017</v>
      </c>
      <c r="C111117" t="s">
        <v>118018</v>
      </c>
      <c r="D111117" t="s">
        <v>214</v>
      </c>
      <c r="E111117" t="s">
        <v>215</v>
      </c>
      <c r="F111117" t="s">
        <v>216</v>
      </c>
    </row>
    <row r="111118" spans="1:6" x14ac:dyDescent="0.2">
      <c r="A111118" t="s">
        <v>117522</v>
      </c>
      <c r="B111118" t="s">
        <v>118017</v>
      </c>
      <c r="C111118" t="s">
        <v>118018</v>
      </c>
      <c r="D111118" t="s">
        <v>5276</v>
      </c>
      <c r="E111118" t="s">
        <v>5277</v>
      </c>
      <c r="F111118" t="s">
        <v>5278</v>
      </c>
    </row>
    <row r="111119" spans="1:6" x14ac:dyDescent="0.2">
      <c r="A111119" t="s">
        <v>117522</v>
      </c>
      <c r="B111119" t="s">
        <v>118017</v>
      </c>
      <c r="C111119" t="s">
        <v>118018</v>
      </c>
      <c r="D111119" t="s">
        <v>9201</v>
      </c>
      <c r="E111119" t="s">
        <v>9202</v>
      </c>
      <c r="F111119" t="s">
        <v>9203</v>
      </c>
    </row>
    <row r="111120" spans="1:6" x14ac:dyDescent="0.2">
      <c r="A111120" t="s">
        <v>117522</v>
      </c>
      <c r="B111120" t="s">
        <v>118017</v>
      </c>
      <c r="C111120" t="s">
        <v>118018</v>
      </c>
      <c r="D111120" t="s">
        <v>882</v>
      </c>
      <c r="E111120" t="s">
        <v>883</v>
      </c>
      <c r="F111120" t="s">
        <v>4523</v>
      </c>
    </row>
    <row r="111121" spans="1:6" x14ac:dyDescent="0.2">
      <c r="A111121" t="s">
        <v>117522</v>
      </c>
      <c r="B111121" t="s">
        <v>118017</v>
      </c>
      <c r="C111121" t="s">
        <v>118018</v>
      </c>
      <c r="D111121" t="s">
        <v>885</v>
      </c>
      <c r="E111121" t="s">
        <v>886</v>
      </c>
      <c r="F111121" t="s">
        <v>118029</v>
      </c>
    </row>
    <row r="111122" spans="1:6" x14ac:dyDescent="0.2">
      <c r="A111122" t="s">
        <v>117522</v>
      </c>
      <c r="B111122" t="s">
        <v>118017</v>
      </c>
      <c r="C111122" t="s">
        <v>118018</v>
      </c>
      <c r="D111122" t="s">
        <v>35389</v>
      </c>
      <c r="E111122" t="s">
        <v>35390</v>
      </c>
      <c r="F111122" t="s">
        <v>35391</v>
      </c>
    </row>
    <row r="111123" spans="1:6" x14ac:dyDescent="0.2">
      <c r="A111123" t="s">
        <v>117522</v>
      </c>
      <c r="B111123" t="s">
        <v>118017</v>
      </c>
      <c r="C111123" t="s">
        <v>118018</v>
      </c>
      <c r="D111123" t="s">
        <v>4524</v>
      </c>
      <c r="E111123" t="s">
        <v>4525</v>
      </c>
      <c r="F111123" t="s">
        <v>118030</v>
      </c>
    </row>
    <row r="111124" spans="1:6" x14ac:dyDescent="0.2">
      <c r="A111124" t="s">
        <v>117522</v>
      </c>
      <c r="B111124" t="s">
        <v>118017</v>
      </c>
      <c r="C111124" t="s">
        <v>118018</v>
      </c>
      <c r="D111124" t="s">
        <v>229</v>
      </c>
      <c r="E111124" t="s">
        <v>230</v>
      </c>
      <c r="F111124" t="s">
        <v>118031</v>
      </c>
    </row>
    <row r="111125" spans="1:6" x14ac:dyDescent="0.2">
      <c r="A111125" t="s">
        <v>117522</v>
      </c>
      <c r="B111125" t="s">
        <v>118017</v>
      </c>
      <c r="C111125" t="s">
        <v>118018</v>
      </c>
      <c r="D111125" t="s">
        <v>888</v>
      </c>
      <c r="E111125" t="s">
        <v>889</v>
      </c>
      <c r="F111125" t="s">
        <v>118032</v>
      </c>
    </row>
    <row r="111126" spans="1:6" x14ac:dyDescent="0.2">
      <c r="A111126" t="s">
        <v>117522</v>
      </c>
      <c r="B111126" t="s">
        <v>118017</v>
      </c>
      <c r="C111126" t="s">
        <v>118018</v>
      </c>
      <c r="D111126" t="s">
        <v>34830</v>
      </c>
      <c r="E111126" t="s">
        <v>34831</v>
      </c>
      <c r="F111126" t="s">
        <v>34832</v>
      </c>
    </row>
    <row r="111127" spans="1:6" x14ac:dyDescent="0.2">
      <c r="A111127" t="s">
        <v>117522</v>
      </c>
      <c r="B111127" t="s">
        <v>118017</v>
      </c>
      <c r="C111127" t="s">
        <v>118018</v>
      </c>
      <c r="D111127" t="s">
        <v>39530</v>
      </c>
      <c r="E111127" t="s">
        <v>39531</v>
      </c>
      <c r="F111127" t="s">
        <v>118033</v>
      </c>
    </row>
    <row r="111128" spans="1:6" x14ac:dyDescent="0.2">
      <c r="A111128" t="s">
        <v>117522</v>
      </c>
      <c r="B111128" t="s">
        <v>118017</v>
      </c>
      <c r="C111128" t="s">
        <v>118018</v>
      </c>
      <c r="D111128" t="s">
        <v>118034</v>
      </c>
      <c r="E111128" t="s">
        <v>118035</v>
      </c>
      <c r="F111128" t="s">
        <v>118036</v>
      </c>
    </row>
    <row r="111129" spans="1:6" x14ac:dyDescent="0.2">
      <c r="A111129" t="s">
        <v>117522</v>
      </c>
      <c r="B111129" t="s">
        <v>118017</v>
      </c>
      <c r="C111129" t="s">
        <v>118018</v>
      </c>
      <c r="D111129" t="s">
        <v>13991</v>
      </c>
      <c r="E111129" t="s">
        <v>13992</v>
      </c>
      <c r="F111129" t="s">
        <v>13993</v>
      </c>
    </row>
    <row r="111130" spans="1:6" x14ac:dyDescent="0.2">
      <c r="A111130" t="s">
        <v>117522</v>
      </c>
      <c r="B111130" t="s">
        <v>118017</v>
      </c>
      <c r="C111130" t="s">
        <v>118018</v>
      </c>
      <c r="D111130" t="s">
        <v>906</v>
      </c>
      <c r="E111130" t="s">
        <v>907</v>
      </c>
      <c r="F111130" t="s">
        <v>908</v>
      </c>
    </row>
    <row r="111131" spans="1:6" x14ac:dyDescent="0.2">
      <c r="A111131" t="s">
        <v>117522</v>
      </c>
      <c r="B111131" t="s">
        <v>118017</v>
      </c>
      <c r="C111131" t="s">
        <v>118018</v>
      </c>
      <c r="D111131" t="s">
        <v>46741</v>
      </c>
      <c r="E111131" t="s">
        <v>46742</v>
      </c>
      <c r="F111131" t="s">
        <v>46743</v>
      </c>
    </row>
    <row r="111132" spans="1:6" x14ac:dyDescent="0.2">
      <c r="A111132" t="s">
        <v>117522</v>
      </c>
      <c r="B111132" t="s">
        <v>118017</v>
      </c>
      <c r="C111132" t="s">
        <v>118018</v>
      </c>
      <c r="D111132" t="s">
        <v>112936</v>
      </c>
      <c r="E111132" t="s">
        <v>112937</v>
      </c>
      <c r="F111132" t="s">
        <v>112938</v>
      </c>
    </row>
    <row r="111133" spans="1:6" x14ac:dyDescent="0.2">
      <c r="A111133" t="s">
        <v>117522</v>
      </c>
      <c r="B111133" t="s">
        <v>118017</v>
      </c>
      <c r="C111133" t="s">
        <v>118018</v>
      </c>
      <c r="D111133" t="s">
        <v>2970</v>
      </c>
      <c r="E111133" t="s">
        <v>2971</v>
      </c>
      <c r="F111133" t="s">
        <v>2972</v>
      </c>
    </row>
    <row r="111134" spans="1:6" x14ac:dyDescent="0.2">
      <c r="A111134" t="s">
        <v>117522</v>
      </c>
      <c r="B111134" t="s">
        <v>118017</v>
      </c>
      <c r="C111134" t="s">
        <v>118018</v>
      </c>
      <c r="D111134" t="s">
        <v>4336</v>
      </c>
      <c r="E111134" t="s">
        <v>4337</v>
      </c>
      <c r="F111134" t="s">
        <v>118037</v>
      </c>
    </row>
    <row r="111135" spans="1:6" x14ac:dyDescent="0.2">
      <c r="A111135" t="s">
        <v>117522</v>
      </c>
      <c r="B111135" t="s">
        <v>118017</v>
      </c>
      <c r="C111135" t="s">
        <v>118018</v>
      </c>
      <c r="D111135" t="s">
        <v>2985</v>
      </c>
      <c r="E111135" t="s">
        <v>2986</v>
      </c>
      <c r="F111135" t="s">
        <v>2987</v>
      </c>
    </row>
    <row r="111136" spans="1:6" x14ac:dyDescent="0.2">
      <c r="A111136" t="s">
        <v>117522</v>
      </c>
      <c r="B111136" t="s">
        <v>118017</v>
      </c>
      <c r="C111136" t="s">
        <v>118018</v>
      </c>
      <c r="D111136" t="s">
        <v>4952</v>
      </c>
      <c r="E111136" t="s">
        <v>4953</v>
      </c>
      <c r="F111136" t="s">
        <v>4954</v>
      </c>
    </row>
    <row r="111137" spans="1:6" x14ac:dyDescent="0.2">
      <c r="A111137" t="s">
        <v>117522</v>
      </c>
      <c r="B111137" t="s">
        <v>118017</v>
      </c>
      <c r="C111137" t="s">
        <v>118018</v>
      </c>
      <c r="D111137" t="s">
        <v>35455</v>
      </c>
      <c r="E111137" t="s">
        <v>35456</v>
      </c>
      <c r="F111137" t="s">
        <v>35457</v>
      </c>
    </row>
    <row r="111138" spans="1:6" x14ac:dyDescent="0.2">
      <c r="A111138" t="s">
        <v>117522</v>
      </c>
      <c r="B111138" t="s">
        <v>118017</v>
      </c>
      <c r="C111138" t="s">
        <v>118018</v>
      </c>
      <c r="D111138" t="s">
        <v>1172</v>
      </c>
      <c r="E111138" t="s">
        <v>1173</v>
      </c>
      <c r="F111138" t="s">
        <v>118038</v>
      </c>
    </row>
    <row r="111139" spans="1:6" x14ac:dyDescent="0.2">
      <c r="A111139" t="s">
        <v>117522</v>
      </c>
      <c r="B111139" t="s">
        <v>118017</v>
      </c>
      <c r="C111139" t="s">
        <v>118018</v>
      </c>
      <c r="D111139" t="s">
        <v>942</v>
      </c>
      <c r="E111139" t="s">
        <v>943</v>
      </c>
      <c r="F111139" t="s">
        <v>944</v>
      </c>
    </row>
    <row r="111140" spans="1:6" x14ac:dyDescent="0.2">
      <c r="A111140" t="s">
        <v>117522</v>
      </c>
      <c r="B111140" t="s">
        <v>118017</v>
      </c>
      <c r="C111140" t="s">
        <v>118018</v>
      </c>
      <c r="D111140" t="s">
        <v>4964</v>
      </c>
      <c r="E111140" t="s">
        <v>4965</v>
      </c>
      <c r="F111140" t="s">
        <v>4966</v>
      </c>
    </row>
    <row r="111141" spans="1:6" x14ac:dyDescent="0.2">
      <c r="A111141" t="s">
        <v>117522</v>
      </c>
      <c r="B111141" t="s">
        <v>118017</v>
      </c>
      <c r="C111141" t="s">
        <v>118018</v>
      </c>
      <c r="D111141" t="s">
        <v>118039</v>
      </c>
      <c r="E111141" t="s">
        <v>118040</v>
      </c>
      <c r="F111141" t="s">
        <v>118041</v>
      </c>
    </row>
    <row r="111142" spans="1:6" x14ac:dyDescent="0.2">
      <c r="A111142" t="s">
        <v>117522</v>
      </c>
      <c r="B111142" t="s">
        <v>118017</v>
      </c>
      <c r="C111142" t="s">
        <v>118018</v>
      </c>
      <c r="D111142" t="s">
        <v>117701</v>
      </c>
      <c r="E111142" t="s">
        <v>117702</v>
      </c>
      <c r="F111142" t="s">
        <v>117703</v>
      </c>
    </row>
    <row r="111143" spans="1:6" x14ac:dyDescent="0.2">
      <c r="A111143" t="s">
        <v>117522</v>
      </c>
      <c r="B111143" t="s">
        <v>118017</v>
      </c>
      <c r="C111143" t="s">
        <v>118018</v>
      </c>
      <c r="D111143" t="s">
        <v>117935</v>
      </c>
      <c r="E111143" t="s">
        <v>117936</v>
      </c>
      <c r="F111143" t="s">
        <v>117937</v>
      </c>
    </row>
    <row r="111144" spans="1:6" x14ac:dyDescent="0.2">
      <c r="A111144" t="s">
        <v>117522</v>
      </c>
      <c r="B111144" t="s">
        <v>118017</v>
      </c>
      <c r="C111144" t="s">
        <v>118018</v>
      </c>
      <c r="D111144" t="s">
        <v>3065</v>
      </c>
      <c r="E111144" t="s">
        <v>3066</v>
      </c>
      <c r="F111144" t="s">
        <v>3067</v>
      </c>
    </row>
    <row r="111145" spans="1:6" x14ac:dyDescent="0.2">
      <c r="A111145" t="s">
        <v>117522</v>
      </c>
      <c r="B111145" t="s">
        <v>118017</v>
      </c>
      <c r="C111145" t="s">
        <v>118018</v>
      </c>
      <c r="D111145" t="s">
        <v>10974</v>
      </c>
      <c r="E111145" t="s">
        <v>10975</v>
      </c>
      <c r="F111145" t="s">
        <v>10976</v>
      </c>
    </row>
    <row r="111146" spans="1:6" x14ac:dyDescent="0.2">
      <c r="A111146" t="s">
        <v>117522</v>
      </c>
      <c r="B111146" t="s">
        <v>118017</v>
      </c>
      <c r="C111146" t="s">
        <v>118018</v>
      </c>
      <c r="D111146" t="s">
        <v>117850</v>
      </c>
      <c r="E111146" t="s">
        <v>117851</v>
      </c>
      <c r="F111146" t="s">
        <v>117852</v>
      </c>
    </row>
    <row r="111147" spans="1:6" x14ac:dyDescent="0.2">
      <c r="A111147" t="s">
        <v>117522</v>
      </c>
      <c r="B111147" t="s">
        <v>118017</v>
      </c>
      <c r="C111147" t="s">
        <v>118018</v>
      </c>
      <c r="D111147" t="s">
        <v>4347</v>
      </c>
      <c r="E111147" t="s">
        <v>4348</v>
      </c>
      <c r="F111147" t="s">
        <v>4349</v>
      </c>
    </row>
    <row r="111148" spans="1:6" x14ac:dyDescent="0.2">
      <c r="A111148" t="s">
        <v>117522</v>
      </c>
      <c r="B111148" t="s">
        <v>118017</v>
      </c>
      <c r="C111148" t="s">
        <v>118018</v>
      </c>
      <c r="D111148" t="s">
        <v>118042</v>
      </c>
      <c r="E111148" t="s">
        <v>118043</v>
      </c>
      <c r="F111148" t="s">
        <v>118044</v>
      </c>
    </row>
    <row r="111149" spans="1:6" x14ac:dyDescent="0.2">
      <c r="A111149" t="s">
        <v>117522</v>
      </c>
      <c r="B111149" t="s">
        <v>118017</v>
      </c>
      <c r="C111149" t="s">
        <v>118018</v>
      </c>
      <c r="D111149" t="s">
        <v>4355</v>
      </c>
      <c r="E111149" t="s">
        <v>4356</v>
      </c>
      <c r="F111149" t="s">
        <v>4357</v>
      </c>
    </row>
    <row r="111150" spans="1:6" x14ac:dyDescent="0.2">
      <c r="A111150" t="s">
        <v>117522</v>
      </c>
      <c r="B111150" t="s">
        <v>118017</v>
      </c>
      <c r="C111150" t="s">
        <v>118018</v>
      </c>
      <c r="D111150" t="s">
        <v>3164</v>
      </c>
      <c r="E111150" t="s">
        <v>3165</v>
      </c>
      <c r="F111150" t="s">
        <v>3166</v>
      </c>
    </row>
    <row r="111151" spans="1:6" x14ac:dyDescent="0.2">
      <c r="A111151" t="s">
        <v>117522</v>
      </c>
      <c r="B111151" t="s">
        <v>118017</v>
      </c>
      <c r="C111151" t="s">
        <v>118018</v>
      </c>
      <c r="D111151" t="s">
        <v>117707</v>
      </c>
      <c r="E111151" t="s">
        <v>117708</v>
      </c>
      <c r="F111151" t="s">
        <v>117709</v>
      </c>
    </row>
    <row r="111152" spans="1:6" x14ac:dyDescent="0.2">
      <c r="A111152" t="s">
        <v>117522</v>
      </c>
      <c r="B111152" t="s">
        <v>118017</v>
      </c>
      <c r="C111152" t="s">
        <v>118018</v>
      </c>
      <c r="D111152" t="s">
        <v>3168</v>
      </c>
      <c r="E111152" t="s">
        <v>3169</v>
      </c>
      <c r="F111152" t="s">
        <v>3170</v>
      </c>
    </row>
    <row r="111153" spans="1:6" x14ac:dyDescent="0.2">
      <c r="A111153" t="s">
        <v>117522</v>
      </c>
      <c r="B111153" t="s">
        <v>118017</v>
      </c>
      <c r="C111153" t="s">
        <v>118018</v>
      </c>
      <c r="D111153" t="s">
        <v>4359</v>
      </c>
      <c r="E111153" t="s">
        <v>4360</v>
      </c>
      <c r="F111153" t="s">
        <v>4361</v>
      </c>
    </row>
    <row r="111154" spans="1:6" x14ac:dyDescent="0.2">
      <c r="A111154" t="s">
        <v>117522</v>
      </c>
      <c r="B111154" t="s">
        <v>118017</v>
      </c>
      <c r="C111154" t="s">
        <v>118018</v>
      </c>
      <c r="D111154" t="s">
        <v>35493</v>
      </c>
      <c r="E111154" t="s">
        <v>35494</v>
      </c>
      <c r="F111154" t="s">
        <v>35495</v>
      </c>
    </row>
    <row r="111155" spans="1:6" x14ac:dyDescent="0.2">
      <c r="A111155" t="s">
        <v>117522</v>
      </c>
      <c r="B111155" t="s">
        <v>118017</v>
      </c>
      <c r="C111155" t="s">
        <v>118018</v>
      </c>
      <c r="D111155" t="s">
        <v>9268</v>
      </c>
      <c r="E111155" t="s">
        <v>9269</v>
      </c>
      <c r="F111155" t="s">
        <v>9270</v>
      </c>
    </row>
    <row r="111156" spans="1:6" x14ac:dyDescent="0.2">
      <c r="A111156" t="s">
        <v>117522</v>
      </c>
      <c r="B111156" t="s">
        <v>118017</v>
      </c>
      <c r="C111156" t="s">
        <v>118018</v>
      </c>
      <c r="D111156" t="s">
        <v>5708</v>
      </c>
      <c r="E111156" t="s">
        <v>5709</v>
      </c>
      <c r="F111156" t="s">
        <v>5710</v>
      </c>
    </row>
    <row r="111157" spans="1:6" x14ac:dyDescent="0.2">
      <c r="A111157" t="s">
        <v>117522</v>
      </c>
      <c r="B111157" t="s">
        <v>118017</v>
      </c>
      <c r="C111157" t="s">
        <v>118018</v>
      </c>
      <c r="D111157" t="s">
        <v>29376</v>
      </c>
      <c r="E111157" t="s">
        <v>29377</v>
      </c>
      <c r="F111157" t="s">
        <v>29378</v>
      </c>
    </row>
    <row r="111158" spans="1:6" x14ac:dyDescent="0.2">
      <c r="A111158" t="s">
        <v>117522</v>
      </c>
      <c r="B111158" t="s">
        <v>118017</v>
      </c>
      <c r="C111158" t="s">
        <v>118018</v>
      </c>
      <c r="D111158" t="s">
        <v>3241</v>
      </c>
      <c r="E111158" t="s">
        <v>3242</v>
      </c>
      <c r="F111158" t="s">
        <v>3243</v>
      </c>
    </row>
    <row r="111159" spans="1:6" x14ac:dyDescent="0.2">
      <c r="A111159" t="s">
        <v>117522</v>
      </c>
      <c r="B111159" t="s">
        <v>118017</v>
      </c>
      <c r="C111159" t="s">
        <v>118018</v>
      </c>
      <c r="D111159" t="s">
        <v>352</v>
      </c>
      <c r="E111159" t="s">
        <v>353</v>
      </c>
      <c r="F111159" t="s">
        <v>354</v>
      </c>
    </row>
    <row r="111160" spans="1:6" x14ac:dyDescent="0.2">
      <c r="A111160" t="s">
        <v>117522</v>
      </c>
      <c r="B111160" t="s">
        <v>118017</v>
      </c>
      <c r="C111160" t="s">
        <v>118018</v>
      </c>
      <c r="D111160" t="s">
        <v>960</v>
      </c>
      <c r="E111160" t="s">
        <v>961</v>
      </c>
      <c r="F111160" t="s">
        <v>962</v>
      </c>
    </row>
    <row r="111161" spans="1:6" x14ac:dyDescent="0.2">
      <c r="A111161" t="s">
        <v>117522</v>
      </c>
      <c r="B111161" t="s">
        <v>118017</v>
      </c>
      <c r="C111161" t="s">
        <v>118018</v>
      </c>
      <c r="D111161" t="s">
        <v>963</v>
      </c>
      <c r="E111161" t="s">
        <v>964</v>
      </c>
      <c r="F111161" t="s">
        <v>965</v>
      </c>
    </row>
    <row r="111162" spans="1:6" x14ac:dyDescent="0.2">
      <c r="A111162" t="s">
        <v>117522</v>
      </c>
      <c r="B111162" t="s">
        <v>118017</v>
      </c>
      <c r="C111162" t="s">
        <v>118018</v>
      </c>
      <c r="D111162" t="s">
        <v>118045</v>
      </c>
      <c r="E111162" t="s">
        <v>118046</v>
      </c>
      <c r="F111162" t="s">
        <v>118047</v>
      </c>
    </row>
    <row r="111163" spans="1:6" x14ac:dyDescent="0.2">
      <c r="A111163" t="s">
        <v>117522</v>
      </c>
      <c r="B111163" t="s">
        <v>118017</v>
      </c>
      <c r="C111163" t="s">
        <v>118018</v>
      </c>
      <c r="D111163" t="s">
        <v>5751</v>
      </c>
      <c r="E111163" t="s">
        <v>5752</v>
      </c>
      <c r="F111163" t="s">
        <v>5753</v>
      </c>
    </row>
    <row r="111164" spans="1:6" x14ac:dyDescent="0.2">
      <c r="A111164" t="s">
        <v>117522</v>
      </c>
      <c r="B111164" t="s">
        <v>118017</v>
      </c>
      <c r="C111164" t="s">
        <v>118018</v>
      </c>
      <c r="D111164" t="s">
        <v>31690</v>
      </c>
      <c r="E111164" t="s">
        <v>31691</v>
      </c>
      <c r="F111164" t="s">
        <v>31692</v>
      </c>
    </row>
    <row r="111165" spans="1:6" x14ac:dyDescent="0.2">
      <c r="A111165" t="s">
        <v>117522</v>
      </c>
      <c r="B111165" t="s">
        <v>118017</v>
      </c>
      <c r="C111165" t="s">
        <v>118018</v>
      </c>
      <c r="D111165" t="s">
        <v>4377</v>
      </c>
      <c r="E111165" t="s">
        <v>4378</v>
      </c>
      <c r="F111165" t="s">
        <v>118048</v>
      </c>
    </row>
    <row r="111166" spans="1:6" x14ac:dyDescent="0.2">
      <c r="A111166" t="s">
        <v>117522</v>
      </c>
      <c r="B111166" t="s">
        <v>118017</v>
      </c>
      <c r="C111166" t="s">
        <v>118018</v>
      </c>
      <c r="D111166" t="s">
        <v>3305</v>
      </c>
      <c r="E111166" t="s">
        <v>3306</v>
      </c>
      <c r="F111166" t="s">
        <v>3307</v>
      </c>
    </row>
    <row r="111167" spans="1:6" x14ac:dyDescent="0.2">
      <c r="A111167" t="s">
        <v>117522</v>
      </c>
      <c r="B111167" t="s">
        <v>118017</v>
      </c>
      <c r="C111167" t="s">
        <v>118018</v>
      </c>
      <c r="D111167" t="s">
        <v>117788</v>
      </c>
      <c r="E111167" t="s">
        <v>117789</v>
      </c>
      <c r="F111167" t="s">
        <v>117790</v>
      </c>
    </row>
    <row r="111168" spans="1:6" x14ac:dyDescent="0.2">
      <c r="A111168" t="s">
        <v>117522</v>
      </c>
      <c r="B111168" t="s">
        <v>118017</v>
      </c>
      <c r="C111168" t="s">
        <v>118018</v>
      </c>
      <c r="D111168" t="s">
        <v>35515</v>
      </c>
      <c r="E111168" t="s">
        <v>35516</v>
      </c>
      <c r="F111168" t="s">
        <v>35517</v>
      </c>
    </row>
    <row r="111169" spans="1:6" x14ac:dyDescent="0.2">
      <c r="A111169" t="s">
        <v>117522</v>
      </c>
      <c r="B111169" t="s">
        <v>118017</v>
      </c>
      <c r="C111169" t="s">
        <v>118018</v>
      </c>
      <c r="D111169" t="s">
        <v>7330</v>
      </c>
      <c r="E111169" t="s">
        <v>7331</v>
      </c>
      <c r="F111169" t="s">
        <v>7332</v>
      </c>
    </row>
    <row r="111170" spans="1:6" x14ac:dyDescent="0.2">
      <c r="A111170" t="s">
        <v>117522</v>
      </c>
      <c r="B111170" t="s">
        <v>118017</v>
      </c>
      <c r="C111170" t="s">
        <v>118018</v>
      </c>
      <c r="D111170" t="s">
        <v>379</v>
      </c>
      <c r="E111170" t="s">
        <v>380</v>
      </c>
      <c r="F111170" t="s">
        <v>381</v>
      </c>
    </row>
    <row r="111171" spans="1:6" x14ac:dyDescent="0.2">
      <c r="A111171" t="s">
        <v>117522</v>
      </c>
      <c r="B111171" t="s">
        <v>118017</v>
      </c>
      <c r="C111171" t="s">
        <v>118018</v>
      </c>
      <c r="D111171" t="s">
        <v>993</v>
      </c>
      <c r="E111171" t="s">
        <v>994</v>
      </c>
      <c r="F111171" t="s">
        <v>995</v>
      </c>
    </row>
    <row r="111172" spans="1:6" x14ac:dyDescent="0.2">
      <c r="A111172" t="s">
        <v>117522</v>
      </c>
      <c r="B111172" t="s">
        <v>118017</v>
      </c>
      <c r="C111172" t="s">
        <v>118018</v>
      </c>
      <c r="D111172" t="s">
        <v>996</v>
      </c>
      <c r="E111172" t="s">
        <v>997</v>
      </c>
      <c r="F111172" t="s">
        <v>998</v>
      </c>
    </row>
    <row r="111173" spans="1:6" x14ac:dyDescent="0.2">
      <c r="A111173" t="s">
        <v>117522</v>
      </c>
      <c r="B111173" t="s">
        <v>118017</v>
      </c>
      <c r="C111173" t="s">
        <v>118018</v>
      </c>
      <c r="D111173" t="s">
        <v>3386</v>
      </c>
      <c r="E111173" t="s">
        <v>3387</v>
      </c>
      <c r="F111173" t="s">
        <v>3388</v>
      </c>
    </row>
    <row r="111174" spans="1:6" x14ac:dyDescent="0.2">
      <c r="A111174" t="s">
        <v>117522</v>
      </c>
      <c r="B111174" t="s">
        <v>118017</v>
      </c>
      <c r="C111174" t="s">
        <v>118018</v>
      </c>
      <c r="D111174" t="s">
        <v>35531</v>
      </c>
      <c r="E111174" t="s">
        <v>35532</v>
      </c>
      <c r="F111174" t="s">
        <v>35533</v>
      </c>
    </row>
    <row r="111175" spans="1:6" x14ac:dyDescent="0.2">
      <c r="A111175" t="s">
        <v>117522</v>
      </c>
      <c r="B111175" t="s">
        <v>118017</v>
      </c>
      <c r="C111175" t="s">
        <v>118018</v>
      </c>
      <c r="D111175" t="s">
        <v>118049</v>
      </c>
      <c r="E111175" t="s">
        <v>118050</v>
      </c>
      <c r="F111175" t="s">
        <v>118051</v>
      </c>
    </row>
    <row r="111176" spans="1:6" x14ac:dyDescent="0.2">
      <c r="A111176" t="s">
        <v>117522</v>
      </c>
      <c r="B111176" t="s">
        <v>118017</v>
      </c>
      <c r="C111176" t="s">
        <v>118018</v>
      </c>
      <c r="D111176" t="s">
        <v>118052</v>
      </c>
      <c r="E111176" t="s">
        <v>118053</v>
      </c>
      <c r="F111176" t="s">
        <v>118054</v>
      </c>
    </row>
    <row r="111177" spans="1:6" x14ac:dyDescent="0.2">
      <c r="A111177" t="s">
        <v>117522</v>
      </c>
      <c r="B111177" t="s">
        <v>118017</v>
      </c>
      <c r="C111177" t="s">
        <v>118018</v>
      </c>
      <c r="D111177" t="s">
        <v>117612</v>
      </c>
      <c r="E111177" t="s">
        <v>117613</v>
      </c>
      <c r="F111177" t="s">
        <v>117614</v>
      </c>
    </row>
    <row r="111178" spans="1:6" x14ac:dyDescent="0.2">
      <c r="A111178" t="s">
        <v>117522</v>
      </c>
      <c r="B111178" t="s">
        <v>118017</v>
      </c>
      <c r="C111178" t="s">
        <v>118018</v>
      </c>
      <c r="D111178" t="s">
        <v>3455</v>
      </c>
      <c r="E111178" t="s">
        <v>3456</v>
      </c>
      <c r="F111178" t="s">
        <v>3457</v>
      </c>
    </row>
    <row r="111179" spans="1:6" x14ac:dyDescent="0.2">
      <c r="A111179" t="s">
        <v>117522</v>
      </c>
      <c r="B111179" t="s">
        <v>118017</v>
      </c>
      <c r="C111179" t="s">
        <v>118018</v>
      </c>
      <c r="D111179" t="s">
        <v>37744</v>
      </c>
      <c r="E111179" t="s">
        <v>37745</v>
      </c>
      <c r="F111179" t="s">
        <v>37746</v>
      </c>
    </row>
    <row r="111180" spans="1:6" x14ac:dyDescent="0.2">
      <c r="A111180" t="s">
        <v>117522</v>
      </c>
      <c r="B111180" t="s">
        <v>118017</v>
      </c>
      <c r="C111180" t="s">
        <v>118018</v>
      </c>
      <c r="D111180" t="s">
        <v>11192</v>
      </c>
      <c r="E111180" t="s">
        <v>11193</v>
      </c>
      <c r="F111180" t="s">
        <v>11194</v>
      </c>
    </row>
    <row r="111181" spans="1:6" x14ac:dyDescent="0.2">
      <c r="A111181" t="s">
        <v>117522</v>
      </c>
      <c r="B111181" t="s">
        <v>118017</v>
      </c>
      <c r="C111181" t="s">
        <v>118018</v>
      </c>
      <c r="D111181" t="s">
        <v>3462</v>
      </c>
      <c r="E111181" t="s">
        <v>3463</v>
      </c>
      <c r="F111181" t="s">
        <v>3464</v>
      </c>
    </row>
    <row r="111182" spans="1:6" x14ac:dyDescent="0.2">
      <c r="A111182" t="s">
        <v>117522</v>
      </c>
      <c r="B111182" t="s">
        <v>118017</v>
      </c>
      <c r="C111182" t="s">
        <v>118018</v>
      </c>
      <c r="D111182" t="s">
        <v>3498</v>
      </c>
      <c r="E111182" t="s">
        <v>3499</v>
      </c>
      <c r="F111182" t="s">
        <v>118055</v>
      </c>
    </row>
    <row r="111183" spans="1:6" x14ac:dyDescent="0.2">
      <c r="A111183" t="s">
        <v>117522</v>
      </c>
      <c r="B111183" t="s">
        <v>118017</v>
      </c>
      <c r="C111183" t="s">
        <v>118018</v>
      </c>
      <c r="D111183" t="s">
        <v>5966</v>
      </c>
      <c r="E111183" t="s">
        <v>5967</v>
      </c>
      <c r="F111183" t="s">
        <v>118056</v>
      </c>
    </row>
    <row r="111184" spans="1:6" x14ac:dyDescent="0.2">
      <c r="A111184" t="s">
        <v>117522</v>
      </c>
      <c r="B111184" t="s">
        <v>118017</v>
      </c>
      <c r="C111184" t="s">
        <v>118018</v>
      </c>
      <c r="D111184" t="s">
        <v>37216</v>
      </c>
      <c r="E111184" t="s">
        <v>37217</v>
      </c>
      <c r="F111184" t="s">
        <v>37218</v>
      </c>
    </row>
    <row r="111185" spans="1:6" x14ac:dyDescent="0.2">
      <c r="A111185" t="s">
        <v>117522</v>
      </c>
      <c r="B111185" t="s">
        <v>118017</v>
      </c>
      <c r="C111185" t="s">
        <v>118018</v>
      </c>
      <c r="D111185" t="s">
        <v>35549</v>
      </c>
      <c r="E111185" t="s">
        <v>35550</v>
      </c>
      <c r="F111185" t="s">
        <v>35551</v>
      </c>
    </row>
    <row r="111186" spans="1:6" x14ac:dyDescent="0.2">
      <c r="A111186" t="s">
        <v>117522</v>
      </c>
      <c r="B111186" t="s">
        <v>118017</v>
      </c>
      <c r="C111186" t="s">
        <v>118018</v>
      </c>
      <c r="D111186" t="s">
        <v>409</v>
      </c>
      <c r="E111186" t="s">
        <v>410</v>
      </c>
      <c r="F111186" t="s">
        <v>411</v>
      </c>
    </row>
    <row r="111187" spans="1:6" x14ac:dyDescent="0.2">
      <c r="A111187" t="s">
        <v>117522</v>
      </c>
      <c r="B111187" t="s">
        <v>118017</v>
      </c>
      <c r="C111187" t="s">
        <v>118018</v>
      </c>
      <c r="D111187" t="s">
        <v>25149</v>
      </c>
      <c r="E111187" t="s">
        <v>25150</v>
      </c>
      <c r="F111187" t="s">
        <v>25151</v>
      </c>
    </row>
    <row r="111188" spans="1:6" x14ac:dyDescent="0.2">
      <c r="A111188" t="s">
        <v>117522</v>
      </c>
      <c r="B111188" t="s">
        <v>118017</v>
      </c>
      <c r="C111188" t="s">
        <v>118018</v>
      </c>
      <c r="D111188" t="s">
        <v>35558</v>
      </c>
      <c r="E111188" t="s">
        <v>35559</v>
      </c>
      <c r="F111188" t="s">
        <v>35560</v>
      </c>
    </row>
    <row r="111189" spans="1:6" x14ac:dyDescent="0.2">
      <c r="A111189" t="s">
        <v>117522</v>
      </c>
      <c r="B111189" t="s">
        <v>118017</v>
      </c>
      <c r="C111189" t="s">
        <v>118018</v>
      </c>
      <c r="D111189" t="s">
        <v>3543</v>
      </c>
      <c r="E111189" t="s">
        <v>3544</v>
      </c>
      <c r="F111189" t="s">
        <v>3545</v>
      </c>
    </row>
    <row r="111190" spans="1:6" x14ac:dyDescent="0.2">
      <c r="A111190" t="s">
        <v>117522</v>
      </c>
      <c r="B111190" t="s">
        <v>118017</v>
      </c>
      <c r="C111190" t="s">
        <v>118018</v>
      </c>
      <c r="D111190" t="s">
        <v>1715</v>
      </c>
      <c r="E111190" t="s">
        <v>1716</v>
      </c>
      <c r="F111190" t="s">
        <v>1717</v>
      </c>
    </row>
    <row r="111191" spans="1:6" x14ac:dyDescent="0.2">
      <c r="A111191" t="s">
        <v>117522</v>
      </c>
      <c r="B111191" t="s">
        <v>118017</v>
      </c>
      <c r="C111191" t="s">
        <v>118018</v>
      </c>
      <c r="D111191" t="s">
        <v>32183</v>
      </c>
      <c r="E111191" t="s">
        <v>32184</v>
      </c>
      <c r="F111191" t="s">
        <v>32185</v>
      </c>
    </row>
    <row r="111192" spans="1:6" x14ac:dyDescent="0.2">
      <c r="A111192" t="s">
        <v>117522</v>
      </c>
      <c r="B111192" t="s">
        <v>118017</v>
      </c>
      <c r="C111192" t="s">
        <v>118018</v>
      </c>
      <c r="D111192" t="s">
        <v>34256</v>
      </c>
      <c r="E111192" t="s">
        <v>34257</v>
      </c>
      <c r="F111192" t="s">
        <v>118057</v>
      </c>
    </row>
    <row r="111193" spans="1:6" x14ac:dyDescent="0.2">
      <c r="A111193" t="s">
        <v>117522</v>
      </c>
      <c r="B111193" t="s">
        <v>118017</v>
      </c>
      <c r="C111193" t="s">
        <v>118018</v>
      </c>
      <c r="D111193" t="s">
        <v>8012</v>
      </c>
      <c r="E111193" t="s">
        <v>31805</v>
      </c>
      <c r="F111193" t="s">
        <v>31806</v>
      </c>
    </row>
    <row r="111194" spans="1:6" x14ac:dyDescent="0.2">
      <c r="A111194" t="s">
        <v>117522</v>
      </c>
      <c r="B111194" t="s">
        <v>118017</v>
      </c>
      <c r="C111194" t="s">
        <v>118018</v>
      </c>
      <c r="D111194" t="s">
        <v>6110</v>
      </c>
      <c r="E111194" t="s">
        <v>6111</v>
      </c>
      <c r="F111194" t="s">
        <v>6112</v>
      </c>
    </row>
    <row r="111195" spans="1:6" x14ac:dyDescent="0.2">
      <c r="A111195" t="s">
        <v>117522</v>
      </c>
      <c r="B111195" t="s">
        <v>118017</v>
      </c>
      <c r="C111195" t="s">
        <v>118018</v>
      </c>
      <c r="D111195" t="s">
        <v>10452</v>
      </c>
      <c r="E111195" t="s">
        <v>10453</v>
      </c>
      <c r="F111195" t="s">
        <v>10454</v>
      </c>
    </row>
    <row r="111196" spans="1:6" x14ac:dyDescent="0.2">
      <c r="A111196" t="s">
        <v>117522</v>
      </c>
      <c r="B111196" t="s">
        <v>118017</v>
      </c>
      <c r="C111196" t="s">
        <v>118018</v>
      </c>
      <c r="D111196" t="s">
        <v>9314</v>
      </c>
      <c r="E111196" t="s">
        <v>9315</v>
      </c>
      <c r="F111196" t="s">
        <v>9316</v>
      </c>
    </row>
    <row r="111197" spans="1:6" x14ac:dyDescent="0.2">
      <c r="A111197" t="s">
        <v>117522</v>
      </c>
      <c r="B111197" t="s">
        <v>118017</v>
      </c>
      <c r="C111197" t="s">
        <v>118018</v>
      </c>
      <c r="D111197" t="s">
        <v>999</v>
      </c>
      <c r="E111197" t="s">
        <v>1000</v>
      </c>
      <c r="F111197" t="s">
        <v>1001</v>
      </c>
    </row>
    <row r="111198" spans="1:6" x14ac:dyDescent="0.2">
      <c r="A111198" t="s">
        <v>117522</v>
      </c>
      <c r="B111198" t="s">
        <v>118017</v>
      </c>
      <c r="C111198" t="s">
        <v>118018</v>
      </c>
      <c r="D111198" t="s">
        <v>6110</v>
      </c>
      <c r="E111198" t="s">
        <v>6111</v>
      </c>
      <c r="F111198" t="s">
        <v>6112</v>
      </c>
    </row>
    <row r="111199" spans="1:6" x14ac:dyDescent="0.2">
      <c r="A111199" t="s">
        <v>117522</v>
      </c>
      <c r="B111199" t="s">
        <v>118017</v>
      </c>
      <c r="C111199" t="s">
        <v>118018</v>
      </c>
      <c r="D111199" t="s">
        <v>31810</v>
      </c>
      <c r="E111199" t="s">
        <v>31811</v>
      </c>
      <c r="F111199" t="s">
        <v>31812</v>
      </c>
    </row>
    <row r="111200" spans="1:6" x14ac:dyDescent="0.2">
      <c r="A111200" t="s">
        <v>117522</v>
      </c>
      <c r="B111200" t="s">
        <v>118017</v>
      </c>
      <c r="C111200" t="s">
        <v>118018</v>
      </c>
      <c r="D111200" t="s">
        <v>427</v>
      </c>
      <c r="E111200" t="s">
        <v>428</v>
      </c>
      <c r="F111200" t="s">
        <v>429</v>
      </c>
    </row>
    <row r="111201" spans="1:6" x14ac:dyDescent="0.2">
      <c r="A111201" t="s">
        <v>117522</v>
      </c>
      <c r="B111201" t="s">
        <v>118017</v>
      </c>
      <c r="C111201" t="s">
        <v>118018</v>
      </c>
      <c r="D111201" t="s">
        <v>3662</v>
      </c>
      <c r="E111201" t="s">
        <v>3663</v>
      </c>
      <c r="F111201" t="s">
        <v>3664</v>
      </c>
    </row>
    <row r="111202" spans="1:6" x14ac:dyDescent="0.2">
      <c r="A111202" t="s">
        <v>117522</v>
      </c>
      <c r="B111202" t="s">
        <v>118017</v>
      </c>
      <c r="C111202" t="s">
        <v>118018</v>
      </c>
      <c r="D111202" t="s">
        <v>117624</v>
      </c>
      <c r="E111202" t="s">
        <v>117625</v>
      </c>
      <c r="F111202" t="s">
        <v>117626</v>
      </c>
    </row>
    <row r="111203" spans="1:6" x14ac:dyDescent="0.2">
      <c r="A111203" t="s">
        <v>117522</v>
      </c>
      <c r="B111203" t="s">
        <v>118017</v>
      </c>
      <c r="C111203" t="s">
        <v>118018</v>
      </c>
      <c r="D111203" t="s">
        <v>74803</v>
      </c>
      <c r="E111203" t="s">
        <v>74804</v>
      </c>
      <c r="F111203" t="s">
        <v>74805</v>
      </c>
    </row>
    <row r="111204" spans="1:6" x14ac:dyDescent="0.2">
      <c r="A111204" t="s">
        <v>117522</v>
      </c>
      <c r="B111204" t="s">
        <v>118017</v>
      </c>
      <c r="C111204" t="s">
        <v>118018</v>
      </c>
      <c r="D111204" t="s">
        <v>117872</v>
      </c>
      <c r="E111204" t="s">
        <v>117873</v>
      </c>
      <c r="F111204" t="s">
        <v>117874</v>
      </c>
    </row>
    <row r="111205" spans="1:6" x14ac:dyDescent="0.2">
      <c r="A111205" t="s">
        <v>117522</v>
      </c>
      <c r="B111205" t="s">
        <v>118017</v>
      </c>
      <c r="C111205" t="s">
        <v>118018</v>
      </c>
      <c r="D111205" t="s">
        <v>33869</v>
      </c>
      <c r="E111205" t="s">
        <v>33870</v>
      </c>
      <c r="F111205" t="s">
        <v>118058</v>
      </c>
    </row>
    <row r="111206" spans="1:6" x14ac:dyDescent="0.2">
      <c r="A111206" t="s">
        <v>117522</v>
      </c>
      <c r="B111206" t="s">
        <v>118017</v>
      </c>
      <c r="C111206" t="s">
        <v>118018</v>
      </c>
      <c r="D111206" t="s">
        <v>3812</v>
      </c>
      <c r="E111206" t="s">
        <v>3813</v>
      </c>
      <c r="F111206" t="s">
        <v>3814</v>
      </c>
    </row>
    <row r="111207" spans="1:6" x14ac:dyDescent="0.2">
      <c r="A111207" t="s">
        <v>117522</v>
      </c>
      <c r="B111207" t="s">
        <v>118017</v>
      </c>
      <c r="C111207" t="s">
        <v>118018</v>
      </c>
      <c r="D111207" t="s">
        <v>32212</v>
      </c>
      <c r="E111207" t="s">
        <v>32213</v>
      </c>
      <c r="F111207" t="s">
        <v>32214</v>
      </c>
    </row>
    <row r="111208" spans="1:6" x14ac:dyDescent="0.2">
      <c r="A111208" t="s">
        <v>117522</v>
      </c>
      <c r="B111208" t="s">
        <v>118017</v>
      </c>
      <c r="C111208" t="s">
        <v>118018</v>
      </c>
      <c r="D111208" t="s">
        <v>33869</v>
      </c>
      <c r="E111208" t="s">
        <v>33870</v>
      </c>
      <c r="F111208" t="s">
        <v>118058</v>
      </c>
    </row>
    <row r="111209" spans="1:6" x14ac:dyDescent="0.2">
      <c r="A111209" t="s">
        <v>117522</v>
      </c>
      <c r="B111209" t="s">
        <v>118017</v>
      </c>
      <c r="C111209" t="s">
        <v>118018</v>
      </c>
      <c r="D111209" t="s">
        <v>6185</v>
      </c>
      <c r="E111209" t="s">
        <v>6186</v>
      </c>
      <c r="F111209" t="s">
        <v>6187</v>
      </c>
    </row>
    <row r="111210" spans="1:6" x14ac:dyDescent="0.2">
      <c r="A111210" t="s">
        <v>117522</v>
      </c>
      <c r="B111210" t="s">
        <v>118017</v>
      </c>
      <c r="C111210" t="s">
        <v>118018</v>
      </c>
      <c r="D111210" t="s">
        <v>3812</v>
      </c>
      <c r="E111210" t="s">
        <v>3813</v>
      </c>
      <c r="F111210" t="s">
        <v>3814</v>
      </c>
    </row>
    <row r="111211" spans="1:6" x14ac:dyDescent="0.2">
      <c r="A111211" t="s">
        <v>117522</v>
      </c>
      <c r="B111211" t="s">
        <v>118017</v>
      </c>
      <c r="C111211" t="s">
        <v>118018</v>
      </c>
      <c r="D111211" t="s">
        <v>6259</v>
      </c>
      <c r="E111211" t="s">
        <v>6260</v>
      </c>
      <c r="F111211" t="s">
        <v>6261</v>
      </c>
    </row>
    <row r="111212" spans="1:6" x14ac:dyDescent="0.2">
      <c r="A111212" t="s">
        <v>117522</v>
      </c>
      <c r="B111212" t="s">
        <v>118017</v>
      </c>
      <c r="C111212" t="s">
        <v>118018</v>
      </c>
      <c r="D111212" t="s">
        <v>118059</v>
      </c>
      <c r="E111212" t="s">
        <v>118060</v>
      </c>
      <c r="F111212" t="s">
        <v>118061</v>
      </c>
    </row>
    <row r="111213" spans="1:6" x14ac:dyDescent="0.2">
      <c r="A111213" t="s">
        <v>117522</v>
      </c>
      <c r="B111213" t="s">
        <v>118017</v>
      </c>
      <c r="C111213" t="s">
        <v>118018</v>
      </c>
      <c r="D111213" t="s">
        <v>117804</v>
      </c>
      <c r="E111213" t="s">
        <v>117805</v>
      </c>
      <c r="F111213" t="s">
        <v>117806</v>
      </c>
    </row>
    <row r="111214" spans="1:6" x14ac:dyDescent="0.2">
      <c r="A111214" t="s">
        <v>117522</v>
      </c>
      <c r="B111214" t="s">
        <v>118017</v>
      </c>
      <c r="C111214" t="s">
        <v>118018</v>
      </c>
      <c r="D111214" t="s">
        <v>35604</v>
      </c>
      <c r="E111214" t="s">
        <v>35605</v>
      </c>
      <c r="F111214" t="s">
        <v>35606</v>
      </c>
    </row>
    <row r="111215" spans="1:6" x14ac:dyDescent="0.2">
      <c r="A111215" t="s">
        <v>117522</v>
      </c>
      <c r="B111215" t="s">
        <v>118017</v>
      </c>
      <c r="C111215" t="s">
        <v>118018</v>
      </c>
      <c r="D111215" t="s">
        <v>32222</v>
      </c>
      <c r="E111215" t="s">
        <v>32223</v>
      </c>
      <c r="F111215" t="s">
        <v>32224</v>
      </c>
    </row>
    <row r="111216" spans="1:6" x14ac:dyDescent="0.2">
      <c r="A111216" t="s">
        <v>117522</v>
      </c>
      <c r="B111216" t="s">
        <v>118017</v>
      </c>
      <c r="C111216" t="s">
        <v>118018</v>
      </c>
      <c r="D111216" t="s">
        <v>3951</v>
      </c>
      <c r="E111216" t="s">
        <v>3952</v>
      </c>
      <c r="F111216" t="s">
        <v>3953</v>
      </c>
    </row>
    <row r="111217" spans="1:6" x14ac:dyDescent="0.2">
      <c r="A111217" t="s">
        <v>117522</v>
      </c>
      <c r="B111217" t="s">
        <v>118017</v>
      </c>
      <c r="C111217" t="s">
        <v>118018</v>
      </c>
      <c r="D111217" t="s">
        <v>118062</v>
      </c>
      <c r="E111217" t="s">
        <v>118063</v>
      </c>
      <c r="F111217" t="s">
        <v>118064</v>
      </c>
    </row>
    <row r="111218" spans="1:6" x14ac:dyDescent="0.2">
      <c r="A111218" t="s">
        <v>117522</v>
      </c>
      <c r="B111218" t="s">
        <v>118017</v>
      </c>
      <c r="C111218" t="s">
        <v>118018</v>
      </c>
      <c r="D111218" t="s">
        <v>11201</v>
      </c>
      <c r="E111218" t="s">
        <v>11202</v>
      </c>
      <c r="F111218" t="s">
        <v>11203</v>
      </c>
    </row>
    <row r="111219" spans="1:6" x14ac:dyDescent="0.2">
      <c r="A111219" t="s">
        <v>117522</v>
      </c>
      <c r="B111219" t="s">
        <v>118017</v>
      </c>
      <c r="C111219" t="s">
        <v>118018</v>
      </c>
      <c r="D111219" t="s">
        <v>69491</v>
      </c>
      <c r="E111219" t="s">
        <v>69492</v>
      </c>
      <c r="F111219" t="s">
        <v>69493</v>
      </c>
    </row>
    <row r="111220" spans="1:6" x14ac:dyDescent="0.2">
      <c r="A111220" t="s">
        <v>117522</v>
      </c>
      <c r="B111220" t="s">
        <v>118017</v>
      </c>
      <c r="C111220" t="s">
        <v>118018</v>
      </c>
      <c r="D111220" t="s">
        <v>118065</v>
      </c>
      <c r="E111220" t="s">
        <v>118066</v>
      </c>
      <c r="F111220" t="s">
        <v>118067</v>
      </c>
    </row>
    <row r="111221" spans="1:6" x14ac:dyDescent="0.2">
      <c r="A111221" t="s">
        <v>117522</v>
      </c>
      <c r="B111221" t="s">
        <v>118017</v>
      </c>
      <c r="C111221" t="s">
        <v>118018</v>
      </c>
      <c r="D111221" t="s">
        <v>69491</v>
      </c>
      <c r="E111221" t="s">
        <v>69492</v>
      </c>
      <c r="F111221" t="s">
        <v>69493</v>
      </c>
    </row>
    <row r="111222" spans="1:6" x14ac:dyDescent="0.2">
      <c r="A111222" t="s">
        <v>117522</v>
      </c>
      <c r="B111222" t="s">
        <v>118017</v>
      </c>
      <c r="C111222" t="s">
        <v>118018</v>
      </c>
      <c r="D111222" t="s">
        <v>89332</v>
      </c>
      <c r="E111222" t="s">
        <v>89333</v>
      </c>
      <c r="F111222" t="s">
        <v>89334</v>
      </c>
    </row>
    <row r="111223" spans="1:6" x14ac:dyDescent="0.2">
      <c r="A111223" t="s">
        <v>117522</v>
      </c>
      <c r="B111223" t="s">
        <v>118017</v>
      </c>
      <c r="C111223" t="s">
        <v>118018</v>
      </c>
      <c r="D111223" t="s">
        <v>69515</v>
      </c>
      <c r="E111223" t="s">
        <v>69516</v>
      </c>
      <c r="F111223" t="s">
        <v>69517</v>
      </c>
    </row>
    <row r="111224" spans="1:6" x14ac:dyDescent="0.2">
      <c r="A111224" t="s">
        <v>117522</v>
      </c>
      <c r="B111224" t="s">
        <v>118017</v>
      </c>
      <c r="C111224" t="s">
        <v>118018</v>
      </c>
      <c r="D111224" t="s">
        <v>118068</v>
      </c>
      <c r="E111224" t="s">
        <v>118069</v>
      </c>
      <c r="F111224" t="s">
        <v>118070</v>
      </c>
    </row>
    <row r="111225" spans="1:6" x14ac:dyDescent="0.2">
      <c r="A111225" t="s">
        <v>117522</v>
      </c>
      <c r="B111225" t="s">
        <v>118017</v>
      </c>
      <c r="C111225" t="s">
        <v>118018</v>
      </c>
      <c r="D111225" t="s">
        <v>4212</v>
      </c>
      <c r="E111225" t="s">
        <v>4213</v>
      </c>
      <c r="F111225" t="s">
        <v>4214</v>
      </c>
    </row>
    <row r="111226" spans="1:6" x14ac:dyDescent="0.2">
      <c r="A111226" t="s">
        <v>117522</v>
      </c>
      <c r="B111226" t="s">
        <v>118017</v>
      </c>
      <c r="C111226" t="s">
        <v>118018</v>
      </c>
      <c r="D111226" t="s">
        <v>117885</v>
      </c>
      <c r="E111226" t="s">
        <v>117886</v>
      </c>
      <c r="F111226" t="s">
        <v>117887</v>
      </c>
    </row>
    <row r="111227" spans="1:6" x14ac:dyDescent="0.2">
      <c r="A111227" t="s">
        <v>117522</v>
      </c>
      <c r="B111227" t="s">
        <v>118017</v>
      </c>
      <c r="C111227" t="s">
        <v>118018</v>
      </c>
      <c r="D111227" t="s">
        <v>4444</v>
      </c>
      <c r="E111227" t="s">
        <v>4445</v>
      </c>
      <c r="F111227" t="s">
        <v>4446</v>
      </c>
    </row>
    <row r="111228" spans="1:6" x14ac:dyDescent="0.2">
      <c r="A111228" t="s">
        <v>117522</v>
      </c>
      <c r="B111228" t="s">
        <v>118017</v>
      </c>
      <c r="C111228" t="s">
        <v>118018</v>
      </c>
      <c r="D111228" t="s">
        <v>1044</v>
      </c>
      <c r="E111228" t="s">
        <v>1045</v>
      </c>
      <c r="F111228" t="s">
        <v>1046</v>
      </c>
    </row>
    <row r="111229" spans="1:6" x14ac:dyDescent="0.2">
      <c r="A111229" t="s">
        <v>117522</v>
      </c>
      <c r="B111229" t="s">
        <v>118017</v>
      </c>
      <c r="C111229" t="s">
        <v>118018</v>
      </c>
      <c r="D111229" t="s">
        <v>118071</v>
      </c>
      <c r="E111229" t="s">
        <v>118072</v>
      </c>
      <c r="F111229" t="s">
        <v>118073</v>
      </c>
    </row>
    <row r="111230" spans="1:6" x14ac:dyDescent="0.2">
      <c r="A111230" t="s">
        <v>117522</v>
      </c>
      <c r="B111230" t="s">
        <v>118017</v>
      </c>
      <c r="C111230" t="s">
        <v>118018</v>
      </c>
      <c r="D111230" t="s">
        <v>4044</v>
      </c>
      <c r="E111230" t="s">
        <v>4045</v>
      </c>
      <c r="F111230" t="s">
        <v>4046</v>
      </c>
    </row>
    <row r="111231" spans="1:6" x14ac:dyDescent="0.2">
      <c r="A111231" t="s">
        <v>117522</v>
      </c>
      <c r="B111231" t="s">
        <v>118017</v>
      </c>
      <c r="C111231" t="s">
        <v>118018</v>
      </c>
      <c r="D111231" t="s">
        <v>38408</v>
      </c>
      <c r="E111231" t="s">
        <v>38409</v>
      </c>
      <c r="F111231" t="s">
        <v>38410</v>
      </c>
    </row>
    <row r="111232" spans="1:6" x14ac:dyDescent="0.2">
      <c r="A111232" t="s">
        <v>117522</v>
      </c>
      <c r="B111232" t="s">
        <v>118017</v>
      </c>
      <c r="C111232" t="s">
        <v>118018</v>
      </c>
      <c r="D111232" t="s">
        <v>51467</v>
      </c>
      <c r="E111232" t="s">
        <v>51468</v>
      </c>
      <c r="F111232" t="s">
        <v>51469</v>
      </c>
    </row>
    <row r="111233" spans="1:6" x14ac:dyDescent="0.2">
      <c r="A111233" t="s">
        <v>117522</v>
      </c>
      <c r="B111233" t="s">
        <v>118017</v>
      </c>
      <c r="C111233" t="s">
        <v>118018</v>
      </c>
      <c r="D111233" t="s">
        <v>4444</v>
      </c>
      <c r="E111233" t="s">
        <v>4445</v>
      </c>
      <c r="F111233" t="s">
        <v>4446</v>
      </c>
    </row>
    <row r="111234" spans="1:6" x14ac:dyDescent="0.2">
      <c r="A111234" t="s">
        <v>117522</v>
      </c>
      <c r="B111234" t="s">
        <v>118017</v>
      </c>
      <c r="C111234" t="s">
        <v>118018</v>
      </c>
      <c r="D111234" t="s">
        <v>1044</v>
      </c>
      <c r="E111234" t="s">
        <v>1045</v>
      </c>
      <c r="F111234" t="s">
        <v>1046</v>
      </c>
    </row>
    <row r="111235" spans="1:6" x14ac:dyDescent="0.2">
      <c r="A111235" t="s">
        <v>117522</v>
      </c>
      <c r="B111235" t="s">
        <v>118017</v>
      </c>
      <c r="C111235" t="s">
        <v>118018</v>
      </c>
      <c r="D111235" t="s">
        <v>118071</v>
      </c>
      <c r="E111235" t="s">
        <v>118072</v>
      </c>
      <c r="F111235" t="s">
        <v>118073</v>
      </c>
    </row>
    <row r="111236" spans="1:6" x14ac:dyDescent="0.2">
      <c r="A111236" t="s">
        <v>117522</v>
      </c>
      <c r="B111236" t="s">
        <v>118017</v>
      </c>
      <c r="C111236" t="s">
        <v>118018</v>
      </c>
      <c r="D111236" t="s">
        <v>4044</v>
      </c>
      <c r="E111236" t="s">
        <v>4045</v>
      </c>
      <c r="F111236" t="s">
        <v>4046</v>
      </c>
    </row>
    <row r="111237" spans="1:6" x14ac:dyDescent="0.2">
      <c r="A111237" t="s">
        <v>117522</v>
      </c>
      <c r="B111237" t="s">
        <v>118017</v>
      </c>
      <c r="C111237" t="s">
        <v>118018</v>
      </c>
      <c r="D111237" t="s">
        <v>13521</v>
      </c>
      <c r="E111237" t="s">
        <v>13522</v>
      </c>
      <c r="F111237" t="s">
        <v>13523</v>
      </c>
    </row>
    <row r="111238" spans="1:6" x14ac:dyDescent="0.2">
      <c r="A111238" t="s">
        <v>117522</v>
      </c>
      <c r="B111238" t="s">
        <v>118017</v>
      </c>
      <c r="C111238" t="s">
        <v>118018</v>
      </c>
      <c r="D111238" t="s">
        <v>460</v>
      </c>
      <c r="E111238" t="s">
        <v>461</v>
      </c>
      <c r="F111238" t="s">
        <v>462</v>
      </c>
    </row>
    <row r="111239" spans="1:6" x14ac:dyDescent="0.2">
      <c r="A111239" t="s">
        <v>117522</v>
      </c>
      <c r="B111239" t="s">
        <v>118017</v>
      </c>
      <c r="C111239" t="s">
        <v>118018</v>
      </c>
      <c r="D111239" t="s">
        <v>1056</v>
      </c>
      <c r="E111239" t="s">
        <v>1057</v>
      </c>
      <c r="F111239" t="s">
        <v>1058</v>
      </c>
    </row>
    <row r="111240" spans="1:6" x14ac:dyDescent="0.2">
      <c r="A111240" t="s">
        <v>117522</v>
      </c>
      <c r="B111240" t="s">
        <v>118017</v>
      </c>
      <c r="C111240" t="s">
        <v>118018</v>
      </c>
      <c r="D111240" t="s">
        <v>118074</v>
      </c>
      <c r="E111240" t="s">
        <v>118075</v>
      </c>
      <c r="F111240" t="s">
        <v>118076</v>
      </c>
    </row>
    <row r="111241" spans="1:6" x14ac:dyDescent="0.2">
      <c r="A111241" t="s">
        <v>117522</v>
      </c>
      <c r="B111241" t="s">
        <v>118017</v>
      </c>
      <c r="C111241" t="s">
        <v>118018</v>
      </c>
      <c r="D111241" t="s">
        <v>94711</v>
      </c>
      <c r="E111241" t="s">
        <v>94712</v>
      </c>
      <c r="F111241" t="s">
        <v>94713</v>
      </c>
    </row>
    <row r="111242" spans="1:6" x14ac:dyDescent="0.2">
      <c r="A111242" t="s">
        <v>117522</v>
      </c>
      <c r="B111242" t="s">
        <v>118017</v>
      </c>
      <c r="C111242" t="s">
        <v>118018</v>
      </c>
      <c r="D111242" t="s">
        <v>4035</v>
      </c>
      <c r="E111242" t="s">
        <v>4036</v>
      </c>
      <c r="F111242" t="s">
        <v>4037</v>
      </c>
    </row>
    <row r="111243" spans="1:6" x14ac:dyDescent="0.2">
      <c r="A111243" t="s">
        <v>117522</v>
      </c>
      <c r="B111243" t="s">
        <v>118017</v>
      </c>
      <c r="C111243" t="s">
        <v>118018</v>
      </c>
      <c r="D111243" t="s">
        <v>38354</v>
      </c>
      <c r="E111243" t="s">
        <v>38355</v>
      </c>
      <c r="F111243" t="s">
        <v>38356</v>
      </c>
    </row>
    <row r="111244" spans="1:6" x14ac:dyDescent="0.2">
      <c r="A111244" t="s">
        <v>117522</v>
      </c>
      <c r="B111244" t="s">
        <v>118017</v>
      </c>
      <c r="C111244" t="s">
        <v>118018</v>
      </c>
      <c r="D111244" t="s">
        <v>6350</v>
      </c>
      <c r="E111244" t="s">
        <v>6351</v>
      </c>
      <c r="F111244" t="s">
        <v>6352</v>
      </c>
    </row>
    <row r="111245" spans="1:6" x14ac:dyDescent="0.2">
      <c r="A111245" t="s">
        <v>117522</v>
      </c>
      <c r="B111245" t="s">
        <v>118017</v>
      </c>
      <c r="C111245" t="s">
        <v>118018</v>
      </c>
      <c r="D111245" t="s">
        <v>35642</v>
      </c>
      <c r="E111245" t="s">
        <v>35643</v>
      </c>
      <c r="F111245" t="s">
        <v>35644</v>
      </c>
    </row>
    <row r="111246" spans="1:6" x14ac:dyDescent="0.2">
      <c r="A111246" t="s">
        <v>117522</v>
      </c>
      <c r="B111246" t="s">
        <v>118017</v>
      </c>
      <c r="C111246" t="s">
        <v>118018</v>
      </c>
      <c r="D111246" t="s">
        <v>118077</v>
      </c>
      <c r="E111246" t="s">
        <v>118078</v>
      </c>
      <c r="F111246" t="s">
        <v>118079</v>
      </c>
    </row>
    <row r="111247" spans="1:6" x14ac:dyDescent="0.2">
      <c r="A111247" t="s">
        <v>117522</v>
      </c>
      <c r="B111247" t="s">
        <v>118080</v>
      </c>
      <c r="C111247" t="s">
        <v>118081</v>
      </c>
      <c r="D111247" t="s">
        <v>110</v>
      </c>
      <c r="E111247" t="s">
        <v>111</v>
      </c>
      <c r="F111247" t="s">
        <v>112</v>
      </c>
    </row>
    <row r="111248" spans="1:6" x14ac:dyDescent="0.2">
      <c r="A111248" t="s">
        <v>117522</v>
      </c>
      <c r="B111248" t="s">
        <v>118080</v>
      </c>
      <c r="C111248" t="s">
        <v>118081</v>
      </c>
      <c r="D111248" t="s">
        <v>795</v>
      </c>
      <c r="E111248" t="s">
        <v>796</v>
      </c>
      <c r="F111248" t="s">
        <v>797</v>
      </c>
    </row>
    <row r="111249" spans="1:6" x14ac:dyDescent="0.2">
      <c r="A111249" t="s">
        <v>117522</v>
      </c>
      <c r="B111249" t="s">
        <v>118080</v>
      </c>
      <c r="C111249" t="s">
        <v>118081</v>
      </c>
      <c r="D111249" t="s">
        <v>113</v>
      </c>
      <c r="E111249" t="s">
        <v>114</v>
      </c>
      <c r="F111249" t="s">
        <v>115</v>
      </c>
    </row>
    <row r="111250" spans="1:6" x14ac:dyDescent="0.2">
      <c r="A111250" t="s">
        <v>117522</v>
      </c>
      <c r="B111250" t="s">
        <v>118080</v>
      </c>
      <c r="C111250" t="s">
        <v>118081</v>
      </c>
      <c r="D111250" t="s">
        <v>801</v>
      </c>
      <c r="E111250" t="s">
        <v>802</v>
      </c>
      <c r="F111250" t="s">
        <v>803</v>
      </c>
    </row>
    <row r="111251" spans="1:6" x14ac:dyDescent="0.2">
      <c r="A111251" t="s">
        <v>117522</v>
      </c>
      <c r="B111251" t="s">
        <v>118080</v>
      </c>
      <c r="C111251" t="s">
        <v>118081</v>
      </c>
      <c r="D111251" t="s">
        <v>9165</v>
      </c>
      <c r="E111251" t="s">
        <v>9166</v>
      </c>
      <c r="F111251" t="s">
        <v>118082</v>
      </c>
    </row>
    <row r="111252" spans="1:6" x14ac:dyDescent="0.2">
      <c r="A111252" t="s">
        <v>117522</v>
      </c>
      <c r="B111252" t="s">
        <v>118080</v>
      </c>
      <c r="C111252" t="s">
        <v>118081</v>
      </c>
      <c r="D111252" t="s">
        <v>2490</v>
      </c>
      <c r="E111252" t="s">
        <v>2491</v>
      </c>
      <c r="F111252" t="s">
        <v>2492</v>
      </c>
    </row>
    <row r="111253" spans="1:6" x14ac:dyDescent="0.2">
      <c r="A111253" t="s">
        <v>117522</v>
      </c>
      <c r="B111253" t="s">
        <v>118080</v>
      </c>
      <c r="C111253" t="s">
        <v>118081</v>
      </c>
      <c r="D111253" t="s">
        <v>813</v>
      </c>
      <c r="E111253" t="s">
        <v>814</v>
      </c>
      <c r="F111253" t="s">
        <v>118083</v>
      </c>
    </row>
    <row r="111254" spans="1:6" x14ac:dyDescent="0.2">
      <c r="A111254" t="s">
        <v>117522</v>
      </c>
      <c r="B111254" t="s">
        <v>118080</v>
      </c>
      <c r="C111254" t="s">
        <v>118081</v>
      </c>
      <c r="D111254" t="s">
        <v>819</v>
      </c>
      <c r="E111254" t="s">
        <v>820</v>
      </c>
      <c r="F111254" t="s">
        <v>821</v>
      </c>
    </row>
    <row r="111255" spans="1:6" x14ac:dyDescent="0.2">
      <c r="A111255" t="s">
        <v>117522</v>
      </c>
      <c r="B111255" t="s">
        <v>118080</v>
      </c>
      <c r="C111255" t="s">
        <v>118081</v>
      </c>
      <c r="D111255" t="s">
        <v>828</v>
      </c>
      <c r="E111255" t="s">
        <v>829</v>
      </c>
      <c r="F111255" t="s">
        <v>830</v>
      </c>
    </row>
    <row r="111256" spans="1:6" x14ac:dyDescent="0.2">
      <c r="A111256" t="s">
        <v>117522</v>
      </c>
      <c r="B111256" t="s">
        <v>118080</v>
      </c>
      <c r="C111256" t="s">
        <v>118081</v>
      </c>
      <c r="D111256" t="s">
        <v>831</v>
      </c>
      <c r="E111256" t="s">
        <v>832</v>
      </c>
      <c r="F111256" t="s">
        <v>35367</v>
      </c>
    </row>
    <row r="111257" spans="1:6" x14ac:dyDescent="0.2">
      <c r="A111257" t="s">
        <v>117522</v>
      </c>
      <c r="B111257" t="s">
        <v>118080</v>
      </c>
      <c r="C111257" t="s">
        <v>118081</v>
      </c>
      <c r="D111257" t="s">
        <v>843</v>
      </c>
      <c r="E111257" t="s">
        <v>844</v>
      </c>
      <c r="F111257" t="s">
        <v>10858</v>
      </c>
    </row>
    <row r="111258" spans="1:6" x14ac:dyDescent="0.2">
      <c r="A111258" t="s">
        <v>117522</v>
      </c>
      <c r="B111258" t="s">
        <v>118080</v>
      </c>
      <c r="C111258" t="s">
        <v>118081</v>
      </c>
      <c r="D111258" t="s">
        <v>6564</v>
      </c>
      <c r="E111258" t="s">
        <v>6565</v>
      </c>
      <c r="F111258" t="s">
        <v>6566</v>
      </c>
    </row>
    <row r="111259" spans="1:6" x14ac:dyDescent="0.2">
      <c r="A111259" t="s">
        <v>117522</v>
      </c>
      <c r="B111259" t="s">
        <v>118080</v>
      </c>
      <c r="C111259" t="s">
        <v>118081</v>
      </c>
      <c r="D111259" t="s">
        <v>855</v>
      </c>
      <c r="E111259" t="s">
        <v>856</v>
      </c>
      <c r="F111259" t="s">
        <v>857</v>
      </c>
    </row>
    <row r="111260" spans="1:6" x14ac:dyDescent="0.2">
      <c r="A111260" t="s">
        <v>117522</v>
      </c>
      <c r="B111260" t="s">
        <v>118080</v>
      </c>
      <c r="C111260" t="s">
        <v>118081</v>
      </c>
      <c r="D111260" t="s">
        <v>117773</v>
      </c>
      <c r="E111260" t="s">
        <v>117774</v>
      </c>
      <c r="F111260" t="s">
        <v>118084</v>
      </c>
    </row>
    <row r="111261" spans="1:6" x14ac:dyDescent="0.2">
      <c r="A111261" t="s">
        <v>117522</v>
      </c>
      <c r="B111261" t="s">
        <v>118080</v>
      </c>
      <c r="C111261" t="s">
        <v>118081</v>
      </c>
      <c r="D111261" t="s">
        <v>5276</v>
      </c>
      <c r="E111261" t="s">
        <v>5277</v>
      </c>
      <c r="F111261" t="s">
        <v>5278</v>
      </c>
    </row>
    <row r="111262" spans="1:6" x14ac:dyDescent="0.2">
      <c r="A111262" t="s">
        <v>117522</v>
      </c>
      <c r="B111262" t="s">
        <v>118080</v>
      </c>
      <c r="C111262" t="s">
        <v>118081</v>
      </c>
      <c r="D111262" t="s">
        <v>118085</v>
      </c>
      <c r="E111262" t="s">
        <v>118086</v>
      </c>
      <c r="F111262" t="s">
        <v>118087</v>
      </c>
    </row>
    <row r="111263" spans="1:6" x14ac:dyDescent="0.2">
      <c r="A111263" t="s">
        <v>117522</v>
      </c>
      <c r="B111263" t="s">
        <v>118080</v>
      </c>
      <c r="C111263" t="s">
        <v>118081</v>
      </c>
      <c r="D111263" t="s">
        <v>117534</v>
      </c>
      <c r="E111263" t="s">
        <v>117535</v>
      </c>
      <c r="F111263" t="s">
        <v>117536</v>
      </c>
    </row>
    <row r="111264" spans="1:6" x14ac:dyDescent="0.2">
      <c r="A111264" t="s">
        <v>117522</v>
      </c>
      <c r="B111264" t="s">
        <v>118080</v>
      </c>
      <c r="C111264" t="s">
        <v>118081</v>
      </c>
      <c r="D111264" t="s">
        <v>118034</v>
      </c>
      <c r="E111264" t="s">
        <v>118035</v>
      </c>
      <c r="F111264" t="s">
        <v>118088</v>
      </c>
    </row>
    <row r="111265" spans="1:6" x14ac:dyDescent="0.2">
      <c r="A111265" t="s">
        <v>117522</v>
      </c>
      <c r="B111265" t="s">
        <v>118080</v>
      </c>
      <c r="C111265" t="s">
        <v>118081</v>
      </c>
      <c r="D111265" t="s">
        <v>11163</v>
      </c>
      <c r="E111265" t="s">
        <v>11164</v>
      </c>
      <c r="F111265" t="s">
        <v>11165</v>
      </c>
    </row>
    <row r="111266" spans="1:6" x14ac:dyDescent="0.2">
      <c r="A111266" t="s">
        <v>117522</v>
      </c>
      <c r="B111266" t="s">
        <v>118080</v>
      </c>
      <c r="C111266" t="s">
        <v>118081</v>
      </c>
      <c r="D111266" t="s">
        <v>906</v>
      </c>
      <c r="E111266" t="s">
        <v>907</v>
      </c>
      <c r="F111266" t="s">
        <v>908</v>
      </c>
    </row>
    <row r="111267" spans="1:6" x14ac:dyDescent="0.2">
      <c r="A111267" t="s">
        <v>117522</v>
      </c>
      <c r="B111267" t="s">
        <v>118080</v>
      </c>
      <c r="C111267" t="s">
        <v>118081</v>
      </c>
      <c r="D111267" t="s">
        <v>117537</v>
      </c>
      <c r="E111267" t="s">
        <v>117538</v>
      </c>
      <c r="F111267" t="s">
        <v>117539</v>
      </c>
    </row>
    <row r="111268" spans="1:6" x14ac:dyDescent="0.2">
      <c r="A111268" t="s">
        <v>117522</v>
      </c>
      <c r="B111268" t="s">
        <v>118080</v>
      </c>
      <c r="C111268" t="s">
        <v>118081</v>
      </c>
      <c r="D111268" t="s">
        <v>112936</v>
      </c>
      <c r="E111268" t="s">
        <v>112937</v>
      </c>
      <c r="F111268" t="s">
        <v>112938</v>
      </c>
    </row>
    <row r="111269" spans="1:6" x14ac:dyDescent="0.2">
      <c r="A111269" t="s">
        <v>117522</v>
      </c>
      <c r="B111269" t="s">
        <v>118080</v>
      </c>
      <c r="C111269" t="s">
        <v>118081</v>
      </c>
      <c r="D111269" t="s">
        <v>9214</v>
      </c>
      <c r="E111269" t="s">
        <v>9215</v>
      </c>
      <c r="F111269" t="s">
        <v>9216</v>
      </c>
    </row>
    <row r="111270" spans="1:6" x14ac:dyDescent="0.2">
      <c r="A111270" t="s">
        <v>117522</v>
      </c>
      <c r="B111270" t="s">
        <v>118080</v>
      </c>
      <c r="C111270" t="s">
        <v>118081</v>
      </c>
      <c r="D111270" t="s">
        <v>2777</v>
      </c>
      <c r="E111270" t="s">
        <v>2778</v>
      </c>
      <c r="F111270" t="s">
        <v>2779</v>
      </c>
    </row>
    <row r="111271" spans="1:6" x14ac:dyDescent="0.2">
      <c r="A111271" t="s">
        <v>117522</v>
      </c>
      <c r="B111271" t="s">
        <v>118080</v>
      </c>
      <c r="C111271" t="s">
        <v>118081</v>
      </c>
      <c r="D111271" t="s">
        <v>268</v>
      </c>
      <c r="E111271" t="s">
        <v>269</v>
      </c>
      <c r="F111271" t="s">
        <v>270</v>
      </c>
    </row>
    <row r="111272" spans="1:6" x14ac:dyDescent="0.2">
      <c r="A111272" t="s">
        <v>117522</v>
      </c>
      <c r="B111272" t="s">
        <v>118080</v>
      </c>
      <c r="C111272" t="s">
        <v>118081</v>
      </c>
      <c r="D111272" t="s">
        <v>46751</v>
      </c>
      <c r="E111272" t="s">
        <v>46752</v>
      </c>
      <c r="F111272" t="s">
        <v>46753</v>
      </c>
    </row>
    <row r="111273" spans="1:6" x14ac:dyDescent="0.2">
      <c r="A111273" t="s">
        <v>117522</v>
      </c>
      <c r="B111273" t="s">
        <v>118080</v>
      </c>
      <c r="C111273" t="s">
        <v>118081</v>
      </c>
      <c r="D111273" t="s">
        <v>10927</v>
      </c>
      <c r="E111273" t="s">
        <v>10928</v>
      </c>
      <c r="F111273" t="s">
        <v>48149</v>
      </c>
    </row>
    <row r="111274" spans="1:6" x14ac:dyDescent="0.2">
      <c r="A111274" t="s">
        <v>117522</v>
      </c>
      <c r="B111274" t="s">
        <v>118080</v>
      </c>
      <c r="C111274" t="s">
        <v>118081</v>
      </c>
      <c r="D111274" t="s">
        <v>7202</v>
      </c>
      <c r="E111274" t="s">
        <v>7203</v>
      </c>
      <c r="F111274" t="s">
        <v>7204</v>
      </c>
    </row>
    <row r="111275" spans="1:6" x14ac:dyDescent="0.2">
      <c r="A111275" t="s">
        <v>117522</v>
      </c>
      <c r="B111275" t="s">
        <v>118080</v>
      </c>
      <c r="C111275" t="s">
        <v>118081</v>
      </c>
      <c r="D111275" t="s">
        <v>2888</v>
      </c>
      <c r="E111275" t="s">
        <v>2889</v>
      </c>
      <c r="F111275" t="s">
        <v>2890</v>
      </c>
    </row>
    <row r="111276" spans="1:6" x14ac:dyDescent="0.2">
      <c r="A111276" t="s">
        <v>117522</v>
      </c>
      <c r="B111276" t="s">
        <v>118080</v>
      </c>
      <c r="C111276" t="s">
        <v>118081</v>
      </c>
      <c r="D111276" t="s">
        <v>9230</v>
      </c>
      <c r="E111276" t="s">
        <v>9231</v>
      </c>
      <c r="F111276" t="s">
        <v>9232</v>
      </c>
    </row>
    <row r="111277" spans="1:6" x14ac:dyDescent="0.2">
      <c r="A111277" t="s">
        <v>117522</v>
      </c>
      <c r="B111277" t="s">
        <v>118080</v>
      </c>
      <c r="C111277" t="s">
        <v>118081</v>
      </c>
      <c r="D111277" t="s">
        <v>2892</v>
      </c>
      <c r="E111277" t="s">
        <v>2893</v>
      </c>
      <c r="F111277" t="s">
        <v>2894</v>
      </c>
    </row>
    <row r="111278" spans="1:6" x14ac:dyDescent="0.2">
      <c r="A111278" t="s">
        <v>117522</v>
      </c>
      <c r="B111278" t="s">
        <v>118080</v>
      </c>
      <c r="C111278" t="s">
        <v>118081</v>
      </c>
      <c r="D111278" t="s">
        <v>10946</v>
      </c>
      <c r="E111278" t="s">
        <v>10947</v>
      </c>
      <c r="F111278" t="s">
        <v>10948</v>
      </c>
    </row>
    <row r="111279" spans="1:6" x14ac:dyDescent="0.2">
      <c r="A111279" t="s">
        <v>117522</v>
      </c>
      <c r="B111279" t="s">
        <v>118080</v>
      </c>
      <c r="C111279" t="s">
        <v>118081</v>
      </c>
      <c r="D111279" t="s">
        <v>10812</v>
      </c>
      <c r="E111279" t="s">
        <v>10813</v>
      </c>
      <c r="F111279" t="s">
        <v>10814</v>
      </c>
    </row>
    <row r="111280" spans="1:6" x14ac:dyDescent="0.2">
      <c r="A111280" t="s">
        <v>117522</v>
      </c>
      <c r="B111280" t="s">
        <v>118080</v>
      </c>
      <c r="C111280" t="s">
        <v>118081</v>
      </c>
      <c r="D111280" t="s">
        <v>2985</v>
      </c>
      <c r="E111280" t="s">
        <v>2986</v>
      </c>
      <c r="F111280" t="s">
        <v>2987</v>
      </c>
    </row>
    <row r="111281" spans="1:6" x14ac:dyDescent="0.2">
      <c r="A111281" t="s">
        <v>117522</v>
      </c>
      <c r="B111281" t="s">
        <v>118080</v>
      </c>
      <c r="C111281" t="s">
        <v>118081</v>
      </c>
      <c r="D111281" t="s">
        <v>64698</v>
      </c>
      <c r="E111281" t="s">
        <v>108189</v>
      </c>
      <c r="F111281" t="s">
        <v>108190</v>
      </c>
    </row>
    <row r="111282" spans="1:6" x14ac:dyDescent="0.2">
      <c r="A111282" t="s">
        <v>117522</v>
      </c>
      <c r="B111282" t="s">
        <v>118080</v>
      </c>
      <c r="C111282" t="s">
        <v>118081</v>
      </c>
      <c r="D111282" t="s">
        <v>118039</v>
      </c>
      <c r="E111282" t="s">
        <v>118040</v>
      </c>
      <c r="F111282" t="s">
        <v>118089</v>
      </c>
    </row>
    <row r="111283" spans="1:6" x14ac:dyDescent="0.2">
      <c r="A111283" t="s">
        <v>117522</v>
      </c>
      <c r="B111283" t="s">
        <v>118080</v>
      </c>
      <c r="C111283" t="s">
        <v>118081</v>
      </c>
      <c r="D111283" t="s">
        <v>117701</v>
      </c>
      <c r="E111283" t="s">
        <v>117702</v>
      </c>
      <c r="F111283" t="s">
        <v>117703</v>
      </c>
    </row>
    <row r="111284" spans="1:6" x14ac:dyDescent="0.2">
      <c r="A111284" t="s">
        <v>117522</v>
      </c>
      <c r="B111284" t="s">
        <v>118080</v>
      </c>
      <c r="C111284" t="s">
        <v>118081</v>
      </c>
      <c r="D111284" t="s">
        <v>22816</v>
      </c>
      <c r="E111284" t="s">
        <v>22817</v>
      </c>
      <c r="F111284" t="s">
        <v>22818</v>
      </c>
    </row>
    <row r="111285" spans="1:6" x14ac:dyDescent="0.2">
      <c r="A111285" t="s">
        <v>117522</v>
      </c>
      <c r="B111285" t="s">
        <v>118080</v>
      </c>
      <c r="C111285" t="s">
        <v>118081</v>
      </c>
      <c r="D111285" t="s">
        <v>7305</v>
      </c>
      <c r="E111285" t="s">
        <v>7306</v>
      </c>
      <c r="F111285" t="s">
        <v>7307</v>
      </c>
    </row>
    <row r="111286" spans="1:6" x14ac:dyDescent="0.2">
      <c r="A111286" t="s">
        <v>117522</v>
      </c>
      <c r="B111286" t="s">
        <v>118080</v>
      </c>
      <c r="C111286" t="s">
        <v>118081</v>
      </c>
      <c r="D111286" t="s">
        <v>35472</v>
      </c>
      <c r="E111286" t="s">
        <v>35473</v>
      </c>
      <c r="F111286" t="s">
        <v>35474</v>
      </c>
    </row>
    <row r="111287" spans="1:6" x14ac:dyDescent="0.2">
      <c r="A111287" t="s">
        <v>117522</v>
      </c>
      <c r="B111287" t="s">
        <v>118080</v>
      </c>
      <c r="C111287" t="s">
        <v>118081</v>
      </c>
      <c r="D111287" t="s">
        <v>118090</v>
      </c>
      <c r="E111287" t="s">
        <v>118091</v>
      </c>
      <c r="F111287" t="s">
        <v>118092</v>
      </c>
    </row>
    <row r="111288" spans="1:6" x14ac:dyDescent="0.2">
      <c r="A111288" t="s">
        <v>117522</v>
      </c>
      <c r="B111288" t="s">
        <v>118080</v>
      </c>
      <c r="C111288" t="s">
        <v>118081</v>
      </c>
      <c r="D111288" t="s">
        <v>117704</v>
      </c>
      <c r="E111288" t="s">
        <v>117705</v>
      </c>
      <c r="F111288" t="s">
        <v>117706</v>
      </c>
    </row>
    <row r="111289" spans="1:6" x14ac:dyDescent="0.2">
      <c r="A111289" t="s">
        <v>117522</v>
      </c>
      <c r="B111289" t="s">
        <v>118080</v>
      </c>
      <c r="C111289" t="s">
        <v>118081</v>
      </c>
      <c r="D111289" t="s">
        <v>3164</v>
      </c>
      <c r="E111289" t="s">
        <v>3165</v>
      </c>
      <c r="F111289" t="s">
        <v>3166</v>
      </c>
    </row>
    <row r="111290" spans="1:6" x14ac:dyDescent="0.2">
      <c r="A111290" t="s">
        <v>117522</v>
      </c>
      <c r="B111290" t="s">
        <v>118080</v>
      </c>
      <c r="C111290" t="s">
        <v>118081</v>
      </c>
      <c r="D111290" t="s">
        <v>3168</v>
      </c>
      <c r="E111290" t="s">
        <v>3169</v>
      </c>
      <c r="F111290" t="s">
        <v>3170</v>
      </c>
    </row>
    <row r="111291" spans="1:6" x14ac:dyDescent="0.2">
      <c r="A111291" t="s">
        <v>117522</v>
      </c>
      <c r="B111291" t="s">
        <v>118080</v>
      </c>
      <c r="C111291" t="s">
        <v>118081</v>
      </c>
      <c r="D111291" t="s">
        <v>3174</v>
      </c>
      <c r="E111291" t="s">
        <v>3175</v>
      </c>
      <c r="F111291" t="s">
        <v>3176</v>
      </c>
    </row>
    <row r="111292" spans="1:6" x14ac:dyDescent="0.2">
      <c r="A111292" t="s">
        <v>117522</v>
      </c>
      <c r="B111292" t="s">
        <v>118080</v>
      </c>
      <c r="C111292" t="s">
        <v>118081</v>
      </c>
      <c r="D111292" t="s">
        <v>118093</v>
      </c>
      <c r="E111292" t="s">
        <v>118094</v>
      </c>
      <c r="F111292" t="s">
        <v>118095</v>
      </c>
    </row>
    <row r="111293" spans="1:6" x14ac:dyDescent="0.2">
      <c r="A111293" t="s">
        <v>117522</v>
      </c>
      <c r="B111293" t="s">
        <v>118080</v>
      </c>
      <c r="C111293" t="s">
        <v>118081</v>
      </c>
      <c r="D111293" t="s">
        <v>35493</v>
      </c>
      <c r="E111293" t="s">
        <v>35494</v>
      </c>
      <c r="F111293" t="s">
        <v>35495</v>
      </c>
    </row>
    <row r="111294" spans="1:6" x14ac:dyDescent="0.2">
      <c r="A111294" t="s">
        <v>117522</v>
      </c>
      <c r="B111294" t="s">
        <v>118080</v>
      </c>
      <c r="C111294" t="s">
        <v>118081</v>
      </c>
      <c r="D111294" t="s">
        <v>957</v>
      </c>
      <c r="E111294" t="s">
        <v>958</v>
      </c>
      <c r="F111294" t="s">
        <v>959</v>
      </c>
    </row>
    <row r="111295" spans="1:6" x14ac:dyDescent="0.2">
      <c r="A111295" t="s">
        <v>117522</v>
      </c>
      <c r="B111295" t="s">
        <v>118080</v>
      </c>
      <c r="C111295" t="s">
        <v>118081</v>
      </c>
      <c r="D111295" t="s">
        <v>352</v>
      </c>
      <c r="E111295" t="s">
        <v>353</v>
      </c>
      <c r="F111295" t="s">
        <v>354</v>
      </c>
    </row>
    <row r="111296" spans="1:6" x14ac:dyDescent="0.2">
      <c r="A111296" t="s">
        <v>117522</v>
      </c>
      <c r="B111296" t="s">
        <v>118080</v>
      </c>
      <c r="C111296" t="s">
        <v>118081</v>
      </c>
      <c r="D111296" t="s">
        <v>963</v>
      </c>
      <c r="E111296" t="s">
        <v>964</v>
      </c>
      <c r="F111296" t="s">
        <v>965</v>
      </c>
    </row>
    <row r="111297" spans="1:6" x14ac:dyDescent="0.2">
      <c r="A111297" t="s">
        <v>117522</v>
      </c>
      <c r="B111297" t="s">
        <v>118080</v>
      </c>
      <c r="C111297" t="s">
        <v>118081</v>
      </c>
      <c r="D111297" t="s">
        <v>118096</v>
      </c>
      <c r="E111297" t="s">
        <v>118097</v>
      </c>
      <c r="F111297" t="s">
        <v>118098</v>
      </c>
    </row>
    <row r="111298" spans="1:6" x14ac:dyDescent="0.2">
      <c r="A111298" t="s">
        <v>117522</v>
      </c>
      <c r="B111298" t="s">
        <v>118080</v>
      </c>
      <c r="C111298" t="s">
        <v>118081</v>
      </c>
      <c r="D111298" t="s">
        <v>118059</v>
      </c>
      <c r="E111298" t="s">
        <v>118060</v>
      </c>
      <c r="F111298" t="s">
        <v>118061</v>
      </c>
    </row>
    <row r="111299" spans="1:6" x14ac:dyDescent="0.2">
      <c r="A111299" t="s">
        <v>117522</v>
      </c>
      <c r="B111299" t="s">
        <v>118080</v>
      </c>
      <c r="C111299" t="s">
        <v>118081</v>
      </c>
      <c r="D111299" t="s">
        <v>118099</v>
      </c>
      <c r="E111299" t="s">
        <v>118100</v>
      </c>
      <c r="F111299" t="s">
        <v>118101</v>
      </c>
    </row>
    <row r="111300" spans="1:6" x14ac:dyDescent="0.2">
      <c r="A111300" t="s">
        <v>117522</v>
      </c>
      <c r="B111300" t="s">
        <v>118080</v>
      </c>
      <c r="C111300" t="s">
        <v>118081</v>
      </c>
      <c r="D111300" t="s">
        <v>118102</v>
      </c>
      <c r="E111300" t="s">
        <v>118103</v>
      </c>
      <c r="F111300" t="s">
        <v>118104</v>
      </c>
    </row>
    <row r="111301" spans="1:6" x14ac:dyDescent="0.2">
      <c r="A111301" t="s">
        <v>117522</v>
      </c>
      <c r="B111301" t="s">
        <v>118080</v>
      </c>
      <c r="C111301" t="s">
        <v>118081</v>
      </c>
      <c r="D111301" t="s">
        <v>118105</v>
      </c>
      <c r="E111301" t="s">
        <v>118106</v>
      </c>
      <c r="F111301" t="s">
        <v>118107</v>
      </c>
    </row>
    <row r="111302" spans="1:6" x14ac:dyDescent="0.2">
      <c r="A111302" t="s">
        <v>117522</v>
      </c>
      <c r="B111302" t="s">
        <v>118080</v>
      </c>
      <c r="C111302" t="s">
        <v>118081</v>
      </c>
      <c r="D111302" t="s">
        <v>118108</v>
      </c>
      <c r="E111302" t="s">
        <v>118109</v>
      </c>
      <c r="F111302" t="s">
        <v>118110</v>
      </c>
    </row>
    <row r="111303" spans="1:6" x14ac:dyDescent="0.2">
      <c r="A111303" t="s">
        <v>117522</v>
      </c>
      <c r="B111303" t="s">
        <v>118080</v>
      </c>
      <c r="C111303" t="s">
        <v>118081</v>
      </c>
      <c r="D111303" t="s">
        <v>32888</v>
      </c>
      <c r="E111303" t="s">
        <v>32889</v>
      </c>
      <c r="F111303" t="s">
        <v>32890</v>
      </c>
    </row>
    <row r="111304" spans="1:6" x14ac:dyDescent="0.2">
      <c r="A111304" t="s">
        <v>117522</v>
      </c>
      <c r="B111304" t="s">
        <v>118080</v>
      </c>
      <c r="C111304" t="s">
        <v>118081</v>
      </c>
      <c r="D111304" t="s">
        <v>38559</v>
      </c>
      <c r="E111304" t="s">
        <v>38560</v>
      </c>
      <c r="F111304" t="s">
        <v>38561</v>
      </c>
    </row>
    <row r="111305" spans="1:6" x14ac:dyDescent="0.2">
      <c r="A111305" t="s">
        <v>117522</v>
      </c>
      <c r="B111305" t="s">
        <v>118080</v>
      </c>
      <c r="C111305" t="s">
        <v>118081</v>
      </c>
      <c r="D111305" t="s">
        <v>7118</v>
      </c>
      <c r="E111305" t="s">
        <v>7119</v>
      </c>
      <c r="F111305" t="s">
        <v>7120</v>
      </c>
    </row>
    <row r="111306" spans="1:6" x14ac:dyDescent="0.2">
      <c r="A111306" t="s">
        <v>117522</v>
      </c>
      <c r="B111306" t="s">
        <v>118080</v>
      </c>
      <c r="C111306" t="s">
        <v>118081</v>
      </c>
      <c r="D111306" t="s">
        <v>44278</v>
      </c>
      <c r="E111306" t="s">
        <v>44279</v>
      </c>
      <c r="F111306" t="s">
        <v>44280</v>
      </c>
    </row>
    <row r="111307" spans="1:6" x14ac:dyDescent="0.2">
      <c r="A111307" t="s">
        <v>117522</v>
      </c>
      <c r="B111307" t="s">
        <v>118080</v>
      </c>
      <c r="C111307" t="s">
        <v>118081</v>
      </c>
      <c r="D111307" t="s">
        <v>118111</v>
      </c>
      <c r="E111307" t="s">
        <v>118112</v>
      </c>
      <c r="F111307" t="s">
        <v>118113</v>
      </c>
    </row>
    <row r="111308" spans="1:6" x14ac:dyDescent="0.2">
      <c r="A111308" t="s">
        <v>117522</v>
      </c>
      <c r="B111308" t="s">
        <v>118080</v>
      </c>
      <c r="C111308" t="s">
        <v>118081</v>
      </c>
      <c r="D111308" t="s">
        <v>117889</v>
      </c>
      <c r="E111308" t="s">
        <v>117890</v>
      </c>
      <c r="F111308" t="s">
        <v>117891</v>
      </c>
    </row>
    <row r="111309" spans="1:6" x14ac:dyDescent="0.2">
      <c r="A111309" t="s">
        <v>117522</v>
      </c>
      <c r="B111309" t="s">
        <v>118080</v>
      </c>
      <c r="C111309" t="s">
        <v>118081</v>
      </c>
      <c r="D111309" t="s">
        <v>51467</v>
      </c>
      <c r="E111309" t="s">
        <v>51468</v>
      </c>
      <c r="F111309" t="s">
        <v>51469</v>
      </c>
    </row>
    <row r="111310" spans="1:6" x14ac:dyDescent="0.2">
      <c r="A111310" t="s">
        <v>117522</v>
      </c>
      <c r="B111310" t="s">
        <v>118080</v>
      </c>
      <c r="C111310" t="s">
        <v>118081</v>
      </c>
      <c r="D111310" t="s">
        <v>38559</v>
      </c>
      <c r="E111310" t="s">
        <v>38560</v>
      </c>
      <c r="F111310" t="s">
        <v>38561</v>
      </c>
    </row>
    <row r="111311" spans="1:6" x14ac:dyDescent="0.2">
      <c r="A111311" t="s">
        <v>117522</v>
      </c>
      <c r="B111311" t="s">
        <v>118080</v>
      </c>
      <c r="C111311" t="s">
        <v>118081</v>
      </c>
      <c r="D111311" t="s">
        <v>7118</v>
      </c>
      <c r="E111311" t="s">
        <v>7119</v>
      </c>
      <c r="F111311" t="s">
        <v>7120</v>
      </c>
    </row>
    <row r="111312" spans="1:6" x14ac:dyDescent="0.2">
      <c r="A111312" t="s">
        <v>117522</v>
      </c>
      <c r="B111312" t="s">
        <v>118080</v>
      </c>
      <c r="C111312" t="s">
        <v>118081</v>
      </c>
      <c r="D111312" t="s">
        <v>118114</v>
      </c>
      <c r="E111312" t="s">
        <v>118115</v>
      </c>
      <c r="F111312" t="s">
        <v>118116</v>
      </c>
    </row>
    <row r="111313" spans="1:6" x14ac:dyDescent="0.2">
      <c r="A111313" t="s">
        <v>117522</v>
      </c>
      <c r="B111313" t="s">
        <v>118080</v>
      </c>
      <c r="C111313" t="s">
        <v>118081</v>
      </c>
      <c r="D111313" t="s">
        <v>35642</v>
      </c>
      <c r="E111313" t="s">
        <v>35643</v>
      </c>
      <c r="F111313" t="s">
        <v>35644</v>
      </c>
    </row>
    <row r="111314" spans="1:6" x14ac:dyDescent="0.2">
      <c r="A111314" t="s">
        <v>117522</v>
      </c>
      <c r="B111314" t="s">
        <v>118080</v>
      </c>
      <c r="C111314" t="s">
        <v>118081</v>
      </c>
      <c r="D111314" t="s">
        <v>118117</v>
      </c>
      <c r="E111314" t="s">
        <v>118118</v>
      </c>
      <c r="F111314" t="s">
        <v>118119</v>
      </c>
    </row>
    <row r="111315" spans="1:6" x14ac:dyDescent="0.2">
      <c r="A111315" t="s">
        <v>117522</v>
      </c>
      <c r="B111315" t="s">
        <v>118120</v>
      </c>
      <c r="C111315" t="s">
        <v>118121</v>
      </c>
      <c r="D111315" t="s">
        <v>104</v>
      </c>
      <c r="E111315" t="s">
        <v>105</v>
      </c>
      <c r="F111315" t="s">
        <v>118122</v>
      </c>
    </row>
    <row r="111316" spans="1:6" x14ac:dyDescent="0.2">
      <c r="A111316" t="s">
        <v>117522</v>
      </c>
      <c r="B111316" t="s">
        <v>118120</v>
      </c>
      <c r="C111316" t="s">
        <v>118121</v>
      </c>
      <c r="D111316" t="s">
        <v>1554</v>
      </c>
      <c r="E111316" t="s">
        <v>1555</v>
      </c>
      <c r="F111316" t="s">
        <v>1556</v>
      </c>
    </row>
    <row r="111317" spans="1:6" x14ac:dyDescent="0.2">
      <c r="A111317" t="s">
        <v>117522</v>
      </c>
      <c r="B111317" t="s">
        <v>118120</v>
      </c>
      <c r="C111317" t="s">
        <v>118121</v>
      </c>
      <c r="D111317" t="s">
        <v>795</v>
      </c>
      <c r="E111317" t="s">
        <v>796</v>
      </c>
      <c r="F111317" t="s">
        <v>797</v>
      </c>
    </row>
    <row r="111318" spans="1:6" x14ac:dyDescent="0.2">
      <c r="A111318" t="s">
        <v>117522</v>
      </c>
      <c r="B111318" t="s">
        <v>118120</v>
      </c>
      <c r="C111318" t="s">
        <v>118121</v>
      </c>
      <c r="D111318" t="s">
        <v>113</v>
      </c>
      <c r="E111318" t="s">
        <v>114</v>
      </c>
      <c r="F111318" t="s">
        <v>115</v>
      </c>
    </row>
    <row r="111319" spans="1:6" x14ac:dyDescent="0.2">
      <c r="A111319" t="s">
        <v>117522</v>
      </c>
      <c r="B111319" t="s">
        <v>118120</v>
      </c>
      <c r="C111319" t="s">
        <v>118121</v>
      </c>
      <c r="D111319" t="s">
        <v>117</v>
      </c>
      <c r="E111319" t="s">
        <v>118</v>
      </c>
      <c r="F111319" t="s">
        <v>118123</v>
      </c>
    </row>
    <row r="111320" spans="1:6" x14ac:dyDescent="0.2">
      <c r="A111320" t="s">
        <v>117522</v>
      </c>
      <c r="B111320" t="s">
        <v>118120</v>
      </c>
      <c r="C111320" t="s">
        <v>118121</v>
      </c>
      <c r="D111320" t="s">
        <v>798</v>
      </c>
      <c r="E111320" t="s">
        <v>799</v>
      </c>
      <c r="F111320" t="s">
        <v>118124</v>
      </c>
    </row>
    <row r="111321" spans="1:6" x14ac:dyDescent="0.2">
      <c r="A111321" t="s">
        <v>117522</v>
      </c>
      <c r="B111321" t="s">
        <v>118120</v>
      </c>
      <c r="C111321" t="s">
        <v>118121</v>
      </c>
      <c r="D111321" t="s">
        <v>7262</v>
      </c>
      <c r="E111321" t="s">
        <v>7263</v>
      </c>
      <c r="F111321" t="s">
        <v>118125</v>
      </c>
    </row>
    <row r="111322" spans="1:6" x14ac:dyDescent="0.2">
      <c r="A111322" t="s">
        <v>117522</v>
      </c>
      <c r="B111322" t="s">
        <v>118120</v>
      </c>
      <c r="C111322" t="s">
        <v>118121</v>
      </c>
      <c r="D111322" t="s">
        <v>813</v>
      </c>
      <c r="E111322" t="s">
        <v>814</v>
      </c>
      <c r="F111322" t="s">
        <v>118126</v>
      </c>
    </row>
    <row r="111323" spans="1:6" x14ac:dyDescent="0.2">
      <c r="A111323" t="s">
        <v>117522</v>
      </c>
      <c r="B111323" t="s">
        <v>118120</v>
      </c>
      <c r="C111323" t="s">
        <v>118121</v>
      </c>
      <c r="D111323" t="s">
        <v>819</v>
      </c>
      <c r="E111323" t="s">
        <v>820</v>
      </c>
      <c r="F111323" t="s">
        <v>821</v>
      </c>
    </row>
    <row r="111324" spans="1:6" x14ac:dyDescent="0.2">
      <c r="A111324" t="s">
        <v>117522</v>
      </c>
      <c r="B111324" t="s">
        <v>118120</v>
      </c>
      <c r="C111324" t="s">
        <v>118121</v>
      </c>
      <c r="D111324" t="s">
        <v>2500</v>
      </c>
      <c r="E111324" t="s">
        <v>2501</v>
      </c>
      <c r="F111324" t="s">
        <v>118127</v>
      </c>
    </row>
    <row r="111325" spans="1:6" x14ac:dyDescent="0.2">
      <c r="A111325" t="s">
        <v>117522</v>
      </c>
      <c r="B111325" t="s">
        <v>118120</v>
      </c>
      <c r="C111325" t="s">
        <v>118121</v>
      </c>
      <c r="D111325" t="s">
        <v>828</v>
      </c>
      <c r="E111325" t="s">
        <v>829</v>
      </c>
      <c r="F111325" t="s">
        <v>830</v>
      </c>
    </row>
    <row r="111326" spans="1:6" x14ac:dyDescent="0.2">
      <c r="A111326" t="s">
        <v>117522</v>
      </c>
      <c r="B111326" t="s">
        <v>118120</v>
      </c>
      <c r="C111326" t="s">
        <v>118121</v>
      </c>
      <c r="D111326" t="s">
        <v>35370</v>
      </c>
      <c r="E111326" t="s">
        <v>35371</v>
      </c>
      <c r="F111326" t="s">
        <v>35372</v>
      </c>
    </row>
    <row r="111327" spans="1:6" x14ac:dyDescent="0.2">
      <c r="A111327" t="s">
        <v>117522</v>
      </c>
      <c r="B111327" t="s">
        <v>118120</v>
      </c>
      <c r="C111327" t="s">
        <v>118121</v>
      </c>
      <c r="D111327" t="s">
        <v>2608</v>
      </c>
      <c r="E111327" t="s">
        <v>2609</v>
      </c>
      <c r="F111327" t="s">
        <v>4520</v>
      </c>
    </row>
    <row r="111328" spans="1:6" x14ac:dyDescent="0.2">
      <c r="A111328" t="s">
        <v>117522</v>
      </c>
      <c r="B111328" t="s">
        <v>118120</v>
      </c>
      <c r="C111328" t="s">
        <v>118121</v>
      </c>
      <c r="D111328" t="s">
        <v>35669</v>
      </c>
      <c r="E111328" t="s">
        <v>35670</v>
      </c>
      <c r="F111328" t="s">
        <v>35671</v>
      </c>
    </row>
    <row r="111329" spans="1:6" x14ac:dyDescent="0.2">
      <c r="A111329" t="s">
        <v>117522</v>
      </c>
      <c r="B111329" t="s">
        <v>118120</v>
      </c>
      <c r="C111329" t="s">
        <v>118121</v>
      </c>
      <c r="D111329" t="s">
        <v>34830</v>
      </c>
      <c r="E111329" t="s">
        <v>34831</v>
      </c>
      <c r="F111329" t="s">
        <v>34832</v>
      </c>
    </row>
    <row r="111330" spans="1:6" x14ac:dyDescent="0.2">
      <c r="A111330" t="s">
        <v>117522</v>
      </c>
      <c r="B111330" t="s">
        <v>118120</v>
      </c>
      <c r="C111330" t="s">
        <v>118121</v>
      </c>
      <c r="D111330" t="s">
        <v>39530</v>
      </c>
      <c r="E111330" t="s">
        <v>39531</v>
      </c>
      <c r="F111330" t="s">
        <v>118128</v>
      </c>
    </row>
    <row r="111331" spans="1:6" x14ac:dyDescent="0.2">
      <c r="A111331" t="s">
        <v>117522</v>
      </c>
      <c r="B111331" t="s">
        <v>118120</v>
      </c>
      <c r="C111331" t="s">
        <v>118121</v>
      </c>
      <c r="D111331" t="s">
        <v>35410</v>
      </c>
      <c r="E111331" t="s">
        <v>35411</v>
      </c>
      <c r="F111331" t="s">
        <v>35412</v>
      </c>
    </row>
    <row r="111332" spans="1:6" x14ac:dyDescent="0.2">
      <c r="A111332" t="s">
        <v>117522</v>
      </c>
      <c r="B111332" t="s">
        <v>118120</v>
      </c>
      <c r="C111332" t="s">
        <v>118121</v>
      </c>
      <c r="D111332" t="s">
        <v>268</v>
      </c>
      <c r="E111332" t="s">
        <v>269</v>
      </c>
      <c r="F111332" t="s">
        <v>270</v>
      </c>
    </row>
    <row r="111333" spans="1:6" x14ac:dyDescent="0.2">
      <c r="A111333" t="s">
        <v>117522</v>
      </c>
      <c r="B111333" t="s">
        <v>118120</v>
      </c>
      <c r="C111333" t="s">
        <v>118121</v>
      </c>
      <c r="D111333" t="s">
        <v>2823</v>
      </c>
      <c r="E111333" t="s">
        <v>2824</v>
      </c>
      <c r="F111333" t="s">
        <v>2825</v>
      </c>
    </row>
    <row r="111334" spans="1:6" x14ac:dyDescent="0.2">
      <c r="A111334" t="s">
        <v>117522</v>
      </c>
      <c r="B111334" t="s">
        <v>118120</v>
      </c>
      <c r="C111334" t="s">
        <v>118121</v>
      </c>
      <c r="D111334" t="s">
        <v>10927</v>
      </c>
      <c r="E111334" t="s">
        <v>10928</v>
      </c>
      <c r="F111334" t="s">
        <v>48149</v>
      </c>
    </row>
    <row r="111335" spans="1:6" x14ac:dyDescent="0.2">
      <c r="A111335" t="s">
        <v>117522</v>
      </c>
      <c r="B111335" t="s">
        <v>118120</v>
      </c>
      <c r="C111335" t="s">
        <v>118121</v>
      </c>
      <c r="D111335" t="s">
        <v>292</v>
      </c>
      <c r="E111335" t="s">
        <v>293</v>
      </c>
      <c r="F111335" t="s">
        <v>294</v>
      </c>
    </row>
    <row r="111336" spans="1:6" x14ac:dyDescent="0.2">
      <c r="A111336" t="s">
        <v>117522</v>
      </c>
      <c r="B111336" t="s">
        <v>118120</v>
      </c>
      <c r="C111336" t="s">
        <v>118121</v>
      </c>
      <c r="D111336" t="s">
        <v>117600</v>
      </c>
      <c r="E111336" t="s">
        <v>117601</v>
      </c>
      <c r="F111336" t="s">
        <v>117602</v>
      </c>
    </row>
    <row r="111337" spans="1:6" x14ac:dyDescent="0.2">
      <c r="A111337" t="s">
        <v>117522</v>
      </c>
      <c r="B111337" t="s">
        <v>118120</v>
      </c>
      <c r="C111337" t="s">
        <v>118121</v>
      </c>
      <c r="D111337" t="s">
        <v>2892</v>
      </c>
      <c r="E111337" t="s">
        <v>2893</v>
      </c>
      <c r="F111337" t="s">
        <v>2894</v>
      </c>
    </row>
    <row r="111338" spans="1:6" x14ac:dyDescent="0.2">
      <c r="A111338" t="s">
        <v>117522</v>
      </c>
      <c r="B111338" t="s">
        <v>118120</v>
      </c>
      <c r="C111338" t="s">
        <v>118121</v>
      </c>
      <c r="D111338" t="s">
        <v>42428</v>
      </c>
      <c r="E111338" t="s">
        <v>42429</v>
      </c>
      <c r="F111338" t="s">
        <v>42430</v>
      </c>
    </row>
    <row r="111339" spans="1:6" x14ac:dyDescent="0.2">
      <c r="A111339" t="s">
        <v>117522</v>
      </c>
      <c r="B111339" t="s">
        <v>118120</v>
      </c>
      <c r="C111339" t="s">
        <v>118121</v>
      </c>
      <c r="D111339" t="s">
        <v>4336</v>
      </c>
      <c r="E111339" t="s">
        <v>4337</v>
      </c>
      <c r="F111339" t="s">
        <v>118129</v>
      </c>
    </row>
    <row r="111340" spans="1:6" x14ac:dyDescent="0.2">
      <c r="A111340" t="s">
        <v>117522</v>
      </c>
      <c r="B111340" t="s">
        <v>118120</v>
      </c>
      <c r="C111340" t="s">
        <v>118121</v>
      </c>
      <c r="D111340" t="s">
        <v>2985</v>
      </c>
      <c r="E111340" t="s">
        <v>2986</v>
      </c>
      <c r="F111340" t="s">
        <v>2987</v>
      </c>
    </row>
    <row r="111341" spans="1:6" x14ac:dyDescent="0.2">
      <c r="A111341" t="s">
        <v>117522</v>
      </c>
      <c r="B111341" t="s">
        <v>118120</v>
      </c>
      <c r="C111341" t="s">
        <v>118121</v>
      </c>
      <c r="D111341" t="s">
        <v>37058</v>
      </c>
      <c r="E111341" t="s">
        <v>37059</v>
      </c>
      <c r="F111341" t="s">
        <v>37060</v>
      </c>
    </row>
    <row r="111342" spans="1:6" x14ac:dyDescent="0.2">
      <c r="A111342" t="s">
        <v>117522</v>
      </c>
      <c r="B111342" t="s">
        <v>118120</v>
      </c>
      <c r="C111342" t="s">
        <v>118121</v>
      </c>
      <c r="D111342" t="s">
        <v>4964</v>
      </c>
      <c r="E111342" t="s">
        <v>4965</v>
      </c>
      <c r="F111342" t="s">
        <v>4966</v>
      </c>
    </row>
    <row r="111343" spans="1:6" x14ac:dyDescent="0.2">
      <c r="A111343" t="s">
        <v>117522</v>
      </c>
      <c r="B111343" t="s">
        <v>118120</v>
      </c>
      <c r="C111343" t="s">
        <v>118121</v>
      </c>
      <c r="D111343" t="s">
        <v>22816</v>
      </c>
      <c r="E111343" t="s">
        <v>22817</v>
      </c>
      <c r="F111343" t="s">
        <v>22818</v>
      </c>
    </row>
    <row r="111344" spans="1:6" x14ac:dyDescent="0.2">
      <c r="A111344" t="s">
        <v>117522</v>
      </c>
      <c r="B111344" t="s">
        <v>118120</v>
      </c>
      <c r="C111344" t="s">
        <v>118121</v>
      </c>
      <c r="D111344" t="s">
        <v>3065</v>
      </c>
      <c r="E111344" t="s">
        <v>3066</v>
      </c>
      <c r="F111344" t="s">
        <v>3067</v>
      </c>
    </row>
    <row r="111345" spans="1:6" x14ac:dyDescent="0.2">
      <c r="A111345" t="s">
        <v>117522</v>
      </c>
      <c r="B111345" t="s">
        <v>118120</v>
      </c>
      <c r="C111345" t="s">
        <v>118121</v>
      </c>
      <c r="D111345" t="s">
        <v>3086</v>
      </c>
      <c r="E111345" t="s">
        <v>3087</v>
      </c>
      <c r="F111345" t="s">
        <v>3088</v>
      </c>
    </row>
    <row r="111346" spans="1:6" x14ac:dyDescent="0.2">
      <c r="A111346" t="s">
        <v>117522</v>
      </c>
      <c r="B111346" t="s">
        <v>118120</v>
      </c>
      <c r="C111346" t="s">
        <v>118121</v>
      </c>
      <c r="D111346" t="s">
        <v>7312</v>
      </c>
      <c r="E111346" t="s">
        <v>7313</v>
      </c>
      <c r="F111346" t="s">
        <v>7314</v>
      </c>
    </row>
    <row r="111347" spans="1:6" x14ac:dyDescent="0.2">
      <c r="A111347" t="s">
        <v>117522</v>
      </c>
      <c r="B111347" t="s">
        <v>118120</v>
      </c>
      <c r="C111347" t="s">
        <v>118121</v>
      </c>
      <c r="D111347" t="s">
        <v>39608</v>
      </c>
      <c r="E111347" t="s">
        <v>39609</v>
      </c>
      <c r="F111347" t="s">
        <v>39610</v>
      </c>
    </row>
    <row r="111348" spans="1:6" x14ac:dyDescent="0.2">
      <c r="A111348" t="s">
        <v>117522</v>
      </c>
      <c r="B111348" t="s">
        <v>118120</v>
      </c>
      <c r="C111348" t="s">
        <v>118121</v>
      </c>
      <c r="D111348" t="s">
        <v>3168</v>
      </c>
      <c r="E111348" t="s">
        <v>3169</v>
      </c>
      <c r="F111348" t="s">
        <v>3170</v>
      </c>
    </row>
    <row r="111349" spans="1:6" x14ac:dyDescent="0.2">
      <c r="A111349" t="s">
        <v>117522</v>
      </c>
      <c r="B111349" t="s">
        <v>118120</v>
      </c>
      <c r="C111349" t="s">
        <v>118121</v>
      </c>
      <c r="D111349" t="s">
        <v>7315</v>
      </c>
      <c r="E111349" t="s">
        <v>7316</v>
      </c>
      <c r="F111349" t="s">
        <v>118130</v>
      </c>
    </row>
    <row r="111350" spans="1:6" x14ac:dyDescent="0.2">
      <c r="A111350" t="s">
        <v>117522</v>
      </c>
      <c r="B111350" t="s">
        <v>118120</v>
      </c>
      <c r="C111350" t="s">
        <v>118121</v>
      </c>
      <c r="D111350" t="s">
        <v>35493</v>
      </c>
      <c r="E111350" t="s">
        <v>35494</v>
      </c>
      <c r="F111350" t="s">
        <v>35495</v>
      </c>
    </row>
    <row r="111351" spans="1:6" x14ac:dyDescent="0.2">
      <c r="A111351" t="s">
        <v>117522</v>
      </c>
      <c r="B111351" t="s">
        <v>118120</v>
      </c>
      <c r="C111351" t="s">
        <v>118121</v>
      </c>
      <c r="D111351" t="s">
        <v>31676</v>
      </c>
      <c r="E111351" t="s">
        <v>31677</v>
      </c>
      <c r="F111351" t="s">
        <v>31678</v>
      </c>
    </row>
    <row r="111352" spans="1:6" x14ac:dyDescent="0.2">
      <c r="A111352" t="s">
        <v>117522</v>
      </c>
      <c r="B111352" t="s">
        <v>118120</v>
      </c>
      <c r="C111352" t="s">
        <v>118121</v>
      </c>
      <c r="D111352" t="s">
        <v>29376</v>
      </c>
      <c r="E111352" t="s">
        <v>29377</v>
      </c>
      <c r="F111352" t="s">
        <v>29378</v>
      </c>
    </row>
    <row r="111353" spans="1:6" x14ac:dyDescent="0.2">
      <c r="A111353" t="s">
        <v>117522</v>
      </c>
      <c r="B111353" t="s">
        <v>118120</v>
      </c>
      <c r="C111353" t="s">
        <v>118121</v>
      </c>
      <c r="D111353" t="s">
        <v>3241</v>
      </c>
      <c r="E111353" t="s">
        <v>3242</v>
      </c>
      <c r="F111353" t="s">
        <v>3243</v>
      </c>
    </row>
    <row r="111354" spans="1:6" x14ac:dyDescent="0.2">
      <c r="A111354" t="s">
        <v>117522</v>
      </c>
      <c r="B111354" t="s">
        <v>118120</v>
      </c>
      <c r="C111354" t="s">
        <v>118121</v>
      </c>
      <c r="D111354" t="s">
        <v>4374</v>
      </c>
      <c r="E111354" t="s">
        <v>4375</v>
      </c>
      <c r="F111354" t="s">
        <v>4376</v>
      </c>
    </row>
    <row r="111355" spans="1:6" x14ac:dyDescent="0.2">
      <c r="A111355" t="s">
        <v>117522</v>
      </c>
      <c r="B111355" t="s">
        <v>118120</v>
      </c>
      <c r="C111355" t="s">
        <v>118121</v>
      </c>
      <c r="D111355" t="s">
        <v>22836</v>
      </c>
      <c r="E111355" t="s">
        <v>22837</v>
      </c>
      <c r="F111355" t="s">
        <v>118131</v>
      </c>
    </row>
    <row r="111356" spans="1:6" x14ac:dyDescent="0.2">
      <c r="A111356" t="s">
        <v>117522</v>
      </c>
      <c r="B111356" t="s">
        <v>118120</v>
      </c>
      <c r="C111356" t="s">
        <v>118121</v>
      </c>
      <c r="D111356" t="s">
        <v>3284</v>
      </c>
      <c r="E111356" t="s">
        <v>3285</v>
      </c>
      <c r="F111356" t="s">
        <v>3286</v>
      </c>
    </row>
    <row r="111357" spans="1:6" x14ac:dyDescent="0.2">
      <c r="A111357" t="s">
        <v>117522</v>
      </c>
      <c r="B111357" t="s">
        <v>118120</v>
      </c>
      <c r="C111357" t="s">
        <v>118121</v>
      </c>
      <c r="D111357" t="s">
        <v>117788</v>
      </c>
      <c r="E111357" t="s">
        <v>117789</v>
      </c>
      <c r="F111357" t="s">
        <v>117790</v>
      </c>
    </row>
    <row r="111358" spans="1:6" x14ac:dyDescent="0.2">
      <c r="A111358" t="s">
        <v>117522</v>
      </c>
      <c r="B111358" t="s">
        <v>118120</v>
      </c>
      <c r="C111358" t="s">
        <v>118121</v>
      </c>
      <c r="D111358" t="s">
        <v>379</v>
      </c>
      <c r="E111358" t="s">
        <v>380</v>
      </c>
      <c r="F111358" t="s">
        <v>381</v>
      </c>
    </row>
    <row r="111359" spans="1:6" x14ac:dyDescent="0.2">
      <c r="A111359" t="s">
        <v>117522</v>
      </c>
      <c r="B111359" t="s">
        <v>118120</v>
      </c>
      <c r="C111359" t="s">
        <v>118121</v>
      </c>
      <c r="D111359" t="s">
        <v>7333</v>
      </c>
      <c r="E111359" t="s">
        <v>7334</v>
      </c>
      <c r="F111359" t="s">
        <v>7335</v>
      </c>
    </row>
    <row r="111360" spans="1:6" x14ac:dyDescent="0.2">
      <c r="A111360" t="s">
        <v>117522</v>
      </c>
      <c r="B111360" t="s">
        <v>118120</v>
      </c>
      <c r="C111360" t="s">
        <v>118121</v>
      </c>
      <c r="D111360" t="s">
        <v>35524</v>
      </c>
      <c r="E111360" t="s">
        <v>35525</v>
      </c>
      <c r="F111360" t="s">
        <v>35526</v>
      </c>
    </row>
    <row r="111361" spans="1:6" x14ac:dyDescent="0.2">
      <c r="A111361" t="s">
        <v>117522</v>
      </c>
      <c r="B111361" t="s">
        <v>118120</v>
      </c>
      <c r="C111361" t="s">
        <v>118121</v>
      </c>
      <c r="D111361" t="s">
        <v>46353</v>
      </c>
      <c r="E111361" t="s">
        <v>46354</v>
      </c>
      <c r="F111361" t="s">
        <v>46355</v>
      </c>
    </row>
    <row r="111362" spans="1:6" x14ac:dyDescent="0.2">
      <c r="A111362" t="s">
        <v>117522</v>
      </c>
      <c r="B111362" t="s">
        <v>118120</v>
      </c>
      <c r="C111362" t="s">
        <v>118121</v>
      </c>
      <c r="D111362" t="s">
        <v>118132</v>
      </c>
      <c r="E111362" t="s">
        <v>118133</v>
      </c>
      <c r="F111362" t="s">
        <v>118134</v>
      </c>
    </row>
    <row r="111363" spans="1:6" x14ac:dyDescent="0.2">
      <c r="A111363" t="s">
        <v>117522</v>
      </c>
      <c r="B111363" t="s">
        <v>118120</v>
      </c>
      <c r="C111363" t="s">
        <v>118121</v>
      </c>
      <c r="D111363" t="s">
        <v>35558</v>
      </c>
      <c r="E111363" t="s">
        <v>35559</v>
      </c>
      <c r="F111363" t="s">
        <v>35560</v>
      </c>
    </row>
    <row r="111364" spans="1:6" x14ac:dyDescent="0.2">
      <c r="A111364" t="s">
        <v>117522</v>
      </c>
      <c r="B111364" t="s">
        <v>118120</v>
      </c>
      <c r="C111364" t="s">
        <v>118121</v>
      </c>
      <c r="D111364" t="s">
        <v>32183</v>
      </c>
      <c r="E111364" t="s">
        <v>32184</v>
      </c>
      <c r="F111364" t="s">
        <v>32185</v>
      </c>
    </row>
    <row r="111365" spans="1:6" x14ac:dyDescent="0.2">
      <c r="A111365" t="s">
        <v>117522</v>
      </c>
      <c r="B111365" t="s">
        <v>118135</v>
      </c>
      <c r="C111365" t="s">
        <v>118136</v>
      </c>
      <c r="D111365" t="s">
        <v>795</v>
      </c>
      <c r="E111365" t="s">
        <v>796</v>
      </c>
      <c r="F111365" t="s">
        <v>797</v>
      </c>
    </row>
    <row r="111366" spans="1:6" x14ac:dyDescent="0.2">
      <c r="A111366" t="s">
        <v>117522</v>
      </c>
      <c r="B111366" t="s">
        <v>118135</v>
      </c>
      <c r="C111366" t="s">
        <v>118136</v>
      </c>
      <c r="D111366" t="s">
        <v>113</v>
      </c>
      <c r="E111366" t="s">
        <v>114</v>
      </c>
      <c r="F111366" t="s">
        <v>115</v>
      </c>
    </row>
    <row r="111367" spans="1:6" x14ac:dyDescent="0.2">
      <c r="A111367" t="s">
        <v>117522</v>
      </c>
      <c r="B111367" t="s">
        <v>118135</v>
      </c>
      <c r="C111367" t="s">
        <v>118136</v>
      </c>
      <c r="D111367" t="s">
        <v>801</v>
      </c>
      <c r="E111367" t="s">
        <v>802</v>
      </c>
      <c r="F111367" t="s">
        <v>803</v>
      </c>
    </row>
    <row r="111368" spans="1:6" x14ac:dyDescent="0.2">
      <c r="A111368" t="s">
        <v>117522</v>
      </c>
      <c r="B111368" t="s">
        <v>118135</v>
      </c>
      <c r="C111368" t="s">
        <v>118136</v>
      </c>
      <c r="D111368" t="s">
        <v>2490</v>
      </c>
      <c r="E111368" t="s">
        <v>2491</v>
      </c>
      <c r="F111368" t="s">
        <v>2492</v>
      </c>
    </row>
    <row r="111369" spans="1:6" x14ac:dyDescent="0.2">
      <c r="A111369" t="s">
        <v>117522</v>
      </c>
      <c r="B111369" t="s">
        <v>118135</v>
      </c>
      <c r="C111369" t="s">
        <v>118136</v>
      </c>
      <c r="D111369" t="s">
        <v>819</v>
      </c>
      <c r="E111369" t="s">
        <v>820</v>
      </c>
      <c r="F111369" t="s">
        <v>821</v>
      </c>
    </row>
    <row r="111370" spans="1:6" x14ac:dyDescent="0.2">
      <c r="A111370" t="s">
        <v>117522</v>
      </c>
      <c r="B111370" t="s">
        <v>118135</v>
      </c>
      <c r="C111370" t="s">
        <v>118136</v>
      </c>
      <c r="D111370" t="s">
        <v>2500</v>
      </c>
      <c r="E111370" t="s">
        <v>2501</v>
      </c>
      <c r="F111370" t="s">
        <v>118137</v>
      </c>
    </row>
    <row r="111371" spans="1:6" x14ac:dyDescent="0.2">
      <c r="A111371" t="s">
        <v>117522</v>
      </c>
      <c r="B111371" t="s">
        <v>118135</v>
      </c>
      <c r="C111371" t="s">
        <v>118136</v>
      </c>
      <c r="D111371" t="s">
        <v>843</v>
      </c>
      <c r="E111371" t="s">
        <v>844</v>
      </c>
      <c r="F111371" t="s">
        <v>118138</v>
      </c>
    </row>
    <row r="111372" spans="1:6" x14ac:dyDescent="0.2">
      <c r="A111372" t="s">
        <v>117522</v>
      </c>
      <c r="B111372" t="s">
        <v>118135</v>
      </c>
      <c r="C111372" t="s">
        <v>118136</v>
      </c>
      <c r="D111372" t="s">
        <v>6564</v>
      </c>
      <c r="E111372" t="s">
        <v>6565</v>
      </c>
      <c r="F111372" t="s">
        <v>6566</v>
      </c>
    </row>
    <row r="111373" spans="1:6" x14ac:dyDescent="0.2">
      <c r="A111373" t="s">
        <v>117522</v>
      </c>
      <c r="B111373" t="s">
        <v>118135</v>
      </c>
      <c r="C111373" t="s">
        <v>118136</v>
      </c>
      <c r="D111373" t="s">
        <v>855</v>
      </c>
      <c r="E111373" t="s">
        <v>856</v>
      </c>
      <c r="F111373" t="s">
        <v>857</v>
      </c>
    </row>
    <row r="111374" spans="1:6" x14ac:dyDescent="0.2">
      <c r="A111374" t="s">
        <v>117522</v>
      </c>
      <c r="B111374" t="s">
        <v>118135</v>
      </c>
      <c r="C111374" t="s">
        <v>118136</v>
      </c>
      <c r="D111374" t="s">
        <v>858</v>
      </c>
      <c r="E111374" t="s">
        <v>859</v>
      </c>
      <c r="F111374" t="s">
        <v>118139</v>
      </c>
    </row>
    <row r="111375" spans="1:6" x14ac:dyDescent="0.2">
      <c r="A111375" t="s">
        <v>117522</v>
      </c>
      <c r="B111375" t="s">
        <v>118135</v>
      </c>
      <c r="C111375" t="s">
        <v>118136</v>
      </c>
      <c r="D111375" t="s">
        <v>117773</v>
      </c>
      <c r="E111375" t="s">
        <v>117774</v>
      </c>
      <c r="F111375" t="s">
        <v>118140</v>
      </c>
    </row>
    <row r="111376" spans="1:6" x14ac:dyDescent="0.2">
      <c r="A111376" t="s">
        <v>117522</v>
      </c>
      <c r="B111376" t="s">
        <v>118135</v>
      </c>
      <c r="C111376" t="s">
        <v>118136</v>
      </c>
      <c r="D111376" t="s">
        <v>118141</v>
      </c>
      <c r="E111376" t="s">
        <v>118142</v>
      </c>
      <c r="F111376" t="s">
        <v>118143</v>
      </c>
    </row>
    <row r="111377" spans="1:6" x14ac:dyDescent="0.2">
      <c r="A111377" t="s">
        <v>117522</v>
      </c>
      <c r="B111377" t="s">
        <v>118135</v>
      </c>
      <c r="C111377" t="s">
        <v>118136</v>
      </c>
      <c r="D111377" t="s">
        <v>118034</v>
      </c>
      <c r="E111377" t="s">
        <v>118035</v>
      </c>
      <c r="F111377" t="s">
        <v>118144</v>
      </c>
    </row>
    <row r="111378" spans="1:6" x14ac:dyDescent="0.2">
      <c r="A111378" t="s">
        <v>117522</v>
      </c>
      <c r="B111378" t="s">
        <v>118135</v>
      </c>
      <c r="C111378" t="s">
        <v>118136</v>
      </c>
      <c r="D111378" t="s">
        <v>900</v>
      </c>
      <c r="E111378" t="s">
        <v>901</v>
      </c>
      <c r="F111378" t="s">
        <v>902</v>
      </c>
    </row>
    <row r="111379" spans="1:6" x14ac:dyDescent="0.2">
      <c r="A111379" t="s">
        <v>117522</v>
      </c>
      <c r="B111379" t="s">
        <v>118135</v>
      </c>
      <c r="C111379" t="s">
        <v>118136</v>
      </c>
      <c r="D111379" t="s">
        <v>918</v>
      </c>
      <c r="E111379" t="s">
        <v>919</v>
      </c>
      <c r="F111379" t="s">
        <v>920</v>
      </c>
    </row>
    <row r="111380" spans="1:6" x14ac:dyDescent="0.2">
      <c r="A111380" t="s">
        <v>117522</v>
      </c>
      <c r="B111380" t="s">
        <v>118135</v>
      </c>
      <c r="C111380" t="s">
        <v>118136</v>
      </c>
      <c r="D111380" t="s">
        <v>924</v>
      </c>
      <c r="E111380" t="s">
        <v>925</v>
      </c>
      <c r="F111380" t="s">
        <v>926</v>
      </c>
    </row>
    <row r="111381" spans="1:6" x14ac:dyDescent="0.2">
      <c r="A111381" t="s">
        <v>117522</v>
      </c>
      <c r="B111381" t="s">
        <v>118135</v>
      </c>
      <c r="C111381" t="s">
        <v>118136</v>
      </c>
      <c r="D111381" t="s">
        <v>2777</v>
      </c>
      <c r="E111381" t="s">
        <v>2778</v>
      </c>
      <c r="F111381" t="s">
        <v>2779</v>
      </c>
    </row>
    <row r="111382" spans="1:6" x14ac:dyDescent="0.2">
      <c r="A111382" t="s">
        <v>117522</v>
      </c>
      <c r="B111382" t="s">
        <v>118135</v>
      </c>
      <c r="C111382" t="s">
        <v>118136</v>
      </c>
      <c r="D111382" t="s">
        <v>11803</v>
      </c>
      <c r="E111382" t="s">
        <v>11804</v>
      </c>
      <c r="F111382" t="s">
        <v>11805</v>
      </c>
    </row>
    <row r="111383" spans="1:6" x14ac:dyDescent="0.2">
      <c r="A111383" t="s">
        <v>117522</v>
      </c>
      <c r="B111383" t="s">
        <v>118135</v>
      </c>
      <c r="C111383" t="s">
        <v>118136</v>
      </c>
      <c r="D111383" t="s">
        <v>7202</v>
      </c>
      <c r="E111383" t="s">
        <v>7203</v>
      </c>
      <c r="F111383" t="s">
        <v>7204</v>
      </c>
    </row>
    <row r="111384" spans="1:6" x14ac:dyDescent="0.2">
      <c r="A111384" t="s">
        <v>117522</v>
      </c>
      <c r="B111384" t="s">
        <v>118135</v>
      </c>
      <c r="C111384" t="s">
        <v>118136</v>
      </c>
      <c r="D111384" t="s">
        <v>10939</v>
      </c>
      <c r="E111384" t="s">
        <v>10940</v>
      </c>
      <c r="F111384" t="s">
        <v>10941</v>
      </c>
    </row>
    <row r="111385" spans="1:6" x14ac:dyDescent="0.2">
      <c r="A111385" t="s">
        <v>117522</v>
      </c>
      <c r="B111385" t="s">
        <v>118135</v>
      </c>
      <c r="C111385" t="s">
        <v>118136</v>
      </c>
      <c r="D111385" t="s">
        <v>2892</v>
      </c>
      <c r="E111385" t="s">
        <v>2893</v>
      </c>
      <c r="F111385" t="s">
        <v>2894</v>
      </c>
    </row>
    <row r="111386" spans="1:6" x14ac:dyDescent="0.2">
      <c r="A111386" t="s">
        <v>117522</v>
      </c>
      <c r="B111386" t="s">
        <v>118135</v>
      </c>
      <c r="C111386" t="s">
        <v>118136</v>
      </c>
      <c r="D111386" t="s">
        <v>117923</v>
      </c>
      <c r="E111386" t="s">
        <v>117924</v>
      </c>
      <c r="F111386" t="s">
        <v>117925</v>
      </c>
    </row>
    <row r="111387" spans="1:6" x14ac:dyDescent="0.2">
      <c r="A111387" t="s">
        <v>117522</v>
      </c>
      <c r="B111387" t="s">
        <v>118135</v>
      </c>
      <c r="C111387" t="s">
        <v>118136</v>
      </c>
      <c r="D111387" t="s">
        <v>10949</v>
      </c>
      <c r="E111387" t="s">
        <v>10950</v>
      </c>
      <c r="F111387" t="s">
        <v>10951</v>
      </c>
    </row>
    <row r="111388" spans="1:6" x14ac:dyDescent="0.2">
      <c r="A111388" t="s">
        <v>117522</v>
      </c>
      <c r="B111388" t="s">
        <v>118135</v>
      </c>
      <c r="C111388" t="s">
        <v>118136</v>
      </c>
      <c r="D111388" t="s">
        <v>2985</v>
      </c>
      <c r="E111388" t="s">
        <v>2986</v>
      </c>
      <c r="F111388" t="s">
        <v>2987</v>
      </c>
    </row>
    <row r="111389" spans="1:6" x14ac:dyDescent="0.2">
      <c r="A111389" t="s">
        <v>117522</v>
      </c>
      <c r="B111389" t="s">
        <v>118135</v>
      </c>
      <c r="C111389" t="s">
        <v>118136</v>
      </c>
      <c r="D111389" t="s">
        <v>35455</v>
      </c>
      <c r="E111389" t="s">
        <v>35456</v>
      </c>
      <c r="F111389" t="s">
        <v>118145</v>
      </c>
    </row>
    <row r="111390" spans="1:6" x14ac:dyDescent="0.2">
      <c r="A111390" t="s">
        <v>117522</v>
      </c>
      <c r="B111390" t="s">
        <v>118135</v>
      </c>
      <c r="C111390" t="s">
        <v>118136</v>
      </c>
      <c r="D111390" t="s">
        <v>118008</v>
      </c>
      <c r="E111390" t="s">
        <v>118009</v>
      </c>
      <c r="F111390" t="s">
        <v>118010</v>
      </c>
    </row>
    <row r="111391" spans="1:6" x14ac:dyDescent="0.2">
      <c r="A111391" t="s">
        <v>117522</v>
      </c>
      <c r="B111391" t="s">
        <v>118146</v>
      </c>
      <c r="C111391" t="s">
        <v>118147</v>
      </c>
      <c r="D111391" t="s">
        <v>786</v>
      </c>
      <c r="E111391" t="s">
        <v>787</v>
      </c>
      <c r="F111391" t="s">
        <v>788</v>
      </c>
    </row>
    <row r="111392" spans="1:6" x14ac:dyDescent="0.2">
      <c r="A111392" t="s">
        <v>117522</v>
      </c>
      <c r="B111392" t="s">
        <v>118146</v>
      </c>
      <c r="C111392" t="s">
        <v>118147</v>
      </c>
      <c r="D111392" t="s">
        <v>795</v>
      </c>
      <c r="E111392" t="s">
        <v>796</v>
      </c>
      <c r="F111392" t="s">
        <v>797</v>
      </c>
    </row>
    <row r="111393" spans="1:6" x14ac:dyDescent="0.2">
      <c r="A111393" t="s">
        <v>117522</v>
      </c>
      <c r="B111393" t="s">
        <v>118146</v>
      </c>
      <c r="C111393" t="s">
        <v>118147</v>
      </c>
      <c r="D111393" t="s">
        <v>113</v>
      </c>
      <c r="E111393" t="s">
        <v>114</v>
      </c>
      <c r="F111393" t="s">
        <v>115</v>
      </c>
    </row>
    <row r="111394" spans="1:6" x14ac:dyDescent="0.2">
      <c r="A111394" t="s">
        <v>117522</v>
      </c>
      <c r="B111394" t="s">
        <v>118146</v>
      </c>
      <c r="C111394" t="s">
        <v>118147</v>
      </c>
      <c r="D111394" t="s">
        <v>798</v>
      </c>
      <c r="E111394" t="s">
        <v>799</v>
      </c>
      <c r="F111394" t="s">
        <v>800</v>
      </c>
    </row>
    <row r="111395" spans="1:6" x14ac:dyDescent="0.2">
      <c r="A111395" t="s">
        <v>117522</v>
      </c>
      <c r="B111395" t="s">
        <v>118146</v>
      </c>
      <c r="C111395" t="s">
        <v>118147</v>
      </c>
      <c r="D111395" t="s">
        <v>801</v>
      </c>
      <c r="E111395" t="s">
        <v>802</v>
      </c>
      <c r="F111395" t="s">
        <v>803</v>
      </c>
    </row>
    <row r="111396" spans="1:6" x14ac:dyDescent="0.2">
      <c r="A111396" t="s">
        <v>117522</v>
      </c>
      <c r="B111396" t="s">
        <v>118146</v>
      </c>
      <c r="C111396" t="s">
        <v>118147</v>
      </c>
      <c r="D111396" t="s">
        <v>9165</v>
      </c>
      <c r="E111396" t="s">
        <v>9166</v>
      </c>
      <c r="F111396" t="s">
        <v>117906</v>
      </c>
    </row>
    <row r="111397" spans="1:6" x14ac:dyDescent="0.2">
      <c r="A111397" t="s">
        <v>117522</v>
      </c>
      <c r="B111397" t="s">
        <v>118146</v>
      </c>
      <c r="C111397" t="s">
        <v>118147</v>
      </c>
      <c r="D111397" t="s">
        <v>25042</v>
      </c>
      <c r="E111397" t="s">
        <v>25043</v>
      </c>
      <c r="F111397" t="s">
        <v>46591</v>
      </c>
    </row>
    <row r="111398" spans="1:6" x14ac:dyDescent="0.2">
      <c r="A111398" t="s">
        <v>117522</v>
      </c>
      <c r="B111398" t="s">
        <v>118146</v>
      </c>
      <c r="C111398" t="s">
        <v>118147</v>
      </c>
      <c r="D111398" t="s">
        <v>807</v>
      </c>
      <c r="E111398" t="s">
        <v>808</v>
      </c>
      <c r="F111398" t="s">
        <v>809</v>
      </c>
    </row>
    <row r="111399" spans="1:6" x14ac:dyDescent="0.2">
      <c r="A111399" t="s">
        <v>117522</v>
      </c>
      <c r="B111399" t="s">
        <v>118146</v>
      </c>
      <c r="C111399" t="s">
        <v>118147</v>
      </c>
      <c r="D111399" t="s">
        <v>2490</v>
      </c>
      <c r="E111399" t="s">
        <v>2491</v>
      </c>
      <c r="F111399" t="s">
        <v>2492</v>
      </c>
    </row>
    <row r="111400" spans="1:6" x14ac:dyDescent="0.2">
      <c r="A111400" t="s">
        <v>117522</v>
      </c>
      <c r="B111400" t="s">
        <v>118146</v>
      </c>
      <c r="C111400" t="s">
        <v>118147</v>
      </c>
      <c r="D111400" t="s">
        <v>813</v>
      </c>
      <c r="E111400" t="s">
        <v>814</v>
      </c>
      <c r="F111400" t="s">
        <v>118148</v>
      </c>
    </row>
    <row r="111401" spans="1:6" x14ac:dyDescent="0.2">
      <c r="A111401" t="s">
        <v>117522</v>
      </c>
      <c r="B111401" t="s">
        <v>118146</v>
      </c>
      <c r="C111401" t="s">
        <v>118147</v>
      </c>
      <c r="D111401" t="s">
        <v>819</v>
      </c>
      <c r="E111401" t="s">
        <v>820</v>
      </c>
      <c r="F111401" t="s">
        <v>821</v>
      </c>
    </row>
    <row r="111402" spans="1:6" x14ac:dyDescent="0.2">
      <c r="A111402" t="s">
        <v>117522</v>
      </c>
      <c r="B111402" t="s">
        <v>118146</v>
      </c>
      <c r="C111402" t="s">
        <v>118147</v>
      </c>
      <c r="D111402" t="s">
        <v>2500</v>
      </c>
      <c r="E111402" t="s">
        <v>2501</v>
      </c>
      <c r="F111402" t="s">
        <v>117909</v>
      </c>
    </row>
    <row r="111403" spans="1:6" x14ac:dyDescent="0.2">
      <c r="A111403" t="s">
        <v>117522</v>
      </c>
      <c r="B111403" t="s">
        <v>118146</v>
      </c>
      <c r="C111403" t="s">
        <v>118147</v>
      </c>
      <c r="D111403" t="s">
        <v>843</v>
      </c>
      <c r="E111403" t="s">
        <v>844</v>
      </c>
      <c r="F111403" t="s">
        <v>118149</v>
      </c>
    </row>
    <row r="111404" spans="1:6" x14ac:dyDescent="0.2">
      <c r="A111404" t="s">
        <v>117522</v>
      </c>
      <c r="B111404" t="s">
        <v>118146</v>
      </c>
      <c r="C111404" t="s">
        <v>118147</v>
      </c>
      <c r="D111404" t="s">
        <v>6564</v>
      </c>
      <c r="E111404" t="s">
        <v>6565</v>
      </c>
      <c r="F111404" t="s">
        <v>6566</v>
      </c>
    </row>
    <row r="111405" spans="1:6" x14ac:dyDescent="0.2">
      <c r="A111405" t="s">
        <v>117522</v>
      </c>
      <c r="B111405" t="s">
        <v>118146</v>
      </c>
      <c r="C111405" t="s">
        <v>118147</v>
      </c>
      <c r="D111405" t="s">
        <v>117682</v>
      </c>
      <c r="E111405" t="s">
        <v>117683</v>
      </c>
      <c r="F111405" t="s">
        <v>117918</v>
      </c>
    </row>
    <row r="111406" spans="1:6" x14ac:dyDescent="0.2">
      <c r="A111406" t="s">
        <v>117522</v>
      </c>
      <c r="B111406" t="s">
        <v>118146</v>
      </c>
      <c r="C111406" t="s">
        <v>118147</v>
      </c>
      <c r="D111406" t="s">
        <v>855</v>
      </c>
      <c r="E111406" t="s">
        <v>856</v>
      </c>
      <c r="F111406" t="s">
        <v>857</v>
      </c>
    </row>
    <row r="111407" spans="1:6" x14ac:dyDescent="0.2">
      <c r="A111407" t="s">
        <v>117522</v>
      </c>
      <c r="B111407" t="s">
        <v>118146</v>
      </c>
      <c r="C111407" t="s">
        <v>118147</v>
      </c>
      <c r="D111407" t="s">
        <v>858</v>
      </c>
      <c r="E111407" t="s">
        <v>859</v>
      </c>
      <c r="F111407" t="s">
        <v>118150</v>
      </c>
    </row>
    <row r="111408" spans="1:6" x14ac:dyDescent="0.2">
      <c r="A111408" t="s">
        <v>117522</v>
      </c>
      <c r="B111408" t="s">
        <v>118146</v>
      </c>
      <c r="C111408" t="s">
        <v>118147</v>
      </c>
      <c r="D111408" t="s">
        <v>861</v>
      </c>
      <c r="E111408" t="s">
        <v>862</v>
      </c>
      <c r="F111408" t="s">
        <v>863</v>
      </c>
    </row>
    <row r="111409" spans="1:6" x14ac:dyDescent="0.2">
      <c r="A111409" t="s">
        <v>117522</v>
      </c>
      <c r="B111409" t="s">
        <v>118146</v>
      </c>
      <c r="C111409" t="s">
        <v>118147</v>
      </c>
      <c r="D111409" t="s">
        <v>117773</v>
      </c>
      <c r="E111409" t="s">
        <v>117774</v>
      </c>
      <c r="F111409" t="s">
        <v>118151</v>
      </c>
    </row>
    <row r="111410" spans="1:6" x14ac:dyDescent="0.2">
      <c r="A111410" t="s">
        <v>117522</v>
      </c>
      <c r="B111410" t="s">
        <v>118146</v>
      </c>
      <c r="C111410" t="s">
        <v>118147</v>
      </c>
      <c r="D111410" t="s">
        <v>118152</v>
      </c>
      <c r="E111410" t="s">
        <v>118153</v>
      </c>
      <c r="F111410" t="s">
        <v>118154</v>
      </c>
    </row>
    <row r="111411" spans="1:6" x14ac:dyDescent="0.2">
      <c r="A111411" t="s">
        <v>117522</v>
      </c>
      <c r="B111411" t="s">
        <v>118146</v>
      </c>
      <c r="C111411" t="s">
        <v>118147</v>
      </c>
      <c r="D111411" t="s">
        <v>118141</v>
      </c>
      <c r="E111411" t="s">
        <v>118142</v>
      </c>
      <c r="F111411" t="s">
        <v>118143</v>
      </c>
    </row>
    <row r="111412" spans="1:6" x14ac:dyDescent="0.2">
      <c r="A111412" t="s">
        <v>117522</v>
      </c>
      <c r="B111412" t="s">
        <v>118146</v>
      </c>
      <c r="C111412" t="s">
        <v>118147</v>
      </c>
      <c r="D111412" t="s">
        <v>118034</v>
      </c>
      <c r="E111412" t="s">
        <v>118035</v>
      </c>
      <c r="F111412" t="s">
        <v>118155</v>
      </c>
    </row>
    <row r="111413" spans="1:6" x14ac:dyDescent="0.2">
      <c r="A111413" t="s">
        <v>117522</v>
      </c>
      <c r="B111413" t="s">
        <v>118146</v>
      </c>
      <c r="C111413" t="s">
        <v>118147</v>
      </c>
      <c r="D111413" t="s">
        <v>13991</v>
      </c>
      <c r="E111413" t="s">
        <v>13992</v>
      </c>
      <c r="F111413" t="s">
        <v>13993</v>
      </c>
    </row>
    <row r="111414" spans="1:6" x14ac:dyDescent="0.2">
      <c r="A111414" t="s">
        <v>117522</v>
      </c>
      <c r="B111414" t="s">
        <v>118146</v>
      </c>
      <c r="C111414" t="s">
        <v>118147</v>
      </c>
      <c r="D111414" t="s">
        <v>11163</v>
      </c>
      <c r="E111414" t="s">
        <v>11164</v>
      </c>
      <c r="F111414" t="s">
        <v>11165</v>
      </c>
    </row>
    <row r="111415" spans="1:6" x14ac:dyDescent="0.2">
      <c r="A111415" t="s">
        <v>117522</v>
      </c>
      <c r="B111415" t="s">
        <v>118146</v>
      </c>
      <c r="C111415" t="s">
        <v>118147</v>
      </c>
      <c r="D111415" t="s">
        <v>918</v>
      </c>
      <c r="E111415" t="s">
        <v>919</v>
      </c>
      <c r="F111415" t="s">
        <v>920</v>
      </c>
    </row>
    <row r="111416" spans="1:6" x14ac:dyDescent="0.2">
      <c r="A111416" t="s">
        <v>117522</v>
      </c>
      <c r="B111416" t="s">
        <v>118146</v>
      </c>
      <c r="C111416" t="s">
        <v>118147</v>
      </c>
      <c r="D111416" t="s">
        <v>924</v>
      </c>
      <c r="E111416" t="s">
        <v>925</v>
      </c>
      <c r="F111416" t="s">
        <v>926</v>
      </c>
    </row>
    <row r="111417" spans="1:6" x14ac:dyDescent="0.2">
      <c r="A111417" t="s">
        <v>117522</v>
      </c>
      <c r="B111417" t="s">
        <v>118146</v>
      </c>
      <c r="C111417" t="s">
        <v>118147</v>
      </c>
      <c r="D111417" t="s">
        <v>2771</v>
      </c>
      <c r="E111417" t="s">
        <v>2772</v>
      </c>
      <c r="F111417" t="s">
        <v>31588</v>
      </c>
    </row>
    <row r="111418" spans="1:6" x14ac:dyDescent="0.2">
      <c r="A111418" t="s">
        <v>117522</v>
      </c>
      <c r="B111418" t="s">
        <v>118146</v>
      </c>
      <c r="C111418" t="s">
        <v>118147</v>
      </c>
      <c r="D111418" t="s">
        <v>2777</v>
      </c>
      <c r="E111418" t="s">
        <v>2778</v>
      </c>
      <c r="F111418" t="s">
        <v>2779</v>
      </c>
    </row>
    <row r="111419" spans="1:6" x14ac:dyDescent="0.2">
      <c r="A111419" t="s">
        <v>117522</v>
      </c>
      <c r="B111419" t="s">
        <v>118146</v>
      </c>
      <c r="C111419" t="s">
        <v>118147</v>
      </c>
      <c r="D111419" t="s">
        <v>11803</v>
      </c>
      <c r="E111419" t="s">
        <v>11804</v>
      </c>
      <c r="F111419" t="s">
        <v>11805</v>
      </c>
    </row>
    <row r="111420" spans="1:6" x14ac:dyDescent="0.2">
      <c r="A111420" t="s">
        <v>117522</v>
      </c>
      <c r="B111420" t="s">
        <v>118146</v>
      </c>
      <c r="C111420" t="s">
        <v>118147</v>
      </c>
      <c r="D111420" t="s">
        <v>2888</v>
      </c>
      <c r="E111420" t="s">
        <v>2889</v>
      </c>
      <c r="F111420" t="s">
        <v>2890</v>
      </c>
    </row>
    <row r="111421" spans="1:6" x14ac:dyDescent="0.2">
      <c r="A111421" t="s">
        <v>117522</v>
      </c>
      <c r="B111421" t="s">
        <v>118146</v>
      </c>
      <c r="C111421" t="s">
        <v>118147</v>
      </c>
      <c r="D111421" t="s">
        <v>2892</v>
      </c>
      <c r="E111421" t="s">
        <v>2893</v>
      </c>
      <c r="F111421" t="s">
        <v>2894</v>
      </c>
    </row>
    <row r="111422" spans="1:6" x14ac:dyDescent="0.2">
      <c r="A111422" t="s">
        <v>117522</v>
      </c>
      <c r="B111422" t="s">
        <v>118146</v>
      </c>
      <c r="C111422" t="s">
        <v>118147</v>
      </c>
      <c r="D111422" t="s">
        <v>117923</v>
      </c>
      <c r="E111422" t="s">
        <v>117924</v>
      </c>
      <c r="F111422" t="s">
        <v>117925</v>
      </c>
    </row>
    <row r="111423" spans="1:6" x14ac:dyDescent="0.2">
      <c r="A111423" t="s">
        <v>117522</v>
      </c>
      <c r="B111423" t="s">
        <v>118146</v>
      </c>
      <c r="C111423" t="s">
        <v>118147</v>
      </c>
      <c r="D111423" t="s">
        <v>298</v>
      </c>
      <c r="E111423" t="s">
        <v>299</v>
      </c>
      <c r="F111423" t="s">
        <v>11166</v>
      </c>
    </row>
    <row r="111424" spans="1:6" x14ac:dyDescent="0.2">
      <c r="A111424" t="s">
        <v>117522</v>
      </c>
      <c r="B111424" t="s">
        <v>118146</v>
      </c>
      <c r="C111424" t="s">
        <v>118147</v>
      </c>
      <c r="D111424" t="s">
        <v>2985</v>
      </c>
      <c r="E111424" t="s">
        <v>2986</v>
      </c>
      <c r="F111424" t="s">
        <v>2987</v>
      </c>
    </row>
    <row r="111425" spans="1:6" x14ac:dyDescent="0.2">
      <c r="A111425" t="s">
        <v>117522</v>
      </c>
      <c r="B111425" t="s">
        <v>118146</v>
      </c>
      <c r="C111425" t="s">
        <v>118147</v>
      </c>
      <c r="D111425" t="s">
        <v>35455</v>
      </c>
      <c r="E111425" t="s">
        <v>35456</v>
      </c>
      <c r="F111425" t="s">
        <v>35457</v>
      </c>
    </row>
    <row r="111426" spans="1:6" x14ac:dyDescent="0.2">
      <c r="A111426" t="s">
        <v>117522</v>
      </c>
      <c r="B111426" t="s">
        <v>118146</v>
      </c>
      <c r="C111426" t="s">
        <v>118147</v>
      </c>
      <c r="D111426" t="s">
        <v>93005</v>
      </c>
      <c r="E111426" t="s">
        <v>117927</v>
      </c>
      <c r="F111426" t="s">
        <v>117928</v>
      </c>
    </row>
    <row r="111427" spans="1:6" x14ac:dyDescent="0.2">
      <c r="A111427" t="s">
        <v>117522</v>
      </c>
      <c r="B111427" t="s">
        <v>118146</v>
      </c>
      <c r="C111427" t="s">
        <v>118147</v>
      </c>
      <c r="D111427" t="s">
        <v>117929</v>
      </c>
      <c r="E111427" t="s">
        <v>117930</v>
      </c>
      <c r="F111427" t="s">
        <v>117931</v>
      </c>
    </row>
    <row r="111428" spans="1:6" x14ac:dyDescent="0.2">
      <c r="A111428" t="s">
        <v>117522</v>
      </c>
      <c r="B111428" t="s">
        <v>118146</v>
      </c>
      <c r="C111428" t="s">
        <v>118147</v>
      </c>
      <c r="D111428" t="s">
        <v>117701</v>
      </c>
      <c r="E111428" t="s">
        <v>117702</v>
      </c>
      <c r="F111428" t="s">
        <v>117703</v>
      </c>
    </row>
    <row r="111429" spans="1:6" x14ac:dyDescent="0.2">
      <c r="A111429" t="s">
        <v>117522</v>
      </c>
      <c r="B111429" t="s">
        <v>118146</v>
      </c>
      <c r="C111429" t="s">
        <v>118147</v>
      </c>
      <c r="D111429" t="s">
        <v>951</v>
      </c>
      <c r="E111429" t="s">
        <v>952</v>
      </c>
      <c r="F111429" t="s">
        <v>953</v>
      </c>
    </row>
    <row r="111430" spans="1:6" x14ac:dyDescent="0.2">
      <c r="A111430" t="s">
        <v>117522</v>
      </c>
      <c r="B111430" t="s">
        <v>118146</v>
      </c>
      <c r="C111430" t="s">
        <v>118147</v>
      </c>
      <c r="D111430" t="s">
        <v>117850</v>
      </c>
      <c r="E111430" t="s">
        <v>117851</v>
      </c>
      <c r="F111430" t="s">
        <v>117852</v>
      </c>
    </row>
    <row r="111431" spans="1:6" x14ac:dyDescent="0.2">
      <c r="A111431" t="s">
        <v>117522</v>
      </c>
      <c r="B111431" t="s">
        <v>118146</v>
      </c>
      <c r="C111431" t="s">
        <v>118147</v>
      </c>
      <c r="D111431" t="s">
        <v>118090</v>
      </c>
      <c r="E111431" t="s">
        <v>118091</v>
      </c>
      <c r="F111431" t="s">
        <v>118156</v>
      </c>
    </row>
    <row r="111432" spans="1:6" x14ac:dyDescent="0.2">
      <c r="A111432" t="s">
        <v>117522</v>
      </c>
      <c r="B111432" t="s">
        <v>118146</v>
      </c>
      <c r="C111432" t="s">
        <v>118147</v>
      </c>
      <c r="D111432" t="s">
        <v>957</v>
      </c>
      <c r="E111432" t="s">
        <v>958</v>
      </c>
      <c r="F111432" t="s">
        <v>959</v>
      </c>
    </row>
    <row r="111433" spans="1:6" x14ac:dyDescent="0.2">
      <c r="A111433" t="s">
        <v>117522</v>
      </c>
      <c r="B111433" t="s">
        <v>118146</v>
      </c>
      <c r="C111433" t="s">
        <v>118147</v>
      </c>
      <c r="D111433" t="s">
        <v>352</v>
      </c>
      <c r="E111433" t="s">
        <v>353</v>
      </c>
      <c r="F111433" t="s">
        <v>354</v>
      </c>
    </row>
    <row r="111434" spans="1:6" x14ac:dyDescent="0.2">
      <c r="A111434" t="s">
        <v>117522</v>
      </c>
      <c r="B111434" t="s">
        <v>118146</v>
      </c>
      <c r="C111434" t="s">
        <v>118147</v>
      </c>
      <c r="D111434" t="s">
        <v>11183</v>
      </c>
      <c r="E111434" t="s">
        <v>11184</v>
      </c>
      <c r="F111434" t="s">
        <v>11185</v>
      </c>
    </row>
    <row r="111435" spans="1:6" x14ac:dyDescent="0.2">
      <c r="A111435" t="s">
        <v>117522</v>
      </c>
      <c r="B111435" t="s">
        <v>118146</v>
      </c>
      <c r="C111435" t="s">
        <v>118147</v>
      </c>
      <c r="D111435" t="s">
        <v>7339</v>
      </c>
      <c r="E111435" t="s">
        <v>7340</v>
      </c>
      <c r="F111435" t="s">
        <v>7341</v>
      </c>
    </row>
    <row r="111436" spans="1:6" x14ac:dyDescent="0.2">
      <c r="A111436" t="s">
        <v>117522</v>
      </c>
      <c r="B111436" t="s">
        <v>118146</v>
      </c>
      <c r="C111436" t="s">
        <v>118147</v>
      </c>
      <c r="D111436" t="s">
        <v>35531</v>
      </c>
      <c r="E111436" t="s">
        <v>35532</v>
      </c>
      <c r="F111436" t="s">
        <v>35533</v>
      </c>
    </row>
    <row r="111437" spans="1:6" x14ac:dyDescent="0.2">
      <c r="A111437" t="s">
        <v>117522</v>
      </c>
      <c r="B111437" t="s">
        <v>118146</v>
      </c>
      <c r="C111437" t="s">
        <v>118147</v>
      </c>
      <c r="D111437" t="s">
        <v>32588</v>
      </c>
      <c r="E111437" t="s">
        <v>32589</v>
      </c>
      <c r="F111437" t="s">
        <v>32590</v>
      </c>
    </row>
    <row r="111438" spans="1:6" x14ac:dyDescent="0.2">
      <c r="A111438" t="s">
        <v>117522</v>
      </c>
      <c r="B111438" t="s">
        <v>118146</v>
      </c>
      <c r="C111438" t="s">
        <v>118147</v>
      </c>
      <c r="D111438" t="s">
        <v>11192</v>
      </c>
      <c r="E111438" t="s">
        <v>11193</v>
      </c>
      <c r="F111438" t="s">
        <v>11194</v>
      </c>
    </row>
    <row r="111439" spans="1:6" x14ac:dyDescent="0.2">
      <c r="A111439" t="s">
        <v>117522</v>
      </c>
      <c r="B111439" t="s">
        <v>118146</v>
      </c>
      <c r="C111439" t="s">
        <v>118147</v>
      </c>
      <c r="D111439" t="s">
        <v>3462</v>
      </c>
      <c r="E111439" t="s">
        <v>3463</v>
      </c>
      <c r="F111439" t="s">
        <v>3464</v>
      </c>
    </row>
    <row r="111440" spans="1:6" x14ac:dyDescent="0.2">
      <c r="A111440" t="s">
        <v>117522</v>
      </c>
      <c r="B111440" t="s">
        <v>118146</v>
      </c>
      <c r="C111440" t="s">
        <v>118147</v>
      </c>
      <c r="D111440" t="s">
        <v>117957</v>
      </c>
      <c r="E111440" t="s">
        <v>117958</v>
      </c>
      <c r="F111440" t="s">
        <v>117959</v>
      </c>
    </row>
    <row r="111441" spans="1:6" x14ac:dyDescent="0.2">
      <c r="A111441" t="s">
        <v>117522</v>
      </c>
      <c r="B111441" t="s">
        <v>118157</v>
      </c>
      <c r="C111441" t="s">
        <v>118158</v>
      </c>
      <c r="D111441" t="s">
        <v>795</v>
      </c>
      <c r="E111441" t="s">
        <v>796</v>
      </c>
      <c r="F111441" t="s">
        <v>797</v>
      </c>
    </row>
    <row r="111442" spans="1:6" x14ac:dyDescent="0.2">
      <c r="A111442" t="s">
        <v>117522</v>
      </c>
      <c r="B111442" t="s">
        <v>118157</v>
      </c>
      <c r="C111442" t="s">
        <v>118158</v>
      </c>
      <c r="D111442" t="s">
        <v>113</v>
      </c>
      <c r="E111442" t="s">
        <v>114</v>
      </c>
      <c r="F111442" t="s">
        <v>115</v>
      </c>
    </row>
    <row r="111443" spans="1:6" x14ac:dyDescent="0.2">
      <c r="A111443" t="s">
        <v>117522</v>
      </c>
      <c r="B111443" t="s">
        <v>118157</v>
      </c>
      <c r="C111443" t="s">
        <v>118158</v>
      </c>
      <c r="D111443" t="s">
        <v>801</v>
      </c>
      <c r="E111443" t="s">
        <v>802</v>
      </c>
      <c r="F111443" t="s">
        <v>803</v>
      </c>
    </row>
    <row r="111444" spans="1:6" x14ac:dyDescent="0.2">
      <c r="A111444" t="s">
        <v>117522</v>
      </c>
      <c r="B111444" t="s">
        <v>118157</v>
      </c>
      <c r="C111444" t="s">
        <v>118158</v>
      </c>
      <c r="D111444" t="s">
        <v>9165</v>
      </c>
      <c r="E111444" t="s">
        <v>9166</v>
      </c>
      <c r="F111444" t="s">
        <v>118159</v>
      </c>
    </row>
    <row r="111445" spans="1:6" x14ac:dyDescent="0.2">
      <c r="A111445" t="s">
        <v>117522</v>
      </c>
      <c r="B111445" t="s">
        <v>118157</v>
      </c>
      <c r="C111445" t="s">
        <v>118158</v>
      </c>
      <c r="D111445" t="s">
        <v>7154</v>
      </c>
      <c r="E111445" t="s">
        <v>7155</v>
      </c>
      <c r="F111445" t="s">
        <v>118160</v>
      </c>
    </row>
    <row r="111446" spans="1:6" x14ac:dyDescent="0.2">
      <c r="A111446" t="s">
        <v>117522</v>
      </c>
      <c r="B111446" t="s">
        <v>118157</v>
      </c>
      <c r="C111446" t="s">
        <v>118158</v>
      </c>
      <c r="D111446" t="s">
        <v>117759</v>
      </c>
      <c r="E111446" t="s">
        <v>117760</v>
      </c>
      <c r="F111446" t="s">
        <v>117761</v>
      </c>
    </row>
    <row r="111447" spans="1:6" x14ac:dyDescent="0.2">
      <c r="A111447" t="s">
        <v>117522</v>
      </c>
      <c r="B111447" t="s">
        <v>118157</v>
      </c>
      <c r="C111447" t="s">
        <v>118158</v>
      </c>
      <c r="D111447" t="s">
        <v>2490</v>
      </c>
      <c r="E111447" t="s">
        <v>2491</v>
      </c>
      <c r="F111447" t="s">
        <v>2492</v>
      </c>
    </row>
    <row r="111448" spans="1:6" x14ac:dyDescent="0.2">
      <c r="A111448" t="s">
        <v>117522</v>
      </c>
      <c r="B111448" t="s">
        <v>118157</v>
      </c>
      <c r="C111448" t="s">
        <v>118158</v>
      </c>
      <c r="D111448" t="s">
        <v>813</v>
      </c>
      <c r="E111448" t="s">
        <v>814</v>
      </c>
      <c r="F111448" t="s">
        <v>815</v>
      </c>
    </row>
    <row r="111449" spans="1:6" x14ac:dyDescent="0.2">
      <c r="A111449" t="s">
        <v>117522</v>
      </c>
      <c r="B111449" t="s">
        <v>118157</v>
      </c>
      <c r="C111449" t="s">
        <v>118158</v>
      </c>
      <c r="D111449" t="s">
        <v>819</v>
      </c>
      <c r="E111449" t="s">
        <v>820</v>
      </c>
      <c r="F111449" t="s">
        <v>821</v>
      </c>
    </row>
    <row r="111450" spans="1:6" x14ac:dyDescent="0.2">
      <c r="A111450" t="s">
        <v>117522</v>
      </c>
      <c r="B111450" t="s">
        <v>118157</v>
      </c>
      <c r="C111450" t="s">
        <v>118158</v>
      </c>
      <c r="D111450" t="s">
        <v>2500</v>
      </c>
      <c r="E111450" t="s">
        <v>2501</v>
      </c>
      <c r="F111450" t="s">
        <v>118161</v>
      </c>
    </row>
    <row r="111451" spans="1:6" x14ac:dyDescent="0.2">
      <c r="A111451" t="s">
        <v>117522</v>
      </c>
      <c r="B111451" t="s">
        <v>118157</v>
      </c>
      <c r="C111451" t="s">
        <v>118158</v>
      </c>
      <c r="D111451" t="s">
        <v>5164</v>
      </c>
      <c r="E111451" t="s">
        <v>5165</v>
      </c>
      <c r="F111451" t="s">
        <v>5166</v>
      </c>
    </row>
    <row r="111452" spans="1:6" x14ac:dyDescent="0.2">
      <c r="A111452" t="s">
        <v>117522</v>
      </c>
      <c r="B111452" t="s">
        <v>118157</v>
      </c>
      <c r="C111452" t="s">
        <v>118158</v>
      </c>
      <c r="D111452" t="s">
        <v>8759</v>
      </c>
      <c r="E111452" t="s">
        <v>8760</v>
      </c>
      <c r="F111452" t="s">
        <v>118162</v>
      </c>
    </row>
    <row r="111453" spans="1:6" x14ac:dyDescent="0.2">
      <c r="A111453" t="s">
        <v>117522</v>
      </c>
      <c r="B111453" t="s">
        <v>118157</v>
      </c>
      <c r="C111453" t="s">
        <v>118158</v>
      </c>
      <c r="D111453" t="s">
        <v>7157</v>
      </c>
      <c r="E111453" t="s">
        <v>7158</v>
      </c>
      <c r="F111453" t="s">
        <v>11865</v>
      </c>
    </row>
    <row r="111454" spans="1:6" x14ac:dyDescent="0.2">
      <c r="A111454" t="s">
        <v>117522</v>
      </c>
      <c r="B111454" t="s">
        <v>118157</v>
      </c>
      <c r="C111454" t="s">
        <v>118158</v>
      </c>
      <c r="D111454" t="s">
        <v>837</v>
      </c>
      <c r="E111454" t="s">
        <v>838</v>
      </c>
      <c r="F111454" t="s">
        <v>118163</v>
      </c>
    </row>
    <row r="111455" spans="1:6" x14ac:dyDescent="0.2">
      <c r="A111455" t="s">
        <v>117522</v>
      </c>
      <c r="B111455" t="s">
        <v>118157</v>
      </c>
      <c r="C111455" t="s">
        <v>118158</v>
      </c>
      <c r="D111455" t="s">
        <v>9183</v>
      </c>
      <c r="E111455" t="s">
        <v>9184</v>
      </c>
      <c r="F111455" t="s">
        <v>9185</v>
      </c>
    </row>
    <row r="111456" spans="1:6" x14ac:dyDescent="0.2">
      <c r="A111456" t="s">
        <v>117522</v>
      </c>
      <c r="B111456" t="s">
        <v>118157</v>
      </c>
      <c r="C111456" t="s">
        <v>118158</v>
      </c>
      <c r="D111456" t="s">
        <v>117911</v>
      </c>
      <c r="E111456" t="s">
        <v>117912</v>
      </c>
      <c r="F111456" t="s">
        <v>117913</v>
      </c>
    </row>
    <row r="111457" spans="1:6" x14ac:dyDescent="0.2">
      <c r="A111457" t="s">
        <v>117522</v>
      </c>
      <c r="B111457" t="s">
        <v>118157</v>
      </c>
      <c r="C111457" t="s">
        <v>118158</v>
      </c>
      <c r="D111457" t="s">
        <v>843</v>
      </c>
      <c r="E111457" t="s">
        <v>844</v>
      </c>
      <c r="F111457" t="s">
        <v>118164</v>
      </c>
    </row>
    <row r="111458" spans="1:6" x14ac:dyDescent="0.2">
      <c r="A111458" t="s">
        <v>117522</v>
      </c>
      <c r="B111458" t="s">
        <v>118157</v>
      </c>
      <c r="C111458" t="s">
        <v>118158</v>
      </c>
      <c r="D111458" t="s">
        <v>9978</v>
      </c>
      <c r="E111458" t="s">
        <v>9979</v>
      </c>
      <c r="F111458" t="s">
        <v>9980</v>
      </c>
    </row>
    <row r="111459" spans="1:6" x14ac:dyDescent="0.2">
      <c r="A111459" t="s">
        <v>117522</v>
      </c>
      <c r="B111459" t="s">
        <v>118157</v>
      </c>
      <c r="C111459" t="s">
        <v>118158</v>
      </c>
      <c r="D111459" t="s">
        <v>849</v>
      </c>
      <c r="E111459" t="s">
        <v>850</v>
      </c>
      <c r="F111459" t="s">
        <v>851</v>
      </c>
    </row>
    <row r="111460" spans="1:6" x14ac:dyDescent="0.2">
      <c r="A111460" t="s">
        <v>117522</v>
      </c>
      <c r="B111460" t="s">
        <v>118157</v>
      </c>
      <c r="C111460" t="s">
        <v>118158</v>
      </c>
      <c r="D111460" t="s">
        <v>6564</v>
      </c>
      <c r="E111460" t="s">
        <v>6565</v>
      </c>
      <c r="F111460" t="s">
        <v>6566</v>
      </c>
    </row>
    <row r="111461" spans="1:6" x14ac:dyDescent="0.2">
      <c r="A111461" t="s">
        <v>117522</v>
      </c>
      <c r="B111461" t="s">
        <v>118157</v>
      </c>
      <c r="C111461" t="s">
        <v>118158</v>
      </c>
      <c r="D111461" t="s">
        <v>7160</v>
      </c>
      <c r="E111461" t="s">
        <v>7161</v>
      </c>
      <c r="F111461" t="s">
        <v>7162</v>
      </c>
    </row>
    <row r="111462" spans="1:6" x14ac:dyDescent="0.2">
      <c r="A111462" t="s">
        <v>117522</v>
      </c>
      <c r="B111462" t="s">
        <v>118157</v>
      </c>
      <c r="C111462" t="s">
        <v>118158</v>
      </c>
      <c r="D111462" t="s">
        <v>858</v>
      </c>
      <c r="E111462" t="s">
        <v>859</v>
      </c>
      <c r="F111462" t="s">
        <v>35384</v>
      </c>
    </row>
    <row r="111463" spans="1:6" x14ac:dyDescent="0.2">
      <c r="A111463" t="s">
        <v>117522</v>
      </c>
      <c r="B111463" t="s">
        <v>118157</v>
      </c>
      <c r="C111463" t="s">
        <v>118158</v>
      </c>
      <c r="D111463" t="s">
        <v>117685</v>
      </c>
      <c r="E111463" t="s">
        <v>117686</v>
      </c>
      <c r="F111463" t="s">
        <v>118165</v>
      </c>
    </row>
    <row r="111464" spans="1:6" x14ac:dyDescent="0.2">
      <c r="A111464" t="s">
        <v>117522</v>
      </c>
      <c r="B111464" t="s">
        <v>118157</v>
      </c>
      <c r="C111464" t="s">
        <v>118158</v>
      </c>
      <c r="D111464" t="s">
        <v>873</v>
      </c>
      <c r="E111464" t="s">
        <v>874</v>
      </c>
      <c r="F111464" t="s">
        <v>875</v>
      </c>
    </row>
    <row r="111465" spans="1:6" x14ac:dyDescent="0.2">
      <c r="A111465" t="s">
        <v>117522</v>
      </c>
      <c r="B111465" t="s">
        <v>118157</v>
      </c>
      <c r="C111465" t="s">
        <v>118158</v>
      </c>
      <c r="D111465" t="s">
        <v>11871</v>
      </c>
      <c r="E111465" t="s">
        <v>11872</v>
      </c>
      <c r="F111465" t="s">
        <v>11873</v>
      </c>
    </row>
    <row r="111466" spans="1:6" x14ac:dyDescent="0.2">
      <c r="A111466" t="s">
        <v>117522</v>
      </c>
      <c r="B111466" t="s">
        <v>118157</v>
      </c>
      <c r="C111466" t="s">
        <v>118158</v>
      </c>
      <c r="D111466" t="s">
        <v>11884</v>
      </c>
      <c r="E111466" t="s">
        <v>11885</v>
      </c>
      <c r="F111466" t="s">
        <v>11886</v>
      </c>
    </row>
    <row r="111467" spans="1:6" x14ac:dyDescent="0.2">
      <c r="A111467" t="s">
        <v>117522</v>
      </c>
      <c r="B111467" t="s">
        <v>118157</v>
      </c>
      <c r="C111467" t="s">
        <v>118158</v>
      </c>
      <c r="D111467" t="s">
        <v>118166</v>
      </c>
      <c r="E111467" t="s">
        <v>118167</v>
      </c>
      <c r="F111467" t="s">
        <v>118168</v>
      </c>
    </row>
    <row r="111468" spans="1:6" x14ac:dyDescent="0.2">
      <c r="A111468" t="s">
        <v>117522</v>
      </c>
      <c r="B111468" t="s">
        <v>118157</v>
      </c>
      <c r="C111468" t="s">
        <v>118158</v>
      </c>
      <c r="D111468" t="s">
        <v>942</v>
      </c>
      <c r="E111468" t="s">
        <v>943</v>
      </c>
      <c r="F111468" t="s">
        <v>944</v>
      </c>
    </row>
    <row r="111469" spans="1:6" x14ac:dyDescent="0.2">
      <c r="A111469" t="s">
        <v>117522</v>
      </c>
      <c r="B111469" t="s">
        <v>118157</v>
      </c>
      <c r="C111469" t="s">
        <v>118158</v>
      </c>
      <c r="D111469" t="s">
        <v>35472</v>
      </c>
      <c r="E111469" t="s">
        <v>35473</v>
      </c>
      <c r="F111469" t="s">
        <v>35474</v>
      </c>
    </row>
    <row r="111470" spans="1:6" x14ac:dyDescent="0.2">
      <c r="A111470" t="s">
        <v>117522</v>
      </c>
      <c r="B111470" t="s">
        <v>118157</v>
      </c>
      <c r="C111470" t="s">
        <v>118158</v>
      </c>
      <c r="D111470" t="s">
        <v>117847</v>
      </c>
      <c r="E111470" t="s">
        <v>117848</v>
      </c>
      <c r="F111470" t="s">
        <v>117849</v>
      </c>
    </row>
    <row r="111471" spans="1:6" x14ac:dyDescent="0.2">
      <c r="A111471" t="s">
        <v>117522</v>
      </c>
      <c r="B111471" t="s">
        <v>118157</v>
      </c>
      <c r="C111471" t="s">
        <v>118158</v>
      </c>
      <c r="D111471" t="s">
        <v>951</v>
      </c>
      <c r="E111471" t="s">
        <v>952</v>
      </c>
      <c r="F111471" t="s">
        <v>953</v>
      </c>
    </row>
    <row r="111472" spans="1:6" x14ac:dyDescent="0.2">
      <c r="A111472" t="s">
        <v>117522</v>
      </c>
      <c r="B111472" t="s">
        <v>118157</v>
      </c>
      <c r="C111472" t="s">
        <v>118158</v>
      </c>
      <c r="D111472" t="s">
        <v>117850</v>
      </c>
      <c r="E111472" t="s">
        <v>117851</v>
      </c>
      <c r="F111472" t="s">
        <v>117852</v>
      </c>
    </row>
    <row r="111473" spans="1:6" x14ac:dyDescent="0.2">
      <c r="A111473" t="s">
        <v>117522</v>
      </c>
      <c r="B111473" t="s">
        <v>118157</v>
      </c>
      <c r="C111473" t="s">
        <v>118158</v>
      </c>
      <c r="D111473" t="s">
        <v>118169</v>
      </c>
      <c r="E111473" t="s">
        <v>118170</v>
      </c>
      <c r="F111473" t="s">
        <v>118171</v>
      </c>
    </row>
    <row r="111474" spans="1:6" x14ac:dyDescent="0.2">
      <c r="A111474" t="s">
        <v>117522</v>
      </c>
      <c r="B111474" t="s">
        <v>118157</v>
      </c>
      <c r="C111474" t="s">
        <v>118158</v>
      </c>
      <c r="D111474" t="s">
        <v>8790</v>
      </c>
      <c r="E111474" t="s">
        <v>8791</v>
      </c>
      <c r="F111474" t="s">
        <v>8792</v>
      </c>
    </row>
    <row r="111475" spans="1:6" x14ac:dyDescent="0.2">
      <c r="A111475" t="s">
        <v>117522</v>
      </c>
      <c r="B111475" t="s">
        <v>118157</v>
      </c>
      <c r="C111475" t="s">
        <v>118158</v>
      </c>
      <c r="D111475" t="s">
        <v>3164</v>
      </c>
      <c r="E111475" t="s">
        <v>3165</v>
      </c>
      <c r="F111475" t="s">
        <v>3166</v>
      </c>
    </row>
    <row r="111476" spans="1:6" x14ac:dyDescent="0.2">
      <c r="A111476" t="s">
        <v>117522</v>
      </c>
      <c r="B111476" t="s">
        <v>118157</v>
      </c>
      <c r="C111476" t="s">
        <v>118158</v>
      </c>
      <c r="D111476" t="s">
        <v>10818</v>
      </c>
      <c r="E111476" t="s">
        <v>10819</v>
      </c>
      <c r="F111476" t="s">
        <v>118172</v>
      </c>
    </row>
    <row r="111477" spans="1:6" x14ac:dyDescent="0.2">
      <c r="A111477" t="s">
        <v>117522</v>
      </c>
      <c r="B111477" t="s">
        <v>118157</v>
      </c>
      <c r="C111477" t="s">
        <v>118158</v>
      </c>
      <c r="D111477" t="s">
        <v>6714</v>
      </c>
      <c r="E111477" t="s">
        <v>6715</v>
      </c>
      <c r="F111477" t="s">
        <v>6716</v>
      </c>
    </row>
    <row r="111478" spans="1:6" x14ac:dyDescent="0.2">
      <c r="A111478" t="s">
        <v>117522</v>
      </c>
      <c r="B111478" t="s">
        <v>118157</v>
      </c>
      <c r="C111478" t="s">
        <v>118158</v>
      </c>
      <c r="D111478" t="s">
        <v>7218</v>
      </c>
      <c r="E111478" t="s">
        <v>7219</v>
      </c>
      <c r="F111478" t="s">
        <v>7220</v>
      </c>
    </row>
    <row r="111479" spans="1:6" x14ac:dyDescent="0.2">
      <c r="A111479" t="s">
        <v>117522</v>
      </c>
      <c r="B111479" t="s">
        <v>118157</v>
      </c>
      <c r="C111479" t="s">
        <v>118158</v>
      </c>
      <c r="D111479" t="s">
        <v>9268</v>
      </c>
      <c r="E111479" t="s">
        <v>9269</v>
      </c>
      <c r="F111479" t="s">
        <v>9270</v>
      </c>
    </row>
    <row r="111480" spans="1:6" x14ac:dyDescent="0.2">
      <c r="A111480" t="s">
        <v>117522</v>
      </c>
      <c r="B111480" t="s">
        <v>118157</v>
      </c>
      <c r="C111480" t="s">
        <v>118158</v>
      </c>
      <c r="D111480" t="s">
        <v>963</v>
      </c>
      <c r="E111480" t="s">
        <v>964</v>
      </c>
      <c r="F111480" t="s">
        <v>965</v>
      </c>
    </row>
    <row r="111481" spans="1:6" x14ac:dyDescent="0.2">
      <c r="A111481" t="s">
        <v>117522</v>
      </c>
      <c r="B111481" t="s">
        <v>118157</v>
      </c>
      <c r="C111481" t="s">
        <v>118158</v>
      </c>
      <c r="D111481" t="s">
        <v>117853</v>
      </c>
      <c r="E111481" t="s">
        <v>117854</v>
      </c>
      <c r="F111481" t="s">
        <v>117855</v>
      </c>
    </row>
    <row r="111482" spans="1:6" x14ac:dyDescent="0.2">
      <c r="A111482" t="s">
        <v>117522</v>
      </c>
      <c r="B111482" t="s">
        <v>118157</v>
      </c>
      <c r="C111482" t="s">
        <v>118158</v>
      </c>
      <c r="D111482" t="s">
        <v>5751</v>
      </c>
      <c r="E111482" t="s">
        <v>5752</v>
      </c>
      <c r="F111482" t="s">
        <v>5753</v>
      </c>
    </row>
    <row r="111483" spans="1:6" x14ac:dyDescent="0.2">
      <c r="A111483" t="s">
        <v>117522</v>
      </c>
      <c r="B111483" t="s">
        <v>118157</v>
      </c>
      <c r="C111483" t="s">
        <v>118158</v>
      </c>
      <c r="D111483" t="s">
        <v>118173</v>
      </c>
      <c r="E111483" t="s">
        <v>118174</v>
      </c>
      <c r="F111483" t="s">
        <v>118175</v>
      </c>
    </row>
    <row r="111484" spans="1:6" x14ac:dyDescent="0.2">
      <c r="A111484" t="s">
        <v>117522</v>
      </c>
      <c r="B111484" t="s">
        <v>118157</v>
      </c>
      <c r="C111484" t="s">
        <v>118158</v>
      </c>
      <c r="D111484" t="s">
        <v>35515</v>
      </c>
      <c r="E111484" t="s">
        <v>35516</v>
      </c>
      <c r="F111484" t="s">
        <v>35517</v>
      </c>
    </row>
    <row r="111485" spans="1:6" x14ac:dyDescent="0.2">
      <c r="A111485" t="s">
        <v>117522</v>
      </c>
      <c r="B111485" t="s">
        <v>118157</v>
      </c>
      <c r="C111485" t="s">
        <v>118158</v>
      </c>
      <c r="D111485" t="s">
        <v>7227</v>
      </c>
      <c r="E111485" t="s">
        <v>7228</v>
      </c>
      <c r="F111485" t="s">
        <v>7229</v>
      </c>
    </row>
    <row r="111486" spans="1:6" x14ac:dyDescent="0.2">
      <c r="A111486" t="s">
        <v>117522</v>
      </c>
      <c r="B111486" t="s">
        <v>118157</v>
      </c>
      <c r="C111486" t="s">
        <v>118158</v>
      </c>
      <c r="D111486" t="s">
        <v>118176</v>
      </c>
      <c r="E111486" t="s">
        <v>118177</v>
      </c>
      <c r="F111486" t="s">
        <v>118178</v>
      </c>
    </row>
    <row r="111487" spans="1:6" x14ac:dyDescent="0.2">
      <c r="A111487" t="s">
        <v>117522</v>
      </c>
      <c r="B111487" t="s">
        <v>118157</v>
      </c>
      <c r="C111487" t="s">
        <v>118158</v>
      </c>
      <c r="D111487" t="s">
        <v>7230</v>
      </c>
      <c r="E111487" t="s">
        <v>7231</v>
      </c>
      <c r="F111487" t="s">
        <v>7232</v>
      </c>
    </row>
    <row r="111488" spans="1:6" x14ac:dyDescent="0.2">
      <c r="A111488" t="s">
        <v>117522</v>
      </c>
      <c r="B111488" t="s">
        <v>118157</v>
      </c>
      <c r="C111488" t="s">
        <v>118158</v>
      </c>
      <c r="D111488" t="s">
        <v>9286</v>
      </c>
      <c r="E111488" t="s">
        <v>9287</v>
      </c>
      <c r="F111488" t="s">
        <v>9288</v>
      </c>
    </row>
    <row r="111489" spans="1:6" x14ac:dyDescent="0.2">
      <c r="A111489" t="s">
        <v>117522</v>
      </c>
      <c r="B111489" t="s">
        <v>118157</v>
      </c>
      <c r="C111489" t="s">
        <v>118158</v>
      </c>
      <c r="D111489" t="s">
        <v>8811</v>
      </c>
      <c r="E111489" t="s">
        <v>8812</v>
      </c>
      <c r="F111489" t="s">
        <v>8813</v>
      </c>
    </row>
    <row r="111490" spans="1:6" x14ac:dyDescent="0.2">
      <c r="A111490" t="s">
        <v>117522</v>
      </c>
      <c r="B111490" t="s">
        <v>118157</v>
      </c>
      <c r="C111490" t="s">
        <v>118158</v>
      </c>
      <c r="D111490" t="s">
        <v>7233</v>
      </c>
      <c r="E111490" t="s">
        <v>7234</v>
      </c>
      <c r="F111490" t="s">
        <v>7235</v>
      </c>
    </row>
    <row r="111491" spans="1:6" x14ac:dyDescent="0.2">
      <c r="A111491" t="s">
        <v>117522</v>
      </c>
      <c r="B111491" t="s">
        <v>118179</v>
      </c>
      <c r="C111491" t="s">
        <v>118180</v>
      </c>
      <c r="D111491" t="s">
        <v>113</v>
      </c>
      <c r="E111491" t="s">
        <v>114</v>
      </c>
      <c r="F111491" t="s">
        <v>115</v>
      </c>
    </row>
    <row r="111492" spans="1:6" x14ac:dyDescent="0.2">
      <c r="A111492" t="s">
        <v>117522</v>
      </c>
      <c r="B111492" t="s">
        <v>118179</v>
      </c>
      <c r="C111492" t="s">
        <v>118180</v>
      </c>
      <c r="D111492" t="s">
        <v>798</v>
      </c>
      <c r="E111492" t="s">
        <v>799</v>
      </c>
      <c r="F111492" t="s">
        <v>118181</v>
      </c>
    </row>
    <row r="111493" spans="1:6" x14ac:dyDescent="0.2">
      <c r="A111493" t="s">
        <v>117522</v>
      </c>
      <c r="B111493" t="s">
        <v>118179</v>
      </c>
      <c r="C111493" t="s">
        <v>118180</v>
      </c>
      <c r="D111493" t="s">
        <v>7262</v>
      </c>
      <c r="E111493" t="s">
        <v>7263</v>
      </c>
      <c r="F111493" t="s">
        <v>118182</v>
      </c>
    </row>
    <row r="111494" spans="1:6" x14ac:dyDescent="0.2">
      <c r="A111494" t="s">
        <v>117522</v>
      </c>
      <c r="B111494" t="s">
        <v>118179</v>
      </c>
      <c r="C111494" t="s">
        <v>118180</v>
      </c>
      <c r="D111494" t="s">
        <v>9165</v>
      </c>
      <c r="E111494" t="s">
        <v>9166</v>
      </c>
      <c r="F111494" t="s">
        <v>117906</v>
      </c>
    </row>
    <row r="111495" spans="1:6" x14ac:dyDescent="0.2">
      <c r="A111495" t="s">
        <v>117522</v>
      </c>
      <c r="B111495" t="s">
        <v>118179</v>
      </c>
      <c r="C111495" t="s">
        <v>118180</v>
      </c>
      <c r="D111495" t="s">
        <v>2490</v>
      </c>
      <c r="E111495" t="s">
        <v>2491</v>
      </c>
      <c r="F111495" t="s">
        <v>2492</v>
      </c>
    </row>
    <row r="111496" spans="1:6" x14ac:dyDescent="0.2">
      <c r="A111496" t="s">
        <v>117522</v>
      </c>
      <c r="B111496" t="s">
        <v>118179</v>
      </c>
      <c r="C111496" t="s">
        <v>118180</v>
      </c>
      <c r="D111496" t="s">
        <v>118183</v>
      </c>
      <c r="E111496" t="s">
        <v>118184</v>
      </c>
      <c r="F111496" t="s">
        <v>118185</v>
      </c>
    </row>
    <row r="111497" spans="1:6" x14ac:dyDescent="0.2">
      <c r="A111497" t="s">
        <v>117522</v>
      </c>
      <c r="B111497" t="s">
        <v>118179</v>
      </c>
      <c r="C111497" t="s">
        <v>118180</v>
      </c>
      <c r="D111497" t="s">
        <v>117911</v>
      </c>
      <c r="E111497" t="s">
        <v>117912</v>
      </c>
      <c r="F111497" t="s">
        <v>117913</v>
      </c>
    </row>
    <row r="111498" spans="1:6" x14ac:dyDescent="0.2">
      <c r="A111498" t="s">
        <v>117522</v>
      </c>
      <c r="B111498" t="s">
        <v>118179</v>
      </c>
      <c r="C111498" t="s">
        <v>118180</v>
      </c>
      <c r="D111498" t="s">
        <v>117914</v>
      </c>
      <c r="E111498" t="s">
        <v>117915</v>
      </c>
      <c r="F111498" t="s">
        <v>117916</v>
      </c>
    </row>
    <row r="111499" spans="1:6" x14ac:dyDescent="0.2">
      <c r="A111499" t="s">
        <v>117522</v>
      </c>
      <c r="B111499" t="s">
        <v>118179</v>
      </c>
      <c r="C111499" t="s">
        <v>118180</v>
      </c>
      <c r="D111499" t="s">
        <v>35381</v>
      </c>
      <c r="E111499" t="s">
        <v>35382</v>
      </c>
      <c r="F111499" t="s">
        <v>35383</v>
      </c>
    </row>
    <row r="111500" spans="1:6" x14ac:dyDescent="0.2">
      <c r="A111500" t="s">
        <v>117522</v>
      </c>
      <c r="B111500" t="s">
        <v>118179</v>
      </c>
      <c r="C111500" t="s">
        <v>118180</v>
      </c>
      <c r="D111500" t="s">
        <v>855</v>
      </c>
      <c r="E111500" t="s">
        <v>856</v>
      </c>
      <c r="F111500" t="s">
        <v>857</v>
      </c>
    </row>
    <row r="111501" spans="1:6" x14ac:dyDescent="0.2">
      <c r="A111501" t="s">
        <v>117522</v>
      </c>
      <c r="B111501" t="s">
        <v>118179</v>
      </c>
      <c r="C111501" t="s">
        <v>118180</v>
      </c>
      <c r="D111501" t="s">
        <v>117773</v>
      </c>
      <c r="E111501" t="s">
        <v>117774</v>
      </c>
      <c r="F111501" t="s">
        <v>118186</v>
      </c>
    </row>
    <row r="111502" spans="1:6" x14ac:dyDescent="0.2">
      <c r="A111502" t="s">
        <v>117522</v>
      </c>
      <c r="B111502" t="s">
        <v>118179</v>
      </c>
      <c r="C111502" t="s">
        <v>118180</v>
      </c>
      <c r="D111502" t="s">
        <v>118152</v>
      </c>
      <c r="E111502" t="s">
        <v>118153</v>
      </c>
      <c r="F111502" t="s">
        <v>118154</v>
      </c>
    </row>
    <row r="111503" spans="1:6" x14ac:dyDescent="0.2">
      <c r="A111503" t="s">
        <v>117522</v>
      </c>
      <c r="B111503" t="s">
        <v>118179</v>
      </c>
      <c r="C111503" t="s">
        <v>118180</v>
      </c>
      <c r="D111503" t="s">
        <v>118085</v>
      </c>
      <c r="E111503" t="s">
        <v>118086</v>
      </c>
      <c r="F111503" t="s">
        <v>118087</v>
      </c>
    </row>
    <row r="111504" spans="1:6" x14ac:dyDescent="0.2">
      <c r="A111504" t="s">
        <v>117522</v>
      </c>
      <c r="B111504" t="s">
        <v>118179</v>
      </c>
      <c r="C111504" t="s">
        <v>118180</v>
      </c>
      <c r="D111504" t="s">
        <v>894</v>
      </c>
      <c r="E111504" t="s">
        <v>895</v>
      </c>
      <c r="F111504" t="s">
        <v>118187</v>
      </c>
    </row>
    <row r="111505" spans="1:6" x14ac:dyDescent="0.2">
      <c r="A111505" t="s">
        <v>117522</v>
      </c>
      <c r="B111505" t="s">
        <v>118179</v>
      </c>
      <c r="C111505" t="s">
        <v>118180</v>
      </c>
      <c r="D111505" t="s">
        <v>11163</v>
      </c>
      <c r="E111505" t="s">
        <v>11164</v>
      </c>
      <c r="F111505" t="s">
        <v>11165</v>
      </c>
    </row>
    <row r="111506" spans="1:6" x14ac:dyDescent="0.2">
      <c r="A111506" t="s">
        <v>117522</v>
      </c>
      <c r="B111506" t="s">
        <v>118179</v>
      </c>
      <c r="C111506" t="s">
        <v>118180</v>
      </c>
      <c r="D111506" t="s">
        <v>924</v>
      </c>
      <c r="E111506" t="s">
        <v>925</v>
      </c>
      <c r="F111506" t="s">
        <v>926</v>
      </c>
    </row>
    <row r="111507" spans="1:6" x14ac:dyDescent="0.2">
      <c r="A111507" t="s">
        <v>117522</v>
      </c>
      <c r="B111507" t="s">
        <v>118179</v>
      </c>
      <c r="C111507" t="s">
        <v>118180</v>
      </c>
      <c r="D111507" t="s">
        <v>11797</v>
      </c>
      <c r="E111507" t="s">
        <v>11798</v>
      </c>
      <c r="F111507" t="s">
        <v>11799</v>
      </c>
    </row>
    <row r="111508" spans="1:6" x14ac:dyDescent="0.2">
      <c r="A111508" t="s">
        <v>117522</v>
      </c>
      <c r="B111508" t="s">
        <v>118179</v>
      </c>
      <c r="C111508" t="s">
        <v>118180</v>
      </c>
      <c r="D111508" t="s">
        <v>118188</v>
      </c>
      <c r="E111508" t="s">
        <v>118189</v>
      </c>
      <c r="F111508" t="s">
        <v>118190</v>
      </c>
    </row>
    <row r="111509" spans="1:6" x14ac:dyDescent="0.2">
      <c r="A111509" t="s">
        <v>117522</v>
      </c>
      <c r="B111509" t="s">
        <v>118179</v>
      </c>
      <c r="C111509" t="s">
        <v>118180</v>
      </c>
      <c r="D111509" t="s">
        <v>117919</v>
      </c>
      <c r="E111509" t="s">
        <v>117920</v>
      </c>
      <c r="F111509" t="s">
        <v>117921</v>
      </c>
    </row>
    <row r="111510" spans="1:6" x14ac:dyDescent="0.2">
      <c r="A111510" t="s">
        <v>117522</v>
      </c>
      <c r="B111510" t="s">
        <v>118179</v>
      </c>
      <c r="C111510" t="s">
        <v>118180</v>
      </c>
      <c r="D111510" t="s">
        <v>10927</v>
      </c>
      <c r="E111510" t="s">
        <v>10928</v>
      </c>
      <c r="F111510" t="s">
        <v>48149</v>
      </c>
    </row>
    <row r="111511" spans="1:6" x14ac:dyDescent="0.2">
      <c r="A111511" t="s">
        <v>117522</v>
      </c>
      <c r="B111511" t="s">
        <v>118179</v>
      </c>
      <c r="C111511" t="s">
        <v>118180</v>
      </c>
      <c r="D111511" t="s">
        <v>2888</v>
      </c>
      <c r="E111511" t="s">
        <v>2889</v>
      </c>
      <c r="F111511" t="s">
        <v>2890</v>
      </c>
    </row>
    <row r="111512" spans="1:6" x14ac:dyDescent="0.2">
      <c r="A111512" t="s">
        <v>117522</v>
      </c>
      <c r="B111512" t="s">
        <v>118179</v>
      </c>
      <c r="C111512" t="s">
        <v>118180</v>
      </c>
      <c r="D111512" t="s">
        <v>298</v>
      </c>
      <c r="E111512" t="s">
        <v>299</v>
      </c>
      <c r="F111512" t="s">
        <v>118191</v>
      </c>
    </row>
    <row r="111513" spans="1:6" x14ac:dyDescent="0.2">
      <c r="A111513" t="s">
        <v>117522</v>
      </c>
      <c r="B111513" t="s">
        <v>118179</v>
      </c>
      <c r="C111513" t="s">
        <v>118180</v>
      </c>
      <c r="D111513" t="s">
        <v>7299</v>
      </c>
      <c r="E111513" t="s">
        <v>7300</v>
      </c>
      <c r="F111513" t="s">
        <v>7301</v>
      </c>
    </row>
    <row r="111514" spans="1:6" x14ac:dyDescent="0.2">
      <c r="A111514" t="s">
        <v>117522</v>
      </c>
      <c r="B111514" t="s">
        <v>118179</v>
      </c>
      <c r="C111514" t="s">
        <v>118180</v>
      </c>
      <c r="D111514" t="s">
        <v>939</v>
      </c>
      <c r="E111514" t="s">
        <v>940</v>
      </c>
      <c r="F111514" t="s">
        <v>941</v>
      </c>
    </row>
    <row r="111515" spans="1:6" x14ac:dyDescent="0.2">
      <c r="A111515" t="s">
        <v>117522</v>
      </c>
      <c r="B111515" t="s">
        <v>118179</v>
      </c>
      <c r="C111515" t="s">
        <v>118180</v>
      </c>
      <c r="D111515" t="s">
        <v>11175</v>
      </c>
      <c r="E111515" t="s">
        <v>11176</v>
      </c>
      <c r="F111515" t="s">
        <v>11177</v>
      </c>
    </row>
    <row r="111516" spans="1:6" x14ac:dyDescent="0.2">
      <c r="A111516" t="s">
        <v>117522</v>
      </c>
      <c r="B111516" t="s">
        <v>118179</v>
      </c>
      <c r="C111516" t="s">
        <v>118180</v>
      </c>
      <c r="D111516" t="s">
        <v>118192</v>
      </c>
      <c r="E111516" t="s">
        <v>118193</v>
      </c>
      <c r="F111516" t="s">
        <v>118194</v>
      </c>
    </row>
    <row r="111517" spans="1:6" x14ac:dyDescent="0.2">
      <c r="A111517" t="s">
        <v>117522</v>
      </c>
      <c r="B111517" t="s">
        <v>118179</v>
      </c>
      <c r="C111517" t="s">
        <v>118180</v>
      </c>
      <c r="D111517" t="s">
        <v>118195</v>
      </c>
      <c r="E111517" t="s">
        <v>118196</v>
      </c>
      <c r="F111517" t="s">
        <v>118197</v>
      </c>
    </row>
    <row r="111518" spans="1:6" x14ac:dyDescent="0.2">
      <c r="A111518" t="s">
        <v>117522</v>
      </c>
      <c r="B111518" t="s">
        <v>118179</v>
      </c>
      <c r="C111518" t="s">
        <v>118180</v>
      </c>
      <c r="D111518" t="s">
        <v>117975</v>
      </c>
      <c r="E111518" t="s">
        <v>117976</v>
      </c>
      <c r="F111518" t="s">
        <v>117977</v>
      </c>
    </row>
    <row r="111519" spans="1:6" x14ac:dyDescent="0.2">
      <c r="A111519" t="s">
        <v>117522</v>
      </c>
      <c r="B111519" t="s">
        <v>118179</v>
      </c>
      <c r="C111519" t="s">
        <v>118180</v>
      </c>
      <c r="D111519" t="s">
        <v>24773</v>
      </c>
      <c r="E111519" t="s">
        <v>24774</v>
      </c>
      <c r="F111519" t="s">
        <v>24775</v>
      </c>
    </row>
    <row r="111520" spans="1:6" x14ac:dyDescent="0.2">
      <c r="A111520" t="s">
        <v>117522</v>
      </c>
      <c r="B111520" t="s">
        <v>118179</v>
      </c>
      <c r="C111520" t="s">
        <v>118180</v>
      </c>
      <c r="D111520" t="s">
        <v>3812</v>
      </c>
      <c r="E111520" t="s">
        <v>3813</v>
      </c>
      <c r="F111520" t="s">
        <v>3814</v>
      </c>
    </row>
    <row r="111521" spans="1:6" x14ac:dyDescent="0.2">
      <c r="A111521" t="s">
        <v>117522</v>
      </c>
      <c r="B111521" t="s">
        <v>118179</v>
      </c>
      <c r="C111521" t="s">
        <v>118180</v>
      </c>
      <c r="D111521" t="s">
        <v>118198</v>
      </c>
      <c r="E111521" t="s">
        <v>118199</v>
      </c>
      <c r="F111521" t="s">
        <v>118200</v>
      </c>
    </row>
    <row r="111522" spans="1:6" x14ac:dyDescent="0.2">
      <c r="A111522" t="s">
        <v>117522</v>
      </c>
      <c r="B111522" t="s">
        <v>118179</v>
      </c>
      <c r="C111522" t="s">
        <v>118180</v>
      </c>
      <c r="D111522" t="s">
        <v>11201</v>
      </c>
      <c r="E111522" t="s">
        <v>11202</v>
      </c>
      <c r="F111522" t="s">
        <v>11203</v>
      </c>
    </row>
    <row r="111523" spans="1:6" x14ac:dyDescent="0.2">
      <c r="A111523" t="s">
        <v>117522</v>
      </c>
      <c r="B111523" t="s">
        <v>118179</v>
      </c>
      <c r="C111523" t="s">
        <v>118180</v>
      </c>
      <c r="D111523" t="s">
        <v>117987</v>
      </c>
      <c r="E111523" t="s">
        <v>117988</v>
      </c>
      <c r="F111523" t="s">
        <v>117989</v>
      </c>
    </row>
    <row r="111524" spans="1:6" x14ac:dyDescent="0.2">
      <c r="A111524" t="s">
        <v>117522</v>
      </c>
      <c r="B111524" t="s">
        <v>118179</v>
      </c>
      <c r="C111524" t="s">
        <v>118180</v>
      </c>
      <c r="D111524" t="s">
        <v>117813</v>
      </c>
      <c r="E111524" t="s">
        <v>117814</v>
      </c>
      <c r="F111524" t="s">
        <v>117815</v>
      </c>
    </row>
    <row r="111525" spans="1:6" x14ac:dyDescent="0.2">
      <c r="A111525" t="s">
        <v>117522</v>
      </c>
      <c r="B111525" t="s">
        <v>118179</v>
      </c>
      <c r="C111525" t="s">
        <v>118180</v>
      </c>
      <c r="D111525" t="s">
        <v>118201</v>
      </c>
      <c r="E111525" t="s">
        <v>118202</v>
      </c>
      <c r="F111525" t="s">
        <v>118203</v>
      </c>
    </row>
    <row r="111526" spans="1:6" x14ac:dyDescent="0.2">
      <c r="A111526" t="s">
        <v>117522</v>
      </c>
      <c r="B111526" t="s">
        <v>118179</v>
      </c>
      <c r="C111526" t="s">
        <v>118180</v>
      </c>
      <c r="D111526" t="s">
        <v>118002</v>
      </c>
      <c r="E111526" t="s">
        <v>118003</v>
      </c>
      <c r="F111526" t="s">
        <v>118004</v>
      </c>
    </row>
    <row r="111527" spans="1:6" x14ac:dyDescent="0.2">
      <c r="A111527" t="s">
        <v>117522</v>
      </c>
      <c r="B111527" t="s">
        <v>118179</v>
      </c>
      <c r="C111527" t="s">
        <v>118180</v>
      </c>
      <c r="D111527" t="s">
        <v>117999</v>
      </c>
      <c r="E111527" t="s">
        <v>118000</v>
      </c>
      <c r="F111527" t="s">
        <v>118001</v>
      </c>
    </row>
    <row r="111528" spans="1:6" x14ac:dyDescent="0.2">
      <c r="A111528" t="s">
        <v>117522</v>
      </c>
      <c r="B111528" t="s">
        <v>118179</v>
      </c>
      <c r="C111528" t="s">
        <v>118180</v>
      </c>
      <c r="D111528" t="s">
        <v>117822</v>
      </c>
      <c r="E111528" t="s">
        <v>117823</v>
      </c>
      <c r="F111528" t="s">
        <v>117824</v>
      </c>
    </row>
    <row r="111529" spans="1:6" x14ac:dyDescent="0.2">
      <c r="A111529" t="s">
        <v>117522</v>
      </c>
      <c r="B111529" t="s">
        <v>118179</v>
      </c>
      <c r="C111529" t="s">
        <v>118180</v>
      </c>
      <c r="D111529" t="s">
        <v>118201</v>
      </c>
      <c r="E111529" t="s">
        <v>118202</v>
      </c>
      <c r="F111529" t="s">
        <v>118203</v>
      </c>
    </row>
    <row r="111530" spans="1:6" x14ac:dyDescent="0.2">
      <c r="A111530" t="s">
        <v>117522</v>
      </c>
      <c r="B111530" t="s">
        <v>118179</v>
      </c>
      <c r="C111530" t="s">
        <v>118180</v>
      </c>
      <c r="D111530" t="s">
        <v>118005</v>
      </c>
      <c r="E111530" t="s">
        <v>118006</v>
      </c>
      <c r="F111530" t="s">
        <v>118007</v>
      </c>
    </row>
    <row r="111531" spans="1:6" x14ac:dyDescent="0.2">
      <c r="A111531" t="s">
        <v>117522</v>
      </c>
      <c r="B111531" t="s">
        <v>118179</v>
      </c>
      <c r="C111531" t="s">
        <v>118180</v>
      </c>
      <c r="D111531" t="s">
        <v>118204</v>
      </c>
      <c r="E111531" t="s">
        <v>118205</v>
      </c>
      <c r="F111531" t="s">
        <v>118206</v>
      </c>
    </row>
    <row r="111532" spans="1:6" x14ac:dyDescent="0.2">
      <c r="A111532" t="s">
        <v>117522</v>
      </c>
      <c r="B111532" t="s">
        <v>118179</v>
      </c>
      <c r="C111532" t="s">
        <v>118180</v>
      </c>
      <c r="D111532" t="s">
        <v>118008</v>
      </c>
      <c r="E111532" t="s">
        <v>118009</v>
      </c>
      <c r="F111532" t="s">
        <v>118010</v>
      </c>
    </row>
    <row r="111533" spans="1:6" x14ac:dyDescent="0.2">
      <c r="A111533" t="s">
        <v>118207</v>
      </c>
      <c r="B111533" t="s">
        <v>118208</v>
      </c>
      <c r="C111533" t="s">
        <v>118209</v>
      </c>
      <c r="D111533" t="s">
        <v>15034</v>
      </c>
      <c r="E111533" t="s">
        <v>15035</v>
      </c>
      <c r="F111533" t="s">
        <v>118210</v>
      </c>
    </row>
    <row r="111534" spans="1:6" x14ac:dyDescent="0.2">
      <c r="A111534" t="s">
        <v>118207</v>
      </c>
      <c r="B111534" t="s">
        <v>118208</v>
      </c>
      <c r="C111534" t="s">
        <v>118209</v>
      </c>
      <c r="D111534" t="s">
        <v>67578</v>
      </c>
      <c r="E111534" t="s">
        <v>67579</v>
      </c>
      <c r="F111534" t="s">
        <v>67580</v>
      </c>
    </row>
    <row r="111535" spans="1:6" x14ac:dyDescent="0.2">
      <c r="A111535" t="s">
        <v>118207</v>
      </c>
      <c r="B111535" t="s">
        <v>118208</v>
      </c>
      <c r="C111535" t="s">
        <v>118209</v>
      </c>
      <c r="D111535" t="s">
        <v>97285</v>
      </c>
      <c r="E111535" t="s">
        <v>97286</v>
      </c>
      <c r="F111535" t="s">
        <v>97287</v>
      </c>
    </row>
    <row r="111536" spans="1:6" x14ac:dyDescent="0.2">
      <c r="A111536" t="s">
        <v>118207</v>
      </c>
      <c r="B111536" t="s">
        <v>118208</v>
      </c>
      <c r="C111536" t="s">
        <v>118209</v>
      </c>
      <c r="D111536" t="s">
        <v>7397</v>
      </c>
      <c r="E111536" t="s">
        <v>7398</v>
      </c>
      <c r="F111536" t="s">
        <v>118211</v>
      </c>
    </row>
    <row r="111537" spans="1:6" x14ac:dyDescent="0.2">
      <c r="A111537" t="s">
        <v>118207</v>
      </c>
      <c r="B111537" t="s">
        <v>118208</v>
      </c>
      <c r="C111537" t="s">
        <v>118209</v>
      </c>
      <c r="D111537" t="s">
        <v>66614</v>
      </c>
      <c r="E111537" t="s">
        <v>66615</v>
      </c>
      <c r="F111537" t="s">
        <v>118212</v>
      </c>
    </row>
    <row r="111538" spans="1:6" x14ac:dyDescent="0.2">
      <c r="A111538" t="s">
        <v>118207</v>
      </c>
      <c r="B111538" t="s">
        <v>118208</v>
      </c>
      <c r="C111538" t="s">
        <v>118209</v>
      </c>
      <c r="D111538" t="s">
        <v>57287</v>
      </c>
      <c r="E111538" t="s">
        <v>57288</v>
      </c>
      <c r="F111538" t="s">
        <v>57289</v>
      </c>
    </row>
    <row r="111539" spans="1:6" x14ac:dyDescent="0.2">
      <c r="A111539" t="s">
        <v>118207</v>
      </c>
      <c r="B111539" t="s">
        <v>118208</v>
      </c>
      <c r="C111539" t="s">
        <v>118209</v>
      </c>
      <c r="D111539" t="s">
        <v>61384</v>
      </c>
      <c r="E111539" t="s">
        <v>61385</v>
      </c>
      <c r="F111539" t="s">
        <v>118213</v>
      </c>
    </row>
    <row r="111540" spans="1:6" x14ac:dyDescent="0.2">
      <c r="A111540" t="s">
        <v>118207</v>
      </c>
      <c r="B111540" t="s">
        <v>118208</v>
      </c>
      <c r="C111540" t="s">
        <v>118209</v>
      </c>
      <c r="D111540" t="s">
        <v>67589</v>
      </c>
      <c r="E111540" t="s">
        <v>67590</v>
      </c>
      <c r="F111540" t="s">
        <v>67591</v>
      </c>
    </row>
    <row r="111541" spans="1:6" x14ac:dyDescent="0.2">
      <c r="A111541" t="s">
        <v>118207</v>
      </c>
      <c r="B111541" t="s">
        <v>118208</v>
      </c>
      <c r="C111541" t="s">
        <v>118209</v>
      </c>
      <c r="D111541" t="s">
        <v>7406</v>
      </c>
      <c r="E111541" t="s">
        <v>7407</v>
      </c>
      <c r="F111541" t="s">
        <v>7408</v>
      </c>
    </row>
    <row r="111542" spans="1:6" x14ac:dyDescent="0.2">
      <c r="A111542" t="s">
        <v>118207</v>
      </c>
      <c r="B111542" t="s">
        <v>118208</v>
      </c>
      <c r="C111542" t="s">
        <v>118209</v>
      </c>
      <c r="D111542" t="s">
        <v>15047</v>
      </c>
      <c r="E111542" t="s">
        <v>15048</v>
      </c>
      <c r="F111542" t="s">
        <v>15049</v>
      </c>
    </row>
    <row r="111543" spans="1:6" x14ac:dyDescent="0.2">
      <c r="A111543" t="s">
        <v>118207</v>
      </c>
      <c r="B111543" t="s">
        <v>118208</v>
      </c>
      <c r="C111543" t="s">
        <v>118209</v>
      </c>
      <c r="D111543" t="s">
        <v>11243</v>
      </c>
      <c r="E111543" t="s">
        <v>11244</v>
      </c>
      <c r="F111543" t="s">
        <v>11245</v>
      </c>
    </row>
    <row r="111544" spans="1:6" x14ac:dyDescent="0.2">
      <c r="A111544" t="s">
        <v>118207</v>
      </c>
      <c r="B111544" t="s">
        <v>118208</v>
      </c>
      <c r="C111544" t="s">
        <v>118209</v>
      </c>
      <c r="D111544" t="s">
        <v>86920</v>
      </c>
      <c r="E111544" t="s">
        <v>86921</v>
      </c>
      <c r="F111544" t="s">
        <v>118214</v>
      </c>
    </row>
    <row r="111545" spans="1:6" x14ac:dyDescent="0.2">
      <c r="A111545" t="s">
        <v>118207</v>
      </c>
      <c r="B111545" t="s">
        <v>118208</v>
      </c>
      <c r="C111545" t="s">
        <v>118209</v>
      </c>
      <c r="D111545" t="s">
        <v>57301</v>
      </c>
      <c r="E111545" t="s">
        <v>57302</v>
      </c>
      <c r="F111545" t="s">
        <v>57303</v>
      </c>
    </row>
    <row r="111546" spans="1:6" x14ac:dyDescent="0.2">
      <c r="A111546" t="s">
        <v>118207</v>
      </c>
      <c r="B111546" t="s">
        <v>118208</v>
      </c>
      <c r="C111546" t="s">
        <v>118209</v>
      </c>
      <c r="D111546" t="s">
        <v>32300</v>
      </c>
      <c r="E111546" t="s">
        <v>32301</v>
      </c>
      <c r="F111546" t="s">
        <v>118215</v>
      </c>
    </row>
    <row r="111547" spans="1:6" x14ac:dyDescent="0.2">
      <c r="A111547" t="s">
        <v>118207</v>
      </c>
      <c r="B111547" t="s">
        <v>118208</v>
      </c>
      <c r="C111547" t="s">
        <v>118209</v>
      </c>
      <c r="D111547" t="s">
        <v>7412</v>
      </c>
      <c r="E111547" t="s">
        <v>7413</v>
      </c>
      <c r="F111547" t="s">
        <v>7414</v>
      </c>
    </row>
    <row r="111548" spans="1:6" x14ac:dyDescent="0.2">
      <c r="A111548" t="s">
        <v>118207</v>
      </c>
      <c r="B111548" t="s">
        <v>118208</v>
      </c>
      <c r="C111548" t="s">
        <v>118209</v>
      </c>
      <c r="D111548" t="s">
        <v>118216</v>
      </c>
      <c r="E111548" t="s">
        <v>118217</v>
      </c>
      <c r="F111548" t="s">
        <v>118218</v>
      </c>
    </row>
    <row r="111549" spans="1:6" x14ac:dyDescent="0.2">
      <c r="A111549" t="s">
        <v>118207</v>
      </c>
      <c r="B111549" t="s">
        <v>118208</v>
      </c>
      <c r="C111549" t="s">
        <v>118209</v>
      </c>
      <c r="D111549" t="s">
        <v>7421</v>
      </c>
      <c r="E111549" t="s">
        <v>7422</v>
      </c>
      <c r="F111549" t="s">
        <v>118219</v>
      </c>
    </row>
    <row r="111550" spans="1:6" x14ac:dyDescent="0.2">
      <c r="A111550" t="s">
        <v>118207</v>
      </c>
      <c r="B111550" t="s">
        <v>118208</v>
      </c>
      <c r="C111550" t="s">
        <v>118209</v>
      </c>
      <c r="D111550" t="s">
        <v>57313</v>
      </c>
      <c r="E111550" t="s">
        <v>57314</v>
      </c>
      <c r="F111550" t="s">
        <v>118220</v>
      </c>
    </row>
    <row r="111551" spans="1:6" x14ac:dyDescent="0.2">
      <c r="A111551" t="s">
        <v>118207</v>
      </c>
      <c r="B111551" t="s">
        <v>118208</v>
      </c>
      <c r="C111551" t="s">
        <v>118209</v>
      </c>
      <c r="D111551" t="s">
        <v>57316</v>
      </c>
      <c r="E111551" t="s">
        <v>57317</v>
      </c>
      <c r="F111551" t="s">
        <v>118221</v>
      </c>
    </row>
    <row r="111552" spans="1:6" x14ac:dyDescent="0.2">
      <c r="A111552" t="s">
        <v>118207</v>
      </c>
      <c r="B111552" t="s">
        <v>118208</v>
      </c>
      <c r="C111552" t="s">
        <v>118209</v>
      </c>
      <c r="D111552" t="s">
        <v>7427</v>
      </c>
      <c r="E111552" t="s">
        <v>7428</v>
      </c>
      <c r="F111552" t="s">
        <v>7429</v>
      </c>
    </row>
    <row r="111553" spans="1:6" x14ac:dyDescent="0.2">
      <c r="A111553" t="s">
        <v>118207</v>
      </c>
      <c r="B111553" t="s">
        <v>118208</v>
      </c>
      <c r="C111553" t="s">
        <v>118209</v>
      </c>
      <c r="D111553" t="s">
        <v>61394</v>
      </c>
      <c r="E111553" t="s">
        <v>61395</v>
      </c>
      <c r="F111553" t="s">
        <v>61396</v>
      </c>
    </row>
    <row r="111554" spans="1:6" x14ac:dyDescent="0.2">
      <c r="A111554" t="s">
        <v>118207</v>
      </c>
      <c r="B111554" t="s">
        <v>118208</v>
      </c>
      <c r="C111554" t="s">
        <v>118209</v>
      </c>
      <c r="D111554" t="s">
        <v>61397</v>
      </c>
      <c r="E111554" t="s">
        <v>61398</v>
      </c>
      <c r="F111554" t="s">
        <v>118222</v>
      </c>
    </row>
    <row r="111555" spans="1:6" x14ac:dyDescent="0.2">
      <c r="A111555" t="s">
        <v>118207</v>
      </c>
      <c r="B111555" t="s">
        <v>118208</v>
      </c>
      <c r="C111555" t="s">
        <v>118209</v>
      </c>
      <c r="D111555" t="s">
        <v>61400</v>
      </c>
      <c r="E111555" t="s">
        <v>61401</v>
      </c>
      <c r="F111555" t="s">
        <v>61402</v>
      </c>
    </row>
    <row r="111556" spans="1:6" x14ac:dyDescent="0.2">
      <c r="A111556" t="s">
        <v>118207</v>
      </c>
      <c r="B111556" t="s">
        <v>118208</v>
      </c>
      <c r="C111556" t="s">
        <v>118209</v>
      </c>
      <c r="D111556" t="s">
        <v>57325</v>
      </c>
      <c r="E111556" t="s">
        <v>57326</v>
      </c>
      <c r="F111556" t="s">
        <v>57327</v>
      </c>
    </row>
    <row r="111557" spans="1:6" x14ac:dyDescent="0.2">
      <c r="A111557" t="s">
        <v>118207</v>
      </c>
      <c r="B111557" t="s">
        <v>118208</v>
      </c>
      <c r="C111557" t="s">
        <v>118209</v>
      </c>
      <c r="D111557" t="s">
        <v>118223</v>
      </c>
      <c r="E111557" t="s">
        <v>118224</v>
      </c>
      <c r="F111557" t="s">
        <v>118225</v>
      </c>
    </row>
    <row r="111558" spans="1:6" x14ac:dyDescent="0.2">
      <c r="A111558" t="s">
        <v>118207</v>
      </c>
      <c r="B111558" t="s">
        <v>118208</v>
      </c>
      <c r="C111558" t="s">
        <v>118209</v>
      </c>
      <c r="D111558" t="s">
        <v>60600</v>
      </c>
      <c r="E111558" t="s">
        <v>60601</v>
      </c>
      <c r="F111558" t="s">
        <v>60602</v>
      </c>
    </row>
    <row r="111559" spans="1:6" x14ac:dyDescent="0.2">
      <c r="A111559" t="s">
        <v>118207</v>
      </c>
      <c r="B111559" t="s">
        <v>118208</v>
      </c>
      <c r="C111559" t="s">
        <v>118209</v>
      </c>
      <c r="D111559" t="s">
        <v>118226</v>
      </c>
      <c r="E111559" t="s">
        <v>118227</v>
      </c>
      <c r="F111559" t="s">
        <v>118228</v>
      </c>
    </row>
    <row r="111560" spans="1:6" x14ac:dyDescent="0.2">
      <c r="A111560" t="s">
        <v>118207</v>
      </c>
      <c r="B111560" t="s">
        <v>118208</v>
      </c>
      <c r="C111560" t="s">
        <v>118209</v>
      </c>
      <c r="D111560" t="s">
        <v>38823</v>
      </c>
      <c r="E111560" t="s">
        <v>38824</v>
      </c>
      <c r="F111560" t="s">
        <v>38825</v>
      </c>
    </row>
    <row r="111561" spans="1:6" x14ac:dyDescent="0.2">
      <c r="A111561" t="s">
        <v>118207</v>
      </c>
      <c r="B111561" t="s">
        <v>118208</v>
      </c>
      <c r="C111561" t="s">
        <v>118209</v>
      </c>
      <c r="D111561" t="s">
        <v>109270</v>
      </c>
      <c r="E111561" t="s">
        <v>109271</v>
      </c>
      <c r="F111561" t="s">
        <v>109272</v>
      </c>
    </row>
    <row r="111562" spans="1:6" x14ac:dyDescent="0.2">
      <c r="A111562" t="s">
        <v>118207</v>
      </c>
      <c r="B111562" t="s">
        <v>118208</v>
      </c>
      <c r="C111562" t="s">
        <v>118209</v>
      </c>
      <c r="D111562" t="s">
        <v>111848</v>
      </c>
      <c r="E111562" t="s">
        <v>111849</v>
      </c>
      <c r="F111562" t="s">
        <v>111850</v>
      </c>
    </row>
    <row r="111563" spans="1:6" x14ac:dyDescent="0.2">
      <c r="A111563" t="s">
        <v>118207</v>
      </c>
      <c r="B111563" t="s">
        <v>118208</v>
      </c>
      <c r="C111563" t="s">
        <v>118209</v>
      </c>
      <c r="D111563" t="s">
        <v>4916</v>
      </c>
      <c r="E111563" t="s">
        <v>4917</v>
      </c>
      <c r="F111563" t="s">
        <v>4918</v>
      </c>
    </row>
    <row r="111564" spans="1:6" x14ac:dyDescent="0.2">
      <c r="A111564" t="s">
        <v>118207</v>
      </c>
      <c r="B111564" t="s">
        <v>118208</v>
      </c>
      <c r="C111564" t="s">
        <v>118209</v>
      </c>
      <c r="D111564" t="s">
        <v>60770</v>
      </c>
      <c r="E111564" t="s">
        <v>60771</v>
      </c>
      <c r="F111564" t="s">
        <v>60772</v>
      </c>
    </row>
    <row r="111565" spans="1:6" x14ac:dyDescent="0.2">
      <c r="A111565" t="s">
        <v>118207</v>
      </c>
      <c r="B111565" t="s">
        <v>118208</v>
      </c>
      <c r="C111565" t="s">
        <v>118209</v>
      </c>
      <c r="D111565" t="s">
        <v>118229</v>
      </c>
      <c r="E111565" t="s">
        <v>118230</v>
      </c>
      <c r="F111565" t="s">
        <v>118231</v>
      </c>
    </row>
    <row r="111566" spans="1:6" x14ac:dyDescent="0.2">
      <c r="A111566" t="s">
        <v>118207</v>
      </c>
      <c r="B111566" t="s">
        <v>118208</v>
      </c>
      <c r="C111566" t="s">
        <v>118209</v>
      </c>
      <c r="D111566" t="s">
        <v>47257</v>
      </c>
      <c r="E111566" t="s">
        <v>47258</v>
      </c>
      <c r="F111566" t="s">
        <v>47259</v>
      </c>
    </row>
    <row r="111567" spans="1:6" x14ac:dyDescent="0.2">
      <c r="A111567" t="s">
        <v>118207</v>
      </c>
      <c r="B111567" t="s">
        <v>118208</v>
      </c>
      <c r="C111567" t="s">
        <v>118209</v>
      </c>
      <c r="D111567" t="s">
        <v>48314</v>
      </c>
      <c r="E111567" t="s">
        <v>48315</v>
      </c>
      <c r="F111567" t="s">
        <v>118232</v>
      </c>
    </row>
    <row r="111568" spans="1:6" x14ac:dyDescent="0.2">
      <c r="A111568" t="s">
        <v>118207</v>
      </c>
      <c r="B111568" t="s">
        <v>118208</v>
      </c>
      <c r="C111568" t="s">
        <v>118209</v>
      </c>
      <c r="D111568" t="s">
        <v>32369</v>
      </c>
      <c r="E111568" t="s">
        <v>32370</v>
      </c>
      <c r="F111568" t="s">
        <v>118233</v>
      </c>
    </row>
    <row r="111569" spans="1:6" x14ac:dyDescent="0.2">
      <c r="A111569" t="s">
        <v>118207</v>
      </c>
      <c r="B111569" t="s">
        <v>118208</v>
      </c>
      <c r="C111569" t="s">
        <v>118209</v>
      </c>
      <c r="D111569" t="s">
        <v>41521</v>
      </c>
      <c r="E111569" t="s">
        <v>61455</v>
      </c>
      <c r="F111569" t="s">
        <v>61456</v>
      </c>
    </row>
    <row r="111570" spans="1:6" x14ac:dyDescent="0.2">
      <c r="A111570" t="s">
        <v>118207</v>
      </c>
      <c r="B111570" t="s">
        <v>118208</v>
      </c>
      <c r="C111570" t="s">
        <v>118209</v>
      </c>
      <c r="D111570" t="s">
        <v>11249</v>
      </c>
      <c r="E111570" t="s">
        <v>11250</v>
      </c>
      <c r="F111570" t="s">
        <v>11251</v>
      </c>
    </row>
    <row r="111571" spans="1:6" x14ac:dyDescent="0.2">
      <c r="A111571" t="s">
        <v>118207</v>
      </c>
      <c r="B111571" t="s">
        <v>118208</v>
      </c>
      <c r="C111571" t="s">
        <v>118209</v>
      </c>
      <c r="D111571" t="s">
        <v>67634</v>
      </c>
      <c r="E111571" t="s">
        <v>67635</v>
      </c>
      <c r="F111571" t="s">
        <v>67636</v>
      </c>
    </row>
    <row r="111572" spans="1:6" x14ac:dyDescent="0.2">
      <c r="A111572" t="s">
        <v>118207</v>
      </c>
      <c r="B111572" t="s">
        <v>118208</v>
      </c>
      <c r="C111572" t="s">
        <v>118209</v>
      </c>
      <c r="D111572" t="s">
        <v>11711</v>
      </c>
      <c r="E111572" t="s">
        <v>11712</v>
      </c>
      <c r="F111572" t="s">
        <v>118234</v>
      </c>
    </row>
    <row r="111573" spans="1:6" x14ac:dyDescent="0.2">
      <c r="A111573" t="s">
        <v>118207</v>
      </c>
      <c r="B111573" t="s">
        <v>118208</v>
      </c>
      <c r="C111573" t="s">
        <v>118209</v>
      </c>
      <c r="D111573" t="s">
        <v>15077</v>
      </c>
      <c r="E111573" t="s">
        <v>15078</v>
      </c>
      <c r="F111573" t="s">
        <v>15079</v>
      </c>
    </row>
    <row r="111574" spans="1:6" x14ac:dyDescent="0.2">
      <c r="A111574" t="s">
        <v>118207</v>
      </c>
      <c r="B111574" t="s">
        <v>118208</v>
      </c>
      <c r="C111574" t="s">
        <v>118209</v>
      </c>
      <c r="D111574" t="s">
        <v>60789</v>
      </c>
      <c r="E111574" t="s">
        <v>60790</v>
      </c>
      <c r="F111574" t="s">
        <v>60791</v>
      </c>
    </row>
    <row r="111575" spans="1:6" x14ac:dyDescent="0.2">
      <c r="A111575" t="s">
        <v>118207</v>
      </c>
      <c r="B111575" t="s">
        <v>118208</v>
      </c>
      <c r="C111575" t="s">
        <v>118209</v>
      </c>
      <c r="D111575" t="s">
        <v>61464</v>
      </c>
      <c r="E111575" t="s">
        <v>61465</v>
      </c>
      <c r="F111575" t="s">
        <v>61466</v>
      </c>
    </row>
    <row r="111576" spans="1:6" x14ac:dyDescent="0.2">
      <c r="A111576" t="s">
        <v>118207</v>
      </c>
      <c r="B111576" t="s">
        <v>118208</v>
      </c>
      <c r="C111576" t="s">
        <v>118209</v>
      </c>
      <c r="D111576" t="s">
        <v>61470</v>
      </c>
      <c r="E111576" t="s">
        <v>61471</v>
      </c>
      <c r="F111576" t="s">
        <v>61472</v>
      </c>
    </row>
    <row r="111577" spans="1:6" x14ac:dyDescent="0.2">
      <c r="A111577" t="s">
        <v>118207</v>
      </c>
      <c r="B111577" t="s">
        <v>118208</v>
      </c>
      <c r="C111577" t="s">
        <v>118209</v>
      </c>
      <c r="D111577" t="s">
        <v>57419</v>
      </c>
      <c r="E111577" t="s">
        <v>57420</v>
      </c>
      <c r="F111577" t="s">
        <v>57421</v>
      </c>
    </row>
    <row r="111578" spans="1:6" x14ac:dyDescent="0.2">
      <c r="A111578" t="s">
        <v>118207</v>
      </c>
      <c r="B111578" t="s">
        <v>118208</v>
      </c>
      <c r="C111578" t="s">
        <v>118209</v>
      </c>
      <c r="D111578" t="s">
        <v>50081</v>
      </c>
      <c r="E111578" t="s">
        <v>50082</v>
      </c>
      <c r="F111578" t="s">
        <v>118235</v>
      </c>
    </row>
    <row r="111579" spans="1:6" x14ac:dyDescent="0.2">
      <c r="A111579" t="s">
        <v>118207</v>
      </c>
      <c r="B111579" t="s">
        <v>118208</v>
      </c>
      <c r="C111579" t="s">
        <v>118209</v>
      </c>
      <c r="D111579" t="s">
        <v>11720</v>
      </c>
      <c r="E111579" t="s">
        <v>11721</v>
      </c>
      <c r="F111579" t="s">
        <v>118236</v>
      </c>
    </row>
    <row r="111580" spans="1:6" x14ac:dyDescent="0.2">
      <c r="A111580" t="s">
        <v>118207</v>
      </c>
      <c r="B111580" t="s">
        <v>118208</v>
      </c>
      <c r="C111580" t="s">
        <v>118209</v>
      </c>
      <c r="D111580" t="s">
        <v>38858</v>
      </c>
      <c r="E111580" t="s">
        <v>38859</v>
      </c>
      <c r="F111580" t="s">
        <v>118237</v>
      </c>
    </row>
    <row r="111581" spans="1:6" x14ac:dyDescent="0.2">
      <c r="A111581" t="s">
        <v>118207</v>
      </c>
      <c r="B111581" t="s">
        <v>118208</v>
      </c>
      <c r="C111581" t="s">
        <v>118209</v>
      </c>
      <c r="D111581" t="s">
        <v>118238</v>
      </c>
      <c r="E111581" t="s">
        <v>118239</v>
      </c>
      <c r="F111581" t="s">
        <v>118240</v>
      </c>
    </row>
    <row r="111582" spans="1:6" x14ac:dyDescent="0.2">
      <c r="A111582" t="s">
        <v>118207</v>
      </c>
      <c r="B111582" t="s">
        <v>118208</v>
      </c>
      <c r="C111582" t="s">
        <v>118209</v>
      </c>
      <c r="D111582" t="s">
        <v>118241</v>
      </c>
      <c r="E111582" t="s">
        <v>118242</v>
      </c>
      <c r="F111582" t="s">
        <v>118243</v>
      </c>
    </row>
    <row r="111583" spans="1:6" x14ac:dyDescent="0.2">
      <c r="A111583" t="s">
        <v>118207</v>
      </c>
      <c r="B111583" t="s">
        <v>118208</v>
      </c>
      <c r="C111583" t="s">
        <v>118209</v>
      </c>
      <c r="D111583" t="s">
        <v>38906</v>
      </c>
      <c r="E111583" t="s">
        <v>38907</v>
      </c>
      <c r="F111583" t="s">
        <v>38908</v>
      </c>
    </row>
    <row r="111584" spans="1:6" x14ac:dyDescent="0.2">
      <c r="A111584" t="s">
        <v>118207</v>
      </c>
      <c r="B111584" t="s">
        <v>118208</v>
      </c>
      <c r="C111584" t="s">
        <v>118209</v>
      </c>
      <c r="D111584" t="s">
        <v>47291</v>
      </c>
      <c r="E111584" t="s">
        <v>47292</v>
      </c>
      <c r="F111584" t="s">
        <v>47293</v>
      </c>
    </row>
    <row r="111585" spans="1:6" x14ac:dyDescent="0.2">
      <c r="A111585" t="s">
        <v>118207</v>
      </c>
      <c r="B111585" t="s">
        <v>118208</v>
      </c>
      <c r="C111585" t="s">
        <v>118209</v>
      </c>
      <c r="D111585" t="s">
        <v>61553</v>
      </c>
      <c r="E111585" t="s">
        <v>61554</v>
      </c>
      <c r="F111585" t="s">
        <v>61555</v>
      </c>
    </row>
    <row r="111586" spans="1:6" x14ac:dyDescent="0.2">
      <c r="A111586" t="s">
        <v>118207</v>
      </c>
      <c r="B111586" t="s">
        <v>118208</v>
      </c>
      <c r="C111586" t="s">
        <v>118209</v>
      </c>
      <c r="D111586" t="s">
        <v>61565</v>
      </c>
      <c r="E111586" t="s">
        <v>61566</v>
      </c>
      <c r="F111586" t="s">
        <v>61567</v>
      </c>
    </row>
    <row r="111587" spans="1:6" x14ac:dyDescent="0.2">
      <c r="A111587" t="s">
        <v>118207</v>
      </c>
      <c r="B111587" t="s">
        <v>118208</v>
      </c>
      <c r="C111587" t="s">
        <v>118209</v>
      </c>
      <c r="D111587" t="s">
        <v>15992</v>
      </c>
      <c r="E111587" t="s">
        <v>38927</v>
      </c>
      <c r="F111587" t="s">
        <v>38928</v>
      </c>
    </row>
    <row r="111588" spans="1:6" x14ac:dyDescent="0.2">
      <c r="A111588" t="s">
        <v>118207</v>
      </c>
      <c r="B111588" t="s">
        <v>118208</v>
      </c>
      <c r="C111588" t="s">
        <v>118209</v>
      </c>
      <c r="D111588" t="s">
        <v>118244</v>
      </c>
      <c r="E111588" t="s">
        <v>118245</v>
      </c>
      <c r="F111588" t="s">
        <v>118246</v>
      </c>
    </row>
    <row r="111589" spans="1:6" x14ac:dyDescent="0.2">
      <c r="A111589" t="s">
        <v>118207</v>
      </c>
      <c r="B111589" t="s">
        <v>118208</v>
      </c>
      <c r="C111589" t="s">
        <v>118209</v>
      </c>
      <c r="D111589" t="s">
        <v>38933</v>
      </c>
      <c r="E111589" t="s">
        <v>38934</v>
      </c>
      <c r="F111589" t="s">
        <v>38935</v>
      </c>
    </row>
    <row r="111590" spans="1:6" x14ac:dyDescent="0.2">
      <c r="A111590" t="s">
        <v>118207</v>
      </c>
      <c r="B111590" t="s">
        <v>118208</v>
      </c>
      <c r="C111590" t="s">
        <v>118209</v>
      </c>
      <c r="D111590" t="s">
        <v>118247</v>
      </c>
      <c r="E111590" t="s">
        <v>118248</v>
      </c>
      <c r="F111590" t="s">
        <v>118249</v>
      </c>
    </row>
    <row r="111591" spans="1:6" x14ac:dyDescent="0.2">
      <c r="A111591" t="s">
        <v>118207</v>
      </c>
      <c r="B111591" t="s">
        <v>118208</v>
      </c>
      <c r="C111591" t="s">
        <v>118209</v>
      </c>
      <c r="D111591" t="s">
        <v>32466</v>
      </c>
      <c r="E111591" t="s">
        <v>32467</v>
      </c>
      <c r="F111591" t="s">
        <v>32468</v>
      </c>
    </row>
    <row r="111592" spans="1:6" x14ac:dyDescent="0.2">
      <c r="A111592" t="s">
        <v>118207</v>
      </c>
      <c r="B111592" t="s">
        <v>118208</v>
      </c>
      <c r="C111592" t="s">
        <v>118209</v>
      </c>
      <c r="D111592" t="s">
        <v>56642</v>
      </c>
      <c r="E111592" t="s">
        <v>56643</v>
      </c>
      <c r="F111592" t="s">
        <v>56644</v>
      </c>
    </row>
    <row r="111593" spans="1:6" x14ac:dyDescent="0.2">
      <c r="A111593" t="s">
        <v>118207</v>
      </c>
      <c r="B111593" t="s">
        <v>118208</v>
      </c>
      <c r="C111593" t="s">
        <v>118209</v>
      </c>
      <c r="D111593" t="s">
        <v>60848</v>
      </c>
      <c r="E111593" t="s">
        <v>60849</v>
      </c>
      <c r="F111593" t="s">
        <v>60850</v>
      </c>
    </row>
    <row r="111594" spans="1:6" x14ac:dyDescent="0.2">
      <c r="A111594" t="s">
        <v>118207</v>
      </c>
      <c r="B111594" t="s">
        <v>118208</v>
      </c>
      <c r="C111594" t="s">
        <v>118209</v>
      </c>
      <c r="D111594" t="s">
        <v>61571</v>
      </c>
      <c r="E111594" t="s">
        <v>61572</v>
      </c>
      <c r="F111594" t="s">
        <v>61573</v>
      </c>
    </row>
    <row r="111595" spans="1:6" x14ac:dyDescent="0.2">
      <c r="A111595" t="s">
        <v>118207</v>
      </c>
      <c r="B111595" t="s">
        <v>118208</v>
      </c>
      <c r="C111595" t="s">
        <v>118209</v>
      </c>
      <c r="D111595" t="s">
        <v>118250</v>
      </c>
      <c r="E111595" t="s">
        <v>118251</v>
      </c>
      <c r="F111595" t="s">
        <v>118252</v>
      </c>
    </row>
    <row r="111596" spans="1:6" x14ac:dyDescent="0.2">
      <c r="A111596" t="s">
        <v>118207</v>
      </c>
      <c r="B111596" t="s">
        <v>118208</v>
      </c>
      <c r="C111596" t="s">
        <v>118209</v>
      </c>
      <c r="D111596" t="s">
        <v>38962</v>
      </c>
      <c r="E111596" t="s">
        <v>38963</v>
      </c>
      <c r="F111596" t="s">
        <v>38964</v>
      </c>
    </row>
    <row r="111597" spans="1:6" x14ac:dyDescent="0.2">
      <c r="A111597" t="s">
        <v>118207</v>
      </c>
      <c r="B111597" t="s">
        <v>118208</v>
      </c>
      <c r="C111597" t="s">
        <v>118209</v>
      </c>
      <c r="D111597" t="s">
        <v>118253</v>
      </c>
      <c r="E111597" t="s">
        <v>118254</v>
      </c>
      <c r="F111597" t="s">
        <v>118255</v>
      </c>
    </row>
    <row r="111598" spans="1:6" x14ac:dyDescent="0.2">
      <c r="A111598" t="s">
        <v>118207</v>
      </c>
      <c r="B111598" t="s">
        <v>118208</v>
      </c>
      <c r="C111598" t="s">
        <v>118209</v>
      </c>
      <c r="D111598" t="s">
        <v>61580</v>
      </c>
      <c r="E111598" t="s">
        <v>61581</v>
      </c>
      <c r="F111598" t="s">
        <v>61582</v>
      </c>
    </row>
    <row r="111599" spans="1:6" x14ac:dyDescent="0.2">
      <c r="A111599" t="s">
        <v>118207</v>
      </c>
      <c r="B111599" t="s">
        <v>118208</v>
      </c>
      <c r="C111599" t="s">
        <v>118209</v>
      </c>
      <c r="D111599" t="s">
        <v>41127</v>
      </c>
      <c r="E111599" t="s">
        <v>41128</v>
      </c>
      <c r="F111599" t="s">
        <v>41129</v>
      </c>
    </row>
    <row r="111600" spans="1:6" x14ac:dyDescent="0.2">
      <c r="A111600" t="s">
        <v>118207</v>
      </c>
      <c r="B111600" t="s">
        <v>118208</v>
      </c>
      <c r="C111600" t="s">
        <v>118209</v>
      </c>
      <c r="D111600" t="s">
        <v>25376</v>
      </c>
      <c r="E111600" t="s">
        <v>25377</v>
      </c>
      <c r="F111600" t="s">
        <v>25378</v>
      </c>
    </row>
    <row r="111601" spans="1:6" x14ac:dyDescent="0.2">
      <c r="A111601" t="s">
        <v>118207</v>
      </c>
      <c r="B111601" t="s">
        <v>118208</v>
      </c>
      <c r="C111601" t="s">
        <v>118209</v>
      </c>
      <c r="D111601" t="s">
        <v>15122</v>
      </c>
      <c r="E111601" t="s">
        <v>15123</v>
      </c>
      <c r="F111601" t="s">
        <v>15124</v>
      </c>
    </row>
    <row r="111602" spans="1:6" x14ac:dyDescent="0.2">
      <c r="A111602" t="s">
        <v>118207</v>
      </c>
      <c r="B111602" t="s">
        <v>118208</v>
      </c>
      <c r="C111602" t="s">
        <v>118209</v>
      </c>
      <c r="D111602" t="s">
        <v>61588</v>
      </c>
      <c r="E111602" t="s">
        <v>61589</v>
      </c>
      <c r="F111602" t="s">
        <v>61590</v>
      </c>
    </row>
    <row r="111603" spans="1:6" x14ac:dyDescent="0.2">
      <c r="A111603" t="s">
        <v>118207</v>
      </c>
      <c r="B111603" t="s">
        <v>118208</v>
      </c>
      <c r="C111603" t="s">
        <v>118209</v>
      </c>
      <c r="D111603" t="s">
        <v>61591</v>
      </c>
      <c r="E111603" t="s">
        <v>61592</v>
      </c>
      <c r="F111603" t="s">
        <v>61593</v>
      </c>
    </row>
    <row r="111604" spans="1:6" x14ac:dyDescent="0.2">
      <c r="A111604" t="s">
        <v>118207</v>
      </c>
      <c r="B111604" t="s">
        <v>118208</v>
      </c>
      <c r="C111604" t="s">
        <v>118209</v>
      </c>
      <c r="D111604" t="s">
        <v>61595</v>
      </c>
      <c r="E111604" t="s">
        <v>61596</v>
      </c>
      <c r="F111604" t="s">
        <v>61597</v>
      </c>
    </row>
    <row r="111605" spans="1:6" x14ac:dyDescent="0.2">
      <c r="A111605" t="s">
        <v>118207</v>
      </c>
      <c r="B111605" t="s">
        <v>118208</v>
      </c>
      <c r="C111605" t="s">
        <v>118209</v>
      </c>
      <c r="D111605" t="s">
        <v>61598</v>
      </c>
      <c r="E111605" t="s">
        <v>61599</v>
      </c>
      <c r="F111605" t="s">
        <v>61600</v>
      </c>
    </row>
    <row r="111606" spans="1:6" x14ac:dyDescent="0.2">
      <c r="A111606" t="s">
        <v>118207</v>
      </c>
      <c r="B111606" t="s">
        <v>118208</v>
      </c>
      <c r="C111606" t="s">
        <v>118209</v>
      </c>
      <c r="D111606" t="s">
        <v>38994</v>
      </c>
      <c r="E111606" t="s">
        <v>38995</v>
      </c>
      <c r="F111606" t="s">
        <v>38996</v>
      </c>
    </row>
    <row r="111607" spans="1:6" x14ac:dyDescent="0.2">
      <c r="A111607" t="s">
        <v>118207</v>
      </c>
      <c r="B111607" t="s">
        <v>118208</v>
      </c>
      <c r="C111607" t="s">
        <v>118209</v>
      </c>
      <c r="D111607" t="s">
        <v>61604</v>
      </c>
      <c r="E111607" t="s">
        <v>61605</v>
      </c>
      <c r="F111607" t="s">
        <v>61606</v>
      </c>
    </row>
    <row r="111608" spans="1:6" x14ac:dyDescent="0.2">
      <c r="A111608" t="s">
        <v>118207</v>
      </c>
      <c r="B111608" t="s">
        <v>118208</v>
      </c>
      <c r="C111608" t="s">
        <v>118209</v>
      </c>
      <c r="D111608" t="s">
        <v>62419</v>
      </c>
      <c r="E111608" t="s">
        <v>62420</v>
      </c>
      <c r="F111608" t="s">
        <v>118256</v>
      </c>
    </row>
    <row r="111609" spans="1:6" x14ac:dyDescent="0.2">
      <c r="A111609" t="s">
        <v>118207</v>
      </c>
      <c r="B111609" t="s">
        <v>118208</v>
      </c>
      <c r="C111609" t="s">
        <v>118209</v>
      </c>
      <c r="D111609" t="s">
        <v>111859</v>
      </c>
      <c r="E111609" t="s">
        <v>111860</v>
      </c>
      <c r="F111609" t="s">
        <v>111861</v>
      </c>
    </row>
    <row r="111610" spans="1:6" x14ac:dyDescent="0.2">
      <c r="A111610" t="s">
        <v>118207</v>
      </c>
      <c r="B111610" t="s">
        <v>118208</v>
      </c>
      <c r="C111610" t="s">
        <v>118209</v>
      </c>
      <c r="D111610" t="s">
        <v>50192</v>
      </c>
      <c r="E111610" t="s">
        <v>50193</v>
      </c>
      <c r="F111610" t="s">
        <v>50194</v>
      </c>
    </row>
    <row r="111611" spans="1:6" x14ac:dyDescent="0.2">
      <c r="A111611" t="s">
        <v>118207</v>
      </c>
      <c r="B111611" t="s">
        <v>118208</v>
      </c>
      <c r="C111611" t="s">
        <v>118209</v>
      </c>
      <c r="D111611" t="s">
        <v>7556</v>
      </c>
      <c r="E111611" t="s">
        <v>7557</v>
      </c>
      <c r="F111611" t="s">
        <v>7558</v>
      </c>
    </row>
    <row r="111612" spans="1:6" x14ac:dyDescent="0.2">
      <c r="A111612" t="s">
        <v>118207</v>
      </c>
      <c r="B111612" t="s">
        <v>118208</v>
      </c>
      <c r="C111612" t="s">
        <v>118209</v>
      </c>
      <c r="D111612" t="s">
        <v>109225</v>
      </c>
      <c r="E111612" t="s">
        <v>109226</v>
      </c>
      <c r="F111612" t="s">
        <v>109227</v>
      </c>
    </row>
    <row r="111613" spans="1:6" x14ac:dyDescent="0.2">
      <c r="A111613" t="s">
        <v>118207</v>
      </c>
      <c r="B111613" t="s">
        <v>118208</v>
      </c>
      <c r="C111613" t="s">
        <v>118209</v>
      </c>
      <c r="D111613" t="s">
        <v>7562</v>
      </c>
      <c r="E111613" t="s">
        <v>7563</v>
      </c>
      <c r="F111613" t="s">
        <v>118257</v>
      </c>
    </row>
    <row r="111614" spans="1:6" x14ac:dyDescent="0.2">
      <c r="A111614" t="s">
        <v>118207</v>
      </c>
      <c r="B111614" t="s">
        <v>118208</v>
      </c>
      <c r="C111614" t="s">
        <v>118209</v>
      </c>
      <c r="D111614" t="s">
        <v>38984</v>
      </c>
      <c r="E111614" t="s">
        <v>38985</v>
      </c>
      <c r="F111614" t="s">
        <v>38986</v>
      </c>
    </row>
    <row r="111615" spans="1:6" x14ac:dyDescent="0.2">
      <c r="A111615" t="s">
        <v>118207</v>
      </c>
      <c r="B111615" t="s">
        <v>118208</v>
      </c>
      <c r="C111615" t="s">
        <v>118209</v>
      </c>
      <c r="D111615" t="s">
        <v>34997</v>
      </c>
      <c r="E111615" t="s">
        <v>34998</v>
      </c>
      <c r="F111615" t="s">
        <v>118258</v>
      </c>
    </row>
    <row r="111616" spans="1:6" x14ac:dyDescent="0.2">
      <c r="A111616" t="s">
        <v>118207</v>
      </c>
      <c r="B111616" t="s">
        <v>118208</v>
      </c>
      <c r="C111616" t="s">
        <v>118209</v>
      </c>
      <c r="D111616" t="s">
        <v>61618</v>
      </c>
      <c r="E111616" t="s">
        <v>61619</v>
      </c>
      <c r="F111616" t="s">
        <v>61620</v>
      </c>
    </row>
    <row r="111617" spans="1:6" x14ac:dyDescent="0.2">
      <c r="A111617" t="s">
        <v>118207</v>
      </c>
      <c r="B111617" t="s">
        <v>118208</v>
      </c>
      <c r="C111617" t="s">
        <v>118209</v>
      </c>
      <c r="D111617" t="s">
        <v>61621</v>
      </c>
      <c r="E111617" t="s">
        <v>61622</v>
      </c>
      <c r="F111617" t="s">
        <v>61623</v>
      </c>
    </row>
    <row r="111618" spans="1:6" x14ac:dyDescent="0.2">
      <c r="A111618" t="s">
        <v>118207</v>
      </c>
      <c r="B111618" t="s">
        <v>118208</v>
      </c>
      <c r="C111618" t="s">
        <v>118209</v>
      </c>
      <c r="D111618" t="s">
        <v>118259</v>
      </c>
      <c r="E111618" t="s">
        <v>118260</v>
      </c>
      <c r="F111618" t="s">
        <v>118261</v>
      </c>
    </row>
    <row r="111619" spans="1:6" x14ac:dyDescent="0.2">
      <c r="A111619" t="s">
        <v>118207</v>
      </c>
      <c r="B111619" t="s">
        <v>118208</v>
      </c>
      <c r="C111619" t="s">
        <v>118209</v>
      </c>
      <c r="D111619" t="s">
        <v>118262</v>
      </c>
      <c r="E111619" t="s">
        <v>118263</v>
      </c>
      <c r="F111619" t="s">
        <v>118264</v>
      </c>
    </row>
    <row r="111620" spans="1:6" x14ac:dyDescent="0.2">
      <c r="A111620" t="s">
        <v>118207</v>
      </c>
      <c r="B111620" t="s">
        <v>118208</v>
      </c>
      <c r="C111620" t="s">
        <v>118209</v>
      </c>
      <c r="D111620" t="s">
        <v>61627</v>
      </c>
      <c r="E111620" t="s">
        <v>61628</v>
      </c>
      <c r="F111620" t="s">
        <v>61629</v>
      </c>
    </row>
    <row r="111621" spans="1:6" x14ac:dyDescent="0.2">
      <c r="A111621" t="s">
        <v>118207</v>
      </c>
      <c r="B111621" t="s">
        <v>118208</v>
      </c>
      <c r="C111621" t="s">
        <v>118209</v>
      </c>
      <c r="D111621" t="s">
        <v>118265</v>
      </c>
      <c r="E111621" t="s">
        <v>118266</v>
      </c>
      <c r="F111621" t="s">
        <v>118267</v>
      </c>
    </row>
    <row r="111622" spans="1:6" x14ac:dyDescent="0.2">
      <c r="A111622" t="s">
        <v>118207</v>
      </c>
      <c r="B111622" t="s">
        <v>118208</v>
      </c>
      <c r="C111622" t="s">
        <v>118209</v>
      </c>
      <c r="D111622" t="s">
        <v>118268</v>
      </c>
      <c r="E111622" t="s">
        <v>118269</v>
      </c>
      <c r="F111622" t="s">
        <v>118270</v>
      </c>
    </row>
    <row r="111623" spans="1:6" x14ac:dyDescent="0.2">
      <c r="A111623" t="s">
        <v>118207</v>
      </c>
      <c r="B111623" t="s">
        <v>118208</v>
      </c>
      <c r="C111623" t="s">
        <v>118209</v>
      </c>
      <c r="D111623" t="s">
        <v>61633</v>
      </c>
      <c r="E111623" t="s">
        <v>61634</v>
      </c>
      <c r="F111623" t="s">
        <v>61635</v>
      </c>
    </row>
    <row r="111624" spans="1:6" x14ac:dyDescent="0.2">
      <c r="A111624" t="s">
        <v>118207</v>
      </c>
      <c r="B111624" t="s">
        <v>118208</v>
      </c>
      <c r="C111624" t="s">
        <v>118209</v>
      </c>
      <c r="D111624" t="s">
        <v>118271</v>
      </c>
      <c r="E111624" t="s">
        <v>118272</v>
      </c>
      <c r="F111624" t="s">
        <v>118273</v>
      </c>
    </row>
    <row r="111625" spans="1:6" x14ac:dyDescent="0.2">
      <c r="A111625" t="s">
        <v>118207</v>
      </c>
      <c r="B111625" t="s">
        <v>118208</v>
      </c>
      <c r="C111625" t="s">
        <v>118209</v>
      </c>
      <c r="D111625" t="s">
        <v>7583</v>
      </c>
      <c r="E111625" t="s">
        <v>7584</v>
      </c>
      <c r="F111625" t="s">
        <v>7585</v>
      </c>
    </row>
    <row r="111626" spans="1:6" x14ac:dyDescent="0.2">
      <c r="A111626" t="s">
        <v>118207</v>
      </c>
      <c r="B111626" t="s">
        <v>118208</v>
      </c>
      <c r="C111626" t="s">
        <v>118209</v>
      </c>
      <c r="D111626" t="s">
        <v>61639</v>
      </c>
      <c r="E111626" t="s">
        <v>61640</v>
      </c>
      <c r="F111626" t="s">
        <v>118274</v>
      </c>
    </row>
    <row r="111627" spans="1:6" x14ac:dyDescent="0.2">
      <c r="A111627" t="s">
        <v>118207</v>
      </c>
      <c r="B111627" t="s">
        <v>118208</v>
      </c>
      <c r="C111627" t="s">
        <v>118209</v>
      </c>
      <c r="D111627" t="s">
        <v>118275</v>
      </c>
      <c r="E111627" t="s">
        <v>118276</v>
      </c>
      <c r="F111627" t="s">
        <v>118277</v>
      </c>
    </row>
    <row r="111628" spans="1:6" x14ac:dyDescent="0.2">
      <c r="A111628" t="s">
        <v>118207</v>
      </c>
      <c r="B111628" t="s">
        <v>118208</v>
      </c>
      <c r="C111628" t="s">
        <v>118209</v>
      </c>
      <c r="D111628" t="s">
        <v>61642</v>
      </c>
      <c r="E111628" t="s">
        <v>61643</v>
      </c>
      <c r="F111628" t="s">
        <v>61644</v>
      </c>
    </row>
    <row r="111629" spans="1:6" x14ac:dyDescent="0.2">
      <c r="A111629" t="s">
        <v>118207</v>
      </c>
      <c r="B111629" t="s">
        <v>118208</v>
      </c>
      <c r="C111629" t="s">
        <v>118209</v>
      </c>
      <c r="D111629" t="s">
        <v>61645</v>
      </c>
      <c r="E111629" t="s">
        <v>61646</v>
      </c>
      <c r="F111629" t="s">
        <v>61647</v>
      </c>
    </row>
    <row r="111630" spans="1:6" x14ac:dyDescent="0.2">
      <c r="A111630" t="s">
        <v>118207</v>
      </c>
      <c r="B111630" t="s">
        <v>118208</v>
      </c>
      <c r="C111630" t="s">
        <v>118209</v>
      </c>
      <c r="D111630" t="s">
        <v>118278</v>
      </c>
      <c r="E111630" t="s">
        <v>118279</v>
      </c>
      <c r="F111630" t="s">
        <v>118280</v>
      </c>
    </row>
    <row r="111631" spans="1:6" x14ac:dyDescent="0.2">
      <c r="A111631" t="s">
        <v>118207</v>
      </c>
      <c r="B111631" t="s">
        <v>118208</v>
      </c>
      <c r="C111631" t="s">
        <v>118209</v>
      </c>
      <c r="D111631" t="s">
        <v>7586</v>
      </c>
      <c r="E111631" t="s">
        <v>7587</v>
      </c>
      <c r="F111631" t="s">
        <v>7588</v>
      </c>
    </row>
    <row r="111632" spans="1:6" x14ac:dyDescent="0.2">
      <c r="A111632" t="s">
        <v>118207</v>
      </c>
      <c r="B111632" t="s">
        <v>118208</v>
      </c>
      <c r="C111632" t="s">
        <v>118209</v>
      </c>
      <c r="D111632" t="s">
        <v>61655</v>
      </c>
      <c r="E111632" t="s">
        <v>61656</v>
      </c>
      <c r="F111632" t="s">
        <v>61657</v>
      </c>
    </row>
    <row r="111633" spans="1:6" x14ac:dyDescent="0.2">
      <c r="A111633" t="s">
        <v>118207</v>
      </c>
      <c r="B111633" t="s">
        <v>118208</v>
      </c>
      <c r="C111633" t="s">
        <v>118209</v>
      </c>
      <c r="D111633" t="s">
        <v>61658</v>
      </c>
      <c r="E111633" t="s">
        <v>61659</v>
      </c>
      <c r="F111633" t="s">
        <v>61660</v>
      </c>
    </row>
    <row r="111634" spans="1:6" x14ac:dyDescent="0.2">
      <c r="A111634" t="s">
        <v>118207</v>
      </c>
      <c r="B111634" t="s">
        <v>118208</v>
      </c>
      <c r="C111634" t="s">
        <v>118209</v>
      </c>
      <c r="D111634" t="s">
        <v>32569</v>
      </c>
      <c r="E111634" t="s">
        <v>32570</v>
      </c>
      <c r="F111634" t="s">
        <v>118281</v>
      </c>
    </row>
    <row r="111635" spans="1:6" x14ac:dyDescent="0.2">
      <c r="A111635" t="s">
        <v>118207</v>
      </c>
      <c r="B111635" t="s">
        <v>118208</v>
      </c>
      <c r="C111635" t="s">
        <v>118209</v>
      </c>
      <c r="D111635" t="s">
        <v>48364</v>
      </c>
      <c r="E111635" t="s">
        <v>48365</v>
      </c>
      <c r="F111635" t="s">
        <v>48366</v>
      </c>
    </row>
    <row r="111636" spans="1:6" x14ac:dyDescent="0.2">
      <c r="A111636" t="s">
        <v>118207</v>
      </c>
      <c r="B111636" t="s">
        <v>118208</v>
      </c>
      <c r="C111636" t="s">
        <v>118209</v>
      </c>
      <c r="D111636" t="s">
        <v>118282</v>
      </c>
      <c r="E111636" t="s">
        <v>118283</v>
      </c>
      <c r="F111636" t="s">
        <v>118284</v>
      </c>
    </row>
    <row r="111637" spans="1:6" x14ac:dyDescent="0.2">
      <c r="A111637" t="s">
        <v>118207</v>
      </c>
      <c r="B111637" t="s">
        <v>118208</v>
      </c>
      <c r="C111637" t="s">
        <v>118209</v>
      </c>
      <c r="D111637" t="s">
        <v>61661</v>
      </c>
      <c r="E111637" t="s">
        <v>61662</v>
      </c>
      <c r="F111637" t="s">
        <v>111862</v>
      </c>
    </row>
    <row r="111638" spans="1:6" x14ac:dyDescent="0.2">
      <c r="A111638" t="s">
        <v>118207</v>
      </c>
      <c r="B111638" t="s">
        <v>118208</v>
      </c>
      <c r="C111638" t="s">
        <v>118209</v>
      </c>
      <c r="D111638" t="s">
        <v>57601</v>
      </c>
      <c r="E111638" t="s">
        <v>57602</v>
      </c>
      <c r="F111638" t="s">
        <v>57603</v>
      </c>
    </row>
    <row r="111639" spans="1:6" x14ac:dyDescent="0.2">
      <c r="A111639" t="s">
        <v>118207</v>
      </c>
      <c r="B111639" t="s">
        <v>118208</v>
      </c>
      <c r="C111639" t="s">
        <v>118209</v>
      </c>
      <c r="D111639" t="s">
        <v>50240</v>
      </c>
      <c r="E111639" t="s">
        <v>50241</v>
      </c>
      <c r="F111639" t="s">
        <v>50242</v>
      </c>
    </row>
    <row r="111640" spans="1:6" x14ac:dyDescent="0.2">
      <c r="A111640" t="s">
        <v>118207</v>
      </c>
      <c r="B111640" t="s">
        <v>118208</v>
      </c>
      <c r="C111640" t="s">
        <v>118209</v>
      </c>
      <c r="D111640" t="s">
        <v>118285</v>
      </c>
      <c r="E111640" t="s">
        <v>118286</v>
      </c>
      <c r="F111640" t="s">
        <v>118287</v>
      </c>
    </row>
    <row r="111641" spans="1:6" x14ac:dyDescent="0.2">
      <c r="A111641" t="s">
        <v>118207</v>
      </c>
      <c r="B111641" t="s">
        <v>118208</v>
      </c>
      <c r="C111641" t="s">
        <v>118209</v>
      </c>
      <c r="D111641" t="s">
        <v>61671</v>
      </c>
      <c r="E111641" t="s">
        <v>61672</v>
      </c>
      <c r="F111641" t="s">
        <v>61673</v>
      </c>
    </row>
    <row r="111642" spans="1:6" x14ac:dyDescent="0.2">
      <c r="A111642" t="s">
        <v>118207</v>
      </c>
      <c r="B111642" t="s">
        <v>118208</v>
      </c>
      <c r="C111642" t="s">
        <v>118209</v>
      </c>
      <c r="D111642" t="s">
        <v>111866</v>
      </c>
      <c r="E111642" t="s">
        <v>111867</v>
      </c>
      <c r="F111642" t="s">
        <v>111868</v>
      </c>
    </row>
    <row r="111643" spans="1:6" x14ac:dyDescent="0.2">
      <c r="A111643" t="s">
        <v>118207</v>
      </c>
      <c r="B111643" t="s">
        <v>118208</v>
      </c>
      <c r="C111643" t="s">
        <v>118209</v>
      </c>
      <c r="D111643" t="s">
        <v>7622</v>
      </c>
      <c r="E111643" t="s">
        <v>7623</v>
      </c>
      <c r="F111643" t="s">
        <v>7624</v>
      </c>
    </row>
    <row r="111644" spans="1:6" x14ac:dyDescent="0.2">
      <c r="A111644" t="s">
        <v>118207</v>
      </c>
      <c r="B111644" t="s">
        <v>118208</v>
      </c>
      <c r="C111644" t="s">
        <v>118209</v>
      </c>
      <c r="D111644" t="s">
        <v>118288</v>
      </c>
      <c r="E111644" t="s">
        <v>118289</v>
      </c>
      <c r="F111644" t="s">
        <v>118290</v>
      </c>
    </row>
    <row r="111645" spans="1:6" x14ac:dyDescent="0.2">
      <c r="A111645" t="s">
        <v>118207</v>
      </c>
      <c r="B111645" t="s">
        <v>118208</v>
      </c>
      <c r="C111645" t="s">
        <v>118209</v>
      </c>
      <c r="D111645" t="s">
        <v>118291</v>
      </c>
      <c r="E111645" t="s">
        <v>118292</v>
      </c>
      <c r="F111645" t="s">
        <v>118293</v>
      </c>
    </row>
    <row r="111646" spans="1:6" x14ac:dyDescent="0.2">
      <c r="A111646" t="s">
        <v>118207</v>
      </c>
      <c r="B111646" t="s">
        <v>118208</v>
      </c>
      <c r="C111646" t="s">
        <v>118209</v>
      </c>
      <c r="D111646" t="s">
        <v>61677</v>
      </c>
      <c r="E111646" t="s">
        <v>61678</v>
      </c>
      <c r="F111646" t="s">
        <v>61679</v>
      </c>
    </row>
    <row r="111647" spans="1:6" x14ac:dyDescent="0.2">
      <c r="A111647" t="s">
        <v>118207</v>
      </c>
      <c r="B111647" t="s">
        <v>118208</v>
      </c>
      <c r="C111647" t="s">
        <v>118209</v>
      </c>
      <c r="D111647" t="s">
        <v>61680</v>
      </c>
      <c r="E111647" t="s">
        <v>61681</v>
      </c>
      <c r="F111647" t="s">
        <v>61682</v>
      </c>
    </row>
    <row r="111648" spans="1:6" x14ac:dyDescent="0.2">
      <c r="A111648" t="s">
        <v>118207</v>
      </c>
      <c r="B111648" t="s">
        <v>118208</v>
      </c>
      <c r="C111648" t="s">
        <v>118209</v>
      </c>
      <c r="D111648" t="s">
        <v>61683</v>
      </c>
      <c r="E111648" t="s">
        <v>61684</v>
      </c>
      <c r="F111648" t="s">
        <v>61685</v>
      </c>
    </row>
    <row r="111649" spans="1:6" x14ac:dyDescent="0.2">
      <c r="A111649" t="s">
        <v>118207</v>
      </c>
      <c r="B111649" t="s">
        <v>118208</v>
      </c>
      <c r="C111649" t="s">
        <v>118209</v>
      </c>
      <c r="D111649" t="s">
        <v>118294</v>
      </c>
      <c r="E111649" t="s">
        <v>118295</v>
      </c>
      <c r="F111649" t="s">
        <v>118296</v>
      </c>
    </row>
    <row r="111650" spans="1:6" x14ac:dyDescent="0.2">
      <c r="A111650" t="s">
        <v>118207</v>
      </c>
      <c r="B111650" t="s">
        <v>118208</v>
      </c>
      <c r="C111650" t="s">
        <v>118209</v>
      </c>
      <c r="D111650" t="s">
        <v>118297</v>
      </c>
      <c r="E111650" t="s">
        <v>118298</v>
      </c>
      <c r="F111650" t="s">
        <v>118299</v>
      </c>
    </row>
    <row r="111651" spans="1:6" x14ac:dyDescent="0.2">
      <c r="A111651" t="s">
        <v>118207</v>
      </c>
      <c r="B111651" t="s">
        <v>118208</v>
      </c>
      <c r="C111651" t="s">
        <v>118209</v>
      </c>
      <c r="D111651" t="s">
        <v>118300</v>
      </c>
      <c r="E111651" t="s">
        <v>118301</v>
      </c>
      <c r="F111651" t="s">
        <v>118302</v>
      </c>
    </row>
    <row r="111652" spans="1:6" x14ac:dyDescent="0.2">
      <c r="A111652" t="s">
        <v>118207</v>
      </c>
      <c r="B111652" t="s">
        <v>118208</v>
      </c>
      <c r="C111652" t="s">
        <v>118209</v>
      </c>
      <c r="D111652" t="s">
        <v>61687</v>
      </c>
      <c r="E111652" t="s">
        <v>61688</v>
      </c>
      <c r="F111652" t="s">
        <v>61689</v>
      </c>
    </row>
    <row r="111653" spans="1:6" x14ac:dyDescent="0.2">
      <c r="A111653" t="s">
        <v>118207</v>
      </c>
      <c r="B111653" t="s">
        <v>118208</v>
      </c>
      <c r="C111653" t="s">
        <v>118209</v>
      </c>
      <c r="D111653" t="s">
        <v>118303</v>
      </c>
      <c r="E111653" t="s">
        <v>118304</v>
      </c>
      <c r="F111653" t="s">
        <v>118305</v>
      </c>
    </row>
    <row r="111654" spans="1:6" x14ac:dyDescent="0.2">
      <c r="A111654" t="s">
        <v>118207</v>
      </c>
      <c r="B111654" t="s">
        <v>118208</v>
      </c>
      <c r="C111654" t="s">
        <v>118209</v>
      </c>
      <c r="D111654" t="s">
        <v>7634</v>
      </c>
      <c r="E111654" t="s">
        <v>7635</v>
      </c>
      <c r="F111654" t="s">
        <v>7636</v>
      </c>
    </row>
    <row r="111655" spans="1:6" x14ac:dyDescent="0.2">
      <c r="A111655" t="s">
        <v>118207</v>
      </c>
      <c r="B111655" t="s">
        <v>118208</v>
      </c>
      <c r="C111655" t="s">
        <v>118209</v>
      </c>
      <c r="D111655" t="s">
        <v>61690</v>
      </c>
      <c r="E111655" t="s">
        <v>61691</v>
      </c>
      <c r="F111655" t="s">
        <v>61692</v>
      </c>
    </row>
    <row r="111656" spans="1:6" x14ac:dyDescent="0.2">
      <c r="A111656" t="s">
        <v>118207</v>
      </c>
      <c r="B111656" t="s">
        <v>118208</v>
      </c>
      <c r="C111656" t="s">
        <v>118209</v>
      </c>
      <c r="D111656" t="s">
        <v>61693</v>
      </c>
      <c r="E111656" t="s">
        <v>61694</v>
      </c>
      <c r="F111656" t="s">
        <v>118306</v>
      </c>
    </row>
    <row r="111657" spans="1:6" x14ac:dyDescent="0.2">
      <c r="A111657" t="s">
        <v>118207</v>
      </c>
      <c r="B111657" t="s">
        <v>118208</v>
      </c>
      <c r="C111657" t="s">
        <v>118209</v>
      </c>
      <c r="D111657" t="s">
        <v>118307</v>
      </c>
      <c r="E111657" t="s">
        <v>118308</v>
      </c>
      <c r="F111657" t="s">
        <v>118309</v>
      </c>
    </row>
    <row r="111658" spans="1:6" x14ac:dyDescent="0.2">
      <c r="A111658" t="s">
        <v>118207</v>
      </c>
      <c r="B111658" t="s">
        <v>118208</v>
      </c>
      <c r="C111658" t="s">
        <v>118209</v>
      </c>
      <c r="D111658" t="s">
        <v>61696</v>
      </c>
      <c r="E111658" t="s">
        <v>61697</v>
      </c>
      <c r="F111658" t="s">
        <v>61698</v>
      </c>
    </row>
    <row r="111659" spans="1:6" x14ac:dyDescent="0.2">
      <c r="A111659" t="s">
        <v>118207</v>
      </c>
      <c r="B111659" t="s">
        <v>118208</v>
      </c>
      <c r="C111659" t="s">
        <v>118209</v>
      </c>
      <c r="D111659" t="s">
        <v>57640</v>
      </c>
      <c r="E111659" t="s">
        <v>57641</v>
      </c>
      <c r="F111659" t="s">
        <v>57642</v>
      </c>
    </row>
    <row r="111660" spans="1:6" x14ac:dyDescent="0.2">
      <c r="A111660" t="s">
        <v>118207</v>
      </c>
      <c r="B111660" t="s">
        <v>118208</v>
      </c>
      <c r="C111660" t="s">
        <v>118209</v>
      </c>
      <c r="D111660" t="s">
        <v>61699</v>
      </c>
      <c r="E111660" t="s">
        <v>61700</v>
      </c>
      <c r="F111660" t="s">
        <v>61701</v>
      </c>
    </row>
    <row r="111661" spans="1:6" x14ac:dyDescent="0.2">
      <c r="A111661" t="s">
        <v>118207</v>
      </c>
      <c r="B111661" t="s">
        <v>118208</v>
      </c>
      <c r="C111661" t="s">
        <v>118209</v>
      </c>
      <c r="D111661" t="s">
        <v>50262</v>
      </c>
      <c r="E111661" t="s">
        <v>50263</v>
      </c>
      <c r="F111661" t="s">
        <v>50264</v>
      </c>
    </row>
    <row r="111662" spans="1:6" x14ac:dyDescent="0.2">
      <c r="A111662" t="s">
        <v>118207</v>
      </c>
      <c r="B111662" t="s">
        <v>118208</v>
      </c>
      <c r="C111662" t="s">
        <v>118209</v>
      </c>
      <c r="D111662" t="s">
        <v>39065</v>
      </c>
      <c r="E111662" t="s">
        <v>39066</v>
      </c>
      <c r="F111662" t="s">
        <v>39067</v>
      </c>
    </row>
    <row r="111663" spans="1:6" x14ac:dyDescent="0.2">
      <c r="A111663" t="s">
        <v>118207</v>
      </c>
      <c r="B111663" t="s">
        <v>118208</v>
      </c>
      <c r="C111663" t="s">
        <v>118209</v>
      </c>
      <c r="D111663" t="s">
        <v>118310</v>
      </c>
      <c r="E111663" t="s">
        <v>118311</v>
      </c>
      <c r="F111663" t="s">
        <v>118312</v>
      </c>
    </row>
    <row r="111664" spans="1:6" x14ac:dyDescent="0.2">
      <c r="A111664" t="s">
        <v>118207</v>
      </c>
      <c r="B111664" t="s">
        <v>118208</v>
      </c>
      <c r="C111664" t="s">
        <v>118209</v>
      </c>
      <c r="D111664" t="s">
        <v>4985</v>
      </c>
      <c r="E111664" t="s">
        <v>4986</v>
      </c>
      <c r="F111664" t="s">
        <v>4987</v>
      </c>
    </row>
    <row r="111665" spans="1:6" x14ac:dyDescent="0.2">
      <c r="A111665" t="s">
        <v>118207</v>
      </c>
      <c r="B111665" t="s">
        <v>118208</v>
      </c>
      <c r="C111665" t="s">
        <v>118209</v>
      </c>
      <c r="D111665" t="s">
        <v>118313</v>
      </c>
      <c r="E111665" t="s">
        <v>118314</v>
      </c>
      <c r="F111665" t="s">
        <v>118315</v>
      </c>
    </row>
    <row r="111666" spans="1:6" x14ac:dyDescent="0.2">
      <c r="A111666" t="s">
        <v>118207</v>
      </c>
      <c r="B111666" t="s">
        <v>118208</v>
      </c>
      <c r="C111666" t="s">
        <v>118209</v>
      </c>
      <c r="D111666" t="s">
        <v>61702</v>
      </c>
      <c r="E111666" t="s">
        <v>61703</v>
      </c>
      <c r="F111666" t="s">
        <v>61704</v>
      </c>
    </row>
    <row r="111667" spans="1:6" x14ac:dyDescent="0.2">
      <c r="A111667" t="s">
        <v>118207</v>
      </c>
      <c r="B111667" t="s">
        <v>118208</v>
      </c>
      <c r="C111667" t="s">
        <v>118209</v>
      </c>
      <c r="D111667" t="s">
        <v>61705</v>
      </c>
      <c r="E111667" t="s">
        <v>61706</v>
      </c>
      <c r="F111667" t="s">
        <v>61707</v>
      </c>
    </row>
    <row r="111668" spans="1:6" x14ac:dyDescent="0.2">
      <c r="A111668" t="s">
        <v>118207</v>
      </c>
      <c r="B111668" t="s">
        <v>118208</v>
      </c>
      <c r="C111668" t="s">
        <v>118209</v>
      </c>
      <c r="D111668" t="s">
        <v>118316</v>
      </c>
      <c r="E111668" t="s">
        <v>118317</v>
      </c>
      <c r="F111668" t="s">
        <v>118318</v>
      </c>
    </row>
    <row r="111669" spans="1:6" x14ac:dyDescent="0.2">
      <c r="A111669" t="s">
        <v>118207</v>
      </c>
      <c r="B111669" t="s">
        <v>118208</v>
      </c>
      <c r="C111669" t="s">
        <v>118209</v>
      </c>
      <c r="D111669" t="s">
        <v>61708</v>
      </c>
      <c r="E111669" t="s">
        <v>61709</v>
      </c>
      <c r="F111669" t="s">
        <v>61710</v>
      </c>
    </row>
    <row r="111670" spans="1:6" x14ac:dyDescent="0.2">
      <c r="A111670" t="s">
        <v>118207</v>
      </c>
      <c r="B111670" t="s">
        <v>118208</v>
      </c>
      <c r="C111670" t="s">
        <v>118209</v>
      </c>
      <c r="D111670" t="s">
        <v>61711</v>
      </c>
      <c r="E111670" t="s">
        <v>61712</v>
      </c>
      <c r="F111670" t="s">
        <v>118319</v>
      </c>
    </row>
    <row r="111671" spans="1:6" x14ac:dyDescent="0.2">
      <c r="A111671" t="s">
        <v>118207</v>
      </c>
      <c r="B111671" t="s">
        <v>118208</v>
      </c>
      <c r="C111671" t="s">
        <v>118209</v>
      </c>
      <c r="D111671" t="s">
        <v>118320</v>
      </c>
      <c r="E111671" t="s">
        <v>118321</v>
      </c>
      <c r="F111671" t="s">
        <v>118322</v>
      </c>
    </row>
    <row r="111672" spans="1:6" x14ac:dyDescent="0.2">
      <c r="A111672" t="s">
        <v>118207</v>
      </c>
      <c r="B111672" t="s">
        <v>118208</v>
      </c>
      <c r="C111672" t="s">
        <v>118209</v>
      </c>
      <c r="D111672" t="s">
        <v>118323</v>
      </c>
      <c r="E111672" t="s">
        <v>118324</v>
      </c>
      <c r="F111672" t="s">
        <v>118325</v>
      </c>
    </row>
    <row r="111673" spans="1:6" x14ac:dyDescent="0.2">
      <c r="A111673" t="s">
        <v>118207</v>
      </c>
      <c r="B111673" t="s">
        <v>118208</v>
      </c>
      <c r="C111673" t="s">
        <v>118209</v>
      </c>
      <c r="D111673" t="s">
        <v>7643</v>
      </c>
      <c r="E111673" t="s">
        <v>7644</v>
      </c>
      <c r="F111673" t="s">
        <v>118326</v>
      </c>
    </row>
    <row r="111674" spans="1:6" x14ac:dyDescent="0.2">
      <c r="A111674" t="s">
        <v>118207</v>
      </c>
      <c r="B111674" t="s">
        <v>118208</v>
      </c>
      <c r="C111674" t="s">
        <v>118209</v>
      </c>
      <c r="D111674" t="s">
        <v>48391</v>
      </c>
      <c r="E111674" t="s">
        <v>48392</v>
      </c>
      <c r="F111674" t="s">
        <v>48393</v>
      </c>
    </row>
    <row r="111675" spans="1:6" x14ac:dyDescent="0.2">
      <c r="A111675" t="s">
        <v>118207</v>
      </c>
      <c r="B111675" t="s">
        <v>118208</v>
      </c>
      <c r="C111675" t="s">
        <v>118209</v>
      </c>
      <c r="D111675" t="s">
        <v>118327</v>
      </c>
      <c r="E111675" t="s">
        <v>118328</v>
      </c>
      <c r="F111675" t="s">
        <v>118329</v>
      </c>
    </row>
    <row r="111676" spans="1:6" x14ac:dyDescent="0.2">
      <c r="A111676" t="s">
        <v>118207</v>
      </c>
      <c r="B111676" t="s">
        <v>118208</v>
      </c>
      <c r="C111676" t="s">
        <v>118209</v>
      </c>
      <c r="D111676" t="s">
        <v>118330</v>
      </c>
      <c r="E111676" t="s">
        <v>118331</v>
      </c>
      <c r="F111676" t="s">
        <v>118332</v>
      </c>
    </row>
    <row r="111677" spans="1:6" x14ac:dyDescent="0.2">
      <c r="A111677" t="s">
        <v>118207</v>
      </c>
      <c r="B111677" t="s">
        <v>118208</v>
      </c>
      <c r="C111677" t="s">
        <v>118209</v>
      </c>
      <c r="D111677" t="s">
        <v>118333</v>
      </c>
      <c r="E111677" t="s">
        <v>118334</v>
      </c>
      <c r="F111677" t="s">
        <v>118335</v>
      </c>
    </row>
    <row r="111678" spans="1:6" x14ac:dyDescent="0.2">
      <c r="A111678" t="s">
        <v>118207</v>
      </c>
      <c r="B111678" t="s">
        <v>118208</v>
      </c>
      <c r="C111678" t="s">
        <v>118209</v>
      </c>
      <c r="D111678" t="s">
        <v>39097</v>
      </c>
      <c r="E111678" t="s">
        <v>39098</v>
      </c>
      <c r="F111678" t="s">
        <v>39099</v>
      </c>
    </row>
    <row r="111679" spans="1:6" x14ac:dyDescent="0.2">
      <c r="A111679" t="s">
        <v>118207</v>
      </c>
      <c r="B111679" t="s">
        <v>118208</v>
      </c>
      <c r="C111679" t="s">
        <v>118209</v>
      </c>
      <c r="D111679" t="s">
        <v>61724</v>
      </c>
      <c r="E111679" t="s">
        <v>61725</v>
      </c>
      <c r="F111679" t="s">
        <v>61726</v>
      </c>
    </row>
    <row r="111680" spans="1:6" x14ac:dyDescent="0.2">
      <c r="A111680" t="s">
        <v>118207</v>
      </c>
      <c r="B111680" t="s">
        <v>118208</v>
      </c>
      <c r="C111680" t="s">
        <v>118209</v>
      </c>
      <c r="D111680" t="s">
        <v>118336</v>
      </c>
      <c r="E111680" t="s">
        <v>118337</v>
      </c>
      <c r="F111680" t="s">
        <v>118338</v>
      </c>
    </row>
    <row r="111681" spans="1:6" x14ac:dyDescent="0.2">
      <c r="A111681" t="s">
        <v>118207</v>
      </c>
      <c r="B111681" t="s">
        <v>118208</v>
      </c>
      <c r="C111681" t="s">
        <v>118209</v>
      </c>
      <c r="D111681" t="s">
        <v>109340</v>
      </c>
      <c r="E111681" t="s">
        <v>109341</v>
      </c>
      <c r="F111681" t="s">
        <v>109342</v>
      </c>
    </row>
    <row r="111682" spans="1:6" x14ac:dyDescent="0.2">
      <c r="A111682" t="s">
        <v>118207</v>
      </c>
      <c r="B111682" t="s">
        <v>118208</v>
      </c>
      <c r="C111682" t="s">
        <v>118209</v>
      </c>
      <c r="D111682" t="s">
        <v>118339</v>
      </c>
      <c r="E111682" t="s">
        <v>118340</v>
      </c>
      <c r="F111682" t="s">
        <v>118341</v>
      </c>
    </row>
    <row r="111683" spans="1:6" x14ac:dyDescent="0.2">
      <c r="A111683" t="s">
        <v>118207</v>
      </c>
      <c r="B111683" t="s">
        <v>118208</v>
      </c>
      <c r="C111683" t="s">
        <v>118209</v>
      </c>
      <c r="D111683" t="s">
        <v>61730</v>
      </c>
      <c r="E111683" t="s">
        <v>61731</v>
      </c>
      <c r="F111683" t="s">
        <v>118342</v>
      </c>
    </row>
    <row r="111684" spans="1:6" x14ac:dyDescent="0.2">
      <c r="A111684" t="s">
        <v>118207</v>
      </c>
      <c r="B111684" t="s">
        <v>118208</v>
      </c>
      <c r="C111684" t="s">
        <v>118209</v>
      </c>
      <c r="D111684" t="s">
        <v>118343</v>
      </c>
      <c r="E111684" t="s">
        <v>118344</v>
      </c>
      <c r="F111684" t="s">
        <v>118345</v>
      </c>
    </row>
    <row r="111685" spans="1:6" x14ac:dyDescent="0.2">
      <c r="A111685" t="s">
        <v>118207</v>
      </c>
      <c r="B111685" t="s">
        <v>118208</v>
      </c>
      <c r="C111685" t="s">
        <v>118209</v>
      </c>
      <c r="D111685" t="s">
        <v>26261</v>
      </c>
      <c r="E111685" t="s">
        <v>118346</v>
      </c>
      <c r="F111685" t="s">
        <v>118347</v>
      </c>
    </row>
    <row r="111686" spans="1:6" x14ac:dyDescent="0.2">
      <c r="A111686" t="s">
        <v>118207</v>
      </c>
      <c r="B111686" t="s">
        <v>118208</v>
      </c>
      <c r="C111686" t="s">
        <v>118209</v>
      </c>
      <c r="D111686" t="s">
        <v>118348</v>
      </c>
      <c r="E111686" t="s">
        <v>118349</v>
      </c>
      <c r="F111686" t="s">
        <v>118350</v>
      </c>
    </row>
    <row r="111687" spans="1:6" x14ac:dyDescent="0.2">
      <c r="A111687" t="s">
        <v>118207</v>
      </c>
      <c r="B111687" t="s">
        <v>118208</v>
      </c>
      <c r="C111687" t="s">
        <v>118209</v>
      </c>
      <c r="D111687" t="s">
        <v>7676</v>
      </c>
      <c r="E111687" t="s">
        <v>7677</v>
      </c>
      <c r="F111687" t="s">
        <v>7678</v>
      </c>
    </row>
    <row r="111688" spans="1:6" x14ac:dyDescent="0.2">
      <c r="A111688" t="s">
        <v>118207</v>
      </c>
      <c r="B111688" t="s">
        <v>118208</v>
      </c>
      <c r="C111688" t="s">
        <v>118209</v>
      </c>
      <c r="D111688" t="s">
        <v>57232</v>
      </c>
      <c r="E111688" t="s">
        <v>57233</v>
      </c>
      <c r="F111688" t="s">
        <v>57234</v>
      </c>
    </row>
    <row r="111689" spans="1:6" x14ac:dyDescent="0.2">
      <c r="A111689" t="s">
        <v>118207</v>
      </c>
      <c r="B111689" t="s">
        <v>118208</v>
      </c>
      <c r="C111689" t="s">
        <v>118209</v>
      </c>
      <c r="D111689" t="s">
        <v>57757</v>
      </c>
      <c r="E111689" t="s">
        <v>57758</v>
      </c>
      <c r="F111689" t="s">
        <v>57759</v>
      </c>
    </row>
    <row r="111690" spans="1:6" x14ac:dyDescent="0.2">
      <c r="A111690" t="s">
        <v>118207</v>
      </c>
      <c r="B111690" t="s">
        <v>118208</v>
      </c>
      <c r="C111690" t="s">
        <v>118209</v>
      </c>
      <c r="D111690" t="s">
        <v>102419</v>
      </c>
      <c r="E111690" t="s">
        <v>102420</v>
      </c>
      <c r="F111690" t="s">
        <v>102421</v>
      </c>
    </row>
    <row r="111691" spans="1:6" x14ac:dyDescent="0.2">
      <c r="A111691" t="s">
        <v>118207</v>
      </c>
      <c r="B111691" t="s">
        <v>118208</v>
      </c>
      <c r="C111691" t="s">
        <v>118209</v>
      </c>
      <c r="D111691" t="s">
        <v>50301</v>
      </c>
      <c r="E111691" t="s">
        <v>50302</v>
      </c>
      <c r="F111691" t="s">
        <v>50303</v>
      </c>
    </row>
    <row r="111692" spans="1:6" x14ac:dyDescent="0.2">
      <c r="A111692" t="s">
        <v>118207</v>
      </c>
      <c r="B111692" t="s">
        <v>118208</v>
      </c>
      <c r="C111692" t="s">
        <v>118209</v>
      </c>
      <c r="D111692" t="s">
        <v>118351</v>
      </c>
      <c r="E111692" t="s">
        <v>118352</v>
      </c>
      <c r="F111692" t="s">
        <v>118353</v>
      </c>
    </row>
    <row r="111693" spans="1:6" x14ac:dyDescent="0.2">
      <c r="A111693" t="s">
        <v>118207</v>
      </c>
      <c r="B111693" t="s">
        <v>118208</v>
      </c>
      <c r="C111693" t="s">
        <v>118209</v>
      </c>
      <c r="D111693" t="s">
        <v>118354</v>
      </c>
      <c r="E111693" t="s">
        <v>118355</v>
      </c>
      <c r="F111693" t="s">
        <v>118356</v>
      </c>
    </row>
    <row r="111694" spans="1:6" x14ac:dyDescent="0.2">
      <c r="A111694" t="s">
        <v>118207</v>
      </c>
      <c r="B111694" t="s">
        <v>118208</v>
      </c>
      <c r="C111694" t="s">
        <v>118209</v>
      </c>
      <c r="D111694" t="s">
        <v>118357</v>
      </c>
      <c r="E111694" t="s">
        <v>118358</v>
      </c>
      <c r="F111694" t="s">
        <v>118359</v>
      </c>
    </row>
    <row r="111695" spans="1:6" x14ac:dyDescent="0.2">
      <c r="A111695" t="s">
        <v>118207</v>
      </c>
      <c r="B111695" t="s">
        <v>118208</v>
      </c>
      <c r="C111695" t="s">
        <v>118209</v>
      </c>
      <c r="D111695" t="s">
        <v>118360</v>
      </c>
      <c r="E111695" t="s">
        <v>118361</v>
      </c>
      <c r="F111695" t="s">
        <v>118362</v>
      </c>
    </row>
    <row r="111696" spans="1:6" x14ac:dyDescent="0.2">
      <c r="A111696" t="s">
        <v>118207</v>
      </c>
      <c r="B111696" t="s">
        <v>118208</v>
      </c>
      <c r="C111696" t="s">
        <v>118209</v>
      </c>
      <c r="D111696" t="s">
        <v>7688</v>
      </c>
      <c r="E111696" t="s">
        <v>7689</v>
      </c>
      <c r="F111696" t="s">
        <v>7690</v>
      </c>
    </row>
    <row r="111697" spans="1:6" x14ac:dyDescent="0.2">
      <c r="A111697" t="s">
        <v>118207</v>
      </c>
      <c r="B111697" t="s">
        <v>118208</v>
      </c>
      <c r="C111697" t="s">
        <v>118209</v>
      </c>
      <c r="D111697" t="s">
        <v>118363</v>
      </c>
      <c r="E111697" t="s">
        <v>118364</v>
      </c>
      <c r="F111697" t="s">
        <v>118365</v>
      </c>
    </row>
    <row r="111698" spans="1:6" x14ac:dyDescent="0.2">
      <c r="A111698" t="s">
        <v>118207</v>
      </c>
      <c r="B111698" t="s">
        <v>118208</v>
      </c>
      <c r="C111698" t="s">
        <v>118209</v>
      </c>
      <c r="D111698" t="s">
        <v>57785</v>
      </c>
      <c r="E111698" t="s">
        <v>57786</v>
      </c>
      <c r="F111698" t="s">
        <v>57787</v>
      </c>
    </row>
    <row r="111699" spans="1:6" x14ac:dyDescent="0.2">
      <c r="A111699" t="s">
        <v>118207</v>
      </c>
      <c r="B111699" t="s">
        <v>118208</v>
      </c>
      <c r="C111699" t="s">
        <v>118209</v>
      </c>
      <c r="D111699" t="s">
        <v>118366</v>
      </c>
      <c r="E111699" t="s">
        <v>118367</v>
      </c>
      <c r="F111699" t="s">
        <v>118368</v>
      </c>
    </row>
    <row r="111700" spans="1:6" x14ac:dyDescent="0.2">
      <c r="A111700" t="s">
        <v>118207</v>
      </c>
      <c r="B111700" t="s">
        <v>118208</v>
      </c>
      <c r="C111700" t="s">
        <v>118209</v>
      </c>
      <c r="D111700" t="s">
        <v>118369</v>
      </c>
      <c r="E111700" t="s">
        <v>118370</v>
      </c>
      <c r="F111700" t="s">
        <v>118371</v>
      </c>
    </row>
    <row r="111701" spans="1:6" x14ac:dyDescent="0.2">
      <c r="A111701" t="s">
        <v>118207</v>
      </c>
      <c r="B111701" t="s">
        <v>118208</v>
      </c>
      <c r="C111701" t="s">
        <v>118209</v>
      </c>
      <c r="D111701" t="s">
        <v>105518</v>
      </c>
      <c r="E111701" t="s">
        <v>109751</v>
      </c>
      <c r="F111701" t="s">
        <v>109752</v>
      </c>
    </row>
    <row r="111702" spans="1:6" x14ac:dyDescent="0.2">
      <c r="A111702" t="s">
        <v>118207</v>
      </c>
      <c r="B111702" t="s">
        <v>118208</v>
      </c>
      <c r="C111702" t="s">
        <v>118209</v>
      </c>
      <c r="D111702" t="s">
        <v>118372</v>
      </c>
      <c r="E111702" t="s">
        <v>118373</v>
      </c>
      <c r="F111702" t="s">
        <v>118374</v>
      </c>
    </row>
    <row r="111703" spans="1:6" x14ac:dyDescent="0.2">
      <c r="A111703" t="s">
        <v>118207</v>
      </c>
      <c r="B111703" t="s">
        <v>118208</v>
      </c>
      <c r="C111703" t="s">
        <v>118209</v>
      </c>
      <c r="D111703" t="s">
        <v>118375</v>
      </c>
      <c r="E111703" t="s">
        <v>118376</v>
      </c>
      <c r="F111703" t="s">
        <v>118377</v>
      </c>
    </row>
    <row r="111704" spans="1:6" x14ac:dyDescent="0.2">
      <c r="A111704" t="s">
        <v>118207</v>
      </c>
      <c r="B111704" t="s">
        <v>118208</v>
      </c>
      <c r="C111704" t="s">
        <v>118209</v>
      </c>
      <c r="D111704" t="s">
        <v>118378</v>
      </c>
      <c r="E111704" t="s">
        <v>118379</v>
      </c>
      <c r="F111704" t="s">
        <v>118380</v>
      </c>
    </row>
    <row r="111705" spans="1:6" x14ac:dyDescent="0.2">
      <c r="A111705" t="s">
        <v>118207</v>
      </c>
      <c r="B111705" t="s">
        <v>118208</v>
      </c>
      <c r="C111705" t="s">
        <v>118209</v>
      </c>
      <c r="D111705" t="s">
        <v>118381</v>
      </c>
      <c r="E111705" t="s">
        <v>118382</v>
      </c>
      <c r="F111705" t="s">
        <v>118383</v>
      </c>
    </row>
    <row r="111706" spans="1:6" x14ac:dyDescent="0.2">
      <c r="A111706" t="s">
        <v>118207</v>
      </c>
      <c r="B111706" t="s">
        <v>118208</v>
      </c>
      <c r="C111706" t="s">
        <v>118209</v>
      </c>
      <c r="D111706" t="s">
        <v>7715</v>
      </c>
      <c r="E111706" t="s">
        <v>7716</v>
      </c>
      <c r="F111706" t="s">
        <v>7717</v>
      </c>
    </row>
    <row r="111707" spans="1:6" x14ac:dyDescent="0.2">
      <c r="A111707" t="s">
        <v>118207</v>
      </c>
      <c r="B111707" t="s">
        <v>118208</v>
      </c>
      <c r="C111707" t="s">
        <v>118209</v>
      </c>
      <c r="D111707" t="s">
        <v>118384</v>
      </c>
      <c r="E111707" t="s">
        <v>118385</v>
      </c>
      <c r="F111707" t="s">
        <v>118386</v>
      </c>
    </row>
    <row r="111708" spans="1:6" x14ac:dyDescent="0.2">
      <c r="A111708" t="s">
        <v>118207</v>
      </c>
      <c r="B111708" t="s">
        <v>118208</v>
      </c>
      <c r="C111708" t="s">
        <v>118209</v>
      </c>
      <c r="D111708" t="s">
        <v>118387</v>
      </c>
      <c r="E111708" t="s">
        <v>118388</v>
      </c>
      <c r="F111708" t="s">
        <v>118389</v>
      </c>
    </row>
    <row r="111709" spans="1:6" x14ac:dyDescent="0.2">
      <c r="A111709" t="s">
        <v>118207</v>
      </c>
      <c r="B111709" t="s">
        <v>118208</v>
      </c>
      <c r="C111709" t="s">
        <v>118209</v>
      </c>
      <c r="D111709" t="s">
        <v>118390</v>
      </c>
      <c r="E111709" t="s">
        <v>118391</v>
      </c>
      <c r="F111709" t="s">
        <v>118392</v>
      </c>
    </row>
    <row r="111710" spans="1:6" x14ac:dyDescent="0.2">
      <c r="A111710" t="s">
        <v>118207</v>
      </c>
      <c r="B111710" t="s">
        <v>118208</v>
      </c>
      <c r="C111710" t="s">
        <v>118209</v>
      </c>
      <c r="D111710" t="s">
        <v>118393</v>
      </c>
      <c r="E111710" t="s">
        <v>118394</v>
      </c>
      <c r="F111710" t="s">
        <v>118395</v>
      </c>
    </row>
    <row r="111711" spans="1:6" x14ac:dyDescent="0.2">
      <c r="A111711" t="s">
        <v>118207</v>
      </c>
      <c r="B111711" t="s">
        <v>118208</v>
      </c>
      <c r="C111711" t="s">
        <v>118209</v>
      </c>
      <c r="D111711" t="s">
        <v>118396</v>
      </c>
      <c r="E111711" t="s">
        <v>118397</v>
      </c>
      <c r="F111711" t="s">
        <v>118398</v>
      </c>
    </row>
    <row r="111712" spans="1:6" x14ac:dyDescent="0.2">
      <c r="A111712" t="s">
        <v>118207</v>
      </c>
      <c r="B111712" t="s">
        <v>118208</v>
      </c>
      <c r="C111712" t="s">
        <v>118209</v>
      </c>
      <c r="D111712" t="s">
        <v>118399</v>
      </c>
      <c r="E111712" t="s">
        <v>118400</v>
      </c>
      <c r="F111712" t="s">
        <v>118401</v>
      </c>
    </row>
    <row r="111713" spans="1:6" x14ac:dyDescent="0.2">
      <c r="A111713" t="s">
        <v>118207</v>
      </c>
      <c r="B111713" t="s">
        <v>118208</v>
      </c>
      <c r="C111713" t="s">
        <v>118209</v>
      </c>
      <c r="D111713" t="s">
        <v>118402</v>
      </c>
      <c r="E111713" t="s">
        <v>118403</v>
      </c>
      <c r="F111713" t="s">
        <v>118404</v>
      </c>
    </row>
    <row r="111714" spans="1:6" x14ac:dyDescent="0.2">
      <c r="A111714" t="s">
        <v>118207</v>
      </c>
      <c r="B111714" t="s">
        <v>118208</v>
      </c>
      <c r="C111714" t="s">
        <v>118209</v>
      </c>
      <c r="D111714" t="s">
        <v>118405</v>
      </c>
      <c r="E111714" t="s">
        <v>118406</v>
      </c>
      <c r="F111714" t="s">
        <v>118407</v>
      </c>
    </row>
    <row r="111715" spans="1:6" x14ac:dyDescent="0.2">
      <c r="A111715" t="s">
        <v>118207</v>
      </c>
      <c r="B111715" t="s">
        <v>118208</v>
      </c>
      <c r="C111715" t="s">
        <v>118209</v>
      </c>
      <c r="D111715" t="s">
        <v>61745</v>
      </c>
      <c r="E111715" t="s">
        <v>61746</v>
      </c>
      <c r="F111715" t="s">
        <v>61747</v>
      </c>
    </row>
    <row r="111716" spans="1:6" x14ac:dyDescent="0.2">
      <c r="A111716" t="s">
        <v>118207</v>
      </c>
      <c r="B111716" t="s">
        <v>118208</v>
      </c>
      <c r="C111716" t="s">
        <v>118209</v>
      </c>
      <c r="D111716" t="s">
        <v>61748</v>
      </c>
      <c r="E111716" t="s">
        <v>61749</v>
      </c>
      <c r="F111716" t="s">
        <v>61750</v>
      </c>
    </row>
    <row r="111717" spans="1:6" x14ac:dyDescent="0.2">
      <c r="A111717" t="s">
        <v>118207</v>
      </c>
      <c r="B111717" t="s">
        <v>118208</v>
      </c>
      <c r="C111717" t="s">
        <v>118209</v>
      </c>
      <c r="D111717" t="s">
        <v>118408</v>
      </c>
      <c r="E111717" t="s">
        <v>118409</v>
      </c>
      <c r="F111717" t="s">
        <v>118410</v>
      </c>
    </row>
    <row r="111718" spans="1:6" x14ac:dyDescent="0.2">
      <c r="A111718" t="s">
        <v>118207</v>
      </c>
      <c r="B111718" t="s">
        <v>118208</v>
      </c>
      <c r="C111718" t="s">
        <v>118209</v>
      </c>
      <c r="D111718" t="s">
        <v>32789</v>
      </c>
      <c r="E111718" t="s">
        <v>32790</v>
      </c>
      <c r="F111718" t="s">
        <v>32791</v>
      </c>
    </row>
    <row r="111719" spans="1:6" x14ac:dyDescent="0.2">
      <c r="A111719" t="s">
        <v>118207</v>
      </c>
      <c r="B111719" t="s">
        <v>118208</v>
      </c>
      <c r="C111719" t="s">
        <v>118209</v>
      </c>
      <c r="D111719" t="s">
        <v>118411</v>
      </c>
      <c r="E111719" t="s">
        <v>118412</v>
      </c>
      <c r="F111719" t="s">
        <v>118413</v>
      </c>
    </row>
    <row r="111720" spans="1:6" x14ac:dyDescent="0.2">
      <c r="A111720" t="s">
        <v>118207</v>
      </c>
      <c r="B111720" t="s">
        <v>118208</v>
      </c>
      <c r="C111720" t="s">
        <v>118209</v>
      </c>
      <c r="D111720" t="s">
        <v>61762</v>
      </c>
      <c r="E111720" t="s">
        <v>61763</v>
      </c>
      <c r="F111720" t="s">
        <v>61764</v>
      </c>
    </row>
    <row r="111721" spans="1:6" x14ac:dyDescent="0.2">
      <c r="A111721" t="s">
        <v>118207</v>
      </c>
      <c r="B111721" t="s">
        <v>118208</v>
      </c>
      <c r="C111721" t="s">
        <v>118209</v>
      </c>
      <c r="D111721" t="s">
        <v>118411</v>
      </c>
      <c r="E111721" t="s">
        <v>118412</v>
      </c>
      <c r="F111721" t="s">
        <v>118413</v>
      </c>
    </row>
    <row r="111722" spans="1:6" x14ac:dyDescent="0.2">
      <c r="A111722" t="s">
        <v>118207</v>
      </c>
      <c r="B111722" t="s">
        <v>118208</v>
      </c>
      <c r="C111722" t="s">
        <v>118209</v>
      </c>
      <c r="D111722" t="s">
        <v>118414</v>
      </c>
      <c r="E111722" t="s">
        <v>118415</v>
      </c>
      <c r="F111722" t="s">
        <v>118416</v>
      </c>
    </row>
    <row r="111723" spans="1:6" x14ac:dyDescent="0.2">
      <c r="A111723" t="s">
        <v>118207</v>
      </c>
      <c r="B111723" t="s">
        <v>118208</v>
      </c>
      <c r="C111723" t="s">
        <v>118209</v>
      </c>
      <c r="D111723" t="s">
        <v>118408</v>
      </c>
      <c r="E111723" t="s">
        <v>118409</v>
      </c>
      <c r="F111723" t="s">
        <v>118410</v>
      </c>
    </row>
    <row r="111724" spans="1:6" x14ac:dyDescent="0.2">
      <c r="A111724" t="s">
        <v>118207</v>
      </c>
      <c r="B111724" t="s">
        <v>118208</v>
      </c>
      <c r="C111724" t="s">
        <v>118209</v>
      </c>
      <c r="D111724" t="s">
        <v>48421</v>
      </c>
      <c r="E111724" t="s">
        <v>48422</v>
      </c>
      <c r="F111724" t="s">
        <v>48423</v>
      </c>
    </row>
    <row r="111725" spans="1:6" x14ac:dyDescent="0.2">
      <c r="A111725" t="s">
        <v>118207</v>
      </c>
      <c r="B111725" t="s">
        <v>118208</v>
      </c>
      <c r="C111725" t="s">
        <v>118209</v>
      </c>
      <c r="D111725" t="s">
        <v>118417</v>
      </c>
      <c r="E111725" t="s">
        <v>118418</v>
      </c>
      <c r="F111725" t="s">
        <v>118419</v>
      </c>
    </row>
    <row r="111726" spans="1:6" x14ac:dyDescent="0.2">
      <c r="A111726" t="s">
        <v>118207</v>
      </c>
      <c r="B111726" t="s">
        <v>118208</v>
      </c>
      <c r="C111726" t="s">
        <v>118209</v>
      </c>
      <c r="D111726" t="s">
        <v>61745</v>
      </c>
      <c r="E111726" t="s">
        <v>61746</v>
      </c>
      <c r="F111726" t="s">
        <v>61747</v>
      </c>
    </row>
    <row r="111727" spans="1:6" x14ac:dyDescent="0.2">
      <c r="A111727" t="s">
        <v>118207</v>
      </c>
      <c r="B111727" t="s">
        <v>118208</v>
      </c>
      <c r="C111727" t="s">
        <v>118209</v>
      </c>
      <c r="D111727" t="s">
        <v>61762</v>
      </c>
      <c r="E111727" t="s">
        <v>61763</v>
      </c>
      <c r="F111727" t="s">
        <v>61764</v>
      </c>
    </row>
    <row r="111728" spans="1:6" x14ac:dyDescent="0.2">
      <c r="A111728" t="s">
        <v>118207</v>
      </c>
      <c r="B111728" t="s">
        <v>118208</v>
      </c>
      <c r="C111728" t="s">
        <v>118209</v>
      </c>
      <c r="D111728" t="s">
        <v>99107</v>
      </c>
      <c r="E111728" t="s">
        <v>99108</v>
      </c>
      <c r="F111728" t="s">
        <v>99109</v>
      </c>
    </row>
    <row r="111729" spans="1:6" x14ac:dyDescent="0.2">
      <c r="A111729" t="s">
        <v>118207</v>
      </c>
      <c r="B111729" t="s">
        <v>118208</v>
      </c>
      <c r="C111729" t="s">
        <v>118209</v>
      </c>
      <c r="D111729" t="s">
        <v>118420</v>
      </c>
      <c r="E111729" t="s">
        <v>118421</v>
      </c>
      <c r="F111729" t="s">
        <v>118422</v>
      </c>
    </row>
    <row r="111730" spans="1:6" x14ac:dyDescent="0.2">
      <c r="A111730" t="s">
        <v>118207</v>
      </c>
      <c r="B111730" t="s">
        <v>118208</v>
      </c>
      <c r="C111730" t="s">
        <v>118209</v>
      </c>
      <c r="D111730" t="s">
        <v>61794</v>
      </c>
      <c r="E111730" t="s">
        <v>61795</v>
      </c>
      <c r="F111730" t="s">
        <v>61796</v>
      </c>
    </row>
    <row r="111731" spans="1:6" x14ac:dyDescent="0.2">
      <c r="A111731" t="s">
        <v>118207</v>
      </c>
      <c r="B111731" t="s">
        <v>118208</v>
      </c>
      <c r="C111731" t="s">
        <v>118209</v>
      </c>
      <c r="D111731" t="s">
        <v>7709</v>
      </c>
      <c r="E111731" t="s">
        <v>7710</v>
      </c>
      <c r="F111731" t="s">
        <v>7711</v>
      </c>
    </row>
    <row r="111732" spans="1:6" x14ac:dyDescent="0.2">
      <c r="A111732" t="s">
        <v>118207</v>
      </c>
      <c r="B111732" t="s">
        <v>118208</v>
      </c>
      <c r="C111732" t="s">
        <v>118209</v>
      </c>
      <c r="D111732" t="s">
        <v>118423</v>
      </c>
      <c r="E111732" t="s">
        <v>118424</v>
      </c>
      <c r="F111732" t="s">
        <v>118425</v>
      </c>
    </row>
    <row r="111733" spans="1:6" x14ac:dyDescent="0.2">
      <c r="A111733" t="s">
        <v>118207</v>
      </c>
      <c r="B111733" t="s">
        <v>118208</v>
      </c>
      <c r="C111733" t="s">
        <v>118209</v>
      </c>
      <c r="D111733" t="s">
        <v>118423</v>
      </c>
      <c r="E111733" t="s">
        <v>118424</v>
      </c>
      <c r="F111733" t="s">
        <v>118425</v>
      </c>
    </row>
    <row r="111734" spans="1:6" x14ac:dyDescent="0.2">
      <c r="A111734" t="s">
        <v>118207</v>
      </c>
      <c r="B111734" t="s">
        <v>118208</v>
      </c>
      <c r="C111734" t="s">
        <v>118209</v>
      </c>
      <c r="D111734" t="s">
        <v>118426</v>
      </c>
      <c r="E111734" t="s">
        <v>118427</v>
      </c>
      <c r="F111734" t="s">
        <v>118428</v>
      </c>
    </row>
    <row r="111735" spans="1:6" x14ac:dyDescent="0.2">
      <c r="A111735" t="s">
        <v>118207</v>
      </c>
      <c r="B111735" t="s">
        <v>118208</v>
      </c>
      <c r="C111735" t="s">
        <v>118209</v>
      </c>
      <c r="D111735" t="s">
        <v>118429</v>
      </c>
      <c r="E111735" t="s">
        <v>118430</v>
      </c>
      <c r="F111735" t="s">
        <v>118431</v>
      </c>
    </row>
    <row r="111736" spans="1:6" x14ac:dyDescent="0.2">
      <c r="A111736" t="s">
        <v>118207</v>
      </c>
      <c r="B111736" t="s">
        <v>118208</v>
      </c>
      <c r="C111736" t="s">
        <v>118209</v>
      </c>
      <c r="D111736" t="s">
        <v>118420</v>
      </c>
      <c r="E111736" t="s">
        <v>118421</v>
      </c>
      <c r="F111736" t="s">
        <v>118422</v>
      </c>
    </row>
    <row r="111737" spans="1:6" x14ac:dyDescent="0.2">
      <c r="A111737" t="s">
        <v>118207</v>
      </c>
      <c r="B111737" t="s">
        <v>118208</v>
      </c>
      <c r="C111737" t="s">
        <v>118209</v>
      </c>
      <c r="D111737" t="s">
        <v>61794</v>
      </c>
      <c r="E111737" t="s">
        <v>61795</v>
      </c>
      <c r="F111737" t="s">
        <v>61796</v>
      </c>
    </row>
    <row r="111738" spans="1:6" x14ac:dyDescent="0.2">
      <c r="A111738" t="s">
        <v>118207</v>
      </c>
      <c r="B111738" t="s">
        <v>118208</v>
      </c>
      <c r="C111738" t="s">
        <v>118209</v>
      </c>
      <c r="D111738" t="s">
        <v>118432</v>
      </c>
      <c r="E111738" t="s">
        <v>118433</v>
      </c>
      <c r="F111738" t="s">
        <v>118434</v>
      </c>
    </row>
    <row r="111739" spans="1:6" x14ac:dyDescent="0.2">
      <c r="A111739" t="s">
        <v>118207</v>
      </c>
      <c r="B111739" t="s">
        <v>118208</v>
      </c>
      <c r="C111739" t="s">
        <v>118209</v>
      </c>
      <c r="D111739" t="s">
        <v>61815</v>
      </c>
      <c r="E111739" t="s">
        <v>61816</v>
      </c>
      <c r="F111739" t="s">
        <v>118435</v>
      </c>
    </row>
    <row r="111740" spans="1:6" x14ac:dyDescent="0.2">
      <c r="A111740" t="s">
        <v>118207</v>
      </c>
      <c r="B111740" t="s">
        <v>118208</v>
      </c>
      <c r="C111740" t="s">
        <v>118209</v>
      </c>
      <c r="D111740" t="s">
        <v>118436</v>
      </c>
      <c r="E111740" t="s">
        <v>118437</v>
      </c>
      <c r="F111740" t="s">
        <v>118438</v>
      </c>
    </row>
    <row r="111741" spans="1:6" x14ac:dyDescent="0.2">
      <c r="A111741" t="s">
        <v>118207</v>
      </c>
      <c r="B111741" t="s">
        <v>118208</v>
      </c>
      <c r="C111741" t="s">
        <v>118209</v>
      </c>
      <c r="D111741" t="s">
        <v>99113</v>
      </c>
      <c r="E111741" t="s">
        <v>99114</v>
      </c>
      <c r="F111741" t="s">
        <v>99115</v>
      </c>
    </row>
    <row r="111742" spans="1:6" x14ac:dyDescent="0.2">
      <c r="A111742" t="s">
        <v>118207</v>
      </c>
      <c r="B111742" t="s">
        <v>118439</v>
      </c>
      <c r="C111742" t="s">
        <v>118440</v>
      </c>
      <c r="D111742" t="s">
        <v>60695</v>
      </c>
      <c r="E111742" t="s">
        <v>60696</v>
      </c>
      <c r="F111742" t="s">
        <v>60697</v>
      </c>
    </row>
    <row r="111743" spans="1:6" x14ac:dyDescent="0.2">
      <c r="A111743" t="s">
        <v>118207</v>
      </c>
      <c r="B111743" t="s">
        <v>118439</v>
      </c>
      <c r="C111743" t="s">
        <v>118440</v>
      </c>
      <c r="D111743" t="s">
        <v>57325</v>
      </c>
      <c r="E111743" t="s">
        <v>57326</v>
      </c>
      <c r="F111743" t="s">
        <v>57327</v>
      </c>
    </row>
    <row r="111744" spans="1:6" x14ac:dyDescent="0.2">
      <c r="A111744" t="s">
        <v>118207</v>
      </c>
      <c r="B111744" t="s">
        <v>118439</v>
      </c>
      <c r="C111744" t="s">
        <v>118440</v>
      </c>
      <c r="D111744" t="s">
        <v>7442</v>
      </c>
      <c r="E111744" t="s">
        <v>7443</v>
      </c>
      <c r="F111744" t="s">
        <v>7444</v>
      </c>
    </row>
    <row r="111745" spans="1:6" x14ac:dyDescent="0.2">
      <c r="A111745" t="s">
        <v>118207</v>
      </c>
      <c r="B111745" t="s">
        <v>118439</v>
      </c>
      <c r="C111745" t="s">
        <v>118440</v>
      </c>
      <c r="D111745" t="s">
        <v>118441</v>
      </c>
      <c r="E111745" t="s">
        <v>118442</v>
      </c>
      <c r="F111745" t="s">
        <v>118443</v>
      </c>
    </row>
    <row r="111746" spans="1:6" x14ac:dyDescent="0.2">
      <c r="A111746" t="s">
        <v>118207</v>
      </c>
      <c r="B111746" t="s">
        <v>118439</v>
      </c>
      <c r="C111746" t="s">
        <v>118440</v>
      </c>
      <c r="D111746" t="s">
        <v>62277</v>
      </c>
      <c r="E111746" t="s">
        <v>62278</v>
      </c>
      <c r="F111746" t="s">
        <v>62279</v>
      </c>
    </row>
    <row r="111747" spans="1:6" x14ac:dyDescent="0.2">
      <c r="A111747" t="s">
        <v>118207</v>
      </c>
      <c r="B111747" t="s">
        <v>118439</v>
      </c>
      <c r="C111747" t="s">
        <v>118440</v>
      </c>
      <c r="D111747" t="s">
        <v>111848</v>
      </c>
      <c r="E111747" t="s">
        <v>111849</v>
      </c>
      <c r="F111747" t="s">
        <v>111850</v>
      </c>
    </row>
    <row r="111748" spans="1:6" x14ac:dyDescent="0.2">
      <c r="A111748" t="s">
        <v>118207</v>
      </c>
      <c r="B111748" t="s">
        <v>118439</v>
      </c>
      <c r="C111748" t="s">
        <v>118440</v>
      </c>
      <c r="D111748" t="s">
        <v>50107</v>
      </c>
      <c r="E111748" t="s">
        <v>50108</v>
      </c>
      <c r="F111748" t="s">
        <v>118444</v>
      </c>
    </row>
    <row r="111749" spans="1:6" x14ac:dyDescent="0.2">
      <c r="A111749" t="s">
        <v>118207</v>
      </c>
      <c r="B111749" t="s">
        <v>118439</v>
      </c>
      <c r="C111749" t="s">
        <v>118440</v>
      </c>
      <c r="D111749" t="s">
        <v>118445</v>
      </c>
      <c r="E111749" t="s">
        <v>118446</v>
      </c>
      <c r="F111749" t="s">
        <v>118447</v>
      </c>
    </row>
    <row r="111750" spans="1:6" x14ac:dyDescent="0.2">
      <c r="A111750" t="s">
        <v>118207</v>
      </c>
      <c r="B111750" t="s">
        <v>118439</v>
      </c>
      <c r="C111750" t="s">
        <v>118440</v>
      </c>
      <c r="D111750" t="s">
        <v>118448</v>
      </c>
      <c r="E111750" t="s">
        <v>118449</v>
      </c>
      <c r="F111750" t="s">
        <v>118450</v>
      </c>
    </row>
    <row r="111751" spans="1:6" x14ac:dyDescent="0.2">
      <c r="A111751" t="s">
        <v>118207</v>
      </c>
      <c r="B111751" t="s">
        <v>118439</v>
      </c>
      <c r="C111751" t="s">
        <v>118440</v>
      </c>
      <c r="D111751" t="s">
        <v>60623</v>
      </c>
      <c r="E111751" t="s">
        <v>60624</v>
      </c>
      <c r="F111751" t="s">
        <v>60625</v>
      </c>
    </row>
    <row r="111752" spans="1:6" x14ac:dyDescent="0.2">
      <c r="A111752" t="s">
        <v>118207</v>
      </c>
      <c r="B111752" t="s">
        <v>118439</v>
      </c>
      <c r="C111752" t="s">
        <v>118440</v>
      </c>
      <c r="D111752" t="s">
        <v>118451</v>
      </c>
      <c r="E111752" t="s">
        <v>118452</v>
      </c>
      <c r="F111752" t="s">
        <v>118453</v>
      </c>
    </row>
    <row r="111753" spans="1:6" x14ac:dyDescent="0.2">
      <c r="A111753" t="s">
        <v>118207</v>
      </c>
      <c r="B111753" t="s">
        <v>118439</v>
      </c>
      <c r="C111753" t="s">
        <v>118440</v>
      </c>
      <c r="D111753" t="s">
        <v>61553</v>
      </c>
      <c r="E111753" t="s">
        <v>61554</v>
      </c>
      <c r="F111753" t="s">
        <v>61555</v>
      </c>
    </row>
    <row r="111754" spans="1:6" x14ac:dyDescent="0.2">
      <c r="A111754" t="s">
        <v>118207</v>
      </c>
      <c r="B111754" t="s">
        <v>118439</v>
      </c>
      <c r="C111754" t="s">
        <v>118440</v>
      </c>
      <c r="D111754" t="s">
        <v>118454</v>
      </c>
      <c r="E111754" t="s">
        <v>118455</v>
      </c>
      <c r="F111754" t="s">
        <v>118456</v>
      </c>
    </row>
    <row r="111755" spans="1:6" x14ac:dyDescent="0.2">
      <c r="A111755" t="s">
        <v>118207</v>
      </c>
      <c r="B111755" t="s">
        <v>118439</v>
      </c>
      <c r="C111755" t="s">
        <v>118440</v>
      </c>
      <c r="D111755" t="s">
        <v>38936</v>
      </c>
      <c r="E111755" t="s">
        <v>38937</v>
      </c>
      <c r="F111755" t="s">
        <v>38938</v>
      </c>
    </row>
    <row r="111756" spans="1:6" x14ac:dyDescent="0.2">
      <c r="A111756" t="s">
        <v>118207</v>
      </c>
      <c r="B111756" t="s">
        <v>118439</v>
      </c>
      <c r="C111756" t="s">
        <v>118440</v>
      </c>
      <c r="D111756" t="s">
        <v>118457</v>
      </c>
      <c r="E111756" t="s">
        <v>118458</v>
      </c>
      <c r="F111756" t="s">
        <v>118459</v>
      </c>
    </row>
    <row r="111757" spans="1:6" x14ac:dyDescent="0.2">
      <c r="A111757" t="s">
        <v>118207</v>
      </c>
      <c r="B111757" t="s">
        <v>118439</v>
      </c>
      <c r="C111757" t="s">
        <v>118440</v>
      </c>
      <c r="D111757" t="s">
        <v>118460</v>
      </c>
      <c r="E111757" t="s">
        <v>118461</v>
      </c>
      <c r="F111757" t="s">
        <v>118462</v>
      </c>
    </row>
    <row r="111758" spans="1:6" x14ac:dyDescent="0.2">
      <c r="A111758" t="s">
        <v>118207</v>
      </c>
      <c r="B111758" t="s">
        <v>118439</v>
      </c>
      <c r="C111758" t="s">
        <v>118440</v>
      </c>
      <c r="D111758" t="s">
        <v>118463</v>
      </c>
      <c r="E111758" t="s">
        <v>118464</v>
      </c>
      <c r="F111758" t="s">
        <v>118465</v>
      </c>
    </row>
    <row r="111759" spans="1:6" x14ac:dyDescent="0.2">
      <c r="A111759" t="s">
        <v>118207</v>
      </c>
      <c r="B111759" t="s">
        <v>118439</v>
      </c>
      <c r="C111759" t="s">
        <v>118440</v>
      </c>
      <c r="D111759" t="s">
        <v>61591</v>
      </c>
      <c r="E111759" t="s">
        <v>61592</v>
      </c>
      <c r="F111759" t="s">
        <v>61593</v>
      </c>
    </row>
    <row r="111760" spans="1:6" x14ac:dyDescent="0.2">
      <c r="A111760" t="s">
        <v>118207</v>
      </c>
      <c r="B111760" t="s">
        <v>118439</v>
      </c>
      <c r="C111760" t="s">
        <v>118440</v>
      </c>
      <c r="D111760" t="s">
        <v>118259</v>
      </c>
      <c r="E111760" t="s">
        <v>118260</v>
      </c>
      <c r="F111760" t="s">
        <v>118261</v>
      </c>
    </row>
    <row r="111761" spans="1:6" x14ac:dyDescent="0.2">
      <c r="A111761" t="s">
        <v>118207</v>
      </c>
      <c r="B111761" t="s">
        <v>118439</v>
      </c>
      <c r="C111761" t="s">
        <v>118440</v>
      </c>
      <c r="D111761" t="s">
        <v>118466</v>
      </c>
      <c r="E111761" t="s">
        <v>118467</v>
      </c>
      <c r="F111761" t="s">
        <v>118468</v>
      </c>
    </row>
    <row r="111762" spans="1:6" x14ac:dyDescent="0.2">
      <c r="A111762" t="s">
        <v>118207</v>
      </c>
      <c r="B111762" t="s">
        <v>118439</v>
      </c>
      <c r="C111762" t="s">
        <v>118440</v>
      </c>
      <c r="D111762" t="s">
        <v>118469</v>
      </c>
      <c r="E111762" t="s">
        <v>118470</v>
      </c>
      <c r="F111762" t="s">
        <v>118471</v>
      </c>
    </row>
    <row r="111763" spans="1:6" x14ac:dyDescent="0.2">
      <c r="A111763" t="s">
        <v>118207</v>
      </c>
      <c r="B111763" t="s">
        <v>118439</v>
      </c>
      <c r="C111763" t="s">
        <v>118440</v>
      </c>
      <c r="D111763" t="s">
        <v>61677</v>
      </c>
      <c r="E111763" t="s">
        <v>61678</v>
      </c>
      <c r="F111763" t="s">
        <v>61679</v>
      </c>
    </row>
    <row r="111764" spans="1:6" x14ac:dyDescent="0.2">
      <c r="A111764" t="s">
        <v>118207</v>
      </c>
      <c r="B111764" t="s">
        <v>118439</v>
      </c>
      <c r="C111764" t="s">
        <v>118440</v>
      </c>
      <c r="D111764" t="s">
        <v>4985</v>
      </c>
      <c r="E111764" t="s">
        <v>4986</v>
      </c>
      <c r="F111764" t="s">
        <v>118472</v>
      </c>
    </row>
    <row r="111765" spans="1:6" x14ac:dyDescent="0.2">
      <c r="A111765" t="s">
        <v>118207</v>
      </c>
      <c r="B111765" t="s">
        <v>118439</v>
      </c>
      <c r="C111765" t="s">
        <v>118440</v>
      </c>
      <c r="D111765" t="s">
        <v>118313</v>
      </c>
      <c r="E111765" t="s">
        <v>118314</v>
      </c>
      <c r="F111765" t="s">
        <v>118315</v>
      </c>
    </row>
    <row r="111766" spans="1:6" x14ac:dyDescent="0.2">
      <c r="A111766" t="s">
        <v>118207</v>
      </c>
      <c r="B111766" t="s">
        <v>118439</v>
      </c>
      <c r="C111766" t="s">
        <v>118440</v>
      </c>
      <c r="D111766" t="s">
        <v>118473</v>
      </c>
      <c r="E111766" t="s">
        <v>118474</v>
      </c>
      <c r="F111766" t="s">
        <v>118475</v>
      </c>
    </row>
    <row r="111767" spans="1:6" x14ac:dyDescent="0.2">
      <c r="A111767" t="s">
        <v>118207</v>
      </c>
      <c r="B111767" t="s">
        <v>118439</v>
      </c>
      <c r="C111767" t="s">
        <v>118440</v>
      </c>
      <c r="D111767" t="s">
        <v>118476</v>
      </c>
      <c r="E111767" t="s">
        <v>118477</v>
      </c>
      <c r="F111767" t="s">
        <v>118478</v>
      </c>
    </row>
    <row r="111768" spans="1:6" x14ac:dyDescent="0.2">
      <c r="A111768" t="s">
        <v>118207</v>
      </c>
      <c r="B111768" t="s">
        <v>118439</v>
      </c>
      <c r="C111768" t="s">
        <v>118440</v>
      </c>
      <c r="D111768" t="s">
        <v>118479</v>
      </c>
      <c r="E111768" t="s">
        <v>118480</v>
      </c>
      <c r="F111768" t="s">
        <v>118481</v>
      </c>
    </row>
    <row r="111769" spans="1:6" x14ac:dyDescent="0.2">
      <c r="A111769" t="s">
        <v>118207</v>
      </c>
      <c r="B111769" t="s">
        <v>118439</v>
      </c>
      <c r="C111769" t="s">
        <v>118440</v>
      </c>
      <c r="D111769" t="s">
        <v>118336</v>
      </c>
      <c r="E111769" t="s">
        <v>118337</v>
      </c>
      <c r="F111769" t="s">
        <v>118338</v>
      </c>
    </row>
    <row r="111770" spans="1:6" x14ac:dyDescent="0.2">
      <c r="A111770" t="s">
        <v>118207</v>
      </c>
      <c r="B111770" t="s">
        <v>118439</v>
      </c>
      <c r="C111770" t="s">
        <v>118440</v>
      </c>
      <c r="D111770" t="s">
        <v>118482</v>
      </c>
      <c r="E111770" t="s">
        <v>118483</v>
      </c>
      <c r="F111770" t="s">
        <v>118484</v>
      </c>
    </row>
    <row r="111771" spans="1:6" x14ac:dyDescent="0.2">
      <c r="A111771" t="s">
        <v>118207</v>
      </c>
      <c r="B111771" t="s">
        <v>118439</v>
      </c>
      <c r="C111771" t="s">
        <v>118440</v>
      </c>
      <c r="D111771" t="s">
        <v>118485</v>
      </c>
      <c r="E111771" t="s">
        <v>118486</v>
      </c>
      <c r="F111771" t="s">
        <v>118487</v>
      </c>
    </row>
    <row r="111772" spans="1:6" x14ac:dyDescent="0.2">
      <c r="A111772" t="s">
        <v>118207</v>
      </c>
      <c r="B111772" t="s">
        <v>118439</v>
      </c>
      <c r="C111772" t="s">
        <v>118440</v>
      </c>
      <c r="D111772" t="s">
        <v>118488</v>
      </c>
      <c r="E111772" t="s">
        <v>118489</v>
      </c>
      <c r="F111772" t="s">
        <v>118490</v>
      </c>
    </row>
    <row r="111773" spans="1:6" x14ac:dyDescent="0.2">
      <c r="A111773" t="s">
        <v>118207</v>
      </c>
      <c r="B111773" t="s">
        <v>118439</v>
      </c>
      <c r="C111773" t="s">
        <v>118440</v>
      </c>
      <c r="D111773" t="s">
        <v>16932</v>
      </c>
      <c r="E111773" t="s">
        <v>61777</v>
      </c>
      <c r="F111773" t="s">
        <v>61778</v>
      </c>
    </row>
    <row r="111774" spans="1:6" x14ac:dyDescent="0.2">
      <c r="A111774" t="s">
        <v>118207</v>
      </c>
      <c r="B111774" t="s">
        <v>118439</v>
      </c>
      <c r="C111774" t="s">
        <v>118440</v>
      </c>
      <c r="D111774" t="s">
        <v>118491</v>
      </c>
      <c r="E111774" t="s">
        <v>118492</v>
      </c>
      <c r="F111774" t="s">
        <v>118493</v>
      </c>
    </row>
    <row r="111775" spans="1:6" x14ac:dyDescent="0.2">
      <c r="A111775" t="s">
        <v>118207</v>
      </c>
      <c r="B111775" t="s">
        <v>118439</v>
      </c>
      <c r="C111775" t="s">
        <v>118440</v>
      </c>
      <c r="D111775" t="s">
        <v>118494</v>
      </c>
      <c r="E111775" t="s">
        <v>118495</v>
      </c>
      <c r="F111775" t="s">
        <v>118496</v>
      </c>
    </row>
    <row r="111776" spans="1:6" x14ac:dyDescent="0.2">
      <c r="A111776" t="s">
        <v>118207</v>
      </c>
      <c r="B111776" t="s">
        <v>118497</v>
      </c>
      <c r="C111776" t="s">
        <v>118498</v>
      </c>
      <c r="D111776" t="s">
        <v>6906</v>
      </c>
      <c r="E111776" t="s">
        <v>6907</v>
      </c>
      <c r="F111776" t="s">
        <v>108992</v>
      </c>
    </row>
    <row r="111777" spans="1:6" x14ac:dyDescent="0.2">
      <c r="A111777" t="s">
        <v>118207</v>
      </c>
      <c r="B111777" t="s">
        <v>118497</v>
      </c>
      <c r="C111777" t="s">
        <v>118498</v>
      </c>
      <c r="D111777" t="s">
        <v>15034</v>
      </c>
      <c r="E111777" t="s">
        <v>15035</v>
      </c>
      <c r="F111777" t="s">
        <v>118499</v>
      </c>
    </row>
    <row r="111778" spans="1:6" x14ac:dyDescent="0.2">
      <c r="A111778" t="s">
        <v>118207</v>
      </c>
      <c r="B111778" t="s">
        <v>118497</v>
      </c>
      <c r="C111778" t="s">
        <v>118498</v>
      </c>
      <c r="D111778" t="s">
        <v>15040</v>
      </c>
      <c r="E111778" t="s">
        <v>15041</v>
      </c>
      <c r="F111778" t="s">
        <v>118500</v>
      </c>
    </row>
    <row r="111779" spans="1:6" x14ac:dyDescent="0.2">
      <c r="A111779" t="s">
        <v>118207</v>
      </c>
      <c r="B111779" t="s">
        <v>118497</v>
      </c>
      <c r="C111779" t="s">
        <v>118498</v>
      </c>
      <c r="D111779" t="s">
        <v>7397</v>
      </c>
      <c r="E111779" t="s">
        <v>7398</v>
      </c>
      <c r="F111779" t="s">
        <v>118501</v>
      </c>
    </row>
    <row r="111780" spans="1:6" x14ac:dyDescent="0.2">
      <c r="A111780" t="s">
        <v>118207</v>
      </c>
      <c r="B111780" t="s">
        <v>118497</v>
      </c>
      <c r="C111780" t="s">
        <v>118498</v>
      </c>
      <c r="D111780" t="s">
        <v>57287</v>
      </c>
      <c r="E111780" t="s">
        <v>57288</v>
      </c>
      <c r="F111780" t="s">
        <v>57289</v>
      </c>
    </row>
    <row r="111781" spans="1:6" x14ac:dyDescent="0.2">
      <c r="A111781" t="s">
        <v>118207</v>
      </c>
      <c r="B111781" t="s">
        <v>118497</v>
      </c>
      <c r="C111781" t="s">
        <v>118498</v>
      </c>
      <c r="D111781" t="s">
        <v>66622</v>
      </c>
      <c r="E111781" t="s">
        <v>66623</v>
      </c>
      <c r="F111781" t="s">
        <v>66624</v>
      </c>
    </row>
    <row r="111782" spans="1:6" x14ac:dyDescent="0.2">
      <c r="A111782" t="s">
        <v>118207</v>
      </c>
      <c r="B111782" t="s">
        <v>118497</v>
      </c>
      <c r="C111782" t="s">
        <v>118498</v>
      </c>
      <c r="D111782" t="s">
        <v>15047</v>
      </c>
      <c r="E111782" t="s">
        <v>15048</v>
      </c>
      <c r="F111782" t="s">
        <v>15049</v>
      </c>
    </row>
    <row r="111783" spans="1:6" x14ac:dyDescent="0.2">
      <c r="A111783" t="s">
        <v>118207</v>
      </c>
      <c r="B111783" t="s">
        <v>118497</v>
      </c>
      <c r="C111783" t="s">
        <v>118498</v>
      </c>
      <c r="D111783" t="s">
        <v>11243</v>
      </c>
      <c r="E111783" t="s">
        <v>11244</v>
      </c>
      <c r="F111783" t="s">
        <v>11245</v>
      </c>
    </row>
    <row r="111784" spans="1:6" x14ac:dyDescent="0.2">
      <c r="A111784" t="s">
        <v>118207</v>
      </c>
      <c r="B111784" t="s">
        <v>118497</v>
      </c>
      <c r="C111784" t="s">
        <v>118498</v>
      </c>
      <c r="D111784" t="s">
        <v>86920</v>
      </c>
      <c r="E111784" t="s">
        <v>86921</v>
      </c>
      <c r="F111784" t="s">
        <v>118502</v>
      </c>
    </row>
    <row r="111785" spans="1:6" x14ac:dyDescent="0.2">
      <c r="A111785" t="s">
        <v>118207</v>
      </c>
      <c r="B111785" t="s">
        <v>118497</v>
      </c>
      <c r="C111785" t="s">
        <v>118498</v>
      </c>
      <c r="D111785" t="s">
        <v>57316</v>
      </c>
      <c r="E111785" t="s">
        <v>57317</v>
      </c>
      <c r="F111785" t="s">
        <v>118503</v>
      </c>
    </row>
    <row r="111786" spans="1:6" x14ac:dyDescent="0.2">
      <c r="A111786" t="s">
        <v>118207</v>
      </c>
      <c r="B111786" t="s">
        <v>118497</v>
      </c>
      <c r="C111786" t="s">
        <v>118498</v>
      </c>
      <c r="D111786" t="s">
        <v>7427</v>
      </c>
      <c r="E111786" t="s">
        <v>7428</v>
      </c>
      <c r="F111786" t="s">
        <v>7429</v>
      </c>
    </row>
    <row r="111787" spans="1:6" x14ac:dyDescent="0.2">
      <c r="A111787" t="s">
        <v>118207</v>
      </c>
      <c r="B111787" t="s">
        <v>118497</v>
      </c>
      <c r="C111787" t="s">
        <v>118498</v>
      </c>
      <c r="D111787" t="s">
        <v>61394</v>
      </c>
      <c r="E111787" t="s">
        <v>61395</v>
      </c>
      <c r="F111787" t="s">
        <v>118504</v>
      </c>
    </row>
    <row r="111788" spans="1:6" x14ac:dyDescent="0.2">
      <c r="A111788" t="s">
        <v>118207</v>
      </c>
      <c r="B111788" t="s">
        <v>118497</v>
      </c>
      <c r="C111788" t="s">
        <v>118498</v>
      </c>
      <c r="D111788" t="s">
        <v>61397</v>
      </c>
      <c r="E111788" t="s">
        <v>61398</v>
      </c>
      <c r="F111788" t="s">
        <v>118505</v>
      </c>
    </row>
    <row r="111789" spans="1:6" x14ac:dyDescent="0.2">
      <c r="A111789" t="s">
        <v>118207</v>
      </c>
      <c r="B111789" t="s">
        <v>118497</v>
      </c>
      <c r="C111789" t="s">
        <v>118498</v>
      </c>
      <c r="D111789" t="s">
        <v>6926</v>
      </c>
      <c r="E111789" t="s">
        <v>6927</v>
      </c>
      <c r="F111789" t="s">
        <v>109263</v>
      </c>
    </row>
    <row r="111790" spans="1:6" x14ac:dyDescent="0.2">
      <c r="A111790" t="s">
        <v>118207</v>
      </c>
      <c r="B111790" t="s">
        <v>118497</v>
      </c>
      <c r="C111790" t="s">
        <v>118498</v>
      </c>
      <c r="D111790" t="s">
        <v>7442</v>
      </c>
      <c r="E111790" t="s">
        <v>7443</v>
      </c>
      <c r="F111790" t="s">
        <v>7444</v>
      </c>
    </row>
    <row r="111791" spans="1:6" x14ac:dyDescent="0.2">
      <c r="A111791" t="s">
        <v>118207</v>
      </c>
      <c r="B111791" t="s">
        <v>118497</v>
      </c>
      <c r="C111791" t="s">
        <v>118498</v>
      </c>
      <c r="D111791" t="s">
        <v>61413</v>
      </c>
      <c r="E111791" t="s">
        <v>61414</v>
      </c>
      <c r="F111791" t="s">
        <v>61415</v>
      </c>
    </row>
    <row r="111792" spans="1:6" x14ac:dyDescent="0.2">
      <c r="A111792" t="s">
        <v>118207</v>
      </c>
      <c r="B111792" t="s">
        <v>118497</v>
      </c>
      <c r="C111792" t="s">
        <v>118498</v>
      </c>
      <c r="D111792" t="s">
        <v>61418</v>
      </c>
      <c r="E111792" t="s">
        <v>61419</v>
      </c>
      <c r="F111792" t="s">
        <v>61420</v>
      </c>
    </row>
    <row r="111793" spans="1:6" x14ac:dyDescent="0.2">
      <c r="A111793" t="s">
        <v>118207</v>
      </c>
      <c r="B111793" t="s">
        <v>118497</v>
      </c>
      <c r="C111793" t="s">
        <v>118498</v>
      </c>
      <c r="D111793" t="s">
        <v>61436</v>
      </c>
      <c r="E111793" t="s">
        <v>61437</v>
      </c>
      <c r="F111793" t="s">
        <v>61438</v>
      </c>
    </row>
    <row r="111794" spans="1:6" x14ac:dyDescent="0.2">
      <c r="A111794" t="s">
        <v>118207</v>
      </c>
      <c r="B111794" t="s">
        <v>118497</v>
      </c>
      <c r="C111794" t="s">
        <v>118498</v>
      </c>
      <c r="D111794" t="s">
        <v>41069</v>
      </c>
      <c r="E111794" t="s">
        <v>41070</v>
      </c>
      <c r="F111794" t="s">
        <v>118506</v>
      </c>
    </row>
    <row r="111795" spans="1:6" x14ac:dyDescent="0.2">
      <c r="A111795" t="s">
        <v>118207</v>
      </c>
      <c r="B111795" t="s">
        <v>118497</v>
      </c>
      <c r="C111795" t="s">
        <v>118498</v>
      </c>
      <c r="D111795" t="s">
        <v>15068</v>
      </c>
      <c r="E111795" t="s">
        <v>15069</v>
      </c>
      <c r="F111795" t="s">
        <v>15070</v>
      </c>
    </row>
    <row r="111796" spans="1:6" x14ac:dyDescent="0.2">
      <c r="A111796" t="s">
        <v>118207</v>
      </c>
      <c r="B111796" t="s">
        <v>118497</v>
      </c>
      <c r="C111796" t="s">
        <v>118498</v>
      </c>
      <c r="D111796" t="s">
        <v>38823</v>
      </c>
      <c r="E111796" t="s">
        <v>38824</v>
      </c>
      <c r="F111796" t="s">
        <v>38825</v>
      </c>
    </row>
    <row r="111797" spans="1:6" x14ac:dyDescent="0.2">
      <c r="A111797" t="s">
        <v>118207</v>
      </c>
      <c r="B111797" t="s">
        <v>118497</v>
      </c>
      <c r="C111797" t="s">
        <v>118498</v>
      </c>
      <c r="D111797" t="s">
        <v>109270</v>
      </c>
      <c r="E111797" t="s">
        <v>109271</v>
      </c>
      <c r="F111797" t="s">
        <v>109272</v>
      </c>
    </row>
    <row r="111798" spans="1:6" x14ac:dyDescent="0.2">
      <c r="A111798" t="s">
        <v>118207</v>
      </c>
      <c r="B111798" t="s">
        <v>118497</v>
      </c>
      <c r="C111798" t="s">
        <v>118498</v>
      </c>
      <c r="D111798" t="s">
        <v>111848</v>
      </c>
      <c r="E111798" t="s">
        <v>111849</v>
      </c>
      <c r="F111798" t="s">
        <v>111850</v>
      </c>
    </row>
    <row r="111799" spans="1:6" x14ac:dyDescent="0.2">
      <c r="A111799" t="s">
        <v>118207</v>
      </c>
      <c r="B111799" t="s">
        <v>118497</v>
      </c>
      <c r="C111799" t="s">
        <v>118498</v>
      </c>
      <c r="D111799" t="s">
        <v>81145</v>
      </c>
      <c r="E111799" t="s">
        <v>81146</v>
      </c>
      <c r="F111799" t="s">
        <v>81147</v>
      </c>
    </row>
    <row r="111800" spans="1:6" x14ac:dyDescent="0.2">
      <c r="A111800" t="s">
        <v>118207</v>
      </c>
      <c r="B111800" t="s">
        <v>118497</v>
      </c>
      <c r="C111800" t="s">
        <v>118498</v>
      </c>
      <c r="D111800" t="s">
        <v>32369</v>
      </c>
      <c r="E111800" t="s">
        <v>32370</v>
      </c>
      <c r="F111800" t="s">
        <v>66688</v>
      </c>
    </row>
    <row r="111801" spans="1:6" x14ac:dyDescent="0.2">
      <c r="A111801" t="s">
        <v>118207</v>
      </c>
      <c r="B111801" t="s">
        <v>118497</v>
      </c>
      <c r="C111801" t="s">
        <v>118498</v>
      </c>
      <c r="D111801" t="s">
        <v>61460</v>
      </c>
      <c r="E111801" t="s">
        <v>61461</v>
      </c>
      <c r="F111801" t="s">
        <v>118507</v>
      </c>
    </row>
    <row r="111802" spans="1:6" x14ac:dyDescent="0.2">
      <c r="A111802" t="s">
        <v>118207</v>
      </c>
      <c r="B111802" t="s">
        <v>118497</v>
      </c>
      <c r="C111802" t="s">
        <v>118498</v>
      </c>
      <c r="D111802" t="s">
        <v>67634</v>
      </c>
      <c r="E111802" t="s">
        <v>67635</v>
      </c>
      <c r="F111802" t="s">
        <v>67636</v>
      </c>
    </row>
    <row r="111803" spans="1:6" x14ac:dyDescent="0.2">
      <c r="A111803" t="s">
        <v>118207</v>
      </c>
      <c r="B111803" t="s">
        <v>118497</v>
      </c>
      <c r="C111803" t="s">
        <v>118498</v>
      </c>
      <c r="D111803" t="s">
        <v>11711</v>
      </c>
      <c r="E111803" t="s">
        <v>11712</v>
      </c>
      <c r="F111803" t="s">
        <v>118508</v>
      </c>
    </row>
    <row r="111804" spans="1:6" x14ac:dyDescent="0.2">
      <c r="A111804" t="s">
        <v>118207</v>
      </c>
      <c r="B111804" t="s">
        <v>118497</v>
      </c>
      <c r="C111804" t="s">
        <v>118498</v>
      </c>
      <c r="D111804" t="s">
        <v>61464</v>
      </c>
      <c r="E111804" t="s">
        <v>61465</v>
      </c>
      <c r="F111804" t="s">
        <v>61466</v>
      </c>
    </row>
    <row r="111805" spans="1:6" x14ac:dyDescent="0.2">
      <c r="A111805" t="s">
        <v>118207</v>
      </c>
      <c r="B111805" t="s">
        <v>118497</v>
      </c>
      <c r="C111805" t="s">
        <v>118498</v>
      </c>
      <c r="D111805" t="s">
        <v>111854</v>
      </c>
      <c r="E111805" t="s">
        <v>111855</v>
      </c>
      <c r="F111805" t="s">
        <v>118509</v>
      </c>
    </row>
    <row r="111806" spans="1:6" x14ac:dyDescent="0.2">
      <c r="A111806" t="s">
        <v>118207</v>
      </c>
      <c r="B111806" t="s">
        <v>118497</v>
      </c>
      <c r="C111806" t="s">
        <v>118498</v>
      </c>
      <c r="D111806" t="s">
        <v>11720</v>
      </c>
      <c r="E111806" t="s">
        <v>11721</v>
      </c>
      <c r="F111806" t="s">
        <v>11722</v>
      </c>
    </row>
    <row r="111807" spans="1:6" x14ac:dyDescent="0.2">
      <c r="A111807" t="s">
        <v>118207</v>
      </c>
      <c r="B111807" t="s">
        <v>118497</v>
      </c>
      <c r="C111807" t="s">
        <v>118498</v>
      </c>
      <c r="D111807" t="s">
        <v>109189</v>
      </c>
      <c r="E111807" t="s">
        <v>109190</v>
      </c>
      <c r="F111807" t="s">
        <v>109191</v>
      </c>
    </row>
    <row r="111808" spans="1:6" x14ac:dyDescent="0.2">
      <c r="A111808" t="s">
        <v>118207</v>
      </c>
      <c r="B111808" t="s">
        <v>118497</v>
      </c>
      <c r="C111808" t="s">
        <v>118498</v>
      </c>
      <c r="D111808" t="s">
        <v>38858</v>
      </c>
      <c r="E111808" t="s">
        <v>38859</v>
      </c>
      <c r="F111808" t="s">
        <v>38860</v>
      </c>
    </row>
    <row r="111809" spans="1:6" x14ac:dyDescent="0.2">
      <c r="A111809" t="s">
        <v>118207</v>
      </c>
      <c r="B111809" t="s">
        <v>118497</v>
      </c>
      <c r="C111809" t="s">
        <v>118498</v>
      </c>
      <c r="D111809" t="s">
        <v>50101</v>
      </c>
      <c r="E111809" t="s">
        <v>50102</v>
      </c>
      <c r="F111809" t="s">
        <v>50103</v>
      </c>
    </row>
    <row r="111810" spans="1:6" x14ac:dyDescent="0.2">
      <c r="A111810" t="s">
        <v>118207</v>
      </c>
      <c r="B111810" t="s">
        <v>118497</v>
      </c>
      <c r="C111810" t="s">
        <v>118498</v>
      </c>
      <c r="D111810" t="s">
        <v>118510</v>
      </c>
      <c r="E111810" t="s">
        <v>118511</v>
      </c>
      <c r="F111810" t="s">
        <v>118512</v>
      </c>
    </row>
    <row r="111811" spans="1:6" x14ac:dyDescent="0.2">
      <c r="A111811" t="s">
        <v>118207</v>
      </c>
      <c r="B111811" t="s">
        <v>118497</v>
      </c>
      <c r="C111811" t="s">
        <v>118498</v>
      </c>
      <c r="D111811" t="s">
        <v>109193</v>
      </c>
      <c r="E111811" t="s">
        <v>109194</v>
      </c>
      <c r="F111811" t="s">
        <v>109195</v>
      </c>
    </row>
    <row r="111812" spans="1:6" x14ac:dyDescent="0.2">
      <c r="A111812" t="s">
        <v>118207</v>
      </c>
      <c r="B111812" t="s">
        <v>118497</v>
      </c>
      <c r="C111812" t="s">
        <v>118498</v>
      </c>
      <c r="D111812" t="s">
        <v>60623</v>
      </c>
      <c r="E111812" t="s">
        <v>60624</v>
      </c>
      <c r="F111812" t="s">
        <v>60625</v>
      </c>
    </row>
    <row r="111813" spans="1:6" x14ac:dyDescent="0.2">
      <c r="A111813" t="s">
        <v>118207</v>
      </c>
      <c r="B111813" t="s">
        <v>118497</v>
      </c>
      <c r="C111813" t="s">
        <v>118498</v>
      </c>
      <c r="D111813" t="s">
        <v>57455</v>
      </c>
      <c r="E111813" t="s">
        <v>57456</v>
      </c>
      <c r="F111813" t="s">
        <v>57457</v>
      </c>
    </row>
    <row r="111814" spans="1:6" x14ac:dyDescent="0.2">
      <c r="A111814" t="s">
        <v>118207</v>
      </c>
      <c r="B111814" t="s">
        <v>118497</v>
      </c>
      <c r="C111814" t="s">
        <v>118498</v>
      </c>
      <c r="D111814" t="s">
        <v>32437</v>
      </c>
      <c r="E111814" t="s">
        <v>32438</v>
      </c>
      <c r="F111814" t="s">
        <v>32439</v>
      </c>
    </row>
    <row r="111815" spans="1:6" x14ac:dyDescent="0.2">
      <c r="A111815" t="s">
        <v>118207</v>
      </c>
      <c r="B111815" t="s">
        <v>118497</v>
      </c>
      <c r="C111815" t="s">
        <v>118498</v>
      </c>
      <c r="D111815" t="s">
        <v>7487</v>
      </c>
      <c r="E111815" t="s">
        <v>7488</v>
      </c>
      <c r="F111815" t="s">
        <v>118513</v>
      </c>
    </row>
    <row r="111816" spans="1:6" x14ac:dyDescent="0.2">
      <c r="A111816" t="s">
        <v>118207</v>
      </c>
      <c r="B111816" t="s">
        <v>118497</v>
      </c>
      <c r="C111816" t="s">
        <v>118498</v>
      </c>
      <c r="D111816" t="s">
        <v>38906</v>
      </c>
      <c r="E111816" t="s">
        <v>38907</v>
      </c>
      <c r="F111816" t="s">
        <v>38908</v>
      </c>
    </row>
    <row r="111817" spans="1:6" x14ac:dyDescent="0.2">
      <c r="A111817" t="s">
        <v>118207</v>
      </c>
      <c r="B111817" t="s">
        <v>118497</v>
      </c>
      <c r="C111817" t="s">
        <v>118498</v>
      </c>
      <c r="D111817" t="s">
        <v>118514</v>
      </c>
      <c r="E111817" t="s">
        <v>118515</v>
      </c>
      <c r="F111817" t="s">
        <v>118516</v>
      </c>
    </row>
    <row r="111818" spans="1:6" x14ac:dyDescent="0.2">
      <c r="A111818" t="s">
        <v>118207</v>
      </c>
      <c r="B111818" t="s">
        <v>118497</v>
      </c>
      <c r="C111818" t="s">
        <v>118498</v>
      </c>
      <c r="D111818" t="s">
        <v>15110</v>
      </c>
      <c r="E111818" t="s">
        <v>15111</v>
      </c>
      <c r="F111818" t="s">
        <v>15112</v>
      </c>
    </row>
    <row r="111819" spans="1:6" x14ac:dyDescent="0.2">
      <c r="A111819" t="s">
        <v>118207</v>
      </c>
      <c r="B111819" t="s">
        <v>118497</v>
      </c>
      <c r="C111819" t="s">
        <v>118498</v>
      </c>
      <c r="D111819" t="s">
        <v>61577</v>
      </c>
      <c r="E111819" t="s">
        <v>61578</v>
      </c>
      <c r="F111819" t="s">
        <v>61579</v>
      </c>
    </row>
    <row r="111820" spans="1:6" x14ac:dyDescent="0.2">
      <c r="A111820" t="s">
        <v>118207</v>
      </c>
      <c r="B111820" t="s">
        <v>118497</v>
      </c>
      <c r="C111820" t="s">
        <v>118498</v>
      </c>
      <c r="D111820" t="s">
        <v>109300</v>
      </c>
      <c r="E111820" t="s">
        <v>109301</v>
      </c>
      <c r="F111820" t="s">
        <v>109302</v>
      </c>
    </row>
    <row r="111821" spans="1:6" x14ac:dyDescent="0.2">
      <c r="A111821" t="s">
        <v>118207</v>
      </c>
      <c r="B111821" t="s">
        <v>118497</v>
      </c>
      <c r="C111821" t="s">
        <v>118498</v>
      </c>
      <c r="D111821" t="s">
        <v>102458</v>
      </c>
      <c r="E111821" t="s">
        <v>102459</v>
      </c>
      <c r="F111821" t="s">
        <v>102460</v>
      </c>
    </row>
    <row r="111822" spans="1:6" x14ac:dyDescent="0.2">
      <c r="A111822" t="s">
        <v>118207</v>
      </c>
      <c r="B111822" t="s">
        <v>118497</v>
      </c>
      <c r="C111822" t="s">
        <v>118498</v>
      </c>
      <c r="D111822" t="s">
        <v>15122</v>
      </c>
      <c r="E111822" t="s">
        <v>15123</v>
      </c>
      <c r="F111822" t="s">
        <v>15124</v>
      </c>
    </row>
    <row r="111823" spans="1:6" x14ac:dyDescent="0.2">
      <c r="A111823" t="s">
        <v>118207</v>
      </c>
      <c r="B111823" t="s">
        <v>118497</v>
      </c>
      <c r="C111823" t="s">
        <v>118498</v>
      </c>
      <c r="D111823" t="s">
        <v>61591</v>
      </c>
      <c r="E111823" t="s">
        <v>61592</v>
      </c>
      <c r="F111823" t="s">
        <v>61593</v>
      </c>
    </row>
    <row r="111824" spans="1:6" x14ac:dyDescent="0.2">
      <c r="A111824" t="s">
        <v>118207</v>
      </c>
      <c r="B111824" t="s">
        <v>118497</v>
      </c>
      <c r="C111824" t="s">
        <v>118498</v>
      </c>
      <c r="D111824" t="s">
        <v>61604</v>
      </c>
      <c r="E111824" t="s">
        <v>61605</v>
      </c>
      <c r="F111824" t="s">
        <v>61606</v>
      </c>
    </row>
    <row r="111825" spans="1:6" x14ac:dyDescent="0.2">
      <c r="A111825" t="s">
        <v>118207</v>
      </c>
      <c r="B111825" t="s">
        <v>118497</v>
      </c>
      <c r="C111825" t="s">
        <v>118498</v>
      </c>
      <c r="D111825" t="s">
        <v>109304</v>
      </c>
      <c r="E111825" t="s">
        <v>109305</v>
      </c>
      <c r="F111825" t="s">
        <v>109306</v>
      </c>
    </row>
    <row r="111826" spans="1:6" x14ac:dyDescent="0.2">
      <c r="A111826" t="s">
        <v>118207</v>
      </c>
      <c r="B111826" t="s">
        <v>118497</v>
      </c>
      <c r="C111826" t="s">
        <v>118498</v>
      </c>
      <c r="D111826" t="s">
        <v>61642</v>
      </c>
      <c r="E111826" t="s">
        <v>61643</v>
      </c>
      <c r="F111826" t="s">
        <v>61644</v>
      </c>
    </row>
    <row r="111827" spans="1:6" x14ac:dyDescent="0.2">
      <c r="A111827" t="s">
        <v>118207</v>
      </c>
      <c r="B111827" t="s">
        <v>118497</v>
      </c>
      <c r="C111827" t="s">
        <v>118498</v>
      </c>
      <c r="D111827" t="s">
        <v>61658</v>
      </c>
      <c r="E111827" t="s">
        <v>61659</v>
      </c>
      <c r="F111827" t="s">
        <v>61660</v>
      </c>
    </row>
    <row r="111828" spans="1:6" x14ac:dyDescent="0.2">
      <c r="A111828" t="s">
        <v>118207</v>
      </c>
      <c r="B111828" t="s">
        <v>118497</v>
      </c>
      <c r="C111828" t="s">
        <v>118498</v>
      </c>
      <c r="D111828" t="s">
        <v>32569</v>
      </c>
      <c r="E111828" t="s">
        <v>32570</v>
      </c>
      <c r="F111828" t="s">
        <v>32571</v>
      </c>
    </row>
    <row r="111829" spans="1:6" x14ac:dyDescent="0.2">
      <c r="A111829" t="s">
        <v>118207</v>
      </c>
      <c r="B111829" t="s">
        <v>118497</v>
      </c>
      <c r="C111829" t="s">
        <v>118498</v>
      </c>
      <c r="D111829" t="s">
        <v>48364</v>
      </c>
      <c r="E111829" t="s">
        <v>48365</v>
      </c>
      <c r="F111829" t="s">
        <v>48366</v>
      </c>
    </row>
    <row r="111830" spans="1:6" x14ac:dyDescent="0.2">
      <c r="A111830" t="s">
        <v>118207</v>
      </c>
      <c r="B111830" t="s">
        <v>118497</v>
      </c>
      <c r="C111830" t="s">
        <v>118498</v>
      </c>
      <c r="D111830" t="s">
        <v>111866</v>
      </c>
      <c r="E111830" t="s">
        <v>111867</v>
      </c>
      <c r="F111830" t="s">
        <v>111868</v>
      </c>
    </row>
    <row r="111831" spans="1:6" x14ac:dyDescent="0.2">
      <c r="A111831" t="s">
        <v>118207</v>
      </c>
      <c r="B111831" t="s">
        <v>118497</v>
      </c>
      <c r="C111831" t="s">
        <v>118498</v>
      </c>
      <c r="D111831" t="s">
        <v>7634</v>
      </c>
      <c r="E111831" t="s">
        <v>7635</v>
      </c>
      <c r="F111831" t="s">
        <v>7636</v>
      </c>
    </row>
    <row r="111832" spans="1:6" x14ac:dyDescent="0.2">
      <c r="A111832" t="s">
        <v>118207</v>
      </c>
      <c r="B111832" t="s">
        <v>118497</v>
      </c>
      <c r="C111832" t="s">
        <v>118498</v>
      </c>
      <c r="D111832" t="s">
        <v>4985</v>
      </c>
      <c r="E111832" t="s">
        <v>4986</v>
      </c>
      <c r="F111832" t="s">
        <v>118517</v>
      </c>
    </row>
    <row r="111833" spans="1:6" x14ac:dyDescent="0.2">
      <c r="A111833" t="s">
        <v>118207</v>
      </c>
      <c r="B111833" t="s">
        <v>118497</v>
      </c>
      <c r="C111833" t="s">
        <v>118498</v>
      </c>
      <c r="D111833" t="s">
        <v>61702</v>
      </c>
      <c r="E111833" t="s">
        <v>61703</v>
      </c>
      <c r="F111833" t="s">
        <v>61704</v>
      </c>
    </row>
    <row r="111834" spans="1:6" x14ac:dyDescent="0.2">
      <c r="A111834" t="s">
        <v>118207</v>
      </c>
      <c r="B111834" t="s">
        <v>118497</v>
      </c>
      <c r="C111834" t="s">
        <v>118498</v>
      </c>
      <c r="D111834" t="s">
        <v>118518</v>
      </c>
      <c r="E111834" t="s">
        <v>118519</v>
      </c>
      <c r="F111834" t="s">
        <v>118520</v>
      </c>
    </row>
    <row r="111835" spans="1:6" x14ac:dyDescent="0.2">
      <c r="A111835" t="s">
        <v>118207</v>
      </c>
      <c r="B111835" t="s">
        <v>118497</v>
      </c>
      <c r="C111835" t="s">
        <v>118498</v>
      </c>
      <c r="D111835" t="s">
        <v>57757</v>
      </c>
      <c r="E111835" t="s">
        <v>57758</v>
      </c>
      <c r="F111835" t="s">
        <v>57759</v>
      </c>
    </row>
    <row r="111836" spans="1:6" x14ac:dyDescent="0.2">
      <c r="A111836" t="s">
        <v>118207</v>
      </c>
      <c r="B111836" t="s">
        <v>118497</v>
      </c>
      <c r="C111836" t="s">
        <v>118498</v>
      </c>
      <c r="D111836" t="s">
        <v>50301</v>
      </c>
      <c r="E111836" t="s">
        <v>50302</v>
      </c>
      <c r="F111836" t="s">
        <v>50303</v>
      </c>
    </row>
    <row r="111837" spans="1:6" x14ac:dyDescent="0.2">
      <c r="A111837" t="s">
        <v>118207</v>
      </c>
      <c r="B111837" t="s">
        <v>118497</v>
      </c>
      <c r="C111837" t="s">
        <v>118498</v>
      </c>
      <c r="D111837" t="s">
        <v>118402</v>
      </c>
      <c r="E111837" t="s">
        <v>118403</v>
      </c>
      <c r="F111837" t="s">
        <v>118404</v>
      </c>
    </row>
    <row r="111838" spans="1:6" x14ac:dyDescent="0.2">
      <c r="A111838" t="s">
        <v>118207</v>
      </c>
      <c r="B111838" t="s">
        <v>118497</v>
      </c>
      <c r="C111838" t="s">
        <v>118498</v>
      </c>
      <c r="D111838" t="s">
        <v>15152</v>
      </c>
      <c r="E111838" t="s">
        <v>15153</v>
      </c>
      <c r="F111838" t="s">
        <v>15154</v>
      </c>
    </row>
    <row r="111839" spans="1:6" x14ac:dyDescent="0.2">
      <c r="A111839" t="s">
        <v>118207</v>
      </c>
      <c r="B111839" t="s">
        <v>118497</v>
      </c>
      <c r="C111839" t="s">
        <v>118498</v>
      </c>
      <c r="D111839" t="s">
        <v>99107</v>
      </c>
      <c r="E111839" t="s">
        <v>99108</v>
      </c>
      <c r="F111839" t="s">
        <v>99109</v>
      </c>
    </row>
    <row r="111840" spans="1:6" x14ac:dyDescent="0.2">
      <c r="A111840" t="s">
        <v>118207</v>
      </c>
      <c r="B111840" t="s">
        <v>118497</v>
      </c>
      <c r="C111840" t="s">
        <v>118498</v>
      </c>
      <c r="D111840" t="s">
        <v>61794</v>
      </c>
      <c r="E111840" t="s">
        <v>61795</v>
      </c>
      <c r="F111840" t="s">
        <v>61796</v>
      </c>
    </row>
    <row r="111841" spans="1:6" x14ac:dyDescent="0.2">
      <c r="A111841" t="s">
        <v>118207</v>
      </c>
      <c r="B111841" t="s">
        <v>118521</v>
      </c>
      <c r="C111841" t="s">
        <v>118522</v>
      </c>
      <c r="D111841" t="s">
        <v>6906</v>
      </c>
      <c r="E111841" t="s">
        <v>6907</v>
      </c>
      <c r="F111841" t="s">
        <v>6908</v>
      </c>
    </row>
    <row r="111842" spans="1:6" x14ac:dyDescent="0.2">
      <c r="A111842" t="s">
        <v>118207</v>
      </c>
      <c r="B111842" t="s">
        <v>118521</v>
      </c>
      <c r="C111842" t="s">
        <v>118522</v>
      </c>
      <c r="D111842" t="s">
        <v>15034</v>
      </c>
      <c r="E111842" t="s">
        <v>15035</v>
      </c>
      <c r="F111842" t="s">
        <v>118523</v>
      </c>
    </row>
    <row r="111843" spans="1:6" x14ac:dyDescent="0.2">
      <c r="A111843" t="s">
        <v>118207</v>
      </c>
      <c r="B111843" t="s">
        <v>118521</v>
      </c>
      <c r="C111843" t="s">
        <v>118522</v>
      </c>
      <c r="D111843" t="s">
        <v>67578</v>
      </c>
      <c r="E111843" t="s">
        <v>67579</v>
      </c>
      <c r="F111843" t="s">
        <v>118524</v>
      </c>
    </row>
    <row r="111844" spans="1:6" x14ac:dyDescent="0.2">
      <c r="A111844" t="s">
        <v>118207</v>
      </c>
      <c r="B111844" t="s">
        <v>118521</v>
      </c>
      <c r="C111844" t="s">
        <v>118522</v>
      </c>
      <c r="D111844" t="s">
        <v>57032</v>
      </c>
      <c r="E111844" t="s">
        <v>57033</v>
      </c>
      <c r="F111844" t="s">
        <v>118525</v>
      </c>
    </row>
    <row r="111845" spans="1:6" x14ac:dyDescent="0.2">
      <c r="A111845" t="s">
        <v>118207</v>
      </c>
      <c r="B111845" t="s">
        <v>118521</v>
      </c>
      <c r="C111845" t="s">
        <v>118522</v>
      </c>
      <c r="D111845" t="s">
        <v>15040</v>
      </c>
      <c r="E111845" t="s">
        <v>15041</v>
      </c>
      <c r="F111845" t="s">
        <v>118526</v>
      </c>
    </row>
    <row r="111846" spans="1:6" x14ac:dyDescent="0.2">
      <c r="A111846" t="s">
        <v>118207</v>
      </c>
      <c r="B111846" t="s">
        <v>118521</v>
      </c>
      <c r="C111846" t="s">
        <v>118522</v>
      </c>
      <c r="D111846" t="s">
        <v>118527</v>
      </c>
      <c r="E111846" t="s">
        <v>118528</v>
      </c>
      <c r="F111846" t="s">
        <v>118529</v>
      </c>
    </row>
    <row r="111847" spans="1:6" x14ac:dyDescent="0.2">
      <c r="A111847" t="s">
        <v>118207</v>
      </c>
      <c r="B111847" t="s">
        <v>118521</v>
      </c>
      <c r="C111847" t="s">
        <v>118522</v>
      </c>
      <c r="D111847" t="s">
        <v>7397</v>
      </c>
      <c r="E111847" t="s">
        <v>7398</v>
      </c>
      <c r="F111847" t="s">
        <v>118530</v>
      </c>
    </row>
    <row r="111848" spans="1:6" x14ac:dyDescent="0.2">
      <c r="A111848" t="s">
        <v>118207</v>
      </c>
      <c r="B111848" t="s">
        <v>118521</v>
      </c>
      <c r="C111848" t="s">
        <v>118522</v>
      </c>
      <c r="D111848" t="s">
        <v>67586</v>
      </c>
      <c r="E111848" t="s">
        <v>67587</v>
      </c>
      <c r="F111848" t="s">
        <v>118531</v>
      </c>
    </row>
    <row r="111849" spans="1:6" x14ac:dyDescent="0.2">
      <c r="A111849" t="s">
        <v>118207</v>
      </c>
      <c r="B111849" t="s">
        <v>118521</v>
      </c>
      <c r="C111849" t="s">
        <v>118522</v>
      </c>
      <c r="D111849" t="s">
        <v>57287</v>
      </c>
      <c r="E111849" t="s">
        <v>57288</v>
      </c>
      <c r="F111849" t="s">
        <v>118532</v>
      </c>
    </row>
    <row r="111850" spans="1:6" x14ac:dyDescent="0.2">
      <c r="A111850" t="s">
        <v>118207</v>
      </c>
      <c r="B111850" t="s">
        <v>118521</v>
      </c>
      <c r="C111850" t="s">
        <v>118522</v>
      </c>
      <c r="D111850" t="s">
        <v>49939</v>
      </c>
      <c r="E111850" t="s">
        <v>49940</v>
      </c>
      <c r="F111850" t="s">
        <v>49941</v>
      </c>
    </row>
    <row r="111851" spans="1:6" x14ac:dyDescent="0.2">
      <c r="A111851" t="s">
        <v>118207</v>
      </c>
      <c r="B111851" t="s">
        <v>118521</v>
      </c>
      <c r="C111851" t="s">
        <v>118522</v>
      </c>
      <c r="D111851" t="s">
        <v>61384</v>
      </c>
      <c r="E111851" t="s">
        <v>61385</v>
      </c>
      <c r="F111851" t="s">
        <v>118533</v>
      </c>
    </row>
    <row r="111852" spans="1:6" x14ac:dyDescent="0.2">
      <c r="A111852" t="s">
        <v>118207</v>
      </c>
      <c r="B111852" t="s">
        <v>118521</v>
      </c>
      <c r="C111852" t="s">
        <v>118522</v>
      </c>
      <c r="D111852" t="s">
        <v>67589</v>
      </c>
      <c r="E111852" t="s">
        <v>67590</v>
      </c>
      <c r="F111852" t="s">
        <v>67591</v>
      </c>
    </row>
    <row r="111853" spans="1:6" x14ac:dyDescent="0.2">
      <c r="A111853" t="s">
        <v>118207</v>
      </c>
      <c r="B111853" t="s">
        <v>118521</v>
      </c>
      <c r="C111853" t="s">
        <v>118522</v>
      </c>
      <c r="D111853" t="s">
        <v>15047</v>
      </c>
      <c r="E111853" t="s">
        <v>15048</v>
      </c>
      <c r="F111853" t="s">
        <v>15049</v>
      </c>
    </row>
    <row r="111854" spans="1:6" x14ac:dyDescent="0.2">
      <c r="A111854" t="s">
        <v>118207</v>
      </c>
      <c r="B111854" t="s">
        <v>118521</v>
      </c>
      <c r="C111854" t="s">
        <v>118522</v>
      </c>
      <c r="D111854" t="s">
        <v>11243</v>
      </c>
      <c r="E111854" t="s">
        <v>11244</v>
      </c>
      <c r="F111854" t="s">
        <v>11245</v>
      </c>
    </row>
    <row r="111855" spans="1:6" x14ac:dyDescent="0.2">
      <c r="A111855" t="s">
        <v>118207</v>
      </c>
      <c r="B111855" t="s">
        <v>118521</v>
      </c>
      <c r="C111855" t="s">
        <v>118522</v>
      </c>
      <c r="D111855" t="s">
        <v>102445</v>
      </c>
      <c r="E111855" t="s">
        <v>102446</v>
      </c>
      <c r="F111855" t="s">
        <v>102447</v>
      </c>
    </row>
    <row r="111856" spans="1:6" x14ac:dyDescent="0.2">
      <c r="A111856" t="s">
        <v>118207</v>
      </c>
      <c r="B111856" t="s">
        <v>118521</v>
      </c>
      <c r="C111856" t="s">
        <v>118522</v>
      </c>
      <c r="D111856" t="s">
        <v>57301</v>
      </c>
      <c r="E111856" t="s">
        <v>57302</v>
      </c>
      <c r="F111856" t="s">
        <v>57303</v>
      </c>
    </row>
    <row r="111857" spans="1:6" x14ac:dyDescent="0.2">
      <c r="A111857" t="s">
        <v>118207</v>
      </c>
      <c r="B111857" t="s">
        <v>118521</v>
      </c>
      <c r="C111857" t="s">
        <v>118522</v>
      </c>
      <c r="D111857" t="s">
        <v>32300</v>
      </c>
      <c r="E111857" t="s">
        <v>32301</v>
      </c>
      <c r="F111857" t="s">
        <v>118534</v>
      </c>
    </row>
    <row r="111858" spans="1:6" x14ac:dyDescent="0.2">
      <c r="A111858" t="s">
        <v>118207</v>
      </c>
      <c r="B111858" t="s">
        <v>118521</v>
      </c>
      <c r="C111858" t="s">
        <v>118522</v>
      </c>
      <c r="D111858" t="s">
        <v>118216</v>
      </c>
      <c r="E111858" t="s">
        <v>118217</v>
      </c>
      <c r="F111858" t="s">
        <v>118218</v>
      </c>
    </row>
    <row r="111859" spans="1:6" x14ac:dyDescent="0.2">
      <c r="A111859" t="s">
        <v>118207</v>
      </c>
      <c r="B111859" t="s">
        <v>118521</v>
      </c>
      <c r="C111859" t="s">
        <v>118522</v>
      </c>
      <c r="D111859" t="s">
        <v>57313</v>
      </c>
      <c r="E111859" t="s">
        <v>57314</v>
      </c>
      <c r="F111859" t="s">
        <v>118535</v>
      </c>
    </row>
    <row r="111860" spans="1:6" x14ac:dyDescent="0.2">
      <c r="A111860" t="s">
        <v>118207</v>
      </c>
      <c r="B111860" t="s">
        <v>118521</v>
      </c>
      <c r="C111860" t="s">
        <v>118522</v>
      </c>
      <c r="D111860" t="s">
        <v>38800</v>
      </c>
      <c r="E111860" t="s">
        <v>38801</v>
      </c>
      <c r="F111860" t="s">
        <v>118536</v>
      </c>
    </row>
    <row r="111861" spans="1:6" x14ac:dyDescent="0.2">
      <c r="A111861" t="s">
        <v>118207</v>
      </c>
      <c r="B111861" t="s">
        <v>118521</v>
      </c>
      <c r="C111861" t="s">
        <v>118522</v>
      </c>
      <c r="D111861" t="s">
        <v>7427</v>
      </c>
      <c r="E111861" t="s">
        <v>7428</v>
      </c>
      <c r="F111861" t="s">
        <v>7429</v>
      </c>
    </row>
    <row r="111862" spans="1:6" x14ac:dyDescent="0.2">
      <c r="A111862" t="s">
        <v>118207</v>
      </c>
      <c r="B111862" t="s">
        <v>118521</v>
      </c>
      <c r="C111862" t="s">
        <v>118522</v>
      </c>
      <c r="D111862" t="s">
        <v>6926</v>
      </c>
      <c r="E111862" t="s">
        <v>6927</v>
      </c>
      <c r="F111862" t="s">
        <v>118537</v>
      </c>
    </row>
    <row r="111863" spans="1:6" x14ac:dyDescent="0.2">
      <c r="A111863" t="s">
        <v>118207</v>
      </c>
      <c r="B111863" t="s">
        <v>118521</v>
      </c>
      <c r="C111863" t="s">
        <v>118522</v>
      </c>
      <c r="D111863" t="s">
        <v>12038</v>
      </c>
      <c r="E111863" t="s">
        <v>12039</v>
      </c>
      <c r="F111863" t="s">
        <v>57073</v>
      </c>
    </row>
    <row r="111864" spans="1:6" x14ac:dyDescent="0.2">
      <c r="A111864" t="s">
        <v>118207</v>
      </c>
      <c r="B111864" t="s">
        <v>118521</v>
      </c>
      <c r="C111864" t="s">
        <v>118522</v>
      </c>
      <c r="D111864" t="s">
        <v>118538</v>
      </c>
      <c r="E111864" t="s">
        <v>118539</v>
      </c>
      <c r="F111864" t="s">
        <v>118540</v>
      </c>
    </row>
    <row r="111865" spans="1:6" x14ac:dyDescent="0.2">
      <c r="A111865" t="s">
        <v>118207</v>
      </c>
      <c r="B111865" t="s">
        <v>118521</v>
      </c>
      <c r="C111865" t="s">
        <v>118522</v>
      </c>
      <c r="D111865" t="s">
        <v>61406</v>
      </c>
      <c r="E111865" t="s">
        <v>61407</v>
      </c>
      <c r="F111865" t="s">
        <v>61408</v>
      </c>
    </row>
    <row r="111866" spans="1:6" x14ac:dyDescent="0.2">
      <c r="A111866" t="s">
        <v>118207</v>
      </c>
      <c r="B111866" t="s">
        <v>118521</v>
      </c>
      <c r="C111866" t="s">
        <v>118522</v>
      </c>
      <c r="D111866" t="s">
        <v>11711</v>
      </c>
      <c r="E111866" t="s">
        <v>11712</v>
      </c>
      <c r="F111866" t="s">
        <v>118234</v>
      </c>
    </row>
    <row r="111867" spans="1:6" x14ac:dyDescent="0.2">
      <c r="A111867" t="s">
        <v>118207</v>
      </c>
      <c r="B111867" t="s">
        <v>118521</v>
      </c>
      <c r="C111867" t="s">
        <v>118522</v>
      </c>
      <c r="D111867" t="s">
        <v>61464</v>
      </c>
      <c r="E111867" t="s">
        <v>61465</v>
      </c>
      <c r="F111867" t="s">
        <v>61466</v>
      </c>
    </row>
    <row r="111868" spans="1:6" x14ac:dyDescent="0.2">
      <c r="A111868" t="s">
        <v>118207</v>
      </c>
      <c r="B111868" t="s">
        <v>118521</v>
      </c>
      <c r="C111868" t="s">
        <v>118522</v>
      </c>
      <c r="D111868" t="s">
        <v>15083</v>
      </c>
      <c r="E111868" t="s">
        <v>15084</v>
      </c>
      <c r="F111868" t="s">
        <v>15085</v>
      </c>
    </row>
    <row r="111869" spans="1:6" x14ac:dyDescent="0.2">
      <c r="A111869" t="s">
        <v>118207</v>
      </c>
      <c r="B111869" t="s">
        <v>118521</v>
      </c>
      <c r="C111869" t="s">
        <v>118522</v>
      </c>
      <c r="D111869" t="s">
        <v>57419</v>
      </c>
      <c r="E111869" t="s">
        <v>57420</v>
      </c>
      <c r="F111869" t="s">
        <v>57421</v>
      </c>
    </row>
    <row r="111870" spans="1:6" x14ac:dyDescent="0.2">
      <c r="A111870" t="s">
        <v>118207</v>
      </c>
      <c r="B111870" t="s">
        <v>118521</v>
      </c>
      <c r="C111870" t="s">
        <v>118522</v>
      </c>
      <c r="D111870" t="s">
        <v>11720</v>
      </c>
      <c r="E111870" t="s">
        <v>11721</v>
      </c>
      <c r="F111870" t="s">
        <v>118541</v>
      </c>
    </row>
    <row r="111871" spans="1:6" x14ac:dyDescent="0.2">
      <c r="A111871" t="s">
        <v>118207</v>
      </c>
      <c r="B111871" t="s">
        <v>118521</v>
      </c>
      <c r="C111871" t="s">
        <v>118522</v>
      </c>
      <c r="D111871" t="s">
        <v>118542</v>
      </c>
      <c r="E111871" t="s">
        <v>118543</v>
      </c>
      <c r="F111871" t="s">
        <v>118544</v>
      </c>
    </row>
    <row r="111872" spans="1:6" x14ac:dyDescent="0.2">
      <c r="A111872" t="s">
        <v>118207</v>
      </c>
      <c r="B111872" t="s">
        <v>118521</v>
      </c>
      <c r="C111872" t="s">
        <v>118522</v>
      </c>
      <c r="D111872" t="s">
        <v>38858</v>
      </c>
      <c r="E111872" t="s">
        <v>38859</v>
      </c>
      <c r="F111872" t="s">
        <v>118545</v>
      </c>
    </row>
    <row r="111873" spans="1:6" x14ac:dyDescent="0.2">
      <c r="A111873" t="s">
        <v>118207</v>
      </c>
      <c r="B111873" t="s">
        <v>118521</v>
      </c>
      <c r="C111873" t="s">
        <v>118522</v>
      </c>
      <c r="D111873" t="s">
        <v>7457</v>
      </c>
      <c r="E111873" t="s">
        <v>7458</v>
      </c>
      <c r="F111873" t="s">
        <v>7459</v>
      </c>
    </row>
    <row r="111874" spans="1:6" x14ac:dyDescent="0.2">
      <c r="A111874" t="s">
        <v>118207</v>
      </c>
      <c r="B111874" t="s">
        <v>118521</v>
      </c>
      <c r="C111874" t="s">
        <v>118522</v>
      </c>
      <c r="D111874" t="s">
        <v>50101</v>
      </c>
      <c r="E111874" t="s">
        <v>50102</v>
      </c>
      <c r="F111874" t="s">
        <v>50103</v>
      </c>
    </row>
    <row r="111875" spans="1:6" x14ac:dyDescent="0.2">
      <c r="A111875" t="s">
        <v>118207</v>
      </c>
      <c r="B111875" t="s">
        <v>118521</v>
      </c>
      <c r="C111875" t="s">
        <v>118522</v>
      </c>
      <c r="D111875" t="s">
        <v>118546</v>
      </c>
      <c r="E111875" t="s">
        <v>118547</v>
      </c>
      <c r="F111875" t="s">
        <v>118548</v>
      </c>
    </row>
    <row r="111876" spans="1:6" x14ac:dyDescent="0.2">
      <c r="A111876" t="s">
        <v>118207</v>
      </c>
      <c r="B111876" t="s">
        <v>118521</v>
      </c>
      <c r="C111876" t="s">
        <v>118522</v>
      </c>
      <c r="D111876" t="s">
        <v>50107</v>
      </c>
      <c r="E111876" t="s">
        <v>50108</v>
      </c>
      <c r="F111876" t="s">
        <v>102202</v>
      </c>
    </row>
    <row r="111877" spans="1:6" x14ac:dyDescent="0.2">
      <c r="A111877" t="s">
        <v>118207</v>
      </c>
      <c r="B111877" t="s">
        <v>118521</v>
      </c>
      <c r="C111877" t="s">
        <v>118522</v>
      </c>
      <c r="D111877" t="s">
        <v>67645</v>
      </c>
      <c r="E111877" t="s">
        <v>67646</v>
      </c>
      <c r="F111877" t="s">
        <v>67647</v>
      </c>
    </row>
    <row r="111878" spans="1:6" x14ac:dyDescent="0.2">
      <c r="A111878" t="s">
        <v>118207</v>
      </c>
      <c r="B111878" t="s">
        <v>118521</v>
      </c>
      <c r="C111878" t="s">
        <v>118522</v>
      </c>
      <c r="D111878" t="s">
        <v>102453</v>
      </c>
      <c r="E111878" t="s">
        <v>102454</v>
      </c>
      <c r="F111878" t="s">
        <v>102455</v>
      </c>
    </row>
    <row r="111879" spans="1:6" x14ac:dyDescent="0.2">
      <c r="A111879" t="s">
        <v>118207</v>
      </c>
      <c r="B111879" t="s">
        <v>118521</v>
      </c>
      <c r="C111879" t="s">
        <v>118522</v>
      </c>
      <c r="D111879" t="s">
        <v>61526</v>
      </c>
      <c r="E111879" t="s">
        <v>61527</v>
      </c>
      <c r="F111879" t="s">
        <v>61528</v>
      </c>
    </row>
    <row r="111880" spans="1:6" x14ac:dyDescent="0.2">
      <c r="A111880" t="s">
        <v>118207</v>
      </c>
      <c r="B111880" t="s">
        <v>118521</v>
      </c>
      <c r="C111880" t="s">
        <v>118522</v>
      </c>
      <c r="D111880" t="s">
        <v>30751</v>
      </c>
      <c r="E111880" t="s">
        <v>30752</v>
      </c>
      <c r="F111880" t="s">
        <v>30753</v>
      </c>
    </row>
    <row r="111881" spans="1:6" x14ac:dyDescent="0.2">
      <c r="A111881" t="s">
        <v>118207</v>
      </c>
      <c r="B111881" t="s">
        <v>118521</v>
      </c>
      <c r="C111881" t="s">
        <v>118522</v>
      </c>
      <c r="D111881" t="s">
        <v>61532</v>
      </c>
      <c r="E111881" t="s">
        <v>61533</v>
      </c>
      <c r="F111881" t="s">
        <v>61534</v>
      </c>
    </row>
    <row r="111882" spans="1:6" x14ac:dyDescent="0.2">
      <c r="A111882" t="s">
        <v>118207</v>
      </c>
      <c r="B111882" t="s">
        <v>118521</v>
      </c>
      <c r="C111882" t="s">
        <v>118522</v>
      </c>
      <c r="D111882" t="s">
        <v>7484</v>
      </c>
      <c r="E111882" t="s">
        <v>7485</v>
      </c>
      <c r="F111882" t="s">
        <v>7486</v>
      </c>
    </row>
    <row r="111883" spans="1:6" x14ac:dyDescent="0.2">
      <c r="A111883" t="s">
        <v>118207</v>
      </c>
      <c r="B111883" t="s">
        <v>118521</v>
      </c>
      <c r="C111883" t="s">
        <v>118522</v>
      </c>
      <c r="D111883" t="s">
        <v>118549</v>
      </c>
      <c r="E111883" t="s">
        <v>118550</v>
      </c>
      <c r="F111883" t="s">
        <v>118551</v>
      </c>
    </row>
    <row r="111884" spans="1:6" x14ac:dyDescent="0.2">
      <c r="A111884" t="s">
        <v>118207</v>
      </c>
      <c r="B111884" t="s">
        <v>118521</v>
      </c>
      <c r="C111884" t="s">
        <v>118522</v>
      </c>
      <c r="D111884" t="s">
        <v>118552</v>
      </c>
      <c r="E111884" t="s">
        <v>118553</v>
      </c>
      <c r="F111884" t="s">
        <v>118554</v>
      </c>
    </row>
    <row r="111885" spans="1:6" x14ac:dyDescent="0.2">
      <c r="A111885" t="s">
        <v>118207</v>
      </c>
      <c r="B111885" t="s">
        <v>118521</v>
      </c>
      <c r="C111885" t="s">
        <v>118522</v>
      </c>
      <c r="D111885" t="s">
        <v>57455</v>
      </c>
      <c r="E111885" t="s">
        <v>57456</v>
      </c>
      <c r="F111885" t="s">
        <v>57457</v>
      </c>
    </row>
    <row r="111886" spans="1:6" x14ac:dyDescent="0.2">
      <c r="A111886" t="s">
        <v>118207</v>
      </c>
      <c r="B111886" t="s">
        <v>118521</v>
      </c>
      <c r="C111886" t="s">
        <v>118522</v>
      </c>
      <c r="D111886" t="s">
        <v>32437</v>
      </c>
      <c r="E111886" t="s">
        <v>32438</v>
      </c>
      <c r="F111886" t="s">
        <v>32439</v>
      </c>
    </row>
    <row r="111887" spans="1:6" x14ac:dyDescent="0.2">
      <c r="A111887" t="s">
        <v>118207</v>
      </c>
      <c r="B111887" t="s">
        <v>118521</v>
      </c>
      <c r="C111887" t="s">
        <v>118522</v>
      </c>
      <c r="D111887" t="s">
        <v>57467</v>
      </c>
      <c r="E111887" t="s">
        <v>57468</v>
      </c>
      <c r="F111887" t="s">
        <v>57469</v>
      </c>
    </row>
    <row r="111888" spans="1:6" x14ac:dyDescent="0.2">
      <c r="A111888" t="s">
        <v>118207</v>
      </c>
      <c r="B111888" t="s">
        <v>118521</v>
      </c>
      <c r="C111888" t="s">
        <v>118522</v>
      </c>
      <c r="D111888" t="s">
        <v>61546</v>
      </c>
      <c r="E111888" t="s">
        <v>61547</v>
      </c>
      <c r="F111888" t="s">
        <v>118555</v>
      </c>
    </row>
    <row r="111889" spans="1:6" x14ac:dyDescent="0.2">
      <c r="A111889" t="s">
        <v>118207</v>
      </c>
      <c r="B111889" t="s">
        <v>118521</v>
      </c>
      <c r="C111889" t="s">
        <v>118522</v>
      </c>
      <c r="D111889" t="s">
        <v>7208</v>
      </c>
      <c r="E111889" t="s">
        <v>7209</v>
      </c>
      <c r="F111889" t="s">
        <v>118556</v>
      </c>
    </row>
    <row r="111890" spans="1:6" x14ac:dyDescent="0.2">
      <c r="A111890" t="s">
        <v>118207</v>
      </c>
      <c r="B111890" t="s">
        <v>118521</v>
      </c>
      <c r="C111890" t="s">
        <v>118522</v>
      </c>
      <c r="D111890" t="s">
        <v>118557</v>
      </c>
      <c r="E111890" t="s">
        <v>118558</v>
      </c>
      <c r="F111890" t="s">
        <v>118559</v>
      </c>
    </row>
    <row r="111891" spans="1:6" x14ac:dyDescent="0.2">
      <c r="A111891" t="s">
        <v>118207</v>
      </c>
      <c r="B111891" t="s">
        <v>118521</v>
      </c>
      <c r="C111891" t="s">
        <v>118522</v>
      </c>
      <c r="D111891" t="s">
        <v>118560</v>
      </c>
      <c r="E111891" t="s">
        <v>118561</v>
      </c>
      <c r="F111891" t="s">
        <v>118562</v>
      </c>
    </row>
    <row r="111892" spans="1:6" x14ac:dyDescent="0.2">
      <c r="A111892" t="s">
        <v>118207</v>
      </c>
      <c r="B111892" t="s">
        <v>118521</v>
      </c>
      <c r="C111892" t="s">
        <v>118522</v>
      </c>
      <c r="D111892" t="s">
        <v>118563</v>
      </c>
      <c r="E111892" t="s">
        <v>118564</v>
      </c>
      <c r="F111892" t="s">
        <v>118565</v>
      </c>
    </row>
    <row r="111893" spans="1:6" x14ac:dyDescent="0.2">
      <c r="A111893" t="s">
        <v>118207</v>
      </c>
      <c r="B111893" t="s">
        <v>118521</v>
      </c>
      <c r="C111893" t="s">
        <v>118522</v>
      </c>
      <c r="D111893" t="s">
        <v>4985</v>
      </c>
      <c r="E111893" t="s">
        <v>4986</v>
      </c>
      <c r="F111893" t="s">
        <v>118566</v>
      </c>
    </row>
    <row r="111894" spans="1:6" x14ac:dyDescent="0.2">
      <c r="A111894" t="s">
        <v>118207</v>
      </c>
      <c r="B111894" t="s">
        <v>118521</v>
      </c>
      <c r="C111894" t="s">
        <v>118522</v>
      </c>
      <c r="D111894" t="s">
        <v>67728</v>
      </c>
      <c r="E111894" t="s">
        <v>67729</v>
      </c>
      <c r="F111894" t="s">
        <v>67730</v>
      </c>
    </row>
    <row r="111895" spans="1:6" x14ac:dyDescent="0.2">
      <c r="A111895" t="s">
        <v>118207</v>
      </c>
      <c r="B111895" t="s">
        <v>118521</v>
      </c>
      <c r="C111895" t="s">
        <v>118522</v>
      </c>
      <c r="D111895" t="s">
        <v>118567</v>
      </c>
      <c r="E111895" t="s">
        <v>118568</v>
      </c>
      <c r="F111895" t="s">
        <v>118569</v>
      </c>
    </row>
    <row r="111896" spans="1:6" x14ac:dyDescent="0.2">
      <c r="A111896" t="s">
        <v>118207</v>
      </c>
      <c r="B111896" t="s">
        <v>118521</v>
      </c>
      <c r="C111896" t="s">
        <v>118522</v>
      </c>
      <c r="D111896" t="s">
        <v>15131</v>
      </c>
      <c r="E111896" t="s">
        <v>15132</v>
      </c>
      <c r="F111896" t="s">
        <v>15133</v>
      </c>
    </row>
    <row r="111897" spans="1:6" x14ac:dyDescent="0.2">
      <c r="A111897" t="s">
        <v>118207</v>
      </c>
      <c r="B111897" t="s">
        <v>118521</v>
      </c>
      <c r="C111897" t="s">
        <v>118522</v>
      </c>
      <c r="D111897" t="s">
        <v>118570</v>
      </c>
      <c r="E111897" t="s">
        <v>118571</v>
      </c>
      <c r="F111897" t="s">
        <v>118572</v>
      </c>
    </row>
    <row r="111898" spans="1:6" x14ac:dyDescent="0.2">
      <c r="A111898" t="s">
        <v>118207</v>
      </c>
      <c r="B111898" t="s">
        <v>118521</v>
      </c>
      <c r="C111898" t="s">
        <v>118522</v>
      </c>
      <c r="D111898" t="s">
        <v>118573</v>
      </c>
      <c r="E111898" t="s">
        <v>118574</v>
      </c>
      <c r="F111898" t="s">
        <v>118575</v>
      </c>
    </row>
    <row r="111899" spans="1:6" x14ac:dyDescent="0.2">
      <c r="A111899" t="s">
        <v>118207</v>
      </c>
      <c r="B111899" t="s">
        <v>118521</v>
      </c>
      <c r="C111899" t="s">
        <v>118522</v>
      </c>
      <c r="D111899" t="s">
        <v>102468</v>
      </c>
      <c r="E111899" t="s">
        <v>102469</v>
      </c>
      <c r="F111899" t="s">
        <v>102470</v>
      </c>
    </row>
    <row r="111900" spans="1:6" x14ac:dyDescent="0.2">
      <c r="A111900" t="s">
        <v>118207</v>
      </c>
      <c r="B111900" t="s">
        <v>118521</v>
      </c>
      <c r="C111900" t="s">
        <v>118522</v>
      </c>
      <c r="D111900" t="s">
        <v>57232</v>
      </c>
      <c r="E111900" t="s">
        <v>57233</v>
      </c>
      <c r="F111900" t="s">
        <v>57234</v>
      </c>
    </row>
    <row r="111901" spans="1:6" x14ac:dyDescent="0.2">
      <c r="A111901" t="s">
        <v>118207</v>
      </c>
      <c r="B111901" t="s">
        <v>118521</v>
      </c>
      <c r="C111901" t="s">
        <v>118522</v>
      </c>
      <c r="D111901" t="s">
        <v>57757</v>
      </c>
      <c r="E111901" t="s">
        <v>57758</v>
      </c>
      <c r="F111901" t="s">
        <v>57759</v>
      </c>
    </row>
    <row r="111902" spans="1:6" x14ac:dyDescent="0.2">
      <c r="A111902" t="s">
        <v>118207</v>
      </c>
      <c r="B111902" t="s">
        <v>118521</v>
      </c>
      <c r="C111902" t="s">
        <v>118522</v>
      </c>
      <c r="D111902" t="s">
        <v>118576</v>
      </c>
      <c r="E111902" t="s">
        <v>118577</v>
      </c>
      <c r="F111902" t="s">
        <v>118578</v>
      </c>
    </row>
    <row r="111903" spans="1:6" x14ac:dyDescent="0.2">
      <c r="A111903" t="s">
        <v>118207</v>
      </c>
      <c r="B111903" t="s">
        <v>118521</v>
      </c>
      <c r="C111903" t="s">
        <v>118522</v>
      </c>
      <c r="D111903" t="s">
        <v>102419</v>
      </c>
      <c r="E111903" t="s">
        <v>102420</v>
      </c>
      <c r="F111903" t="s">
        <v>102421</v>
      </c>
    </row>
    <row r="111904" spans="1:6" x14ac:dyDescent="0.2">
      <c r="A111904" t="s">
        <v>118207</v>
      </c>
      <c r="B111904" t="s">
        <v>118521</v>
      </c>
      <c r="C111904" t="s">
        <v>118522</v>
      </c>
      <c r="D111904" t="s">
        <v>118579</v>
      </c>
      <c r="E111904" t="s">
        <v>118580</v>
      </c>
      <c r="F111904" t="s">
        <v>118581</v>
      </c>
    </row>
    <row r="111905" spans="1:6" x14ac:dyDescent="0.2">
      <c r="A111905" t="s">
        <v>118207</v>
      </c>
      <c r="B111905" t="s">
        <v>118521</v>
      </c>
      <c r="C111905" t="s">
        <v>118522</v>
      </c>
      <c r="D111905" t="s">
        <v>50310</v>
      </c>
      <c r="E111905" t="s">
        <v>50311</v>
      </c>
      <c r="F111905" t="s">
        <v>50312</v>
      </c>
    </row>
    <row r="111906" spans="1:6" x14ac:dyDescent="0.2">
      <c r="A111906" t="s">
        <v>118207</v>
      </c>
      <c r="B111906" t="s">
        <v>118521</v>
      </c>
      <c r="C111906" t="s">
        <v>118522</v>
      </c>
      <c r="D111906" t="s">
        <v>118582</v>
      </c>
      <c r="E111906" t="s">
        <v>118583</v>
      </c>
      <c r="F111906" t="s">
        <v>118584</v>
      </c>
    </row>
    <row r="111907" spans="1:6" x14ac:dyDescent="0.2">
      <c r="A111907" t="s">
        <v>118207</v>
      </c>
      <c r="B111907" t="s">
        <v>118521</v>
      </c>
      <c r="C111907" t="s">
        <v>118522</v>
      </c>
      <c r="D111907" t="s">
        <v>50301</v>
      </c>
      <c r="E111907" t="s">
        <v>50302</v>
      </c>
      <c r="F111907" t="s">
        <v>50303</v>
      </c>
    </row>
    <row r="111908" spans="1:6" x14ac:dyDescent="0.2">
      <c r="A111908" t="s">
        <v>118207</v>
      </c>
      <c r="B111908" t="s">
        <v>118521</v>
      </c>
      <c r="C111908" t="s">
        <v>118522</v>
      </c>
      <c r="D111908" t="s">
        <v>118585</v>
      </c>
      <c r="E111908" t="s">
        <v>118586</v>
      </c>
      <c r="F111908" t="s">
        <v>118587</v>
      </c>
    </row>
    <row r="111909" spans="1:6" x14ac:dyDescent="0.2">
      <c r="A111909" t="s">
        <v>118207</v>
      </c>
      <c r="B111909" t="s">
        <v>118521</v>
      </c>
      <c r="C111909" t="s">
        <v>118522</v>
      </c>
      <c r="D111909" t="s">
        <v>57785</v>
      </c>
      <c r="E111909" t="s">
        <v>57786</v>
      </c>
      <c r="F111909" t="s">
        <v>57787</v>
      </c>
    </row>
    <row r="111910" spans="1:6" x14ac:dyDescent="0.2">
      <c r="A111910" t="s">
        <v>118207</v>
      </c>
      <c r="B111910" t="s">
        <v>118521</v>
      </c>
      <c r="C111910" t="s">
        <v>118522</v>
      </c>
      <c r="D111910" t="s">
        <v>118588</v>
      </c>
      <c r="E111910" t="s">
        <v>118589</v>
      </c>
      <c r="F111910" t="s">
        <v>118590</v>
      </c>
    </row>
    <row r="111911" spans="1:6" x14ac:dyDescent="0.2">
      <c r="A111911" t="s">
        <v>118207</v>
      </c>
      <c r="B111911" t="s">
        <v>118521</v>
      </c>
      <c r="C111911" t="s">
        <v>118522</v>
      </c>
      <c r="D111911" t="s">
        <v>118381</v>
      </c>
      <c r="E111911" t="s">
        <v>118382</v>
      </c>
      <c r="F111911" t="s">
        <v>118383</v>
      </c>
    </row>
    <row r="111912" spans="1:6" x14ac:dyDescent="0.2">
      <c r="A111912" t="s">
        <v>118207</v>
      </c>
      <c r="B111912" t="s">
        <v>118521</v>
      </c>
      <c r="C111912" t="s">
        <v>118522</v>
      </c>
      <c r="D111912" t="s">
        <v>118402</v>
      </c>
      <c r="E111912" t="s">
        <v>118403</v>
      </c>
      <c r="F111912" t="s">
        <v>118404</v>
      </c>
    </row>
    <row r="111913" spans="1:6" x14ac:dyDescent="0.2">
      <c r="A111913" t="s">
        <v>118207</v>
      </c>
      <c r="B111913" t="s">
        <v>118521</v>
      </c>
      <c r="C111913" t="s">
        <v>118522</v>
      </c>
      <c r="D111913" t="s">
        <v>118591</v>
      </c>
      <c r="E111913" t="s">
        <v>118592</v>
      </c>
      <c r="F111913" t="s">
        <v>118593</v>
      </c>
    </row>
    <row r="111914" spans="1:6" x14ac:dyDescent="0.2">
      <c r="A111914" t="s">
        <v>118207</v>
      </c>
      <c r="B111914" t="s">
        <v>118521</v>
      </c>
      <c r="C111914" t="s">
        <v>118522</v>
      </c>
      <c r="D111914" t="s">
        <v>118594</v>
      </c>
      <c r="E111914" t="s">
        <v>118595</v>
      </c>
      <c r="F111914" t="s">
        <v>118596</v>
      </c>
    </row>
    <row r="111915" spans="1:6" x14ac:dyDescent="0.2">
      <c r="A111915" t="s">
        <v>118207</v>
      </c>
      <c r="B111915" t="s">
        <v>118521</v>
      </c>
      <c r="C111915" t="s">
        <v>118522</v>
      </c>
      <c r="D111915" t="s">
        <v>118408</v>
      </c>
      <c r="E111915" t="s">
        <v>118409</v>
      </c>
      <c r="F111915" t="s">
        <v>118410</v>
      </c>
    </row>
    <row r="111916" spans="1:6" x14ac:dyDescent="0.2">
      <c r="A111916" t="s">
        <v>118207</v>
      </c>
      <c r="B111916" t="s">
        <v>118521</v>
      </c>
      <c r="C111916" t="s">
        <v>118522</v>
      </c>
      <c r="D111916" t="s">
        <v>32789</v>
      </c>
      <c r="E111916" t="s">
        <v>32790</v>
      </c>
      <c r="F111916" t="s">
        <v>32791</v>
      </c>
    </row>
    <row r="111917" spans="1:6" x14ac:dyDescent="0.2">
      <c r="A111917" t="s">
        <v>118207</v>
      </c>
      <c r="B111917" t="s">
        <v>118521</v>
      </c>
      <c r="C111917" t="s">
        <v>118522</v>
      </c>
      <c r="D111917" t="s">
        <v>39213</v>
      </c>
      <c r="E111917" t="s">
        <v>39214</v>
      </c>
      <c r="F111917" t="s">
        <v>39215</v>
      </c>
    </row>
    <row r="111918" spans="1:6" x14ac:dyDescent="0.2">
      <c r="A111918" t="s">
        <v>118207</v>
      </c>
      <c r="B111918" t="s">
        <v>118521</v>
      </c>
      <c r="C111918" t="s">
        <v>118522</v>
      </c>
      <c r="D111918" t="s">
        <v>118597</v>
      </c>
      <c r="E111918" t="s">
        <v>118598</v>
      </c>
      <c r="F111918" t="s">
        <v>118599</v>
      </c>
    </row>
    <row r="111919" spans="1:6" x14ac:dyDescent="0.2">
      <c r="A111919" t="s">
        <v>118207</v>
      </c>
      <c r="B111919" t="s">
        <v>118521</v>
      </c>
      <c r="C111919" t="s">
        <v>118522</v>
      </c>
      <c r="D111919" t="s">
        <v>99107</v>
      </c>
      <c r="E111919" t="s">
        <v>99108</v>
      </c>
      <c r="F111919" t="s">
        <v>99109</v>
      </c>
    </row>
    <row r="111920" spans="1:6" x14ac:dyDescent="0.2">
      <c r="A111920" t="s">
        <v>118207</v>
      </c>
      <c r="B111920" t="s">
        <v>118521</v>
      </c>
      <c r="C111920" t="s">
        <v>118522</v>
      </c>
      <c r="D111920" t="s">
        <v>118600</v>
      </c>
      <c r="E111920" t="s">
        <v>118601</v>
      </c>
      <c r="F111920" t="s">
        <v>118602</v>
      </c>
    </row>
    <row r="111921" spans="1:6" x14ac:dyDescent="0.2">
      <c r="A111921" t="s">
        <v>118207</v>
      </c>
      <c r="B111921" t="s">
        <v>118521</v>
      </c>
      <c r="C111921" t="s">
        <v>118522</v>
      </c>
      <c r="D111921" t="s">
        <v>118603</v>
      </c>
      <c r="E111921" t="s">
        <v>118604</v>
      </c>
      <c r="F111921" t="s">
        <v>118605</v>
      </c>
    </row>
    <row r="111922" spans="1:6" x14ac:dyDescent="0.2">
      <c r="A111922" t="s">
        <v>118207</v>
      </c>
      <c r="B111922" t="s">
        <v>118521</v>
      </c>
      <c r="C111922" t="s">
        <v>118522</v>
      </c>
      <c r="D111922" t="s">
        <v>102434</v>
      </c>
      <c r="E111922" t="s">
        <v>102435</v>
      </c>
      <c r="F111922" t="s">
        <v>102436</v>
      </c>
    </row>
    <row r="111923" spans="1:6" x14ac:dyDescent="0.2">
      <c r="A111923" t="s">
        <v>118207</v>
      </c>
      <c r="B111923" t="s">
        <v>118606</v>
      </c>
      <c r="C111923" t="s">
        <v>118607</v>
      </c>
      <c r="D111923" t="s">
        <v>92</v>
      </c>
      <c r="E111923" t="s">
        <v>118608</v>
      </c>
      <c r="F111923" t="s">
        <v>118609</v>
      </c>
    </row>
    <row r="111924" spans="1:6" x14ac:dyDescent="0.2">
      <c r="A111924" t="s">
        <v>118207</v>
      </c>
      <c r="B111924" t="s">
        <v>118606</v>
      </c>
      <c r="C111924" t="s">
        <v>118607</v>
      </c>
      <c r="D111924" t="s">
        <v>6906</v>
      </c>
      <c r="E111924" t="s">
        <v>6907</v>
      </c>
      <c r="F111924" t="s">
        <v>6908</v>
      </c>
    </row>
    <row r="111925" spans="1:6" x14ac:dyDescent="0.2">
      <c r="A111925" t="s">
        <v>118207</v>
      </c>
      <c r="B111925" t="s">
        <v>118606</v>
      </c>
      <c r="C111925" t="s">
        <v>118607</v>
      </c>
      <c r="D111925" t="s">
        <v>15034</v>
      </c>
      <c r="E111925" t="s">
        <v>15035</v>
      </c>
      <c r="F111925" t="s">
        <v>118610</v>
      </c>
    </row>
    <row r="111926" spans="1:6" x14ac:dyDescent="0.2">
      <c r="A111926" t="s">
        <v>118207</v>
      </c>
      <c r="B111926" t="s">
        <v>118606</v>
      </c>
      <c r="C111926" t="s">
        <v>118607</v>
      </c>
      <c r="D111926" t="s">
        <v>67578</v>
      </c>
      <c r="E111926" t="s">
        <v>67579</v>
      </c>
      <c r="F111926" t="s">
        <v>118611</v>
      </c>
    </row>
    <row r="111927" spans="1:6" x14ac:dyDescent="0.2">
      <c r="A111927" t="s">
        <v>118207</v>
      </c>
      <c r="B111927" t="s">
        <v>118606</v>
      </c>
      <c r="C111927" t="s">
        <v>118607</v>
      </c>
      <c r="D111927" t="s">
        <v>57032</v>
      </c>
      <c r="E111927" t="s">
        <v>57033</v>
      </c>
      <c r="F111927" t="s">
        <v>118612</v>
      </c>
    </row>
    <row r="111928" spans="1:6" x14ac:dyDescent="0.2">
      <c r="A111928" t="s">
        <v>118207</v>
      </c>
      <c r="B111928" t="s">
        <v>118606</v>
      </c>
      <c r="C111928" t="s">
        <v>118607</v>
      </c>
      <c r="D111928" t="s">
        <v>15040</v>
      </c>
      <c r="E111928" t="s">
        <v>15041</v>
      </c>
      <c r="F111928" t="s">
        <v>118613</v>
      </c>
    </row>
    <row r="111929" spans="1:6" x14ac:dyDescent="0.2">
      <c r="A111929" t="s">
        <v>118207</v>
      </c>
      <c r="B111929" t="s">
        <v>118606</v>
      </c>
      <c r="C111929" t="s">
        <v>118607</v>
      </c>
      <c r="D111929" t="s">
        <v>97285</v>
      </c>
      <c r="E111929" t="s">
        <v>97286</v>
      </c>
      <c r="F111929" t="s">
        <v>97287</v>
      </c>
    </row>
    <row r="111930" spans="1:6" x14ac:dyDescent="0.2">
      <c r="A111930" t="s">
        <v>118207</v>
      </c>
      <c r="B111930" t="s">
        <v>118606</v>
      </c>
      <c r="C111930" t="s">
        <v>118607</v>
      </c>
      <c r="D111930" t="s">
        <v>57280</v>
      </c>
      <c r="E111930" t="s">
        <v>57281</v>
      </c>
      <c r="F111930" t="s">
        <v>57282</v>
      </c>
    </row>
    <row r="111931" spans="1:6" x14ac:dyDescent="0.2">
      <c r="A111931" t="s">
        <v>118207</v>
      </c>
      <c r="B111931" t="s">
        <v>118606</v>
      </c>
      <c r="C111931" t="s">
        <v>118607</v>
      </c>
      <c r="D111931" t="s">
        <v>7397</v>
      </c>
      <c r="E111931" t="s">
        <v>7398</v>
      </c>
      <c r="F111931" t="s">
        <v>118614</v>
      </c>
    </row>
    <row r="111932" spans="1:6" x14ac:dyDescent="0.2">
      <c r="A111932" t="s">
        <v>118207</v>
      </c>
      <c r="B111932" t="s">
        <v>118606</v>
      </c>
      <c r="C111932" t="s">
        <v>118607</v>
      </c>
      <c r="D111932" t="s">
        <v>57287</v>
      </c>
      <c r="E111932" t="s">
        <v>57288</v>
      </c>
      <c r="F111932" t="s">
        <v>57289</v>
      </c>
    </row>
    <row r="111933" spans="1:6" x14ac:dyDescent="0.2">
      <c r="A111933" t="s">
        <v>118207</v>
      </c>
      <c r="B111933" t="s">
        <v>118606</v>
      </c>
      <c r="C111933" t="s">
        <v>118607</v>
      </c>
      <c r="D111933" t="s">
        <v>61384</v>
      </c>
      <c r="E111933" t="s">
        <v>61385</v>
      </c>
      <c r="F111933" t="s">
        <v>118615</v>
      </c>
    </row>
    <row r="111934" spans="1:6" x14ac:dyDescent="0.2">
      <c r="A111934" t="s">
        <v>118207</v>
      </c>
      <c r="B111934" t="s">
        <v>118606</v>
      </c>
      <c r="C111934" t="s">
        <v>118607</v>
      </c>
      <c r="D111934" t="s">
        <v>15047</v>
      </c>
      <c r="E111934" t="s">
        <v>15048</v>
      </c>
      <c r="F111934" t="s">
        <v>118616</v>
      </c>
    </row>
    <row r="111935" spans="1:6" x14ac:dyDescent="0.2">
      <c r="A111935" t="s">
        <v>118207</v>
      </c>
      <c r="B111935" t="s">
        <v>118606</v>
      </c>
      <c r="C111935" t="s">
        <v>118607</v>
      </c>
      <c r="D111935" t="s">
        <v>11243</v>
      </c>
      <c r="E111935" t="s">
        <v>11244</v>
      </c>
      <c r="F111935" t="s">
        <v>11245</v>
      </c>
    </row>
    <row r="111936" spans="1:6" x14ac:dyDescent="0.2">
      <c r="A111936" t="s">
        <v>118207</v>
      </c>
      <c r="B111936" t="s">
        <v>118606</v>
      </c>
      <c r="C111936" t="s">
        <v>118607</v>
      </c>
      <c r="D111936" t="s">
        <v>102445</v>
      </c>
      <c r="E111936" t="s">
        <v>102446</v>
      </c>
      <c r="F111936" t="s">
        <v>102447</v>
      </c>
    </row>
    <row r="111937" spans="1:6" x14ac:dyDescent="0.2">
      <c r="A111937" t="s">
        <v>118207</v>
      </c>
      <c r="B111937" t="s">
        <v>118606</v>
      </c>
      <c r="C111937" t="s">
        <v>118607</v>
      </c>
      <c r="D111937" t="s">
        <v>57301</v>
      </c>
      <c r="E111937" t="s">
        <v>57302</v>
      </c>
      <c r="F111937" t="s">
        <v>57303</v>
      </c>
    </row>
    <row r="111938" spans="1:6" x14ac:dyDescent="0.2">
      <c r="A111938" t="s">
        <v>118207</v>
      </c>
      <c r="B111938" t="s">
        <v>118606</v>
      </c>
      <c r="C111938" t="s">
        <v>118607</v>
      </c>
      <c r="D111938" t="s">
        <v>32300</v>
      </c>
      <c r="E111938" t="s">
        <v>32301</v>
      </c>
      <c r="F111938" t="s">
        <v>118617</v>
      </c>
    </row>
    <row r="111939" spans="1:6" x14ac:dyDescent="0.2">
      <c r="A111939" t="s">
        <v>118207</v>
      </c>
      <c r="B111939" t="s">
        <v>118606</v>
      </c>
      <c r="C111939" t="s">
        <v>118607</v>
      </c>
      <c r="D111939" t="s">
        <v>118216</v>
      </c>
      <c r="E111939" t="s">
        <v>118217</v>
      </c>
      <c r="F111939" t="s">
        <v>118218</v>
      </c>
    </row>
    <row r="111940" spans="1:6" x14ac:dyDescent="0.2">
      <c r="A111940" t="s">
        <v>118207</v>
      </c>
      <c r="B111940" t="s">
        <v>118606</v>
      </c>
      <c r="C111940" t="s">
        <v>118607</v>
      </c>
      <c r="D111940" t="s">
        <v>15059</v>
      </c>
      <c r="E111940" t="s">
        <v>15060</v>
      </c>
      <c r="F111940" t="s">
        <v>15061</v>
      </c>
    </row>
    <row r="111941" spans="1:6" x14ac:dyDescent="0.2">
      <c r="A111941" t="s">
        <v>118207</v>
      </c>
      <c r="B111941" t="s">
        <v>118606</v>
      </c>
      <c r="C111941" t="s">
        <v>118607</v>
      </c>
      <c r="D111941" t="s">
        <v>57313</v>
      </c>
      <c r="E111941" t="s">
        <v>57314</v>
      </c>
      <c r="F111941" t="s">
        <v>118618</v>
      </c>
    </row>
    <row r="111942" spans="1:6" x14ac:dyDescent="0.2">
      <c r="A111942" t="s">
        <v>118207</v>
      </c>
      <c r="B111942" t="s">
        <v>118606</v>
      </c>
      <c r="C111942" t="s">
        <v>118607</v>
      </c>
      <c r="D111942" t="s">
        <v>57316</v>
      </c>
      <c r="E111942" t="s">
        <v>57317</v>
      </c>
      <c r="F111942" t="s">
        <v>118619</v>
      </c>
    </row>
    <row r="111943" spans="1:6" x14ac:dyDescent="0.2">
      <c r="A111943" t="s">
        <v>118207</v>
      </c>
      <c r="B111943" t="s">
        <v>118606</v>
      </c>
      <c r="C111943" t="s">
        <v>118607</v>
      </c>
      <c r="D111943" t="s">
        <v>7427</v>
      </c>
      <c r="E111943" t="s">
        <v>7428</v>
      </c>
      <c r="F111943" t="s">
        <v>7429</v>
      </c>
    </row>
    <row r="111944" spans="1:6" x14ac:dyDescent="0.2">
      <c r="A111944" t="s">
        <v>118207</v>
      </c>
      <c r="B111944" t="s">
        <v>118606</v>
      </c>
      <c r="C111944" t="s">
        <v>118607</v>
      </c>
      <c r="D111944" t="s">
        <v>61394</v>
      </c>
      <c r="E111944" t="s">
        <v>61395</v>
      </c>
      <c r="F111944" t="s">
        <v>61396</v>
      </c>
    </row>
    <row r="111945" spans="1:6" x14ac:dyDescent="0.2">
      <c r="A111945" t="s">
        <v>118207</v>
      </c>
      <c r="B111945" t="s">
        <v>118606</v>
      </c>
      <c r="C111945" t="s">
        <v>118607</v>
      </c>
      <c r="D111945" t="s">
        <v>61397</v>
      </c>
      <c r="E111945" t="s">
        <v>61398</v>
      </c>
      <c r="F111945" t="s">
        <v>118620</v>
      </c>
    </row>
    <row r="111946" spans="1:6" x14ac:dyDescent="0.2">
      <c r="A111946" t="s">
        <v>118207</v>
      </c>
      <c r="B111946" t="s">
        <v>118606</v>
      </c>
      <c r="C111946" t="s">
        <v>118607</v>
      </c>
      <c r="D111946" t="s">
        <v>6926</v>
      </c>
      <c r="E111946" t="s">
        <v>6927</v>
      </c>
      <c r="F111946" t="s">
        <v>109263</v>
      </c>
    </row>
    <row r="111947" spans="1:6" x14ac:dyDescent="0.2">
      <c r="A111947" t="s">
        <v>118207</v>
      </c>
      <c r="B111947" t="s">
        <v>118606</v>
      </c>
      <c r="C111947" t="s">
        <v>118607</v>
      </c>
      <c r="D111947" t="s">
        <v>15062</v>
      </c>
      <c r="E111947" t="s">
        <v>15063</v>
      </c>
      <c r="F111947" t="s">
        <v>15064</v>
      </c>
    </row>
    <row r="111948" spans="1:6" x14ac:dyDescent="0.2">
      <c r="A111948" t="s">
        <v>118207</v>
      </c>
      <c r="B111948" t="s">
        <v>118606</v>
      </c>
      <c r="C111948" t="s">
        <v>118607</v>
      </c>
      <c r="D111948" t="s">
        <v>12038</v>
      </c>
      <c r="E111948" t="s">
        <v>12039</v>
      </c>
      <c r="F111948" t="s">
        <v>12040</v>
      </c>
    </row>
    <row r="111949" spans="1:6" x14ac:dyDescent="0.2">
      <c r="A111949" t="s">
        <v>118207</v>
      </c>
      <c r="B111949" t="s">
        <v>118606</v>
      </c>
      <c r="C111949" t="s">
        <v>118607</v>
      </c>
      <c r="D111949" t="s">
        <v>61406</v>
      </c>
      <c r="E111949" t="s">
        <v>61407</v>
      </c>
      <c r="F111949" t="s">
        <v>118621</v>
      </c>
    </row>
    <row r="111950" spans="1:6" x14ac:dyDescent="0.2">
      <c r="A111950" t="s">
        <v>118207</v>
      </c>
      <c r="B111950" t="s">
        <v>118606</v>
      </c>
      <c r="C111950" t="s">
        <v>118607</v>
      </c>
      <c r="D111950" t="s">
        <v>57331</v>
      </c>
      <c r="E111950" t="s">
        <v>57332</v>
      </c>
      <c r="F111950" t="s">
        <v>118622</v>
      </c>
    </row>
    <row r="111951" spans="1:6" x14ac:dyDescent="0.2">
      <c r="A111951" t="s">
        <v>118207</v>
      </c>
      <c r="B111951" t="s">
        <v>118606</v>
      </c>
      <c r="C111951" t="s">
        <v>118607</v>
      </c>
      <c r="D111951" t="s">
        <v>7442</v>
      </c>
      <c r="E111951" t="s">
        <v>7443</v>
      </c>
      <c r="F111951" t="s">
        <v>7444</v>
      </c>
    </row>
    <row r="111952" spans="1:6" x14ac:dyDescent="0.2">
      <c r="A111952" t="s">
        <v>118207</v>
      </c>
      <c r="B111952" t="s">
        <v>118606</v>
      </c>
      <c r="C111952" t="s">
        <v>118607</v>
      </c>
      <c r="D111952" t="s">
        <v>61413</v>
      </c>
      <c r="E111952" t="s">
        <v>61414</v>
      </c>
      <c r="F111952" t="s">
        <v>61415</v>
      </c>
    </row>
    <row r="111953" spans="1:6" x14ac:dyDescent="0.2">
      <c r="A111953" t="s">
        <v>118207</v>
      </c>
      <c r="B111953" t="s">
        <v>118606</v>
      </c>
      <c r="C111953" t="s">
        <v>118607</v>
      </c>
      <c r="D111953" t="s">
        <v>61418</v>
      </c>
      <c r="E111953" t="s">
        <v>61419</v>
      </c>
      <c r="F111953" t="s">
        <v>61420</v>
      </c>
    </row>
    <row r="111954" spans="1:6" x14ac:dyDescent="0.2">
      <c r="A111954" t="s">
        <v>118207</v>
      </c>
      <c r="B111954" t="s">
        <v>118606</v>
      </c>
      <c r="C111954" t="s">
        <v>118607</v>
      </c>
      <c r="D111954" t="s">
        <v>61430</v>
      </c>
      <c r="E111954" t="s">
        <v>61431</v>
      </c>
      <c r="F111954" t="s">
        <v>118623</v>
      </c>
    </row>
    <row r="111955" spans="1:6" x14ac:dyDescent="0.2">
      <c r="A111955" t="s">
        <v>118207</v>
      </c>
      <c r="B111955" t="s">
        <v>118606</v>
      </c>
      <c r="C111955" t="s">
        <v>118607</v>
      </c>
      <c r="D111955" t="s">
        <v>118624</v>
      </c>
      <c r="E111955" t="s">
        <v>118625</v>
      </c>
      <c r="F111955" t="s">
        <v>118626</v>
      </c>
    </row>
    <row r="111956" spans="1:6" x14ac:dyDescent="0.2">
      <c r="A111956" t="s">
        <v>118207</v>
      </c>
      <c r="B111956" t="s">
        <v>118606</v>
      </c>
      <c r="C111956" t="s">
        <v>118607</v>
      </c>
      <c r="D111956" t="s">
        <v>61436</v>
      </c>
      <c r="E111956" t="s">
        <v>61437</v>
      </c>
      <c r="F111956" t="s">
        <v>61438</v>
      </c>
    </row>
    <row r="111957" spans="1:6" x14ac:dyDescent="0.2">
      <c r="A111957" t="s">
        <v>118207</v>
      </c>
      <c r="B111957" t="s">
        <v>118606</v>
      </c>
      <c r="C111957" t="s">
        <v>118607</v>
      </c>
      <c r="D111957" t="s">
        <v>49998</v>
      </c>
      <c r="E111957" t="s">
        <v>49999</v>
      </c>
      <c r="F111957" t="s">
        <v>118627</v>
      </c>
    </row>
    <row r="111958" spans="1:6" x14ac:dyDescent="0.2">
      <c r="A111958" t="s">
        <v>118207</v>
      </c>
      <c r="B111958" t="s">
        <v>118606</v>
      </c>
      <c r="C111958" t="s">
        <v>118607</v>
      </c>
      <c r="D111958" t="s">
        <v>118628</v>
      </c>
      <c r="E111958" t="s">
        <v>118629</v>
      </c>
      <c r="F111958" t="s">
        <v>118630</v>
      </c>
    </row>
    <row r="111959" spans="1:6" x14ac:dyDescent="0.2">
      <c r="A111959" t="s">
        <v>118207</v>
      </c>
      <c r="B111959" t="s">
        <v>118606</v>
      </c>
      <c r="C111959" t="s">
        <v>118607</v>
      </c>
      <c r="D111959" t="s">
        <v>10880</v>
      </c>
      <c r="E111959" t="s">
        <v>10881</v>
      </c>
      <c r="F111959" t="s">
        <v>10882</v>
      </c>
    </row>
    <row r="111960" spans="1:6" x14ac:dyDescent="0.2">
      <c r="A111960" t="s">
        <v>118207</v>
      </c>
      <c r="B111960" t="s">
        <v>118606</v>
      </c>
      <c r="C111960" t="s">
        <v>118607</v>
      </c>
      <c r="D111960" t="s">
        <v>57358</v>
      </c>
      <c r="E111960" t="s">
        <v>57359</v>
      </c>
      <c r="F111960" t="s">
        <v>57360</v>
      </c>
    </row>
    <row r="111961" spans="1:6" x14ac:dyDescent="0.2">
      <c r="A111961" t="s">
        <v>118207</v>
      </c>
      <c r="B111961" t="s">
        <v>118606</v>
      </c>
      <c r="C111961" t="s">
        <v>118607</v>
      </c>
      <c r="D111961" t="s">
        <v>57364</v>
      </c>
      <c r="E111961" t="s">
        <v>57365</v>
      </c>
      <c r="F111961" t="s">
        <v>57366</v>
      </c>
    </row>
    <row r="111962" spans="1:6" x14ac:dyDescent="0.2">
      <c r="A111962" t="s">
        <v>118207</v>
      </c>
      <c r="B111962" t="s">
        <v>118606</v>
      </c>
      <c r="C111962" t="s">
        <v>118607</v>
      </c>
      <c r="D111962" t="s">
        <v>15068</v>
      </c>
      <c r="E111962" t="s">
        <v>15069</v>
      </c>
      <c r="F111962" t="s">
        <v>15070</v>
      </c>
    </row>
    <row r="111963" spans="1:6" x14ac:dyDescent="0.2">
      <c r="A111963" t="s">
        <v>118207</v>
      </c>
      <c r="B111963" t="s">
        <v>118606</v>
      </c>
      <c r="C111963" t="s">
        <v>118607</v>
      </c>
      <c r="D111963" t="s">
        <v>32346</v>
      </c>
      <c r="E111963" t="s">
        <v>32347</v>
      </c>
      <c r="F111963" t="s">
        <v>118631</v>
      </c>
    </row>
    <row r="111964" spans="1:6" x14ac:dyDescent="0.2">
      <c r="A111964" t="s">
        <v>118207</v>
      </c>
      <c r="B111964" t="s">
        <v>118606</v>
      </c>
      <c r="C111964" t="s">
        <v>118607</v>
      </c>
      <c r="D111964" t="s">
        <v>97301</v>
      </c>
      <c r="E111964" t="s">
        <v>97302</v>
      </c>
      <c r="F111964" t="s">
        <v>97303</v>
      </c>
    </row>
    <row r="111965" spans="1:6" x14ac:dyDescent="0.2">
      <c r="A111965" t="s">
        <v>118207</v>
      </c>
      <c r="B111965" t="s">
        <v>118606</v>
      </c>
      <c r="C111965" t="s">
        <v>118607</v>
      </c>
      <c r="D111965" t="s">
        <v>118632</v>
      </c>
      <c r="E111965" t="s">
        <v>118633</v>
      </c>
      <c r="F111965" t="s">
        <v>118634</v>
      </c>
    </row>
    <row r="111966" spans="1:6" x14ac:dyDescent="0.2">
      <c r="A111966" t="s">
        <v>118207</v>
      </c>
      <c r="B111966" t="s">
        <v>118606</v>
      </c>
      <c r="C111966" t="s">
        <v>118607</v>
      </c>
      <c r="D111966" t="s">
        <v>32352</v>
      </c>
      <c r="E111966" t="s">
        <v>32353</v>
      </c>
      <c r="F111966" t="s">
        <v>32354</v>
      </c>
    </row>
    <row r="111967" spans="1:6" x14ac:dyDescent="0.2">
      <c r="A111967" t="s">
        <v>118207</v>
      </c>
      <c r="B111967" t="s">
        <v>118606</v>
      </c>
      <c r="C111967" t="s">
        <v>118607</v>
      </c>
      <c r="D111967" t="s">
        <v>38823</v>
      </c>
      <c r="E111967" t="s">
        <v>38824</v>
      </c>
      <c r="F111967" t="s">
        <v>38825</v>
      </c>
    </row>
    <row r="111968" spans="1:6" x14ac:dyDescent="0.2">
      <c r="A111968" t="s">
        <v>118207</v>
      </c>
      <c r="B111968" t="s">
        <v>118606</v>
      </c>
      <c r="C111968" t="s">
        <v>118607</v>
      </c>
      <c r="D111968" t="s">
        <v>109270</v>
      </c>
      <c r="E111968" t="s">
        <v>109271</v>
      </c>
      <c r="F111968" t="s">
        <v>109272</v>
      </c>
    </row>
    <row r="111969" spans="1:6" x14ac:dyDescent="0.2">
      <c r="A111969" t="s">
        <v>118207</v>
      </c>
      <c r="B111969" t="s">
        <v>118606</v>
      </c>
      <c r="C111969" t="s">
        <v>118607</v>
      </c>
      <c r="D111969" t="s">
        <v>57378</v>
      </c>
      <c r="E111969" t="s">
        <v>57379</v>
      </c>
      <c r="F111969" t="s">
        <v>57380</v>
      </c>
    </row>
    <row r="111970" spans="1:6" x14ac:dyDescent="0.2">
      <c r="A111970" t="s">
        <v>118207</v>
      </c>
      <c r="B111970" t="s">
        <v>118606</v>
      </c>
      <c r="C111970" t="s">
        <v>118607</v>
      </c>
      <c r="D111970" t="s">
        <v>111848</v>
      </c>
      <c r="E111970" t="s">
        <v>111849</v>
      </c>
      <c r="F111970" t="s">
        <v>111850</v>
      </c>
    </row>
    <row r="111971" spans="1:6" x14ac:dyDescent="0.2">
      <c r="A111971" t="s">
        <v>118207</v>
      </c>
      <c r="B111971" t="s">
        <v>118606</v>
      </c>
      <c r="C111971" t="s">
        <v>118607</v>
      </c>
      <c r="D111971" t="s">
        <v>67627</v>
      </c>
      <c r="E111971" t="s">
        <v>67628</v>
      </c>
      <c r="F111971" t="s">
        <v>67629</v>
      </c>
    </row>
    <row r="111972" spans="1:6" x14ac:dyDescent="0.2">
      <c r="A111972" t="s">
        <v>118207</v>
      </c>
      <c r="B111972" t="s">
        <v>118606</v>
      </c>
      <c r="C111972" t="s">
        <v>118607</v>
      </c>
      <c r="D111972" t="s">
        <v>118229</v>
      </c>
      <c r="E111972" t="s">
        <v>118230</v>
      </c>
      <c r="F111972" t="s">
        <v>118635</v>
      </c>
    </row>
    <row r="111973" spans="1:6" x14ac:dyDescent="0.2">
      <c r="A111973" t="s">
        <v>118207</v>
      </c>
      <c r="B111973" t="s">
        <v>118606</v>
      </c>
      <c r="C111973" t="s">
        <v>118607</v>
      </c>
      <c r="D111973" t="s">
        <v>48314</v>
      </c>
      <c r="E111973" t="s">
        <v>48315</v>
      </c>
      <c r="F111973" t="s">
        <v>118636</v>
      </c>
    </row>
    <row r="111974" spans="1:6" x14ac:dyDescent="0.2">
      <c r="A111974" t="s">
        <v>118207</v>
      </c>
      <c r="B111974" t="s">
        <v>118606</v>
      </c>
      <c r="C111974" t="s">
        <v>118607</v>
      </c>
      <c r="D111974" t="s">
        <v>14020</v>
      </c>
      <c r="E111974" t="s">
        <v>14021</v>
      </c>
      <c r="F111974" t="s">
        <v>118637</v>
      </c>
    </row>
    <row r="111975" spans="1:6" x14ac:dyDescent="0.2">
      <c r="A111975" t="s">
        <v>118207</v>
      </c>
      <c r="B111975" t="s">
        <v>118606</v>
      </c>
      <c r="C111975" t="s">
        <v>118607</v>
      </c>
      <c r="D111975" t="s">
        <v>32369</v>
      </c>
      <c r="E111975" t="s">
        <v>32370</v>
      </c>
      <c r="F111975" t="s">
        <v>118638</v>
      </c>
    </row>
    <row r="111976" spans="1:6" x14ac:dyDescent="0.2">
      <c r="A111976" t="s">
        <v>118207</v>
      </c>
      <c r="B111976" t="s">
        <v>118606</v>
      </c>
      <c r="C111976" t="s">
        <v>118607</v>
      </c>
      <c r="D111976" t="s">
        <v>118639</v>
      </c>
      <c r="E111976" t="s">
        <v>118640</v>
      </c>
      <c r="F111976" t="s">
        <v>118641</v>
      </c>
    </row>
    <row r="111977" spans="1:6" x14ac:dyDescent="0.2">
      <c r="A111977" t="s">
        <v>118207</v>
      </c>
      <c r="B111977" t="s">
        <v>118606</v>
      </c>
      <c r="C111977" t="s">
        <v>118607</v>
      </c>
      <c r="D111977" t="s">
        <v>15071</v>
      </c>
      <c r="E111977" t="s">
        <v>15072</v>
      </c>
      <c r="F111977" t="s">
        <v>15073</v>
      </c>
    </row>
    <row r="111978" spans="1:6" x14ac:dyDescent="0.2">
      <c r="A111978" t="s">
        <v>118207</v>
      </c>
      <c r="B111978" t="s">
        <v>118606</v>
      </c>
      <c r="C111978" t="s">
        <v>118607</v>
      </c>
      <c r="D111978" t="s">
        <v>57117</v>
      </c>
      <c r="E111978" t="s">
        <v>57118</v>
      </c>
      <c r="F111978" t="s">
        <v>57119</v>
      </c>
    </row>
    <row r="111979" spans="1:6" x14ac:dyDescent="0.2">
      <c r="A111979" t="s">
        <v>118207</v>
      </c>
      <c r="B111979" t="s">
        <v>118606</v>
      </c>
      <c r="C111979" t="s">
        <v>118607</v>
      </c>
      <c r="D111979" t="s">
        <v>11711</v>
      </c>
      <c r="E111979" t="s">
        <v>11712</v>
      </c>
      <c r="F111979" t="s">
        <v>118642</v>
      </c>
    </row>
    <row r="111980" spans="1:6" x14ac:dyDescent="0.2">
      <c r="A111980" t="s">
        <v>118207</v>
      </c>
      <c r="B111980" t="s">
        <v>118606</v>
      </c>
      <c r="C111980" t="s">
        <v>118607</v>
      </c>
      <c r="D111980" t="s">
        <v>15077</v>
      </c>
      <c r="E111980" t="s">
        <v>15078</v>
      </c>
      <c r="F111980" t="s">
        <v>15079</v>
      </c>
    </row>
    <row r="111981" spans="1:6" x14ac:dyDescent="0.2">
      <c r="A111981" t="s">
        <v>118207</v>
      </c>
      <c r="B111981" t="s">
        <v>118606</v>
      </c>
      <c r="C111981" t="s">
        <v>118607</v>
      </c>
      <c r="D111981" t="s">
        <v>118643</v>
      </c>
      <c r="E111981" t="s">
        <v>118644</v>
      </c>
      <c r="F111981" t="s">
        <v>118645</v>
      </c>
    </row>
    <row r="111982" spans="1:6" x14ac:dyDescent="0.2">
      <c r="A111982" t="s">
        <v>118207</v>
      </c>
      <c r="B111982" t="s">
        <v>118606</v>
      </c>
      <c r="C111982" t="s">
        <v>118607</v>
      </c>
      <c r="D111982" t="s">
        <v>61464</v>
      </c>
      <c r="E111982" t="s">
        <v>61465</v>
      </c>
      <c r="F111982" t="s">
        <v>61466</v>
      </c>
    </row>
    <row r="111983" spans="1:6" x14ac:dyDescent="0.2">
      <c r="A111983" t="s">
        <v>118207</v>
      </c>
      <c r="B111983" t="s">
        <v>118606</v>
      </c>
      <c r="C111983" t="s">
        <v>118607</v>
      </c>
      <c r="D111983" t="s">
        <v>61470</v>
      </c>
      <c r="E111983" t="s">
        <v>61471</v>
      </c>
      <c r="F111983" t="s">
        <v>61472</v>
      </c>
    </row>
    <row r="111984" spans="1:6" x14ac:dyDescent="0.2">
      <c r="A111984" t="s">
        <v>118207</v>
      </c>
      <c r="B111984" t="s">
        <v>118606</v>
      </c>
      <c r="C111984" t="s">
        <v>118607</v>
      </c>
      <c r="D111984" t="s">
        <v>57419</v>
      </c>
      <c r="E111984" t="s">
        <v>57420</v>
      </c>
      <c r="F111984" t="s">
        <v>57421</v>
      </c>
    </row>
    <row r="111985" spans="1:6" x14ac:dyDescent="0.2">
      <c r="A111985" t="s">
        <v>118207</v>
      </c>
      <c r="B111985" t="s">
        <v>118606</v>
      </c>
      <c r="C111985" t="s">
        <v>118607</v>
      </c>
      <c r="D111985" t="s">
        <v>11720</v>
      </c>
      <c r="E111985" t="s">
        <v>11721</v>
      </c>
      <c r="F111985" t="s">
        <v>118646</v>
      </c>
    </row>
    <row r="111986" spans="1:6" x14ac:dyDescent="0.2">
      <c r="A111986" t="s">
        <v>118207</v>
      </c>
      <c r="B111986" t="s">
        <v>118606</v>
      </c>
      <c r="C111986" t="s">
        <v>118607</v>
      </c>
      <c r="D111986" t="s">
        <v>38858</v>
      </c>
      <c r="E111986" t="s">
        <v>38859</v>
      </c>
      <c r="F111986" t="s">
        <v>118647</v>
      </c>
    </row>
    <row r="111987" spans="1:6" x14ac:dyDescent="0.2">
      <c r="A111987" t="s">
        <v>118207</v>
      </c>
      <c r="B111987" t="s">
        <v>118606</v>
      </c>
      <c r="C111987" t="s">
        <v>118607</v>
      </c>
      <c r="D111987" t="s">
        <v>118238</v>
      </c>
      <c r="E111987" t="s">
        <v>118239</v>
      </c>
      <c r="F111987" t="s">
        <v>118240</v>
      </c>
    </row>
    <row r="111988" spans="1:6" x14ac:dyDescent="0.2">
      <c r="A111988" t="s">
        <v>118207</v>
      </c>
      <c r="B111988" t="s">
        <v>118606</v>
      </c>
      <c r="C111988" t="s">
        <v>118607</v>
      </c>
      <c r="D111988" t="s">
        <v>7457</v>
      </c>
      <c r="E111988" t="s">
        <v>7458</v>
      </c>
      <c r="F111988" t="s">
        <v>7459</v>
      </c>
    </row>
    <row r="111989" spans="1:6" x14ac:dyDescent="0.2">
      <c r="A111989" t="s">
        <v>118207</v>
      </c>
      <c r="B111989" t="s">
        <v>118606</v>
      </c>
      <c r="C111989" t="s">
        <v>118607</v>
      </c>
      <c r="D111989" t="s">
        <v>50101</v>
      </c>
      <c r="E111989" t="s">
        <v>50102</v>
      </c>
      <c r="F111989" t="s">
        <v>50103</v>
      </c>
    </row>
    <row r="111990" spans="1:6" x14ac:dyDescent="0.2">
      <c r="A111990" t="s">
        <v>118207</v>
      </c>
      <c r="B111990" t="s">
        <v>118606</v>
      </c>
      <c r="C111990" t="s">
        <v>118607</v>
      </c>
      <c r="D111990" t="s">
        <v>50107</v>
      </c>
      <c r="E111990" t="s">
        <v>50108</v>
      </c>
      <c r="F111990" t="s">
        <v>118648</v>
      </c>
    </row>
    <row r="111991" spans="1:6" x14ac:dyDescent="0.2">
      <c r="A111991" t="s">
        <v>118207</v>
      </c>
      <c r="B111991" t="s">
        <v>118606</v>
      </c>
      <c r="C111991" t="s">
        <v>118607</v>
      </c>
      <c r="D111991" t="s">
        <v>8784</v>
      </c>
      <c r="E111991" t="s">
        <v>8785</v>
      </c>
      <c r="F111991" t="s">
        <v>8786</v>
      </c>
    </row>
    <row r="111992" spans="1:6" x14ac:dyDescent="0.2">
      <c r="A111992" t="s">
        <v>118207</v>
      </c>
      <c r="B111992" t="s">
        <v>118606</v>
      </c>
      <c r="C111992" t="s">
        <v>118607</v>
      </c>
      <c r="D111992" t="s">
        <v>118649</v>
      </c>
      <c r="E111992" t="s">
        <v>118650</v>
      </c>
      <c r="F111992" t="s">
        <v>118651</v>
      </c>
    </row>
    <row r="111993" spans="1:6" x14ac:dyDescent="0.2">
      <c r="A111993" t="s">
        <v>118207</v>
      </c>
      <c r="B111993" t="s">
        <v>118606</v>
      </c>
      <c r="C111993" t="s">
        <v>118607</v>
      </c>
      <c r="D111993" t="s">
        <v>118652</v>
      </c>
      <c r="E111993" t="s">
        <v>118653</v>
      </c>
      <c r="F111993" t="s">
        <v>118654</v>
      </c>
    </row>
    <row r="111994" spans="1:6" x14ac:dyDescent="0.2">
      <c r="A111994" t="s">
        <v>118207</v>
      </c>
      <c r="B111994" t="s">
        <v>118606</v>
      </c>
      <c r="C111994" t="s">
        <v>118607</v>
      </c>
      <c r="D111994" t="s">
        <v>50113</v>
      </c>
      <c r="E111994" t="s">
        <v>50114</v>
      </c>
      <c r="F111994" t="s">
        <v>50115</v>
      </c>
    </row>
    <row r="111995" spans="1:6" x14ac:dyDescent="0.2">
      <c r="A111995" t="s">
        <v>118207</v>
      </c>
      <c r="B111995" t="s">
        <v>118606</v>
      </c>
      <c r="C111995" t="s">
        <v>118607</v>
      </c>
      <c r="D111995" t="s">
        <v>57437</v>
      </c>
      <c r="E111995" t="s">
        <v>57438</v>
      </c>
      <c r="F111995" t="s">
        <v>118655</v>
      </c>
    </row>
    <row r="111996" spans="1:6" x14ac:dyDescent="0.2">
      <c r="A111996" t="s">
        <v>118207</v>
      </c>
      <c r="B111996" t="s">
        <v>118606</v>
      </c>
      <c r="C111996" t="s">
        <v>118607</v>
      </c>
      <c r="D111996" t="s">
        <v>118656</v>
      </c>
      <c r="E111996" t="s">
        <v>118657</v>
      </c>
      <c r="F111996" t="s">
        <v>118658</v>
      </c>
    </row>
    <row r="111997" spans="1:6" x14ac:dyDescent="0.2">
      <c r="A111997" t="s">
        <v>118207</v>
      </c>
      <c r="B111997" t="s">
        <v>118606</v>
      </c>
      <c r="C111997" t="s">
        <v>118607</v>
      </c>
      <c r="D111997" t="s">
        <v>15086</v>
      </c>
      <c r="E111997" t="s">
        <v>15087</v>
      </c>
      <c r="F111997" t="s">
        <v>15088</v>
      </c>
    </row>
    <row r="111998" spans="1:6" x14ac:dyDescent="0.2">
      <c r="A111998" t="s">
        <v>118207</v>
      </c>
      <c r="B111998" t="s">
        <v>118606</v>
      </c>
      <c r="C111998" t="s">
        <v>118607</v>
      </c>
      <c r="D111998" t="s">
        <v>60623</v>
      </c>
      <c r="E111998" t="s">
        <v>60624</v>
      </c>
      <c r="F111998" t="s">
        <v>60625</v>
      </c>
    </row>
    <row r="111999" spans="1:6" x14ac:dyDescent="0.2">
      <c r="A111999" t="s">
        <v>118207</v>
      </c>
      <c r="B111999" t="s">
        <v>118606</v>
      </c>
      <c r="C111999" t="s">
        <v>118607</v>
      </c>
      <c r="D111999" t="s">
        <v>30751</v>
      </c>
      <c r="E111999" t="s">
        <v>30752</v>
      </c>
      <c r="F111999" t="s">
        <v>30753</v>
      </c>
    </row>
    <row r="112000" spans="1:6" x14ac:dyDescent="0.2">
      <c r="A112000" t="s">
        <v>118207</v>
      </c>
      <c r="B112000" t="s">
        <v>118606</v>
      </c>
      <c r="C112000" t="s">
        <v>118607</v>
      </c>
      <c r="D112000" t="s">
        <v>7484</v>
      </c>
      <c r="E112000" t="s">
        <v>7485</v>
      </c>
      <c r="F112000" t="s">
        <v>7486</v>
      </c>
    </row>
    <row r="112001" spans="1:6" x14ac:dyDescent="0.2">
      <c r="A112001" t="s">
        <v>118207</v>
      </c>
      <c r="B112001" t="s">
        <v>118606</v>
      </c>
      <c r="C112001" t="s">
        <v>118607</v>
      </c>
      <c r="D112001" t="s">
        <v>118659</v>
      </c>
      <c r="E112001" t="s">
        <v>118660</v>
      </c>
      <c r="F112001" t="s">
        <v>118661</v>
      </c>
    </row>
    <row r="112002" spans="1:6" x14ac:dyDescent="0.2">
      <c r="A112002" t="s">
        <v>118207</v>
      </c>
      <c r="B112002" t="s">
        <v>118606</v>
      </c>
      <c r="C112002" t="s">
        <v>118607</v>
      </c>
      <c r="D112002" t="s">
        <v>57455</v>
      </c>
      <c r="E112002" t="s">
        <v>57456</v>
      </c>
      <c r="F112002" t="s">
        <v>57457</v>
      </c>
    </row>
    <row r="112003" spans="1:6" x14ac:dyDescent="0.2">
      <c r="A112003" t="s">
        <v>118207</v>
      </c>
      <c r="B112003" t="s">
        <v>118606</v>
      </c>
      <c r="C112003" t="s">
        <v>118607</v>
      </c>
      <c r="D112003" t="s">
        <v>32437</v>
      </c>
      <c r="E112003" t="s">
        <v>32438</v>
      </c>
      <c r="F112003" t="s">
        <v>32439</v>
      </c>
    </row>
    <row r="112004" spans="1:6" x14ac:dyDescent="0.2">
      <c r="A112004" t="s">
        <v>118207</v>
      </c>
      <c r="B112004" t="s">
        <v>118606</v>
      </c>
      <c r="C112004" t="s">
        <v>118607</v>
      </c>
      <c r="D112004" t="s">
        <v>7208</v>
      </c>
      <c r="E112004" t="s">
        <v>7209</v>
      </c>
      <c r="F112004" t="s">
        <v>118662</v>
      </c>
    </row>
    <row r="112005" spans="1:6" x14ac:dyDescent="0.2">
      <c r="A112005" t="s">
        <v>118207</v>
      </c>
      <c r="B112005" t="s">
        <v>118606</v>
      </c>
      <c r="C112005" t="s">
        <v>118607</v>
      </c>
      <c r="D112005" t="s">
        <v>61565</v>
      </c>
      <c r="E112005" t="s">
        <v>61566</v>
      </c>
      <c r="F112005" t="s">
        <v>61567</v>
      </c>
    </row>
    <row r="112006" spans="1:6" x14ac:dyDescent="0.2">
      <c r="A112006" t="s">
        <v>118207</v>
      </c>
      <c r="B112006" t="s">
        <v>118606</v>
      </c>
      <c r="C112006" t="s">
        <v>118607</v>
      </c>
      <c r="D112006" t="s">
        <v>118514</v>
      </c>
      <c r="E112006" t="s">
        <v>118515</v>
      </c>
      <c r="F112006" t="s">
        <v>118663</v>
      </c>
    </row>
    <row r="112007" spans="1:6" x14ac:dyDescent="0.2">
      <c r="A112007" t="s">
        <v>118207</v>
      </c>
      <c r="B112007" t="s">
        <v>118606</v>
      </c>
      <c r="C112007" t="s">
        <v>118607</v>
      </c>
      <c r="D112007" t="s">
        <v>38933</v>
      </c>
      <c r="E112007" t="s">
        <v>38934</v>
      </c>
      <c r="F112007" t="s">
        <v>38935</v>
      </c>
    </row>
    <row r="112008" spans="1:6" x14ac:dyDescent="0.2">
      <c r="A112008" t="s">
        <v>118207</v>
      </c>
      <c r="B112008" t="s">
        <v>118606</v>
      </c>
      <c r="C112008" t="s">
        <v>118607</v>
      </c>
      <c r="D112008" t="s">
        <v>63369</v>
      </c>
      <c r="E112008" t="s">
        <v>63370</v>
      </c>
      <c r="F112008" t="s">
        <v>63371</v>
      </c>
    </row>
    <row r="112009" spans="1:6" x14ac:dyDescent="0.2">
      <c r="A112009" t="s">
        <v>118207</v>
      </c>
      <c r="B112009" t="s">
        <v>118606</v>
      </c>
      <c r="C112009" t="s">
        <v>118607</v>
      </c>
      <c r="D112009" t="s">
        <v>32466</v>
      </c>
      <c r="E112009" t="s">
        <v>32467</v>
      </c>
      <c r="F112009" t="s">
        <v>32468</v>
      </c>
    </row>
    <row r="112010" spans="1:6" x14ac:dyDescent="0.2">
      <c r="A112010" t="s">
        <v>118207</v>
      </c>
      <c r="B112010" t="s">
        <v>118606</v>
      </c>
      <c r="C112010" t="s">
        <v>118607</v>
      </c>
      <c r="D112010" t="s">
        <v>85230</v>
      </c>
      <c r="E112010" t="s">
        <v>85231</v>
      </c>
      <c r="F112010" t="s">
        <v>85232</v>
      </c>
    </row>
    <row r="112011" spans="1:6" x14ac:dyDescent="0.2">
      <c r="A112011" t="s">
        <v>118207</v>
      </c>
      <c r="B112011" t="s">
        <v>118606</v>
      </c>
      <c r="C112011" t="s">
        <v>118607</v>
      </c>
      <c r="D112011" t="s">
        <v>15110</v>
      </c>
      <c r="E112011" t="s">
        <v>15111</v>
      </c>
      <c r="F112011" t="s">
        <v>15112</v>
      </c>
    </row>
    <row r="112012" spans="1:6" x14ac:dyDescent="0.2">
      <c r="A112012" t="s">
        <v>118207</v>
      </c>
      <c r="B112012" t="s">
        <v>118606</v>
      </c>
      <c r="C112012" t="s">
        <v>118607</v>
      </c>
      <c r="D112012" t="s">
        <v>118664</v>
      </c>
      <c r="E112012" t="s">
        <v>118665</v>
      </c>
      <c r="F112012" t="s">
        <v>118666</v>
      </c>
    </row>
    <row r="112013" spans="1:6" x14ac:dyDescent="0.2">
      <c r="A112013" t="s">
        <v>118207</v>
      </c>
      <c r="B112013" t="s">
        <v>118606</v>
      </c>
      <c r="C112013" t="s">
        <v>118607</v>
      </c>
      <c r="D112013" t="s">
        <v>118667</v>
      </c>
      <c r="E112013" t="s">
        <v>118668</v>
      </c>
      <c r="F112013" t="s">
        <v>118669</v>
      </c>
    </row>
    <row r="112014" spans="1:6" x14ac:dyDescent="0.2">
      <c r="A112014" t="s">
        <v>118207</v>
      </c>
      <c r="B112014" t="s">
        <v>118606</v>
      </c>
      <c r="C112014" t="s">
        <v>118607</v>
      </c>
      <c r="D112014" t="s">
        <v>61577</v>
      </c>
      <c r="E112014" t="s">
        <v>61578</v>
      </c>
      <c r="F112014" t="s">
        <v>61579</v>
      </c>
    </row>
    <row r="112015" spans="1:6" x14ac:dyDescent="0.2">
      <c r="A112015" t="s">
        <v>118207</v>
      </c>
      <c r="B112015" t="s">
        <v>118606</v>
      </c>
      <c r="C112015" t="s">
        <v>118607</v>
      </c>
      <c r="D112015" t="s">
        <v>15119</v>
      </c>
      <c r="E112015" t="s">
        <v>15120</v>
      </c>
      <c r="F112015" t="s">
        <v>15121</v>
      </c>
    </row>
    <row r="112016" spans="1:6" x14ac:dyDescent="0.2">
      <c r="A112016" t="s">
        <v>118207</v>
      </c>
      <c r="B112016" t="s">
        <v>118606</v>
      </c>
      <c r="C112016" t="s">
        <v>118607</v>
      </c>
      <c r="D112016" t="s">
        <v>102458</v>
      </c>
      <c r="E112016" t="s">
        <v>102459</v>
      </c>
      <c r="F112016" t="s">
        <v>102460</v>
      </c>
    </row>
    <row r="112017" spans="1:6" x14ac:dyDescent="0.2">
      <c r="A112017" t="s">
        <v>118207</v>
      </c>
      <c r="B112017" t="s">
        <v>118606</v>
      </c>
      <c r="C112017" t="s">
        <v>118607</v>
      </c>
      <c r="D112017" t="s">
        <v>61588</v>
      </c>
      <c r="E112017" t="s">
        <v>61589</v>
      </c>
      <c r="F112017" t="s">
        <v>61590</v>
      </c>
    </row>
    <row r="112018" spans="1:6" x14ac:dyDescent="0.2">
      <c r="A112018" t="s">
        <v>118207</v>
      </c>
      <c r="B112018" t="s">
        <v>118606</v>
      </c>
      <c r="C112018" t="s">
        <v>118607</v>
      </c>
      <c r="D112018" t="s">
        <v>61591</v>
      </c>
      <c r="E112018" t="s">
        <v>61592</v>
      </c>
      <c r="F112018" t="s">
        <v>61593</v>
      </c>
    </row>
    <row r="112019" spans="1:6" x14ac:dyDescent="0.2">
      <c r="A112019" t="s">
        <v>118207</v>
      </c>
      <c r="B112019" t="s">
        <v>118606</v>
      </c>
      <c r="C112019" t="s">
        <v>118607</v>
      </c>
      <c r="D112019" t="s">
        <v>38994</v>
      </c>
      <c r="E112019" t="s">
        <v>38995</v>
      </c>
      <c r="F112019" t="s">
        <v>38996</v>
      </c>
    </row>
    <row r="112020" spans="1:6" x14ac:dyDescent="0.2">
      <c r="A112020" t="s">
        <v>118207</v>
      </c>
      <c r="B112020" t="s">
        <v>118606</v>
      </c>
      <c r="C112020" t="s">
        <v>118607</v>
      </c>
      <c r="D112020" t="s">
        <v>61604</v>
      </c>
      <c r="E112020" t="s">
        <v>61605</v>
      </c>
      <c r="F112020" t="s">
        <v>61606</v>
      </c>
    </row>
    <row r="112021" spans="1:6" x14ac:dyDescent="0.2">
      <c r="A112021" t="s">
        <v>118207</v>
      </c>
      <c r="B112021" t="s">
        <v>118606</v>
      </c>
      <c r="C112021" t="s">
        <v>118607</v>
      </c>
      <c r="D112021" t="s">
        <v>109304</v>
      </c>
      <c r="E112021" t="s">
        <v>109305</v>
      </c>
      <c r="F112021" t="s">
        <v>109306</v>
      </c>
    </row>
    <row r="112022" spans="1:6" x14ac:dyDescent="0.2">
      <c r="A112022" t="s">
        <v>118207</v>
      </c>
      <c r="B112022" t="s">
        <v>118606</v>
      </c>
      <c r="C112022" t="s">
        <v>118607</v>
      </c>
      <c r="D112022" t="s">
        <v>118268</v>
      </c>
      <c r="E112022" t="s">
        <v>118269</v>
      </c>
      <c r="F112022" t="s">
        <v>118270</v>
      </c>
    </row>
    <row r="112023" spans="1:6" x14ac:dyDescent="0.2">
      <c r="A112023" t="s">
        <v>118207</v>
      </c>
      <c r="B112023" t="s">
        <v>118606</v>
      </c>
      <c r="C112023" t="s">
        <v>118607</v>
      </c>
      <c r="D112023" t="s">
        <v>61639</v>
      </c>
      <c r="E112023" t="s">
        <v>61640</v>
      </c>
      <c r="F112023" t="s">
        <v>118670</v>
      </c>
    </row>
    <row r="112024" spans="1:6" x14ac:dyDescent="0.2">
      <c r="A112024" t="s">
        <v>118207</v>
      </c>
      <c r="B112024" t="s">
        <v>118606</v>
      </c>
      <c r="C112024" t="s">
        <v>118607</v>
      </c>
      <c r="D112024" t="s">
        <v>61642</v>
      </c>
      <c r="E112024" t="s">
        <v>61643</v>
      </c>
      <c r="F112024" t="s">
        <v>61644</v>
      </c>
    </row>
    <row r="112025" spans="1:6" x14ac:dyDescent="0.2">
      <c r="A112025" t="s">
        <v>118207</v>
      </c>
      <c r="B112025" t="s">
        <v>118606</v>
      </c>
      <c r="C112025" t="s">
        <v>118607</v>
      </c>
      <c r="D112025" t="s">
        <v>118671</v>
      </c>
      <c r="E112025" t="s">
        <v>118672</v>
      </c>
      <c r="F112025" t="s">
        <v>118673</v>
      </c>
    </row>
    <row r="112026" spans="1:6" x14ac:dyDescent="0.2">
      <c r="A112026" t="s">
        <v>118207</v>
      </c>
      <c r="B112026" t="s">
        <v>118606</v>
      </c>
      <c r="C112026" t="s">
        <v>118607</v>
      </c>
      <c r="D112026" t="s">
        <v>57589</v>
      </c>
      <c r="E112026" t="s">
        <v>57590</v>
      </c>
      <c r="F112026" t="s">
        <v>57591</v>
      </c>
    </row>
    <row r="112027" spans="1:6" x14ac:dyDescent="0.2">
      <c r="A112027" t="s">
        <v>118207</v>
      </c>
      <c r="B112027" t="s">
        <v>118606</v>
      </c>
      <c r="C112027" t="s">
        <v>118607</v>
      </c>
      <c r="D112027" t="s">
        <v>61655</v>
      </c>
      <c r="E112027" t="s">
        <v>61656</v>
      </c>
      <c r="F112027" t="s">
        <v>61657</v>
      </c>
    </row>
    <row r="112028" spans="1:6" x14ac:dyDescent="0.2">
      <c r="A112028" t="s">
        <v>118207</v>
      </c>
      <c r="B112028" t="s">
        <v>118606</v>
      </c>
      <c r="C112028" t="s">
        <v>118607</v>
      </c>
      <c r="D112028" t="s">
        <v>61658</v>
      </c>
      <c r="E112028" t="s">
        <v>61659</v>
      </c>
      <c r="F112028" t="s">
        <v>61660</v>
      </c>
    </row>
    <row r="112029" spans="1:6" x14ac:dyDescent="0.2">
      <c r="A112029" t="s">
        <v>118207</v>
      </c>
      <c r="B112029" t="s">
        <v>118606</v>
      </c>
      <c r="C112029" t="s">
        <v>118607</v>
      </c>
      <c r="D112029" t="s">
        <v>118674</v>
      </c>
      <c r="E112029" t="s">
        <v>118675</v>
      </c>
      <c r="F112029" t="s">
        <v>118676</v>
      </c>
    </row>
    <row r="112030" spans="1:6" x14ac:dyDescent="0.2">
      <c r="A112030" t="s">
        <v>118207</v>
      </c>
      <c r="B112030" t="s">
        <v>118606</v>
      </c>
      <c r="C112030" t="s">
        <v>118607</v>
      </c>
      <c r="D112030" t="s">
        <v>32569</v>
      </c>
      <c r="E112030" t="s">
        <v>32570</v>
      </c>
      <c r="F112030" t="s">
        <v>32571</v>
      </c>
    </row>
    <row r="112031" spans="1:6" x14ac:dyDescent="0.2">
      <c r="A112031" t="s">
        <v>118207</v>
      </c>
      <c r="B112031" t="s">
        <v>118606</v>
      </c>
      <c r="C112031" t="s">
        <v>118607</v>
      </c>
      <c r="D112031" t="s">
        <v>48364</v>
      </c>
      <c r="E112031" t="s">
        <v>48365</v>
      </c>
      <c r="F112031" t="s">
        <v>48366</v>
      </c>
    </row>
    <row r="112032" spans="1:6" x14ac:dyDescent="0.2">
      <c r="A112032" t="s">
        <v>118207</v>
      </c>
      <c r="B112032" t="s">
        <v>118606</v>
      </c>
      <c r="C112032" t="s">
        <v>118607</v>
      </c>
      <c r="D112032" t="s">
        <v>61661</v>
      </c>
      <c r="E112032" t="s">
        <v>61662</v>
      </c>
      <c r="F112032" t="s">
        <v>118677</v>
      </c>
    </row>
    <row r="112033" spans="1:6" x14ac:dyDescent="0.2">
      <c r="A112033" t="s">
        <v>118207</v>
      </c>
      <c r="B112033" t="s">
        <v>118606</v>
      </c>
      <c r="C112033" t="s">
        <v>118607</v>
      </c>
      <c r="D112033" t="s">
        <v>118678</v>
      </c>
      <c r="E112033" t="s">
        <v>118679</v>
      </c>
      <c r="F112033" t="s">
        <v>118680</v>
      </c>
    </row>
    <row r="112034" spans="1:6" x14ac:dyDescent="0.2">
      <c r="A112034" t="s">
        <v>118207</v>
      </c>
      <c r="B112034" t="s">
        <v>118606</v>
      </c>
      <c r="C112034" t="s">
        <v>118607</v>
      </c>
      <c r="D112034" t="s">
        <v>14803</v>
      </c>
      <c r="E112034" t="s">
        <v>14804</v>
      </c>
      <c r="F112034" t="s">
        <v>14805</v>
      </c>
    </row>
    <row r="112035" spans="1:6" x14ac:dyDescent="0.2">
      <c r="A112035" t="s">
        <v>118207</v>
      </c>
      <c r="B112035" t="s">
        <v>118606</v>
      </c>
      <c r="C112035" t="s">
        <v>118607</v>
      </c>
      <c r="D112035" t="s">
        <v>111866</v>
      </c>
      <c r="E112035" t="s">
        <v>111867</v>
      </c>
      <c r="F112035" t="s">
        <v>111868</v>
      </c>
    </row>
    <row r="112036" spans="1:6" x14ac:dyDescent="0.2">
      <c r="A112036" t="s">
        <v>118207</v>
      </c>
      <c r="B112036" t="s">
        <v>118606</v>
      </c>
      <c r="C112036" t="s">
        <v>118607</v>
      </c>
      <c r="D112036" t="s">
        <v>118285</v>
      </c>
      <c r="E112036" t="s">
        <v>118286</v>
      </c>
      <c r="F112036" t="s">
        <v>118287</v>
      </c>
    </row>
    <row r="112037" spans="1:6" x14ac:dyDescent="0.2">
      <c r="A112037" t="s">
        <v>118207</v>
      </c>
      <c r="B112037" t="s">
        <v>118606</v>
      </c>
      <c r="C112037" t="s">
        <v>118607</v>
      </c>
      <c r="D112037" t="s">
        <v>63534</v>
      </c>
      <c r="E112037" t="s">
        <v>63535</v>
      </c>
      <c r="F112037" t="s">
        <v>63536</v>
      </c>
    </row>
    <row r="112038" spans="1:6" x14ac:dyDescent="0.2">
      <c r="A112038" t="s">
        <v>118207</v>
      </c>
      <c r="B112038" t="s">
        <v>118606</v>
      </c>
      <c r="C112038" t="s">
        <v>118607</v>
      </c>
      <c r="D112038" t="s">
        <v>118681</v>
      </c>
      <c r="E112038" t="s">
        <v>118682</v>
      </c>
      <c r="F112038" t="s">
        <v>118683</v>
      </c>
    </row>
    <row r="112039" spans="1:6" x14ac:dyDescent="0.2">
      <c r="A112039" t="s">
        <v>118207</v>
      </c>
      <c r="B112039" t="s">
        <v>118606</v>
      </c>
      <c r="C112039" t="s">
        <v>118607</v>
      </c>
      <c r="D112039" t="s">
        <v>118307</v>
      </c>
      <c r="E112039" t="s">
        <v>118308</v>
      </c>
      <c r="F112039" t="s">
        <v>118309</v>
      </c>
    </row>
    <row r="112040" spans="1:6" x14ac:dyDescent="0.2">
      <c r="A112040" t="s">
        <v>118207</v>
      </c>
      <c r="B112040" t="s">
        <v>118606</v>
      </c>
      <c r="C112040" t="s">
        <v>118607</v>
      </c>
      <c r="D112040" t="s">
        <v>50259</v>
      </c>
      <c r="E112040" t="s">
        <v>50260</v>
      </c>
      <c r="F112040" t="s">
        <v>50261</v>
      </c>
    </row>
    <row r="112041" spans="1:6" x14ac:dyDescent="0.2">
      <c r="A112041" t="s">
        <v>118207</v>
      </c>
      <c r="B112041" t="s">
        <v>118606</v>
      </c>
      <c r="C112041" t="s">
        <v>118607</v>
      </c>
      <c r="D112041" t="s">
        <v>57640</v>
      </c>
      <c r="E112041" t="s">
        <v>57641</v>
      </c>
      <c r="F112041" t="s">
        <v>57642</v>
      </c>
    </row>
    <row r="112042" spans="1:6" x14ac:dyDescent="0.2">
      <c r="A112042" t="s">
        <v>118207</v>
      </c>
      <c r="B112042" t="s">
        <v>118606</v>
      </c>
      <c r="C112042" t="s">
        <v>118607</v>
      </c>
      <c r="D112042" t="s">
        <v>50262</v>
      </c>
      <c r="E112042" t="s">
        <v>50263</v>
      </c>
      <c r="F112042" t="s">
        <v>50264</v>
      </c>
    </row>
    <row r="112043" spans="1:6" x14ac:dyDescent="0.2">
      <c r="A112043" t="s">
        <v>118207</v>
      </c>
      <c r="B112043" t="s">
        <v>118606</v>
      </c>
      <c r="C112043" t="s">
        <v>118607</v>
      </c>
      <c r="D112043" t="s">
        <v>32639</v>
      </c>
      <c r="E112043" t="s">
        <v>32640</v>
      </c>
      <c r="F112043" t="s">
        <v>32641</v>
      </c>
    </row>
    <row r="112044" spans="1:6" x14ac:dyDescent="0.2">
      <c r="A112044" t="s">
        <v>118207</v>
      </c>
      <c r="B112044" t="s">
        <v>118606</v>
      </c>
      <c r="C112044" t="s">
        <v>118607</v>
      </c>
      <c r="D112044" t="s">
        <v>61711</v>
      </c>
      <c r="E112044" t="s">
        <v>61712</v>
      </c>
      <c r="F112044" t="s">
        <v>118684</v>
      </c>
    </row>
    <row r="112045" spans="1:6" x14ac:dyDescent="0.2">
      <c r="A112045" t="s">
        <v>118207</v>
      </c>
      <c r="B112045" t="s">
        <v>118606</v>
      </c>
      <c r="C112045" t="s">
        <v>118607</v>
      </c>
      <c r="D112045" t="s">
        <v>118685</v>
      </c>
      <c r="E112045" t="s">
        <v>118686</v>
      </c>
      <c r="F112045" t="s">
        <v>118687</v>
      </c>
    </row>
    <row r="112046" spans="1:6" x14ac:dyDescent="0.2">
      <c r="A112046" t="s">
        <v>118207</v>
      </c>
      <c r="B112046" t="s">
        <v>118606</v>
      </c>
      <c r="C112046" t="s">
        <v>118607</v>
      </c>
      <c r="D112046" t="s">
        <v>48397</v>
      </c>
      <c r="E112046" t="s">
        <v>48398</v>
      </c>
      <c r="F112046" t="s">
        <v>48399</v>
      </c>
    </row>
    <row r="112047" spans="1:6" x14ac:dyDescent="0.2">
      <c r="A112047" t="s">
        <v>118207</v>
      </c>
      <c r="B112047" t="s">
        <v>118606</v>
      </c>
      <c r="C112047" t="s">
        <v>118607</v>
      </c>
      <c r="D112047" t="s">
        <v>109505</v>
      </c>
      <c r="E112047" t="s">
        <v>109506</v>
      </c>
      <c r="F112047" t="s">
        <v>109507</v>
      </c>
    </row>
    <row r="112048" spans="1:6" x14ac:dyDescent="0.2">
      <c r="A112048" t="s">
        <v>118207</v>
      </c>
      <c r="B112048" t="s">
        <v>118606</v>
      </c>
      <c r="C112048" t="s">
        <v>118607</v>
      </c>
      <c r="D112048" t="s">
        <v>57229</v>
      </c>
      <c r="E112048" t="s">
        <v>57230</v>
      </c>
      <c r="F112048" t="s">
        <v>57231</v>
      </c>
    </row>
    <row r="112049" spans="1:6" x14ac:dyDescent="0.2">
      <c r="A112049" t="s">
        <v>118207</v>
      </c>
      <c r="B112049" t="s">
        <v>118606</v>
      </c>
      <c r="C112049" t="s">
        <v>118607</v>
      </c>
      <c r="D112049" t="s">
        <v>61730</v>
      </c>
      <c r="E112049" t="s">
        <v>61731</v>
      </c>
      <c r="F112049" t="s">
        <v>118688</v>
      </c>
    </row>
    <row r="112050" spans="1:6" x14ac:dyDescent="0.2">
      <c r="A112050" t="s">
        <v>118207</v>
      </c>
      <c r="B112050" t="s">
        <v>118606</v>
      </c>
      <c r="C112050" t="s">
        <v>118607</v>
      </c>
      <c r="D112050" t="s">
        <v>63621</v>
      </c>
      <c r="E112050" t="s">
        <v>63622</v>
      </c>
      <c r="F112050" t="s">
        <v>63623</v>
      </c>
    </row>
    <row r="112051" spans="1:6" x14ac:dyDescent="0.2">
      <c r="A112051" t="s">
        <v>118207</v>
      </c>
      <c r="B112051" t="s">
        <v>118606</v>
      </c>
      <c r="C112051" t="s">
        <v>118607</v>
      </c>
      <c r="D112051" t="s">
        <v>57232</v>
      </c>
      <c r="E112051" t="s">
        <v>57233</v>
      </c>
      <c r="F112051" t="s">
        <v>57234</v>
      </c>
    </row>
    <row r="112052" spans="1:6" x14ac:dyDescent="0.2">
      <c r="A112052" t="s">
        <v>118207</v>
      </c>
      <c r="B112052" t="s">
        <v>118606</v>
      </c>
      <c r="C112052" t="s">
        <v>118607</v>
      </c>
      <c r="D112052" t="s">
        <v>57757</v>
      </c>
      <c r="E112052" t="s">
        <v>57758</v>
      </c>
      <c r="F112052" t="s">
        <v>57759</v>
      </c>
    </row>
    <row r="112053" spans="1:6" x14ac:dyDescent="0.2">
      <c r="A112053" t="s">
        <v>118207</v>
      </c>
      <c r="B112053" t="s">
        <v>118606</v>
      </c>
      <c r="C112053" t="s">
        <v>118607</v>
      </c>
      <c r="D112053" t="s">
        <v>50301</v>
      </c>
      <c r="E112053" t="s">
        <v>50302</v>
      </c>
      <c r="F112053" t="s">
        <v>50303</v>
      </c>
    </row>
    <row r="112054" spans="1:6" x14ac:dyDescent="0.2">
      <c r="A112054" t="s">
        <v>118207</v>
      </c>
      <c r="B112054" t="s">
        <v>118606</v>
      </c>
      <c r="C112054" t="s">
        <v>118607</v>
      </c>
      <c r="D112054" t="s">
        <v>118689</v>
      </c>
      <c r="E112054" t="s">
        <v>118690</v>
      </c>
      <c r="F112054" t="s">
        <v>118691</v>
      </c>
    </row>
    <row r="112055" spans="1:6" x14ac:dyDescent="0.2">
      <c r="A112055" t="s">
        <v>118207</v>
      </c>
      <c r="B112055" t="s">
        <v>118606</v>
      </c>
      <c r="C112055" t="s">
        <v>118607</v>
      </c>
      <c r="D112055" t="s">
        <v>100697</v>
      </c>
      <c r="E112055" t="s">
        <v>100698</v>
      </c>
      <c r="F112055" t="s">
        <v>100699</v>
      </c>
    </row>
    <row r="112056" spans="1:6" x14ac:dyDescent="0.2">
      <c r="A112056" t="s">
        <v>118207</v>
      </c>
      <c r="B112056" t="s">
        <v>118606</v>
      </c>
      <c r="C112056" t="s">
        <v>118607</v>
      </c>
      <c r="D112056" t="s">
        <v>118354</v>
      </c>
      <c r="E112056" t="s">
        <v>118355</v>
      </c>
      <c r="F112056" t="s">
        <v>118356</v>
      </c>
    </row>
    <row r="112057" spans="1:6" x14ac:dyDescent="0.2">
      <c r="A112057" t="s">
        <v>118207</v>
      </c>
      <c r="B112057" t="s">
        <v>118606</v>
      </c>
      <c r="C112057" t="s">
        <v>118607</v>
      </c>
      <c r="D112057" t="s">
        <v>57785</v>
      </c>
      <c r="E112057" t="s">
        <v>57786</v>
      </c>
      <c r="F112057" t="s">
        <v>57787</v>
      </c>
    </row>
    <row r="112058" spans="1:6" x14ac:dyDescent="0.2">
      <c r="A112058" t="s">
        <v>118207</v>
      </c>
      <c r="B112058" t="s">
        <v>118606</v>
      </c>
      <c r="C112058" t="s">
        <v>118607</v>
      </c>
      <c r="D112058" t="s">
        <v>118692</v>
      </c>
      <c r="E112058" t="s">
        <v>118693</v>
      </c>
      <c r="F112058" t="s">
        <v>118694</v>
      </c>
    </row>
    <row r="112059" spans="1:6" x14ac:dyDescent="0.2">
      <c r="A112059" t="s">
        <v>118207</v>
      </c>
      <c r="B112059" t="s">
        <v>118606</v>
      </c>
      <c r="C112059" t="s">
        <v>118607</v>
      </c>
      <c r="D112059" t="s">
        <v>118381</v>
      </c>
      <c r="E112059" t="s">
        <v>118382</v>
      </c>
      <c r="F112059" t="s">
        <v>118383</v>
      </c>
    </row>
    <row r="112060" spans="1:6" x14ac:dyDescent="0.2">
      <c r="A112060" t="s">
        <v>118207</v>
      </c>
      <c r="B112060" t="s">
        <v>118606</v>
      </c>
      <c r="C112060" t="s">
        <v>118607</v>
      </c>
      <c r="D112060" t="s">
        <v>118402</v>
      </c>
      <c r="E112060" t="s">
        <v>118403</v>
      </c>
      <c r="F112060" t="s">
        <v>118404</v>
      </c>
    </row>
    <row r="112061" spans="1:6" x14ac:dyDescent="0.2">
      <c r="A112061" t="s">
        <v>118207</v>
      </c>
      <c r="B112061" t="s">
        <v>118606</v>
      </c>
      <c r="C112061" t="s">
        <v>118607</v>
      </c>
      <c r="D112061" t="s">
        <v>15152</v>
      </c>
      <c r="E112061" t="s">
        <v>15153</v>
      </c>
      <c r="F112061" t="s">
        <v>15154</v>
      </c>
    </row>
    <row r="112062" spans="1:6" x14ac:dyDescent="0.2">
      <c r="A112062" t="s">
        <v>118207</v>
      </c>
      <c r="B112062" t="s">
        <v>118606</v>
      </c>
      <c r="C112062" t="s">
        <v>118607</v>
      </c>
      <c r="D112062" t="s">
        <v>118408</v>
      </c>
      <c r="E112062" t="s">
        <v>118409</v>
      </c>
      <c r="F112062" t="s">
        <v>118410</v>
      </c>
    </row>
    <row r="112063" spans="1:6" x14ac:dyDescent="0.2">
      <c r="A112063" t="s">
        <v>118207</v>
      </c>
      <c r="B112063" t="s">
        <v>118606</v>
      </c>
      <c r="C112063" t="s">
        <v>118607</v>
      </c>
      <c r="D112063" t="s">
        <v>57239</v>
      </c>
      <c r="E112063" t="s">
        <v>57240</v>
      </c>
      <c r="F112063" t="s">
        <v>57241</v>
      </c>
    </row>
    <row r="112064" spans="1:6" x14ac:dyDescent="0.2">
      <c r="A112064" t="s">
        <v>118207</v>
      </c>
      <c r="B112064" t="s">
        <v>118606</v>
      </c>
      <c r="C112064" t="s">
        <v>118607</v>
      </c>
      <c r="D112064" t="s">
        <v>99107</v>
      </c>
      <c r="E112064" t="s">
        <v>99108</v>
      </c>
      <c r="F112064" t="s">
        <v>99109</v>
      </c>
    </row>
    <row r="112065" spans="1:6" x14ac:dyDescent="0.2">
      <c r="A112065" t="s">
        <v>118207</v>
      </c>
      <c r="B112065" t="s">
        <v>118606</v>
      </c>
      <c r="C112065" t="s">
        <v>118607</v>
      </c>
      <c r="D112065" t="s">
        <v>61794</v>
      </c>
      <c r="E112065" t="s">
        <v>61795</v>
      </c>
      <c r="F112065" t="s">
        <v>61796</v>
      </c>
    </row>
    <row r="112066" spans="1:6" x14ac:dyDescent="0.2">
      <c r="A112066" t="s">
        <v>118207</v>
      </c>
      <c r="B112066" t="s">
        <v>118606</v>
      </c>
      <c r="C112066" t="s">
        <v>118607</v>
      </c>
      <c r="D112066" t="s">
        <v>32789</v>
      </c>
      <c r="E112066" t="s">
        <v>32790</v>
      </c>
      <c r="F112066" t="s">
        <v>32791</v>
      </c>
    </row>
    <row r="112067" spans="1:6" x14ac:dyDescent="0.2">
      <c r="A112067" t="s">
        <v>118207</v>
      </c>
      <c r="B112067" t="s">
        <v>118606</v>
      </c>
      <c r="C112067" t="s">
        <v>118607</v>
      </c>
      <c r="D112067" t="s">
        <v>61818</v>
      </c>
      <c r="E112067" t="s">
        <v>61819</v>
      </c>
      <c r="F112067" t="s">
        <v>61820</v>
      </c>
    </row>
    <row r="112068" spans="1:6" x14ac:dyDescent="0.2">
      <c r="A112068" t="s">
        <v>118695</v>
      </c>
      <c r="B112068" t="s">
        <v>118696</v>
      </c>
      <c r="C112068" t="s">
        <v>118697</v>
      </c>
      <c r="D112068" t="s">
        <v>34749</v>
      </c>
      <c r="E112068" t="s">
        <v>34750</v>
      </c>
      <c r="F112068" t="s">
        <v>34751</v>
      </c>
    </row>
    <row r="112069" spans="1:6" x14ac:dyDescent="0.2">
      <c r="A112069" t="s">
        <v>118695</v>
      </c>
      <c r="B112069" t="s">
        <v>118696</v>
      </c>
      <c r="C112069" t="s">
        <v>118697</v>
      </c>
      <c r="D112069" t="s">
        <v>36250</v>
      </c>
      <c r="E112069" t="s">
        <v>36251</v>
      </c>
      <c r="F112069" t="s">
        <v>118698</v>
      </c>
    </row>
    <row r="112070" spans="1:6" x14ac:dyDescent="0.2">
      <c r="A112070" t="s">
        <v>118695</v>
      </c>
      <c r="B112070" t="s">
        <v>118696</v>
      </c>
      <c r="C112070" t="s">
        <v>118697</v>
      </c>
      <c r="D112070" t="s">
        <v>36263</v>
      </c>
      <c r="E112070" t="s">
        <v>36264</v>
      </c>
      <c r="F112070" t="s">
        <v>36265</v>
      </c>
    </row>
    <row r="112071" spans="1:6" x14ac:dyDescent="0.2">
      <c r="A112071" t="s">
        <v>118695</v>
      </c>
      <c r="B112071" t="s">
        <v>118696</v>
      </c>
      <c r="C112071" t="s">
        <v>118697</v>
      </c>
      <c r="D112071" t="s">
        <v>25045</v>
      </c>
      <c r="E112071" t="s">
        <v>25046</v>
      </c>
      <c r="F112071" t="s">
        <v>25047</v>
      </c>
    </row>
    <row r="112072" spans="1:6" x14ac:dyDescent="0.2">
      <c r="A112072" t="s">
        <v>118695</v>
      </c>
      <c r="B112072" t="s">
        <v>118696</v>
      </c>
      <c r="C112072" t="s">
        <v>118697</v>
      </c>
      <c r="D112072" t="s">
        <v>36276</v>
      </c>
      <c r="E112072" t="s">
        <v>36277</v>
      </c>
      <c r="F112072" t="s">
        <v>118699</v>
      </c>
    </row>
    <row r="112073" spans="1:6" x14ac:dyDescent="0.2">
      <c r="A112073" t="s">
        <v>118695</v>
      </c>
      <c r="B112073" t="s">
        <v>118696</v>
      </c>
      <c r="C112073" t="s">
        <v>118697</v>
      </c>
      <c r="D112073" t="s">
        <v>34766</v>
      </c>
      <c r="E112073" t="s">
        <v>34767</v>
      </c>
      <c r="F112073" t="s">
        <v>34768</v>
      </c>
    </row>
    <row r="112074" spans="1:6" x14ac:dyDescent="0.2">
      <c r="A112074" t="s">
        <v>118695</v>
      </c>
      <c r="B112074" t="s">
        <v>118696</v>
      </c>
      <c r="C112074" t="s">
        <v>118697</v>
      </c>
      <c r="D112074" t="s">
        <v>834</v>
      </c>
      <c r="E112074" t="s">
        <v>835</v>
      </c>
      <c r="F112074" t="s">
        <v>118700</v>
      </c>
    </row>
    <row r="112075" spans="1:6" x14ac:dyDescent="0.2">
      <c r="A112075" t="s">
        <v>118695</v>
      </c>
      <c r="B112075" t="s">
        <v>118696</v>
      </c>
      <c r="C112075" t="s">
        <v>118697</v>
      </c>
      <c r="D112075" t="s">
        <v>118701</v>
      </c>
      <c r="E112075" t="s">
        <v>118702</v>
      </c>
      <c r="F112075" t="s">
        <v>118703</v>
      </c>
    </row>
    <row r="112076" spans="1:6" x14ac:dyDescent="0.2">
      <c r="A112076" t="s">
        <v>118695</v>
      </c>
      <c r="B112076" t="s">
        <v>118696</v>
      </c>
      <c r="C112076" t="s">
        <v>118697</v>
      </c>
      <c r="D112076" t="s">
        <v>118704</v>
      </c>
      <c r="E112076" t="s">
        <v>118705</v>
      </c>
      <c r="F112076" t="s">
        <v>118706</v>
      </c>
    </row>
    <row r="112077" spans="1:6" x14ac:dyDescent="0.2">
      <c r="A112077" t="s">
        <v>118695</v>
      </c>
      <c r="B112077" t="s">
        <v>118696</v>
      </c>
      <c r="C112077" t="s">
        <v>118697</v>
      </c>
      <c r="D112077" t="s">
        <v>9822</v>
      </c>
      <c r="E112077" t="s">
        <v>9823</v>
      </c>
      <c r="F112077" t="s">
        <v>9824</v>
      </c>
    </row>
    <row r="112078" spans="1:6" x14ac:dyDescent="0.2">
      <c r="A112078" t="s">
        <v>118695</v>
      </c>
      <c r="B112078" t="s">
        <v>118696</v>
      </c>
      <c r="C112078" t="s">
        <v>118697</v>
      </c>
      <c r="D112078" t="s">
        <v>18307</v>
      </c>
      <c r="E112078" t="s">
        <v>18308</v>
      </c>
      <c r="F112078" t="s">
        <v>20503</v>
      </c>
    </row>
    <row r="112079" spans="1:6" x14ac:dyDescent="0.2">
      <c r="A112079" t="s">
        <v>118695</v>
      </c>
      <c r="B112079" t="s">
        <v>118696</v>
      </c>
      <c r="C112079" t="s">
        <v>118697</v>
      </c>
      <c r="D112079" t="s">
        <v>25057</v>
      </c>
      <c r="E112079" t="s">
        <v>25058</v>
      </c>
      <c r="F112079" t="s">
        <v>118707</v>
      </c>
    </row>
    <row r="112080" spans="1:6" x14ac:dyDescent="0.2">
      <c r="A112080" t="s">
        <v>118695</v>
      </c>
      <c r="B112080" t="s">
        <v>118696</v>
      </c>
      <c r="C112080" t="s">
        <v>118697</v>
      </c>
      <c r="D112080" t="s">
        <v>18313</v>
      </c>
      <c r="E112080" t="s">
        <v>18314</v>
      </c>
      <c r="F112080" t="s">
        <v>18315</v>
      </c>
    </row>
    <row r="112081" spans="1:6" x14ac:dyDescent="0.2">
      <c r="A112081" t="s">
        <v>118695</v>
      </c>
      <c r="B112081" t="s">
        <v>118696</v>
      </c>
      <c r="C112081" t="s">
        <v>118697</v>
      </c>
      <c r="D112081" t="s">
        <v>8116</v>
      </c>
      <c r="E112081" t="s">
        <v>8117</v>
      </c>
      <c r="F112081" t="s">
        <v>118708</v>
      </c>
    </row>
    <row r="112082" spans="1:6" x14ac:dyDescent="0.2">
      <c r="A112082" t="s">
        <v>118695</v>
      </c>
      <c r="B112082" t="s">
        <v>118696</v>
      </c>
      <c r="C112082" t="s">
        <v>118697</v>
      </c>
      <c r="D112082" t="s">
        <v>31546</v>
      </c>
      <c r="E112082" t="s">
        <v>31547</v>
      </c>
      <c r="F112082" t="s">
        <v>31548</v>
      </c>
    </row>
    <row r="112083" spans="1:6" x14ac:dyDescent="0.2">
      <c r="A112083" t="s">
        <v>118695</v>
      </c>
      <c r="B112083" t="s">
        <v>118696</v>
      </c>
      <c r="C112083" t="s">
        <v>118697</v>
      </c>
      <c r="D112083" t="s">
        <v>88503</v>
      </c>
      <c r="E112083" t="s">
        <v>88504</v>
      </c>
      <c r="F112083" t="s">
        <v>88505</v>
      </c>
    </row>
    <row r="112084" spans="1:6" x14ac:dyDescent="0.2">
      <c r="A112084" t="s">
        <v>118695</v>
      </c>
      <c r="B112084" t="s">
        <v>118696</v>
      </c>
      <c r="C112084" t="s">
        <v>118697</v>
      </c>
      <c r="D112084" t="s">
        <v>17263</v>
      </c>
      <c r="E112084" t="s">
        <v>17264</v>
      </c>
      <c r="F112084" t="s">
        <v>17265</v>
      </c>
    </row>
    <row r="112085" spans="1:6" x14ac:dyDescent="0.2">
      <c r="A112085" t="s">
        <v>118695</v>
      </c>
      <c r="B112085" t="s">
        <v>118696</v>
      </c>
      <c r="C112085" t="s">
        <v>118697</v>
      </c>
      <c r="D112085" t="s">
        <v>49221</v>
      </c>
      <c r="E112085" t="s">
        <v>49222</v>
      </c>
      <c r="F112085" t="s">
        <v>118709</v>
      </c>
    </row>
    <row r="112086" spans="1:6" x14ac:dyDescent="0.2">
      <c r="A112086" t="s">
        <v>118695</v>
      </c>
      <c r="B112086" t="s">
        <v>118696</v>
      </c>
      <c r="C112086" t="s">
        <v>118697</v>
      </c>
      <c r="D112086" t="s">
        <v>36326</v>
      </c>
      <c r="E112086" t="s">
        <v>36327</v>
      </c>
      <c r="F112086" t="s">
        <v>36328</v>
      </c>
    </row>
    <row r="112087" spans="1:6" x14ac:dyDescent="0.2">
      <c r="A112087" t="s">
        <v>118695</v>
      </c>
      <c r="B112087" t="s">
        <v>118696</v>
      </c>
      <c r="C112087" t="s">
        <v>118697</v>
      </c>
      <c r="D112087" t="s">
        <v>25066</v>
      </c>
      <c r="E112087" t="s">
        <v>25067</v>
      </c>
      <c r="F112087" t="s">
        <v>25068</v>
      </c>
    </row>
    <row r="112088" spans="1:6" x14ac:dyDescent="0.2">
      <c r="A112088" t="s">
        <v>118695</v>
      </c>
      <c r="B112088" t="s">
        <v>118696</v>
      </c>
      <c r="C112088" t="s">
        <v>118697</v>
      </c>
      <c r="D112088" t="s">
        <v>106557</v>
      </c>
      <c r="E112088" t="s">
        <v>106558</v>
      </c>
      <c r="F112088" t="s">
        <v>106559</v>
      </c>
    </row>
    <row r="112089" spans="1:6" x14ac:dyDescent="0.2">
      <c r="A112089" t="s">
        <v>118695</v>
      </c>
      <c r="B112089" t="s">
        <v>118696</v>
      </c>
      <c r="C112089" t="s">
        <v>118697</v>
      </c>
      <c r="D112089" t="s">
        <v>6957</v>
      </c>
      <c r="E112089" t="s">
        <v>6958</v>
      </c>
      <c r="F112089" t="s">
        <v>15542</v>
      </c>
    </row>
    <row r="112090" spans="1:6" x14ac:dyDescent="0.2">
      <c r="A112090" t="s">
        <v>118695</v>
      </c>
      <c r="B112090" t="s">
        <v>118696</v>
      </c>
      <c r="C112090" t="s">
        <v>118697</v>
      </c>
      <c r="D112090" t="s">
        <v>18360</v>
      </c>
      <c r="E112090" t="s">
        <v>18361</v>
      </c>
      <c r="F112090" t="s">
        <v>18362</v>
      </c>
    </row>
    <row r="112091" spans="1:6" x14ac:dyDescent="0.2">
      <c r="A112091" t="s">
        <v>118695</v>
      </c>
      <c r="B112091" t="s">
        <v>118696</v>
      </c>
      <c r="C112091" t="s">
        <v>118697</v>
      </c>
      <c r="D112091" t="s">
        <v>36411</v>
      </c>
      <c r="E112091" t="s">
        <v>36412</v>
      </c>
      <c r="F112091" t="s">
        <v>52554</v>
      </c>
    </row>
    <row r="112092" spans="1:6" x14ac:dyDescent="0.2">
      <c r="A112092" t="s">
        <v>118695</v>
      </c>
      <c r="B112092" t="s">
        <v>118696</v>
      </c>
      <c r="C112092" t="s">
        <v>118697</v>
      </c>
      <c r="D112092" t="s">
        <v>27693</v>
      </c>
      <c r="E112092" t="s">
        <v>27694</v>
      </c>
      <c r="F112092" t="s">
        <v>27695</v>
      </c>
    </row>
    <row r="112093" spans="1:6" x14ac:dyDescent="0.2">
      <c r="A112093" t="s">
        <v>118695</v>
      </c>
      <c r="B112093" t="s">
        <v>118696</v>
      </c>
      <c r="C112093" t="s">
        <v>118697</v>
      </c>
      <c r="D112093" t="s">
        <v>14078</v>
      </c>
      <c r="E112093" t="s">
        <v>14079</v>
      </c>
      <c r="F112093" t="s">
        <v>14080</v>
      </c>
    </row>
    <row r="112094" spans="1:6" x14ac:dyDescent="0.2">
      <c r="A112094" t="s">
        <v>118695</v>
      </c>
      <c r="B112094" t="s">
        <v>118696</v>
      </c>
      <c r="C112094" t="s">
        <v>118697</v>
      </c>
      <c r="D112094" t="s">
        <v>18381</v>
      </c>
      <c r="E112094" t="s">
        <v>18382</v>
      </c>
      <c r="F112094" t="s">
        <v>118710</v>
      </c>
    </row>
    <row r="112095" spans="1:6" x14ac:dyDescent="0.2">
      <c r="A112095" t="s">
        <v>118695</v>
      </c>
      <c r="B112095" t="s">
        <v>118696</v>
      </c>
      <c r="C112095" t="s">
        <v>118697</v>
      </c>
      <c r="D112095" t="s">
        <v>16542</v>
      </c>
      <c r="E112095" t="s">
        <v>16543</v>
      </c>
      <c r="F112095" t="s">
        <v>16544</v>
      </c>
    </row>
    <row r="112096" spans="1:6" x14ac:dyDescent="0.2">
      <c r="A112096" t="s">
        <v>118695</v>
      </c>
      <c r="B112096" t="s">
        <v>118696</v>
      </c>
      <c r="C112096" t="s">
        <v>118697</v>
      </c>
      <c r="D112096" t="s">
        <v>6984</v>
      </c>
      <c r="E112096" t="s">
        <v>6985</v>
      </c>
      <c r="F112096" t="s">
        <v>6986</v>
      </c>
    </row>
    <row r="112097" spans="1:6" x14ac:dyDescent="0.2">
      <c r="A112097" t="s">
        <v>118695</v>
      </c>
      <c r="B112097" t="s">
        <v>118696</v>
      </c>
      <c r="C112097" t="s">
        <v>118697</v>
      </c>
      <c r="D112097" t="s">
        <v>13448</v>
      </c>
      <c r="E112097" t="s">
        <v>13449</v>
      </c>
      <c r="F112097" t="s">
        <v>118711</v>
      </c>
    </row>
    <row r="112098" spans="1:6" x14ac:dyDescent="0.2">
      <c r="A112098" t="s">
        <v>118695</v>
      </c>
      <c r="B112098" t="s">
        <v>118696</v>
      </c>
      <c r="C112098" t="s">
        <v>118697</v>
      </c>
      <c r="D112098" t="s">
        <v>2131</v>
      </c>
      <c r="E112098" t="s">
        <v>2132</v>
      </c>
      <c r="F112098" t="s">
        <v>2133</v>
      </c>
    </row>
    <row r="112099" spans="1:6" x14ac:dyDescent="0.2">
      <c r="A112099" t="s">
        <v>118695</v>
      </c>
      <c r="B112099" t="s">
        <v>118696</v>
      </c>
      <c r="C112099" t="s">
        <v>118697</v>
      </c>
      <c r="D112099" t="s">
        <v>12135</v>
      </c>
      <c r="E112099" t="s">
        <v>12136</v>
      </c>
      <c r="F112099" t="s">
        <v>118712</v>
      </c>
    </row>
    <row r="112100" spans="1:6" x14ac:dyDescent="0.2">
      <c r="A112100" t="s">
        <v>118695</v>
      </c>
      <c r="B112100" t="s">
        <v>118696</v>
      </c>
      <c r="C112100" t="s">
        <v>118697</v>
      </c>
      <c r="D112100" t="s">
        <v>18401</v>
      </c>
      <c r="E112100" t="s">
        <v>18402</v>
      </c>
      <c r="F112100" t="s">
        <v>118713</v>
      </c>
    </row>
    <row r="112101" spans="1:6" x14ac:dyDescent="0.2">
      <c r="A112101" t="s">
        <v>118695</v>
      </c>
      <c r="B112101" t="s">
        <v>118696</v>
      </c>
      <c r="C112101" t="s">
        <v>118697</v>
      </c>
      <c r="D112101" t="s">
        <v>52606</v>
      </c>
      <c r="E112101" t="s">
        <v>52607</v>
      </c>
      <c r="F112101" t="s">
        <v>52608</v>
      </c>
    </row>
    <row r="112102" spans="1:6" x14ac:dyDescent="0.2">
      <c r="A112102" t="s">
        <v>118695</v>
      </c>
      <c r="B112102" t="s">
        <v>118696</v>
      </c>
      <c r="C112102" t="s">
        <v>118697</v>
      </c>
      <c r="D112102" t="s">
        <v>20557</v>
      </c>
      <c r="E112102" t="s">
        <v>20558</v>
      </c>
      <c r="F112102" t="s">
        <v>118714</v>
      </c>
    </row>
    <row r="112103" spans="1:6" x14ac:dyDescent="0.2">
      <c r="A112103" t="s">
        <v>118695</v>
      </c>
      <c r="B112103" t="s">
        <v>118696</v>
      </c>
      <c r="C112103" t="s">
        <v>118697</v>
      </c>
      <c r="D112103" t="s">
        <v>52619</v>
      </c>
      <c r="E112103" t="s">
        <v>52620</v>
      </c>
      <c r="F112103" t="s">
        <v>52621</v>
      </c>
    </row>
    <row r="112104" spans="1:6" x14ac:dyDescent="0.2">
      <c r="A112104" t="s">
        <v>118695</v>
      </c>
      <c r="B112104" t="s">
        <v>118696</v>
      </c>
      <c r="C112104" t="s">
        <v>118697</v>
      </c>
      <c r="D112104" t="s">
        <v>18416</v>
      </c>
      <c r="E112104" t="s">
        <v>18417</v>
      </c>
      <c r="F112104" t="s">
        <v>52628</v>
      </c>
    </row>
    <row r="112105" spans="1:6" x14ac:dyDescent="0.2">
      <c r="A112105" t="s">
        <v>118695</v>
      </c>
      <c r="B112105" t="s">
        <v>118696</v>
      </c>
      <c r="C112105" t="s">
        <v>118697</v>
      </c>
      <c r="D112105" t="s">
        <v>52633</v>
      </c>
      <c r="E112105" t="s">
        <v>52634</v>
      </c>
      <c r="F112105" t="s">
        <v>52635</v>
      </c>
    </row>
    <row r="112106" spans="1:6" x14ac:dyDescent="0.2">
      <c r="A112106" t="s">
        <v>118695</v>
      </c>
      <c r="B112106" t="s">
        <v>118696</v>
      </c>
      <c r="C112106" t="s">
        <v>118697</v>
      </c>
      <c r="D112106" t="s">
        <v>52210</v>
      </c>
      <c r="E112106" t="s">
        <v>52211</v>
      </c>
      <c r="F112106" t="s">
        <v>52212</v>
      </c>
    </row>
    <row r="112107" spans="1:6" x14ac:dyDescent="0.2">
      <c r="A112107" t="s">
        <v>118695</v>
      </c>
      <c r="B112107" t="s">
        <v>118696</v>
      </c>
      <c r="C112107" t="s">
        <v>118697</v>
      </c>
      <c r="D112107" t="s">
        <v>88562</v>
      </c>
      <c r="E112107" t="s">
        <v>88563</v>
      </c>
      <c r="F112107" t="s">
        <v>88564</v>
      </c>
    </row>
    <row r="112108" spans="1:6" x14ac:dyDescent="0.2">
      <c r="A112108" t="s">
        <v>118695</v>
      </c>
      <c r="B112108" t="s">
        <v>118696</v>
      </c>
      <c r="C112108" t="s">
        <v>118697</v>
      </c>
      <c r="D112108" t="s">
        <v>52655</v>
      </c>
      <c r="E112108" t="s">
        <v>52656</v>
      </c>
      <c r="F112108" t="s">
        <v>118715</v>
      </c>
    </row>
    <row r="112109" spans="1:6" x14ac:dyDescent="0.2">
      <c r="A112109" t="s">
        <v>118695</v>
      </c>
      <c r="B112109" t="s">
        <v>118696</v>
      </c>
      <c r="C112109" t="s">
        <v>118697</v>
      </c>
      <c r="D112109" t="s">
        <v>52658</v>
      </c>
      <c r="E112109" t="s">
        <v>52659</v>
      </c>
      <c r="F112109" t="s">
        <v>118716</v>
      </c>
    </row>
    <row r="112110" spans="1:6" x14ac:dyDescent="0.2">
      <c r="A112110" t="s">
        <v>118695</v>
      </c>
      <c r="B112110" t="s">
        <v>118696</v>
      </c>
      <c r="C112110" t="s">
        <v>118697</v>
      </c>
      <c r="D112110" t="s">
        <v>25582</v>
      </c>
      <c r="E112110" t="s">
        <v>25583</v>
      </c>
      <c r="F112110" t="s">
        <v>25584</v>
      </c>
    </row>
    <row r="112111" spans="1:6" x14ac:dyDescent="0.2">
      <c r="A112111" t="s">
        <v>118695</v>
      </c>
      <c r="B112111" t="s">
        <v>118696</v>
      </c>
      <c r="C112111" t="s">
        <v>118697</v>
      </c>
      <c r="D112111" t="s">
        <v>18425</v>
      </c>
      <c r="E112111" t="s">
        <v>18426</v>
      </c>
      <c r="F112111" t="s">
        <v>18427</v>
      </c>
    </row>
    <row r="112112" spans="1:6" x14ac:dyDescent="0.2">
      <c r="A112112" t="s">
        <v>118695</v>
      </c>
      <c r="B112112" t="s">
        <v>118696</v>
      </c>
      <c r="C112112" t="s">
        <v>118697</v>
      </c>
      <c r="D112112" t="s">
        <v>18431</v>
      </c>
      <c r="E112112" t="s">
        <v>18432</v>
      </c>
      <c r="F112112" t="s">
        <v>18433</v>
      </c>
    </row>
    <row r="112113" spans="1:6" x14ac:dyDescent="0.2">
      <c r="A112113" t="s">
        <v>118695</v>
      </c>
      <c r="B112113" t="s">
        <v>118696</v>
      </c>
      <c r="C112113" t="s">
        <v>118697</v>
      </c>
      <c r="D112113" t="s">
        <v>33648</v>
      </c>
      <c r="E112113" t="s">
        <v>33649</v>
      </c>
      <c r="F112113" t="s">
        <v>33650</v>
      </c>
    </row>
    <row r="112114" spans="1:6" x14ac:dyDescent="0.2">
      <c r="A112114" t="s">
        <v>118695</v>
      </c>
      <c r="B112114" t="s">
        <v>118696</v>
      </c>
      <c r="C112114" t="s">
        <v>118697</v>
      </c>
      <c r="D112114" t="s">
        <v>118717</v>
      </c>
      <c r="E112114" t="s">
        <v>118718</v>
      </c>
      <c r="F112114" t="s">
        <v>118719</v>
      </c>
    </row>
    <row r="112115" spans="1:6" x14ac:dyDescent="0.2">
      <c r="A112115" t="s">
        <v>118695</v>
      </c>
      <c r="B112115" t="s">
        <v>118696</v>
      </c>
      <c r="C112115" t="s">
        <v>118697</v>
      </c>
      <c r="D112115" t="s">
        <v>33655</v>
      </c>
      <c r="E112115" t="s">
        <v>33656</v>
      </c>
      <c r="F112115" t="s">
        <v>33657</v>
      </c>
    </row>
    <row r="112116" spans="1:6" x14ac:dyDescent="0.2">
      <c r="A112116" t="s">
        <v>118695</v>
      </c>
      <c r="B112116" t="s">
        <v>118696</v>
      </c>
      <c r="C112116" t="s">
        <v>118697</v>
      </c>
      <c r="D112116" t="s">
        <v>118720</v>
      </c>
      <c r="E112116" t="s">
        <v>118721</v>
      </c>
      <c r="F112116" t="s">
        <v>118722</v>
      </c>
    </row>
    <row r="112117" spans="1:6" x14ac:dyDescent="0.2">
      <c r="A112117" t="s">
        <v>118695</v>
      </c>
      <c r="B112117" t="s">
        <v>118696</v>
      </c>
      <c r="C112117" t="s">
        <v>118697</v>
      </c>
      <c r="D112117" t="s">
        <v>646</v>
      </c>
      <c r="E112117" t="s">
        <v>647</v>
      </c>
      <c r="F112117" t="s">
        <v>648</v>
      </c>
    </row>
    <row r="112118" spans="1:6" x14ac:dyDescent="0.2">
      <c r="A112118" t="s">
        <v>118695</v>
      </c>
      <c r="B112118" t="s">
        <v>118696</v>
      </c>
      <c r="C112118" t="s">
        <v>118697</v>
      </c>
      <c r="D112118" t="s">
        <v>118723</v>
      </c>
      <c r="E112118" t="s">
        <v>118724</v>
      </c>
      <c r="F112118" t="s">
        <v>118725</v>
      </c>
    </row>
    <row r="112119" spans="1:6" x14ac:dyDescent="0.2">
      <c r="A112119" t="s">
        <v>118695</v>
      </c>
      <c r="B112119" t="s">
        <v>118696</v>
      </c>
      <c r="C112119" t="s">
        <v>118697</v>
      </c>
      <c r="D112119" t="s">
        <v>104217</v>
      </c>
      <c r="E112119" t="s">
        <v>104218</v>
      </c>
      <c r="F112119" t="s">
        <v>104219</v>
      </c>
    </row>
    <row r="112120" spans="1:6" x14ac:dyDescent="0.2">
      <c r="A112120" t="s">
        <v>118695</v>
      </c>
      <c r="B112120" t="s">
        <v>118696</v>
      </c>
      <c r="C112120" t="s">
        <v>118697</v>
      </c>
      <c r="D112120" t="s">
        <v>52280</v>
      </c>
      <c r="E112120" t="s">
        <v>52281</v>
      </c>
      <c r="F112120" t="s">
        <v>52282</v>
      </c>
    </row>
    <row r="112121" spans="1:6" x14ac:dyDescent="0.2">
      <c r="A112121" t="s">
        <v>118695</v>
      </c>
      <c r="B112121" t="s">
        <v>118696</v>
      </c>
      <c r="C112121" t="s">
        <v>118697</v>
      </c>
      <c r="D112121" t="s">
        <v>89552</v>
      </c>
      <c r="E112121" t="s">
        <v>89553</v>
      </c>
      <c r="F112121" t="s">
        <v>89554</v>
      </c>
    </row>
    <row r="112122" spans="1:6" x14ac:dyDescent="0.2">
      <c r="A112122" t="s">
        <v>118695</v>
      </c>
      <c r="B112122" t="s">
        <v>118696</v>
      </c>
      <c r="C112122" t="s">
        <v>118697</v>
      </c>
      <c r="D112122" t="s">
        <v>89744</v>
      </c>
      <c r="E112122" t="s">
        <v>89745</v>
      </c>
      <c r="F112122" t="s">
        <v>89746</v>
      </c>
    </row>
    <row r="112123" spans="1:6" x14ac:dyDescent="0.2">
      <c r="A112123" t="s">
        <v>118695</v>
      </c>
      <c r="B112123" t="s">
        <v>118696</v>
      </c>
      <c r="C112123" t="s">
        <v>118697</v>
      </c>
      <c r="D112123" t="s">
        <v>20629</v>
      </c>
      <c r="E112123" t="s">
        <v>20630</v>
      </c>
      <c r="F112123" t="s">
        <v>20631</v>
      </c>
    </row>
    <row r="112124" spans="1:6" x14ac:dyDescent="0.2">
      <c r="A112124" t="s">
        <v>118695</v>
      </c>
      <c r="B112124" t="s">
        <v>118696</v>
      </c>
      <c r="C112124" t="s">
        <v>118697</v>
      </c>
      <c r="D112124" t="s">
        <v>88646</v>
      </c>
      <c r="E112124" t="s">
        <v>88647</v>
      </c>
      <c r="F112124" t="s">
        <v>118726</v>
      </c>
    </row>
    <row r="112125" spans="1:6" x14ac:dyDescent="0.2">
      <c r="A112125" t="s">
        <v>118695</v>
      </c>
      <c r="B112125" t="s">
        <v>118696</v>
      </c>
      <c r="C112125" t="s">
        <v>118697</v>
      </c>
      <c r="D112125" t="s">
        <v>88655</v>
      </c>
      <c r="E112125" t="s">
        <v>88656</v>
      </c>
      <c r="F112125" t="s">
        <v>88657</v>
      </c>
    </row>
    <row r="112126" spans="1:6" x14ac:dyDescent="0.2">
      <c r="A112126" t="s">
        <v>118695</v>
      </c>
      <c r="B112126" t="s">
        <v>118696</v>
      </c>
      <c r="C112126" t="s">
        <v>118697</v>
      </c>
      <c r="D112126" t="s">
        <v>6816</v>
      </c>
      <c r="E112126" t="s">
        <v>6817</v>
      </c>
      <c r="F112126" t="s">
        <v>6818</v>
      </c>
    </row>
    <row r="112127" spans="1:6" x14ac:dyDescent="0.2">
      <c r="A112127" t="s">
        <v>118695</v>
      </c>
      <c r="B112127" t="s">
        <v>118696</v>
      </c>
      <c r="C112127" t="s">
        <v>118697</v>
      </c>
      <c r="D112127" t="s">
        <v>118727</v>
      </c>
      <c r="E112127" t="s">
        <v>118728</v>
      </c>
      <c r="F112127" t="s">
        <v>118729</v>
      </c>
    </row>
    <row r="112128" spans="1:6" x14ac:dyDescent="0.2">
      <c r="A112128" t="s">
        <v>118695</v>
      </c>
      <c r="B112128" t="s">
        <v>118696</v>
      </c>
      <c r="C112128" t="s">
        <v>118697</v>
      </c>
      <c r="D112128" t="s">
        <v>19158</v>
      </c>
      <c r="E112128" t="s">
        <v>19159</v>
      </c>
      <c r="F112128" t="s">
        <v>19160</v>
      </c>
    </row>
    <row r="112129" spans="1:6" x14ac:dyDescent="0.2">
      <c r="A112129" t="s">
        <v>118695</v>
      </c>
      <c r="B112129" t="s">
        <v>118696</v>
      </c>
      <c r="C112129" t="s">
        <v>118697</v>
      </c>
      <c r="D112129" t="s">
        <v>52304</v>
      </c>
      <c r="E112129" t="s">
        <v>52305</v>
      </c>
      <c r="F112129" t="s">
        <v>52306</v>
      </c>
    </row>
    <row r="112130" spans="1:6" x14ac:dyDescent="0.2">
      <c r="A112130" t="s">
        <v>118695</v>
      </c>
      <c r="B112130" t="s">
        <v>118696</v>
      </c>
      <c r="C112130" t="s">
        <v>118697</v>
      </c>
      <c r="D112130" t="s">
        <v>104242</v>
      </c>
      <c r="E112130" t="s">
        <v>104243</v>
      </c>
      <c r="F112130" t="s">
        <v>104244</v>
      </c>
    </row>
    <row r="112131" spans="1:6" x14ac:dyDescent="0.2">
      <c r="A112131" t="s">
        <v>118695</v>
      </c>
      <c r="B112131" t="s">
        <v>118696</v>
      </c>
      <c r="C112131" t="s">
        <v>118697</v>
      </c>
      <c r="D112131" t="s">
        <v>55227</v>
      </c>
      <c r="E112131" t="s">
        <v>55228</v>
      </c>
      <c r="F112131" t="s">
        <v>55229</v>
      </c>
    </row>
    <row r="112132" spans="1:6" x14ac:dyDescent="0.2">
      <c r="A112132" t="s">
        <v>118695</v>
      </c>
      <c r="B112132" t="s">
        <v>118696</v>
      </c>
      <c r="C112132" t="s">
        <v>118697</v>
      </c>
      <c r="D112132" t="s">
        <v>20644</v>
      </c>
      <c r="E112132" t="s">
        <v>20645</v>
      </c>
      <c r="F112132" t="s">
        <v>20646</v>
      </c>
    </row>
    <row r="112133" spans="1:6" x14ac:dyDescent="0.2">
      <c r="A112133" t="s">
        <v>118695</v>
      </c>
      <c r="B112133" t="s">
        <v>118696</v>
      </c>
      <c r="C112133" t="s">
        <v>118697</v>
      </c>
      <c r="D112133" t="s">
        <v>20647</v>
      </c>
      <c r="E112133" t="s">
        <v>20648</v>
      </c>
      <c r="F112133" t="s">
        <v>20649</v>
      </c>
    </row>
    <row r="112134" spans="1:6" x14ac:dyDescent="0.2">
      <c r="A112134" t="s">
        <v>118695</v>
      </c>
      <c r="B112134" t="s">
        <v>118696</v>
      </c>
      <c r="C112134" t="s">
        <v>118697</v>
      </c>
      <c r="D112134" t="s">
        <v>18521</v>
      </c>
      <c r="E112134" t="s">
        <v>18522</v>
      </c>
      <c r="F112134" t="s">
        <v>18523</v>
      </c>
    </row>
    <row r="112135" spans="1:6" x14ac:dyDescent="0.2">
      <c r="A112135" t="s">
        <v>118695</v>
      </c>
      <c r="B112135" t="s">
        <v>118696</v>
      </c>
      <c r="C112135" t="s">
        <v>118697</v>
      </c>
      <c r="D112135" t="s">
        <v>52292</v>
      </c>
      <c r="E112135" t="s">
        <v>52293</v>
      </c>
      <c r="F112135" t="s">
        <v>52294</v>
      </c>
    </row>
    <row r="112136" spans="1:6" x14ac:dyDescent="0.2">
      <c r="A112136" t="s">
        <v>118695</v>
      </c>
      <c r="B112136" t="s">
        <v>118696</v>
      </c>
      <c r="C112136" t="s">
        <v>118697</v>
      </c>
      <c r="D112136" t="s">
        <v>18527</v>
      </c>
      <c r="E112136" t="s">
        <v>18528</v>
      </c>
      <c r="F112136" t="s">
        <v>18529</v>
      </c>
    </row>
    <row r="112137" spans="1:6" x14ac:dyDescent="0.2">
      <c r="A112137" t="s">
        <v>118695</v>
      </c>
      <c r="B112137" t="s">
        <v>118696</v>
      </c>
      <c r="C112137" t="s">
        <v>118697</v>
      </c>
      <c r="D112137" t="s">
        <v>88670</v>
      </c>
      <c r="E112137" t="s">
        <v>88671</v>
      </c>
      <c r="F112137" t="s">
        <v>88672</v>
      </c>
    </row>
    <row r="112138" spans="1:6" x14ac:dyDescent="0.2">
      <c r="A112138" t="s">
        <v>118695</v>
      </c>
      <c r="B112138" t="s">
        <v>118696</v>
      </c>
      <c r="C112138" t="s">
        <v>118697</v>
      </c>
      <c r="D112138" t="s">
        <v>116000</v>
      </c>
      <c r="E112138" t="s">
        <v>116001</v>
      </c>
      <c r="F112138" t="s">
        <v>116002</v>
      </c>
    </row>
    <row r="112139" spans="1:6" x14ac:dyDescent="0.2">
      <c r="A112139" t="s">
        <v>118695</v>
      </c>
      <c r="B112139" t="s">
        <v>118696</v>
      </c>
      <c r="C112139" t="s">
        <v>118697</v>
      </c>
      <c r="D112139" t="s">
        <v>55239</v>
      </c>
      <c r="E112139" t="s">
        <v>55240</v>
      </c>
      <c r="F112139" t="s">
        <v>55241</v>
      </c>
    </row>
    <row r="112140" spans="1:6" x14ac:dyDescent="0.2">
      <c r="A112140" t="s">
        <v>118695</v>
      </c>
      <c r="B112140" t="s">
        <v>118696</v>
      </c>
      <c r="C112140" t="s">
        <v>118697</v>
      </c>
      <c r="D112140" t="s">
        <v>118730</v>
      </c>
      <c r="E112140" t="s">
        <v>118731</v>
      </c>
      <c r="F112140" t="s">
        <v>118732</v>
      </c>
    </row>
    <row r="112141" spans="1:6" x14ac:dyDescent="0.2">
      <c r="A112141" t="s">
        <v>118695</v>
      </c>
      <c r="B112141" t="s">
        <v>118696</v>
      </c>
      <c r="C112141" t="s">
        <v>118697</v>
      </c>
      <c r="D112141" t="s">
        <v>19697</v>
      </c>
      <c r="E112141" t="s">
        <v>19698</v>
      </c>
      <c r="F112141" t="s">
        <v>19699</v>
      </c>
    </row>
    <row r="112142" spans="1:6" x14ac:dyDescent="0.2">
      <c r="A112142" t="s">
        <v>118695</v>
      </c>
      <c r="B112142" t="s">
        <v>118696</v>
      </c>
      <c r="C112142" t="s">
        <v>118697</v>
      </c>
      <c r="D112142" t="s">
        <v>18530</v>
      </c>
      <c r="E112142" t="s">
        <v>18531</v>
      </c>
      <c r="F112142" t="s">
        <v>18532</v>
      </c>
    </row>
    <row r="112143" spans="1:6" x14ac:dyDescent="0.2">
      <c r="A112143" t="s">
        <v>118695</v>
      </c>
      <c r="B112143" t="s">
        <v>118696</v>
      </c>
      <c r="C112143" t="s">
        <v>118697</v>
      </c>
      <c r="D112143" t="s">
        <v>8626</v>
      </c>
      <c r="E112143" t="s">
        <v>8627</v>
      </c>
      <c r="F112143" t="s">
        <v>8628</v>
      </c>
    </row>
    <row r="112144" spans="1:6" x14ac:dyDescent="0.2">
      <c r="A112144" t="s">
        <v>118695</v>
      </c>
      <c r="B112144" t="s">
        <v>118696</v>
      </c>
      <c r="C112144" t="s">
        <v>118697</v>
      </c>
      <c r="D112144" t="s">
        <v>118733</v>
      </c>
      <c r="E112144" t="s">
        <v>118734</v>
      </c>
      <c r="F112144" t="s">
        <v>118735</v>
      </c>
    </row>
    <row r="112145" spans="1:6" x14ac:dyDescent="0.2">
      <c r="A112145" t="s">
        <v>118695</v>
      </c>
      <c r="B112145" t="s">
        <v>118696</v>
      </c>
      <c r="C112145" t="s">
        <v>118697</v>
      </c>
      <c r="D112145" t="s">
        <v>118736</v>
      </c>
      <c r="E112145" t="s">
        <v>118737</v>
      </c>
      <c r="F112145" t="s">
        <v>118738</v>
      </c>
    </row>
    <row r="112146" spans="1:6" x14ac:dyDescent="0.2">
      <c r="A112146" t="s">
        <v>118695</v>
      </c>
      <c r="B112146" t="s">
        <v>118696</v>
      </c>
      <c r="C112146" t="s">
        <v>118697</v>
      </c>
      <c r="D112146" t="s">
        <v>34025</v>
      </c>
      <c r="E112146" t="s">
        <v>34026</v>
      </c>
      <c r="F112146" t="s">
        <v>34027</v>
      </c>
    </row>
    <row r="112147" spans="1:6" x14ac:dyDescent="0.2">
      <c r="A112147" t="s">
        <v>118695</v>
      </c>
      <c r="B112147" t="s">
        <v>118696</v>
      </c>
      <c r="C112147" t="s">
        <v>118697</v>
      </c>
      <c r="D112147" t="s">
        <v>49736</v>
      </c>
      <c r="E112147" t="s">
        <v>49737</v>
      </c>
      <c r="F112147" t="s">
        <v>49738</v>
      </c>
    </row>
    <row r="112148" spans="1:6" x14ac:dyDescent="0.2">
      <c r="A112148" t="s">
        <v>118695</v>
      </c>
      <c r="B112148" t="s">
        <v>118696</v>
      </c>
      <c r="C112148" t="s">
        <v>118697</v>
      </c>
      <c r="D112148" t="s">
        <v>53087</v>
      </c>
      <c r="E112148" t="s">
        <v>53088</v>
      </c>
      <c r="F112148" t="s">
        <v>53089</v>
      </c>
    </row>
    <row r="112149" spans="1:6" x14ac:dyDescent="0.2">
      <c r="A112149" t="s">
        <v>118695</v>
      </c>
      <c r="B112149" t="s">
        <v>118696</v>
      </c>
      <c r="C112149" t="s">
        <v>118697</v>
      </c>
      <c r="D112149" t="s">
        <v>11851</v>
      </c>
      <c r="E112149" t="s">
        <v>11852</v>
      </c>
      <c r="F112149" t="s">
        <v>11853</v>
      </c>
    </row>
    <row r="112150" spans="1:6" x14ac:dyDescent="0.2">
      <c r="A112150" t="s">
        <v>118695</v>
      </c>
      <c r="B112150" t="s">
        <v>118696</v>
      </c>
      <c r="C112150" t="s">
        <v>118697</v>
      </c>
      <c r="D112150" t="s">
        <v>67223</v>
      </c>
      <c r="E112150" t="s">
        <v>67224</v>
      </c>
      <c r="F112150" t="s">
        <v>67225</v>
      </c>
    </row>
    <row r="112151" spans="1:6" x14ac:dyDescent="0.2">
      <c r="A112151" t="s">
        <v>118695</v>
      </c>
      <c r="B112151" t="s">
        <v>118696</v>
      </c>
      <c r="C112151" t="s">
        <v>118697</v>
      </c>
      <c r="D112151" t="s">
        <v>88787</v>
      </c>
      <c r="E112151" t="s">
        <v>88788</v>
      </c>
      <c r="F112151" t="s">
        <v>88789</v>
      </c>
    </row>
    <row r="112152" spans="1:6" x14ac:dyDescent="0.2">
      <c r="A112152" t="s">
        <v>118695</v>
      </c>
      <c r="B112152" t="s">
        <v>118696</v>
      </c>
      <c r="C112152" t="s">
        <v>118697</v>
      </c>
      <c r="D112152" t="s">
        <v>118739</v>
      </c>
      <c r="E112152" t="s">
        <v>118740</v>
      </c>
      <c r="F112152" t="s">
        <v>118741</v>
      </c>
    </row>
    <row r="112153" spans="1:6" x14ac:dyDescent="0.2">
      <c r="A112153" t="s">
        <v>118695</v>
      </c>
      <c r="B112153" t="s">
        <v>118696</v>
      </c>
      <c r="C112153" t="s">
        <v>118697</v>
      </c>
      <c r="D112153" t="s">
        <v>88793</v>
      </c>
      <c r="E112153" t="s">
        <v>88794</v>
      </c>
      <c r="F112153" t="s">
        <v>88795</v>
      </c>
    </row>
    <row r="112154" spans="1:6" x14ac:dyDescent="0.2">
      <c r="A112154" t="s">
        <v>118695</v>
      </c>
      <c r="B112154" t="s">
        <v>118696</v>
      </c>
      <c r="C112154" t="s">
        <v>118697</v>
      </c>
      <c r="D112154" t="s">
        <v>118742</v>
      </c>
      <c r="E112154" t="s">
        <v>118743</v>
      </c>
      <c r="F112154" t="s">
        <v>118744</v>
      </c>
    </row>
    <row r="112155" spans="1:6" x14ac:dyDescent="0.2">
      <c r="A112155" t="s">
        <v>118695</v>
      </c>
      <c r="B112155" t="s">
        <v>118696</v>
      </c>
      <c r="C112155" t="s">
        <v>118697</v>
      </c>
      <c r="D112155" t="s">
        <v>118745</v>
      </c>
      <c r="E112155" t="s">
        <v>118746</v>
      </c>
      <c r="F112155" t="s">
        <v>118747</v>
      </c>
    </row>
    <row r="112156" spans="1:6" x14ac:dyDescent="0.2">
      <c r="A112156" t="s">
        <v>118695</v>
      </c>
      <c r="B112156" t="s">
        <v>118696</v>
      </c>
      <c r="C112156" t="s">
        <v>118697</v>
      </c>
      <c r="D112156" t="s">
        <v>118748</v>
      </c>
      <c r="E112156" t="s">
        <v>118749</v>
      </c>
      <c r="F112156" t="s">
        <v>118750</v>
      </c>
    </row>
    <row r="112157" spans="1:6" x14ac:dyDescent="0.2">
      <c r="A112157" t="s">
        <v>118695</v>
      </c>
      <c r="B112157" t="s">
        <v>118696</v>
      </c>
      <c r="C112157" t="s">
        <v>118697</v>
      </c>
      <c r="D112157" t="s">
        <v>18560</v>
      </c>
      <c r="E112157" t="s">
        <v>18561</v>
      </c>
      <c r="F112157" t="s">
        <v>18562</v>
      </c>
    </row>
    <row r="112158" spans="1:6" x14ac:dyDescent="0.2">
      <c r="A112158" t="s">
        <v>118695</v>
      </c>
      <c r="B112158" t="s">
        <v>118696</v>
      </c>
      <c r="C112158" t="s">
        <v>118697</v>
      </c>
      <c r="D112158" t="s">
        <v>118751</v>
      </c>
      <c r="E112158" t="s">
        <v>118752</v>
      </c>
      <c r="F112158" t="s">
        <v>118753</v>
      </c>
    </row>
    <row r="112159" spans="1:6" x14ac:dyDescent="0.2">
      <c r="A112159" t="s">
        <v>118695</v>
      </c>
      <c r="B112159" t="s">
        <v>118696</v>
      </c>
      <c r="C112159" t="s">
        <v>118697</v>
      </c>
      <c r="D112159" t="s">
        <v>118754</v>
      </c>
      <c r="E112159" t="s">
        <v>118755</v>
      </c>
      <c r="F112159" t="s">
        <v>118756</v>
      </c>
    </row>
    <row r="112160" spans="1:6" x14ac:dyDescent="0.2">
      <c r="A112160" t="s">
        <v>118695</v>
      </c>
      <c r="B112160" t="s">
        <v>118696</v>
      </c>
      <c r="C112160" t="s">
        <v>118697</v>
      </c>
      <c r="D112160" t="s">
        <v>118757</v>
      </c>
      <c r="E112160" t="s">
        <v>118758</v>
      </c>
      <c r="F112160" t="s">
        <v>118759</v>
      </c>
    </row>
    <row r="112161" spans="1:6" x14ac:dyDescent="0.2">
      <c r="A112161" t="s">
        <v>118695</v>
      </c>
      <c r="B112161" t="s">
        <v>118696</v>
      </c>
      <c r="C112161" t="s">
        <v>118697</v>
      </c>
      <c r="D112161" t="s">
        <v>103966</v>
      </c>
      <c r="E112161" t="s">
        <v>103967</v>
      </c>
      <c r="F112161" t="s">
        <v>103968</v>
      </c>
    </row>
    <row r="112162" spans="1:6" x14ac:dyDescent="0.2">
      <c r="A112162" t="s">
        <v>118695</v>
      </c>
      <c r="B112162" t="s">
        <v>118696</v>
      </c>
      <c r="C112162" t="s">
        <v>118697</v>
      </c>
      <c r="D112162" t="s">
        <v>88811</v>
      </c>
      <c r="E112162" t="s">
        <v>88812</v>
      </c>
      <c r="F112162" t="s">
        <v>88813</v>
      </c>
    </row>
    <row r="112163" spans="1:6" x14ac:dyDescent="0.2">
      <c r="A112163" t="s">
        <v>118695</v>
      </c>
      <c r="B112163" t="s">
        <v>118696</v>
      </c>
      <c r="C112163" t="s">
        <v>118697</v>
      </c>
      <c r="D112163" t="s">
        <v>106786</v>
      </c>
      <c r="E112163" t="s">
        <v>106787</v>
      </c>
      <c r="F112163" t="s">
        <v>106788</v>
      </c>
    </row>
    <row r="112164" spans="1:6" x14ac:dyDescent="0.2">
      <c r="A112164" t="s">
        <v>118695</v>
      </c>
      <c r="B112164" t="s">
        <v>118696</v>
      </c>
      <c r="C112164" t="s">
        <v>118697</v>
      </c>
      <c r="D112164" t="s">
        <v>118760</v>
      </c>
      <c r="E112164" t="s">
        <v>118761</v>
      </c>
      <c r="F112164" t="s">
        <v>118762</v>
      </c>
    </row>
    <row r="112165" spans="1:6" x14ac:dyDescent="0.2">
      <c r="A112165" t="s">
        <v>118695</v>
      </c>
      <c r="B112165" t="s">
        <v>118696</v>
      </c>
      <c r="C112165" t="s">
        <v>118697</v>
      </c>
      <c r="D112165" t="s">
        <v>88799</v>
      </c>
      <c r="E112165" t="s">
        <v>88800</v>
      </c>
      <c r="F112165" t="s">
        <v>88801</v>
      </c>
    </row>
    <row r="112166" spans="1:6" x14ac:dyDescent="0.2">
      <c r="A112166" t="s">
        <v>118695</v>
      </c>
      <c r="B112166" t="s">
        <v>118763</v>
      </c>
      <c r="C112166" t="s">
        <v>118764</v>
      </c>
      <c r="D112166" t="s">
        <v>25879</v>
      </c>
      <c r="E112166" t="s">
        <v>25880</v>
      </c>
      <c r="F112166" t="s">
        <v>25881</v>
      </c>
    </row>
    <row r="112167" spans="1:6" x14ac:dyDescent="0.2">
      <c r="A112167" t="s">
        <v>118695</v>
      </c>
      <c r="B112167" t="s">
        <v>118763</v>
      </c>
      <c r="C112167" t="s">
        <v>118764</v>
      </c>
      <c r="D112167" t="s">
        <v>56699</v>
      </c>
      <c r="E112167" t="s">
        <v>56700</v>
      </c>
      <c r="F112167" t="s">
        <v>56701</v>
      </c>
    </row>
    <row r="112168" spans="1:6" x14ac:dyDescent="0.2">
      <c r="A112168" t="s">
        <v>118695</v>
      </c>
      <c r="B112168" t="s">
        <v>118763</v>
      </c>
      <c r="C112168" t="s">
        <v>118764</v>
      </c>
      <c r="D112168" t="s">
        <v>47080</v>
      </c>
      <c r="E112168" t="s">
        <v>47081</v>
      </c>
      <c r="F112168" t="s">
        <v>47082</v>
      </c>
    </row>
    <row r="112169" spans="1:6" x14ac:dyDescent="0.2">
      <c r="A112169" t="s">
        <v>118695</v>
      </c>
      <c r="B112169" t="s">
        <v>118763</v>
      </c>
      <c r="C112169" t="s">
        <v>118764</v>
      </c>
      <c r="D112169" t="s">
        <v>26570</v>
      </c>
      <c r="E112169" t="s">
        <v>26571</v>
      </c>
      <c r="F112169" t="s">
        <v>26572</v>
      </c>
    </row>
    <row r="112170" spans="1:6" x14ac:dyDescent="0.2">
      <c r="A112170" t="s">
        <v>118695</v>
      </c>
      <c r="B112170" t="s">
        <v>118763</v>
      </c>
      <c r="C112170" t="s">
        <v>118764</v>
      </c>
      <c r="D112170" t="s">
        <v>26142</v>
      </c>
      <c r="E112170" t="s">
        <v>26143</v>
      </c>
      <c r="F112170" t="s">
        <v>26579</v>
      </c>
    </row>
    <row r="112171" spans="1:6" x14ac:dyDescent="0.2">
      <c r="A112171" t="s">
        <v>118695</v>
      </c>
      <c r="B112171" t="s">
        <v>118763</v>
      </c>
      <c r="C112171" t="s">
        <v>118764</v>
      </c>
      <c r="D112171" t="s">
        <v>25903</v>
      </c>
      <c r="E112171" t="s">
        <v>25904</v>
      </c>
      <c r="F112171" t="s">
        <v>26956</v>
      </c>
    </row>
    <row r="112172" spans="1:6" x14ac:dyDescent="0.2">
      <c r="A112172" t="s">
        <v>118695</v>
      </c>
      <c r="B112172" t="s">
        <v>118763</v>
      </c>
      <c r="C112172" t="s">
        <v>118764</v>
      </c>
      <c r="D112172" t="s">
        <v>57976</v>
      </c>
      <c r="E112172" t="s">
        <v>57977</v>
      </c>
      <c r="F112172" t="s">
        <v>59978</v>
      </c>
    </row>
    <row r="112173" spans="1:6" x14ac:dyDescent="0.2">
      <c r="A112173" t="s">
        <v>118695</v>
      </c>
      <c r="B112173" t="s">
        <v>118763</v>
      </c>
      <c r="C112173" t="s">
        <v>118764</v>
      </c>
      <c r="D112173" t="s">
        <v>56708</v>
      </c>
      <c r="E112173" t="s">
        <v>56709</v>
      </c>
      <c r="F112173" t="s">
        <v>56710</v>
      </c>
    </row>
    <row r="112174" spans="1:6" x14ac:dyDescent="0.2">
      <c r="A112174" t="s">
        <v>118695</v>
      </c>
      <c r="B112174" t="s">
        <v>118763</v>
      </c>
      <c r="C112174" t="s">
        <v>118764</v>
      </c>
      <c r="D112174" t="s">
        <v>26585</v>
      </c>
      <c r="E112174" t="s">
        <v>26586</v>
      </c>
      <c r="F112174" t="s">
        <v>26587</v>
      </c>
    </row>
    <row r="112175" spans="1:6" x14ac:dyDescent="0.2">
      <c r="A112175" t="s">
        <v>118695</v>
      </c>
      <c r="B112175" t="s">
        <v>118763</v>
      </c>
      <c r="C112175" t="s">
        <v>118764</v>
      </c>
      <c r="D112175" t="s">
        <v>73231</v>
      </c>
      <c r="E112175" t="s">
        <v>73232</v>
      </c>
      <c r="F112175" t="s">
        <v>118765</v>
      </c>
    </row>
    <row r="112176" spans="1:6" x14ac:dyDescent="0.2">
      <c r="A112176" t="s">
        <v>118695</v>
      </c>
      <c r="B112176" t="s">
        <v>118763</v>
      </c>
      <c r="C112176" t="s">
        <v>118764</v>
      </c>
      <c r="D112176" t="s">
        <v>25942</v>
      </c>
      <c r="E112176" t="s">
        <v>25943</v>
      </c>
      <c r="F112176" t="s">
        <v>25944</v>
      </c>
    </row>
    <row r="112177" spans="1:6" x14ac:dyDescent="0.2">
      <c r="A112177" t="s">
        <v>118695</v>
      </c>
      <c r="B112177" t="s">
        <v>118763</v>
      </c>
      <c r="C112177" t="s">
        <v>118764</v>
      </c>
      <c r="D112177" t="s">
        <v>25958</v>
      </c>
      <c r="E112177" t="s">
        <v>25959</v>
      </c>
      <c r="F112177" t="s">
        <v>118766</v>
      </c>
    </row>
    <row r="112178" spans="1:6" x14ac:dyDescent="0.2">
      <c r="A112178" t="s">
        <v>118695</v>
      </c>
      <c r="B112178" t="s">
        <v>118763</v>
      </c>
      <c r="C112178" t="s">
        <v>118764</v>
      </c>
      <c r="D112178" t="s">
        <v>26631</v>
      </c>
      <c r="E112178" t="s">
        <v>26632</v>
      </c>
      <c r="F112178" t="s">
        <v>26633</v>
      </c>
    </row>
    <row r="112179" spans="1:6" x14ac:dyDescent="0.2">
      <c r="A112179" t="s">
        <v>118695</v>
      </c>
      <c r="B112179" t="s">
        <v>118763</v>
      </c>
      <c r="C112179" t="s">
        <v>118764</v>
      </c>
      <c r="D112179" t="s">
        <v>26508</v>
      </c>
      <c r="E112179" t="s">
        <v>26509</v>
      </c>
      <c r="F112179" t="s">
        <v>26510</v>
      </c>
    </row>
    <row r="112180" spans="1:6" x14ac:dyDescent="0.2">
      <c r="A112180" t="s">
        <v>118695</v>
      </c>
      <c r="B112180" t="s">
        <v>118763</v>
      </c>
      <c r="C112180" t="s">
        <v>118764</v>
      </c>
      <c r="D112180" t="s">
        <v>26636</v>
      </c>
      <c r="E112180" t="s">
        <v>26637</v>
      </c>
      <c r="F112180" t="s">
        <v>26638</v>
      </c>
    </row>
    <row r="112181" spans="1:6" x14ac:dyDescent="0.2">
      <c r="A112181" t="s">
        <v>118695</v>
      </c>
      <c r="B112181" t="s">
        <v>118763</v>
      </c>
      <c r="C112181" t="s">
        <v>118764</v>
      </c>
      <c r="D112181" t="s">
        <v>14347</v>
      </c>
      <c r="E112181" t="s">
        <v>14348</v>
      </c>
      <c r="F112181" t="s">
        <v>14349</v>
      </c>
    </row>
    <row r="112182" spans="1:6" x14ac:dyDescent="0.2">
      <c r="A112182" t="s">
        <v>118695</v>
      </c>
      <c r="B112182" t="s">
        <v>118763</v>
      </c>
      <c r="C112182" t="s">
        <v>118764</v>
      </c>
      <c r="D112182" t="s">
        <v>26642</v>
      </c>
      <c r="E112182" t="s">
        <v>26643</v>
      </c>
      <c r="F112182" t="s">
        <v>26644</v>
      </c>
    </row>
    <row r="112183" spans="1:6" x14ac:dyDescent="0.2">
      <c r="A112183" t="s">
        <v>118695</v>
      </c>
      <c r="B112183" t="s">
        <v>118763</v>
      </c>
      <c r="C112183" t="s">
        <v>118764</v>
      </c>
      <c r="D112183" t="s">
        <v>26000</v>
      </c>
      <c r="E112183" t="s">
        <v>26001</v>
      </c>
      <c r="F112183" t="s">
        <v>26002</v>
      </c>
    </row>
    <row r="112184" spans="1:6" x14ac:dyDescent="0.2">
      <c r="A112184" t="s">
        <v>118695</v>
      </c>
      <c r="B112184" t="s">
        <v>118763</v>
      </c>
      <c r="C112184" t="s">
        <v>118764</v>
      </c>
      <c r="D112184" t="s">
        <v>26009</v>
      </c>
      <c r="E112184" t="s">
        <v>26010</v>
      </c>
      <c r="F112184" t="s">
        <v>26011</v>
      </c>
    </row>
    <row r="112185" spans="1:6" x14ac:dyDescent="0.2">
      <c r="A112185" t="s">
        <v>118695</v>
      </c>
      <c r="B112185" t="s">
        <v>118763</v>
      </c>
      <c r="C112185" t="s">
        <v>118764</v>
      </c>
      <c r="D112185" t="s">
        <v>59262</v>
      </c>
      <c r="E112185" t="s">
        <v>59263</v>
      </c>
      <c r="F112185" t="s">
        <v>59264</v>
      </c>
    </row>
    <row r="112186" spans="1:6" x14ac:dyDescent="0.2">
      <c r="A112186" t="s">
        <v>118695</v>
      </c>
      <c r="B112186" t="s">
        <v>118763</v>
      </c>
      <c r="C112186" t="s">
        <v>118764</v>
      </c>
      <c r="D112186" t="s">
        <v>26701</v>
      </c>
      <c r="E112186" t="s">
        <v>26702</v>
      </c>
      <c r="F112186" t="s">
        <v>26703</v>
      </c>
    </row>
    <row r="112187" spans="1:6" x14ac:dyDescent="0.2">
      <c r="A112187" t="s">
        <v>118695</v>
      </c>
      <c r="B112187" t="s">
        <v>118763</v>
      </c>
      <c r="C112187" t="s">
        <v>118764</v>
      </c>
      <c r="D112187" t="s">
        <v>46256</v>
      </c>
      <c r="E112187" t="s">
        <v>46257</v>
      </c>
      <c r="F112187" t="s">
        <v>46258</v>
      </c>
    </row>
    <row r="112188" spans="1:6" x14ac:dyDescent="0.2">
      <c r="A112188" t="s">
        <v>118695</v>
      </c>
      <c r="B112188" t="s">
        <v>118763</v>
      </c>
      <c r="C112188" t="s">
        <v>118764</v>
      </c>
      <c r="D112188" t="s">
        <v>18410</v>
      </c>
      <c r="E112188" t="s">
        <v>18411</v>
      </c>
      <c r="F112188" t="s">
        <v>18412</v>
      </c>
    </row>
    <row r="112189" spans="1:6" x14ac:dyDescent="0.2">
      <c r="A112189" t="s">
        <v>118695</v>
      </c>
      <c r="B112189" t="s">
        <v>118763</v>
      </c>
      <c r="C112189" t="s">
        <v>118764</v>
      </c>
      <c r="D112189" t="s">
        <v>56749</v>
      </c>
      <c r="E112189" t="s">
        <v>56750</v>
      </c>
      <c r="F112189" t="s">
        <v>56751</v>
      </c>
    </row>
    <row r="112190" spans="1:6" x14ac:dyDescent="0.2">
      <c r="A112190" t="s">
        <v>118695</v>
      </c>
      <c r="B112190" t="s">
        <v>118763</v>
      </c>
      <c r="C112190" t="s">
        <v>118764</v>
      </c>
      <c r="D112190" t="s">
        <v>56752</v>
      </c>
      <c r="E112190" t="s">
        <v>56753</v>
      </c>
      <c r="F112190" t="s">
        <v>56754</v>
      </c>
    </row>
    <row r="112191" spans="1:6" x14ac:dyDescent="0.2">
      <c r="A112191" t="s">
        <v>118695</v>
      </c>
      <c r="B112191" t="s">
        <v>118763</v>
      </c>
      <c r="C112191" t="s">
        <v>118764</v>
      </c>
      <c r="D112191" t="s">
        <v>26878</v>
      </c>
      <c r="E112191" t="s">
        <v>26879</v>
      </c>
      <c r="F112191" t="s">
        <v>26880</v>
      </c>
    </row>
    <row r="112192" spans="1:6" x14ac:dyDescent="0.2">
      <c r="A112192" t="s">
        <v>118695</v>
      </c>
      <c r="B112192" t="s">
        <v>118763</v>
      </c>
      <c r="C112192" t="s">
        <v>118764</v>
      </c>
      <c r="D112192" t="s">
        <v>118767</v>
      </c>
      <c r="E112192" t="s">
        <v>118768</v>
      </c>
      <c r="F112192" t="s">
        <v>118769</v>
      </c>
    </row>
    <row r="112193" spans="1:6" x14ac:dyDescent="0.2">
      <c r="A112193" t="s">
        <v>118695</v>
      </c>
      <c r="B112193" t="s">
        <v>118763</v>
      </c>
      <c r="C112193" t="s">
        <v>118764</v>
      </c>
      <c r="D112193" t="s">
        <v>118770</v>
      </c>
      <c r="E112193" t="s">
        <v>118771</v>
      </c>
      <c r="F112193" t="s">
        <v>118772</v>
      </c>
    </row>
    <row r="112194" spans="1:6" x14ac:dyDescent="0.2">
      <c r="A112194" t="s">
        <v>118695</v>
      </c>
      <c r="B112194" t="s">
        <v>118763</v>
      </c>
      <c r="C112194" t="s">
        <v>118764</v>
      </c>
      <c r="D112194" t="s">
        <v>118773</v>
      </c>
      <c r="E112194" t="s">
        <v>118774</v>
      </c>
      <c r="F112194" t="s">
        <v>118775</v>
      </c>
    </row>
    <row r="112195" spans="1:6" x14ac:dyDescent="0.2">
      <c r="A112195" t="s">
        <v>118695</v>
      </c>
      <c r="B112195" t="s">
        <v>118763</v>
      </c>
      <c r="C112195" t="s">
        <v>118764</v>
      </c>
      <c r="D112195" t="s">
        <v>26902</v>
      </c>
      <c r="E112195" t="s">
        <v>26903</v>
      </c>
      <c r="F112195" t="s">
        <v>26904</v>
      </c>
    </row>
    <row r="112196" spans="1:6" x14ac:dyDescent="0.2">
      <c r="A112196" t="s">
        <v>118695</v>
      </c>
      <c r="B112196" t="s">
        <v>118763</v>
      </c>
      <c r="C112196" t="s">
        <v>118764</v>
      </c>
      <c r="D112196" t="s">
        <v>26893</v>
      </c>
      <c r="E112196" t="s">
        <v>26894</v>
      </c>
      <c r="F112196" t="s">
        <v>26895</v>
      </c>
    </row>
    <row r="112197" spans="1:6" x14ac:dyDescent="0.2">
      <c r="A112197" t="s">
        <v>118695</v>
      </c>
      <c r="B112197" t="s">
        <v>118763</v>
      </c>
      <c r="C112197" t="s">
        <v>118764</v>
      </c>
      <c r="D112197" t="s">
        <v>118776</v>
      </c>
      <c r="E112197" t="s">
        <v>118777</v>
      </c>
      <c r="F112197" t="s">
        <v>118778</v>
      </c>
    </row>
    <row r="112198" spans="1:6" x14ac:dyDescent="0.2">
      <c r="A112198" t="s">
        <v>118695</v>
      </c>
      <c r="B112198" t="s">
        <v>118763</v>
      </c>
      <c r="C112198" t="s">
        <v>118764</v>
      </c>
      <c r="D112198" t="s">
        <v>118779</v>
      </c>
      <c r="E112198" t="s">
        <v>118780</v>
      </c>
      <c r="F112198" t="s">
        <v>118781</v>
      </c>
    </row>
    <row r="112199" spans="1:6" x14ac:dyDescent="0.2">
      <c r="A112199" t="s">
        <v>118695</v>
      </c>
      <c r="B112199" t="s">
        <v>118763</v>
      </c>
      <c r="C112199" t="s">
        <v>118764</v>
      </c>
      <c r="D112199" t="s">
        <v>26941</v>
      </c>
      <c r="E112199" t="s">
        <v>26942</v>
      </c>
      <c r="F112199" t="s">
        <v>26943</v>
      </c>
    </row>
    <row r="112200" spans="1:6" x14ac:dyDescent="0.2">
      <c r="A112200" t="s">
        <v>118695</v>
      </c>
      <c r="B112200" t="s">
        <v>118763</v>
      </c>
      <c r="C112200" t="s">
        <v>118764</v>
      </c>
      <c r="D112200" t="s">
        <v>118782</v>
      </c>
      <c r="E112200" t="s">
        <v>118783</v>
      </c>
      <c r="F112200" t="s">
        <v>118784</v>
      </c>
    </row>
    <row r="112201" spans="1:6" x14ac:dyDescent="0.2">
      <c r="A112201" t="s">
        <v>118695</v>
      </c>
      <c r="B112201" t="s">
        <v>118763</v>
      </c>
      <c r="C112201" t="s">
        <v>118764</v>
      </c>
      <c r="D112201" t="s">
        <v>118763</v>
      </c>
      <c r="E112201" t="s">
        <v>118785</v>
      </c>
      <c r="F112201" t="s">
        <v>118786</v>
      </c>
    </row>
    <row r="112202" spans="1:6" x14ac:dyDescent="0.2">
      <c r="A112202" t="s">
        <v>118695</v>
      </c>
      <c r="B112202" t="s">
        <v>118763</v>
      </c>
      <c r="C112202" t="s">
        <v>118764</v>
      </c>
      <c r="D112202" t="s">
        <v>118787</v>
      </c>
      <c r="E112202" t="s">
        <v>118788</v>
      </c>
      <c r="F112202" t="s">
        <v>118789</v>
      </c>
    </row>
    <row r="112203" spans="1:6" x14ac:dyDescent="0.2">
      <c r="A112203" t="s">
        <v>118695</v>
      </c>
      <c r="B112203" t="s">
        <v>118763</v>
      </c>
      <c r="C112203" t="s">
        <v>118764</v>
      </c>
      <c r="D112203" t="s">
        <v>60240</v>
      </c>
      <c r="E112203" t="s">
        <v>60241</v>
      </c>
      <c r="F112203" t="s">
        <v>118790</v>
      </c>
    </row>
    <row r="112204" spans="1:6" x14ac:dyDescent="0.2">
      <c r="A112204" t="s">
        <v>118695</v>
      </c>
      <c r="B112204" t="s">
        <v>118763</v>
      </c>
      <c r="C112204" t="s">
        <v>118764</v>
      </c>
      <c r="D112204" t="s">
        <v>118787</v>
      </c>
      <c r="E112204" t="s">
        <v>118788</v>
      </c>
      <c r="F112204" t="s">
        <v>118789</v>
      </c>
    </row>
    <row r="112205" spans="1:6" x14ac:dyDescent="0.2">
      <c r="A112205" t="s">
        <v>118695</v>
      </c>
      <c r="B112205" t="s">
        <v>118763</v>
      </c>
      <c r="C112205" t="s">
        <v>118764</v>
      </c>
      <c r="D112205" t="s">
        <v>26941</v>
      </c>
      <c r="E112205" t="s">
        <v>26942</v>
      </c>
      <c r="F112205" t="s">
        <v>26943</v>
      </c>
    </row>
    <row r="112206" spans="1:6" x14ac:dyDescent="0.2">
      <c r="A112206" t="s">
        <v>118695</v>
      </c>
      <c r="B112206" t="s">
        <v>118763</v>
      </c>
      <c r="C112206" t="s">
        <v>118764</v>
      </c>
      <c r="D112206" t="s">
        <v>58211</v>
      </c>
      <c r="E112206" t="s">
        <v>58212</v>
      </c>
      <c r="F112206" t="s">
        <v>58213</v>
      </c>
    </row>
    <row r="112207" spans="1:6" x14ac:dyDescent="0.2">
      <c r="A112207" t="s">
        <v>118695</v>
      </c>
      <c r="B112207" t="s">
        <v>118763</v>
      </c>
      <c r="C112207" t="s">
        <v>118764</v>
      </c>
      <c r="D112207" t="s">
        <v>26938</v>
      </c>
      <c r="E112207" t="s">
        <v>26939</v>
      </c>
      <c r="F112207" t="s">
        <v>26940</v>
      </c>
    </row>
    <row r="112208" spans="1:6" x14ac:dyDescent="0.2">
      <c r="A112208" t="s">
        <v>118695</v>
      </c>
      <c r="B112208" t="s">
        <v>118763</v>
      </c>
      <c r="C112208" t="s">
        <v>118764</v>
      </c>
      <c r="D112208" t="s">
        <v>118763</v>
      </c>
      <c r="E112208" t="s">
        <v>118785</v>
      </c>
      <c r="F112208" t="s">
        <v>118786</v>
      </c>
    </row>
    <row r="112209" spans="1:6" x14ac:dyDescent="0.2">
      <c r="A112209" t="s">
        <v>118695</v>
      </c>
      <c r="B112209" t="s">
        <v>118763</v>
      </c>
      <c r="C112209" t="s">
        <v>118764</v>
      </c>
      <c r="D112209" t="s">
        <v>87478</v>
      </c>
      <c r="E112209" t="s">
        <v>87479</v>
      </c>
      <c r="F112209" t="s">
        <v>87480</v>
      </c>
    </row>
    <row r="112210" spans="1:6" x14ac:dyDescent="0.2">
      <c r="A112210" t="s">
        <v>118695</v>
      </c>
      <c r="B112210" t="s">
        <v>118763</v>
      </c>
      <c r="C112210" t="s">
        <v>118764</v>
      </c>
      <c r="D112210" t="s">
        <v>58205</v>
      </c>
      <c r="E112210" t="s">
        <v>58206</v>
      </c>
      <c r="F112210" t="s">
        <v>58207</v>
      </c>
    </row>
    <row r="112211" spans="1:6" x14ac:dyDescent="0.2">
      <c r="A112211" t="s">
        <v>118695</v>
      </c>
      <c r="B112211" t="s">
        <v>118763</v>
      </c>
      <c r="C112211" t="s">
        <v>118764</v>
      </c>
      <c r="D112211" t="s">
        <v>26947</v>
      </c>
      <c r="E112211" t="s">
        <v>26948</v>
      </c>
      <c r="F112211" t="s">
        <v>26949</v>
      </c>
    </row>
    <row r="112212" spans="1:6" x14ac:dyDescent="0.2">
      <c r="A112212" t="s">
        <v>118695</v>
      </c>
      <c r="B112212" t="s">
        <v>118763</v>
      </c>
      <c r="C112212" t="s">
        <v>118764</v>
      </c>
      <c r="D112212" t="s">
        <v>118791</v>
      </c>
      <c r="E112212" t="s">
        <v>118792</v>
      </c>
      <c r="F112212" t="s">
        <v>118793</v>
      </c>
    </row>
    <row r="112213" spans="1:6" x14ac:dyDescent="0.2">
      <c r="A112213" t="s">
        <v>118695</v>
      </c>
      <c r="B112213" t="s">
        <v>118763</v>
      </c>
      <c r="C112213" t="s">
        <v>118764</v>
      </c>
      <c r="D112213" t="s">
        <v>118794</v>
      </c>
      <c r="E112213" t="s">
        <v>118795</v>
      </c>
      <c r="F112213" t="s">
        <v>118796</v>
      </c>
    </row>
    <row r="112214" spans="1:6" x14ac:dyDescent="0.2">
      <c r="A112214" t="s">
        <v>118695</v>
      </c>
      <c r="B112214" t="s">
        <v>118763</v>
      </c>
      <c r="C112214" t="s">
        <v>118764</v>
      </c>
      <c r="D112214" t="s">
        <v>56891</v>
      </c>
      <c r="E112214" t="s">
        <v>56892</v>
      </c>
      <c r="F112214" t="s">
        <v>56893</v>
      </c>
    </row>
    <row r="112215" spans="1:6" x14ac:dyDescent="0.2">
      <c r="A112215" t="s">
        <v>118695</v>
      </c>
      <c r="B112215" t="s">
        <v>118763</v>
      </c>
      <c r="C112215" t="s">
        <v>118764</v>
      </c>
      <c r="D112215" t="s">
        <v>26444</v>
      </c>
      <c r="E112215" t="s">
        <v>26445</v>
      </c>
      <c r="F112215" t="s">
        <v>26446</v>
      </c>
    </row>
    <row r="112216" spans="1:6" x14ac:dyDescent="0.2">
      <c r="A112216" t="s">
        <v>118695</v>
      </c>
      <c r="B112216" t="s">
        <v>118797</v>
      </c>
      <c r="C112216" t="s">
        <v>118798</v>
      </c>
      <c r="D112216" t="s">
        <v>56699</v>
      </c>
      <c r="E112216" t="s">
        <v>56700</v>
      </c>
      <c r="F112216" t="s">
        <v>56701</v>
      </c>
    </row>
    <row r="112217" spans="1:6" x14ac:dyDescent="0.2">
      <c r="A112217" t="s">
        <v>118695</v>
      </c>
      <c r="B112217" t="s">
        <v>118797</v>
      </c>
      <c r="C112217" t="s">
        <v>118798</v>
      </c>
      <c r="D112217" t="s">
        <v>26565</v>
      </c>
      <c r="E112217" t="s">
        <v>26566</v>
      </c>
      <c r="F112217" t="s">
        <v>26567</v>
      </c>
    </row>
    <row r="112218" spans="1:6" x14ac:dyDescent="0.2">
      <c r="A112218" t="s">
        <v>118695</v>
      </c>
      <c r="B112218" t="s">
        <v>118797</v>
      </c>
      <c r="C112218" t="s">
        <v>118798</v>
      </c>
      <c r="D112218" t="s">
        <v>25891</v>
      </c>
      <c r="E112218" t="s">
        <v>25892</v>
      </c>
      <c r="F112218" t="s">
        <v>25893</v>
      </c>
    </row>
    <row r="112219" spans="1:6" x14ac:dyDescent="0.2">
      <c r="A112219" t="s">
        <v>118695</v>
      </c>
      <c r="B112219" t="s">
        <v>118797</v>
      </c>
      <c r="C112219" t="s">
        <v>118798</v>
      </c>
      <c r="D112219" t="s">
        <v>56708</v>
      </c>
      <c r="E112219" t="s">
        <v>56709</v>
      </c>
      <c r="F112219" t="s">
        <v>56710</v>
      </c>
    </row>
    <row r="112220" spans="1:6" x14ac:dyDescent="0.2">
      <c r="A112220" t="s">
        <v>118695</v>
      </c>
      <c r="B112220" t="s">
        <v>118797</v>
      </c>
      <c r="C112220" t="s">
        <v>118798</v>
      </c>
      <c r="D112220" t="s">
        <v>56711</v>
      </c>
      <c r="E112220" t="s">
        <v>56712</v>
      </c>
      <c r="F112220" t="s">
        <v>56713</v>
      </c>
    </row>
    <row r="112221" spans="1:6" x14ac:dyDescent="0.2">
      <c r="A112221" t="s">
        <v>118695</v>
      </c>
      <c r="B112221" t="s">
        <v>118797</v>
      </c>
      <c r="C112221" t="s">
        <v>118798</v>
      </c>
      <c r="D112221" t="s">
        <v>56714</v>
      </c>
      <c r="E112221" t="s">
        <v>56715</v>
      </c>
      <c r="F112221" t="s">
        <v>118799</v>
      </c>
    </row>
    <row r="112222" spans="1:6" x14ac:dyDescent="0.2">
      <c r="A112222" t="s">
        <v>118695</v>
      </c>
      <c r="B112222" t="s">
        <v>118797</v>
      </c>
      <c r="C112222" t="s">
        <v>118798</v>
      </c>
      <c r="D112222" t="s">
        <v>73231</v>
      </c>
      <c r="E112222" t="s">
        <v>73232</v>
      </c>
      <c r="F112222" t="s">
        <v>118800</v>
      </c>
    </row>
    <row r="112223" spans="1:6" x14ac:dyDescent="0.2">
      <c r="A112223" t="s">
        <v>118695</v>
      </c>
      <c r="B112223" t="s">
        <v>118797</v>
      </c>
      <c r="C112223" t="s">
        <v>118798</v>
      </c>
      <c r="D112223" t="s">
        <v>25955</v>
      </c>
      <c r="E112223" t="s">
        <v>25956</v>
      </c>
      <c r="F112223" t="s">
        <v>118801</v>
      </c>
    </row>
    <row r="112224" spans="1:6" x14ac:dyDescent="0.2">
      <c r="A112224" t="s">
        <v>118695</v>
      </c>
      <c r="B112224" t="s">
        <v>118797</v>
      </c>
      <c r="C112224" t="s">
        <v>118798</v>
      </c>
      <c r="D112224" t="s">
        <v>56738</v>
      </c>
      <c r="E112224" t="s">
        <v>56739</v>
      </c>
      <c r="F112224" t="s">
        <v>56740</v>
      </c>
    </row>
    <row r="112225" spans="1:6" x14ac:dyDescent="0.2">
      <c r="A112225" t="s">
        <v>118695</v>
      </c>
      <c r="B112225" t="s">
        <v>118797</v>
      </c>
      <c r="C112225" t="s">
        <v>118798</v>
      </c>
      <c r="D112225" t="s">
        <v>100362</v>
      </c>
      <c r="E112225" t="s">
        <v>100363</v>
      </c>
      <c r="F112225" t="s">
        <v>102213</v>
      </c>
    </row>
    <row r="112226" spans="1:6" x14ac:dyDescent="0.2">
      <c r="A112226" t="s">
        <v>118695</v>
      </c>
      <c r="B112226" t="s">
        <v>118797</v>
      </c>
      <c r="C112226" t="s">
        <v>118798</v>
      </c>
      <c r="D112226" t="s">
        <v>26009</v>
      </c>
      <c r="E112226" t="s">
        <v>26010</v>
      </c>
      <c r="F112226" t="s">
        <v>26011</v>
      </c>
    </row>
    <row r="112227" spans="1:6" x14ac:dyDescent="0.2">
      <c r="A112227" t="s">
        <v>118695</v>
      </c>
      <c r="B112227" t="s">
        <v>118797</v>
      </c>
      <c r="C112227" t="s">
        <v>118798</v>
      </c>
      <c r="D112227" t="s">
        <v>56742</v>
      </c>
      <c r="E112227" t="s">
        <v>56743</v>
      </c>
      <c r="F112227" t="s">
        <v>56744</v>
      </c>
    </row>
    <row r="112228" spans="1:6" x14ac:dyDescent="0.2">
      <c r="A112228" t="s">
        <v>118695</v>
      </c>
      <c r="B112228" t="s">
        <v>118797</v>
      </c>
      <c r="C112228" t="s">
        <v>118798</v>
      </c>
      <c r="D112228" t="s">
        <v>56749</v>
      </c>
      <c r="E112228" t="s">
        <v>56750</v>
      </c>
      <c r="F112228" t="s">
        <v>56751</v>
      </c>
    </row>
    <row r="112229" spans="1:6" x14ac:dyDescent="0.2">
      <c r="A112229" t="s">
        <v>118695</v>
      </c>
      <c r="B112229" t="s">
        <v>118797</v>
      </c>
      <c r="C112229" t="s">
        <v>118798</v>
      </c>
      <c r="D112229" t="s">
        <v>56752</v>
      </c>
      <c r="E112229" t="s">
        <v>56753</v>
      </c>
      <c r="F112229" t="s">
        <v>56754</v>
      </c>
    </row>
    <row r="112230" spans="1:6" x14ac:dyDescent="0.2">
      <c r="A112230" t="s">
        <v>118695</v>
      </c>
      <c r="B112230" t="s">
        <v>118797</v>
      </c>
      <c r="C112230" t="s">
        <v>118798</v>
      </c>
      <c r="D112230" t="s">
        <v>56758</v>
      </c>
      <c r="E112230" t="s">
        <v>56759</v>
      </c>
      <c r="F112230" t="s">
        <v>56760</v>
      </c>
    </row>
    <row r="112231" spans="1:6" x14ac:dyDescent="0.2">
      <c r="A112231" t="s">
        <v>118695</v>
      </c>
      <c r="B112231" t="s">
        <v>118797</v>
      </c>
      <c r="C112231" t="s">
        <v>118798</v>
      </c>
      <c r="D112231" t="s">
        <v>56761</v>
      </c>
      <c r="E112231" t="s">
        <v>56762</v>
      </c>
      <c r="F112231" t="s">
        <v>56763</v>
      </c>
    </row>
    <row r="112232" spans="1:6" x14ac:dyDescent="0.2">
      <c r="A112232" t="s">
        <v>118695</v>
      </c>
      <c r="B112232" t="s">
        <v>118797</v>
      </c>
      <c r="C112232" t="s">
        <v>118798</v>
      </c>
      <c r="D112232" t="s">
        <v>56764</v>
      </c>
      <c r="E112232" t="s">
        <v>56765</v>
      </c>
      <c r="F112232" t="s">
        <v>56766</v>
      </c>
    </row>
    <row r="112233" spans="1:6" x14ac:dyDescent="0.2">
      <c r="A112233" t="s">
        <v>118695</v>
      </c>
      <c r="B112233" t="s">
        <v>118797</v>
      </c>
      <c r="C112233" t="s">
        <v>118798</v>
      </c>
      <c r="D112233" t="s">
        <v>16789</v>
      </c>
      <c r="E112233" t="s">
        <v>16790</v>
      </c>
      <c r="F112233" t="s">
        <v>118802</v>
      </c>
    </row>
    <row r="112234" spans="1:6" x14ac:dyDescent="0.2">
      <c r="A112234" t="s">
        <v>118695</v>
      </c>
      <c r="B112234" t="s">
        <v>118797</v>
      </c>
      <c r="C112234" t="s">
        <v>118798</v>
      </c>
      <c r="D112234" t="s">
        <v>87085</v>
      </c>
      <c r="E112234" t="s">
        <v>87086</v>
      </c>
      <c r="F112234" t="s">
        <v>89384</v>
      </c>
    </row>
    <row r="112235" spans="1:6" x14ac:dyDescent="0.2">
      <c r="A112235" t="s">
        <v>118695</v>
      </c>
      <c r="B112235" t="s">
        <v>118797</v>
      </c>
      <c r="C112235" t="s">
        <v>118798</v>
      </c>
      <c r="D112235" t="s">
        <v>118803</v>
      </c>
      <c r="E112235" t="s">
        <v>118804</v>
      </c>
      <c r="F112235" t="s">
        <v>118805</v>
      </c>
    </row>
    <row r="112236" spans="1:6" x14ac:dyDescent="0.2">
      <c r="A112236" t="s">
        <v>118695</v>
      </c>
      <c r="B112236" t="s">
        <v>118797</v>
      </c>
      <c r="C112236" t="s">
        <v>118798</v>
      </c>
      <c r="D112236" t="s">
        <v>41505</v>
      </c>
      <c r="E112236" t="s">
        <v>41506</v>
      </c>
      <c r="F112236" t="s">
        <v>41507</v>
      </c>
    </row>
    <row r="112237" spans="1:6" x14ac:dyDescent="0.2">
      <c r="A112237" t="s">
        <v>118695</v>
      </c>
      <c r="B112237" t="s">
        <v>118797</v>
      </c>
      <c r="C112237" t="s">
        <v>118798</v>
      </c>
      <c r="D112237" t="s">
        <v>56773</v>
      </c>
      <c r="E112237" t="s">
        <v>56774</v>
      </c>
      <c r="F112237" t="s">
        <v>56775</v>
      </c>
    </row>
    <row r="112238" spans="1:6" x14ac:dyDescent="0.2">
      <c r="A112238" t="s">
        <v>118695</v>
      </c>
      <c r="B112238" t="s">
        <v>118797</v>
      </c>
      <c r="C112238" t="s">
        <v>118798</v>
      </c>
      <c r="D112238" t="s">
        <v>56776</v>
      </c>
      <c r="E112238" t="s">
        <v>56777</v>
      </c>
      <c r="F112238" t="s">
        <v>56778</v>
      </c>
    </row>
    <row r="112239" spans="1:6" x14ac:dyDescent="0.2">
      <c r="A112239" t="s">
        <v>118695</v>
      </c>
      <c r="B112239" t="s">
        <v>118797</v>
      </c>
      <c r="C112239" t="s">
        <v>118798</v>
      </c>
      <c r="D112239" t="s">
        <v>56779</v>
      </c>
      <c r="E112239" t="s">
        <v>56780</v>
      </c>
      <c r="F112239" t="s">
        <v>56781</v>
      </c>
    </row>
    <row r="112240" spans="1:6" x14ac:dyDescent="0.2">
      <c r="A112240" t="s">
        <v>118695</v>
      </c>
      <c r="B112240" t="s">
        <v>118797</v>
      </c>
      <c r="C112240" t="s">
        <v>118798</v>
      </c>
      <c r="D112240" t="s">
        <v>118806</v>
      </c>
      <c r="E112240" t="s">
        <v>118807</v>
      </c>
      <c r="F112240" t="s">
        <v>118808</v>
      </c>
    </row>
    <row r="112241" spans="1:6" x14ac:dyDescent="0.2">
      <c r="A112241" t="s">
        <v>118695</v>
      </c>
      <c r="B112241" t="s">
        <v>118797</v>
      </c>
      <c r="C112241" t="s">
        <v>118798</v>
      </c>
      <c r="D112241" t="s">
        <v>56785</v>
      </c>
      <c r="E112241" t="s">
        <v>56786</v>
      </c>
      <c r="F112241" t="s">
        <v>56787</v>
      </c>
    </row>
    <row r="112242" spans="1:6" x14ac:dyDescent="0.2">
      <c r="A112242" t="s">
        <v>118695</v>
      </c>
      <c r="B112242" t="s">
        <v>118797</v>
      </c>
      <c r="C112242" t="s">
        <v>118798</v>
      </c>
      <c r="D112242" t="s">
        <v>56788</v>
      </c>
      <c r="E112242" t="s">
        <v>56789</v>
      </c>
      <c r="F112242" t="s">
        <v>56790</v>
      </c>
    </row>
    <row r="112243" spans="1:6" x14ac:dyDescent="0.2">
      <c r="A112243" t="s">
        <v>118695</v>
      </c>
      <c r="B112243" t="s">
        <v>118797</v>
      </c>
      <c r="C112243" t="s">
        <v>118798</v>
      </c>
      <c r="D112243" t="s">
        <v>56782</v>
      </c>
      <c r="E112243" t="s">
        <v>56783</v>
      </c>
      <c r="F112243" t="s">
        <v>56784</v>
      </c>
    </row>
    <row r="112244" spans="1:6" x14ac:dyDescent="0.2">
      <c r="A112244" t="s">
        <v>118695</v>
      </c>
      <c r="B112244" t="s">
        <v>118797</v>
      </c>
      <c r="C112244" t="s">
        <v>118798</v>
      </c>
      <c r="D112244" t="s">
        <v>56791</v>
      </c>
      <c r="E112244" t="s">
        <v>56792</v>
      </c>
      <c r="F112244" t="s">
        <v>56793</v>
      </c>
    </row>
    <row r="112245" spans="1:6" x14ac:dyDescent="0.2">
      <c r="A112245" t="s">
        <v>118695</v>
      </c>
      <c r="B112245" t="s">
        <v>118797</v>
      </c>
      <c r="C112245" t="s">
        <v>118798</v>
      </c>
      <c r="D112245" t="s">
        <v>24883</v>
      </c>
      <c r="E112245" t="s">
        <v>24884</v>
      </c>
      <c r="F112245" t="s">
        <v>24885</v>
      </c>
    </row>
    <row r="112246" spans="1:6" x14ac:dyDescent="0.2">
      <c r="A112246" t="s">
        <v>118695</v>
      </c>
      <c r="B112246" t="s">
        <v>118797</v>
      </c>
      <c r="C112246" t="s">
        <v>118798</v>
      </c>
      <c r="D112246" t="s">
        <v>100872</v>
      </c>
      <c r="E112246" t="s">
        <v>100873</v>
      </c>
      <c r="F112246" t="s">
        <v>100874</v>
      </c>
    </row>
    <row r="112247" spans="1:6" x14ac:dyDescent="0.2">
      <c r="A112247" t="s">
        <v>118695</v>
      </c>
      <c r="B112247" t="s">
        <v>118797</v>
      </c>
      <c r="C112247" t="s">
        <v>118798</v>
      </c>
      <c r="D112247" t="s">
        <v>29201</v>
      </c>
      <c r="E112247" t="s">
        <v>29202</v>
      </c>
      <c r="F112247" t="s">
        <v>29203</v>
      </c>
    </row>
    <row r="112248" spans="1:6" x14ac:dyDescent="0.2">
      <c r="A112248" t="s">
        <v>118695</v>
      </c>
      <c r="B112248" t="s">
        <v>118797</v>
      </c>
      <c r="C112248" t="s">
        <v>118798</v>
      </c>
      <c r="D112248" t="s">
        <v>118809</v>
      </c>
      <c r="E112248" t="s">
        <v>118810</v>
      </c>
      <c r="F112248" t="s">
        <v>118811</v>
      </c>
    </row>
    <row r="112249" spans="1:6" x14ac:dyDescent="0.2">
      <c r="A112249" t="s">
        <v>118695</v>
      </c>
      <c r="B112249" t="s">
        <v>118797</v>
      </c>
      <c r="C112249" t="s">
        <v>118798</v>
      </c>
      <c r="D112249" t="s">
        <v>56797</v>
      </c>
      <c r="E112249" t="s">
        <v>56798</v>
      </c>
      <c r="F112249" t="s">
        <v>56799</v>
      </c>
    </row>
    <row r="112250" spans="1:6" x14ac:dyDescent="0.2">
      <c r="A112250" t="s">
        <v>118695</v>
      </c>
      <c r="B112250" t="s">
        <v>118797</v>
      </c>
      <c r="C112250" t="s">
        <v>118798</v>
      </c>
      <c r="D112250" t="s">
        <v>49499</v>
      </c>
      <c r="E112250" t="s">
        <v>49500</v>
      </c>
      <c r="F112250" t="s">
        <v>49501</v>
      </c>
    </row>
    <row r="112251" spans="1:6" x14ac:dyDescent="0.2">
      <c r="A112251" t="s">
        <v>118695</v>
      </c>
      <c r="B112251" t="s">
        <v>118797</v>
      </c>
      <c r="C112251" t="s">
        <v>118798</v>
      </c>
      <c r="D112251" t="s">
        <v>118812</v>
      </c>
      <c r="E112251" t="s">
        <v>118813</v>
      </c>
      <c r="F112251" t="s">
        <v>118814</v>
      </c>
    </row>
    <row r="112252" spans="1:6" x14ac:dyDescent="0.2">
      <c r="A112252" t="s">
        <v>118695</v>
      </c>
      <c r="B112252" t="s">
        <v>118797</v>
      </c>
      <c r="C112252" t="s">
        <v>118798</v>
      </c>
      <c r="D112252" t="s">
        <v>118815</v>
      </c>
      <c r="E112252" t="s">
        <v>118816</v>
      </c>
      <c r="F112252" t="s">
        <v>118817</v>
      </c>
    </row>
    <row r="112253" spans="1:6" x14ac:dyDescent="0.2">
      <c r="A112253" t="s">
        <v>118695</v>
      </c>
      <c r="B112253" t="s">
        <v>118797</v>
      </c>
      <c r="C112253" t="s">
        <v>118798</v>
      </c>
      <c r="D112253" t="s">
        <v>118818</v>
      </c>
      <c r="E112253" t="s">
        <v>118819</v>
      </c>
      <c r="F112253" t="s">
        <v>118820</v>
      </c>
    </row>
    <row r="112254" spans="1:6" x14ac:dyDescent="0.2">
      <c r="A112254" t="s">
        <v>118695</v>
      </c>
      <c r="B112254" t="s">
        <v>118797</v>
      </c>
      <c r="C112254" t="s">
        <v>118798</v>
      </c>
      <c r="D112254" t="s">
        <v>30171</v>
      </c>
      <c r="E112254" t="s">
        <v>30172</v>
      </c>
      <c r="F112254" t="s">
        <v>56800</v>
      </c>
    </row>
    <row r="112255" spans="1:6" x14ac:dyDescent="0.2">
      <c r="A112255" t="s">
        <v>118695</v>
      </c>
      <c r="B112255" t="s">
        <v>118797</v>
      </c>
      <c r="C112255" t="s">
        <v>118798</v>
      </c>
      <c r="D112255" t="s">
        <v>118821</v>
      </c>
      <c r="E112255" t="s">
        <v>118822</v>
      </c>
      <c r="F112255" t="s">
        <v>118823</v>
      </c>
    </row>
    <row r="112256" spans="1:6" x14ac:dyDescent="0.2">
      <c r="A112256" t="s">
        <v>118695</v>
      </c>
      <c r="B112256" t="s">
        <v>118797</v>
      </c>
      <c r="C112256" t="s">
        <v>118798</v>
      </c>
      <c r="D112256" t="s">
        <v>58520</v>
      </c>
      <c r="E112256" t="s">
        <v>58521</v>
      </c>
      <c r="F112256" t="s">
        <v>58522</v>
      </c>
    </row>
    <row r="112257" spans="1:6" x14ac:dyDescent="0.2">
      <c r="A112257" t="s">
        <v>118695</v>
      </c>
      <c r="B112257" t="s">
        <v>118797</v>
      </c>
      <c r="C112257" t="s">
        <v>118798</v>
      </c>
      <c r="D112257" t="s">
        <v>118824</v>
      </c>
      <c r="E112257" t="s">
        <v>118825</v>
      </c>
      <c r="F112257" t="s">
        <v>118826</v>
      </c>
    </row>
    <row r="112258" spans="1:6" x14ac:dyDescent="0.2">
      <c r="A112258" t="s">
        <v>118695</v>
      </c>
      <c r="B112258" t="s">
        <v>118797</v>
      </c>
      <c r="C112258" t="s">
        <v>118798</v>
      </c>
      <c r="D112258" t="s">
        <v>29224</v>
      </c>
      <c r="E112258" t="s">
        <v>29225</v>
      </c>
      <c r="F112258" t="s">
        <v>29226</v>
      </c>
    </row>
    <row r="112259" spans="1:6" x14ac:dyDescent="0.2">
      <c r="A112259" t="s">
        <v>118695</v>
      </c>
      <c r="B112259" t="s">
        <v>118797</v>
      </c>
      <c r="C112259" t="s">
        <v>118798</v>
      </c>
      <c r="D112259" t="s">
        <v>56807</v>
      </c>
      <c r="E112259" t="s">
        <v>56808</v>
      </c>
      <c r="F112259" t="s">
        <v>56809</v>
      </c>
    </row>
    <row r="112260" spans="1:6" x14ac:dyDescent="0.2">
      <c r="A112260" t="s">
        <v>118695</v>
      </c>
      <c r="B112260" t="s">
        <v>118797</v>
      </c>
      <c r="C112260" t="s">
        <v>118798</v>
      </c>
      <c r="D112260" t="s">
        <v>56810</v>
      </c>
      <c r="E112260" t="s">
        <v>56811</v>
      </c>
      <c r="F112260" t="s">
        <v>56812</v>
      </c>
    </row>
    <row r="112261" spans="1:6" x14ac:dyDescent="0.2">
      <c r="A112261" t="s">
        <v>118695</v>
      </c>
      <c r="B112261" t="s">
        <v>118797</v>
      </c>
      <c r="C112261" t="s">
        <v>118798</v>
      </c>
      <c r="D112261" t="s">
        <v>118827</v>
      </c>
      <c r="E112261" t="s">
        <v>118828</v>
      </c>
      <c r="F112261" t="s">
        <v>118829</v>
      </c>
    </row>
    <row r="112262" spans="1:6" x14ac:dyDescent="0.2">
      <c r="A112262" t="s">
        <v>118695</v>
      </c>
      <c r="B112262" t="s">
        <v>118797</v>
      </c>
      <c r="C112262" t="s">
        <v>118798</v>
      </c>
      <c r="D112262" t="s">
        <v>56813</v>
      </c>
      <c r="E112262" t="s">
        <v>56814</v>
      </c>
      <c r="F112262" t="s">
        <v>56815</v>
      </c>
    </row>
    <row r="112263" spans="1:6" x14ac:dyDescent="0.2">
      <c r="A112263" t="s">
        <v>118695</v>
      </c>
      <c r="B112263" t="s">
        <v>118797</v>
      </c>
      <c r="C112263" t="s">
        <v>118798</v>
      </c>
      <c r="D112263" t="s">
        <v>56816</v>
      </c>
      <c r="E112263" t="s">
        <v>56817</v>
      </c>
      <c r="F112263" t="s">
        <v>56818</v>
      </c>
    </row>
    <row r="112264" spans="1:6" x14ac:dyDescent="0.2">
      <c r="A112264" t="s">
        <v>118695</v>
      </c>
      <c r="B112264" t="s">
        <v>118797</v>
      </c>
      <c r="C112264" t="s">
        <v>118798</v>
      </c>
      <c r="D112264" t="s">
        <v>56819</v>
      </c>
      <c r="E112264" t="s">
        <v>56820</v>
      </c>
      <c r="F112264" t="s">
        <v>56821</v>
      </c>
    </row>
    <row r="112265" spans="1:6" x14ac:dyDescent="0.2">
      <c r="A112265" t="s">
        <v>118695</v>
      </c>
      <c r="B112265" t="s">
        <v>118797</v>
      </c>
      <c r="C112265" t="s">
        <v>118798</v>
      </c>
      <c r="D112265" t="s">
        <v>118830</v>
      </c>
      <c r="E112265" t="s">
        <v>118831</v>
      </c>
      <c r="F112265" t="s">
        <v>118832</v>
      </c>
    </row>
    <row r="112266" spans="1:6" x14ac:dyDescent="0.2">
      <c r="A112266" t="s">
        <v>118695</v>
      </c>
      <c r="B112266" t="s">
        <v>118797</v>
      </c>
      <c r="C112266" t="s">
        <v>118798</v>
      </c>
      <c r="D112266" t="s">
        <v>118833</v>
      </c>
      <c r="E112266" t="s">
        <v>118834</v>
      </c>
      <c r="F112266" t="s">
        <v>118835</v>
      </c>
    </row>
    <row r="112267" spans="1:6" x14ac:dyDescent="0.2">
      <c r="A112267" t="s">
        <v>118695</v>
      </c>
      <c r="B112267" t="s">
        <v>118797</v>
      </c>
      <c r="C112267" t="s">
        <v>118798</v>
      </c>
      <c r="D112267" t="s">
        <v>118836</v>
      </c>
      <c r="E112267" t="s">
        <v>118837</v>
      </c>
      <c r="F112267" t="s">
        <v>118838</v>
      </c>
    </row>
    <row r="112268" spans="1:6" x14ac:dyDescent="0.2">
      <c r="A112268" t="s">
        <v>118695</v>
      </c>
      <c r="B112268" t="s">
        <v>118797</v>
      </c>
      <c r="C112268" t="s">
        <v>118798</v>
      </c>
      <c r="D112268" t="s">
        <v>56828</v>
      </c>
      <c r="E112268" t="s">
        <v>56829</v>
      </c>
      <c r="F112268" t="s">
        <v>56830</v>
      </c>
    </row>
    <row r="112269" spans="1:6" x14ac:dyDescent="0.2">
      <c r="A112269" t="s">
        <v>118695</v>
      </c>
      <c r="B112269" t="s">
        <v>118797</v>
      </c>
      <c r="C112269" t="s">
        <v>118798</v>
      </c>
      <c r="D112269" t="s">
        <v>55227</v>
      </c>
      <c r="E112269" t="s">
        <v>55228</v>
      </c>
      <c r="F112269" t="s">
        <v>55229</v>
      </c>
    </row>
    <row r="112270" spans="1:6" x14ac:dyDescent="0.2">
      <c r="A112270" t="s">
        <v>118695</v>
      </c>
      <c r="B112270" t="s">
        <v>118797</v>
      </c>
      <c r="C112270" t="s">
        <v>118798</v>
      </c>
      <c r="D112270" t="s">
        <v>56834</v>
      </c>
      <c r="E112270" t="s">
        <v>56835</v>
      </c>
      <c r="F112270" t="s">
        <v>56836</v>
      </c>
    </row>
    <row r="112271" spans="1:6" x14ac:dyDescent="0.2">
      <c r="A112271" t="s">
        <v>118695</v>
      </c>
      <c r="B112271" t="s">
        <v>118797</v>
      </c>
      <c r="C112271" t="s">
        <v>118798</v>
      </c>
      <c r="D112271" t="s">
        <v>118839</v>
      </c>
      <c r="E112271" t="s">
        <v>118840</v>
      </c>
      <c r="F112271" t="s">
        <v>118841</v>
      </c>
    </row>
    <row r="112272" spans="1:6" x14ac:dyDescent="0.2">
      <c r="A112272" t="s">
        <v>118695</v>
      </c>
      <c r="B112272" t="s">
        <v>118797</v>
      </c>
      <c r="C112272" t="s">
        <v>118798</v>
      </c>
      <c r="D112272" t="s">
        <v>118776</v>
      </c>
      <c r="E112272" t="s">
        <v>118777</v>
      </c>
      <c r="F112272" t="s">
        <v>118778</v>
      </c>
    </row>
    <row r="112273" spans="1:6" x14ac:dyDescent="0.2">
      <c r="A112273" t="s">
        <v>118695</v>
      </c>
      <c r="B112273" t="s">
        <v>118797</v>
      </c>
      <c r="C112273" t="s">
        <v>118798</v>
      </c>
      <c r="D112273" t="s">
        <v>106036</v>
      </c>
      <c r="E112273" t="s">
        <v>118842</v>
      </c>
      <c r="F112273" t="s">
        <v>118843</v>
      </c>
    </row>
    <row r="112274" spans="1:6" x14ac:dyDescent="0.2">
      <c r="A112274" t="s">
        <v>118695</v>
      </c>
      <c r="B112274" t="s">
        <v>118797</v>
      </c>
      <c r="C112274" t="s">
        <v>118798</v>
      </c>
      <c r="D112274" t="s">
        <v>118844</v>
      </c>
      <c r="E112274" t="s">
        <v>118845</v>
      </c>
      <c r="F112274" t="s">
        <v>118846</v>
      </c>
    </row>
    <row r="112275" spans="1:6" x14ac:dyDescent="0.2">
      <c r="A112275" t="s">
        <v>118695</v>
      </c>
      <c r="B112275" t="s">
        <v>118797</v>
      </c>
      <c r="C112275" t="s">
        <v>118798</v>
      </c>
      <c r="D112275" t="s">
        <v>118847</v>
      </c>
      <c r="E112275" t="s">
        <v>118848</v>
      </c>
      <c r="F112275" t="s">
        <v>118849</v>
      </c>
    </row>
    <row r="112276" spans="1:6" x14ac:dyDescent="0.2">
      <c r="A112276" t="s">
        <v>118695</v>
      </c>
      <c r="B112276" t="s">
        <v>118797</v>
      </c>
      <c r="C112276" t="s">
        <v>118798</v>
      </c>
      <c r="D112276" t="s">
        <v>118782</v>
      </c>
      <c r="E112276" t="s">
        <v>118783</v>
      </c>
      <c r="F112276" t="s">
        <v>118784</v>
      </c>
    </row>
    <row r="112277" spans="1:6" x14ac:dyDescent="0.2">
      <c r="A112277" t="s">
        <v>118695</v>
      </c>
      <c r="B112277" t="s">
        <v>118797</v>
      </c>
      <c r="C112277" t="s">
        <v>118798</v>
      </c>
      <c r="D112277" t="s">
        <v>56873</v>
      </c>
      <c r="E112277" t="s">
        <v>56874</v>
      </c>
      <c r="F112277" t="s">
        <v>56875</v>
      </c>
    </row>
    <row r="112278" spans="1:6" x14ac:dyDescent="0.2">
      <c r="A112278" t="s">
        <v>118695</v>
      </c>
      <c r="B112278" t="s">
        <v>118797</v>
      </c>
      <c r="C112278" t="s">
        <v>118798</v>
      </c>
      <c r="D112278" t="s">
        <v>118850</v>
      </c>
      <c r="E112278" t="s">
        <v>118851</v>
      </c>
      <c r="F112278" t="s">
        <v>118852</v>
      </c>
    </row>
    <row r="112279" spans="1:6" x14ac:dyDescent="0.2">
      <c r="A112279" t="s">
        <v>118695</v>
      </c>
      <c r="B112279" t="s">
        <v>118797</v>
      </c>
      <c r="C112279" t="s">
        <v>118798</v>
      </c>
      <c r="D112279" t="s">
        <v>118853</v>
      </c>
      <c r="E112279" t="s">
        <v>118854</v>
      </c>
      <c r="F112279" t="s">
        <v>118855</v>
      </c>
    </row>
    <row r="112280" spans="1:6" x14ac:dyDescent="0.2">
      <c r="A112280" t="s">
        <v>118695</v>
      </c>
      <c r="B112280" t="s">
        <v>118797</v>
      </c>
      <c r="C112280" t="s">
        <v>118798</v>
      </c>
      <c r="D112280" t="s">
        <v>118847</v>
      </c>
      <c r="E112280" t="s">
        <v>118848</v>
      </c>
      <c r="F112280" t="s">
        <v>118849</v>
      </c>
    </row>
    <row r="112281" spans="1:6" x14ac:dyDescent="0.2">
      <c r="A112281" t="s">
        <v>118695</v>
      </c>
      <c r="B112281" t="s">
        <v>118797</v>
      </c>
      <c r="C112281" t="s">
        <v>118798</v>
      </c>
      <c r="D112281" t="s">
        <v>118856</v>
      </c>
      <c r="E112281" t="s">
        <v>118857</v>
      </c>
      <c r="F112281" t="s">
        <v>118858</v>
      </c>
    </row>
    <row r="112282" spans="1:6" x14ac:dyDescent="0.2">
      <c r="A112282" t="s">
        <v>118695</v>
      </c>
      <c r="B112282" t="s">
        <v>118797</v>
      </c>
      <c r="C112282" t="s">
        <v>118798</v>
      </c>
      <c r="D112282" t="s">
        <v>116798</v>
      </c>
      <c r="E112282" t="s">
        <v>116799</v>
      </c>
      <c r="F112282" t="s">
        <v>116800</v>
      </c>
    </row>
    <row r="112283" spans="1:6" x14ac:dyDescent="0.2">
      <c r="A112283" t="s">
        <v>118695</v>
      </c>
      <c r="B112283" t="s">
        <v>118797</v>
      </c>
      <c r="C112283" t="s">
        <v>118798</v>
      </c>
      <c r="D112283" t="s">
        <v>56885</v>
      </c>
      <c r="E112283" t="s">
        <v>56886</v>
      </c>
      <c r="F112283" t="s">
        <v>56887</v>
      </c>
    </row>
    <row r="112284" spans="1:6" x14ac:dyDescent="0.2">
      <c r="A112284" t="s">
        <v>118695</v>
      </c>
      <c r="B112284" t="s">
        <v>118797</v>
      </c>
      <c r="C112284" t="s">
        <v>118798</v>
      </c>
      <c r="D112284" t="s">
        <v>26929</v>
      </c>
      <c r="E112284" t="s">
        <v>26930</v>
      </c>
      <c r="F112284" t="s">
        <v>26931</v>
      </c>
    </row>
    <row r="112285" spans="1:6" x14ac:dyDescent="0.2">
      <c r="A112285" t="s">
        <v>118695</v>
      </c>
      <c r="B112285" t="s">
        <v>118797</v>
      </c>
      <c r="C112285" t="s">
        <v>118798</v>
      </c>
      <c r="D112285" t="s">
        <v>56873</v>
      </c>
      <c r="E112285" t="s">
        <v>56874</v>
      </c>
      <c r="F112285" t="s">
        <v>56875</v>
      </c>
    </row>
    <row r="112286" spans="1:6" x14ac:dyDescent="0.2">
      <c r="A112286" t="s">
        <v>118695</v>
      </c>
      <c r="B112286" t="s">
        <v>118797</v>
      </c>
      <c r="C112286" t="s">
        <v>118798</v>
      </c>
      <c r="D112286" t="s">
        <v>30035</v>
      </c>
      <c r="E112286" t="s">
        <v>30036</v>
      </c>
      <c r="F112286" t="s">
        <v>30037</v>
      </c>
    </row>
    <row r="112287" spans="1:6" x14ac:dyDescent="0.2">
      <c r="A112287" t="s">
        <v>118695</v>
      </c>
      <c r="B112287" t="s">
        <v>118797</v>
      </c>
      <c r="C112287" t="s">
        <v>118798</v>
      </c>
      <c r="D112287" t="s">
        <v>56891</v>
      </c>
      <c r="E112287" t="s">
        <v>56892</v>
      </c>
      <c r="F112287" t="s">
        <v>56893</v>
      </c>
    </row>
    <row r="112288" spans="1:6" x14ac:dyDescent="0.2">
      <c r="A112288" t="s">
        <v>118695</v>
      </c>
      <c r="B112288" t="s">
        <v>118797</v>
      </c>
      <c r="C112288" t="s">
        <v>118798</v>
      </c>
      <c r="D112288" t="s">
        <v>118859</v>
      </c>
      <c r="E112288" t="s">
        <v>118860</v>
      </c>
      <c r="F112288" t="s">
        <v>118861</v>
      </c>
    </row>
    <row r="112289" spans="1:6" x14ac:dyDescent="0.2">
      <c r="A112289" t="s">
        <v>118695</v>
      </c>
      <c r="B112289" t="s">
        <v>118797</v>
      </c>
      <c r="C112289" t="s">
        <v>118798</v>
      </c>
      <c r="D112289" t="s">
        <v>118862</v>
      </c>
      <c r="E112289" t="s">
        <v>118863</v>
      </c>
      <c r="F112289" t="s">
        <v>118864</v>
      </c>
    </row>
    <row r="112290" spans="1:6" x14ac:dyDescent="0.2">
      <c r="A112290" t="s">
        <v>118695</v>
      </c>
      <c r="B112290" t="s">
        <v>118797</v>
      </c>
      <c r="C112290" t="s">
        <v>118798</v>
      </c>
      <c r="D112290" t="s">
        <v>118865</v>
      </c>
      <c r="E112290" t="s">
        <v>118866</v>
      </c>
      <c r="F112290" t="s">
        <v>118867</v>
      </c>
    </row>
    <row r="112291" spans="1:6" x14ac:dyDescent="0.2">
      <c r="A112291" t="s">
        <v>118695</v>
      </c>
      <c r="B112291" t="s">
        <v>118797</v>
      </c>
      <c r="C112291" t="s">
        <v>118798</v>
      </c>
      <c r="D112291" t="s">
        <v>26441</v>
      </c>
      <c r="E112291" t="s">
        <v>26442</v>
      </c>
      <c r="F112291" t="s">
        <v>26443</v>
      </c>
    </row>
    <row r="112292" spans="1:6" x14ac:dyDescent="0.2">
      <c r="A112292" t="s">
        <v>118695</v>
      </c>
      <c r="B112292" t="s">
        <v>118797</v>
      </c>
      <c r="C112292" t="s">
        <v>118798</v>
      </c>
      <c r="D112292" t="s">
        <v>26920</v>
      </c>
      <c r="E112292" t="s">
        <v>26921</v>
      </c>
      <c r="F112292" t="s">
        <v>26922</v>
      </c>
    </row>
    <row r="112293" spans="1:6" x14ac:dyDescent="0.2">
      <c r="A112293" t="s">
        <v>118695</v>
      </c>
      <c r="B112293" t="s">
        <v>118797</v>
      </c>
      <c r="C112293" t="s">
        <v>118798</v>
      </c>
      <c r="D112293" t="s">
        <v>118868</v>
      </c>
      <c r="E112293" t="s">
        <v>118869</v>
      </c>
      <c r="F112293" t="s">
        <v>118870</v>
      </c>
    </row>
    <row r="112294" spans="1:6" x14ac:dyDescent="0.2">
      <c r="A112294" t="s">
        <v>118695</v>
      </c>
      <c r="B112294" t="s">
        <v>118797</v>
      </c>
      <c r="C112294" t="s">
        <v>118798</v>
      </c>
      <c r="D112294" t="s">
        <v>118871</v>
      </c>
      <c r="E112294" t="s">
        <v>118872</v>
      </c>
      <c r="F112294" t="s">
        <v>118873</v>
      </c>
    </row>
    <row r="112295" spans="1:6" x14ac:dyDescent="0.2">
      <c r="A112295" t="s">
        <v>118695</v>
      </c>
      <c r="B112295" t="s">
        <v>118797</v>
      </c>
      <c r="C112295" t="s">
        <v>118798</v>
      </c>
      <c r="D112295" t="s">
        <v>115575</v>
      </c>
      <c r="E112295" t="s">
        <v>115576</v>
      </c>
      <c r="F112295" t="s">
        <v>115577</v>
      </c>
    </row>
    <row r="112296" spans="1:6" x14ac:dyDescent="0.2">
      <c r="A112296" t="s">
        <v>118695</v>
      </c>
      <c r="B112296" t="s">
        <v>118797</v>
      </c>
      <c r="C112296" t="s">
        <v>118798</v>
      </c>
      <c r="D112296" t="s">
        <v>102232</v>
      </c>
      <c r="E112296" t="s">
        <v>102233</v>
      </c>
      <c r="F112296" t="s">
        <v>102234</v>
      </c>
    </row>
    <row r="112297" spans="1:6" x14ac:dyDescent="0.2">
      <c r="A112297" t="s">
        <v>118695</v>
      </c>
      <c r="B112297" t="s">
        <v>118797</v>
      </c>
      <c r="C112297" t="s">
        <v>118798</v>
      </c>
      <c r="D112297" t="s">
        <v>118874</v>
      </c>
      <c r="E112297" t="s">
        <v>118875</v>
      </c>
      <c r="F112297" t="s">
        <v>118876</v>
      </c>
    </row>
    <row r="112298" spans="1:6" x14ac:dyDescent="0.2">
      <c r="A112298" t="s">
        <v>118695</v>
      </c>
      <c r="B112298" t="s">
        <v>118797</v>
      </c>
      <c r="C112298" t="s">
        <v>118798</v>
      </c>
      <c r="D112298" t="s">
        <v>56852</v>
      </c>
      <c r="E112298" t="s">
        <v>56853</v>
      </c>
      <c r="F112298" t="s">
        <v>56854</v>
      </c>
    </row>
    <row r="112299" spans="1:6" x14ac:dyDescent="0.2">
      <c r="A112299" t="s">
        <v>118695</v>
      </c>
      <c r="B112299" t="s">
        <v>118797</v>
      </c>
      <c r="C112299" t="s">
        <v>118798</v>
      </c>
      <c r="D112299" t="s">
        <v>118877</v>
      </c>
      <c r="E112299" t="s">
        <v>118878</v>
      </c>
      <c r="F112299" t="s">
        <v>118879</v>
      </c>
    </row>
    <row r="112300" spans="1:6" x14ac:dyDescent="0.2">
      <c r="A112300" t="s">
        <v>118880</v>
      </c>
      <c r="B112300" t="s">
        <v>118881</v>
      </c>
      <c r="C112300" t="s">
        <v>118882</v>
      </c>
      <c r="D112300" t="s">
        <v>25029</v>
      </c>
      <c r="E112300" t="s">
        <v>118883</v>
      </c>
      <c r="F112300" t="s">
        <v>25031</v>
      </c>
    </row>
    <row r="112301" spans="1:6" x14ac:dyDescent="0.2">
      <c r="A112301" t="s">
        <v>118880</v>
      </c>
      <c r="B112301" t="s">
        <v>118881</v>
      </c>
      <c r="C112301" t="s">
        <v>118882</v>
      </c>
      <c r="D112301" t="s">
        <v>52406</v>
      </c>
      <c r="E112301" t="s">
        <v>52407</v>
      </c>
      <c r="F112301" t="s">
        <v>52408</v>
      </c>
    </row>
    <row r="112302" spans="1:6" x14ac:dyDescent="0.2">
      <c r="A112302" t="s">
        <v>118880</v>
      </c>
      <c r="B112302" t="s">
        <v>118881</v>
      </c>
      <c r="C112302" t="s">
        <v>118882</v>
      </c>
      <c r="D112302" t="s">
        <v>105328</v>
      </c>
      <c r="E112302" t="s">
        <v>105329</v>
      </c>
      <c r="F112302" t="s">
        <v>105330</v>
      </c>
    </row>
    <row r="112303" spans="1:6" x14ac:dyDescent="0.2">
      <c r="A112303" t="s">
        <v>118880</v>
      </c>
      <c r="B112303" t="s">
        <v>118881</v>
      </c>
      <c r="C112303" t="s">
        <v>118882</v>
      </c>
      <c r="D112303" t="s">
        <v>5112</v>
      </c>
      <c r="E112303" t="s">
        <v>5113</v>
      </c>
      <c r="F112303" t="s">
        <v>5114</v>
      </c>
    </row>
    <row r="112304" spans="1:6" x14ac:dyDescent="0.2">
      <c r="A112304" t="s">
        <v>118880</v>
      </c>
      <c r="B112304" t="s">
        <v>118881</v>
      </c>
      <c r="C112304" t="s">
        <v>118882</v>
      </c>
      <c r="D112304" t="s">
        <v>5138</v>
      </c>
      <c r="E112304" t="s">
        <v>5139</v>
      </c>
      <c r="F112304" t="s">
        <v>5140</v>
      </c>
    </row>
    <row r="112305" spans="1:6" x14ac:dyDescent="0.2">
      <c r="A112305" t="s">
        <v>118880</v>
      </c>
      <c r="B112305" t="s">
        <v>118881</v>
      </c>
      <c r="C112305" t="s">
        <v>118882</v>
      </c>
      <c r="D112305" t="s">
        <v>52428</v>
      </c>
      <c r="E112305" t="s">
        <v>52429</v>
      </c>
      <c r="F112305" t="s">
        <v>52430</v>
      </c>
    </row>
    <row r="112306" spans="1:6" x14ac:dyDescent="0.2">
      <c r="A112306" t="s">
        <v>118880</v>
      </c>
      <c r="B112306" t="s">
        <v>118881</v>
      </c>
      <c r="C112306" t="s">
        <v>118882</v>
      </c>
      <c r="D112306" t="s">
        <v>1925</v>
      </c>
      <c r="E112306" t="s">
        <v>1926</v>
      </c>
      <c r="F112306" t="s">
        <v>4513</v>
      </c>
    </row>
    <row r="112307" spans="1:6" x14ac:dyDescent="0.2">
      <c r="A112307" t="s">
        <v>118880</v>
      </c>
      <c r="B112307" t="s">
        <v>118881</v>
      </c>
      <c r="C112307" t="s">
        <v>118882</v>
      </c>
      <c r="D112307" t="s">
        <v>43952</v>
      </c>
      <c r="E112307" t="s">
        <v>43953</v>
      </c>
      <c r="F112307" t="s">
        <v>118884</v>
      </c>
    </row>
    <row r="112308" spans="1:6" x14ac:dyDescent="0.2">
      <c r="A112308" t="s">
        <v>118880</v>
      </c>
      <c r="B112308" t="s">
        <v>118881</v>
      </c>
      <c r="C112308" t="s">
        <v>118882</v>
      </c>
      <c r="D112308" t="s">
        <v>118885</v>
      </c>
      <c r="E112308" t="s">
        <v>118886</v>
      </c>
      <c r="F112308" t="s">
        <v>118887</v>
      </c>
    </row>
    <row r="112309" spans="1:6" x14ac:dyDescent="0.2">
      <c r="A112309" t="s">
        <v>118880</v>
      </c>
      <c r="B112309" t="s">
        <v>118881</v>
      </c>
      <c r="C112309" t="s">
        <v>118882</v>
      </c>
      <c r="D112309" t="s">
        <v>118888</v>
      </c>
      <c r="E112309" t="s">
        <v>118889</v>
      </c>
      <c r="F112309" t="s">
        <v>118890</v>
      </c>
    </row>
    <row r="112310" spans="1:6" x14ac:dyDescent="0.2">
      <c r="A112310" t="s">
        <v>118880</v>
      </c>
      <c r="B112310" t="s">
        <v>118881</v>
      </c>
      <c r="C112310" t="s">
        <v>118882</v>
      </c>
      <c r="D112310" t="s">
        <v>6595</v>
      </c>
      <c r="E112310" t="s">
        <v>6596</v>
      </c>
      <c r="F112310" t="s">
        <v>118891</v>
      </c>
    </row>
    <row r="112311" spans="1:6" x14ac:dyDescent="0.2">
      <c r="A112311" t="s">
        <v>118880</v>
      </c>
      <c r="B112311" t="s">
        <v>118881</v>
      </c>
      <c r="C112311" t="s">
        <v>118882</v>
      </c>
      <c r="D112311" t="s">
        <v>118892</v>
      </c>
      <c r="E112311" t="s">
        <v>118893</v>
      </c>
      <c r="F112311" t="s">
        <v>118894</v>
      </c>
    </row>
    <row r="112312" spans="1:6" x14ac:dyDescent="0.2">
      <c r="A112312" t="s">
        <v>118880</v>
      </c>
      <c r="B112312" t="s">
        <v>118881</v>
      </c>
      <c r="C112312" t="s">
        <v>118882</v>
      </c>
      <c r="D112312" t="s">
        <v>118895</v>
      </c>
      <c r="E112312" t="s">
        <v>118896</v>
      </c>
      <c r="F112312" t="s">
        <v>118897</v>
      </c>
    </row>
    <row r="112313" spans="1:6" x14ac:dyDescent="0.2">
      <c r="A112313" t="s">
        <v>118880</v>
      </c>
      <c r="B112313" t="s">
        <v>118881</v>
      </c>
      <c r="C112313" t="s">
        <v>118882</v>
      </c>
      <c r="D112313" t="s">
        <v>11340</v>
      </c>
      <c r="E112313" t="s">
        <v>11341</v>
      </c>
      <c r="F112313" t="s">
        <v>11342</v>
      </c>
    </row>
    <row r="112314" spans="1:6" x14ac:dyDescent="0.2">
      <c r="A112314" t="s">
        <v>118880</v>
      </c>
      <c r="B112314" t="s">
        <v>118881</v>
      </c>
      <c r="C112314" t="s">
        <v>118882</v>
      </c>
      <c r="D112314" t="s">
        <v>96562</v>
      </c>
      <c r="E112314" t="s">
        <v>96563</v>
      </c>
      <c r="F112314" t="s">
        <v>96564</v>
      </c>
    </row>
    <row r="112315" spans="1:6" x14ac:dyDescent="0.2">
      <c r="A112315" t="s">
        <v>118880</v>
      </c>
      <c r="B112315" t="s">
        <v>118881</v>
      </c>
      <c r="C112315" t="s">
        <v>118882</v>
      </c>
      <c r="D112315" t="s">
        <v>118898</v>
      </c>
      <c r="E112315" t="s">
        <v>118899</v>
      </c>
      <c r="F112315" t="s">
        <v>118900</v>
      </c>
    </row>
    <row r="112316" spans="1:6" x14ac:dyDescent="0.2">
      <c r="A112316" t="s">
        <v>118880</v>
      </c>
      <c r="B112316" t="s">
        <v>118881</v>
      </c>
      <c r="C112316" t="s">
        <v>118882</v>
      </c>
      <c r="D112316" t="s">
        <v>61302</v>
      </c>
      <c r="E112316" t="s">
        <v>61303</v>
      </c>
      <c r="F112316" t="s">
        <v>118901</v>
      </c>
    </row>
    <row r="112317" spans="1:6" x14ac:dyDescent="0.2">
      <c r="A112317" t="s">
        <v>118880</v>
      </c>
      <c r="B112317" t="s">
        <v>118881</v>
      </c>
      <c r="C112317" t="s">
        <v>118882</v>
      </c>
      <c r="D112317" t="s">
        <v>9095</v>
      </c>
      <c r="E112317" t="s">
        <v>9096</v>
      </c>
      <c r="F112317" t="s">
        <v>9097</v>
      </c>
    </row>
    <row r="112318" spans="1:6" x14ac:dyDescent="0.2">
      <c r="A112318" t="s">
        <v>118880</v>
      </c>
      <c r="B112318" t="s">
        <v>118881</v>
      </c>
      <c r="C112318" t="s">
        <v>118882</v>
      </c>
      <c r="D112318" t="s">
        <v>118902</v>
      </c>
      <c r="E112318" t="s">
        <v>118903</v>
      </c>
      <c r="F112318" t="s">
        <v>118904</v>
      </c>
    </row>
    <row r="112319" spans="1:6" x14ac:dyDescent="0.2">
      <c r="A112319" t="s">
        <v>118880</v>
      </c>
      <c r="B112319" t="s">
        <v>118881</v>
      </c>
      <c r="C112319" t="s">
        <v>118882</v>
      </c>
      <c r="D112319" t="s">
        <v>118905</v>
      </c>
      <c r="E112319" t="s">
        <v>118906</v>
      </c>
      <c r="F112319" t="s">
        <v>118907</v>
      </c>
    </row>
    <row r="112320" spans="1:6" x14ac:dyDescent="0.2">
      <c r="A112320" t="s">
        <v>118880</v>
      </c>
      <c r="B112320" t="s">
        <v>118881</v>
      </c>
      <c r="C112320" t="s">
        <v>118882</v>
      </c>
      <c r="D112320" t="s">
        <v>118908</v>
      </c>
      <c r="E112320" t="s">
        <v>118909</v>
      </c>
      <c r="F112320" t="s">
        <v>118910</v>
      </c>
    </row>
    <row r="112321" spans="1:6" x14ac:dyDescent="0.2">
      <c r="A112321" t="s">
        <v>118880</v>
      </c>
      <c r="B112321" t="s">
        <v>118881</v>
      </c>
      <c r="C112321" t="s">
        <v>118882</v>
      </c>
      <c r="D112321" t="s">
        <v>52990</v>
      </c>
      <c r="E112321" t="s">
        <v>52991</v>
      </c>
      <c r="F112321" t="s">
        <v>52992</v>
      </c>
    </row>
    <row r="112322" spans="1:6" x14ac:dyDescent="0.2">
      <c r="A112322" t="s">
        <v>118880</v>
      </c>
      <c r="B112322" t="s">
        <v>118881</v>
      </c>
      <c r="C112322" t="s">
        <v>118882</v>
      </c>
      <c r="D112322" t="s">
        <v>118911</v>
      </c>
      <c r="E112322" t="s">
        <v>118912</v>
      </c>
      <c r="F112322" t="s">
        <v>118913</v>
      </c>
    </row>
    <row r="112323" spans="1:6" x14ac:dyDescent="0.2">
      <c r="A112323" t="s">
        <v>118880</v>
      </c>
      <c r="B112323" t="s">
        <v>118881</v>
      </c>
      <c r="C112323" t="s">
        <v>118882</v>
      </c>
      <c r="D112323" t="s">
        <v>99595</v>
      </c>
      <c r="E112323" t="s">
        <v>99596</v>
      </c>
      <c r="F112323" t="s">
        <v>99597</v>
      </c>
    </row>
    <row r="112324" spans="1:6" x14ac:dyDescent="0.2">
      <c r="A112324" t="s">
        <v>118880</v>
      </c>
      <c r="B112324" t="s">
        <v>118881</v>
      </c>
      <c r="C112324" t="s">
        <v>118882</v>
      </c>
      <c r="D112324" t="s">
        <v>118914</v>
      </c>
      <c r="E112324" t="s">
        <v>118915</v>
      </c>
      <c r="F112324" t="s">
        <v>118916</v>
      </c>
    </row>
    <row r="112325" spans="1:6" x14ac:dyDescent="0.2">
      <c r="A112325" t="s">
        <v>118880</v>
      </c>
      <c r="B112325" t="s">
        <v>118917</v>
      </c>
      <c r="C112325" t="s">
        <v>118918</v>
      </c>
      <c r="D112325" t="s">
        <v>13715</v>
      </c>
      <c r="E112325" t="s">
        <v>13716</v>
      </c>
      <c r="F112325" t="s">
        <v>13717</v>
      </c>
    </row>
    <row r="112326" spans="1:6" x14ac:dyDescent="0.2">
      <c r="A112326" t="s">
        <v>118880</v>
      </c>
      <c r="B112326" t="s">
        <v>118917</v>
      </c>
      <c r="C112326" t="s">
        <v>118918</v>
      </c>
      <c r="D112326" t="s">
        <v>32033</v>
      </c>
      <c r="E112326" t="s">
        <v>32034</v>
      </c>
      <c r="F112326" t="s">
        <v>32035</v>
      </c>
    </row>
    <row r="112327" spans="1:6" x14ac:dyDescent="0.2">
      <c r="A112327" t="s">
        <v>118880</v>
      </c>
      <c r="B112327" t="s">
        <v>118917</v>
      </c>
      <c r="C112327" t="s">
        <v>118918</v>
      </c>
      <c r="D112327" t="s">
        <v>22975</v>
      </c>
      <c r="E112327" t="s">
        <v>22976</v>
      </c>
      <c r="F112327" t="s">
        <v>22977</v>
      </c>
    </row>
    <row r="112328" spans="1:6" x14ac:dyDescent="0.2">
      <c r="A112328" t="s">
        <v>118880</v>
      </c>
      <c r="B112328" t="s">
        <v>118917</v>
      </c>
      <c r="C112328" t="s">
        <v>118918</v>
      </c>
      <c r="D112328" t="s">
        <v>32092</v>
      </c>
      <c r="E112328" t="s">
        <v>32093</v>
      </c>
      <c r="F112328" t="s">
        <v>32094</v>
      </c>
    </row>
    <row r="112329" spans="1:6" x14ac:dyDescent="0.2">
      <c r="A112329" t="s">
        <v>118880</v>
      </c>
      <c r="B112329" t="s">
        <v>118917</v>
      </c>
      <c r="C112329" t="s">
        <v>118918</v>
      </c>
      <c r="D112329" t="s">
        <v>31673</v>
      </c>
      <c r="E112329" t="s">
        <v>31674</v>
      </c>
      <c r="F112329" t="s">
        <v>34143</v>
      </c>
    </row>
    <row r="112330" spans="1:6" x14ac:dyDescent="0.2">
      <c r="A112330" t="s">
        <v>118880</v>
      </c>
      <c r="B112330" t="s">
        <v>118917</v>
      </c>
      <c r="C112330" t="s">
        <v>118918</v>
      </c>
      <c r="D112330" t="s">
        <v>31696</v>
      </c>
      <c r="E112330" t="s">
        <v>31697</v>
      </c>
      <c r="F112330" t="s">
        <v>31698</v>
      </c>
    </row>
    <row r="112331" spans="1:6" x14ac:dyDescent="0.2">
      <c r="A112331" t="s">
        <v>118880</v>
      </c>
      <c r="B112331" t="s">
        <v>118917</v>
      </c>
      <c r="C112331" t="s">
        <v>118918</v>
      </c>
      <c r="D112331" t="s">
        <v>376</v>
      </c>
      <c r="E112331" t="s">
        <v>377</v>
      </c>
      <c r="F112331" t="s">
        <v>378</v>
      </c>
    </row>
    <row r="112332" spans="1:6" x14ac:dyDescent="0.2">
      <c r="A112332" t="s">
        <v>118880</v>
      </c>
      <c r="B112332" t="s">
        <v>118917</v>
      </c>
      <c r="C112332" t="s">
        <v>118918</v>
      </c>
      <c r="D112332" t="s">
        <v>23002</v>
      </c>
      <c r="E112332" t="s">
        <v>23003</v>
      </c>
      <c r="F112332" t="s">
        <v>23004</v>
      </c>
    </row>
    <row r="112333" spans="1:6" x14ac:dyDescent="0.2">
      <c r="A112333" t="s">
        <v>118880</v>
      </c>
      <c r="B112333" t="s">
        <v>118917</v>
      </c>
      <c r="C112333" t="s">
        <v>118918</v>
      </c>
      <c r="D112333" t="s">
        <v>96116</v>
      </c>
      <c r="E112333" t="s">
        <v>96117</v>
      </c>
      <c r="F112333" t="s">
        <v>96118</v>
      </c>
    </row>
    <row r="112334" spans="1:6" x14ac:dyDescent="0.2">
      <c r="A112334" t="s">
        <v>118880</v>
      </c>
      <c r="B112334" t="s">
        <v>118917</v>
      </c>
      <c r="C112334" t="s">
        <v>118918</v>
      </c>
      <c r="D112334" t="s">
        <v>42482</v>
      </c>
      <c r="E112334" t="s">
        <v>42483</v>
      </c>
      <c r="F112334" t="s">
        <v>42484</v>
      </c>
    </row>
    <row r="112335" spans="1:6" x14ac:dyDescent="0.2">
      <c r="A112335" t="s">
        <v>118880</v>
      </c>
      <c r="B112335" t="s">
        <v>118917</v>
      </c>
      <c r="C112335" t="s">
        <v>118918</v>
      </c>
      <c r="D112335" t="s">
        <v>22858</v>
      </c>
      <c r="E112335" t="s">
        <v>22859</v>
      </c>
      <c r="F112335" t="s">
        <v>22860</v>
      </c>
    </row>
    <row r="112336" spans="1:6" x14ac:dyDescent="0.2">
      <c r="A112336" t="s">
        <v>118880</v>
      </c>
      <c r="B112336" t="s">
        <v>118917</v>
      </c>
      <c r="C112336" t="s">
        <v>118918</v>
      </c>
      <c r="D112336" t="s">
        <v>20581</v>
      </c>
      <c r="E112336" t="s">
        <v>20582</v>
      </c>
      <c r="F112336" t="s">
        <v>20583</v>
      </c>
    </row>
    <row r="112337" spans="1:6" x14ac:dyDescent="0.2">
      <c r="A112337" t="s">
        <v>118880</v>
      </c>
      <c r="B112337" t="s">
        <v>118917</v>
      </c>
      <c r="C112337" t="s">
        <v>118918</v>
      </c>
      <c r="D112337" t="s">
        <v>13778</v>
      </c>
      <c r="E112337" t="s">
        <v>13779</v>
      </c>
      <c r="F112337" t="s">
        <v>13780</v>
      </c>
    </row>
    <row r="112338" spans="1:6" x14ac:dyDescent="0.2">
      <c r="A112338" t="s">
        <v>118880</v>
      </c>
      <c r="B112338" t="s">
        <v>118917</v>
      </c>
      <c r="C112338" t="s">
        <v>118918</v>
      </c>
      <c r="D112338" t="s">
        <v>3471</v>
      </c>
      <c r="E112338" t="s">
        <v>3472</v>
      </c>
      <c r="F112338" t="s">
        <v>3473</v>
      </c>
    </row>
    <row r="112339" spans="1:6" x14ac:dyDescent="0.2">
      <c r="A112339" t="s">
        <v>118880</v>
      </c>
      <c r="B112339" t="s">
        <v>118917</v>
      </c>
      <c r="C112339" t="s">
        <v>118918</v>
      </c>
      <c r="D112339" t="s">
        <v>22870</v>
      </c>
      <c r="E112339" t="s">
        <v>22871</v>
      </c>
      <c r="F112339" t="s">
        <v>22872</v>
      </c>
    </row>
    <row r="112340" spans="1:6" x14ac:dyDescent="0.2">
      <c r="A112340" t="s">
        <v>118880</v>
      </c>
      <c r="B112340" t="s">
        <v>118917</v>
      </c>
      <c r="C112340" t="s">
        <v>118918</v>
      </c>
      <c r="D112340" t="s">
        <v>42500</v>
      </c>
      <c r="E112340" t="s">
        <v>42501</v>
      </c>
      <c r="F112340" t="s">
        <v>42502</v>
      </c>
    </row>
    <row r="112341" spans="1:6" x14ac:dyDescent="0.2">
      <c r="A112341" t="s">
        <v>118880</v>
      </c>
      <c r="B112341" t="s">
        <v>118917</v>
      </c>
      <c r="C112341" t="s">
        <v>118918</v>
      </c>
      <c r="D112341" t="s">
        <v>32171</v>
      </c>
      <c r="E112341" t="s">
        <v>32172</v>
      </c>
      <c r="F112341" t="s">
        <v>32173</v>
      </c>
    </row>
    <row r="112342" spans="1:6" x14ac:dyDescent="0.2">
      <c r="A112342" t="s">
        <v>118880</v>
      </c>
      <c r="B112342" t="s">
        <v>118917</v>
      </c>
      <c r="C112342" t="s">
        <v>118918</v>
      </c>
      <c r="D112342" t="s">
        <v>49101</v>
      </c>
      <c r="E112342" t="s">
        <v>49102</v>
      </c>
      <c r="F112342" t="s">
        <v>49103</v>
      </c>
    </row>
    <row r="112343" spans="1:6" x14ac:dyDescent="0.2">
      <c r="A112343" t="s">
        <v>118880</v>
      </c>
      <c r="B112343" t="s">
        <v>118917</v>
      </c>
      <c r="C112343" t="s">
        <v>118918</v>
      </c>
      <c r="D112343" t="s">
        <v>118919</v>
      </c>
      <c r="E112343" t="s">
        <v>118920</v>
      </c>
      <c r="F112343" t="s">
        <v>118921</v>
      </c>
    </row>
    <row r="112344" spans="1:6" x14ac:dyDescent="0.2">
      <c r="A112344" t="s">
        <v>118880</v>
      </c>
      <c r="B112344" t="s">
        <v>118917</v>
      </c>
      <c r="C112344" t="s">
        <v>118918</v>
      </c>
      <c r="D112344" t="s">
        <v>13166</v>
      </c>
      <c r="E112344" t="s">
        <v>13167</v>
      </c>
      <c r="F112344" t="s">
        <v>13168</v>
      </c>
    </row>
    <row r="112345" spans="1:6" x14ac:dyDescent="0.2">
      <c r="A112345" t="s">
        <v>118880</v>
      </c>
      <c r="B112345" t="s">
        <v>118917</v>
      </c>
      <c r="C112345" t="s">
        <v>118918</v>
      </c>
      <c r="D112345" t="s">
        <v>23052</v>
      </c>
      <c r="E112345" t="s">
        <v>23053</v>
      </c>
      <c r="F112345" t="s">
        <v>23054</v>
      </c>
    </row>
    <row r="112346" spans="1:6" x14ac:dyDescent="0.2">
      <c r="A112346" t="s">
        <v>118880</v>
      </c>
      <c r="B112346" t="s">
        <v>118917</v>
      </c>
      <c r="C112346" t="s">
        <v>118918</v>
      </c>
      <c r="D112346" t="s">
        <v>96140</v>
      </c>
      <c r="E112346" t="s">
        <v>96141</v>
      </c>
      <c r="F112346" t="s">
        <v>96142</v>
      </c>
    </row>
    <row r="112347" spans="1:6" x14ac:dyDescent="0.2">
      <c r="A112347" t="s">
        <v>118880</v>
      </c>
      <c r="B112347" t="s">
        <v>118917</v>
      </c>
      <c r="C112347" t="s">
        <v>118918</v>
      </c>
      <c r="D112347" t="s">
        <v>96157</v>
      </c>
      <c r="E112347" t="s">
        <v>96158</v>
      </c>
      <c r="F112347" t="s">
        <v>96159</v>
      </c>
    </row>
    <row r="112348" spans="1:6" x14ac:dyDescent="0.2">
      <c r="A112348" t="s">
        <v>118880</v>
      </c>
      <c r="B112348" t="s">
        <v>118917</v>
      </c>
      <c r="C112348" t="s">
        <v>118918</v>
      </c>
      <c r="D112348" t="s">
        <v>96382</v>
      </c>
      <c r="E112348" t="s">
        <v>96383</v>
      </c>
      <c r="F112348" t="s">
        <v>118922</v>
      </c>
    </row>
    <row r="112349" spans="1:6" x14ac:dyDescent="0.2">
      <c r="A112349" t="s">
        <v>118880</v>
      </c>
      <c r="B112349" t="s">
        <v>118917</v>
      </c>
      <c r="C112349" t="s">
        <v>118918</v>
      </c>
      <c r="D112349" t="s">
        <v>39475</v>
      </c>
      <c r="E112349" t="s">
        <v>39476</v>
      </c>
      <c r="F112349" t="s">
        <v>39477</v>
      </c>
    </row>
    <row r="112350" spans="1:6" x14ac:dyDescent="0.2">
      <c r="A112350" t="s">
        <v>118880</v>
      </c>
      <c r="B112350" t="s">
        <v>118917</v>
      </c>
      <c r="C112350" t="s">
        <v>118918</v>
      </c>
      <c r="D112350" t="s">
        <v>96170</v>
      </c>
      <c r="E112350" t="s">
        <v>96171</v>
      </c>
      <c r="F112350" t="s">
        <v>96172</v>
      </c>
    </row>
    <row r="112351" spans="1:6" x14ac:dyDescent="0.2">
      <c r="A112351" t="s">
        <v>118880</v>
      </c>
      <c r="B112351" t="s">
        <v>118917</v>
      </c>
      <c r="C112351" t="s">
        <v>118918</v>
      </c>
      <c r="D112351" t="s">
        <v>118923</v>
      </c>
      <c r="E112351" t="s">
        <v>118924</v>
      </c>
      <c r="F112351" t="s">
        <v>118925</v>
      </c>
    </row>
    <row r="112352" spans="1:6" x14ac:dyDescent="0.2">
      <c r="A112352" t="s">
        <v>118880</v>
      </c>
      <c r="B112352" t="s">
        <v>118917</v>
      </c>
      <c r="C112352" t="s">
        <v>118918</v>
      </c>
      <c r="D112352" t="s">
        <v>44299</v>
      </c>
      <c r="E112352" t="s">
        <v>44300</v>
      </c>
      <c r="F112352" t="s">
        <v>44301</v>
      </c>
    </row>
    <row r="112353" spans="1:6" x14ac:dyDescent="0.2">
      <c r="A112353" t="s">
        <v>118880</v>
      </c>
      <c r="B112353" t="s">
        <v>118917</v>
      </c>
      <c r="C112353" t="s">
        <v>118918</v>
      </c>
      <c r="D112353" t="s">
        <v>118926</v>
      </c>
      <c r="E112353" t="s">
        <v>118927</v>
      </c>
      <c r="F112353" t="s">
        <v>118928</v>
      </c>
    </row>
    <row r="112354" spans="1:6" x14ac:dyDescent="0.2">
      <c r="A112354" t="s">
        <v>118880</v>
      </c>
      <c r="B112354" t="s">
        <v>118917</v>
      </c>
      <c r="C112354" t="s">
        <v>118918</v>
      </c>
      <c r="D112354" t="s">
        <v>23076</v>
      </c>
      <c r="E112354" t="s">
        <v>23077</v>
      </c>
      <c r="F112354" t="s">
        <v>23078</v>
      </c>
    </row>
    <row r="112355" spans="1:6" x14ac:dyDescent="0.2">
      <c r="A112355" t="s">
        <v>118880</v>
      </c>
      <c r="B112355" t="s">
        <v>118929</v>
      </c>
      <c r="C112355" t="s">
        <v>118930</v>
      </c>
      <c r="D112355" t="s">
        <v>5112</v>
      </c>
      <c r="E112355" t="s">
        <v>5113</v>
      </c>
      <c r="F112355" t="s">
        <v>5114</v>
      </c>
    </row>
    <row r="112356" spans="1:6" x14ac:dyDescent="0.2">
      <c r="A112356" t="s">
        <v>118880</v>
      </c>
      <c r="B112356" t="s">
        <v>118929</v>
      </c>
      <c r="C112356" t="s">
        <v>118930</v>
      </c>
      <c r="D112356" t="s">
        <v>13715</v>
      </c>
      <c r="E112356" t="s">
        <v>13716</v>
      </c>
      <c r="F112356" t="s">
        <v>13717</v>
      </c>
    </row>
    <row r="112357" spans="1:6" x14ac:dyDescent="0.2">
      <c r="A112357" t="s">
        <v>118880</v>
      </c>
      <c r="B112357" t="s">
        <v>118929</v>
      </c>
      <c r="C112357" t="s">
        <v>118930</v>
      </c>
      <c r="D112357" t="s">
        <v>5407</v>
      </c>
      <c r="E112357" t="s">
        <v>5408</v>
      </c>
      <c r="F112357" t="s">
        <v>5409</v>
      </c>
    </row>
    <row r="112358" spans="1:6" x14ac:dyDescent="0.2">
      <c r="A112358" t="s">
        <v>118880</v>
      </c>
      <c r="B112358" t="s">
        <v>118929</v>
      </c>
      <c r="C112358" t="s">
        <v>118930</v>
      </c>
      <c r="D112358" t="s">
        <v>1165</v>
      </c>
      <c r="E112358" t="s">
        <v>1166</v>
      </c>
      <c r="F112358" t="s">
        <v>1167</v>
      </c>
    </row>
    <row r="112359" spans="1:6" x14ac:dyDescent="0.2">
      <c r="A112359" t="s">
        <v>118880</v>
      </c>
      <c r="B112359" t="s">
        <v>118929</v>
      </c>
      <c r="C112359" t="s">
        <v>118930</v>
      </c>
      <c r="D112359" t="s">
        <v>50921</v>
      </c>
      <c r="E112359" t="s">
        <v>50922</v>
      </c>
      <c r="F112359" t="s">
        <v>50923</v>
      </c>
    </row>
    <row r="112360" spans="1:6" x14ac:dyDescent="0.2">
      <c r="A112360" t="s">
        <v>118880</v>
      </c>
      <c r="B112360" t="s">
        <v>118929</v>
      </c>
      <c r="C112360" t="s">
        <v>118930</v>
      </c>
      <c r="D112360" t="s">
        <v>118931</v>
      </c>
      <c r="E112360" t="s">
        <v>118932</v>
      </c>
      <c r="F112360" t="s">
        <v>118933</v>
      </c>
    </row>
    <row r="112361" spans="1:6" x14ac:dyDescent="0.2">
      <c r="A112361" t="s">
        <v>118880</v>
      </c>
      <c r="B112361" t="s">
        <v>118929</v>
      </c>
      <c r="C112361" t="s">
        <v>118930</v>
      </c>
      <c r="D112361" t="s">
        <v>34927</v>
      </c>
      <c r="E112361" t="s">
        <v>34928</v>
      </c>
      <c r="F112361" t="s">
        <v>34929</v>
      </c>
    </row>
    <row r="112362" spans="1:6" x14ac:dyDescent="0.2">
      <c r="A112362" t="s">
        <v>118880</v>
      </c>
      <c r="B112362" t="s">
        <v>118929</v>
      </c>
      <c r="C112362" t="s">
        <v>118930</v>
      </c>
      <c r="D112362" t="s">
        <v>96278</v>
      </c>
      <c r="E112362" t="s">
        <v>96279</v>
      </c>
      <c r="F112362" t="s">
        <v>96280</v>
      </c>
    </row>
    <row r="112363" spans="1:6" x14ac:dyDescent="0.2">
      <c r="A112363" t="s">
        <v>118880</v>
      </c>
      <c r="B112363" t="s">
        <v>118929</v>
      </c>
      <c r="C112363" t="s">
        <v>118930</v>
      </c>
      <c r="D112363" t="s">
        <v>118934</v>
      </c>
      <c r="E112363" t="s">
        <v>118935</v>
      </c>
      <c r="F112363" t="s">
        <v>118936</v>
      </c>
    </row>
    <row r="112364" spans="1:6" x14ac:dyDescent="0.2">
      <c r="A112364" t="s">
        <v>118880</v>
      </c>
      <c r="B112364" t="s">
        <v>118929</v>
      </c>
      <c r="C112364" t="s">
        <v>118930</v>
      </c>
      <c r="D112364" t="s">
        <v>96122</v>
      </c>
      <c r="E112364" t="s">
        <v>96123</v>
      </c>
      <c r="F112364" t="s">
        <v>96124</v>
      </c>
    </row>
    <row r="112365" spans="1:6" x14ac:dyDescent="0.2">
      <c r="A112365" t="s">
        <v>118880</v>
      </c>
      <c r="B112365" t="s">
        <v>118929</v>
      </c>
      <c r="C112365" t="s">
        <v>118930</v>
      </c>
      <c r="D112365" t="s">
        <v>95645</v>
      </c>
      <c r="E112365" t="s">
        <v>95646</v>
      </c>
      <c r="F112365" t="s">
        <v>95647</v>
      </c>
    </row>
    <row r="112366" spans="1:6" x14ac:dyDescent="0.2">
      <c r="A112366" t="s">
        <v>118880</v>
      </c>
      <c r="B112366" t="s">
        <v>118929</v>
      </c>
      <c r="C112366" t="s">
        <v>118930</v>
      </c>
      <c r="D112366" t="s">
        <v>118937</v>
      </c>
      <c r="E112366" t="s">
        <v>118938</v>
      </c>
      <c r="F112366" t="s">
        <v>118939</v>
      </c>
    </row>
    <row r="112367" spans="1:6" x14ac:dyDescent="0.2">
      <c r="A112367" t="s">
        <v>118880</v>
      </c>
      <c r="B112367" t="s">
        <v>118929</v>
      </c>
      <c r="C112367" t="s">
        <v>118930</v>
      </c>
      <c r="D112367" t="s">
        <v>118940</v>
      </c>
      <c r="E112367" t="s">
        <v>118941</v>
      </c>
      <c r="F112367" t="s">
        <v>118942</v>
      </c>
    </row>
    <row r="112368" spans="1:6" x14ac:dyDescent="0.2">
      <c r="A112368" t="s">
        <v>118880</v>
      </c>
      <c r="B112368" t="s">
        <v>118929</v>
      </c>
      <c r="C112368" t="s">
        <v>118930</v>
      </c>
      <c r="D112368" t="s">
        <v>118943</v>
      </c>
      <c r="E112368" t="s">
        <v>118944</v>
      </c>
      <c r="F112368" t="s">
        <v>118945</v>
      </c>
    </row>
    <row r="112369" spans="1:6" x14ac:dyDescent="0.2">
      <c r="A112369" t="s">
        <v>118880</v>
      </c>
      <c r="B112369" t="s">
        <v>118929</v>
      </c>
      <c r="C112369" t="s">
        <v>118930</v>
      </c>
      <c r="D112369" t="s">
        <v>118946</v>
      </c>
      <c r="E112369" t="s">
        <v>118947</v>
      </c>
      <c r="F112369" t="s">
        <v>118948</v>
      </c>
    </row>
    <row r="112370" spans="1:6" x14ac:dyDescent="0.2">
      <c r="A112370" t="s">
        <v>118880</v>
      </c>
      <c r="B112370" t="s">
        <v>118929</v>
      </c>
      <c r="C112370" t="s">
        <v>118930</v>
      </c>
      <c r="D112370" t="s">
        <v>18536</v>
      </c>
      <c r="E112370" t="s">
        <v>18537</v>
      </c>
      <c r="F112370" t="s">
        <v>18538</v>
      </c>
    </row>
    <row r="112371" spans="1:6" x14ac:dyDescent="0.2">
      <c r="A112371" t="s">
        <v>118880</v>
      </c>
      <c r="B112371" t="s">
        <v>118929</v>
      </c>
      <c r="C112371" t="s">
        <v>118930</v>
      </c>
      <c r="D112371" t="s">
        <v>118949</v>
      </c>
      <c r="E112371" t="s">
        <v>118950</v>
      </c>
      <c r="F112371" t="s">
        <v>118951</v>
      </c>
    </row>
    <row r="112372" spans="1:6" x14ac:dyDescent="0.2">
      <c r="A112372" t="s">
        <v>118880</v>
      </c>
      <c r="B112372" t="s">
        <v>118929</v>
      </c>
      <c r="C112372" t="s">
        <v>118930</v>
      </c>
      <c r="D112372" t="s">
        <v>118952</v>
      </c>
      <c r="E112372" t="s">
        <v>118953</v>
      </c>
      <c r="F112372" t="s">
        <v>118954</v>
      </c>
    </row>
    <row r="112373" spans="1:6" x14ac:dyDescent="0.2">
      <c r="A112373" t="s">
        <v>118880</v>
      </c>
      <c r="B112373" t="s">
        <v>118929</v>
      </c>
      <c r="C112373" t="s">
        <v>118930</v>
      </c>
      <c r="D112373" t="s">
        <v>118955</v>
      </c>
      <c r="E112373" t="s">
        <v>118956</v>
      </c>
      <c r="F112373" t="s">
        <v>118957</v>
      </c>
    </row>
    <row r="112374" spans="1:6" x14ac:dyDescent="0.2">
      <c r="A112374" t="s">
        <v>118880</v>
      </c>
      <c r="B112374" t="s">
        <v>118929</v>
      </c>
      <c r="C112374" t="s">
        <v>118930</v>
      </c>
      <c r="D112374" t="s">
        <v>118958</v>
      </c>
      <c r="E112374" t="s">
        <v>118959</v>
      </c>
      <c r="F112374" t="s">
        <v>118960</v>
      </c>
    </row>
    <row r="112375" spans="1:6" x14ac:dyDescent="0.2">
      <c r="A112375" t="s">
        <v>118880</v>
      </c>
      <c r="B112375" t="s">
        <v>118929</v>
      </c>
      <c r="C112375" t="s">
        <v>118930</v>
      </c>
      <c r="D112375" t="s">
        <v>27416</v>
      </c>
      <c r="E112375" t="s">
        <v>27417</v>
      </c>
      <c r="F112375" t="s">
        <v>118961</v>
      </c>
    </row>
    <row r="112376" spans="1:6" x14ac:dyDescent="0.2">
      <c r="A112376" t="s">
        <v>118880</v>
      </c>
      <c r="B112376" t="s">
        <v>118929</v>
      </c>
      <c r="C112376" t="s">
        <v>118930</v>
      </c>
      <c r="D112376" t="s">
        <v>17551</v>
      </c>
      <c r="E112376" t="s">
        <v>17552</v>
      </c>
      <c r="F112376" t="s">
        <v>17553</v>
      </c>
    </row>
    <row r="112377" spans="1:6" x14ac:dyDescent="0.2">
      <c r="A112377" t="s">
        <v>118880</v>
      </c>
      <c r="B112377" t="s">
        <v>118929</v>
      </c>
      <c r="C112377" t="s">
        <v>118930</v>
      </c>
      <c r="D112377" t="s">
        <v>118962</v>
      </c>
      <c r="E112377" t="s">
        <v>118963</v>
      </c>
      <c r="F112377" t="s">
        <v>118964</v>
      </c>
    </row>
    <row r="112378" spans="1:6" x14ac:dyDescent="0.2">
      <c r="A112378" t="s">
        <v>118880</v>
      </c>
      <c r="B112378" t="s">
        <v>118929</v>
      </c>
      <c r="C112378" t="s">
        <v>118930</v>
      </c>
      <c r="D112378" t="s">
        <v>23115</v>
      </c>
      <c r="E112378" t="s">
        <v>23116</v>
      </c>
      <c r="F112378" t="s">
        <v>23117</v>
      </c>
    </row>
    <row r="112379" spans="1:6" x14ac:dyDescent="0.2">
      <c r="A112379" t="s">
        <v>118880</v>
      </c>
      <c r="B112379" t="s">
        <v>118965</v>
      </c>
      <c r="C112379" t="s">
        <v>118966</v>
      </c>
      <c r="D112379" t="s">
        <v>118967</v>
      </c>
      <c r="E112379" t="s">
        <v>118968</v>
      </c>
      <c r="F112379" t="s">
        <v>118969</v>
      </c>
    </row>
    <row r="112380" spans="1:6" x14ac:dyDescent="0.2">
      <c r="A112380" t="s">
        <v>118880</v>
      </c>
      <c r="B112380" t="s">
        <v>118965</v>
      </c>
      <c r="C112380" t="s">
        <v>118966</v>
      </c>
      <c r="D112380" t="s">
        <v>52406</v>
      </c>
      <c r="E112380" t="s">
        <v>52407</v>
      </c>
      <c r="F112380" t="s">
        <v>52408</v>
      </c>
    </row>
    <row r="112381" spans="1:6" x14ac:dyDescent="0.2">
      <c r="A112381" t="s">
        <v>118880</v>
      </c>
      <c r="B112381" t="s">
        <v>118965</v>
      </c>
      <c r="C112381" t="s">
        <v>118966</v>
      </c>
      <c r="D112381" t="s">
        <v>5112</v>
      </c>
      <c r="E112381" t="s">
        <v>5113</v>
      </c>
      <c r="F112381" t="s">
        <v>5114</v>
      </c>
    </row>
    <row r="112382" spans="1:6" x14ac:dyDescent="0.2">
      <c r="A112382" t="s">
        <v>118880</v>
      </c>
      <c r="B112382" t="s">
        <v>118965</v>
      </c>
      <c r="C112382" t="s">
        <v>118966</v>
      </c>
      <c r="D112382" t="s">
        <v>5138</v>
      </c>
      <c r="E112382" t="s">
        <v>5139</v>
      </c>
      <c r="F112382" t="s">
        <v>118970</v>
      </c>
    </row>
    <row r="112383" spans="1:6" x14ac:dyDescent="0.2">
      <c r="A112383" t="s">
        <v>118880</v>
      </c>
      <c r="B112383" t="s">
        <v>118965</v>
      </c>
      <c r="C112383" t="s">
        <v>118966</v>
      </c>
      <c r="D112383" t="s">
        <v>118971</v>
      </c>
      <c r="E112383" t="s">
        <v>118972</v>
      </c>
      <c r="F112383" t="s">
        <v>118973</v>
      </c>
    </row>
    <row r="112384" spans="1:6" x14ac:dyDescent="0.2">
      <c r="A112384" t="s">
        <v>118880</v>
      </c>
      <c r="B112384" t="s">
        <v>118965</v>
      </c>
      <c r="C112384" t="s">
        <v>118966</v>
      </c>
      <c r="D112384" t="s">
        <v>118892</v>
      </c>
      <c r="E112384" t="s">
        <v>118893</v>
      </c>
      <c r="F112384" t="s">
        <v>118894</v>
      </c>
    </row>
    <row r="112385" spans="1:6" x14ac:dyDescent="0.2">
      <c r="A112385" t="s">
        <v>118880</v>
      </c>
      <c r="B112385" t="s">
        <v>118965</v>
      </c>
      <c r="C112385" t="s">
        <v>118966</v>
      </c>
      <c r="D112385" t="s">
        <v>5407</v>
      </c>
      <c r="E112385" t="s">
        <v>5408</v>
      </c>
      <c r="F112385" t="s">
        <v>5409</v>
      </c>
    </row>
    <row r="112386" spans="1:6" x14ac:dyDescent="0.2">
      <c r="A112386" t="s">
        <v>118880</v>
      </c>
      <c r="B112386" t="s">
        <v>118965</v>
      </c>
      <c r="C112386" t="s">
        <v>118966</v>
      </c>
      <c r="D112386" t="s">
        <v>118974</v>
      </c>
      <c r="E112386" t="s">
        <v>118975</v>
      </c>
      <c r="F112386" t="s">
        <v>118976</v>
      </c>
    </row>
    <row r="112387" spans="1:6" x14ac:dyDescent="0.2">
      <c r="A112387" t="s">
        <v>118880</v>
      </c>
      <c r="B112387" t="s">
        <v>118965</v>
      </c>
      <c r="C112387" t="s">
        <v>118966</v>
      </c>
      <c r="D112387" t="s">
        <v>118977</v>
      </c>
      <c r="E112387" t="s">
        <v>118978</v>
      </c>
      <c r="F112387" t="s">
        <v>118979</v>
      </c>
    </row>
    <row r="112388" spans="1:6" x14ac:dyDescent="0.2">
      <c r="A112388" t="s">
        <v>118880</v>
      </c>
      <c r="B112388" t="s">
        <v>118965</v>
      </c>
      <c r="C112388" t="s">
        <v>118966</v>
      </c>
      <c r="D112388" t="s">
        <v>118934</v>
      </c>
      <c r="E112388" t="s">
        <v>118935</v>
      </c>
      <c r="F112388" t="s">
        <v>118936</v>
      </c>
    </row>
    <row r="112389" spans="1:6" x14ac:dyDescent="0.2">
      <c r="A112389" t="s">
        <v>118880</v>
      </c>
      <c r="B112389" t="s">
        <v>118965</v>
      </c>
      <c r="C112389" t="s">
        <v>118966</v>
      </c>
      <c r="D112389" t="s">
        <v>118980</v>
      </c>
      <c r="E112389" t="s">
        <v>118981</v>
      </c>
      <c r="F112389" t="s">
        <v>118982</v>
      </c>
    </row>
    <row r="112390" spans="1:6" x14ac:dyDescent="0.2">
      <c r="A112390" t="s">
        <v>118880</v>
      </c>
      <c r="B112390" t="s">
        <v>118965</v>
      </c>
      <c r="C112390" t="s">
        <v>118966</v>
      </c>
      <c r="D112390" t="s">
        <v>118983</v>
      </c>
      <c r="E112390" t="s">
        <v>118984</v>
      </c>
      <c r="F112390" t="s">
        <v>118985</v>
      </c>
    </row>
    <row r="112391" spans="1:6" x14ac:dyDescent="0.2">
      <c r="A112391" t="s">
        <v>118880</v>
      </c>
      <c r="B112391" t="s">
        <v>118965</v>
      </c>
      <c r="C112391" t="s">
        <v>118966</v>
      </c>
      <c r="D112391" t="s">
        <v>118986</v>
      </c>
      <c r="E112391" t="s">
        <v>118987</v>
      </c>
      <c r="F112391" t="s">
        <v>118988</v>
      </c>
    </row>
    <row r="112392" spans="1:6" x14ac:dyDescent="0.2">
      <c r="A112392" t="s">
        <v>118880</v>
      </c>
      <c r="B112392" t="s">
        <v>118965</v>
      </c>
      <c r="C112392" t="s">
        <v>118966</v>
      </c>
      <c r="D112392" t="s">
        <v>23036</v>
      </c>
      <c r="E112392" t="s">
        <v>23037</v>
      </c>
      <c r="F112392" t="s">
        <v>23038</v>
      </c>
    </row>
    <row r="112393" spans="1:6" x14ac:dyDescent="0.2">
      <c r="A112393" t="s">
        <v>118880</v>
      </c>
      <c r="B112393" t="s">
        <v>118965</v>
      </c>
      <c r="C112393" t="s">
        <v>118966</v>
      </c>
      <c r="D112393" t="s">
        <v>118989</v>
      </c>
      <c r="E112393" t="s">
        <v>118990</v>
      </c>
      <c r="F112393" t="s">
        <v>118991</v>
      </c>
    </row>
    <row r="112394" spans="1:6" x14ac:dyDescent="0.2">
      <c r="A112394" t="s">
        <v>118880</v>
      </c>
      <c r="B112394" t="s">
        <v>118965</v>
      </c>
      <c r="C112394" t="s">
        <v>118966</v>
      </c>
      <c r="D112394" t="s">
        <v>3773</v>
      </c>
      <c r="E112394" t="s">
        <v>3774</v>
      </c>
      <c r="F112394" t="s">
        <v>3775</v>
      </c>
    </row>
    <row r="112395" spans="1:6" x14ac:dyDescent="0.2">
      <c r="A112395" t="s">
        <v>118880</v>
      </c>
      <c r="B112395" t="s">
        <v>118965</v>
      </c>
      <c r="C112395" t="s">
        <v>118966</v>
      </c>
      <c r="D112395" t="s">
        <v>35203</v>
      </c>
      <c r="E112395" t="s">
        <v>35204</v>
      </c>
      <c r="F112395" t="s">
        <v>35205</v>
      </c>
    </row>
    <row r="112396" spans="1:6" x14ac:dyDescent="0.2">
      <c r="A112396" t="s">
        <v>118880</v>
      </c>
      <c r="B112396" t="s">
        <v>118965</v>
      </c>
      <c r="C112396" t="s">
        <v>118966</v>
      </c>
      <c r="D112396" t="s">
        <v>118992</v>
      </c>
      <c r="E112396" t="s">
        <v>118993</v>
      </c>
      <c r="F112396" t="s">
        <v>118994</v>
      </c>
    </row>
    <row r="112397" spans="1:6" x14ac:dyDescent="0.2">
      <c r="A112397" t="s">
        <v>118880</v>
      </c>
      <c r="B112397" t="s">
        <v>118965</v>
      </c>
      <c r="C112397" t="s">
        <v>118966</v>
      </c>
      <c r="D112397" t="s">
        <v>18536</v>
      </c>
      <c r="E112397" t="s">
        <v>18537</v>
      </c>
      <c r="F112397" t="s">
        <v>18538</v>
      </c>
    </row>
    <row r="112398" spans="1:6" x14ac:dyDescent="0.2">
      <c r="A112398" t="s">
        <v>118880</v>
      </c>
      <c r="B112398" t="s">
        <v>118965</v>
      </c>
      <c r="C112398" t="s">
        <v>118966</v>
      </c>
      <c r="D112398" t="s">
        <v>118995</v>
      </c>
      <c r="E112398" t="s">
        <v>118996</v>
      </c>
      <c r="F112398" t="s">
        <v>118997</v>
      </c>
    </row>
    <row r="112399" spans="1:6" x14ac:dyDescent="0.2">
      <c r="A112399" t="s">
        <v>118880</v>
      </c>
      <c r="B112399" t="s">
        <v>118965</v>
      </c>
      <c r="C112399" t="s">
        <v>118966</v>
      </c>
      <c r="D112399" t="s">
        <v>118998</v>
      </c>
      <c r="E112399" t="s">
        <v>118999</v>
      </c>
      <c r="F112399" t="s">
        <v>119000</v>
      </c>
    </row>
    <row r="112400" spans="1:6" x14ac:dyDescent="0.2">
      <c r="A112400" t="s">
        <v>118880</v>
      </c>
      <c r="B112400" t="s">
        <v>118965</v>
      </c>
      <c r="C112400" t="s">
        <v>118966</v>
      </c>
      <c r="D112400" t="s">
        <v>53163</v>
      </c>
      <c r="E112400" t="s">
        <v>53164</v>
      </c>
      <c r="F112400" t="s">
        <v>53165</v>
      </c>
    </row>
    <row r="112401" spans="1:6" x14ac:dyDescent="0.2">
      <c r="A112401" t="s">
        <v>118880</v>
      </c>
      <c r="B112401" t="s">
        <v>118965</v>
      </c>
      <c r="C112401" t="s">
        <v>118966</v>
      </c>
      <c r="D112401" t="s">
        <v>119001</v>
      </c>
      <c r="E112401" t="s">
        <v>119002</v>
      </c>
      <c r="F112401" t="s">
        <v>119003</v>
      </c>
    </row>
    <row r="112402" spans="1:6" x14ac:dyDescent="0.2">
      <c r="A112402" t="s">
        <v>118880</v>
      </c>
      <c r="B112402" t="s">
        <v>118965</v>
      </c>
      <c r="C112402" t="s">
        <v>118966</v>
      </c>
      <c r="D112402" t="s">
        <v>119004</v>
      </c>
      <c r="E112402" t="s">
        <v>119005</v>
      </c>
      <c r="F112402" t="s">
        <v>119006</v>
      </c>
    </row>
    <row r="112403" spans="1:6" x14ac:dyDescent="0.2">
      <c r="A112403" t="s">
        <v>118880</v>
      </c>
      <c r="B112403" t="s">
        <v>119007</v>
      </c>
      <c r="C112403" t="s">
        <v>119008</v>
      </c>
      <c r="D112403" t="s">
        <v>119009</v>
      </c>
      <c r="E112403" t="s">
        <v>119010</v>
      </c>
      <c r="F112403" t="s">
        <v>119011</v>
      </c>
    </row>
    <row r="112404" spans="1:6" x14ac:dyDescent="0.2">
      <c r="A112404" t="s">
        <v>118880</v>
      </c>
      <c r="B112404" t="s">
        <v>119007</v>
      </c>
      <c r="C112404" t="s">
        <v>119008</v>
      </c>
      <c r="D112404" t="s">
        <v>119012</v>
      </c>
      <c r="E112404" t="s">
        <v>119013</v>
      </c>
      <c r="F112404" t="s">
        <v>119014</v>
      </c>
    </row>
    <row r="112405" spans="1:6" x14ac:dyDescent="0.2">
      <c r="A112405" t="s">
        <v>118880</v>
      </c>
      <c r="B112405" t="s">
        <v>119007</v>
      </c>
      <c r="C112405" t="s">
        <v>119008</v>
      </c>
      <c r="D112405" t="s">
        <v>119015</v>
      </c>
      <c r="E112405" t="s">
        <v>119016</v>
      </c>
      <c r="F112405" t="s">
        <v>119017</v>
      </c>
    </row>
    <row r="112406" spans="1:6" x14ac:dyDescent="0.2">
      <c r="A112406" t="s">
        <v>118880</v>
      </c>
      <c r="B112406" t="s">
        <v>119007</v>
      </c>
      <c r="C112406" t="s">
        <v>119008</v>
      </c>
      <c r="D112406" t="s">
        <v>89722</v>
      </c>
      <c r="E112406" t="s">
        <v>89723</v>
      </c>
      <c r="F112406" t="s">
        <v>119018</v>
      </c>
    </row>
    <row r="112407" spans="1:6" x14ac:dyDescent="0.2">
      <c r="A112407" t="s">
        <v>118880</v>
      </c>
      <c r="B112407" t="s">
        <v>119007</v>
      </c>
      <c r="C112407" t="s">
        <v>119008</v>
      </c>
      <c r="D112407" t="s">
        <v>16520</v>
      </c>
      <c r="E112407" t="s">
        <v>16521</v>
      </c>
      <c r="F112407" t="s">
        <v>16522</v>
      </c>
    </row>
    <row r="112408" spans="1:6" x14ac:dyDescent="0.2">
      <c r="A112408" t="s">
        <v>118880</v>
      </c>
      <c r="B112408" t="s">
        <v>119007</v>
      </c>
      <c r="C112408" t="s">
        <v>119008</v>
      </c>
      <c r="D112408" t="s">
        <v>91282</v>
      </c>
      <c r="E112408" t="s">
        <v>91283</v>
      </c>
      <c r="F112408" t="s">
        <v>91284</v>
      </c>
    </row>
    <row r="112409" spans="1:6" x14ac:dyDescent="0.2">
      <c r="A112409" t="s">
        <v>118880</v>
      </c>
      <c r="B112409" t="s">
        <v>119007</v>
      </c>
      <c r="C112409" t="s">
        <v>119008</v>
      </c>
      <c r="D112409" t="s">
        <v>14214</v>
      </c>
      <c r="E112409" t="s">
        <v>14215</v>
      </c>
      <c r="F112409" t="s">
        <v>43958</v>
      </c>
    </row>
    <row r="112410" spans="1:6" x14ac:dyDescent="0.2">
      <c r="A112410" t="s">
        <v>118880</v>
      </c>
      <c r="B112410" t="s">
        <v>119007</v>
      </c>
      <c r="C112410" t="s">
        <v>119008</v>
      </c>
      <c r="D112410" t="s">
        <v>37000</v>
      </c>
      <c r="E112410" t="s">
        <v>37001</v>
      </c>
      <c r="F112410" t="s">
        <v>37002</v>
      </c>
    </row>
    <row r="112411" spans="1:6" x14ac:dyDescent="0.2">
      <c r="A112411" t="s">
        <v>118880</v>
      </c>
      <c r="B112411" t="s">
        <v>119007</v>
      </c>
      <c r="C112411" t="s">
        <v>119008</v>
      </c>
      <c r="D112411" t="s">
        <v>52501</v>
      </c>
      <c r="E112411" t="s">
        <v>52502</v>
      </c>
      <c r="F112411" t="s">
        <v>119019</v>
      </c>
    </row>
    <row r="112412" spans="1:6" x14ac:dyDescent="0.2">
      <c r="A112412" t="s">
        <v>118880</v>
      </c>
      <c r="B112412" t="s">
        <v>119007</v>
      </c>
      <c r="C112412" t="s">
        <v>119008</v>
      </c>
      <c r="D112412" t="s">
        <v>18688</v>
      </c>
      <c r="E112412" t="s">
        <v>18689</v>
      </c>
      <c r="F112412" t="s">
        <v>18690</v>
      </c>
    </row>
    <row r="112413" spans="1:6" x14ac:dyDescent="0.2">
      <c r="A112413" t="s">
        <v>118880</v>
      </c>
      <c r="B112413" t="s">
        <v>119007</v>
      </c>
      <c r="C112413" t="s">
        <v>119008</v>
      </c>
      <c r="D112413" t="s">
        <v>43960</v>
      </c>
      <c r="E112413" t="s">
        <v>43961</v>
      </c>
      <c r="F112413" t="s">
        <v>43962</v>
      </c>
    </row>
    <row r="112414" spans="1:6" x14ac:dyDescent="0.2">
      <c r="A112414" t="s">
        <v>118880</v>
      </c>
      <c r="B112414" t="s">
        <v>119007</v>
      </c>
      <c r="C112414" t="s">
        <v>119008</v>
      </c>
      <c r="D112414" t="s">
        <v>119020</v>
      </c>
      <c r="E112414" t="s">
        <v>119021</v>
      </c>
      <c r="F112414" t="s">
        <v>119022</v>
      </c>
    </row>
    <row r="112415" spans="1:6" x14ac:dyDescent="0.2">
      <c r="A112415" t="s">
        <v>118880</v>
      </c>
      <c r="B112415" t="s">
        <v>119007</v>
      </c>
      <c r="C112415" t="s">
        <v>119008</v>
      </c>
      <c r="D112415" t="s">
        <v>16538</v>
      </c>
      <c r="E112415" t="s">
        <v>16539</v>
      </c>
      <c r="F112415" t="s">
        <v>16540</v>
      </c>
    </row>
    <row r="112416" spans="1:6" x14ac:dyDescent="0.2">
      <c r="A112416" t="s">
        <v>118880</v>
      </c>
      <c r="B112416" t="s">
        <v>119007</v>
      </c>
      <c r="C112416" t="s">
        <v>119008</v>
      </c>
      <c r="D112416" t="s">
        <v>11361</v>
      </c>
      <c r="E112416" t="s">
        <v>11362</v>
      </c>
      <c r="F112416" t="s">
        <v>11363</v>
      </c>
    </row>
    <row r="112417" spans="1:6" x14ac:dyDescent="0.2">
      <c r="A112417" t="s">
        <v>118880</v>
      </c>
      <c r="B112417" t="s">
        <v>119007</v>
      </c>
      <c r="C112417" t="s">
        <v>119008</v>
      </c>
      <c r="D112417" t="s">
        <v>119023</v>
      </c>
      <c r="E112417" t="s">
        <v>119024</v>
      </c>
      <c r="F112417" t="s">
        <v>119025</v>
      </c>
    </row>
    <row r="112418" spans="1:6" x14ac:dyDescent="0.2">
      <c r="A112418" t="s">
        <v>118880</v>
      </c>
      <c r="B112418" t="s">
        <v>119007</v>
      </c>
      <c r="C112418" t="s">
        <v>119008</v>
      </c>
      <c r="D112418" t="s">
        <v>60488</v>
      </c>
      <c r="E112418" t="s">
        <v>60489</v>
      </c>
      <c r="F112418" t="s">
        <v>60490</v>
      </c>
    </row>
    <row r="112419" spans="1:6" x14ac:dyDescent="0.2">
      <c r="A112419" t="s">
        <v>118880</v>
      </c>
      <c r="B112419" t="s">
        <v>119007</v>
      </c>
      <c r="C112419" t="s">
        <v>119008</v>
      </c>
      <c r="D112419" t="s">
        <v>17296</v>
      </c>
      <c r="E112419" t="s">
        <v>17297</v>
      </c>
      <c r="F112419" t="s">
        <v>17298</v>
      </c>
    </row>
    <row r="112420" spans="1:6" x14ac:dyDescent="0.2">
      <c r="A112420" t="s">
        <v>118880</v>
      </c>
      <c r="B112420" t="s">
        <v>119007</v>
      </c>
      <c r="C112420" t="s">
        <v>119008</v>
      </c>
      <c r="D112420" t="s">
        <v>96097</v>
      </c>
      <c r="E112420" t="s">
        <v>96098</v>
      </c>
      <c r="F112420" t="s">
        <v>96099</v>
      </c>
    </row>
    <row r="112421" spans="1:6" x14ac:dyDescent="0.2">
      <c r="A112421" t="s">
        <v>118880</v>
      </c>
      <c r="B112421" t="s">
        <v>119007</v>
      </c>
      <c r="C112421" t="s">
        <v>119008</v>
      </c>
      <c r="D112421" t="s">
        <v>119026</v>
      </c>
      <c r="E112421" t="s">
        <v>119027</v>
      </c>
      <c r="F112421" t="s">
        <v>119028</v>
      </c>
    </row>
    <row r="112422" spans="1:6" x14ac:dyDescent="0.2">
      <c r="A112422" t="s">
        <v>118880</v>
      </c>
      <c r="B112422" t="s">
        <v>119007</v>
      </c>
      <c r="C112422" t="s">
        <v>119008</v>
      </c>
      <c r="D112422" t="s">
        <v>119029</v>
      </c>
      <c r="E112422" t="s">
        <v>119030</v>
      </c>
      <c r="F112422" t="s">
        <v>119031</v>
      </c>
    </row>
    <row r="112423" spans="1:6" x14ac:dyDescent="0.2">
      <c r="A112423" t="s">
        <v>118880</v>
      </c>
      <c r="B112423" t="s">
        <v>119007</v>
      </c>
      <c r="C112423" t="s">
        <v>119008</v>
      </c>
      <c r="D112423" t="s">
        <v>105774</v>
      </c>
      <c r="E112423" t="s">
        <v>105775</v>
      </c>
      <c r="F112423" t="s">
        <v>105776</v>
      </c>
    </row>
    <row r="112424" spans="1:6" x14ac:dyDescent="0.2">
      <c r="A112424" t="s">
        <v>118880</v>
      </c>
      <c r="B112424" t="s">
        <v>119007</v>
      </c>
      <c r="C112424" t="s">
        <v>119008</v>
      </c>
      <c r="D112424" t="s">
        <v>33648</v>
      </c>
      <c r="E112424" t="s">
        <v>33649</v>
      </c>
      <c r="F112424" t="s">
        <v>33650</v>
      </c>
    </row>
    <row r="112425" spans="1:6" x14ac:dyDescent="0.2">
      <c r="A112425" t="s">
        <v>118880</v>
      </c>
      <c r="B112425" t="s">
        <v>119007</v>
      </c>
      <c r="C112425" t="s">
        <v>119008</v>
      </c>
      <c r="D112425" t="s">
        <v>92866</v>
      </c>
      <c r="E112425" t="s">
        <v>92867</v>
      </c>
      <c r="F112425" t="s">
        <v>92868</v>
      </c>
    </row>
    <row r="112426" spans="1:6" x14ac:dyDescent="0.2">
      <c r="A112426" t="s">
        <v>118880</v>
      </c>
      <c r="B112426" t="s">
        <v>119007</v>
      </c>
      <c r="C112426" t="s">
        <v>119008</v>
      </c>
      <c r="D112426" t="s">
        <v>118934</v>
      </c>
      <c r="E112426" t="s">
        <v>118935</v>
      </c>
      <c r="F112426" t="s">
        <v>118936</v>
      </c>
    </row>
    <row r="112427" spans="1:6" x14ac:dyDescent="0.2">
      <c r="A112427" t="s">
        <v>118880</v>
      </c>
      <c r="B112427" t="s">
        <v>119007</v>
      </c>
      <c r="C112427" t="s">
        <v>119008</v>
      </c>
      <c r="D112427" t="s">
        <v>76360</v>
      </c>
      <c r="E112427" t="s">
        <v>76361</v>
      </c>
      <c r="F112427" t="s">
        <v>76362</v>
      </c>
    </row>
    <row r="112428" spans="1:6" x14ac:dyDescent="0.2">
      <c r="A112428" t="s">
        <v>118880</v>
      </c>
      <c r="B112428" t="s">
        <v>119007</v>
      </c>
      <c r="C112428" t="s">
        <v>119008</v>
      </c>
      <c r="D112428" t="s">
        <v>60504</v>
      </c>
      <c r="E112428" t="s">
        <v>60505</v>
      </c>
      <c r="F112428" t="s">
        <v>60506</v>
      </c>
    </row>
    <row r="112429" spans="1:6" x14ac:dyDescent="0.2">
      <c r="A112429" t="s">
        <v>118880</v>
      </c>
      <c r="B112429" t="s">
        <v>119007</v>
      </c>
      <c r="C112429" t="s">
        <v>119008</v>
      </c>
      <c r="D112429" t="s">
        <v>20759</v>
      </c>
      <c r="E112429" t="s">
        <v>20760</v>
      </c>
      <c r="F112429" t="s">
        <v>20761</v>
      </c>
    </row>
    <row r="112430" spans="1:6" x14ac:dyDescent="0.2">
      <c r="A112430" t="s">
        <v>118880</v>
      </c>
      <c r="B112430" t="s">
        <v>119007</v>
      </c>
      <c r="C112430" t="s">
        <v>119008</v>
      </c>
      <c r="D112430" t="s">
        <v>20767</v>
      </c>
      <c r="E112430" t="s">
        <v>20768</v>
      </c>
      <c r="F112430" t="s">
        <v>20769</v>
      </c>
    </row>
    <row r="112431" spans="1:6" x14ac:dyDescent="0.2">
      <c r="A112431" t="s">
        <v>118880</v>
      </c>
      <c r="B112431" t="s">
        <v>119007</v>
      </c>
      <c r="C112431" t="s">
        <v>119008</v>
      </c>
      <c r="D112431" t="s">
        <v>65738</v>
      </c>
      <c r="E112431" t="s">
        <v>119032</v>
      </c>
      <c r="F112431" t="s">
        <v>119033</v>
      </c>
    </row>
    <row r="112432" spans="1:6" x14ac:dyDescent="0.2">
      <c r="A112432" t="s">
        <v>118880</v>
      </c>
      <c r="B112432" t="s">
        <v>119007</v>
      </c>
      <c r="C112432" t="s">
        <v>119008</v>
      </c>
      <c r="D112432" t="s">
        <v>119034</v>
      </c>
      <c r="E112432" t="s">
        <v>119035</v>
      </c>
      <c r="F112432" t="s">
        <v>119036</v>
      </c>
    </row>
    <row r="112433" spans="1:6" x14ac:dyDescent="0.2">
      <c r="A112433" t="s">
        <v>118880</v>
      </c>
      <c r="B112433" t="s">
        <v>119007</v>
      </c>
      <c r="C112433" t="s">
        <v>119008</v>
      </c>
      <c r="D112433" t="s">
        <v>49456</v>
      </c>
      <c r="E112433" t="s">
        <v>49457</v>
      </c>
      <c r="F112433" t="s">
        <v>49458</v>
      </c>
    </row>
    <row r="112434" spans="1:6" x14ac:dyDescent="0.2">
      <c r="A112434" t="s">
        <v>118880</v>
      </c>
      <c r="B112434" t="s">
        <v>119007</v>
      </c>
      <c r="C112434" t="s">
        <v>119008</v>
      </c>
      <c r="D112434" t="s">
        <v>20773</v>
      </c>
      <c r="E112434" t="s">
        <v>20774</v>
      </c>
      <c r="F112434" t="s">
        <v>20775</v>
      </c>
    </row>
    <row r="112435" spans="1:6" x14ac:dyDescent="0.2">
      <c r="A112435" t="s">
        <v>118880</v>
      </c>
      <c r="B112435" t="s">
        <v>119007</v>
      </c>
      <c r="C112435" t="s">
        <v>119008</v>
      </c>
      <c r="D112435" t="s">
        <v>119037</v>
      </c>
      <c r="E112435" t="s">
        <v>119038</v>
      </c>
      <c r="F112435" t="s">
        <v>119039</v>
      </c>
    </row>
    <row r="112436" spans="1:6" x14ac:dyDescent="0.2">
      <c r="A112436" t="s">
        <v>118880</v>
      </c>
      <c r="B112436" t="s">
        <v>119007</v>
      </c>
      <c r="C112436" t="s">
        <v>119008</v>
      </c>
      <c r="D112436" t="s">
        <v>20779</v>
      </c>
      <c r="E112436" t="s">
        <v>20780</v>
      </c>
      <c r="F112436" t="s">
        <v>20781</v>
      </c>
    </row>
    <row r="112437" spans="1:6" x14ac:dyDescent="0.2">
      <c r="A112437" t="s">
        <v>118880</v>
      </c>
      <c r="B112437" t="s">
        <v>119007</v>
      </c>
      <c r="C112437" t="s">
        <v>119008</v>
      </c>
      <c r="D112437" t="s">
        <v>119040</v>
      </c>
      <c r="E112437" t="s">
        <v>119041</v>
      </c>
      <c r="F112437" t="s">
        <v>119042</v>
      </c>
    </row>
    <row r="112438" spans="1:6" x14ac:dyDescent="0.2">
      <c r="A112438" t="s">
        <v>118880</v>
      </c>
      <c r="B112438" t="s">
        <v>119007</v>
      </c>
      <c r="C112438" t="s">
        <v>119008</v>
      </c>
      <c r="D112438" t="s">
        <v>119043</v>
      </c>
      <c r="E112438" t="s">
        <v>119044</v>
      </c>
      <c r="F112438" t="s">
        <v>119045</v>
      </c>
    </row>
    <row r="112439" spans="1:6" x14ac:dyDescent="0.2">
      <c r="A112439" t="s">
        <v>118880</v>
      </c>
      <c r="B112439" t="s">
        <v>119007</v>
      </c>
      <c r="C112439" t="s">
        <v>119008</v>
      </c>
      <c r="D112439" t="s">
        <v>20782</v>
      </c>
      <c r="E112439" t="s">
        <v>20783</v>
      </c>
      <c r="F112439" t="s">
        <v>20784</v>
      </c>
    </row>
    <row r="112440" spans="1:6" x14ac:dyDescent="0.2">
      <c r="A112440" t="s">
        <v>118880</v>
      </c>
      <c r="B112440" t="s">
        <v>119007</v>
      </c>
      <c r="C112440" t="s">
        <v>119008</v>
      </c>
      <c r="D112440" t="s">
        <v>11966</v>
      </c>
      <c r="E112440" t="s">
        <v>11967</v>
      </c>
      <c r="F112440" t="s">
        <v>11968</v>
      </c>
    </row>
    <row r="112441" spans="1:6" x14ac:dyDescent="0.2">
      <c r="A112441" t="s">
        <v>118880</v>
      </c>
      <c r="B112441" t="s">
        <v>119007</v>
      </c>
      <c r="C112441" t="s">
        <v>119008</v>
      </c>
      <c r="D112441" t="s">
        <v>16569</v>
      </c>
      <c r="E112441" t="s">
        <v>16570</v>
      </c>
      <c r="F112441" t="s">
        <v>16571</v>
      </c>
    </row>
    <row r="112442" spans="1:6" x14ac:dyDescent="0.2">
      <c r="A112442" t="s">
        <v>118880</v>
      </c>
      <c r="B112442" t="s">
        <v>119007</v>
      </c>
      <c r="C112442" t="s">
        <v>119008</v>
      </c>
      <c r="D112442" t="s">
        <v>119046</v>
      </c>
      <c r="E112442" t="s">
        <v>119047</v>
      </c>
      <c r="F112442" t="s">
        <v>119048</v>
      </c>
    </row>
    <row r="112443" spans="1:6" x14ac:dyDescent="0.2">
      <c r="A112443" t="s">
        <v>118880</v>
      </c>
      <c r="B112443" t="s">
        <v>119007</v>
      </c>
      <c r="C112443" t="s">
        <v>119008</v>
      </c>
      <c r="D112443" t="s">
        <v>119049</v>
      </c>
      <c r="E112443" t="s">
        <v>119050</v>
      </c>
      <c r="F112443" t="s">
        <v>119051</v>
      </c>
    </row>
    <row r="112444" spans="1:6" x14ac:dyDescent="0.2">
      <c r="A112444" t="s">
        <v>118880</v>
      </c>
      <c r="B112444" t="s">
        <v>119007</v>
      </c>
      <c r="C112444" t="s">
        <v>119008</v>
      </c>
      <c r="D112444" t="s">
        <v>23301</v>
      </c>
      <c r="E112444" t="s">
        <v>23302</v>
      </c>
      <c r="F112444" t="s">
        <v>23303</v>
      </c>
    </row>
    <row r="112445" spans="1:6" x14ac:dyDescent="0.2">
      <c r="A112445" t="s">
        <v>118880</v>
      </c>
      <c r="B112445" t="s">
        <v>119007</v>
      </c>
      <c r="C112445" t="s">
        <v>119008</v>
      </c>
      <c r="D112445" t="s">
        <v>16587</v>
      </c>
      <c r="E112445" t="s">
        <v>16588</v>
      </c>
      <c r="F112445" t="s">
        <v>16589</v>
      </c>
    </row>
    <row r="112446" spans="1:6" x14ac:dyDescent="0.2">
      <c r="A112446" t="s">
        <v>118880</v>
      </c>
      <c r="B112446" t="s">
        <v>119007</v>
      </c>
      <c r="C112446" t="s">
        <v>119008</v>
      </c>
      <c r="D112446" t="s">
        <v>89711</v>
      </c>
      <c r="E112446" t="s">
        <v>89712</v>
      </c>
      <c r="F112446" t="s">
        <v>89713</v>
      </c>
    </row>
    <row r="112447" spans="1:6" x14ac:dyDescent="0.2">
      <c r="A112447" t="s">
        <v>118880</v>
      </c>
      <c r="B112447" t="s">
        <v>119007</v>
      </c>
      <c r="C112447" t="s">
        <v>119008</v>
      </c>
      <c r="D112447" t="s">
        <v>119052</v>
      </c>
      <c r="E112447" t="s">
        <v>119053</v>
      </c>
      <c r="F112447" t="s">
        <v>119054</v>
      </c>
    </row>
    <row r="112448" spans="1:6" x14ac:dyDescent="0.2">
      <c r="A112448" t="s">
        <v>118880</v>
      </c>
      <c r="B112448" t="s">
        <v>119007</v>
      </c>
      <c r="C112448" t="s">
        <v>119008</v>
      </c>
      <c r="D112448" t="s">
        <v>54771</v>
      </c>
      <c r="E112448" t="s">
        <v>54772</v>
      </c>
      <c r="F112448" t="s">
        <v>54773</v>
      </c>
    </row>
    <row r="112449" spans="1:6" x14ac:dyDescent="0.2">
      <c r="A112449" t="s">
        <v>118880</v>
      </c>
      <c r="B112449" t="s">
        <v>119007</v>
      </c>
      <c r="C112449" t="s">
        <v>119008</v>
      </c>
      <c r="D112449" t="s">
        <v>15813</v>
      </c>
      <c r="E112449" t="s">
        <v>15814</v>
      </c>
      <c r="F112449" t="s">
        <v>15815</v>
      </c>
    </row>
    <row r="112450" spans="1:6" x14ac:dyDescent="0.2">
      <c r="A112450" t="s">
        <v>118880</v>
      </c>
      <c r="B112450" t="s">
        <v>119007</v>
      </c>
      <c r="C112450" t="s">
        <v>119008</v>
      </c>
      <c r="D112450" t="s">
        <v>119055</v>
      </c>
      <c r="E112450" t="s">
        <v>119056</v>
      </c>
      <c r="F112450" t="s">
        <v>119057</v>
      </c>
    </row>
    <row r="112451" spans="1:6" x14ac:dyDescent="0.2">
      <c r="A112451" t="s">
        <v>118880</v>
      </c>
      <c r="B112451" t="s">
        <v>119007</v>
      </c>
      <c r="C112451" t="s">
        <v>119008</v>
      </c>
      <c r="D112451" t="s">
        <v>88184</v>
      </c>
      <c r="E112451" t="s">
        <v>88185</v>
      </c>
      <c r="F112451" t="s">
        <v>88186</v>
      </c>
    </row>
    <row r="112452" spans="1:6" x14ac:dyDescent="0.2">
      <c r="A112452" t="s">
        <v>118880</v>
      </c>
      <c r="B112452" t="s">
        <v>119007</v>
      </c>
      <c r="C112452" t="s">
        <v>119008</v>
      </c>
      <c r="D112452" t="s">
        <v>16617</v>
      </c>
      <c r="E112452" t="s">
        <v>16618</v>
      </c>
      <c r="F112452" t="s">
        <v>16619</v>
      </c>
    </row>
    <row r="112453" spans="1:6" x14ac:dyDescent="0.2">
      <c r="A112453" t="s">
        <v>118880</v>
      </c>
      <c r="B112453" t="s">
        <v>119058</v>
      </c>
      <c r="C112453" t="s">
        <v>119059</v>
      </c>
      <c r="D112453" t="s">
        <v>37000</v>
      </c>
      <c r="E112453" t="s">
        <v>37001</v>
      </c>
      <c r="F112453" t="s">
        <v>37002</v>
      </c>
    </row>
    <row r="112454" spans="1:6" x14ac:dyDescent="0.2">
      <c r="A112454" t="s">
        <v>118880</v>
      </c>
      <c r="B112454" t="s">
        <v>119058</v>
      </c>
      <c r="C112454" t="s">
        <v>119059</v>
      </c>
      <c r="D112454" t="s">
        <v>119060</v>
      </c>
      <c r="E112454" t="s">
        <v>119061</v>
      </c>
      <c r="F112454" t="s">
        <v>119062</v>
      </c>
    </row>
    <row r="112455" spans="1:6" x14ac:dyDescent="0.2">
      <c r="A112455" t="s">
        <v>118880</v>
      </c>
      <c r="B112455" t="s">
        <v>119058</v>
      </c>
      <c r="C112455" t="s">
        <v>119059</v>
      </c>
      <c r="D112455" t="s">
        <v>50231</v>
      </c>
      <c r="E112455" t="s">
        <v>50232</v>
      </c>
      <c r="F112455" t="s">
        <v>50233</v>
      </c>
    </row>
    <row r="112456" spans="1:6" x14ac:dyDescent="0.2">
      <c r="A112456" t="s">
        <v>118880</v>
      </c>
      <c r="B112456" t="s">
        <v>119058</v>
      </c>
      <c r="C112456" t="s">
        <v>119059</v>
      </c>
      <c r="D112456" t="s">
        <v>95645</v>
      </c>
      <c r="E112456" t="s">
        <v>95646</v>
      </c>
      <c r="F112456" t="s">
        <v>95647</v>
      </c>
    </row>
    <row r="112457" spans="1:6" x14ac:dyDescent="0.2">
      <c r="A112457" t="s">
        <v>118880</v>
      </c>
      <c r="B112457" t="s">
        <v>119058</v>
      </c>
      <c r="C112457" t="s">
        <v>119059</v>
      </c>
      <c r="D112457" t="s">
        <v>39035</v>
      </c>
      <c r="E112457" t="s">
        <v>39036</v>
      </c>
      <c r="F112457" t="s">
        <v>39037</v>
      </c>
    </row>
    <row r="112458" spans="1:6" x14ac:dyDescent="0.2">
      <c r="A112458" t="s">
        <v>118880</v>
      </c>
      <c r="B112458" t="s">
        <v>119058</v>
      </c>
      <c r="C112458" t="s">
        <v>119059</v>
      </c>
      <c r="D112458" t="s">
        <v>118937</v>
      </c>
      <c r="E112458" t="s">
        <v>118938</v>
      </c>
      <c r="F112458" t="s">
        <v>118939</v>
      </c>
    </row>
    <row r="112459" spans="1:6" x14ac:dyDescent="0.2">
      <c r="A112459" t="s">
        <v>118880</v>
      </c>
      <c r="B112459" t="s">
        <v>119058</v>
      </c>
      <c r="C112459" t="s">
        <v>119059</v>
      </c>
      <c r="D112459" t="s">
        <v>119063</v>
      </c>
      <c r="E112459" t="s">
        <v>119064</v>
      </c>
      <c r="F112459" t="s">
        <v>119065</v>
      </c>
    </row>
    <row r="112460" spans="1:6" x14ac:dyDescent="0.2">
      <c r="A112460" t="s">
        <v>118880</v>
      </c>
      <c r="B112460" t="s">
        <v>119058</v>
      </c>
      <c r="C112460" t="s">
        <v>119059</v>
      </c>
      <c r="D112460" t="s">
        <v>119066</v>
      </c>
      <c r="E112460" t="s">
        <v>119067</v>
      </c>
      <c r="F112460" t="s">
        <v>119068</v>
      </c>
    </row>
    <row r="112461" spans="1:6" x14ac:dyDescent="0.2">
      <c r="A112461" t="s">
        <v>118880</v>
      </c>
      <c r="B112461" t="s">
        <v>119058</v>
      </c>
      <c r="C112461" t="s">
        <v>119059</v>
      </c>
      <c r="D112461" t="s">
        <v>119069</v>
      </c>
      <c r="E112461" t="s">
        <v>119070</v>
      </c>
      <c r="F112461" t="s">
        <v>119071</v>
      </c>
    </row>
    <row r="112462" spans="1:6" x14ac:dyDescent="0.2">
      <c r="A112462" t="s">
        <v>118880</v>
      </c>
      <c r="B112462" t="s">
        <v>119058</v>
      </c>
      <c r="C112462" t="s">
        <v>119059</v>
      </c>
      <c r="D112462" t="s">
        <v>119072</v>
      </c>
      <c r="E112462" t="s">
        <v>119073</v>
      </c>
      <c r="F112462" t="s">
        <v>119074</v>
      </c>
    </row>
    <row r="112463" spans="1:6" x14ac:dyDescent="0.2">
      <c r="A112463" t="s">
        <v>118880</v>
      </c>
      <c r="B112463" t="s">
        <v>119058</v>
      </c>
      <c r="C112463" t="s">
        <v>119059</v>
      </c>
      <c r="D112463" t="s">
        <v>1631</v>
      </c>
      <c r="E112463" t="s">
        <v>119075</v>
      </c>
      <c r="F112463" t="s">
        <v>119076</v>
      </c>
    </row>
    <row r="112464" spans="1:6" x14ac:dyDescent="0.2">
      <c r="A112464" t="s">
        <v>118880</v>
      </c>
      <c r="B112464" t="s">
        <v>119058</v>
      </c>
      <c r="C112464" t="s">
        <v>119059</v>
      </c>
      <c r="D112464" t="s">
        <v>23115</v>
      </c>
      <c r="E112464" t="s">
        <v>23116</v>
      </c>
      <c r="F112464" t="s">
        <v>23117</v>
      </c>
    </row>
    <row r="112465" spans="1:6" x14ac:dyDescent="0.2">
      <c r="A112465" t="s">
        <v>118880</v>
      </c>
      <c r="B112465" t="s">
        <v>119077</v>
      </c>
      <c r="C112465" t="s">
        <v>119078</v>
      </c>
      <c r="D112465" t="s">
        <v>31413</v>
      </c>
      <c r="E112465" t="s">
        <v>31414</v>
      </c>
      <c r="F112465" t="s">
        <v>119079</v>
      </c>
    </row>
    <row r="112466" spans="1:6" x14ac:dyDescent="0.2">
      <c r="A112466" t="s">
        <v>118880</v>
      </c>
      <c r="B112466" t="s">
        <v>119077</v>
      </c>
      <c r="C112466" t="s">
        <v>119078</v>
      </c>
      <c r="D112466" t="s">
        <v>37000</v>
      </c>
      <c r="E112466" t="s">
        <v>37001</v>
      </c>
      <c r="F112466" t="s">
        <v>37002</v>
      </c>
    </row>
    <row r="112467" spans="1:6" x14ac:dyDescent="0.2">
      <c r="A112467" t="s">
        <v>118880</v>
      </c>
      <c r="B112467" t="s">
        <v>119077</v>
      </c>
      <c r="C112467" t="s">
        <v>119078</v>
      </c>
      <c r="D112467" t="s">
        <v>10009</v>
      </c>
      <c r="E112467" t="s">
        <v>10010</v>
      </c>
      <c r="F112467" t="s">
        <v>10011</v>
      </c>
    </row>
    <row r="112468" spans="1:6" x14ac:dyDescent="0.2">
      <c r="A112468" t="s">
        <v>118880</v>
      </c>
      <c r="B112468" t="s">
        <v>119077</v>
      </c>
      <c r="C112468" t="s">
        <v>119078</v>
      </c>
      <c r="D112468" t="s">
        <v>31655</v>
      </c>
      <c r="E112468" t="s">
        <v>31656</v>
      </c>
      <c r="F112468" t="s">
        <v>31657</v>
      </c>
    </row>
    <row r="112469" spans="1:6" x14ac:dyDescent="0.2">
      <c r="A112469" t="s">
        <v>118880</v>
      </c>
      <c r="B112469" t="s">
        <v>119077</v>
      </c>
      <c r="C112469" t="s">
        <v>119078</v>
      </c>
      <c r="D112469" t="s">
        <v>69310</v>
      </c>
      <c r="E112469" t="s">
        <v>69311</v>
      </c>
      <c r="F112469" t="s">
        <v>69312</v>
      </c>
    </row>
    <row r="112470" spans="1:6" x14ac:dyDescent="0.2">
      <c r="A112470" t="s">
        <v>118880</v>
      </c>
      <c r="B112470" t="s">
        <v>119077</v>
      </c>
      <c r="C112470" t="s">
        <v>119078</v>
      </c>
      <c r="D112470" t="s">
        <v>95985</v>
      </c>
      <c r="E112470" t="s">
        <v>95986</v>
      </c>
      <c r="F112470" t="s">
        <v>95987</v>
      </c>
    </row>
    <row r="112471" spans="1:6" x14ac:dyDescent="0.2">
      <c r="A112471" t="s">
        <v>118880</v>
      </c>
      <c r="B112471" t="s">
        <v>119077</v>
      </c>
      <c r="C112471" t="s">
        <v>119078</v>
      </c>
      <c r="D112471" t="s">
        <v>18446</v>
      </c>
      <c r="E112471" t="s">
        <v>18447</v>
      </c>
      <c r="F112471" t="s">
        <v>18448</v>
      </c>
    </row>
    <row r="112472" spans="1:6" x14ac:dyDescent="0.2">
      <c r="A112472" t="s">
        <v>118880</v>
      </c>
      <c r="B112472" t="s">
        <v>119077</v>
      </c>
      <c r="C112472" t="s">
        <v>119078</v>
      </c>
      <c r="D112472" t="s">
        <v>95645</v>
      </c>
      <c r="E112472" t="s">
        <v>95646</v>
      </c>
      <c r="F112472" t="s">
        <v>95647</v>
      </c>
    </row>
    <row r="112473" spans="1:6" x14ac:dyDescent="0.2">
      <c r="A112473" t="s">
        <v>118880</v>
      </c>
      <c r="B112473" t="s">
        <v>119077</v>
      </c>
      <c r="C112473" t="s">
        <v>119078</v>
      </c>
      <c r="D112473" t="s">
        <v>43986</v>
      </c>
      <c r="E112473" t="s">
        <v>43987</v>
      </c>
      <c r="F112473" t="s">
        <v>43988</v>
      </c>
    </row>
    <row r="112474" spans="1:6" x14ac:dyDescent="0.2">
      <c r="A112474" t="s">
        <v>118880</v>
      </c>
      <c r="B112474" t="s">
        <v>119077</v>
      </c>
      <c r="C112474" t="s">
        <v>119078</v>
      </c>
      <c r="D112474" t="s">
        <v>18935</v>
      </c>
      <c r="E112474" t="s">
        <v>18936</v>
      </c>
      <c r="F112474" t="s">
        <v>119080</v>
      </c>
    </row>
    <row r="112475" spans="1:6" x14ac:dyDescent="0.2">
      <c r="A112475" t="s">
        <v>118880</v>
      </c>
      <c r="B112475" t="s">
        <v>119077</v>
      </c>
      <c r="C112475" t="s">
        <v>119078</v>
      </c>
      <c r="D112475" t="s">
        <v>119081</v>
      </c>
      <c r="E112475" t="s">
        <v>119082</v>
      </c>
      <c r="F112475" t="s">
        <v>119083</v>
      </c>
    </row>
    <row r="112476" spans="1:6" x14ac:dyDescent="0.2">
      <c r="A112476" t="s">
        <v>118880</v>
      </c>
      <c r="B112476" t="s">
        <v>119077</v>
      </c>
      <c r="C112476" t="s">
        <v>119078</v>
      </c>
      <c r="D112476" t="s">
        <v>13778</v>
      </c>
      <c r="E112476" t="s">
        <v>13779</v>
      </c>
      <c r="F112476" t="s">
        <v>13780</v>
      </c>
    </row>
    <row r="112477" spans="1:6" x14ac:dyDescent="0.2">
      <c r="A112477" t="s">
        <v>118880</v>
      </c>
      <c r="B112477" t="s">
        <v>119077</v>
      </c>
      <c r="C112477" t="s">
        <v>119078</v>
      </c>
      <c r="D112477" t="s">
        <v>95992</v>
      </c>
      <c r="E112477" t="s">
        <v>95993</v>
      </c>
      <c r="F112477" t="s">
        <v>95994</v>
      </c>
    </row>
    <row r="112478" spans="1:6" x14ac:dyDescent="0.2">
      <c r="A112478" t="s">
        <v>118880</v>
      </c>
      <c r="B112478" t="s">
        <v>119077</v>
      </c>
      <c r="C112478" t="s">
        <v>119078</v>
      </c>
      <c r="D112478" t="s">
        <v>118937</v>
      </c>
      <c r="E112478" t="s">
        <v>118938</v>
      </c>
      <c r="F112478" t="s">
        <v>118939</v>
      </c>
    </row>
    <row r="112479" spans="1:6" x14ac:dyDescent="0.2">
      <c r="A112479" t="s">
        <v>118880</v>
      </c>
      <c r="B112479" t="s">
        <v>119077</v>
      </c>
      <c r="C112479" t="s">
        <v>119078</v>
      </c>
      <c r="D112479" t="s">
        <v>119084</v>
      </c>
      <c r="E112479" t="s">
        <v>119085</v>
      </c>
      <c r="F112479" t="s">
        <v>119086</v>
      </c>
    </row>
    <row r="112480" spans="1:6" x14ac:dyDescent="0.2">
      <c r="A112480" t="s">
        <v>118880</v>
      </c>
      <c r="B112480" t="s">
        <v>119077</v>
      </c>
      <c r="C112480" t="s">
        <v>119078</v>
      </c>
      <c r="D112480" t="s">
        <v>43999</v>
      </c>
      <c r="E112480" t="s">
        <v>44000</v>
      </c>
      <c r="F112480" t="s">
        <v>44001</v>
      </c>
    </row>
    <row r="112481" spans="1:6" x14ac:dyDescent="0.2">
      <c r="A112481" t="s">
        <v>118880</v>
      </c>
      <c r="B112481" t="s">
        <v>119077</v>
      </c>
      <c r="C112481" t="s">
        <v>119078</v>
      </c>
      <c r="D112481" t="s">
        <v>119087</v>
      </c>
      <c r="E112481" t="s">
        <v>119088</v>
      </c>
      <c r="F112481" t="s">
        <v>119089</v>
      </c>
    </row>
    <row r="112482" spans="1:6" x14ac:dyDescent="0.2">
      <c r="A112482" t="s">
        <v>118880</v>
      </c>
      <c r="B112482" t="s">
        <v>119077</v>
      </c>
      <c r="C112482" t="s">
        <v>119078</v>
      </c>
      <c r="D112482" t="s">
        <v>119090</v>
      </c>
      <c r="E112482" t="s">
        <v>119091</v>
      </c>
      <c r="F112482" t="s">
        <v>119092</v>
      </c>
    </row>
    <row r="112483" spans="1:6" x14ac:dyDescent="0.2">
      <c r="A112483" t="s">
        <v>118880</v>
      </c>
      <c r="B112483" t="s">
        <v>119077</v>
      </c>
      <c r="C112483" t="s">
        <v>119078</v>
      </c>
      <c r="D112483" t="s">
        <v>19200</v>
      </c>
      <c r="E112483" t="s">
        <v>19201</v>
      </c>
      <c r="F112483" t="s">
        <v>19202</v>
      </c>
    </row>
    <row r="112484" spans="1:6" x14ac:dyDescent="0.2">
      <c r="A112484" t="s">
        <v>118880</v>
      </c>
      <c r="B112484" t="s">
        <v>119077</v>
      </c>
      <c r="C112484" t="s">
        <v>119078</v>
      </c>
      <c r="D112484" t="s">
        <v>44014</v>
      </c>
      <c r="E112484" t="s">
        <v>44015</v>
      </c>
      <c r="F112484" t="s">
        <v>44016</v>
      </c>
    </row>
    <row r="112485" spans="1:6" x14ac:dyDescent="0.2">
      <c r="A112485" t="s">
        <v>118880</v>
      </c>
      <c r="B112485" t="s">
        <v>119077</v>
      </c>
      <c r="C112485" t="s">
        <v>119078</v>
      </c>
      <c r="D112485" t="s">
        <v>44017</v>
      </c>
      <c r="E112485" t="s">
        <v>44018</v>
      </c>
      <c r="F112485" t="s">
        <v>44019</v>
      </c>
    </row>
    <row r="112486" spans="1:6" x14ac:dyDescent="0.2">
      <c r="A112486" t="s">
        <v>118880</v>
      </c>
      <c r="B112486" t="s">
        <v>119077</v>
      </c>
      <c r="C112486" t="s">
        <v>119078</v>
      </c>
      <c r="D112486" t="s">
        <v>17497</v>
      </c>
      <c r="E112486" t="s">
        <v>17498</v>
      </c>
      <c r="F112486" t="s">
        <v>17499</v>
      </c>
    </row>
    <row r="112487" spans="1:6" x14ac:dyDescent="0.2">
      <c r="A112487" t="s">
        <v>118880</v>
      </c>
      <c r="B112487" t="s">
        <v>119077</v>
      </c>
      <c r="C112487" t="s">
        <v>119078</v>
      </c>
      <c r="D112487" t="s">
        <v>44023</v>
      </c>
      <c r="E112487" t="s">
        <v>44024</v>
      </c>
      <c r="F112487" t="s">
        <v>44025</v>
      </c>
    </row>
    <row r="112488" spans="1:6" x14ac:dyDescent="0.2">
      <c r="A112488" t="s">
        <v>118880</v>
      </c>
      <c r="B112488" t="s">
        <v>119077</v>
      </c>
      <c r="C112488" t="s">
        <v>119078</v>
      </c>
      <c r="D112488" t="s">
        <v>44038</v>
      </c>
      <c r="E112488" t="s">
        <v>44039</v>
      </c>
      <c r="F112488" t="s">
        <v>44040</v>
      </c>
    </row>
    <row r="112489" spans="1:6" x14ac:dyDescent="0.2">
      <c r="A112489" t="s">
        <v>118880</v>
      </c>
      <c r="B112489" t="s">
        <v>119077</v>
      </c>
      <c r="C112489" t="s">
        <v>119078</v>
      </c>
      <c r="D112489" t="s">
        <v>119093</v>
      </c>
      <c r="E112489" t="s">
        <v>119094</v>
      </c>
      <c r="F112489" t="s">
        <v>119095</v>
      </c>
    </row>
    <row r="112490" spans="1:6" x14ac:dyDescent="0.2">
      <c r="A112490" t="s">
        <v>118880</v>
      </c>
      <c r="B112490" t="s">
        <v>119096</v>
      </c>
      <c r="C112490" t="s">
        <v>119097</v>
      </c>
      <c r="D112490" t="s">
        <v>52406</v>
      </c>
      <c r="E112490" t="s">
        <v>52407</v>
      </c>
      <c r="F112490" t="s">
        <v>119098</v>
      </c>
    </row>
    <row r="112491" spans="1:6" x14ac:dyDescent="0.2">
      <c r="A112491" t="s">
        <v>118880</v>
      </c>
      <c r="B112491" t="s">
        <v>119096</v>
      </c>
      <c r="C112491" t="s">
        <v>119097</v>
      </c>
      <c r="D112491" t="s">
        <v>5112</v>
      </c>
      <c r="E112491" t="s">
        <v>5113</v>
      </c>
      <c r="F112491" t="s">
        <v>5114</v>
      </c>
    </row>
    <row r="112492" spans="1:6" x14ac:dyDescent="0.2">
      <c r="A112492" t="s">
        <v>118880</v>
      </c>
      <c r="B112492" t="s">
        <v>119096</v>
      </c>
      <c r="C112492" t="s">
        <v>119097</v>
      </c>
      <c r="D112492" t="s">
        <v>810</v>
      </c>
      <c r="E112492" t="s">
        <v>811</v>
      </c>
      <c r="F112492" t="s">
        <v>812</v>
      </c>
    </row>
    <row r="112493" spans="1:6" x14ac:dyDescent="0.2">
      <c r="A112493" t="s">
        <v>118880</v>
      </c>
      <c r="B112493" t="s">
        <v>119096</v>
      </c>
      <c r="C112493" t="s">
        <v>119097</v>
      </c>
      <c r="D112493" t="s">
        <v>2487</v>
      </c>
      <c r="E112493" t="s">
        <v>2488</v>
      </c>
      <c r="F112493" t="s">
        <v>2489</v>
      </c>
    </row>
    <row r="112494" spans="1:6" x14ac:dyDescent="0.2">
      <c r="A112494" t="s">
        <v>118880</v>
      </c>
      <c r="B112494" t="s">
        <v>119096</v>
      </c>
      <c r="C112494" t="s">
        <v>119097</v>
      </c>
      <c r="D112494" t="s">
        <v>5138</v>
      </c>
      <c r="E112494" t="s">
        <v>5139</v>
      </c>
      <c r="F112494" t="s">
        <v>119099</v>
      </c>
    </row>
    <row r="112495" spans="1:6" x14ac:dyDescent="0.2">
      <c r="A112495" t="s">
        <v>118880</v>
      </c>
      <c r="B112495" t="s">
        <v>119096</v>
      </c>
      <c r="C112495" t="s">
        <v>119097</v>
      </c>
      <c r="D112495" t="s">
        <v>28175</v>
      </c>
      <c r="E112495" t="s">
        <v>28176</v>
      </c>
      <c r="F112495" t="s">
        <v>113384</v>
      </c>
    </row>
    <row r="112496" spans="1:6" x14ac:dyDescent="0.2">
      <c r="A112496" t="s">
        <v>118880</v>
      </c>
      <c r="B112496" t="s">
        <v>119096</v>
      </c>
      <c r="C112496" t="s">
        <v>119097</v>
      </c>
      <c r="D112496" t="s">
        <v>52428</v>
      </c>
      <c r="E112496" t="s">
        <v>52429</v>
      </c>
      <c r="F112496" t="s">
        <v>52430</v>
      </c>
    </row>
    <row r="112497" spans="1:6" x14ac:dyDescent="0.2">
      <c r="A112497" t="s">
        <v>118880</v>
      </c>
      <c r="B112497" t="s">
        <v>119096</v>
      </c>
      <c r="C112497" t="s">
        <v>119097</v>
      </c>
      <c r="D112497" t="s">
        <v>25029</v>
      </c>
      <c r="E112497" t="s">
        <v>52431</v>
      </c>
      <c r="F112497" t="s">
        <v>25031</v>
      </c>
    </row>
    <row r="112498" spans="1:6" x14ac:dyDescent="0.2">
      <c r="A112498" t="s">
        <v>118880</v>
      </c>
      <c r="B112498" t="s">
        <v>119096</v>
      </c>
      <c r="C112498" t="s">
        <v>119097</v>
      </c>
      <c r="D112498" t="s">
        <v>6546</v>
      </c>
      <c r="E112498" t="s">
        <v>6547</v>
      </c>
      <c r="F112498" t="s">
        <v>119100</v>
      </c>
    </row>
    <row r="112499" spans="1:6" x14ac:dyDescent="0.2">
      <c r="A112499" t="s">
        <v>118880</v>
      </c>
      <c r="B112499" t="s">
        <v>119096</v>
      </c>
      <c r="C112499" t="s">
        <v>119097</v>
      </c>
      <c r="D112499" t="s">
        <v>1928</v>
      </c>
      <c r="E112499" t="s">
        <v>1929</v>
      </c>
      <c r="F112499" t="s">
        <v>1930</v>
      </c>
    </row>
    <row r="112500" spans="1:6" x14ac:dyDescent="0.2">
      <c r="A112500" t="s">
        <v>118880</v>
      </c>
      <c r="B112500" t="s">
        <v>119096</v>
      </c>
      <c r="C112500" t="s">
        <v>119097</v>
      </c>
      <c r="D112500" t="s">
        <v>119101</v>
      </c>
      <c r="E112500" t="s">
        <v>119102</v>
      </c>
      <c r="F112500" t="s">
        <v>119103</v>
      </c>
    </row>
    <row r="112501" spans="1:6" x14ac:dyDescent="0.2">
      <c r="A112501" t="s">
        <v>118880</v>
      </c>
      <c r="B112501" t="s">
        <v>119096</v>
      </c>
      <c r="C112501" t="s">
        <v>119097</v>
      </c>
      <c r="D112501" t="s">
        <v>2536</v>
      </c>
      <c r="E112501" t="s">
        <v>2537</v>
      </c>
      <c r="F112501" t="s">
        <v>119104</v>
      </c>
    </row>
    <row r="112502" spans="1:6" x14ac:dyDescent="0.2">
      <c r="A112502" t="s">
        <v>118880</v>
      </c>
      <c r="B112502" t="s">
        <v>119096</v>
      </c>
      <c r="C112502" t="s">
        <v>119097</v>
      </c>
      <c r="D112502" t="s">
        <v>43952</v>
      </c>
      <c r="E112502" t="s">
        <v>43953</v>
      </c>
      <c r="F112502" t="s">
        <v>119105</v>
      </c>
    </row>
    <row r="112503" spans="1:6" x14ac:dyDescent="0.2">
      <c r="A112503" t="s">
        <v>118880</v>
      </c>
      <c r="B112503" t="s">
        <v>119096</v>
      </c>
      <c r="C112503" t="s">
        <v>119097</v>
      </c>
      <c r="D112503" t="s">
        <v>118885</v>
      </c>
      <c r="E112503" t="s">
        <v>118886</v>
      </c>
      <c r="F112503" t="s">
        <v>118887</v>
      </c>
    </row>
    <row r="112504" spans="1:6" x14ac:dyDescent="0.2">
      <c r="A112504" t="s">
        <v>118880</v>
      </c>
      <c r="B112504" t="s">
        <v>119096</v>
      </c>
      <c r="C112504" t="s">
        <v>119097</v>
      </c>
      <c r="D112504" t="s">
        <v>2569</v>
      </c>
      <c r="E112504" t="s">
        <v>2570</v>
      </c>
      <c r="F112504" t="s">
        <v>2571</v>
      </c>
    </row>
    <row r="112505" spans="1:6" x14ac:dyDescent="0.2">
      <c r="A112505" t="s">
        <v>118880</v>
      </c>
      <c r="B112505" t="s">
        <v>119096</v>
      </c>
      <c r="C112505" t="s">
        <v>119097</v>
      </c>
      <c r="D112505" t="s">
        <v>21464</v>
      </c>
      <c r="E112505" t="s">
        <v>21465</v>
      </c>
      <c r="F112505" t="s">
        <v>21466</v>
      </c>
    </row>
    <row r="112506" spans="1:6" x14ac:dyDescent="0.2">
      <c r="A112506" t="s">
        <v>118880</v>
      </c>
      <c r="B112506" t="s">
        <v>119096</v>
      </c>
      <c r="C112506" t="s">
        <v>119097</v>
      </c>
      <c r="D112506" t="s">
        <v>43955</v>
      </c>
      <c r="E112506" t="s">
        <v>43956</v>
      </c>
      <c r="F112506" t="s">
        <v>43957</v>
      </c>
    </row>
    <row r="112507" spans="1:6" x14ac:dyDescent="0.2">
      <c r="A112507" t="s">
        <v>118880</v>
      </c>
      <c r="B112507" t="s">
        <v>119096</v>
      </c>
      <c r="C112507" t="s">
        <v>119097</v>
      </c>
      <c r="D112507" t="s">
        <v>5282</v>
      </c>
      <c r="E112507" t="s">
        <v>5283</v>
      </c>
      <c r="F112507" t="s">
        <v>119106</v>
      </c>
    </row>
    <row r="112508" spans="1:6" x14ac:dyDescent="0.2">
      <c r="A112508" t="s">
        <v>118880</v>
      </c>
      <c r="B112508" t="s">
        <v>119096</v>
      </c>
      <c r="C112508" t="s">
        <v>119097</v>
      </c>
      <c r="D112508" t="s">
        <v>5294</v>
      </c>
      <c r="E112508" t="s">
        <v>5295</v>
      </c>
      <c r="F112508" t="s">
        <v>119107</v>
      </c>
    </row>
    <row r="112509" spans="1:6" x14ac:dyDescent="0.2">
      <c r="A112509" t="s">
        <v>118880</v>
      </c>
      <c r="B112509" t="s">
        <v>119096</v>
      </c>
      <c r="C112509" t="s">
        <v>119097</v>
      </c>
      <c r="D112509" t="s">
        <v>119108</v>
      </c>
      <c r="E112509" t="s">
        <v>119109</v>
      </c>
      <c r="F112509" t="s">
        <v>119110</v>
      </c>
    </row>
    <row r="112510" spans="1:6" x14ac:dyDescent="0.2">
      <c r="A112510" t="s">
        <v>118880</v>
      </c>
      <c r="B112510" t="s">
        <v>119096</v>
      </c>
      <c r="C112510" t="s">
        <v>119097</v>
      </c>
      <c r="D112510" t="s">
        <v>119111</v>
      </c>
      <c r="E112510" t="s">
        <v>119112</v>
      </c>
      <c r="F112510" t="s">
        <v>119113</v>
      </c>
    </row>
    <row r="112511" spans="1:6" x14ac:dyDescent="0.2">
      <c r="A112511" t="s">
        <v>118880</v>
      </c>
      <c r="B112511" t="s">
        <v>119096</v>
      </c>
      <c r="C112511" t="s">
        <v>119097</v>
      </c>
      <c r="D112511" t="s">
        <v>119114</v>
      </c>
      <c r="E112511" t="s">
        <v>119115</v>
      </c>
      <c r="F112511" t="s">
        <v>119116</v>
      </c>
    </row>
    <row r="112512" spans="1:6" x14ac:dyDescent="0.2">
      <c r="A112512" t="s">
        <v>118880</v>
      </c>
      <c r="B112512" t="s">
        <v>119096</v>
      </c>
      <c r="C112512" t="s">
        <v>119097</v>
      </c>
      <c r="D112512" t="s">
        <v>6595</v>
      </c>
      <c r="E112512" t="s">
        <v>6596</v>
      </c>
      <c r="F112512" t="s">
        <v>119117</v>
      </c>
    </row>
    <row r="112513" spans="1:6" x14ac:dyDescent="0.2">
      <c r="A112513" t="s">
        <v>118880</v>
      </c>
      <c r="B112513" t="s">
        <v>119096</v>
      </c>
      <c r="C112513" t="s">
        <v>119097</v>
      </c>
      <c r="D112513" t="s">
        <v>118971</v>
      </c>
      <c r="E112513" t="s">
        <v>118972</v>
      </c>
      <c r="F112513" t="s">
        <v>118973</v>
      </c>
    </row>
    <row r="112514" spans="1:6" x14ac:dyDescent="0.2">
      <c r="A112514" t="s">
        <v>118880</v>
      </c>
      <c r="B112514" t="s">
        <v>119096</v>
      </c>
      <c r="C112514" t="s">
        <v>119097</v>
      </c>
      <c r="D112514" t="s">
        <v>5319</v>
      </c>
      <c r="E112514" t="s">
        <v>5320</v>
      </c>
      <c r="F112514" t="s">
        <v>6607</v>
      </c>
    </row>
    <row r="112515" spans="1:6" x14ac:dyDescent="0.2">
      <c r="A112515" t="s">
        <v>118880</v>
      </c>
      <c r="B112515" t="s">
        <v>119096</v>
      </c>
      <c r="C112515" t="s">
        <v>119097</v>
      </c>
      <c r="D112515" t="s">
        <v>118892</v>
      </c>
      <c r="E112515" t="s">
        <v>118893</v>
      </c>
      <c r="F112515" t="s">
        <v>118894</v>
      </c>
    </row>
    <row r="112516" spans="1:6" x14ac:dyDescent="0.2">
      <c r="A112516" t="s">
        <v>118880</v>
      </c>
      <c r="B112516" t="s">
        <v>119096</v>
      </c>
      <c r="C112516" t="s">
        <v>119097</v>
      </c>
      <c r="D112516" t="s">
        <v>247</v>
      </c>
      <c r="E112516" t="s">
        <v>248</v>
      </c>
      <c r="F112516" t="s">
        <v>249</v>
      </c>
    </row>
    <row r="112517" spans="1:6" x14ac:dyDescent="0.2">
      <c r="A112517" t="s">
        <v>118880</v>
      </c>
      <c r="B112517" t="s">
        <v>119096</v>
      </c>
      <c r="C112517" t="s">
        <v>119097</v>
      </c>
      <c r="D112517" t="s">
        <v>118895</v>
      </c>
      <c r="E112517" t="s">
        <v>118896</v>
      </c>
      <c r="F112517" t="s">
        <v>118897</v>
      </c>
    </row>
    <row r="112518" spans="1:6" x14ac:dyDescent="0.2">
      <c r="A112518" t="s">
        <v>118880</v>
      </c>
      <c r="B112518" t="s">
        <v>119096</v>
      </c>
      <c r="C112518" t="s">
        <v>119097</v>
      </c>
      <c r="D112518" t="s">
        <v>52478</v>
      </c>
      <c r="E112518" t="s">
        <v>52479</v>
      </c>
      <c r="F112518" t="s">
        <v>119118</v>
      </c>
    </row>
    <row r="112519" spans="1:6" x14ac:dyDescent="0.2">
      <c r="A112519" t="s">
        <v>118880</v>
      </c>
      <c r="B112519" t="s">
        <v>119096</v>
      </c>
      <c r="C112519" t="s">
        <v>119097</v>
      </c>
      <c r="D112519" t="s">
        <v>103515</v>
      </c>
      <c r="E112519" t="s">
        <v>103516</v>
      </c>
      <c r="F112519" t="s">
        <v>103517</v>
      </c>
    </row>
    <row r="112520" spans="1:6" x14ac:dyDescent="0.2">
      <c r="A112520" t="s">
        <v>118880</v>
      </c>
      <c r="B112520" t="s">
        <v>119096</v>
      </c>
      <c r="C112520" t="s">
        <v>119097</v>
      </c>
      <c r="D112520" t="s">
        <v>119119</v>
      </c>
      <c r="E112520" t="s">
        <v>119120</v>
      </c>
      <c r="F112520" t="s">
        <v>119121</v>
      </c>
    </row>
    <row r="112521" spans="1:6" x14ac:dyDescent="0.2">
      <c r="A112521" t="s">
        <v>118880</v>
      </c>
      <c r="B112521" t="s">
        <v>119096</v>
      </c>
      <c r="C112521" t="s">
        <v>119097</v>
      </c>
      <c r="D112521" t="s">
        <v>106554</v>
      </c>
      <c r="E112521" t="s">
        <v>106555</v>
      </c>
      <c r="F112521" t="s">
        <v>106556</v>
      </c>
    </row>
    <row r="112522" spans="1:6" x14ac:dyDescent="0.2">
      <c r="A112522" t="s">
        <v>118880</v>
      </c>
      <c r="B112522" t="s">
        <v>119096</v>
      </c>
      <c r="C112522" t="s">
        <v>119097</v>
      </c>
      <c r="D112522" t="s">
        <v>5351</v>
      </c>
      <c r="E112522" t="s">
        <v>5352</v>
      </c>
      <c r="F112522" t="s">
        <v>119122</v>
      </c>
    </row>
    <row r="112523" spans="1:6" x14ac:dyDescent="0.2">
      <c r="A112523" t="s">
        <v>118880</v>
      </c>
      <c r="B112523" t="s">
        <v>119096</v>
      </c>
      <c r="C112523" t="s">
        <v>119097</v>
      </c>
      <c r="D112523" t="s">
        <v>6622</v>
      </c>
      <c r="E112523" t="s">
        <v>6623</v>
      </c>
      <c r="F112523" t="s">
        <v>119123</v>
      </c>
    </row>
    <row r="112524" spans="1:6" x14ac:dyDescent="0.2">
      <c r="A112524" t="s">
        <v>118880</v>
      </c>
      <c r="B112524" t="s">
        <v>119096</v>
      </c>
      <c r="C112524" t="s">
        <v>119097</v>
      </c>
      <c r="D112524" t="s">
        <v>32364</v>
      </c>
      <c r="E112524" t="s">
        <v>32365</v>
      </c>
      <c r="F112524" t="s">
        <v>119124</v>
      </c>
    </row>
    <row r="112525" spans="1:6" x14ac:dyDescent="0.2">
      <c r="A112525" t="s">
        <v>118880</v>
      </c>
      <c r="B112525" t="s">
        <v>119096</v>
      </c>
      <c r="C112525" t="s">
        <v>119097</v>
      </c>
      <c r="D112525" t="s">
        <v>119125</v>
      </c>
      <c r="E112525" t="s">
        <v>119126</v>
      </c>
      <c r="F112525" t="s">
        <v>119127</v>
      </c>
    </row>
    <row r="112526" spans="1:6" x14ac:dyDescent="0.2">
      <c r="A112526" t="s">
        <v>118880</v>
      </c>
      <c r="B112526" t="s">
        <v>119096</v>
      </c>
      <c r="C112526" t="s">
        <v>119097</v>
      </c>
      <c r="D112526" t="s">
        <v>6632</v>
      </c>
      <c r="E112526" t="s">
        <v>6633</v>
      </c>
      <c r="F112526" t="s">
        <v>119128</v>
      </c>
    </row>
    <row r="112527" spans="1:6" x14ac:dyDescent="0.2">
      <c r="A112527" t="s">
        <v>118880</v>
      </c>
      <c r="B112527" t="s">
        <v>119096</v>
      </c>
      <c r="C112527" t="s">
        <v>119097</v>
      </c>
      <c r="D112527" t="s">
        <v>104370</v>
      </c>
      <c r="E112527" t="s">
        <v>104371</v>
      </c>
      <c r="F112527" t="s">
        <v>104372</v>
      </c>
    </row>
    <row r="112528" spans="1:6" x14ac:dyDescent="0.2">
      <c r="A112528" t="s">
        <v>118880</v>
      </c>
      <c r="B112528" t="s">
        <v>119096</v>
      </c>
      <c r="C112528" t="s">
        <v>119097</v>
      </c>
      <c r="D112528" t="s">
        <v>52498</v>
      </c>
      <c r="E112528" t="s">
        <v>52499</v>
      </c>
      <c r="F112528" t="s">
        <v>52500</v>
      </c>
    </row>
    <row r="112529" spans="1:6" x14ac:dyDescent="0.2">
      <c r="A112529" t="s">
        <v>118880</v>
      </c>
      <c r="B112529" t="s">
        <v>119096</v>
      </c>
      <c r="C112529" t="s">
        <v>119097</v>
      </c>
      <c r="D112529" t="s">
        <v>34863</v>
      </c>
      <c r="E112529" t="s">
        <v>34864</v>
      </c>
      <c r="F112529" t="s">
        <v>34865</v>
      </c>
    </row>
    <row r="112530" spans="1:6" x14ac:dyDescent="0.2">
      <c r="A112530" t="s">
        <v>118880</v>
      </c>
      <c r="B112530" t="s">
        <v>119096</v>
      </c>
      <c r="C112530" t="s">
        <v>119097</v>
      </c>
      <c r="D112530" t="s">
        <v>119129</v>
      </c>
      <c r="E112530" t="s">
        <v>119130</v>
      </c>
      <c r="F112530" t="s">
        <v>119131</v>
      </c>
    </row>
    <row r="112531" spans="1:6" x14ac:dyDescent="0.2">
      <c r="A112531" t="s">
        <v>118880</v>
      </c>
      <c r="B112531" t="s">
        <v>119096</v>
      </c>
      <c r="C112531" t="s">
        <v>119097</v>
      </c>
      <c r="D112531" t="s">
        <v>5407</v>
      </c>
      <c r="E112531" t="s">
        <v>5408</v>
      </c>
      <c r="F112531" t="s">
        <v>5409</v>
      </c>
    </row>
    <row r="112532" spans="1:6" x14ac:dyDescent="0.2">
      <c r="A112532" t="s">
        <v>118880</v>
      </c>
      <c r="B112532" t="s">
        <v>119096</v>
      </c>
      <c r="C112532" t="s">
        <v>119097</v>
      </c>
      <c r="D112532" t="s">
        <v>96553</v>
      </c>
      <c r="E112532" t="s">
        <v>96554</v>
      </c>
      <c r="F112532" t="s">
        <v>119132</v>
      </c>
    </row>
    <row r="112533" spans="1:6" x14ac:dyDescent="0.2">
      <c r="A112533" t="s">
        <v>118880</v>
      </c>
      <c r="B112533" t="s">
        <v>119096</v>
      </c>
      <c r="C112533" t="s">
        <v>119097</v>
      </c>
      <c r="D112533" t="s">
        <v>25084</v>
      </c>
      <c r="E112533" t="s">
        <v>25085</v>
      </c>
      <c r="F112533" t="s">
        <v>25086</v>
      </c>
    </row>
    <row r="112534" spans="1:6" x14ac:dyDescent="0.2">
      <c r="A112534" t="s">
        <v>118880</v>
      </c>
      <c r="B112534" t="s">
        <v>119096</v>
      </c>
      <c r="C112534" t="s">
        <v>119097</v>
      </c>
      <c r="D112534" t="s">
        <v>6644</v>
      </c>
      <c r="E112534" t="s">
        <v>6645</v>
      </c>
      <c r="F112534" t="s">
        <v>119133</v>
      </c>
    </row>
    <row r="112535" spans="1:6" x14ac:dyDescent="0.2">
      <c r="A112535" t="s">
        <v>118880</v>
      </c>
      <c r="B112535" t="s">
        <v>119096</v>
      </c>
      <c r="C112535" t="s">
        <v>119097</v>
      </c>
      <c r="D112535" t="s">
        <v>11340</v>
      </c>
      <c r="E112535" t="s">
        <v>11341</v>
      </c>
      <c r="F112535" t="s">
        <v>11342</v>
      </c>
    </row>
    <row r="112536" spans="1:6" x14ac:dyDescent="0.2">
      <c r="A112536" t="s">
        <v>118880</v>
      </c>
      <c r="B112536" t="s">
        <v>119096</v>
      </c>
      <c r="C112536" t="s">
        <v>119097</v>
      </c>
      <c r="D112536" t="s">
        <v>96562</v>
      </c>
      <c r="E112536" t="s">
        <v>96563</v>
      </c>
      <c r="F112536" t="s">
        <v>96564</v>
      </c>
    </row>
    <row r="112537" spans="1:6" x14ac:dyDescent="0.2">
      <c r="A112537" t="s">
        <v>118880</v>
      </c>
      <c r="B112537" t="s">
        <v>119096</v>
      </c>
      <c r="C112537" t="s">
        <v>119097</v>
      </c>
      <c r="D112537" t="s">
        <v>13584</v>
      </c>
      <c r="E112537" t="s">
        <v>13585</v>
      </c>
      <c r="F112537" t="s">
        <v>13586</v>
      </c>
    </row>
    <row r="112538" spans="1:6" x14ac:dyDescent="0.2">
      <c r="A112538" t="s">
        <v>118880</v>
      </c>
      <c r="B112538" t="s">
        <v>119096</v>
      </c>
      <c r="C112538" t="s">
        <v>119097</v>
      </c>
      <c r="D112538" t="s">
        <v>2075</v>
      </c>
      <c r="E112538" t="s">
        <v>2076</v>
      </c>
      <c r="F112538" t="s">
        <v>2077</v>
      </c>
    </row>
    <row r="112539" spans="1:6" x14ac:dyDescent="0.2">
      <c r="A112539" t="s">
        <v>118880</v>
      </c>
      <c r="B112539" t="s">
        <v>119096</v>
      </c>
      <c r="C112539" t="s">
        <v>119097</v>
      </c>
      <c r="D112539" t="s">
        <v>106276</v>
      </c>
      <c r="E112539" t="s">
        <v>106277</v>
      </c>
      <c r="F112539" t="s">
        <v>106278</v>
      </c>
    </row>
    <row r="112540" spans="1:6" x14ac:dyDescent="0.2">
      <c r="A112540" t="s">
        <v>118880</v>
      </c>
      <c r="B112540" t="s">
        <v>119096</v>
      </c>
      <c r="C112540" t="s">
        <v>119097</v>
      </c>
      <c r="D112540" t="s">
        <v>50921</v>
      </c>
      <c r="E112540" t="s">
        <v>50922</v>
      </c>
      <c r="F112540" t="s">
        <v>50923</v>
      </c>
    </row>
    <row r="112541" spans="1:6" x14ac:dyDescent="0.2">
      <c r="A112541" t="s">
        <v>118880</v>
      </c>
      <c r="B112541" t="s">
        <v>119096</v>
      </c>
      <c r="C112541" t="s">
        <v>119097</v>
      </c>
      <c r="D112541" t="s">
        <v>5527</v>
      </c>
      <c r="E112541" t="s">
        <v>5528</v>
      </c>
      <c r="F112541" t="s">
        <v>119134</v>
      </c>
    </row>
    <row r="112542" spans="1:6" x14ac:dyDescent="0.2">
      <c r="A112542" t="s">
        <v>118880</v>
      </c>
      <c r="B112542" t="s">
        <v>119096</v>
      </c>
      <c r="C112542" t="s">
        <v>119097</v>
      </c>
      <c r="D112542" t="s">
        <v>119135</v>
      </c>
      <c r="E112542" t="s">
        <v>119136</v>
      </c>
      <c r="F112542" t="s">
        <v>119137</v>
      </c>
    </row>
    <row r="112543" spans="1:6" x14ac:dyDescent="0.2">
      <c r="A112543" t="s">
        <v>118880</v>
      </c>
      <c r="B112543" t="s">
        <v>119096</v>
      </c>
      <c r="C112543" t="s">
        <v>119097</v>
      </c>
      <c r="D112543" t="s">
        <v>119138</v>
      </c>
      <c r="E112543" t="s">
        <v>119139</v>
      </c>
      <c r="F112543" t="s">
        <v>119140</v>
      </c>
    </row>
    <row r="112544" spans="1:6" x14ac:dyDescent="0.2">
      <c r="A112544" t="s">
        <v>118880</v>
      </c>
      <c r="B112544" t="s">
        <v>119096</v>
      </c>
      <c r="C112544" t="s">
        <v>119097</v>
      </c>
      <c r="D112544" t="s">
        <v>82287</v>
      </c>
      <c r="E112544" t="s">
        <v>82288</v>
      </c>
      <c r="F112544" t="s">
        <v>82289</v>
      </c>
    </row>
    <row r="112545" spans="1:6" x14ac:dyDescent="0.2">
      <c r="A112545" t="s">
        <v>118880</v>
      </c>
      <c r="B112545" t="s">
        <v>119096</v>
      </c>
      <c r="C112545" t="s">
        <v>119097</v>
      </c>
      <c r="D112545" t="s">
        <v>119141</v>
      </c>
      <c r="E112545" t="s">
        <v>119142</v>
      </c>
      <c r="F112545" t="s">
        <v>119143</v>
      </c>
    </row>
    <row r="112546" spans="1:6" x14ac:dyDescent="0.2">
      <c r="A112546" t="s">
        <v>118880</v>
      </c>
      <c r="B112546" t="s">
        <v>119096</v>
      </c>
      <c r="C112546" t="s">
        <v>119097</v>
      </c>
      <c r="D112546" t="s">
        <v>25106</v>
      </c>
      <c r="E112546" t="s">
        <v>25107</v>
      </c>
      <c r="F112546" t="s">
        <v>25108</v>
      </c>
    </row>
    <row r="112547" spans="1:6" x14ac:dyDescent="0.2">
      <c r="A112547" t="s">
        <v>118880</v>
      </c>
      <c r="B112547" t="s">
        <v>119096</v>
      </c>
      <c r="C112547" t="s">
        <v>119097</v>
      </c>
      <c r="D112547" t="s">
        <v>119144</v>
      </c>
      <c r="E112547" t="s">
        <v>119145</v>
      </c>
      <c r="F112547" t="s">
        <v>119146</v>
      </c>
    </row>
    <row r="112548" spans="1:6" x14ac:dyDescent="0.2">
      <c r="A112548" t="s">
        <v>118880</v>
      </c>
      <c r="B112548" t="s">
        <v>119096</v>
      </c>
      <c r="C112548" t="s">
        <v>119097</v>
      </c>
      <c r="D112548" t="s">
        <v>96567</v>
      </c>
      <c r="E112548" t="s">
        <v>96568</v>
      </c>
      <c r="F112548" t="s">
        <v>96569</v>
      </c>
    </row>
    <row r="112549" spans="1:6" x14ac:dyDescent="0.2">
      <c r="A112549" t="s">
        <v>118880</v>
      </c>
      <c r="B112549" t="s">
        <v>119096</v>
      </c>
      <c r="C112549" t="s">
        <v>119097</v>
      </c>
      <c r="D112549" t="s">
        <v>52615</v>
      </c>
      <c r="E112549" t="s">
        <v>52616</v>
      </c>
      <c r="F112549" t="s">
        <v>52617</v>
      </c>
    </row>
    <row r="112550" spans="1:6" x14ac:dyDescent="0.2">
      <c r="A112550" t="s">
        <v>118880</v>
      </c>
      <c r="B112550" t="s">
        <v>119096</v>
      </c>
      <c r="C112550" t="s">
        <v>119097</v>
      </c>
      <c r="D112550" t="s">
        <v>119147</v>
      </c>
      <c r="E112550" t="s">
        <v>119148</v>
      </c>
      <c r="F112550" t="s">
        <v>119149</v>
      </c>
    </row>
    <row r="112551" spans="1:6" x14ac:dyDescent="0.2">
      <c r="A112551" t="s">
        <v>118880</v>
      </c>
      <c r="B112551" t="s">
        <v>119096</v>
      </c>
      <c r="C112551" t="s">
        <v>119097</v>
      </c>
      <c r="D112551" t="s">
        <v>118898</v>
      </c>
      <c r="E112551" t="s">
        <v>118899</v>
      </c>
      <c r="F112551" t="s">
        <v>118900</v>
      </c>
    </row>
    <row r="112552" spans="1:6" x14ac:dyDescent="0.2">
      <c r="A112552" t="s">
        <v>118880</v>
      </c>
      <c r="B112552" t="s">
        <v>119096</v>
      </c>
      <c r="C112552" t="s">
        <v>119097</v>
      </c>
      <c r="D112552" t="s">
        <v>119150</v>
      </c>
      <c r="E112552" t="s">
        <v>119151</v>
      </c>
      <c r="F112552" t="s">
        <v>119152</v>
      </c>
    </row>
    <row r="112553" spans="1:6" x14ac:dyDescent="0.2">
      <c r="A112553" t="s">
        <v>118880</v>
      </c>
      <c r="B112553" t="s">
        <v>119096</v>
      </c>
      <c r="C112553" t="s">
        <v>119097</v>
      </c>
      <c r="D112553" t="s">
        <v>119153</v>
      </c>
      <c r="E112553" t="s">
        <v>119154</v>
      </c>
      <c r="F112553" t="s">
        <v>119155</v>
      </c>
    </row>
    <row r="112554" spans="1:6" x14ac:dyDescent="0.2">
      <c r="A112554" t="s">
        <v>118880</v>
      </c>
      <c r="B112554" t="s">
        <v>119096</v>
      </c>
      <c r="C112554" t="s">
        <v>119097</v>
      </c>
      <c r="D112554" t="s">
        <v>119156</v>
      </c>
      <c r="E112554" t="s">
        <v>119157</v>
      </c>
      <c r="F112554" t="s">
        <v>119158</v>
      </c>
    </row>
    <row r="112555" spans="1:6" x14ac:dyDescent="0.2">
      <c r="A112555" t="s">
        <v>118880</v>
      </c>
      <c r="B112555" t="s">
        <v>119096</v>
      </c>
      <c r="C112555" t="s">
        <v>119097</v>
      </c>
      <c r="D112555" t="s">
        <v>118977</v>
      </c>
      <c r="E112555" t="s">
        <v>118978</v>
      </c>
      <c r="F112555" t="s">
        <v>118979</v>
      </c>
    </row>
    <row r="112556" spans="1:6" x14ac:dyDescent="0.2">
      <c r="A112556" t="s">
        <v>118880</v>
      </c>
      <c r="B112556" t="s">
        <v>119096</v>
      </c>
      <c r="C112556" t="s">
        <v>119097</v>
      </c>
      <c r="D112556" t="s">
        <v>119159</v>
      </c>
      <c r="E112556" t="s">
        <v>119160</v>
      </c>
      <c r="F112556" t="s">
        <v>119161</v>
      </c>
    </row>
    <row r="112557" spans="1:6" x14ac:dyDescent="0.2">
      <c r="A112557" t="s">
        <v>118880</v>
      </c>
      <c r="B112557" t="s">
        <v>119096</v>
      </c>
      <c r="C112557" t="s">
        <v>119097</v>
      </c>
      <c r="D112557" t="s">
        <v>119162</v>
      </c>
      <c r="E112557" t="s">
        <v>119163</v>
      </c>
      <c r="F112557" t="s">
        <v>119164</v>
      </c>
    </row>
    <row r="112558" spans="1:6" x14ac:dyDescent="0.2">
      <c r="A112558" t="s">
        <v>118880</v>
      </c>
      <c r="B112558" t="s">
        <v>119096</v>
      </c>
      <c r="C112558" t="s">
        <v>119097</v>
      </c>
      <c r="D112558" t="s">
        <v>5763</v>
      </c>
      <c r="E112558" t="s">
        <v>5764</v>
      </c>
      <c r="F112558" t="s">
        <v>5765</v>
      </c>
    </row>
    <row r="112559" spans="1:6" x14ac:dyDescent="0.2">
      <c r="A112559" t="s">
        <v>118880</v>
      </c>
      <c r="B112559" t="s">
        <v>119096</v>
      </c>
      <c r="C112559" t="s">
        <v>119097</v>
      </c>
      <c r="D112559" t="s">
        <v>118980</v>
      </c>
      <c r="E112559" t="s">
        <v>118981</v>
      </c>
      <c r="F112559" t="s">
        <v>118982</v>
      </c>
    </row>
    <row r="112560" spans="1:6" x14ac:dyDescent="0.2">
      <c r="A112560" t="s">
        <v>118880</v>
      </c>
      <c r="B112560" t="s">
        <v>119096</v>
      </c>
      <c r="C112560" t="s">
        <v>119097</v>
      </c>
      <c r="D112560" t="s">
        <v>119165</v>
      </c>
      <c r="E112560" t="s">
        <v>119166</v>
      </c>
      <c r="F112560" t="s">
        <v>119167</v>
      </c>
    </row>
    <row r="112561" spans="1:6" x14ac:dyDescent="0.2">
      <c r="A112561" t="s">
        <v>118880</v>
      </c>
      <c r="B112561" t="s">
        <v>119096</v>
      </c>
      <c r="C112561" t="s">
        <v>119097</v>
      </c>
      <c r="D112561" t="s">
        <v>646</v>
      </c>
      <c r="E112561" t="s">
        <v>647</v>
      </c>
      <c r="F112561" t="s">
        <v>648</v>
      </c>
    </row>
    <row r="112562" spans="1:6" x14ac:dyDescent="0.2">
      <c r="A112562" t="s">
        <v>118880</v>
      </c>
      <c r="B112562" t="s">
        <v>119096</v>
      </c>
      <c r="C112562" t="s">
        <v>119097</v>
      </c>
      <c r="D112562" t="s">
        <v>119168</v>
      </c>
      <c r="E112562" t="s">
        <v>119169</v>
      </c>
      <c r="F112562" t="s">
        <v>119170</v>
      </c>
    </row>
    <row r="112563" spans="1:6" x14ac:dyDescent="0.2">
      <c r="A112563" t="s">
        <v>118880</v>
      </c>
      <c r="B112563" t="s">
        <v>119096</v>
      </c>
      <c r="C112563" t="s">
        <v>119097</v>
      </c>
      <c r="D112563" t="s">
        <v>119171</v>
      </c>
      <c r="E112563" t="s">
        <v>119172</v>
      </c>
      <c r="F112563" t="s">
        <v>119173</v>
      </c>
    </row>
    <row r="112564" spans="1:6" x14ac:dyDescent="0.2">
      <c r="A112564" t="s">
        <v>118880</v>
      </c>
      <c r="B112564" t="s">
        <v>119096</v>
      </c>
      <c r="C112564" t="s">
        <v>119097</v>
      </c>
      <c r="D112564" t="s">
        <v>119174</v>
      </c>
      <c r="E112564" t="s">
        <v>119175</v>
      </c>
      <c r="F112564" t="s">
        <v>119176</v>
      </c>
    </row>
    <row r="112565" spans="1:6" x14ac:dyDescent="0.2">
      <c r="A112565" t="s">
        <v>118880</v>
      </c>
      <c r="B112565" t="s">
        <v>119096</v>
      </c>
      <c r="C112565" t="s">
        <v>119097</v>
      </c>
      <c r="D112565" t="s">
        <v>119177</v>
      </c>
      <c r="E112565" t="s">
        <v>119178</v>
      </c>
      <c r="F112565" t="s">
        <v>119179</v>
      </c>
    </row>
    <row r="112566" spans="1:6" x14ac:dyDescent="0.2">
      <c r="A112566" t="s">
        <v>118880</v>
      </c>
      <c r="B112566" t="s">
        <v>119096</v>
      </c>
      <c r="C112566" t="s">
        <v>119097</v>
      </c>
      <c r="D112566" t="s">
        <v>119180</v>
      </c>
      <c r="E112566" t="s">
        <v>119181</v>
      </c>
      <c r="F112566" t="s">
        <v>119182</v>
      </c>
    </row>
    <row r="112567" spans="1:6" x14ac:dyDescent="0.2">
      <c r="A112567" t="s">
        <v>118880</v>
      </c>
      <c r="B112567" t="s">
        <v>119096</v>
      </c>
      <c r="C112567" t="s">
        <v>119097</v>
      </c>
      <c r="D112567" t="s">
        <v>119183</v>
      </c>
      <c r="E112567" t="s">
        <v>119184</v>
      </c>
      <c r="F112567" t="s">
        <v>119185</v>
      </c>
    </row>
    <row r="112568" spans="1:6" x14ac:dyDescent="0.2">
      <c r="A112568" t="s">
        <v>118880</v>
      </c>
      <c r="B112568" t="s">
        <v>119096</v>
      </c>
      <c r="C112568" t="s">
        <v>119097</v>
      </c>
      <c r="D112568" t="s">
        <v>119186</v>
      </c>
      <c r="E112568" t="s">
        <v>119187</v>
      </c>
      <c r="F112568" t="s">
        <v>119188</v>
      </c>
    </row>
    <row r="112569" spans="1:6" x14ac:dyDescent="0.2">
      <c r="A112569" t="s">
        <v>118880</v>
      </c>
      <c r="B112569" t="s">
        <v>119096</v>
      </c>
      <c r="C112569" t="s">
        <v>119097</v>
      </c>
      <c r="D112569" t="s">
        <v>119189</v>
      </c>
      <c r="E112569" t="s">
        <v>119190</v>
      </c>
      <c r="F112569" t="s">
        <v>119191</v>
      </c>
    </row>
    <row r="112570" spans="1:6" x14ac:dyDescent="0.2">
      <c r="A112570" t="s">
        <v>118880</v>
      </c>
      <c r="B112570" t="s">
        <v>119096</v>
      </c>
      <c r="C112570" t="s">
        <v>119097</v>
      </c>
      <c r="D112570" t="s">
        <v>35067</v>
      </c>
      <c r="E112570" t="s">
        <v>35068</v>
      </c>
      <c r="F112570" t="s">
        <v>35069</v>
      </c>
    </row>
    <row r="112571" spans="1:6" x14ac:dyDescent="0.2">
      <c r="A112571" t="s">
        <v>118880</v>
      </c>
      <c r="B112571" t="s">
        <v>119096</v>
      </c>
      <c r="C112571" t="s">
        <v>119097</v>
      </c>
      <c r="D112571" t="s">
        <v>119192</v>
      </c>
      <c r="E112571" t="s">
        <v>119193</v>
      </c>
      <c r="F112571" t="s">
        <v>119194</v>
      </c>
    </row>
    <row r="112572" spans="1:6" x14ac:dyDescent="0.2">
      <c r="A112572" t="s">
        <v>118880</v>
      </c>
      <c r="B112572" t="s">
        <v>119096</v>
      </c>
      <c r="C112572" t="s">
        <v>119097</v>
      </c>
      <c r="D112572" t="s">
        <v>35092</v>
      </c>
      <c r="E112572" t="s">
        <v>35093</v>
      </c>
      <c r="F112572" t="s">
        <v>35094</v>
      </c>
    </row>
    <row r="112573" spans="1:6" x14ac:dyDescent="0.2">
      <c r="A112573" t="s">
        <v>118880</v>
      </c>
      <c r="B112573" t="s">
        <v>119096</v>
      </c>
      <c r="C112573" t="s">
        <v>119097</v>
      </c>
      <c r="D112573" t="s">
        <v>5920</v>
      </c>
      <c r="E112573" t="s">
        <v>5921</v>
      </c>
      <c r="F112573" t="s">
        <v>5922</v>
      </c>
    </row>
    <row r="112574" spans="1:6" x14ac:dyDescent="0.2">
      <c r="A112574" t="s">
        <v>118880</v>
      </c>
      <c r="B112574" t="s">
        <v>119096</v>
      </c>
      <c r="C112574" t="s">
        <v>119097</v>
      </c>
      <c r="D112574" t="s">
        <v>119195</v>
      </c>
      <c r="E112574" t="s">
        <v>119196</v>
      </c>
      <c r="F112574" t="s">
        <v>119197</v>
      </c>
    </row>
    <row r="112575" spans="1:6" x14ac:dyDescent="0.2">
      <c r="A112575" t="s">
        <v>118880</v>
      </c>
      <c r="B112575" t="s">
        <v>119096</v>
      </c>
      <c r="C112575" t="s">
        <v>119097</v>
      </c>
      <c r="D112575" t="s">
        <v>119198</v>
      </c>
      <c r="E112575" t="s">
        <v>119199</v>
      </c>
      <c r="F112575" t="s">
        <v>119200</v>
      </c>
    </row>
    <row r="112576" spans="1:6" x14ac:dyDescent="0.2">
      <c r="A112576" t="s">
        <v>118880</v>
      </c>
      <c r="B112576" t="s">
        <v>119096</v>
      </c>
      <c r="C112576" t="s">
        <v>119097</v>
      </c>
      <c r="D112576" t="s">
        <v>5942</v>
      </c>
      <c r="E112576" t="s">
        <v>5943</v>
      </c>
      <c r="F112576" t="s">
        <v>5944</v>
      </c>
    </row>
    <row r="112577" spans="1:6" x14ac:dyDescent="0.2">
      <c r="A112577" t="s">
        <v>118880</v>
      </c>
      <c r="B112577" t="s">
        <v>119096</v>
      </c>
      <c r="C112577" t="s">
        <v>119097</v>
      </c>
      <c r="D112577" t="s">
        <v>119201</v>
      </c>
      <c r="E112577" t="s">
        <v>119202</v>
      </c>
      <c r="F112577" t="s">
        <v>119203</v>
      </c>
    </row>
    <row r="112578" spans="1:6" x14ac:dyDescent="0.2">
      <c r="A112578" t="s">
        <v>118880</v>
      </c>
      <c r="B112578" t="s">
        <v>119096</v>
      </c>
      <c r="C112578" t="s">
        <v>119097</v>
      </c>
      <c r="D112578" t="s">
        <v>119204</v>
      </c>
      <c r="E112578" t="s">
        <v>119205</v>
      </c>
      <c r="F112578" t="s">
        <v>119206</v>
      </c>
    </row>
    <row r="112579" spans="1:6" x14ac:dyDescent="0.2">
      <c r="A112579" t="s">
        <v>118880</v>
      </c>
      <c r="B112579" t="s">
        <v>119096</v>
      </c>
      <c r="C112579" t="s">
        <v>119097</v>
      </c>
      <c r="D112579" t="s">
        <v>119207</v>
      </c>
      <c r="E112579" t="s">
        <v>119208</v>
      </c>
      <c r="F112579" t="s">
        <v>119209</v>
      </c>
    </row>
    <row r="112580" spans="1:6" x14ac:dyDescent="0.2">
      <c r="A112580" t="s">
        <v>118880</v>
      </c>
      <c r="B112580" t="s">
        <v>119096</v>
      </c>
      <c r="C112580" t="s">
        <v>119097</v>
      </c>
      <c r="D112580" t="s">
        <v>119210</v>
      </c>
      <c r="E112580" t="s">
        <v>119211</v>
      </c>
      <c r="F112580" t="s">
        <v>119212</v>
      </c>
    </row>
    <row r="112581" spans="1:6" x14ac:dyDescent="0.2">
      <c r="A112581" t="s">
        <v>118880</v>
      </c>
      <c r="B112581" t="s">
        <v>119096</v>
      </c>
      <c r="C112581" t="s">
        <v>119097</v>
      </c>
      <c r="D112581" t="s">
        <v>49456</v>
      </c>
      <c r="E112581" t="s">
        <v>49457</v>
      </c>
      <c r="F112581" t="s">
        <v>49458</v>
      </c>
    </row>
    <row r="112582" spans="1:6" x14ac:dyDescent="0.2">
      <c r="A112582" t="s">
        <v>118880</v>
      </c>
      <c r="B112582" t="s">
        <v>119096</v>
      </c>
      <c r="C112582" t="s">
        <v>119097</v>
      </c>
      <c r="D112582" t="s">
        <v>119213</v>
      </c>
      <c r="E112582" t="s">
        <v>119214</v>
      </c>
      <c r="F112582" t="s">
        <v>119215</v>
      </c>
    </row>
    <row r="112583" spans="1:6" x14ac:dyDescent="0.2">
      <c r="A112583" t="s">
        <v>118880</v>
      </c>
      <c r="B112583" t="s">
        <v>119096</v>
      </c>
      <c r="C112583" t="s">
        <v>119097</v>
      </c>
      <c r="D112583" t="s">
        <v>118983</v>
      </c>
      <c r="E112583" t="s">
        <v>118984</v>
      </c>
      <c r="F112583" t="s">
        <v>118985</v>
      </c>
    </row>
    <row r="112584" spans="1:6" x14ac:dyDescent="0.2">
      <c r="A112584" t="s">
        <v>118880</v>
      </c>
      <c r="B112584" t="s">
        <v>119096</v>
      </c>
      <c r="C112584" t="s">
        <v>119097</v>
      </c>
      <c r="D112584" t="s">
        <v>119216</v>
      </c>
      <c r="E112584" t="s">
        <v>119217</v>
      </c>
      <c r="F112584" t="s">
        <v>119218</v>
      </c>
    </row>
    <row r="112585" spans="1:6" x14ac:dyDescent="0.2">
      <c r="A112585" t="s">
        <v>118880</v>
      </c>
      <c r="B112585" t="s">
        <v>119096</v>
      </c>
      <c r="C112585" t="s">
        <v>119097</v>
      </c>
      <c r="D112585" t="s">
        <v>119219</v>
      </c>
      <c r="E112585" t="s">
        <v>119220</v>
      </c>
      <c r="F112585" t="s">
        <v>119221</v>
      </c>
    </row>
    <row r="112586" spans="1:6" x14ac:dyDescent="0.2">
      <c r="A112586" t="s">
        <v>118880</v>
      </c>
      <c r="B112586" t="s">
        <v>119096</v>
      </c>
      <c r="C112586" t="s">
        <v>119097</v>
      </c>
      <c r="D112586" t="s">
        <v>119222</v>
      </c>
      <c r="E112586" t="s">
        <v>119223</v>
      </c>
      <c r="F112586" t="s">
        <v>119224</v>
      </c>
    </row>
    <row r="112587" spans="1:6" x14ac:dyDescent="0.2">
      <c r="A112587" t="s">
        <v>118880</v>
      </c>
      <c r="B112587" t="s">
        <v>119096</v>
      </c>
      <c r="C112587" t="s">
        <v>119097</v>
      </c>
      <c r="D112587" t="s">
        <v>104889</v>
      </c>
      <c r="E112587" t="s">
        <v>104890</v>
      </c>
      <c r="F112587" t="s">
        <v>104891</v>
      </c>
    </row>
    <row r="112588" spans="1:6" x14ac:dyDescent="0.2">
      <c r="A112588" t="s">
        <v>118880</v>
      </c>
      <c r="B112588" t="s">
        <v>119096</v>
      </c>
      <c r="C112588" t="s">
        <v>119097</v>
      </c>
      <c r="D112588" t="s">
        <v>119225</v>
      </c>
      <c r="E112588" t="s">
        <v>119226</v>
      </c>
      <c r="F112588" t="s">
        <v>119227</v>
      </c>
    </row>
    <row r="112589" spans="1:6" x14ac:dyDescent="0.2">
      <c r="A112589" t="s">
        <v>118880</v>
      </c>
      <c r="B112589" t="s">
        <v>119096</v>
      </c>
      <c r="C112589" t="s">
        <v>119097</v>
      </c>
      <c r="D112589" t="s">
        <v>2291</v>
      </c>
      <c r="E112589" t="s">
        <v>2292</v>
      </c>
      <c r="F112589" t="s">
        <v>2293</v>
      </c>
    </row>
    <row r="112590" spans="1:6" x14ac:dyDescent="0.2">
      <c r="A112590" t="s">
        <v>118880</v>
      </c>
      <c r="B112590" t="s">
        <v>119096</v>
      </c>
      <c r="C112590" t="s">
        <v>119097</v>
      </c>
      <c r="D112590" t="s">
        <v>96326</v>
      </c>
      <c r="E112590" t="s">
        <v>96327</v>
      </c>
      <c r="F112590" t="s">
        <v>96328</v>
      </c>
    </row>
    <row r="112591" spans="1:6" x14ac:dyDescent="0.2">
      <c r="A112591" t="s">
        <v>118880</v>
      </c>
      <c r="B112591" t="s">
        <v>119096</v>
      </c>
      <c r="C112591" t="s">
        <v>119097</v>
      </c>
      <c r="D112591" t="s">
        <v>119228</v>
      </c>
      <c r="E112591" t="s">
        <v>119229</v>
      </c>
      <c r="F112591" t="s">
        <v>119230</v>
      </c>
    </row>
    <row r="112592" spans="1:6" x14ac:dyDescent="0.2">
      <c r="A112592" t="s">
        <v>118880</v>
      </c>
      <c r="B112592" t="s">
        <v>119096</v>
      </c>
      <c r="C112592" t="s">
        <v>119097</v>
      </c>
      <c r="D112592" t="s">
        <v>52863</v>
      </c>
      <c r="E112592" t="s">
        <v>52864</v>
      </c>
      <c r="F112592" t="s">
        <v>52865</v>
      </c>
    </row>
    <row r="112593" spans="1:6" x14ac:dyDescent="0.2">
      <c r="A112593" t="s">
        <v>118880</v>
      </c>
      <c r="B112593" t="s">
        <v>119096</v>
      </c>
      <c r="C112593" t="s">
        <v>119097</v>
      </c>
      <c r="D112593" t="s">
        <v>119231</v>
      </c>
      <c r="E112593" t="s">
        <v>119232</v>
      </c>
      <c r="F112593" t="s">
        <v>119233</v>
      </c>
    </row>
    <row r="112594" spans="1:6" x14ac:dyDescent="0.2">
      <c r="A112594" t="s">
        <v>118880</v>
      </c>
      <c r="B112594" t="s">
        <v>119096</v>
      </c>
      <c r="C112594" t="s">
        <v>119097</v>
      </c>
      <c r="D112594" t="s">
        <v>35182</v>
      </c>
      <c r="E112594" t="s">
        <v>35183</v>
      </c>
      <c r="F112594" t="s">
        <v>35184</v>
      </c>
    </row>
    <row r="112595" spans="1:6" x14ac:dyDescent="0.2">
      <c r="A112595" t="s">
        <v>118880</v>
      </c>
      <c r="B112595" t="s">
        <v>119096</v>
      </c>
      <c r="C112595" t="s">
        <v>119097</v>
      </c>
      <c r="D112595" t="s">
        <v>118943</v>
      </c>
      <c r="E112595" t="s">
        <v>118944</v>
      </c>
      <c r="F112595" t="s">
        <v>118945</v>
      </c>
    </row>
    <row r="112596" spans="1:6" x14ac:dyDescent="0.2">
      <c r="A112596" t="s">
        <v>118880</v>
      </c>
      <c r="B112596" t="s">
        <v>119096</v>
      </c>
      <c r="C112596" t="s">
        <v>119097</v>
      </c>
      <c r="D112596" t="s">
        <v>119234</v>
      </c>
      <c r="E112596" t="s">
        <v>119235</v>
      </c>
      <c r="F112596" t="s">
        <v>119236</v>
      </c>
    </row>
    <row r="112597" spans="1:6" x14ac:dyDescent="0.2">
      <c r="A112597" t="s">
        <v>118880</v>
      </c>
      <c r="B112597" t="s">
        <v>119096</v>
      </c>
      <c r="C112597" t="s">
        <v>119097</v>
      </c>
      <c r="D112597" t="s">
        <v>119237</v>
      </c>
      <c r="E112597" t="s">
        <v>119238</v>
      </c>
      <c r="F112597" t="s">
        <v>119239</v>
      </c>
    </row>
    <row r="112598" spans="1:6" x14ac:dyDescent="0.2">
      <c r="A112598" t="s">
        <v>118880</v>
      </c>
      <c r="B112598" t="s">
        <v>119096</v>
      </c>
      <c r="C112598" t="s">
        <v>119097</v>
      </c>
      <c r="D112598" t="s">
        <v>96332</v>
      </c>
      <c r="E112598" t="s">
        <v>96333</v>
      </c>
      <c r="F112598" t="s">
        <v>96334</v>
      </c>
    </row>
    <row r="112599" spans="1:6" x14ac:dyDescent="0.2">
      <c r="A112599" t="s">
        <v>118880</v>
      </c>
      <c r="B112599" t="s">
        <v>119096</v>
      </c>
      <c r="C112599" t="s">
        <v>119097</v>
      </c>
      <c r="D112599" t="s">
        <v>3773</v>
      </c>
      <c r="E112599" t="s">
        <v>3774</v>
      </c>
      <c r="F112599" t="s">
        <v>3775</v>
      </c>
    </row>
    <row r="112600" spans="1:6" x14ac:dyDescent="0.2">
      <c r="A112600" t="s">
        <v>118880</v>
      </c>
      <c r="B112600" t="s">
        <v>119096</v>
      </c>
      <c r="C112600" t="s">
        <v>119097</v>
      </c>
      <c r="D112600" t="s">
        <v>119240</v>
      </c>
      <c r="E112600" t="s">
        <v>119241</v>
      </c>
      <c r="F112600" t="s">
        <v>119242</v>
      </c>
    </row>
    <row r="112601" spans="1:6" x14ac:dyDescent="0.2">
      <c r="A112601" t="s">
        <v>118880</v>
      </c>
      <c r="B112601" t="s">
        <v>119096</v>
      </c>
      <c r="C112601" t="s">
        <v>119097</v>
      </c>
      <c r="D112601" t="s">
        <v>119243</v>
      </c>
      <c r="E112601" t="s">
        <v>119244</v>
      </c>
      <c r="F112601" t="s">
        <v>119245</v>
      </c>
    </row>
    <row r="112602" spans="1:6" x14ac:dyDescent="0.2">
      <c r="A112602" t="s">
        <v>118880</v>
      </c>
      <c r="B112602" t="s">
        <v>119096</v>
      </c>
      <c r="C112602" t="s">
        <v>119097</v>
      </c>
      <c r="D112602" t="s">
        <v>119246</v>
      </c>
      <c r="E112602" t="s">
        <v>119247</v>
      </c>
      <c r="F112602" t="s">
        <v>119248</v>
      </c>
    </row>
    <row r="112603" spans="1:6" x14ac:dyDescent="0.2">
      <c r="A112603" t="s">
        <v>118880</v>
      </c>
      <c r="B112603" t="s">
        <v>119096</v>
      </c>
      <c r="C112603" t="s">
        <v>119097</v>
      </c>
      <c r="D112603" t="s">
        <v>119183</v>
      </c>
      <c r="E112603" t="s">
        <v>119249</v>
      </c>
      <c r="F112603" t="s">
        <v>119250</v>
      </c>
    </row>
    <row r="112604" spans="1:6" x14ac:dyDescent="0.2">
      <c r="A112604" t="s">
        <v>118880</v>
      </c>
      <c r="B112604" t="s">
        <v>119096</v>
      </c>
      <c r="C112604" t="s">
        <v>119097</v>
      </c>
      <c r="D112604" t="s">
        <v>119251</v>
      </c>
      <c r="E112604" t="s">
        <v>119252</v>
      </c>
      <c r="F112604" t="s">
        <v>119253</v>
      </c>
    </row>
    <row r="112605" spans="1:6" x14ac:dyDescent="0.2">
      <c r="A112605" t="s">
        <v>118880</v>
      </c>
      <c r="B112605" t="s">
        <v>119096</v>
      </c>
      <c r="C112605" t="s">
        <v>119097</v>
      </c>
      <c r="D112605" t="s">
        <v>119254</v>
      </c>
      <c r="E112605" t="s">
        <v>119255</v>
      </c>
      <c r="F112605" t="s">
        <v>119256</v>
      </c>
    </row>
    <row r="112606" spans="1:6" x14ac:dyDescent="0.2">
      <c r="A112606" t="s">
        <v>118880</v>
      </c>
      <c r="B112606" t="s">
        <v>119096</v>
      </c>
      <c r="C112606" t="s">
        <v>119097</v>
      </c>
      <c r="D112606" t="s">
        <v>119257</v>
      </c>
      <c r="E112606" t="s">
        <v>119258</v>
      </c>
      <c r="F112606" t="s">
        <v>119259</v>
      </c>
    </row>
    <row r="112607" spans="1:6" x14ac:dyDescent="0.2">
      <c r="A112607" t="s">
        <v>118880</v>
      </c>
      <c r="B112607" t="s">
        <v>119096</v>
      </c>
      <c r="C112607" t="s">
        <v>119097</v>
      </c>
      <c r="D112607" t="s">
        <v>119260</v>
      </c>
      <c r="E112607" t="s">
        <v>119261</v>
      </c>
      <c r="F112607" t="s">
        <v>119262</v>
      </c>
    </row>
    <row r="112608" spans="1:6" x14ac:dyDescent="0.2">
      <c r="A112608" t="s">
        <v>118880</v>
      </c>
      <c r="B112608" t="s">
        <v>119096</v>
      </c>
      <c r="C112608" t="s">
        <v>119097</v>
      </c>
      <c r="D112608" t="s">
        <v>5003</v>
      </c>
      <c r="E112608" t="s">
        <v>5004</v>
      </c>
      <c r="F112608" t="s">
        <v>5005</v>
      </c>
    </row>
    <row r="112609" spans="1:6" x14ac:dyDescent="0.2">
      <c r="A112609" t="s">
        <v>118880</v>
      </c>
      <c r="B112609" t="s">
        <v>119096</v>
      </c>
      <c r="C112609" t="s">
        <v>119097</v>
      </c>
      <c r="D112609" t="s">
        <v>54303</v>
      </c>
      <c r="E112609" t="s">
        <v>54304</v>
      </c>
      <c r="F112609" t="s">
        <v>54305</v>
      </c>
    </row>
    <row r="112610" spans="1:6" x14ac:dyDescent="0.2">
      <c r="A112610" t="s">
        <v>118880</v>
      </c>
      <c r="B112610" t="s">
        <v>119096</v>
      </c>
      <c r="C112610" t="s">
        <v>119097</v>
      </c>
      <c r="D112610" t="s">
        <v>7088</v>
      </c>
      <c r="E112610" t="s">
        <v>7089</v>
      </c>
      <c r="F112610" t="s">
        <v>7090</v>
      </c>
    </row>
    <row r="112611" spans="1:6" x14ac:dyDescent="0.2">
      <c r="A112611" t="s">
        <v>118880</v>
      </c>
      <c r="B112611" t="s">
        <v>119096</v>
      </c>
      <c r="C112611" t="s">
        <v>119097</v>
      </c>
      <c r="D112611" t="s">
        <v>119263</v>
      </c>
      <c r="E112611" t="s">
        <v>119264</v>
      </c>
      <c r="F112611" t="s">
        <v>119265</v>
      </c>
    </row>
    <row r="112612" spans="1:6" x14ac:dyDescent="0.2">
      <c r="A112612" t="s">
        <v>118880</v>
      </c>
      <c r="B112612" t="s">
        <v>119096</v>
      </c>
      <c r="C112612" t="s">
        <v>119097</v>
      </c>
      <c r="D112612" t="s">
        <v>119266</v>
      </c>
      <c r="E112612" t="s">
        <v>119267</v>
      </c>
      <c r="F112612" t="s">
        <v>119268</v>
      </c>
    </row>
    <row r="112613" spans="1:6" x14ac:dyDescent="0.2">
      <c r="A112613" t="s">
        <v>118880</v>
      </c>
      <c r="B112613" t="s">
        <v>119096</v>
      </c>
      <c r="C112613" t="s">
        <v>119097</v>
      </c>
      <c r="D112613" t="s">
        <v>118992</v>
      </c>
      <c r="E112613" t="s">
        <v>118993</v>
      </c>
      <c r="F112613" t="s">
        <v>118994</v>
      </c>
    </row>
    <row r="112614" spans="1:6" x14ac:dyDescent="0.2">
      <c r="A112614" t="s">
        <v>118880</v>
      </c>
      <c r="B112614" t="s">
        <v>119096</v>
      </c>
      <c r="C112614" t="s">
        <v>119097</v>
      </c>
      <c r="D112614" t="s">
        <v>119269</v>
      </c>
      <c r="E112614" t="s">
        <v>119270</v>
      </c>
      <c r="F112614" t="s">
        <v>119271</v>
      </c>
    </row>
    <row r="112615" spans="1:6" x14ac:dyDescent="0.2">
      <c r="A112615" t="s">
        <v>118880</v>
      </c>
      <c r="B112615" t="s">
        <v>119096</v>
      </c>
      <c r="C112615" t="s">
        <v>119097</v>
      </c>
      <c r="D112615" t="s">
        <v>119272</v>
      </c>
      <c r="E112615" t="s">
        <v>119273</v>
      </c>
      <c r="F112615" t="s">
        <v>119274</v>
      </c>
    </row>
    <row r="112616" spans="1:6" x14ac:dyDescent="0.2">
      <c r="A112616" t="s">
        <v>118880</v>
      </c>
      <c r="B112616" t="s">
        <v>119096</v>
      </c>
      <c r="C112616" t="s">
        <v>119097</v>
      </c>
      <c r="D112616" t="s">
        <v>52996</v>
      </c>
      <c r="E112616" t="s">
        <v>52997</v>
      </c>
      <c r="F112616" t="s">
        <v>52998</v>
      </c>
    </row>
    <row r="112617" spans="1:6" x14ac:dyDescent="0.2">
      <c r="A112617" t="s">
        <v>118880</v>
      </c>
      <c r="B112617" t="s">
        <v>119096</v>
      </c>
      <c r="C112617" t="s">
        <v>119097</v>
      </c>
      <c r="D112617" t="s">
        <v>5036</v>
      </c>
      <c r="E112617" t="s">
        <v>6262</v>
      </c>
      <c r="F112617" t="s">
        <v>6263</v>
      </c>
    </row>
    <row r="112618" spans="1:6" x14ac:dyDescent="0.2">
      <c r="A112618" t="s">
        <v>118880</v>
      </c>
      <c r="B112618" t="s">
        <v>119096</v>
      </c>
      <c r="C112618" t="s">
        <v>119097</v>
      </c>
      <c r="D112618" t="s">
        <v>119275</v>
      </c>
      <c r="E112618" t="s">
        <v>119276</v>
      </c>
      <c r="F112618" t="s">
        <v>119277</v>
      </c>
    </row>
    <row r="112619" spans="1:6" x14ac:dyDescent="0.2">
      <c r="A112619" t="s">
        <v>118880</v>
      </c>
      <c r="B112619" t="s">
        <v>119096</v>
      </c>
      <c r="C112619" t="s">
        <v>119097</v>
      </c>
      <c r="D112619" t="s">
        <v>38622</v>
      </c>
      <c r="E112619" t="s">
        <v>38623</v>
      </c>
      <c r="F112619" t="s">
        <v>38624</v>
      </c>
    </row>
    <row r="112620" spans="1:6" x14ac:dyDescent="0.2">
      <c r="A112620" t="s">
        <v>118880</v>
      </c>
      <c r="B112620" t="s">
        <v>119096</v>
      </c>
      <c r="C112620" t="s">
        <v>119097</v>
      </c>
      <c r="D112620" t="s">
        <v>119278</v>
      </c>
      <c r="E112620" t="s">
        <v>119279</v>
      </c>
      <c r="F112620" t="s">
        <v>119280</v>
      </c>
    </row>
    <row r="112621" spans="1:6" x14ac:dyDescent="0.2">
      <c r="A112621" t="s">
        <v>118880</v>
      </c>
      <c r="B112621" t="s">
        <v>119096</v>
      </c>
      <c r="C112621" t="s">
        <v>119097</v>
      </c>
      <c r="D112621" t="s">
        <v>119281</v>
      </c>
      <c r="E112621" t="s">
        <v>119282</v>
      </c>
      <c r="F112621" t="s">
        <v>119283</v>
      </c>
    </row>
    <row r="112622" spans="1:6" x14ac:dyDescent="0.2">
      <c r="A112622" t="s">
        <v>118880</v>
      </c>
      <c r="B112622" t="s">
        <v>119096</v>
      </c>
      <c r="C112622" t="s">
        <v>119097</v>
      </c>
      <c r="D112622" t="s">
        <v>119284</v>
      </c>
      <c r="E112622" t="s">
        <v>119285</v>
      </c>
      <c r="F112622" t="s">
        <v>119286</v>
      </c>
    </row>
    <row r="112623" spans="1:6" x14ac:dyDescent="0.2">
      <c r="A112623" t="s">
        <v>118880</v>
      </c>
      <c r="B112623" t="s">
        <v>119096</v>
      </c>
      <c r="C112623" t="s">
        <v>119097</v>
      </c>
      <c r="D112623" t="s">
        <v>119287</v>
      </c>
      <c r="E112623" t="s">
        <v>119288</v>
      </c>
      <c r="F112623" t="s">
        <v>119289</v>
      </c>
    </row>
    <row r="112624" spans="1:6" x14ac:dyDescent="0.2">
      <c r="A112624" t="s">
        <v>118880</v>
      </c>
      <c r="B112624" t="s">
        <v>119096</v>
      </c>
      <c r="C112624" t="s">
        <v>119097</v>
      </c>
      <c r="D112624" t="s">
        <v>119290</v>
      </c>
      <c r="E112624" t="s">
        <v>119291</v>
      </c>
      <c r="F112624" t="s">
        <v>119292</v>
      </c>
    </row>
    <row r="112625" spans="1:6" x14ac:dyDescent="0.2">
      <c r="A112625" t="s">
        <v>118880</v>
      </c>
      <c r="B112625" t="s">
        <v>119096</v>
      </c>
      <c r="C112625" t="s">
        <v>119097</v>
      </c>
      <c r="D112625" t="s">
        <v>119293</v>
      </c>
      <c r="E112625" t="s">
        <v>119294</v>
      </c>
      <c r="F112625" t="s">
        <v>119295</v>
      </c>
    </row>
    <row r="112626" spans="1:6" x14ac:dyDescent="0.2">
      <c r="A112626" t="s">
        <v>118880</v>
      </c>
      <c r="B112626" t="s">
        <v>119096</v>
      </c>
      <c r="C112626" t="s">
        <v>119097</v>
      </c>
      <c r="D112626" t="s">
        <v>119296</v>
      </c>
      <c r="E112626" t="s">
        <v>119297</v>
      </c>
      <c r="F112626" t="s">
        <v>119298</v>
      </c>
    </row>
    <row r="112627" spans="1:6" x14ac:dyDescent="0.2">
      <c r="A112627" t="s">
        <v>118880</v>
      </c>
      <c r="B112627" t="s">
        <v>119096</v>
      </c>
      <c r="C112627" t="s">
        <v>119097</v>
      </c>
      <c r="D112627" t="s">
        <v>119299</v>
      </c>
      <c r="E112627" t="s">
        <v>119300</v>
      </c>
      <c r="F112627" t="s">
        <v>119301</v>
      </c>
    </row>
    <row r="112628" spans="1:6" x14ac:dyDescent="0.2">
      <c r="A112628" t="s">
        <v>118880</v>
      </c>
      <c r="B112628" t="s">
        <v>119096</v>
      </c>
      <c r="C112628" t="s">
        <v>119097</v>
      </c>
      <c r="D112628" t="s">
        <v>119302</v>
      </c>
      <c r="E112628" t="s">
        <v>119303</v>
      </c>
      <c r="F112628" t="s">
        <v>119304</v>
      </c>
    </row>
    <row r="112629" spans="1:6" x14ac:dyDescent="0.2">
      <c r="A112629" t="s">
        <v>118880</v>
      </c>
      <c r="B112629" t="s">
        <v>119096</v>
      </c>
      <c r="C112629" t="s">
        <v>119097</v>
      </c>
      <c r="D112629" t="s">
        <v>119305</v>
      </c>
      <c r="E112629" t="s">
        <v>119306</v>
      </c>
      <c r="F112629" t="s">
        <v>119307</v>
      </c>
    </row>
    <row r="112630" spans="1:6" x14ac:dyDescent="0.2">
      <c r="A112630" t="s">
        <v>118880</v>
      </c>
      <c r="B112630" t="s">
        <v>119096</v>
      </c>
      <c r="C112630" t="s">
        <v>119097</v>
      </c>
      <c r="D112630" t="s">
        <v>119308</v>
      </c>
      <c r="E112630" t="s">
        <v>119309</v>
      </c>
      <c r="F112630" t="s">
        <v>119310</v>
      </c>
    </row>
    <row r="112631" spans="1:6" x14ac:dyDescent="0.2">
      <c r="A112631" t="s">
        <v>118880</v>
      </c>
      <c r="B112631" t="s">
        <v>119096</v>
      </c>
      <c r="C112631" t="s">
        <v>119097</v>
      </c>
      <c r="D112631" t="s">
        <v>119311</v>
      </c>
      <c r="E112631" t="s">
        <v>119312</v>
      </c>
      <c r="F112631" t="s">
        <v>119313</v>
      </c>
    </row>
    <row r="112632" spans="1:6" x14ac:dyDescent="0.2">
      <c r="A112632" t="s">
        <v>118880</v>
      </c>
      <c r="B112632" t="s">
        <v>119096</v>
      </c>
      <c r="C112632" t="s">
        <v>119097</v>
      </c>
      <c r="D112632" t="s">
        <v>6425</v>
      </c>
      <c r="E112632" t="s">
        <v>6426</v>
      </c>
      <c r="F112632" t="s">
        <v>119314</v>
      </c>
    </row>
    <row r="112633" spans="1:6" x14ac:dyDescent="0.2">
      <c r="A112633" t="s">
        <v>118880</v>
      </c>
      <c r="B112633" t="s">
        <v>119096</v>
      </c>
      <c r="C112633" t="s">
        <v>119097</v>
      </c>
      <c r="D112633" t="s">
        <v>119315</v>
      </c>
      <c r="E112633" t="s">
        <v>119316</v>
      </c>
      <c r="F112633" t="s">
        <v>119317</v>
      </c>
    </row>
    <row r="112634" spans="1:6" x14ac:dyDescent="0.2">
      <c r="A112634" t="s">
        <v>118880</v>
      </c>
      <c r="B112634" t="s">
        <v>119096</v>
      </c>
      <c r="C112634" t="s">
        <v>119097</v>
      </c>
      <c r="D112634" t="s">
        <v>51890</v>
      </c>
      <c r="E112634" t="s">
        <v>51891</v>
      </c>
      <c r="F112634" t="s">
        <v>51892</v>
      </c>
    </row>
    <row r="112635" spans="1:6" x14ac:dyDescent="0.2">
      <c r="A112635" t="s">
        <v>118880</v>
      </c>
      <c r="B112635" t="s">
        <v>119096</v>
      </c>
      <c r="C112635" t="s">
        <v>119097</v>
      </c>
      <c r="D112635" t="s">
        <v>119318</v>
      </c>
      <c r="E112635" t="s">
        <v>119319</v>
      </c>
      <c r="F112635" t="s">
        <v>119320</v>
      </c>
    </row>
    <row r="112636" spans="1:6" x14ac:dyDescent="0.2">
      <c r="A112636" t="s">
        <v>118880</v>
      </c>
      <c r="B112636" t="s">
        <v>119096</v>
      </c>
      <c r="C112636" t="s">
        <v>119097</v>
      </c>
      <c r="D112636" t="s">
        <v>119321</v>
      </c>
      <c r="E112636" t="s">
        <v>119322</v>
      </c>
      <c r="F112636" t="s">
        <v>119323</v>
      </c>
    </row>
    <row r="112637" spans="1:6" x14ac:dyDescent="0.2">
      <c r="A112637" t="s">
        <v>118880</v>
      </c>
      <c r="B112637" t="s">
        <v>119096</v>
      </c>
      <c r="C112637" t="s">
        <v>119097</v>
      </c>
      <c r="D112637" t="s">
        <v>119324</v>
      </c>
      <c r="E112637" t="s">
        <v>119325</v>
      </c>
      <c r="F112637" t="s">
        <v>119326</v>
      </c>
    </row>
    <row r="112638" spans="1:6" x14ac:dyDescent="0.2">
      <c r="A112638" t="s">
        <v>118880</v>
      </c>
      <c r="B112638" t="s">
        <v>119096</v>
      </c>
      <c r="C112638" t="s">
        <v>119097</v>
      </c>
      <c r="D112638" t="s">
        <v>119327</v>
      </c>
      <c r="E112638" t="s">
        <v>119328</v>
      </c>
      <c r="F112638" t="s">
        <v>119329</v>
      </c>
    </row>
    <row r="112639" spans="1:6" x14ac:dyDescent="0.2">
      <c r="A112639" t="s">
        <v>118880</v>
      </c>
      <c r="B112639" t="s">
        <v>119096</v>
      </c>
      <c r="C112639" t="s">
        <v>119097</v>
      </c>
      <c r="D112639" t="s">
        <v>119330</v>
      </c>
      <c r="E112639" t="s">
        <v>119331</v>
      </c>
      <c r="F112639" t="s">
        <v>119332</v>
      </c>
    </row>
    <row r="112640" spans="1:6" x14ac:dyDescent="0.2">
      <c r="A112640" t="s">
        <v>118880</v>
      </c>
      <c r="B112640" t="s">
        <v>119096</v>
      </c>
      <c r="C112640" t="s">
        <v>119097</v>
      </c>
      <c r="D112640" t="s">
        <v>119333</v>
      </c>
      <c r="E112640" t="s">
        <v>119334</v>
      </c>
      <c r="F112640" t="s">
        <v>119335</v>
      </c>
    </row>
    <row r="112641" spans="1:6" x14ac:dyDescent="0.2">
      <c r="A112641" t="s">
        <v>118880</v>
      </c>
      <c r="B112641" t="s">
        <v>119096</v>
      </c>
      <c r="C112641" t="s">
        <v>119097</v>
      </c>
      <c r="D112641" t="s">
        <v>38423</v>
      </c>
      <c r="E112641" t="s">
        <v>38424</v>
      </c>
      <c r="F112641" t="s">
        <v>38425</v>
      </c>
    </row>
    <row r="112642" spans="1:6" x14ac:dyDescent="0.2">
      <c r="A112642" t="s">
        <v>118880</v>
      </c>
      <c r="B112642" t="s">
        <v>119096</v>
      </c>
      <c r="C112642" t="s">
        <v>119097</v>
      </c>
      <c r="D112642" t="s">
        <v>119336</v>
      </c>
      <c r="E112642" t="s">
        <v>119337</v>
      </c>
      <c r="F112642" t="s">
        <v>119338</v>
      </c>
    </row>
    <row r="112643" spans="1:6" x14ac:dyDescent="0.2">
      <c r="A112643" t="s">
        <v>118880</v>
      </c>
      <c r="B112643" t="s">
        <v>119096</v>
      </c>
      <c r="C112643" t="s">
        <v>119097</v>
      </c>
      <c r="D112643" t="s">
        <v>119339</v>
      </c>
      <c r="E112643" t="s">
        <v>119340</v>
      </c>
      <c r="F112643" t="s">
        <v>119341</v>
      </c>
    </row>
    <row r="112644" spans="1:6" x14ac:dyDescent="0.2">
      <c r="A112644" t="s">
        <v>118880</v>
      </c>
      <c r="B112644" t="s">
        <v>119096</v>
      </c>
      <c r="C112644" t="s">
        <v>119097</v>
      </c>
      <c r="D112644" t="s">
        <v>119342</v>
      </c>
      <c r="E112644" t="s">
        <v>119343</v>
      </c>
      <c r="F112644" t="s">
        <v>119344</v>
      </c>
    </row>
    <row r="112645" spans="1:6" x14ac:dyDescent="0.2">
      <c r="A112645" t="s">
        <v>118880</v>
      </c>
      <c r="B112645" t="s">
        <v>119096</v>
      </c>
      <c r="C112645" t="s">
        <v>119097</v>
      </c>
      <c r="D112645" t="s">
        <v>32816</v>
      </c>
      <c r="E112645" t="s">
        <v>32817</v>
      </c>
      <c r="F112645" t="s">
        <v>32818</v>
      </c>
    </row>
    <row r="112646" spans="1:6" x14ac:dyDescent="0.2">
      <c r="A112646" t="s">
        <v>118880</v>
      </c>
      <c r="B112646" t="s">
        <v>119096</v>
      </c>
      <c r="C112646" t="s">
        <v>119097</v>
      </c>
      <c r="D112646" t="s">
        <v>119345</v>
      </c>
      <c r="E112646" t="s">
        <v>119346</v>
      </c>
      <c r="F112646" t="s">
        <v>119347</v>
      </c>
    </row>
    <row r="112647" spans="1:6" x14ac:dyDescent="0.2">
      <c r="A112647" t="s">
        <v>118880</v>
      </c>
      <c r="B112647" t="s">
        <v>119096</v>
      </c>
      <c r="C112647" t="s">
        <v>119097</v>
      </c>
      <c r="D112647" t="s">
        <v>12310</v>
      </c>
      <c r="E112647" t="s">
        <v>119348</v>
      </c>
      <c r="F112647" t="s">
        <v>119349</v>
      </c>
    </row>
    <row r="112648" spans="1:6" x14ac:dyDescent="0.2">
      <c r="A112648" t="s">
        <v>118880</v>
      </c>
      <c r="B112648" t="s">
        <v>119096</v>
      </c>
      <c r="C112648" t="s">
        <v>119097</v>
      </c>
      <c r="D112648" t="s">
        <v>119350</v>
      </c>
      <c r="E112648" t="s">
        <v>119351</v>
      </c>
      <c r="F112648" t="s">
        <v>119352</v>
      </c>
    </row>
    <row r="112649" spans="1:6" x14ac:dyDescent="0.2">
      <c r="A112649" t="s">
        <v>118880</v>
      </c>
      <c r="B112649" t="s">
        <v>119096</v>
      </c>
      <c r="C112649" t="s">
        <v>119097</v>
      </c>
      <c r="D112649" t="s">
        <v>119353</v>
      </c>
      <c r="E112649" t="s">
        <v>119354</v>
      </c>
      <c r="F112649" t="s">
        <v>119355</v>
      </c>
    </row>
    <row r="112650" spans="1:6" x14ac:dyDescent="0.2">
      <c r="A112650" t="s">
        <v>118880</v>
      </c>
      <c r="B112650" t="s">
        <v>119096</v>
      </c>
      <c r="C112650" t="s">
        <v>119097</v>
      </c>
      <c r="D112650" t="s">
        <v>119356</v>
      </c>
      <c r="E112650" t="s">
        <v>119357</v>
      </c>
      <c r="F112650" t="s">
        <v>119358</v>
      </c>
    </row>
    <row r="112651" spans="1:6" x14ac:dyDescent="0.2">
      <c r="A112651" t="s">
        <v>118880</v>
      </c>
      <c r="B112651" t="s">
        <v>119096</v>
      </c>
      <c r="C112651" t="s">
        <v>119097</v>
      </c>
      <c r="D112651" t="s">
        <v>119359</v>
      </c>
      <c r="E112651" t="s">
        <v>119360</v>
      </c>
      <c r="F112651" t="s">
        <v>119361</v>
      </c>
    </row>
    <row r="112652" spans="1:6" x14ac:dyDescent="0.2">
      <c r="A112652" t="s">
        <v>118880</v>
      </c>
      <c r="B112652" t="s">
        <v>119096</v>
      </c>
      <c r="C112652" t="s">
        <v>119097</v>
      </c>
      <c r="D112652" t="s">
        <v>119362</v>
      </c>
      <c r="E112652" t="s">
        <v>119363</v>
      </c>
      <c r="F112652" t="s">
        <v>119364</v>
      </c>
    </row>
    <row r="112653" spans="1:6" x14ac:dyDescent="0.2">
      <c r="A112653" t="s">
        <v>118880</v>
      </c>
      <c r="B112653" t="s">
        <v>119096</v>
      </c>
      <c r="C112653" t="s">
        <v>119097</v>
      </c>
      <c r="D112653" t="s">
        <v>119365</v>
      </c>
      <c r="E112653" t="s">
        <v>119366</v>
      </c>
      <c r="F112653" t="s">
        <v>119367</v>
      </c>
    </row>
    <row r="112654" spans="1:6" x14ac:dyDescent="0.2">
      <c r="A112654" t="s">
        <v>118880</v>
      </c>
      <c r="B112654" t="s">
        <v>119096</v>
      </c>
      <c r="C112654" t="s">
        <v>119097</v>
      </c>
      <c r="D112654" t="s">
        <v>119368</v>
      </c>
      <c r="E112654" t="s">
        <v>119369</v>
      </c>
      <c r="F112654" t="s">
        <v>119370</v>
      </c>
    </row>
    <row r="112655" spans="1:6" x14ac:dyDescent="0.2">
      <c r="A112655" t="s">
        <v>118880</v>
      </c>
      <c r="B112655" t="s">
        <v>119096</v>
      </c>
      <c r="C112655" t="s">
        <v>119097</v>
      </c>
      <c r="D112655" t="s">
        <v>119371</v>
      </c>
      <c r="E112655" t="s">
        <v>119372</v>
      </c>
      <c r="F112655" t="s">
        <v>119373</v>
      </c>
    </row>
    <row r="112656" spans="1:6" x14ac:dyDescent="0.2">
      <c r="A112656" t="s">
        <v>118880</v>
      </c>
      <c r="B112656" t="s">
        <v>119096</v>
      </c>
      <c r="C112656" t="s">
        <v>119097</v>
      </c>
      <c r="D112656" t="s">
        <v>119374</v>
      </c>
      <c r="E112656" t="s">
        <v>119375</v>
      </c>
      <c r="F112656" t="s">
        <v>119376</v>
      </c>
    </row>
    <row r="112657" spans="1:6" x14ac:dyDescent="0.2">
      <c r="A112657" t="s">
        <v>118880</v>
      </c>
      <c r="B112657" t="s">
        <v>119096</v>
      </c>
      <c r="C112657" t="s">
        <v>119097</v>
      </c>
      <c r="D112657" t="s">
        <v>119377</v>
      </c>
      <c r="E112657" t="s">
        <v>119378</v>
      </c>
      <c r="F112657" t="s">
        <v>119379</v>
      </c>
    </row>
    <row r="112658" spans="1:6" x14ac:dyDescent="0.2">
      <c r="A112658" t="s">
        <v>118880</v>
      </c>
      <c r="B112658" t="s">
        <v>119096</v>
      </c>
      <c r="C112658" t="s">
        <v>119097</v>
      </c>
      <c r="D112658" t="s">
        <v>119380</v>
      </c>
      <c r="E112658" t="s">
        <v>119381</v>
      </c>
      <c r="F112658" t="s">
        <v>119382</v>
      </c>
    </row>
    <row r="112659" spans="1:6" x14ac:dyDescent="0.2">
      <c r="A112659" t="s">
        <v>118880</v>
      </c>
      <c r="B112659" t="s">
        <v>119096</v>
      </c>
      <c r="C112659" t="s">
        <v>119097</v>
      </c>
      <c r="D112659" t="s">
        <v>119383</v>
      </c>
      <c r="E112659" t="s">
        <v>119384</v>
      </c>
      <c r="F112659" t="s">
        <v>119385</v>
      </c>
    </row>
    <row r="112660" spans="1:6" x14ac:dyDescent="0.2">
      <c r="A112660" t="s">
        <v>118880</v>
      </c>
      <c r="B112660" t="s">
        <v>119096</v>
      </c>
      <c r="C112660" t="s">
        <v>119097</v>
      </c>
      <c r="D112660" t="s">
        <v>119356</v>
      </c>
      <c r="E112660" t="s">
        <v>119357</v>
      </c>
      <c r="F112660" t="s">
        <v>119358</v>
      </c>
    </row>
    <row r="112661" spans="1:6" x14ac:dyDescent="0.2">
      <c r="A112661" t="s">
        <v>118880</v>
      </c>
      <c r="B112661" t="s">
        <v>119096</v>
      </c>
      <c r="C112661" t="s">
        <v>119097</v>
      </c>
      <c r="D112661" t="s">
        <v>119339</v>
      </c>
      <c r="E112661" t="s">
        <v>119340</v>
      </c>
      <c r="F112661" t="s">
        <v>119341</v>
      </c>
    </row>
    <row r="112662" spans="1:6" x14ac:dyDescent="0.2">
      <c r="A112662" t="s">
        <v>118880</v>
      </c>
      <c r="B112662" t="s">
        <v>119096</v>
      </c>
      <c r="C112662" t="s">
        <v>119097</v>
      </c>
      <c r="D112662" t="s">
        <v>119359</v>
      </c>
      <c r="E112662" t="s">
        <v>119360</v>
      </c>
      <c r="F112662" t="s">
        <v>119361</v>
      </c>
    </row>
    <row r="112663" spans="1:6" x14ac:dyDescent="0.2">
      <c r="A112663" t="s">
        <v>118880</v>
      </c>
      <c r="B112663" t="s">
        <v>119096</v>
      </c>
      <c r="C112663" t="s">
        <v>119097</v>
      </c>
      <c r="D112663" t="s">
        <v>119362</v>
      </c>
      <c r="E112663" t="s">
        <v>119363</v>
      </c>
      <c r="F112663" t="s">
        <v>119364</v>
      </c>
    </row>
    <row r="112664" spans="1:6" x14ac:dyDescent="0.2">
      <c r="A112664" t="s">
        <v>118880</v>
      </c>
      <c r="B112664" t="s">
        <v>119096</v>
      </c>
      <c r="C112664" t="s">
        <v>119097</v>
      </c>
      <c r="D112664" t="s">
        <v>113669</v>
      </c>
      <c r="E112664" t="s">
        <v>119386</v>
      </c>
      <c r="F112664" t="s">
        <v>119387</v>
      </c>
    </row>
    <row r="112665" spans="1:6" x14ac:dyDescent="0.2">
      <c r="A112665" t="s">
        <v>118880</v>
      </c>
      <c r="B112665" t="s">
        <v>119388</v>
      </c>
      <c r="C112665" t="s">
        <v>119389</v>
      </c>
      <c r="D112665" t="s">
        <v>789</v>
      </c>
      <c r="E112665" t="s">
        <v>790</v>
      </c>
      <c r="F112665" t="s">
        <v>791</v>
      </c>
    </row>
    <row r="112666" spans="1:6" x14ac:dyDescent="0.2">
      <c r="A112666" t="s">
        <v>118880</v>
      </c>
      <c r="B112666" t="s">
        <v>119388</v>
      </c>
      <c r="C112666" t="s">
        <v>119389</v>
      </c>
      <c r="D112666" t="s">
        <v>1888</v>
      </c>
      <c r="E112666" t="s">
        <v>1889</v>
      </c>
      <c r="F112666" t="s">
        <v>119390</v>
      </c>
    </row>
    <row r="112667" spans="1:6" x14ac:dyDescent="0.2">
      <c r="A112667" t="s">
        <v>118880</v>
      </c>
      <c r="B112667" t="s">
        <v>119388</v>
      </c>
      <c r="C112667" t="s">
        <v>119389</v>
      </c>
      <c r="D112667" t="s">
        <v>6912</v>
      </c>
      <c r="E112667" t="s">
        <v>6913</v>
      </c>
      <c r="F112667" t="s">
        <v>32277</v>
      </c>
    </row>
    <row r="112668" spans="1:6" x14ac:dyDescent="0.2">
      <c r="A112668" t="s">
        <v>118880</v>
      </c>
      <c r="B112668" t="s">
        <v>119388</v>
      </c>
      <c r="C112668" t="s">
        <v>119389</v>
      </c>
      <c r="D112668" t="s">
        <v>52406</v>
      </c>
      <c r="E112668" t="s">
        <v>52407</v>
      </c>
      <c r="F112668" t="s">
        <v>119391</v>
      </c>
    </row>
    <row r="112669" spans="1:6" x14ac:dyDescent="0.2">
      <c r="A112669" t="s">
        <v>118880</v>
      </c>
      <c r="B112669" t="s">
        <v>119388</v>
      </c>
      <c r="C112669" t="s">
        <v>119389</v>
      </c>
      <c r="D112669" t="s">
        <v>5092</v>
      </c>
      <c r="E112669" t="s">
        <v>5093</v>
      </c>
      <c r="F112669" t="s">
        <v>119392</v>
      </c>
    </row>
    <row r="112670" spans="1:6" x14ac:dyDescent="0.2">
      <c r="A112670" t="s">
        <v>118880</v>
      </c>
      <c r="B112670" t="s">
        <v>119388</v>
      </c>
      <c r="C112670" t="s">
        <v>119389</v>
      </c>
      <c r="D112670" t="s">
        <v>105328</v>
      </c>
      <c r="E112670" t="s">
        <v>105329</v>
      </c>
      <c r="F112670" t="s">
        <v>105330</v>
      </c>
    </row>
    <row r="112671" spans="1:6" x14ac:dyDescent="0.2">
      <c r="A112671" t="s">
        <v>118880</v>
      </c>
      <c r="B112671" t="s">
        <v>119388</v>
      </c>
      <c r="C112671" t="s">
        <v>119389</v>
      </c>
      <c r="D112671" t="s">
        <v>5112</v>
      </c>
      <c r="E112671" t="s">
        <v>5113</v>
      </c>
      <c r="F112671" t="s">
        <v>5114</v>
      </c>
    </row>
    <row r="112672" spans="1:6" x14ac:dyDescent="0.2">
      <c r="A112672" t="s">
        <v>118880</v>
      </c>
      <c r="B112672" t="s">
        <v>119388</v>
      </c>
      <c r="C112672" t="s">
        <v>119389</v>
      </c>
      <c r="D112672" t="s">
        <v>1558</v>
      </c>
      <c r="E112672" t="s">
        <v>1559</v>
      </c>
      <c r="F112672" t="s">
        <v>4289</v>
      </c>
    </row>
    <row r="112673" spans="1:6" x14ac:dyDescent="0.2">
      <c r="A112673" t="s">
        <v>118880</v>
      </c>
      <c r="B112673" t="s">
        <v>119388</v>
      </c>
      <c r="C112673" t="s">
        <v>119389</v>
      </c>
      <c r="D112673" t="s">
        <v>810</v>
      </c>
      <c r="E112673" t="s">
        <v>811</v>
      </c>
      <c r="F112673" t="s">
        <v>119393</v>
      </c>
    </row>
    <row r="112674" spans="1:6" x14ac:dyDescent="0.2">
      <c r="A112674" t="s">
        <v>118880</v>
      </c>
      <c r="B112674" t="s">
        <v>119388</v>
      </c>
      <c r="C112674" t="s">
        <v>119389</v>
      </c>
      <c r="D112674" t="s">
        <v>130</v>
      </c>
      <c r="E112674" t="s">
        <v>131</v>
      </c>
      <c r="F112674" t="s">
        <v>4509</v>
      </c>
    </row>
    <row r="112675" spans="1:6" x14ac:dyDescent="0.2">
      <c r="A112675" t="s">
        <v>118880</v>
      </c>
      <c r="B112675" t="s">
        <v>119388</v>
      </c>
      <c r="C112675" t="s">
        <v>119389</v>
      </c>
      <c r="D112675" t="s">
        <v>5138</v>
      </c>
      <c r="E112675" t="s">
        <v>5139</v>
      </c>
      <c r="F112675" t="s">
        <v>119394</v>
      </c>
    </row>
    <row r="112676" spans="1:6" x14ac:dyDescent="0.2">
      <c r="A112676" t="s">
        <v>118880</v>
      </c>
      <c r="B112676" t="s">
        <v>119388</v>
      </c>
      <c r="C112676" t="s">
        <v>119389</v>
      </c>
      <c r="D112676" t="s">
        <v>145</v>
      </c>
      <c r="E112676" t="s">
        <v>146</v>
      </c>
      <c r="F112676" t="s">
        <v>119395</v>
      </c>
    </row>
    <row r="112677" spans="1:6" x14ac:dyDescent="0.2">
      <c r="A112677" t="s">
        <v>118880</v>
      </c>
      <c r="B112677" t="s">
        <v>119388</v>
      </c>
      <c r="C112677" t="s">
        <v>119389</v>
      </c>
      <c r="D112677" t="s">
        <v>52428</v>
      </c>
      <c r="E112677" t="s">
        <v>52429</v>
      </c>
      <c r="F112677" t="s">
        <v>52430</v>
      </c>
    </row>
    <row r="112678" spans="1:6" x14ac:dyDescent="0.2">
      <c r="A112678" t="s">
        <v>118880</v>
      </c>
      <c r="B112678" t="s">
        <v>119388</v>
      </c>
      <c r="C112678" t="s">
        <v>119389</v>
      </c>
      <c r="D112678" t="s">
        <v>2504</v>
      </c>
      <c r="E112678" t="s">
        <v>2505</v>
      </c>
      <c r="F112678" t="s">
        <v>2506</v>
      </c>
    </row>
    <row r="112679" spans="1:6" x14ac:dyDescent="0.2">
      <c r="A112679" t="s">
        <v>118880</v>
      </c>
      <c r="B112679" t="s">
        <v>119388</v>
      </c>
      <c r="C112679" t="s">
        <v>119389</v>
      </c>
      <c r="D112679" t="s">
        <v>6546</v>
      </c>
      <c r="E112679" t="s">
        <v>6547</v>
      </c>
      <c r="F112679" t="s">
        <v>119396</v>
      </c>
    </row>
    <row r="112680" spans="1:6" x14ac:dyDescent="0.2">
      <c r="A112680" t="s">
        <v>118880</v>
      </c>
      <c r="B112680" t="s">
        <v>119388</v>
      </c>
      <c r="C112680" t="s">
        <v>119389</v>
      </c>
      <c r="D112680" t="s">
        <v>1928</v>
      </c>
      <c r="E112680" t="s">
        <v>1929</v>
      </c>
      <c r="F112680" t="s">
        <v>119397</v>
      </c>
    </row>
    <row r="112681" spans="1:6" x14ac:dyDescent="0.2">
      <c r="A112681" t="s">
        <v>118880</v>
      </c>
      <c r="B112681" t="s">
        <v>119388</v>
      </c>
      <c r="C112681" t="s">
        <v>119389</v>
      </c>
      <c r="D112681" t="s">
        <v>43952</v>
      </c>
      <c r="E112681" t="s">
        <v>43953</v>
      </c>
      <c r="F112681" t="s">
        <v>119398</v>
      </c>
    </row>
    <row r="112682" spans="1:6" x14ac:dyDescent="0.2">
      <c r="A112682" t="s">
        <v>118880</v>
      </c>
      <c r="B112682" t="s">
        <v>119388</v>
      </c>
      <c r="C112682" t="s">
        <v>119389</v>
      </c>
      <c r="D112682" t="s">
        <v>118885</v>
      </c>
      <c r="E112682" t="s">
        <v>118886</v>
      </c>
      <c r="F112682" t="s">
        <v>119399</v>
      </c>
    </row>
    <row r="112683" spans="1:6" x14ac:dyDescent="0.2">
      <c r="A112683" t="s">
        <v>118880</v>
      </c>
      <c r="B112683" t="s">
        <v>119388</v>
      </c>
      <c r="C112683" t="s">
        <v>119389</v>
      </c>
      <c r="D112683" t="s">
        <v>119400</v>
      </c>
      <c r="E112683" t="s">
        <v>119401</v>
      </c>
      <c r="F112683" t="s">
        <v>119402</v>
      </c>
    </row>
    <row r="112684" spans="1:6" x14ac:dyDescent="0.2">
      <c r="A112684" t="s">
        <v>118880</v>
      </c>
      <c r="B112684" t="s">
        <v>119388</v>
      </c>
      <c r="C112684" t="s">
        <v>119389</v>
      </c>
      <c r="D112684" t="s">
        <v>103465</v>
      </c>
      <c r="E112684" t="s">
        <v>103466</v>
      </c>
      <c r="F112684" t="s">
        <v>103467</v>
      </c>
    </row>
    <row r="112685" spans="1:6" x14ac:dyDescent="0.2">
      <c r="A112685" t="s">
        <v>118880</v>
      </c>
      <c r="B112685" t="s">
        <v>119388</v>
      </c>
      <c r="C112685" t="s">
        <v>119389</v>
      </c>
      <c r="D112685" t="s">
        <v>8110</v>
      </c>
      <c r="E112685" t="s">
        <v>8111</v>
      </c>
      <c r="F112685" t="s">
        <v>8112</v>
      </c>
    </row>
    <row r="112686" spans="1:6" x14ac:dyDescent="0.2">
      <c r="A112686" t="s">
        <v>118880</v>
      </c>
      <c r="B112686" t="s">
        <v>119388</v>
      </c>
      <c r="C112686" t="s">
        <v>119389</v>
      </c>
      <c r="D112686" t="s">
        <v>5282</v>
      </c>
      <c r="E112686" t="s">
        <v>5283</v>
      </c>
      <c r="F112686" t="s">
        <v>119403</v>
      </c>
    </row>
    <row r="112687" spans="1:6" x14ac:dyDescent="0.2">
      <c r="A112687" t="s">
        <v>118880</v>
      </c>
      <c r="B112687" t="s">
        <v>119388</v>
      </c>
      <c r="C112687" t="s">
        <v>119389</v>
      </c>
      <c r="D112687" t="s">
        <v>5294</v>
      </c>
      <c r="E112687" t="s">
        <v>5295</v>
      </c>
      <c r="F112687" t="s">
        <v>119404</v>
      </c>
    </row>
    <row r="112688" spans="1:6" x14ac:dyDescent="0.2">
      <c r="A112688" t="s">
        <v>118880</v>
      </c>
      <c r="B112688" t="s">
        <v>119388</v>
      </c>
      <c r="C112688" t="s">
        <v>119389</v>
      </c>
      <c r="D112688" t="s">
        <v>1971</v>
      </c>
      <c r="E112688" t="s">
        <v>1972</v>
      </c>
      <c r="F112688" t="s">
        <v>1973</v>
      </c>
    </row>
    <row r="112689" spans="1:6" x14ac:dyDescent="0.2">
      <c r="A112689" t="s">
        <v>118880</v>
      </c>
      <c r="B112689" t="s">
        <v>119388</v>
      </c>
      <c r="C112689" t="s">
        <v>119389</v>
      </c>
      <c r="D112689" t="s">
        <v>6595</v>
      </c>
      <c r="E112689" t="s">
        <v>6596</v>
      </c>
      <c r="F112689" t="s">
        <v>119405</v>
      </c>
    </row>
    <row r="112690" spans="1:6" x14ac:dyDescent="0.2">
      <c r="A112690" t="s">
        <v>118880</v>
      </c>
      <c r="B112690" t="s">
        <v>119388</v>
      </c>
      <c r="C112690" t="s">
        <v>119389</v>
      </c>
      <c r="D112690" t="s">
        <v>106276</v>
      </c>
      <c r="E112690" t="s">
        <v>106277</v>
      </c>
      <c r="F112690" t="s">
        <v>106278</v>
      </c>
    </row>
    <row r="112691" spans="1:6" x14ac:dyDescent="0.2">
      <c r="A112691" t="s">
        <v>118880</v>
      </c>
      <c r="B112691" t="s">
        <v>119388</v>
      </c>
      <c r="C112691" t="s">
        <v>119389</v>
      </c>
      <c r="D112691" t="s">
        <v>119135</v>
      </c>
      <c r="E112691" t="s">
        <v>119136</v>
      </c>
      <c r="F112691" t="s">
        <v>119137</v>
      </c>
    </row>
    <row r="112692" spans="1:6" x14ac:dyDescent="0.2">
      <c r="A112692" t="s">
        <v>118880</v>
      </c>
      <c r="B112692" t="s">
        <v>119388</v>
      </c>
      <c r="C112692" t="s">
        <v>119389</v>
      </c>
      <c r="D112692" t="s">
        <v>82287</v>
      </c>
      <c r="E112692" t="s">
        <v>82288</v>
      </c>
      <c r="F112692" t="s">
        <v>82289</v>
      </c>
    </row>
    <row r="112693" spans="1:6" x14ac:dyDescent="0.2">
      <c r="A112693" t="s">
        <v>118880</v>
      </c>
      <c r="B112693" t="s">
        <v>119388</v>
      </c>
      <c r="C112693" t="s">
        <v>119389</v>
      </c>
      <c r="D112693" t="s">
        <v>119144</v>
      </c>
      <c r="E112693" t="s">
        <v>119145</v>
      </c>
      <c r="F112693" t="s">
        <v>119406</v>
      </c>
    </row>
    <row r="112694" spans="1:6" x14ac:dyDescent="0.2">
      <c r="A112694" t="s">
        <v>118880</v>
      </c>
      <c r="B112694" t="s">
        <v>119388</v>
      </c>
      <c r="C112694" t="s">
        <v>119389</v>
      </c>
      <c r="D112694" t="s">
        <v>96567</v>
      </c>
      <c r="E112694" t="s">
        <v>96568</v>
      </c>
      <c r="F112694" t="s">
        <v>96569</v>
      </c>
    </row>
    <row r="112695" spans="1:6" x14ac:dyDescent="0.2">
      <c r="A112695" t="s">
        <v>118880</v>
      </c>
      <c r="B112695" t="s">
        <v>119388</v>
      </c>
      <c r="C112695" t="s">
        <v>119389</v>
      </c>
      <c r="D112695" t="s">
        <v>119407</v>
      </c>
      <c r="E112695" t="s">
        <v>119408</v>
      </c>
      <c r="F112695" t="s">
        <v>119409</v>
      </c>
    </row>
    <row r="112696" spans="1:6" x14ac:dyDescent="0.2">
      <c r="A112696" t="s">
        <v>118880</v>
      </c>
      <c r="B112696" t="s">
        <v>119388</v>
      </c>
      <c r="C112696" t="s">
        <v>119389</v>
      </c>
      <c r="D112696" t="s">
        <v>119147</v>
      </c>
      <c r="E112696" t="s">
        <v>119148</v>
      </c>
      <c r="F112696" t="s">
        <v>119149</v>
      </c>
    </row>
    <row r="112697" spans="1:6" x14ac:dyDescent="0.2">
      <c r="A112697" t="s">
        <v>118880</v>
      </c>
      <c r="B112697" t="s">
        <v>119388</v>
      </c>
      <c r="C112697" t="s">
        <v>119389</v>
      </c>
      <c r="D112697" t="s">
        <v>27779</v>
      </c>
      <c r="E112697" t="s">
        <v>27780</v>
      </c>
      <c r="F112697" t="s">
        <v>27781</v>
      </c>
    </row>
    <row r="112698" spans="1:6" x14ac:dyDescent="0.2">
      <c r="A112698" t="s">
        <v>118880</v>
      </c>
      <c r="B112698" t="s">
        <v>119388</v>
      </c>
      <c r="C112698" t="s">
        <v>119389</v>
      </c>
      <c r="D112698" t="s">
        <v>103647</v>
      </c>
      <c r="E112698" t="s">
        <v>103648</v>
      </c>
      <c r="F112698" t="s">
        <v>103649</v>
      </c>
    </row>
    <row r="112699" spans="1:6" x14ac:dyDescent="0.2">
      <c r="A112699" t="s">
        <v>118880</v>
      </c>
      <c r="B112699" t="s">
        <v>119388</v>
      </c>
      <c r="C112699" t="s">
        <v>119389</v>
      </c>
      <c r="D112699" t="s">
        <v>6718</v>
      </c>
      <c r="E112699" t="s">
        <v>6719</v>
      </c>
      <c r="F112699" t="s">
        <v>6720</v>
      </c>
    </row>
    <row r="112700" spans="1:6" x14ac:dyDescent="0.2">
      <c r="A112700" t="s">
        <v>118880</v>
      </c>
      <c r="B112700" t="s">
        <v>119388</v>
      </c>
      <c r="C112700" t="s">
        <v>119389</v>
      </c>
      <c r="D112700" t="s">
        <v>119153</v>
      </c>
      <c r="E112700" t="s">
        <v>119154</v>
      </c>
      <c r="F112700" t="s">
        <v>119155</v>
      </c>
    </row>
    <row r="112701" spans="1:6" x14ac:dyDescent="0.2">
      <c r="A112701" t="s">
        <v>118880</v>
      </c>
      <c r="B112701" t="s">
        <v>119388</v>
      </c>
      <c r="C112701" t="s">
        <v>119389</v>
      </c>
      <c r="D112701" t="s">
        <v>119156</v>
      </c>
      <c r="E112701" t="s">
        <v>119157</v>
      </c>
      <c r="F112701" t="s">
        <v>119158</v>
      </c>
    </row>
    <row r="112702" spans="1:6" x14ac:dyDescent="0.2">
      <c r="A112702" t="s">
        <v>118880</v>
      </c>
      <c r="B112702" t="s">
        <v>119388</v>
      </c>
      <c r="C112702" t="s">
        <v>119389</v>
      </c>
      <c r="D112702" t="s">
        <v>118977</v>
      </c>
      <c r="E112702" t="s">
        <v>118978</v>
      </c>
      <c r="F112702" t="s">
        <v>118979</v>
      </c>
    </row>
    <row r="112703" spans="1:6" x14ac:dyDescent="0.2">
      <c r="A112703" t="s">
        <v>118880</v>
      </c>
      <c r="B112703" t="s">
        <v>119388</v>
      </c>
      <c r="C112703" t="s">
        <v>119389</v>
      </c>
      <c r="D112703" t="s">
        <v>119159</v>
      </c>
      <c r="E112703" t="s">
        <v>119160</v>
      </c>
      <c r="F112703" t="s">
        <v>119161</v>
      </c>
    </row>
    <row r="112704" spans="1:6" x14ac:dyDescent="0.2">
      <c r="A112704" t="s">
        <v>118880</v>
      </c>
      <c r="B112704" t="s">
        <v>119388</v>
      </c>
      <c r="C112704" t="s">
        <v>119389</v>
      </c>
      <c r="D112704" t="s">
        <v>119162</v>
      </c>
      <c r="E112704" t="s">
        <v>119163</v>
      </c>
      <c r="F112704" t="s">
        <v>119164</v>
      </c>
    </row>
    <row r="112705" spans="1:6" x14ac:dyDescent="0.2">
      <c r="A112705" t="s">
        <v>118880</v>
      </c>
      <c r="B112705" t="s">
        <v>119388</v>
      </c>
      <c r="C112705" t="s">
        <v>119389</v>
      </c>
      <c r="D112705" t="s">
        <v>5763</v>
      </c>
      <c r="E112705" t="s">
        <v>5764</v>
      </c>
      <c r="F112705" t="s">
        <v>5765</v>
      </c>
    </row>
    <row r="112706" spans="1:6" x14ac:dyDescent="0.2">
      <c r="A112706" t="s">
        <v>118880</v>
      </c>
      <c r="B112706" t="s">
        <v>119388</v>
      </c>
      <c r="C112706" t="s">
        <v>119389</v>
      </c>
      <c r="D112706" t="s">
        <v>118980</v>
      </c>
      <c r="E112706" t="s">
        <v>118981</v>
      </c>
      <c r="F112706" t="s">
        <v>118982</v>
      </c>
    </row>
    <row r="112707" spans="1:6" x14ac:dyDescent="0.2">
      <c r="A112707" t="s">
        <v>118880</v>
      </c>
      <c r="B112707" t="s">
        <v>119388</v>
      </c>
      <c r="C112707" t="s">
        <v>119389</v>
      </c>
      <c r="D112707" t="s">
        <v>119410</v>
      </c>
      <c r="E112707" t="s">
        <v>119411</v>
      </c>
      <c r="F112707" t="s">
        <v>119412</v>
      </c>
    </row>
    <row r="112708" spans="1:6" x14ac:dyDescent="0.2">
      <c r="A112708" t="s">
        <v>118880</v>
      </c>
      <c r="B112708" t="s">
        <v>119388</v>
      </c>
      <c r="C112708" t="s">
        <v>119389</v>
      </c>
      <c r="D112708" t="s">
        <v>104457</v>
      </c>
      <c r="E112708" t="s">
        <v>104458</v>
      </c>
      <c r="F112708" t="s">
        <v>104459</v>
      </c>
    </row>
    <row r="112709" spans="1:6" x14ac:dyDescent="0.2">
      <c r="A112709" t="s">
        <v>118880</v>
      </c>
      <c r="B112709" t="s">
        <v>119388</v>
      </c>
      <c r="C112709" t="s">
        <v>119389</v>
      </c>
      <c r="D112709" t="s">
        <v>119183</v>
      </c>
      <c r="E112709" t="s">
        <v>119184</v>
      </c>
      <c r="F112709" t="s">
        <v>119185</v>
      </c>
    </row>
    <row r="112710" spans="1:6" x14ac:dyDescent="0.2">
      <c r="A112710" t="s">
        <v>118880</v>
      </c>
      <c r="B112710" t="s">
        <v>119388</v>
      </c>
      <c r="C112710" t="s">
        <v>119389</v>
      </c>
      <c r="D112710" t="s">
        <v>119189</v>
      </c>
      <c r="E112710" t="s">
        <v>119190</v>
      </c>
      <c r="F112710" t="s">
        <v>119191</v>
      </c>
    </row>
    <row r="112711" spans="1:6" x14ac:dyDescent="0.2">
      <c r="A112711" t="s">
        <v>118880</v>
      </c>
      <c r="B112711" t="s">
        <v>119388</v>
      </c>
      <c r="C112711" t="s">
        <v>119389</v>
      </c>
      <c r="D112711" t="s">
        <v>119192</v>
      </c>
      <c r="E112711" t="s">
        <v>119193</v>
      </c>
      <c r="F112711" t="s">
        <v>119194</v>
      </c>
    </row>
    <row r="112712" spans="1:6" x14ac:dyDescent="0.2">
      <c r="A112712" t="s">
        <v>118880</v>
      </c>
      <c r="B112712" t="s">
        <v>119388</v>
      </c>
      <c r="C112712" t="s">
        <v>119389</v>
      </c>
      <c r="D112712" t="s">
        <v>35092</v>
      </c>
      <c r="E112712" t="s">
        <v>35093</v>
      </c>
      <c r="F112712" t="s">
        <v>35094</v>
      </c>
    </row>
    <row r="112713" spans="1:6" x14ac:dyDescent="0.2">
      <c r="A112713" t="s">
        <v>118880</v>
      </c>
      <c r="B112713" t="s">
        <v>119388</v>
      </c>
      <c r="C112713" t="s">
        <v>119389</v>
      </c>
      <c r="D112713" t="s">
        <v>5920</v>
      </c>
      <c r="E112713" t="s">
        <v>5921</v>
      </c>
      <c r="F112713" t="s">
        <v>5922</v>
      </c>
    </row>
    <row r="112714" spans="1:6" x14ac:dyDescent="0.2">
      <c r="A112714" t="s">
        <v>118880</v>
      </c>
      <c r="B112714" t="s">
        <v>119388</v>
      </c>
      <c r="C112714" t="s">
        <v>119389</v>
      </c>
      <c r="D112714" t="s">
        <v>119195</v>
      </c>
      <c r="E112714" t="s">
        <v>119196</v>
      </c>
      <c r="F112714" t="s">
        <v>119197</v>
      </c>
    </row>
    <row r="112715" spans="1:6" x14ac:dyDescent="0.2">
      <c r="A112715" t="s">
        <v>118880</v>
      </c>
      <c r="B112715" t="s">
        <v>119388</v>
      </c>
      <c r="C112715" t="s">
        <v>119389</v>
      </c>
      <c r="D112715" t="s">
        <v>119413</v>
      </c>
      <c r="E112715" t="s">
        <v>119414</v>
      </c>
      <c r="F112715" t="s">
        <v>119415</v>
      </c>
    </row>
    <row r="112716" spans="1:6" x14ac:dyDescent="0.2">
      <c r="A112716" t="s">
        <v>118880</v>
      </c>
      <c r="B112716" t="s">
        <v>119388</v>
      </c>
      <c r="C112716" t="s">
        <v>119389</v>
      </c>
      <c r="D112716" t="s">
        <v>113669</v>
      </c>
      <c r="E112716" t="s">
        <v>119386</v>
      </c>
      <c r="F112716" t="s">
        <v>119387</v>
      </c>
    </row>
    <row r="112717" spans="1:6" x14ac:dyDescent="0.2">
      <c r="A112717" t="s">
        <v>118880</v>
      </c>
      <c r="B112717" t="s">
        <v>119388</v>
      </c>
      <c r="C112717" t="s">
        <v>119389</v>
      </c>
      <c r="D112717" t="s">
        <v>119416</v>
      </c>
      <c r="E112717" t="s">
        <v>119417</v>
      </c>
      <c r="F112717" t="s">
        <v>119418</v>
      </c>
    </row>
    <row r="112718" spans="1:6" x14ac:dyDescent="0.2">
      <c r="A112718" t="s">
        <v>118880</v>
      </c>
      <c r="B112718" t="s">
        <v>119388</v>
      </c>
      <c r="C112718" t="s">
        <v>119389</v>
      </c>
      <c r="D112718" t="s">
        <v>108836</v>
      </c>
      <c r="E112718" t="s">
        <v>108837</v>
      </c>
      <c r="F112718" t="s">
        <v>108838</v>
      </c>
    </row>
    <row r="112719" spans="1:6" x14ac:dyDescent="0.2">
      <c r="A112719" t="s">
        <v>118880</v>
      </c>
      <c r="B112719" t="s">
        <v>119419</v>
      </c>
      <c r="C112719" t="s">
        <v>119420</v>
      </c>
      <c r="D112719" t="s">
        <v>104</v>
      </c>
      <c r="E112719" t="s">
        <v>105</v>
      </c>
      <c r="F112719" t="s">
        <v>56989</v>
      </c>
    </row>
    <row r="112720" spans="1:6" x14ac:dyDescent="0.2">
      <c r="A112720" t="s">
        <v>118880</v>
      </c>
      <c r="B112720" t="s">
        <v>119419</v>
      </c>
      <c r="C112720" t="s">
        <v>119420</v>
      </c>
      <c r="D112720" t="s">
        <v>107</v>
      </c>
      <c r="E112720" t="s">
        <v>108</v>
      </c>
      <c r="F112720" t="s">
        <v>4874</v>
      </c>
    </row>
    <row r="112721" spans="1:6" x14ac:dyDescent="0.2">
      <c r="A112721" t="s">
        <v>118880</v>
      </c>
      <c r="B112721" t="s">
        <v>119419</v>
      </c>
      <c r="C112721" t="s">
        <v>119420</v>
      </c>
      <c r="D112721" t="s">
        <v>52406</v>
      </c>
      <c r="E112721" t="s">
        <v>52407</v>
      </c>
      <c r="F112721" t="s">
        <v>119421</v>
      </c>
    </row>
    <row r="112722" spans="1:6" x14ac:dyDescent="0.2">
      <c r="A112722" t="s">
        <v>118880</v>
      </c>
      <c r="B112722" t="s">
        <v>119419</v>
      </c>
      <c r="C112722" t="s">
        <v>119420</v>
      </c>
      <c r="D112722" t="s">
        <v>117</v>
      </c>
      <c r="E112722" t="s">
        <v>118</v>
      </c>
      <c r="F112722" t="s">
        <v>1557</v>
      </c>
    </row>
    <row r="112723" spans="1:6" x14ac:dyDescent="0.2">
      <c r="A112723" t="s">
        <v>118880</v>
      </c>
      <c r="B112723" t="s">
        <v>119419</v>
      </c>
      <c r="C112723" t="s">
        <v>119420</v>
      </c>
      <c r="D112723" t="s">
        <v>105328</v>
      </c>
      <c r="E112723" t="s">
        <v>105329</v>
      </c>
      <c r="F112723" t="s">
        <v>105330</v>
      </c>
    </row>
    <row r="112724" spans="1:6" x14ac:dyDescent="0.2">
      <c r="A112724" t="s">
        <v>118880</v>
      </c>
      <c r="B112724" t="s">
        <v>119419</v>
      </c>
      <c r="C112724" t="s">
        <v>119420</v>
      </c>
      <c r="D112724" t="s">
        <v>5112</v>
      </c>
      <c r="E112724" t="s">
        <v>5113</v>
      </c>
      <c r="F112724" t="s">
        <v>5114</v>
      </c>
    </row>
    <row r="112725" spans="1:6" x14ac:dyDescent="0.2">
      <c r="A112725" t="s">
        <v>118880</v>
      </c>
      <c r="B112725" t="s">
        <v>119419</v>
      </c>
      <c r="C112725" t="s">
        <v>119420</v>
      </c>
      <c r="D112725" t="s">
        <v>810</v>
      </c>
      <c r="E112725" t="s">
        <v>811</v>
      </c>
      <c r="F112725" t="s">
        <v>812</v>
      </c>
    </row>
    <row r="112726" spans="1:6" x14ac:dyDescent="0.2">
      <c r="A112726" t="s">
        <v>118880</v>
      </c>
      <c r="B112726" t="s">
        <v>119419</v>
      </c>
      <c r="C112726" t="s">
        <v>119420</v>
      </c>
      <c r="D112726" t="s">
        <v>5138</v>
      </c>
      <c r="E112726" t="s">
        <v>5139</v>
      </c>
      <c r="F112726" t="s">
        <v>119422</v>
      </c>
    </row>
    <row r="112727" spans="1:6" x14ac:dyDescent="0.2">
      <c r="A112727" t="s">
        <v>118880</v>
      </c>
      <c r="B112727" t="s">
        <v>119419</v>
      </c>
      <c r="C112727" t="s">
        <v>119420</v>
      </c>
      <c r="D112727" t="s">
        <v>28175</v>
      </c>
      <c r="E112727" t="s">
        <v>28176</v>
      </c>
      <c r="F112727" t="s">
        <v>32929</v>
      </c>
    </row>
    <row r="112728" spans="1:6" x14ac:dyDescent="0.2">
      <c r="A112728" t="s">
        <v>118880</v>
      </c>
      <c r="B112728" t="s">
        <v>119419</v>
      </c>
      <c r="C112728" t="s">
        <v>119420</v>
      </c>
      <c r="D112728" t="s">
        <v>52428</v>
      </c>
      <c r="E112728" t="s">
        <v>52429</v>
      </c>
      <c r="F112728" t="s">
        <v>52430</v>
      </c>
    </row>
    <row r="112729" spans="1:6" x14ac:dyDescent="0.2">
      <c r="A112729" t="s">
        <v>118880</v>
      </c>
      <c r="B112729" t="s">
        <v>119419</v>
      </c>
      <c r="C112729" t="s">
        <v>119420</v>
      </c>
      <c r="D112729" t="s">
        <v>6546</v>
      </c>
      <c r="E112729" t="s">
        <v>6547</v>
      </c>
      <c r="F112729" t="s">
        <v>119423</v>
      </c>
    </row>
    <row r="112730" spans="1:6" x14ac:dyDescent="0.2">
      <c r="A112730" t="s">
        <v>118880</v>
      </c>
      <c r="B112730" t="s">
        <v>119419</v>
      </c>
      <c r="C112730" t="s">
        <v>119420</v>
      </c>
      <c r="D112730" t="s">
        <v>119009</v>
      </c>
      <c r="E112730" t="s">
        <v>119010</v>
      </c>
      <c r="F112730" t="s">
        <v>119011</v>
      </c>
    </row>
    <row r="112731" spans="1:6" x14ac:dyDescent="0.2">
      <c r="A112731" t="s">
        <v>118880</v>
      </c>
      <c r="B112731" t="s">
        <v>119419</v>
      </c>
      <c r="C112731" t="s">
        <v>119420</v>
      </c>
      <c r="D112731" t="s">
        <v>1928</v>
      </c>
      <c r="E112731" t="s">
        <v>1929</v>
      </c>
      <c r="F112731" t="s">
        <v>1930</v>
      </c>
    </row>
    <row r="112732" spans="1:6" x14ac:dyDescent="0.2">
      <c r="A112732" t="s">
        <v>118880</v>
      </c>
      <c r="B112732" t="s">
        <v>119419</v>
      </c>
      <c r="C112732" t="s">
        <v>119420</v>
      </c>
      <c r="D112732" t="s">
        <v>119424</v>
      </c>
      <c r="E112732" t="s">
        <v>119425</v>
      </c>
      <c r="F112732" t="s">
        <v>119426</v>
      </c>
    </row>
    <row r="112733" spans="1:6" x14ac:dyDescent="0.2">
      <c r="A112733" t="s">
        <v>118880</v>
      </c>
      <c r="B112733" t="s">
        <v>119419</v>
      </c>
      <c r="C112733" t="s">
        <v>119420</v>
      </c>
      <c r="D112733" t="s">
        <v>119101</v>
      </c>
      <c r="E112733" t="s">
        <v>119102</v>
      </c>
      <c r="F112733" t="s">
        <v>119103</v>
      </c>
    </row>
    <row r="112734" spans="1:6" x14ac:dyDescent="0.2">
      <c r="A112734" t="s">
        <v>118880</v>
      </c>
      <c r="B112734" t="s">
        <v>119419</v>
      </c>
      <c r="C112734" t="s">
        <v>119420</v>
      </c>
      <c r="D112734" t="s">
        <v>2536</v>
      </c>
      <c r="E112734" t="s">
        <v>2537</v>
      </c>
      <c r="F112734" t="s">
        <v>4514</v>
      </c>
    </row>
    <row r="112735" spans="1:6" x14ac:dyDescent="0.2">
      <c r="A112735" t="s">
        <v>118880</v>
      </c>
      <c r="B112735" t="s">
        <v>119419</v>
      </c>
      <c r="C112735" t="s">
        <v>119420</v>
      </c>
      <c r="D112735" t="s">
        <v>43952</v>
      </c>
      <c r="E112735" t="s">
        <v>43953</v>
      </c>
      <c r="F112735" t="s">
        <v>119427</v>
      </c>
    </row>
    <row r="112736" spans="1:6" x14ac:dyDescent="0.2">
      <c r="A112736" t="s">
        <v>118880</v>
      </c>
      <c r="B112736" t="s">
        <v>119419</v>
      </c>
      <c r="C112736" t="s">
        <v>119420</v>
      </c>
      <c r="D112736" t="s">
        <v>118885</v>
      </c>
      <c r="E112736" t="s">
        <v>118886</v>
      </c>
      <c r="F112736" t="s">
        <v>119428</v>
      </c>
    </row>
    <row r="112737" spans="1:6" x14ac:dyDescent="0.2">
      <c r="A112737" t="s">
        <v>118880</v>
      </c>
      <c r="B112737" t="s">
        <v>119419</v>
      </c>
      <c r="C112737" t="s">
        <v>119420</v>
      </c>
      <c r="D112737" t="s">
        <v>43955</v>
      </c>
      <c r="E112737" t="s">
        <v>43956</v>
      </c>
      <c r="F112737" t="s">
        <v>119429</v>
      </c>
    </row>
    <row r="112738" spans="1:6" x14ac:dyDescent="0.2">
      <c r="A112738" t="s">
        <v>118880</v>
      </c>
      <c r="B112738" t="s">
        <v>119419</v>
      </c>
      <c r="C112738" t="s">
        <v>119420</v>
      </c>
      <c r="D112738" t="s">
        <v>5282</v>
      </c>
      <c r="E112738" t="s">
        <v>5283</v>
      </c>
      <c r="F112738" t="s">
        <v>119106</v>
      </c>
    </row>
    <row r="112739" spans="1:6" x14ac:dyDescent="0.2">
      <c r="A112739" t="s">
        <v>118880</v>
      </c>
      <c r="B112739" t="s">
        <v>119419</v>
      </c>
      <c r="C112739" t="s">
        <v>119420</v>
      </c>
      <c r="D112739" t="s">
        <v>5294</v>
      </c>
      <c r="E112739" t="s">
        <v>5295</v>
      </c>
      <c r="F112739" t="s">
        <v>119430</v>
      </c>
    </row>
    <row r="112740" spans="1:6" x14ac:dyDescent="0.2">
      <c r="A112740" t="s">
        <v>118880</v>
      </c>
      <c r="B112740" t="s">
        <v>119419</v>
      </c>
      <c r="C112740" t="s">
        <v>119420</v>
      </c>
      <c r="D112740" t="s">
        <v>119108</v>
      </c>
      <c r="E112740" t="s">
        <v>119109</v>
      </c>
      <c r="F112740" t="s">
        <v>119110</v>
      </c>
    </row>
    <row r="112741" spans="1:6" x14ac:dyDescent="0.2">
      <c r="A112741" t="s">
        <v>118880</v>
      </c>
      <c r="B112741" t="s">
        <v>119419</v>
      </c>
      <c r="C112741" t="s">
        <v>119420</v>
      </c>
      <c r="D112741" t="s">
        <v>119015</v>
      </c>
      <c r="E112741" t="s">
        <v>119016</v>
      </c>
      <c r="F112741" t="s">
        <v>119017</v>
      </c>
    </row>
    <row r="112742" spans="1:6" x14ac:dyDescent="0.2">
      <c r="A112742" t="s">
        <v>118880</v>
      </c>
      <c r="B112742" t="s">
        <v>119419</v>
      </c>
      <c r="C112742" t="s">
        <v>119420</v>
      </c>
      <c r="D112742" t="s">
        <v>119111</v>
      </c>
      <c r="E112742" t="s">
        <v>119112</v>
      </c>
      <c r="F112742" t="s">
        <v>119113</v>
      </c>
    </row>
    <row r="112743" spans="1:6" x14ac:dyDescent="0.2">
      <c r="A112743" t="s">
        <v>118880</v>
      </c>
      <c r="B112743" t="s">
        <v>119419</v>
      </c>
      <c r="C112743" t="s">
        <v>119420</v>
      </c>
      <c r="D112743" t="s">
        <v>119114</v>
      </c>
      <c r="E112743" t="s">
        <v>119115</v>
      </c>
      <c r="F112743" t="s">
        <v>119431</v>
      </c>
    </row>
    <row r="112744" spans="1:6" x14ac:dyDescent="0.2">
      <c r="A112744" t="s">
        <v>118880</v>
      </c>
      <c r="B112744" t="s">
        <v>119419</v>
      </c>
      <c r="C112744" t="s">
        <v>119420</v>
      </c>
      <c r="D112744" t="s">
        <v>6966</v>
      </c>
      <c r="E112744" t="s">
        <v>6967</v>
      </c>
      <c r="F112744" t="s">
        <v>6968</v>
      </c>
    </row>
    <row r="112745" spans="1:6" x14ac:dyDescent="0.2">
      <c r="A112745" t="s">
        <v>118880</v>
      </c>
      <c r="B112745" t="s">
        <v>119419</v>
      </c>
      <c r="C112745" t="s">
        <v>119420</v>
      </c>
      <c r="D112745" t="s">
        <v>96562</v>
      </c>
      <c r="E112745" t="s">
        <v>96563</v>
      </c>
      <c r="F112745" t="s">
        <v>96564</v>
      </c>
    </row>
    <row r="112746" spans="1:6" x14ac:dyDescent="0.2">
      <c r="A112746" t="s">
        <v>118880</v>
      </c>
      <c r="B112746" t="s">
        <v>119419</v>
      </c>
      <c r="C112746" t="s">
        <v>119420</v>
      </c>
      <c r="D112746" t="s">
        <v>119432</v>
      </c>
      <c r="E112746" t="s">
        <v>119433</v>
      </c>
      <c r="F112746" t="s">
        <v>119434</v>
      </c>
    </row>
    <row r="112747" spans="1:6" x14ac:dyDescent="0.2">
      <c r="A112747" t="s">
        <v>118880</v>
      </c>
      <c r="B112747" t="s">
        <v>119419</v>
      </c>
      <c r="C112747" t="s">
        <v>119420</v>
      </c>
      <c r="D112747" t="s">
        <v>13584</v>
      </c>
      <c r="E112747" t="s">
        <v>13585</v>
      </c>
      <c r="F112747" t="s">
        <v>13586</v>
      </c>
    </row>
    <row r="112748" spans="1:6" x14ac:dyDescent="0.2">
      <c r="A112748" t="s">
        <v>118880</v>
      </c>
      <c r="B112748" t="s">
        <v>119419</v>
      </c>
      <c r="C112748" t="s">
        <v>119420</v>
      </c>
      <c r="D112748" t="s">
        <v>2075</v>
      </c>
      <c r="E112748" t="s">
        <v>2076</v>
      </c>
      <c r="F112748" t="s">
        <v>2077</v>
      </c>
    </row>
    <row r="112749" spans="1:6" x14ac:dyDescent="0.2">
      <c r="A112749" t="s">
        <v>118880</v>
      </c>
      <c r="B112749" t="s">
        <v>119419</v>
      </c>
      <c r="C112749" t="s">
        <v>119420</v>
      </c>
      <c r="D112749" t="s">
        <v>1165</v>
      </c>
      <c r="E112749" t="s">
        <v>1166</v>
      </c>
      <c r="F112749" t="s">
        <v>1167</v>
      </c>
    </row>
    <row r="112750" spans="1:6" x14ac:dyDescent="0.2">
      <c r="A112750" t="s">
        <v>118880</v>
      </c>
      <c r="B112750" t="s">
        <v>119419</v>
      </c>
      <c r="C112750" t="s">
        <v>119420</v>
      </c>
      <c r="D112750" t="s">
        <v>106276</v>
      </c>
      <c r="E112750" t="s">
        <v>106277</v>
      </c>
      <c r="F112750" t="s">
        <v>106278</v>
      </c>
    </row>
    <row r="112751" spans="1:6" x14ac:dyDescent="0.2">
      <c r="A112751" t="s">
        <v>118880</v>
      </c>
      <c r="B112751" t="s">
        <v>119419</v>
      </c>
      <c r="C112751" t="s">
        <v>119420</v>
      </c>
      <c r="D112751" t="s">
        <v>50921</v>
      </c>
      <c r="E112751" t="s">
        <v>50922</v>
      </c>
      <c r="F112751" t="s">
        <v>50923</v>
      </c>
    </row>
    <row r="112752" spans="1:6" x14ac:dyDescent="0.2">
      <c r="A112752" t="s">
        <v>118880</v>
      </c>
      <c r="B112752" t="s">
        <v>119419</v>
      </c>
      <c r="C112752" t="s">
        <v>119420</v>
      </c>
      <c r="D112752" t="s">
        <v>5527</v>
      </c>
      <c r="E112752" t="s">
        <v>5528</v>
      </c>
      <c r="F112752" t="s">
        <v>119134</v>
      </c>
    </row>
    <row r="112753" spans="1:6" x14ac:dyDescent="0.2">
      <c r="A112753" t="s">
        <v>118880</v>
      </c>
      <c r="B112753" t="s">
        <v>119419</v>
      </c>
      <c r="C112753" t="s">
        <v>119420</v>
      </c>
      <c r="D112753" t="s">
        <v>119135</v>
      </c>
      <c r="E112753" t="s">
        <v>119136</v>
      </c>
      <c r="F112753" t="s">
        <v>119137</v>
      </c>
    </row>
    <row r="112754" spans="1:6" x14ac:dyDescent="0.2">
      <c r="A112754" t="s">
        <v>118880</v>
      </c>
      <c r="B112754" t="s">
        <v>119419</v>
      </c>
      <c r="C112754" t="s">
        <v>119420</v>
      </c>
      <c r="D112754" t="s">
        <v>118931</v>
      </c>
      <c r="E112754" t="s">
        <v>118932</v>
      </c>
      <c r="F112754" t="s">
        <v>118933</v>
      </c>
    </row>
    <row r="112755" spans="1:6" x14ac:dyDescent="0.2">
      <c r="A112755" t="s">
        <v>118880</v>
      </c>
      <c r="B112755" t="s">
        <v>119419</v>
      </c>
      <c r="C112755" t="s">
        <v>119420</v>
      </c>
      <c r="D112755" t="s">
        <v>82287</v>
      </c>
      <c r="E112755" t="s">
        <v>82288</v>
      </c>
      <c r="F112755" t="s">
        <v>82289</v>
      </c>
    </row>
    <row r="112756" spans="1:6" x14ac:dyDescent="0.2">
      <c r="A112756" t="s">
        <v>118880</v>
      </c>
      <c r="B112756" t="s">
        <v>119419</v>
      </c>
      <c r="C112756" t="s">
        <v>119420</v>
      </c>
      <c r="D112756" t="s">
        <v>52585</v>
      </c>
      <c r="E112756" t="s">
        <v>52586</v>
      </c>
      <c r="F112756" t="s">
        <v>52587</v>
      </c>
    </row>
    <row r="112757" spans="1:6" x14ac:dyDescent="0.2">
      <c r="A112757" t="s">
        <v>118880</v>
      </c>
      <c r="B112757" t="s">
        <v>119419</v>
      </c>
      <c r="C112757" t="s">
        <v>119420</v>
      </c>
      <c r="D112757" t="s">
        <v>118974</v>
      </c>
      <c r="E112757" t="s">
        <v>118975</v>
      </c>
      <c r="F112757" t="s">
        <v>118976</v>
      </c>
    </row>
    <row r="112758" spans="1:6" x14ac:dyDescent="0.2">
      <c r="A112758" t="s">
        <v>118880</v>
      </c>
      <c r="B112758" t="s">
        <v>119419</v>
      </c>
      <c r="C112758" t="s">
        <v>119420</v>
      </c>
      <c r="D112758" t="s">
        <v>25106</v>
      </c>
      <c r="E112758" t="s">
        <v>25107</v>
      </c>
      <c r="F112758" t="s">
        <v>25108</v>
      </c>
    </row>
    <row r="112759" spans="1:6" x14ac:dyDescent="0.2">
      <c r="A112759" t="s">
        <v>118880</v>
      </c>
      <c r="B112759" t="s">
        <v>119419</v>
      </c>
      <c r="C112759" t="s">
        <v>119420</v>
      </c>
      <c r="D112759" t="s">
        <v>119144</v>
      </c>
      <c r="E112759" t="s">
        <v>119145</v>
      </c>
      <c r="F112759" t="s">
        <v>119406</v>
      </c>
    </row>
    <row r="112760" spans="1:6" x14ac:dyDescent="0.2">
      <c r="A112760" t="s">
        <v>118880</v>
      </c>
      <c r="B112760" t="s">
        <v>119419</v>
      </c>
      <c r="C112760" t="s">
        <v>119420</v>
      </c>
      <c r="D112760" t="s">
        <v>96567</v>
      </c>
      <c r="E112760" t="s">
        <v>96568</v>
      </c>
      <c r="F112760" t="s">
        <v>96569</v>
      </c>
    </row>
    <row r="112761" spans="1:6" x14ac:dyDescent="0.2">
      <c r="A112761" t="s">
        <v>118880</v>
      </c>
      <c r="B112761" t="s">
        <v>119419</v>
      </c>
      <c r="C112761" t="s">
        <v>119420</v>
      </c>
      <c r="D112761" t="s">
        <v>36469</v>
      </c>
      <c r="E112761" t="s">
        <v>36470</v>
      </c>
      <c r="F112761" t="s">
        <v>36471</v>
      </c>
    </row>
    <row r="112762" spans="1:6" x14ac:dyDescent="0.2">
      <c r="A112762" t="s">
        <v>118880</v>
      </c>
      <c r="B112762" t="s">
        <v>119419</v>
      </c>
      <c r="C112762" t="s">
        <v>119420</v>
      </c>
      <c r="D112762" t="s">
        <v>52615</v>
      </c>
      <c r="E112762" t="s">
        <v>52616</v>
      </c>
      <c r="F112762" t="s">
        <v>52617</v>
      </c>
    </row>
    <row r="112763" spans="1:6" x14ac:dyDescent="0.2">
      <c r="A112763" t="s">
        <v>118880</v>
      </c>
      <c r="B112763" t="s">
        <v>119419</v>
      </c>
      <c r="C112763" t="s">
        <v>119420</v>
      </c>
      <c r="D112763" t="s">
        <v>119407</v>
      </c>
      <c r="E112763" t="s">
        <v>119408</v>
      </c>
      <c r="F112763" t="s">
        <v>119409</v>
      </c>
    </row>
    <row r="112764" spans="1:6" x14ac:dyDescent="0.2">
      <c r="A112764" t="s">
        <v>118880</v>
      </c>
      <c r="B112764" t="s">
        <v>119419</v>
      </c>
      <c r="C112764" t="s">
        <v>119420</v>
      </c>
      <c r="D112764" t="s">
        <v>23645</v>
      </c>
      <c r="E112764" t="s">
        <v>23646</v>
      </c>
      <c r="F112764" t="s">
        <v>23647</v>
      </c>
    </row>
    <row r="112765" spans="1:6" x14ac:dyDescent="0.2">
      <c r="A112765" t="s">
        <v>118880</v>
      </c>
      <c r="B112765" t="s">
        <v>119419</v>
      </c>
      <c r="C112765" t="s">
        <v>119420</v>
      </c>
      <c r="D112765" t="s">
        <v>119147</v>
      </c>
      <c r="E112765" t="s">
        <v>119148</v>
      </c>
      <c r="F112765" t="s">
        <v>119149</v>
      </c>
    </row>
    <row r="112766" spans="1:6" x14ac:dyDescent="0.2">
      <c r="A112766" t="s">
        <v>118880</v>
      </c>
      <c r="B112766" t="s">
        <v>119419</v>
      </c>
      <c r="C112766" t="s">
        <v>119420</v>
      </c>
      <c r="D112766" t="s">
        <v>118898</v>
      </c>
      <c r="E112766" t="s">
        <v>118899</v>
      </c>
      <c r="F112766" t="s">
        <v>118900</v>
      </c>
    </row>
    <row r="112767" spans="1:6" x14ac:dyDescent="0.2">
      <c r="A112767" t="s">
        <v>118880</v>
      </c>
      <c r="B112767" t="s">
        <v>119419</v>
      </c>
      <c r="C112767" t="s">
        <v>119420</v>
      </c>
      <c r="D112767" t="s">
        <v>27779</v>
      </c>
      <c r="E112767" t="s">
        <v>27780</v>
      </c>
      <c r="F112767" t="s">
        <v>27781</v>
      </c>
    </row>
    <row r="112768" spans="1:6" x14ac:dyDescent="0.2">
      <c r="A112768" t="s">
        <v>118880</v>
      </c>
      <c r="B112768" t="s">
        <v>119419</v>
      </c>
      <c r="C112768" t="s">
        <v>119420</v>
      </c>
      <c r="D112768" t="s">
        <v>25127</v>
      </c>
      <c r="E112768" t="s">
        <v>25128</v>
      </c>
      <c r="F112768" t="s">
        <v>119435</v>
      </c>
    </row>
    <row r="112769" spans="1:6" x14ac:dyDescent="0.2">
      <c r="A112769" t="s">
        <v>118880</v>
      </c>
      <c r="B112769" t="s">
        <v>119419</v>
      </c>
      <c r="C112769" t="s">
        <v>119420</v>
      </c>
      <c r="D112769" t="s">
        <v>119150</v>
      </c>
      <c r="E112769" t="s">
        <v>119151</v>
      </c>
      <c r="F112769" t="s">
        <v>119152</v>
      </c>
    </row>
    <row r="112770" spans="1:6" x14ac:dyDescent="0.2">
      <c r="A112770" t="s">
        <v>118880</v>
      </c>
      <c r="B112770" t="s">
        <v>119419</v>
      </c>
      <c r="C112770" t="s">
        <v>119420</v>
      </c>
      <c r="D112770" t="s">
        <v>119436</v>
      </c>
      <c r="E112770" t="s">
        <v>119437</v>
      </c>
      <c r="F112770" t="s">
        <v>119438</v>
      </c>
    </row>
    <row r="112771" spans="1:6" x14ac:dyDescent="0.2">
      <c r="A112771" t="s">
        <v>118880</v>
      </c>
      <c r="B112771" t="s">
        <v>119419</v>
      </c>
      <c r="C112771" t="s">
        <v>119420</v>
      </c>
      <c r="D112771" t="s">
        <v>119153</v>
      </c>
      <c r="E112771" t="s">
        <v>119154</v>
      </c>
      <c r="F112771" t="s">
        <v>119155</v>
      </c>
    </row>
    <row r="112772" spans="1:6" x14ac:dyDescent="0.2">
      <c r="A112772" t="s">
        <v>118880</v>
      </c>
      <c r="B112772" t="s">
        <v>119419</v>
      </c>
      <c r="C112772" t="s">
        <v>119420</v>
      </c>
      <c r="D112772" t="s">
        <v>34988</v>
      </c>
      <c r="E112772" t="s">
        <v>34989</v>
      </c>
      <c r="F112772" t="s">
        <v>119439</v>
      </c>
    </row>
    <row r="112773" spans="1:6" x14ac:dyDescent="0.2">
      <c r="A112773" t="s">
        <v>118880</v>
      </c>
      <c r="B112773" t="s">
        <v>119419</v>
      </c>
      <c r="C112773" t="s">
        <v>119420</v>
      </c>
      <c r="D112773" t="s">
        <v>119156</v>
      </c>
      <c r="E112773" t="s">
        <v>119157</v>
      </c>
      <c r="F112773" t="s">
        <v>119158</v>
      </c>
    </row>
    <row r="112774" spans="1:6" x14ac:dyDescent="0.2">
      <c r="A112774" t="s">
        <v>118880</v>
      </c>
      <c r="B112774" t="s">
        <v>119419</v>
      </c>
      <c r="C112774" t="s">
        <v>119420</v>
      </c>
      <c r="D112774" t="s">
        <v>118977</v>
      </c>
      <c r="E112774" t="s">
        <v>118978</v>
      </c>
      <c r="F112774" t="s">
        <v>118979</v>
      </c>
    </row>
    <row r="112775" spans="1:6" x14ac:dyDescent="0.2">
      <c r="A112775" t="s">
        <v>118880</v>
      </c>
      <c r="B112775" t="s">
        <v>119419</v>
      </c>
      <c r="C112775" t="s">
        <v>119420</v>
      </c>
      <c r="D112775" t="s">
        <v>119159</v>
      </c>
      <c r="E112775" t="s">
        <v>119160</v>
      </c>
      <c r="F112775" t="s">
        <v>119161</v>
      </c>
    </row>
    <row r="112776" spans="1:6" x14ac:dyDescent="0.2">
      <c r="A112776" t="s">
        <v>118880</v>
      </c>
      <c r="B112776" t="s">
        <v>119419</v>
      </c>
      <c r="C112776" t="s">
        <v>119420</v>
      </c>
      <c r="D112776" t="s">
        <v>3271</v>
      </c>
      <c r="E112776" t="s">
        <v>3272</v>
      </c>
      <c r="F112776" t="s">
        <v>119440</v>
      </c>
    </row>
    <row r="112777" spans="1:6" x14ac:dyDescent="0.2">
      <c r="A112777" t="s">
        <v>118880</v>
      </c>
      <c r="B112777" t="s">
        <v>119419</v>
      </c>
      <c r="C112777" t="s">
        <v>119420</v>
      </c>
      <c r="D112777" t="s">
        <v>119441</v>
      </c>
      <c r="E112777" t="s">
        <v>119442</v>
      </c>
      <c r="F112777" t="s">
        <v>119443</v>
      </c>
    </row>
    <row r="112778" spans="1:6" x14ac:dyDescent="0.2">
      <c r="A112778" t="s">
        <v>118880</v>
      </c>
      <c r="B112778" t="s">
        <v>119419</v>
      </c>
      <c r="C112778" t="s">
        <v>119420</v>
      </c>
      <c r="D112778" t="s">
        <v>119162</v>
      </c>
      <c r="E112778" t="s">
        <v>119163</v>
      </c>
      <c r="F112778" t="s">
        <v>119164</v>
      </c>
    </row>
    <row r="112779" spans="1:6" x14ac:dyDescent="0.2">
      <c r="A112779" t="s">
        <v>118880</v>
      </c>
      <c r="B112779" t="s">
        <v>119419</v>
      </c>
      <c r="C112779" t="s">
        <v>119420</v>
      </c>
      <c r="D112779" t="s">
        <v>5763</v>
      </c>
      <c r="E112779" t="s">
        <v>5764</v>
      </c>
      <c r="F112779" t="s">
        <v>119444</v>
      </c>
    </row>
    <row r="112780" spans="1:6" x14ac:dyDescent="0.2">
      <c r="A112780" t="s">
        <v>118880</v>
      </c>
      <c r="B112780" t="s">
        <v>119419</v>
      </c>
      <c r="C112780" t="s">
        <v>119420</v>
      </c>
      <c r="D112780" t="s">
        <v>119445</v>
      </c>
      <c r="E112780" t="s">
        <v>119446</v>
      </c>
      <c r="F112780" t="s">
        <v>119447</v>
      </c>
    </row>
    <row r="112781" spans="1:6" x14ac:dyDescent="0.2">
      <c r="A112781" t="s">
        <v>118880</v>
      </c>
      <c r="B112781" t="s">
        <v>119419</v>
      </c>
      <c r="C112781" t="s">
        <v>119420</v>
      </c>
      <c r="D112781" t="s">
        <v>74583</v>
      </c>
      <c r="E112781" t="s">
        <v>74584</v>
      </c>
      <c r="F112781" t="s">
        <v>74585</v>
      </c>
    </row>
    <row r="112782" spans="1:6" x14ac:dyDescent="0.2">
      <c r="A112782" t="s">
        <v>118880</v>
      </c>
      <c r="B112782" t="s">
        <v>119419</v>
      </c>
      <c r="C112782" t="s">
        <v>119420</v>
      </c>
      <c r="D112782" t="s">
        <v>33661</v>
      </c>
      <c r="E112782" t="s">
        <v>33662</v>
      </c>
      <c r="F112782" t="s">
        <v>119448</v>
      </c>
    </row>
    <row r="112783" spans="1:6" x14ac:dyDescent="0.2">
      <c r="A112783" t="s">
        <v>118880</v>
      </c>
      <c r="B112783" t="s">
        <v>119419</v>
      </c>
      <c r="C112783" t="s">
        <v>119420</v>
      </c>
      <c r="D112783" t="s">
        <v>118934</v>
      </c>
      <c r="E112783" t="s">
        <v>118935</v>
      </c>
      <c r="F112783" t="s">
        <v>118936</v>
      </c>
    </row>
    <row r="112784" spans="1:6" x14ac:dyDescent="0.2">
      <c r="A112784" t="s">
        <v>118880</v>
      </c>
      <c r="B112784" t="s">
        <v>119419</v>
      </c>
      <c r="C112784" t="s">
        <v>119420</v>
      </c>
      <c r="D112784" t="s">
        <v>118980</v>
      </c>
      <c r="E112784" t="s">
        <v>118981</v>
      </c>
      <c r="F112784" t="s">
        <v>118982</v>
      </c>
    </row>
    <row r="112785" spans="1:6" x14ac:dyDescent="0.2">
      <c r="A112785" t="s">
        <v>118880</v>
      </c>
      <c r="B112785" t="s">
        <v>119419</v>
      </c>
      <c r="C112785" t="s">
        <v>119420</v>
      </c>
      <c r="D112785" t="s">
        <v>646</v>
      </c>
      <c r="E112785" t="s">
        <v>647</v>
      </c>
      <c r="F112785" t="s">
        <v>648</v>
      </c>
    </row>
    <row r="112786" spans="1:6" x14ac:dyDescent="0.2">
      <c r="A112786" t="s">
        <v>118880</v>
      </c>
      <c r="B112786" t="s">
        <v>119419</v>
      </c>
      <c r="C112786" t="s">
        <v>119420</v>
      </c>
      <c r="D112786" t="s">
        <v>119168</v>
      </c>
      <c r="E112786" t="s">
        <v>119169</v>
      </c>
      <c r="F112786" t="s">
        <v>119170</v>
      </c>
    </row>
    <row r="112787" spans="1:6" x14ac:dyDescent="0.2">
      <c r="A112787" t="s">
        <v>118880</v>
      </c>
      <c r="B112787" t="s">
        <v>119419</v>
      </c>
      <c r="C112787" t="s">
        <v>119420</v>
      </c>
      <c r="D112787" t="s">
        <v>119449</v>
      </c>
      <c r="E112787" t="s">
        <v>119450</v>
      </c>
      <c r="F112787" t="s">
        <v>119451</v>
      </c>
    </row>
    <row r="112788" spans="1:6" x14ac:dyDescent="0.2">
      <c r="A112788" t="s">
        <v>118880</v>
      </c>
      <c r="B112788" t="s">
        <v>119419</v>
      </c>
      <c r="C112788" t="s">
        <v>119420</v>
      </c>
      <c r="D112788" t="s">
        <v>119171</v>
      </c>
      <c r="E112788" t="s">
        <v>119172</v>
      </c>
      <c r="F112788" t="s">
        <v>119173</v>
      </c>
    </row>
    <row r="112789" spans="1:6" x14ac:dyDescent="0.2">
      <c r="A112789" t="s">
        <v>118880</v>
      </c>
      <c r="B112789" t="s">
        <v>119419</v>
      </c>
      <c r="C112789" t="s">
        <v>119420</v>
      </c>
      <c r="D112789" t="s">
        <v>119174</v>
      </c>
      <c r="E112789" t="s">
        <v>119175</v>
      </c>
      <c r="F112789" t="s">
        <v>119176</v>
      </c>
    </row>
    <row r="112790" spans="1:6" x14ac:dyDescent="0.2">
      <c r="A112790" t="s">
        <v>118880</v>
      </c>
      <c r="B112790" t="s">
        <v>119419</v>
      </c>
      <c r="C112790" t="s">
        <v>119420</v>
      </c>
      <c r="D112790" t="s">
        <v>119177</v>
      </c>
      <c r="E112790" t="s">
        <v>119178</v>
      </c>
      <c r="F112790" t="s">
        <v>119179</v>
      </c>
    </row>
    <row r="112791" spans="1:6" x14ac:dyDescent="0.2">
      <c r="A112791" t="s">
        <v>118880</v>
      </c>
      <c r="B112791" t="s">
        <v>119419</v>
      </c>
      <c r="C112791" t="s">
        <v>119420</v>
      </c>
      <c r="D112791" t="s">
        <v>119452</v>
      </c>
      <c r="E112791" t="s">
        <v>119453</v>
      </c>
      <c r="F112791" t="s">
        <v>119454</v>
      </c>
    </row>
    <row r="112792" spans="1:6" x14ac:dyDescent="0.2">
      <c r="A112792" t="s">
        <v>118880</v>
      </c>
      <c r="B112792" t="s">
        <v>119419</v>
      </c>
      <c r="C112792" t="s">
        <v>119420</v>
      </c>
      <c r="D112792" t="s">
        <v>119183</v>
      </c>
      <c r="E112792" t="s">
        <v>119184</v>
      </c>
      <c r="F112792" t="s">
        <v>119185</v>
      </c>
    </row>
    <row r="112793" spans="1:6" x14ac:dyDescent="0.2">
      <c r="A112793" t="s">
        <v>118880</v>
      </c>
      <c r="B112793" t="s">
        <v>119419</v>
      </c>
      <c r="C112793" t="s">
        <v>119420</v>
      </c>
      <c r="D112793" t="s">
        <v>38612</v>
      </c>
      <c r="E112793" t="s">
        <v>38613</v>
      </c>
      <c r="F112793" t="s">
        <v>38614</v>
      </c>
    </row>
    <row r="112794" spans="1:6" x14ac:dyDescent="0.2">
      <c r="A112794" t="s">
        <v>118880</v>
      </c>
      <c r="B112794" t="s">
        <v>119419</v>
      </c>
      <c r="C112794" t="s">
        <v>119420</v>
      </c>
      <c r="D112794" t="s">
        <v>2225</v>
      </c>
      <c r="E112794" t="s">
        <v>2226</v>
      </c>
      <c r="F112794" t="s">
        <v>119455</v>
      </c>
    </row>
    <row r="112795" spans="1:6" x14ac:dyDescent="0.2">
      <c r="A112795" t="s">
        <v>118880</v>
      </c>
      <c r="B112795" t="s">
        <v>119419</v>
      </c>
      <c r="C112795" t="s">
        <v>119420</v>
      </c>
      <c r="D112795" t="s">
        <v>119456</v>
      </c>
      <c r="E112795" t="s">
        <v>119457</v>
      </c>
      <c r="F112795" t="s">
        <v>119458</v>
      </c>
    </row>
    <row r="112796" spans="1:6" x14ac:dyDescent="0.2">
      <c r="A112796" t="s">
        <v>118880</v>
      </c>
      <c r="B112796" t="s">
        <v>119419</v>
      </c>
      <c r="C112796" t="s">
        <v>119420</v>
      </c>
      <c r="D112796" t="s">
        <v>119459</v>
      </c>
      <c r="E112796" t="s">
        <v>119460</v>
      </c>
      <c r="F112796" t="s">
        <v>119461</v>
      </c>
    </row>
    <row r="112797" spans="1:6" x14ac:dyDescent="0.2">
      <c r="A112797" t="s">
        <v>118880</v>
      </c>
      <c r="B112797" t="s">
        <v>119419</v>
      </c>
      <c r="C112797" t="s">
        <v>119420</v>
      </c>
      <c r="D112797" t="s">
        <v>119462</v>
      </c>
      <c r="E112797" t="s">
        <v>119463</v>
      </c>
      <c r="F112797" t="s">
        <v>119464</v>
      </c>
    </row>
    <row r="112798" spans="1:6" x14ac:dyDescent="0.2">
      <c r="A112798" t="s">
        <v>118880</v>
      </c>
      <c r="B112798" t="s">
        <v>119419</v>
      </c>
      <c r="C112798" t="s">
        <v>119420</v>
      </c>
      <c r="D112798" t="s">
        <v>35061</v>
      </c>
      <c r="E112798" t="s">
        <v>35062</v>
      </c>
      <c r="F112798" t="s">
        <v>35063</v>
      </c>
    </row>
    <row r="112799" spans="1:6" x14ac:dyDescent="0.2">
      <c r="A112799" t="s">
        <v>118880</v>
      </c>
      <c r="B112799" t="s">
        <v>119419</v>
      </c>
      <c r="C112799" t="s">
        <v>119420</v>
      </c>
      <c r="D112799" t="s">
        <v>35067</v>
      </c>
      <c r="E112799" t="s">
        <v>35068</v>
      </c>
      <c r="F112799" t="s">
        <v>35069</v>
      </c>
    </row>
    <row r="112800" spans="1:6" x14ac:dyDescent="0.2">
      <c r="A112800" t="s">
        <v>118880</v>
      </c>
      <c r="B112800" t="s">
        <v>119419</v>
      </c>
      <c r="C112800" t="s">
        <v>119420</v>
      </c>
      <c r="D112800" t="s">
        <v>119465</v>
      </c>
      <c r="E112800" t="s">
        <v>119466</v>
      </c>
      <c r="F112800" t="s">
        <v>119467</v>
      </c>
    </row>
    <row r="112801" spans="1:6" x14ac:dyDescent="0.2">
      <c r="A112801" t="s">
        <v>118880</v>
      </c>
      <c r="B112801" t="s">
        <v>119419</v>
      </c>
      <c r="C112801" t="s">
        <v>119420</v>
      </c>
      <c r="D112801" t="s">
        <v>119192</v>
      </c>
      <c r="E112801" t="s">
        <v>119193</v>
      </c>
      <c r="F112801" t="s">
        <v>119194</v>
      </c>
    </row>
    <row r="112802" spans="1:6" x14ac:dyDescent="0.2">
      <c r="A112802" t="s">
        <v>118880</v>
      </c>
      <c r="B112802" t="s">
        <v>119419</v>
      </c>
      <c r="C112802" t="s">
        <v>119420</v>
      </c>
      <c r="D112802" t="s">
        <v>5920</v>
      </c>
      <c r="E112802" t="s">
        <v>5921</v>
      </c>
      <c r="F112802" t="s">
        <v>5922</v>
      </c>
    </row>
    <row r="112803" spans="1:6" x14ac:dyDescent="0.2">
      <c r="A112803" t="s">
        <v>118880</v>
      </c>
      <c r="B112803" t="s">
        <v>119419</v>
      </c>
      <c r="C112803" t="s">
        <v>119420</v>
      </c>
      <c r="D112803" t="s">
        <v>119195</v>
      </c>
      <c r="E112803" t="s">
        <v>119196</v>
      </c>
      <c r="F112803" t="s">
        <v>119197</v>
      </c>
    </row>
    <row r="112804" spans="1:6" x14ac:dyDescent="0.2">
      <c r="A112804" t="s">
        <v>118880</v>
      </c>
      <c r="B112804" t="s">
        <v>119419</v>
      </c>
      <c r="C112804" t="s">
        <v>119420</v>
      </c>
      <c r="D112804" t="s">
        <v>119198</v>
      </c>
      <c r="E112804" t="s">
        <v>119199</v>
      </c>
      <c r="F112804" t="s">
        <v>119200</v>
      </c>
    </row>
    <row r="112805" spans="1:6" x14ac:dyDescent="0.2">
      <c r="A112805" t="s">
        <v>118880</v>
      </c>
      <c r="B112805" t="s">
        <v>119419</v>
      </c>
      <c r="C112805" t="s">
        <v>119420</v>
      </c>
      <c r="D112805" t="s">
        <v>5942</v>
      </c>
      <c r="E112805" t="s">
        <v>5943</v>
      </c>
      <c r="F112805" t="s">
        <v>5944</v>
      </c>
    </row>
    <row r="112806" spans="1:6" x14ac:dyDescent="0.2">
      <c r="A112806" t="s">
        <v>118880</v>
      </c>
      <c r="B112806" t="s">
        <v>119419</v>
      </c>
      <c r="C112806" t="s">
        <v>119420</v>
      </c>
      <c r="D112806" t="s">
        <v>119201</v>
      </c>
      <c r="E112806" t="s">
        <v>119202</v>
      </c>
      <c r="F112806" t="s">
        <v>119203</v>
      </c>
    </row>
    <row r="112807" spans="1:6" x14ac:dyDescent="0.2">
      <c r="A112807" t="s">
        <v>118880</v>
      </c>
      <c r="B112807" t="s">
        <v>119419</v>
      </c>
      <c r="C112807" t="s">
        <v>119420</v>
      </c>
      <c r="D112807" t="s">
        <v>119468</v>
      </c>
      <c r="E112807" t="s">
        <v>119469</v>
      </c>
      <c r="F112807" t="s">
        <v>119470</v>
      </c>
    </row>
    <row r="112808" spans="1:6" x14ac:dyDescent="0.2">
      <c r="A112808" t="s">
        <v>118880</v>
      </c>
      <c r="B112808" t="s">
        <v>119419</v>
      </c>
      <c r="C112808" t="s">
        <v>119420</v>
      </c>
      <c r="D112808" t="s">
        <v>49456</v>
      </c>
      <c r="E112808" t="s">
        <v>49457</v>
      </c>
      <c r="F112808" t="s">
        <v>49458</v>
      </c>
    </row>
    <row r="112809" spans="1:6" x14ac:dyDescent="0.2">
      <c r="A112809" t="s">
        <v>118880</v>
      </c>
      <c r="B112809" t="s">
        <v>119419</v>
      </c>
      <c r="C112809" t="s">
        <v>119420</v>
      </c>
      <c r="D112809" t="s">
        <v>119471</v>
      </c>
      <c r="E112809" t="s">
        <v>119472</v>
      </c>
      <c r="F112809" t="s">
        <v>119473</v>
      </c>
    </row>
    <row r="112810" spans="1:6" x14ac:dyDescent="0.2">
      <c r="A112810" t="s">
        <v>118880</v>
      </c>
      <c r="B112810" t="s">
        <v>119419</v>
      </c>
      <c r="C112810" t="s">
        <v>119420</v>
      </c>
      <c r="D112810" t="s">
        <v>119213</v>
      </c>
      <c r="E112810" t="s">
        <v>119214</v>
      </c>
      <c r="F112810" t="s">
        <v>119215</v>
      </c>
    </row>
    <row r="112811" spans="1:6" x14ac:dyDescent="0.2">
      <c r="A112811" t="s">
        <v>118880</v>
      </c>
      <c r="B112811" t="s">
        <v>119419</v>
      </c>
      <c r="C112811" t="s">
        <v>119420</v>
      </c>
      <c r="D112811" t="s">
        <v>119474</v>
      </c>
      <c r="E112811" t="s">
        <v>119475</v>
      </c>
      <c r="F112811" t="s">
        <v>119476</v>
      </c>
    </row>
    <row r="112812" spans="1:6" x14ac:dyDescent="0.2">
      <c r="A112812" t="s">
        <v>118880</v>
      </c>
      <c r="B112812" t="s">
        <v>119419</v>
      </c>
      <c r="C112812" t="s">
        <v>119420</v>
      </c>
      <c r="D112812" t="s">
        <v>96125</v>
      </c>
      <c r="E112812" t="s">
        <v>96126</v>
      </c>
      <c r="F112812" t="s">
        <v>96127</v>
      </c>
    </row>
    <row r="112813" spans="1:6" x14ac:dyDescent="0.2">
      <c r="A112813" t="s">
        <v>118880</v>
      </c>
      <c r="B112813" t="s">
        <v>119419</v>
      </c>
      <c r="C112813" t="s">
        <v>119420</v>
      </c>
      <c r="D112813" t="s">
        <v>118937</v>
      </c>
      <c r="E112813" t="s">
        <v>118938</v>
      </c>
      <c r="F112813" t="s">
        <v>118939</v>
      </c>
    </row>
    <row r="112814" spans="1:6" x14ac:dyDescent="0.2">
      <c r="A112814" t="s">
        <v>118880</v>
      </c>
      <c r="B112814" t="s">
        <v>119419</v>
      </c>
      <c r="C112814" t="s">
        <v>119420</v>
      </c>
      <c r="D112814" t="s">
        <v>35763</v>
      </c>
      <c r="E112814" t="s">
        <v>35764</v>
      </c>
      <c r="F112814" t="s">
        <v>35765</v>
      </c>
    </row>
    <row r="112815" spans="1:6" x14ac:dyDescent="0.2">
      <c r="A112815" t="s">
        <v>118880</v>
      </c>
      <c r="B112815" t="s">
        <v>119419</v>
      </c>
      <c r="C112815" t="s">
        <v>119420</v>
      </c>
      <c r="D112815" t="s">
        <v>118940</v>
      </c>
      <c r="E112815" t="s">
        <v>118941</v>
      </c>
      <c r="F112815" t="s">
        <v>118942</v>
      </c>
    </row>
    <row r="112816" spans="1:6" x14ac:dyDescent="0.2">
      <c r="A112816" t="s">
        <v>118880</v>
      </c>
      <c r="B112816" t="s">
        <v>119419</v>
      </c>
      <c r="C112816" t="s">
        <v>119420</v>
      </c>
      <c r="D112816" t="s">
        <v>119216</v>
      </c>
      <c r="E112816" t="s">
        <v>119217</v>
      </c>
      <c r="F112816" t="s">
        <v>119477</v>
      </c>
    </row>
    <row r="112817" spans="1:6" x14ac:dyDescent="0.2">
      <c r="A112817" t="s">
        <v>118880</v>
      </c>
      <c r="B112817" t="s">
        <v>119419</v>
      </c>
      <c r="C112817" t="s">
        <v>119420</v>
      </c>
      <c r="D112817" t="s">
        <v>119219</v>
      </c>
      <c r="E112817" t="s">
        <v>119220</v>
      </c>
      <c r="F112817" t="s">
        <v>119221</v>
      </c>
    </row>
    <row r="112818" spans="1:6" x14ac:dyDescent="0.2">
      <c r="A112818" t="s">
        <v>118880</v>
      </c>
      <c r="B112818" t="s">
        <v>119419</v>
      </c>
      <c r="C112818" t="s">
        <v>119420</v>
      </c>
      <c r="D112818" t="s">
        <v>119478</v>
      </c>
      <c r="E112818" t="s">
        <v>119479</v>
      </c>
      <c r="F112818" t="s">
        <v>119480</v>
      </c>
    </row>
    <row r="112819" spans="1:6" x14ac:dyDescent="0.2">
      <c r="A112819" t="s">
        <v>118880</v>
      </c>
      <c r="B112819" t="s">
        <v>119419</v>
      </c>
      <c r="C112819" t="s">
        <v>119420</v>
      </c>
      <c r="D112819" t="s">
        <v>119481</v>
      </c>
      <c r="E112819" t="s">
        <v>119482</v>
      </c>
      <c r="F112819" t="s">
        <v>119483</v>
      </c>
    </row>
    <row r="112820" spans="1:6" x14ac:dyDescent="0.2">
      <c r="A112820" t="s">
        <v>118880</v>
      </c>
      <c r="B112820" t="s">
        <v>119419</v>
      </c>
      <c r="C112820" t="s">
        <v>119420</v>
      </c>
      <c r="D112820" t="s">
        <v>119484</v>
      </c>
      <c r="E112820" t="s">
        <v>119485</v>
      </c>
      <c r="F112820" t="s">
        <v>119486</v>
      </c>
    </row>
    <row r="112821" spans="1:6" x14ac:dyDescent="0.2">
      <c r="A112821" t="s">
        <v>118880</v>
      </c>
      <c r="B112821" t="s">
        <v>119419</v>
      </c>
      <c r="C112821" t="s">
        <v>119420</v>
      </c>
      <c r="D112821" t="s">
        <v>119222</v>
      </c>
      <c r="E112821" t="s">
        <v>119223</v>
      </c>
      <c r="F112821" t="s">
        <v>119224</v>
      </c>
    </row>
    <row r="112822" spans="1:6" x14ac:dyDescent="0.2">
      <c r="A112822" t="s">
        <v>118880</v>
      </c>
      <c r="B112822" t="s">
        <v>119419</v>
      </c>
      <c r="C112822" t="s">
        <v>119420</v>
      </c>
      <c r="D112822" t="s">
        <v>23752</v>
      </c>
      <c r="E112822" t="s">
        <v>23753</v>
      </c>
      <c r="F112822" t="s">
        <v>23754</v>
      </c>
    </row>
    <row r="112823" spans="1:6" x14ac:dyDescent="0.2">
      <c r="A112823" t="s">
        <v>118880</v>
      </c>
      <c r="B112823" t="s">
        <v>119419</v>
      </c>
      <c r="C112823" t="s">
        <v>119420</v>
      </c>
      <c r="D112823" t="s">
        <v>119225</v>
      </c>
      <c r="E112823" t="s">
        <v>119226</v>
      </c>
      <c r="F112823" t="s">
        <v>119227</v>
      </c>
    </row>
    <row r="112824" spans="1:6" x14ac:dyDescent="0.2">
      <c r="A112824" t="s">
        <v>118880</v>
      </c>
      <c r="B112824" t="s">
        <v>119419</v>
      </c>
      <c r="C112824" t="s">
        <v>119420</v>
      </c>
      <c r="D112824" t="s">
        <v>52838</v>
      </c>
      <c r="E112824" t="s">
        <v>52839</v>
      </c>
      <c r="F112824" t="s">
        <v>52840</v>
      </c>
    </row>
    <row r="112825" spans="1:6" x14ac:dyDescent="0.2">
      <c r="A112825" t="s">
        <v>118880</v>
      </c>
      <c r="B112825" t="s">
        <v>119419</v>
      </c>
      <c r="C112825" t="s">
        <v>119420</v>
      </c>
      <c r="D112825" t="s">
        <v>96326</v>
      </c>
      <c r="E112825" t="s">
        <v>96327</v>
      </c>
      <c r="F112825" t="s">
        <v>96328</v>
      </c>
    </row>
    <row r="112826" spans="1:6" x14ac:dyDescent="0.2">
      <c r="A112826" t="s">
        <v>118880</v>
      </c>
      <c r="B112826" t="s">
        <v>119419</v>
      </c>
      <c r="C112826" t="s">
        <v>119420</v>
      </c>
      <c r="D112826" t="s">
        <v>27341</v>
      </c>
      <c r="E112826" t="s">
        <v>27342</v>
      </c>
      <c r="F112826" t="s">
        <v>27343</v>
      </c>
    </row>
    <row r="112827" spans="1:6" x14ac:dyDescent="0.2">
      <c r="A112827" t="s">
        <v>118880</v>
      </c>
      <c r="B112827" t="s">
        <v>119419</v>
      </c>
      <c r="C112827" t="s">
        <v>119420</v>
      </c>
      <c r="D112827" t="s">
        <v>52863</v>
      </c>
      <c r="E112827" t="s">
        <v>52864</v>
      </c>
      <c r="F112827" t="s">
        <v>52865</v>
      </c>
    </row>
    <row r="112828" spans="1:6" x14ac:dyDescent="0.2">
      <c r="A112828" t="s">
        <v>118880</v>
      </c>
      <c r="B112828" t="s">
        <v>119419</v>
      </c>
      <c r="C112828" t="s">
        <v>119420</v>
      </c>
      <c r="D112828" t="s">
        <v>118989</v>
      </c>
      <c r="E112828" t="s">
        <v>118990</v>
      </c>
      <c r="F112828" t="s">
        <v>118991</v>
      </c>
    </row>
    <row r="112829" spans="1:6" x14ac:dyDescent="0.2">
      <c r="A112829" t="s">
        <v>118880</v>
      </c>
      <c r="B112829" t="s">
        <v>119419</v>
      </c>
      <c r="C112829" t="s">
        <v>119420</v>
      </c>
      <c r="D112829" t="s">
        <v>43999</v>
      </c>
      <c r="E112829" t="s">
        <v>44000</v>
      </c>
      <c r="F112829" t="s">
        <v>44001</v>
      </c>
    </row>
    <row r="112830" spans="1:6" x14ac:dyDescent="0.2">
      <c r="A112830" t="s">
        <v>118880</v>
      </c>
      <c r="B112830" t="s">
        <v>119419</v>
      </c>
      <c r="C112830" t="s">
        <v>119420</v>
      </c>
      <c r="D112830" t="s">
        <v>119231</v>
      </c>
      <c r="E112830" t="s">
        <v>119232</v>
      </c>
      <c r="F112830" t="s">
        <v>119233</v>
      </c>
    </row>
    <row r="112831" spans="1:6" x14ac:dyDescent="0.2">
      <c r="A112831" t="s">
        <v>118880</v>
      </c>
      <c r="B112831" t="s">
        <v>119419</v>
      </c>
      <c r="C112831" t="s">
        <v>119420</v>
      </c>
      <c r="D112831" t="s">
        <v>113675</v>
      </c>
      <c r="E112831" t="s">
        <v>113676</v>
      </c>
      <c r="F112831" t="s">
        <v>113677</v>
      </c>
    </row>
    <row r="112832" spans="1:6" x14ac:dyDescent="0.2">
      <c r="A112832" t="s">
        <v>118880</v>
      </c>
      <c r="B112832" t="s">
        <v>119419</v>
      </c>
      <c r="C112832" t="s">
        <v>119420</v>
      </c>
      <c r="D112832" t="s">
        <v>35182</v>
      </c>
      <c r="E112832" t="s">
        <v>35183</v>
      </c>
      <c r="F112832" t="s">
        <v>35184</v>
      </c>
    </row>
    <row r="112833" spans="1:6" x14ac:dyDescent="0.2">
      <c r="A112833" t="s">
        <v>118880</v>
      </c>
      <c r="B112833" t="s">
        <v>119419</v>
      </c>
      <c r="C112833" t="s">
        <v>119420</v>
      </c>
      <c r="D112833" t="s">
        <v>118943</v>
      </c>
      <c r="E112833" t="s">
        <v>118944</v>
      </c>
      <c r="F112833" t="s">
        <v>118945</v>
      </c>
    </row>
    <row r="112834" spans="1:6" x14ac:dyDescent="0.2">
      <c r="A112834" t="s">
        <v>118880</v>
      </c>
      <c r="B112834" t="s">
        <v>119419</v>
      </c>
      <c r="C112834" t="s">
        <v>119420</v>
      </c>
      <c r="D112834" t="s">
        <v>119487</v>
      </c>
      <c r="E112834" t="s">
        <v>119488</v>
      </c>
      <c r="F112834" t="s">
        <v>119489</v>
      </c>
    </row>
    <row r="112835" spans="1:6" x14ac:dyDescent="0.2">
      <c r="A112835" t="s">
        <v>118880</v>
      </c>
      <c r="B112835" t="s">
        <v>119419</v>
      </c>
      <c r="C112835" t="s">
        <v>119420</v>
      </c>
      <c r="D112835" t="s">
        <v>119490</v>
      </c>
      <c r="E112835" t="s">
        <v>119491</v>
      </c>
      <c r="F112835" t="s">
        <v>119492</v>
      </c>
    </row>
    <row r="112836" spans="1:6" x14ac:dyDescent="0.2">
      <c r="A112836" t="s">
        <v>118880</v>
      </c>
      <c r="B112836" t="s">
        <v>119419</v>
      </c>
      <c r="C112836" t="s">
        <v>119420</v>
      </c>
      <c r="D112836" t="s">
        <v>119234</v>
      </c>
      <c r="E112836" t="s">
        <v>119235</v>
      </c>
      <c r="F112836" t="s">
        <v>119236</v>
      </c>
    </row>
    <row r="112837" spans="1:6" x14ac:dyDescent="0.2">
      <c r="A112837" t="s">
        <v>118880</v>
      </c>
      <c r="B112837" t="s">
        <v>119419</v>
      </c>
      <c r="C112837" t="s">
        <v>119420</v>
      </c>
      <c r="D112837" t="s">
        <v>119493</v>
      </c>
      <c r="E112837" t="s">
        <v>119494</v>
      </c>
      <c r="F112837" t="s">
        <v>119495</v>
      </c>
    </row>
    <row r="112838" spans="1:6" x14ac:dyDescent="0.2">
      <c r="A112838" t="s">
        <v>118880</v>
      </c>
      <c r="B112838" t="s">
        <v>119419</v>
      </c>
      <c r="C112838" t="s">
        <v>119420</v>
      </c>
      <c r="D112838" t="s">
        <v>119237</v>
      </c>
      <c r="E112838" t="s">
        <v>119238</v>
      </c>
      <c r="F112838" t="s">
        <v>119239</v>
      </c>
    </row>
    <row r="112839" spans="1:6" x14ac:dyDescent="0.2">
      <c r="A112839" t="s">
        <v>118880</v>
      </c>
      <c r="B112839" t="s">
        <v>119419</v>
      </c>
      <c r="C112839" t="s">
        <v>119420</v>
      </c>
      <c r="D112839" t="s">
        <v>118946</v>
      </c>
      <c r="E112839" t="s">
        <v>118947</v>
      </c>
      <c r="F112839" t="s">
        <v>118948</v>
      </c>
    </row>
    <row r="112840" spans="1:6" x14ac:dyDescent="0.2">
      <c r="A112840" t="s">
        <v>118880</v>
      </c>
      <c r="B112840" t="s">
        <v>119419</v>
      </c>
      <c r="C112840" t="s">
        <v>119420</v>
      </c>
      <c r="D112840" t="s">
        <v>96332</v>
      </c>
      <c r="E112840" t="s">
        <v>96333</v>
      </c>
      <c r="F112840" t="s">
        <v>96334</v>
      </c>
    </row>
    <row r="112841" spans="1:6" x14ac:dyDescent="0.2">
      <c r="A112841" t="s">
        <v>118880</v>
      </c>
      <c r="B112841" t="s">
        <v>119419</v>
      </c>
      <c r="C112841" t="s">
        <v>119420</v>
      </c>
      <c r="D112841" t="s">
        <v>119246</v>
      </c>
      <c r="E112841" t="s">
        <v>119247</v>
      </c>
      <c r="F112841" t="s">
        <v>119248</v>
      </c>
    </row>
    <row r="112842" spans="1:6" x14ac:dyDescent="0.2">
      <c r="A112842" t="s">
        <v>118880</v>
      </c>
      <c r="B112842" t="s">
        <v>119419</v>
      </c>
      <c r="C112842" t="s">
        <v>119420</v>
      </c>
      <c r="D112842" t="s">
        <v>119183</v>
      </c>
      <c r="E112842" t="s">
        <v>119249</v>
      </c>
      <c r="F112842" t="s">
        <v>119250</v>
      </c>
    </row>
    <row r="112843" spans="1:6" x14ac:dyDescent="0.2">
      <c r="A112843" t="s">
        <v>118880</v>
      </c>
      <c r="B112843" t="s">
        <v>119419</v>
      </c>
      <c r="C112843" t="s">
        <v>119420</v>
      </c>
      <c r="D112843" t="s">
        <v>119251</v>
      </c>
      <c r="E112843" t="s">
        <v>119252</v>
      </c>
      <c r="F112843" t="s">
        <v>119253</v>
      </c>
    </row>
    <row r="112844" spans="1:6" x14ac:dyDescent="0.2">
      <c r="A112844" t="s">
        <v>118880</v>
      </c>
      <c r="B112844" t="s">
        <v>119419</v>
      </c>
      <c r="C112844" t="s">
        <v>119420</v>
      </c>
      <c r="D112844" t="s">
        <v>83926</v>
      </c>
      <c r="E112844" t="s">
        <v>119496</v>
      </c>
      <c r="F112844" t="s">
        <v>119497</v>
      </c>
    </row>
    <row r="112845" spans="1:6" x14ac:dyDescent="0.2">
      <c r="A112845" t="s">
        <v>118880</v>
      </c>
      <c r="B112845" t="s">
        <v>119419</v>
      </c>
      <c r="C112845" t="s">
        <v>119420</v>
      </c>
      <c r="D112845" t="s">
        <v>119498</v>
      </c>
      <c r="E112845" t="s">
        <v>119499</v>
      </c>
      <c r="F112845" t="s">
        <v>119500</v>
      </c>
    </row>
    <row r="112846" spans="1:6" x14ac:dyDescent="0.2">
      <c r="A112846" t="s">
        <v>118880</v>
      </c>
      <c r="B112846" t="s">
        <v>119419</v>
      </c>
      <c r="C112846" t="s">
        <v>119420</v>
      </c>
      <c r="D112846" t="s">
        <v>22788</v>
      </c>
      <c r="E112846" t="s">
        <v>96335</v>
      </c>
      <c r="F112846" t="s">
        <v>96336</v>
      </c>
    </row>
    <row r="112847" spans="1:6" x14ac:dyDescent="0.2">
      <c r="A112847" t="s">
        <v>118880</v>
      </c>
      <c r="B112847" t="s">
        <v>119419</v>
      </c>
      <c r="C112847" t="s">
        <v>119420</v>
      </c>
      <c r="D112847" t="s">
        <v>118908</v>
      </c>
      <c r="E112847" t="s">
        <v>118909</v>
      </c>
      <c r="F112847" t="s">
        <v>118910</v>
      </c>
    </row>
    <row r="112848" spans="1:6" x14ac:dyDescent="0.2">
      <c r="A112848" t="s">
        <v>118880</v>
      </c>
      <c r="B112848" t="s">
        <v>119419</v>
      </c>
      <c r="C112848" t="s">
        <v>119420</v>
      </c>
      <c r="D112848" t="s">
        <v>119501</v>
      </c>
      <c r="E112848" t="s">
        <v>119502</v>
      </c>
      <c r="F112848" t="s">
        <v>119503</v>
      </c>
    </row>
    <row r="112849" spans="1:6" x14ac:dyDescent="0.2">
      <c r="A112849" t="s">
        <v>118880</v>
      </c>
      <c r="B112849" t="s">
        <v>119419</v>
      </c>
      <c r="C112849" t="s">
        <v>119420</v>
      </c>
      <c r="D112849" t="s">
        <v>119504</v>
      </c>
      <c r="E112849" t="s">
        <v>119505</v>
      </c>
      <c r="F112849" t="s">
        <v>119506</v>
      </c>
    </row>
    <row r="112850" spans="1:6" x14ac:dyDescent="0.2">
      <c r="A112850" t="s">
        <v>118880</v>
      </c>
      <c r="B112850" t="s">
        <v>119419</v>
      </c>
      <c r="C112850" t="s">
        <v>119420</v>
      </c>
      <c r="D112850" t="s">
        <v>44008</v>
      </c>
      <c r="E112850" t="s">
        <v>44009</v>
      </c>
      <c r="F112850" t="s">
        <v>44010</v>
      </c>
    </row>
    <row r="112851" spans="1:6" x14ac:dyDescent="0.2">
      <c r="A112851" t="s">
        <v>118880</v>
      </c>
      <c r="B112851" t="s">
        <v>119419</v>
      </c>
      <c r="C112851" t="s">
        <v>119420</v>
      </c>
      <c r="D112851" t="s">
        <v>7088</v>
      </c>
      <c r="E112851" t="s">
        <v>7089</v>
      </c>
      <c r="F112851" t="s">
        <v>7090</v>
      </c>
    </row>
    <row r="112852" spans="1:6" x14ac:dyDescent="0.2">
      <c r="A112852" t="s">
        <v>118880</v>
      </c>
      <c r="B112852" t="s">
        <v>119419</v>
      </c>
      <c r="C112852" t="s">
        <v>119420</v>
      </c>
      <c r="D112852" t="s">
        <v>119263</v>
      </c>
      <c r="E112852" t="s">
        <v>119264</v>
      </c>
      <c r="F112852" t="s">
        <v>119265</v>
      </c>
    </row>
    <row r="112853" spans="1:6" x14ac:dyDescent="0.2">
      <c r="A112853" t="s">
        <v>118880</v>
      </c>
      <c r="B112853" t="s">
        <v>119419</v>
      </c>
      <c r="C112853" t="s">
        <v>119420</v>
      </c>
      <c r="D112853" t="s">
        <v>119507</v>
      </c>
      <c r="E112853" t="s">
        <v>119508</v>
      </c>
      <c r="F112853" t="s">
        <v>119509</v>
      </c>
    </row>
    <row r="112854" spans="1:6" x14ac:dyDescent="0.2">
      <c r="A112854" t="s">
        <v>118880</v>
      </c>
      <c r="B112854" t="s">
        <v>119419</v>
      </c>
      <c r="C112854" t="s">
        <v>119420</v>
      </c>
      <c r="D112854" t="s">
        <v>118992</v>
      </c>
      <c r="E112854" t="s">
        <v>118993</v>
      </c>
      <c r="F112854" t="s">
        <v>118994</v>
      </c>
    </row>
    <row r="112855" spans="1:6" x14ac:dyDescent="0.2">
      <c r="A112855" t="s">
        <v>118880</v>
      </c>
      <c r="B112855" t="s">
        <v>119419</v>
      </c>
      <c r="C112855" t="s">
        <v>119420</v>
      </c>
      <c r="D112855" t="s">
        <v>119510</v>
      </c>
      <c r="E112855" t="s">
        <v>119511</v>
      </c>
      <c r="F112855" t="s">
        <v>119512</v>
      </c>
    </row>
    <row r="112856" spans="1:6" x14ac:dyDescent="0.2">
      <c r="A112856" t="s">
        <v>118880</v>
      </c>
      <c r="B112856" t="s">
        <v>119419</v>
      </c>
      <c r="C112856" t="s">
        <v>119420</v>
      </c>
      <c r="D112856" t="s">
        <v>105020</v>
      </c>
      <c r="E112856" t="s">
        <v>105021</v>
      </c>
      <c r="F112856" t="s">
        <v>105022</v>
      </c>
    </row>
    <row r="112857" spans="1:6" x14ac:dyDescent="0.2">
      <c r="A112857" t="s">
        <v>118880</v>
      </c>
      <c r="B112857" t="s">
        <v>119419</v>
      </c>
      <c r="C112857" t="s">
        <v>119420</v>
      </c>
      <c r="D112857" t="s">
        <v>6834</v>
      </c>
      <c r="E112857" t="s">
        <v>6835</v>
      </c>
      <c r="F112857" t="s">
        <v>6836</v>
      </c>
    </row>
    <row r="112858" spans="1:6" x14ac:dyDescent="0.2">
      <c r="A112858" t="s">
        <v>118880</v>
      </c>
      <c r="B112858" t="s">
        <v>119419</v>
      </c>
      <c r="C112858" t="s">
        <v>119420</v>
      </c>
      <c r="D112858" t="s">
        <v>119513</v>
      </c>
      <c r="E112858" t="s">
        <v>119514</v>
      </c>
      <c r="F112858" t="s">
        <v>119515</v>
      </c>
    </row>
    <row r="112859" spans="1:6" x14ac:dyDescent="0.2">
      <c r="A112859" t="s">
        <v>118880</v>
      </c>
      <c r="B112859" t="s">
        <v>119419</v>
      </c>
      <c r="C112859" t="s">
        <v>119420</v>
      </c>
      <c r="D112859" t="s">
        <v>119516</v>
      </c>
      <c r="E112859" t="s">
        <v>119517</v>
      </c>
      <c r="F112859" t="s">
        <v>119518</v>
      </c>
    </row>
    <row r="112860" spans="1:6" x14ac:dyDescent="0.2">
      <c r="A112860" t="s">
        <v>118880</v>
      </c>
      <c r="B112860" t="s">
        <v>119419</v>
      </c>
      <c r="C112860" t="s">
        <v>119420</v>
      </c>
      <c r="D112860" t="s">
        <v>119269</v>
      </c>
      <c r="E112860" t="s">
        <v>119270</v>
      </c>
      <c r="F112860" t="s">
        <v>119271</v>
      </c>
    </row>
    <row r="112861" spans="1:6" x14ac:dyDescent="0.2">
      <c r="A112861" t="s">
        <v>118880</v>
      </c>
      <c r="B112861" t="s">
        <v>119419</v>
      </c>
      <c r="C112861" t="s">
        <v>119420</v>
      </c>
      <c r="D112861" t="s">
        <v>52996</v>
      </c>
      <c r="E112861" t="s">
        <v>52997</v>
      </c>
      <c r="F112861" t="s">
        <v>52998</v>
      </c>
    </row>
    <row r="112862" spans="1:6" x14ac:dyDescent="0.2">
      <c r="A112862" t="s">
        <v>118880</v>
      </c>
      <c r="B112862" t="s">
        <v>119419</v>
      </c>
      <c r="C112862" t="s">
        <v>119420</v>
      </c>
      <c r="D112862" t="s">
        <v>5036</v>
      </c>
      <c r="E112862" t="s">
        <v>6262</v>
      </c>
      <c r="F112862" t="s">
        <v>6263</v>
      </c>
    </row>
    <row r="112863" spans="1:6" x14ac:dyDescent="0.2">
      <c r="A112863" t="s">
        <v>118880</v>
      </c>
      <c r="B112863" t="s">
        <v>119419</v>
      </c>
      <c r="C112863" t="s">
        <v>119420</v>
      </c>
      <c r="D112863" t="s">
        <v>18536</v>
      </c>
      <c r="E112863" t="s">
        <v>18537</v>
      </c>
      <c r="F112863" t="s">
        <v>18538</v>
      </c>
    </row>
    <row r="112864" spans="1:6" x14ac:dyDescent="0.2">
      <c r="A112864" t="s">
        <v>118880</v>
      </c>
      <c r="B112864" t="s">
        <v>119419</v>
      </c>
      <c r="C112864" t="s">
        <v>119420</v>
      </c>
      <c r="D112864" t="s">
        <v>119275</v>
      </c>
      <c r="E112864" t="s">
        <v>119276</v>
      </c>
      <c r="F112864" t="s">
        <v>119277</v>
      </c>
    </row>
    <row r="112865" spans="1:6" x14ac:dyDescent="0.2">
      <c r="A112865" t="s">
        <v>118880</v>
      </c>
      <c r="B112865" t="s">
        <v>119419</v>
      </c>
      <c r="C112865" t="s">
        <v>119420</v>
      </c>
      <c r="D112865" t="s">
        <v>119519</v>
      </c>
      <c r="E112865" t="s">
        <v>119520</v>
      </c>
      <c r="F112865" t="s">
        <v>119521</v>
      </c>
    </row>
    <row r="112866" spans="1:6" x14ac:dyDescent="0.2">
      <c r="A112866" t="s">
        <v>118880</v>
      </c>
      <c r="B112866" t="s">
        <v>119419</v>
      </c>
      <c r="C112866" t="s">
        <v>119420</v>
      </c>
      <c r="D112866" t="s">
        <v>119522</v>
      </c>
      <c r="E112866" t="s">
        <v>119523</v>
      </c>
      <c r="F112866" t="s">
        <v>119524</v>
      </c>
    </row>
    <row r="112867" spans="1:6" x14ac:dyDescent="0.2">
      <c r="A112867" t="s">
        <v>118880</v>
      </c>
      <c r="B112867" t="s">
        <v>119419</v>
      </c>
      <c r="C112867" t="s">
        <v>119420</v>
      </c>
      <c r="D112867" t="s">
        <v>89711</v>
      </c>
      <c r="E112867" t="s">
        <v>89712</v>
      </c>
      <c r="F112867" t="s">
        <v>89713</v>
      </c>
    </row>
    <row r="112868" spans="1:6" x14ac:dyDescent="0.2">
      <c r="A112868" t="s">
        <v>118880</v>
      </c>
      <c r="B112868" t="s">
        <v>119419</v>
      </c>
      <c r="C112868" t="s">
        <v>119420</v>
      </c>
      <c r="D112868" t="s">
        <v>119525</v>
      </c>
      <c r="E112868" t="s">
        <v>119526</v>
      </c>
      <c r="F112868" t="s">
        <v>119527</v>
      </c>
    </row>
    <row r="112869" spans="1:6" x14ac:dyDescent="0.2">
      <c r="A112869" t="s">
        <v>118880</v>
      </c>
      <c r="B112869" t="s">
        <v>119419</v>
      </c>
      <c r="C112869" t="s">
        <v>119420</v>
      </c>
      <c r="D112869" t="s">
        <v>119528</v>
      </c>
      <c r="E112869" t="s">
        <v>119529</v>
      </c>
      <c r="F112869" t="s">
        <v>119530</v>
      </c>
    </row>
    <row r="112870" spans="1:6" x14ac:dyDescent="0.2">
      <c r="A112870" t="s">
        <v>118880</v>
      </c>
      <c r="B112870" t="s">
        <v>119419</v>
      </c>
      <c r="C112870" t="s">
        <v>119420</v>
      </c>
      <c r="D112870" t="s">
        <v>44023</v>
      </c>
      <c r="E112870" t="s">
        <v>44024</v>
      </c>
      <c r="F112870" t="s">
        <v>44025</v>
      </c>
    </row>
    <row r="112871" spans="1:6" x14ac:dyDescent="0.2">
      <c r="A112871" t="s">
        <v>118880</v>
      </c>
      <c r="B112871" t="s">
        <v>119419</v>
      </c>
      <c r="C112871" t="s">
        <v>119420</v>
      </c>
      <c r="D112871" t="s">
        <v>118952</v>
      </c>
      <c r="E112871" t="s">
        <v>118953</v>
      </c>
      <c r="F112871" t="s">
        <v>118954</v>
      </c>
    </row>
    <row r="112872" spans="1:6" x14ac:dyDescent="0.2">
      <c r="A112872" t="s">
        <v>118880</v>
      </c>
      <c r="B112872" t="s">
        <v>119419</v>
      </c>
      <c r="C112872" t="s">
        <v>119420</v>
      </c>
      <c r="D112872" t="s">
        <v>119278</v>
      </c>
      <c r="E112872" t="s">
        <v>119279</v>
      </c>
      <c r="F112872" t="s">
        <v>119280</v>
      </c>
    </row>
    <row r="112873" spans="1:6" x14ac:dyDescent="0.2">
      <c r="A112873" t="s">
        <v>118880</v>
      </c>
      <c r="B112873" t="s">
        <v>119419</v>
      </c>
      <c r="C112873" t="s">
        <v>119420</v>
      </c>
      <c r="D112873" t="s">
        <v>119281</v>
      </c>
      <c r="E112873" t="s">
        <v>119282</v>
      </c>
      <c r="F112873" t="s">
        <v>119283</v>
      </c>
    </row>
    <row r="112874" spans="1:6" x14ac:dyDescent="0.2">
      <c r="A112874" t="s">
        <v>118880</v>
      </c>
      <c r="B112874" t="s">
        <v>119419</v>
      </c>
      <c r="C112874" t="s">
        <v>119420</v>
      </c>
      <c r="D112874" t="s">
        <v>119531</v>
      </c>
      <c r="E112874" t="s">
        <v>119532</v>
      </c>
      <c r="F112874" t="s">
        <v>119533</v>
      </c>
    </row>
    <row r="112875" spans="1:6" x14ac:dyDescent="0.2">
      <c r="A112875" t="s">
        <v>118880</v>
      </c>
      <c r="B112875" t="s">
        <v>119419</v>
      </c>
      <c r="C112875" t="s">
        <v>119420</v>
      </c>
      <c r="D112875" t="s">
        <v>119534</v>
      </c>
      <c r="E112875" t="s">
        <v>119535</v>
      </c>
      <c r="F112875" t="s">
        <v>119536</v>
      </c>
    </row>
    <row r="112876" spans="1:6" x14ac:dyDescent="0.2">
      <c r="A112876" t="s">
        <v>118880</v>
      </c>
      <c r="B112876" t="s">
        <v>119419</v>
      </c>
      <c r="C112876" t="s">
        <v>119420</v>
      </c>
      <c r="D112876" t="s">
        <v>119284</v>
      </c>
      <c r="E112876" t="s">
        <v>119285</v>
      </c>
      <c r="F112876" t="s">
        <v>119286</v>
      </c>
    </row>
    <row r="112877" spans="1:6" x14ac:dyDescent="0.2">
      <c r="A112877" t="s">
        <v>118880</v>
      </c>
      <c r="B112877" t="s">
        <v>119419</v>
      </c>
      <c r="C112877" t="s">
        <v>119420</v>
      </c>
      <c r="D112877" t="s">
        <v>119290</v>
      </c>
      <c r="E112877" t="s">
        <v>119291</v>
      </c>
      <c r="F112877" t="s">
        <v>119292</v>
      </c>
    </row>
    <row r="112878" spans="1:6" x14ac:dyDescent="0.2">
      <c r="A112878" t="s">
        <v>118880</v>
      </c>
      <c r="B112878" t="s">
        <v>119419</v>
      </c>
      <c r="C112878" t="s">
        <v>119420</v>
      </c>
      <c r="D112878" t="s">
        <v>119293</v>
      </c>
      <c r="E112878" t="s">
        <v>119294</v>
      </c>
      <c r="F112878" t="s">
        <v>119295</v>
      </c>
    </row>
    <row r="112879" spans="1:6" x14ac:dyDescent="0.2">
      <c r="A112879" t="s">
        <v>118880</v>
      </c>
      <c r="B112879" t="s">
        <v>119419</v>
      </c>
      <c r="C112879" t="s">
        <v>119420</v>
      </c>
      <c r="D112879" t="s">
        <v>119299</v>
      </c>
      <c r="E112879" t="s">
        <v>119300</v>
      </c>
      <c r="F112879" t="s">
        <v>119301</v>
      </c>
    </row>
    <row r="112880" spans="1:6" x14ac:dyDescent="0.2">
      <c r="A112880" t="s">
        <v>118880</v>
      </c>
      <c r="B112880" t="s">
        <v>119419</v>
      </c>
      <c r="C112880" t="s">
        <v>119420</v>
      </c>
      <c r="D112880" t="s">
        <v>119537</v>
      </c>
      <c r="E112880" t="s">
        <v>119538</v>
      </c>
      <c r="F112880" t="s">
        <v>119539</v>
      </c>
    </row>
    <row r="112881" spans="1:6" x14ac:dyDescent="0.2">
      <c r="A112881" t="s">
        <v>118880</v>
      </c>
      <c r="B112881" t="s">
        <v>119419</v>
      </c>
      <c r="C112881" t="s">
        <v>119420</v>
      </c>
      <c r="D112881" t="s">
        <v>51597</v>
      </c>
      <c r="E112881" t="s">
        <v>51598</v>
      </c>
      <c r="F112881" t="s">
        <v>51599</v>
      </c>
    </row>
    <row r="112882" spans="1:6" x14ac:dyDescent="0.2">
      <c r="A112882" t="s">
        <v>118880</v>
      </c>
      <c r="B112882" t="s">
        <v>119419</v>
      </c>
      <c r="C112882" t="s">
        <v>119420</v>
      </c>
      <c r="D112882" t="s">
        <v>119299</v>
      </c>
      <c r="E112882" t="s">
        <v>119300</v>
      </c>
      <c r="F112882" t="s">
        <v>119301</v>
      </c>
    </row>
    <row r="112883" spans="1:6" x14ac:dyDescent="0.2">
      <c r="A112883" t="s">
        <v>118880</v>
      </c>
      <c r="B112883" t="s">
        <v>119419</v>
      </c>
      <c r="C112883" t="s">
        <v>119420</v>
      </c>
      <c r="D112883" t="s">
        <v>119540</v>
      </c>
      <c r="E112883" t="s">
        <v>119541</v>
      </c>
      <c r="F112883" t="s">
        <v>119542</v>
      </c>
    </row>
    <row r="112884" spans="1:6" x14ac:dyDescent="0.2">
      <c r="A112884" t="s">
        <v>118880</v>
      </c>
      <c r="B112884" t="s">
        <v>119419</v>
      </c>
      <c r="C112884" t="s">
        <v>119420</v>
      </c>
      <c r="D112884" t="s">
        <v>119315</v>
      </c>
      <c r="E112884" t="s">
        <v>119316</v>
      </c>
      <c r="F112884" t="s">
        <v>119317</v>
      </c>
    </row>
    <row r="112885" spans="1:6" x14ac:dyDescent="0.2">
      <c r="A112885" t="s">
        <v>118880</v>
      </c>
      <c r="B112885" t="s">
        <v>119419</v>
      </c>
      <c r="C112885" t="s">
        <v>119420</v>
      </c>
      <c r="D112885" t="s">
        <v>51597</v>
      </c>
      <c r="E112885" t="s">
        <v>51598</v>
      </c>
      <c r="F112885" t="s">
        <v>51599</v>
      </c>
    </row>
    <row r="112886" spans="1:6" x14ac:dyDescent="0.2">
      <c r="A112886" t="s">
        <v>118880</v>
      </c>
      <c r="B112886" t="s">
        <v>119419</v>
      </c>
      <c r="C112886" t="s">
        <v>119420</v>
      </c>
      <c r="D112886" t="s">
        <v>119543</v>
      </c>
      <c r="E112886" t="s">
        <v>119544</v>
      </c>
      <c r="F112886" t="s">
        <v>119545</v>
      </c>
    </row>
    <row r="112887" spans="1:6" x14ac:dyDescent="0.2">
      <c r="A112887" t="s">
        <v>118880</v>
      </c>
      <c r="B112887" t="s">
        <v>119419</v>
      </c>
      <c r="C112887" t="s">
        <v>119420</v>
      </c>
      <c r="D112887" t="s">
        <v>119537</v>
      </c>
      <c r="E112887" t="s">
        <v>119538</v>
      </c>
      <c r="F112887" t="s">
        <v>119539</v>
      </c>
    </row>
    <row r="112888" spans="1:6" x14ac:dyDescent="0.2">
      <c r="A112888" t="s">
        <v>118880</v>
      </c>
      <c r="B112888" t="s">
        <v>119419</v>
      </c>
      <c r="C112888" t="s">
        <v>119420</v>
      </c>
      <c r="D112888" t="s">
        <v>119546</v>
      </c>
      <c r="E112888" t="s">
        <v>119547</v>
      </c>
      <c r="F112888" t="s">
        <v>119548</v>
      </c>
    </row>
    <row r="112889" spans="1:6" x14ac:dyDescent="0.2">
      <c r="A112889" t="s">
        <v>118880</v>
      </c>
      <c r="B112889" t="s">
        <v>119419</v>
      </c>
      <c r="C112889" t="s">
        <v>119420</v>
      </c>
      <c r="D112889" t="s">
        <v>11492</v>
      </c>
      <c r="E112889" t="s">
        <v>11493</v>
      </c>
      <c r="F112889" t="s">
        <v>11494</v>
      </c>
    </row>
    <row r="112890" spans="1:6" x14ac:dyDescent="0.2">
      <c r="A112890" t="s">
        <v>118880</v>
      </c>
      <c r="B112890" t="s">
        <v>119419</v>
      </c>
      <c r="C112890" t="s">
        <v>119420</v>
      </c>
      <c r="D112890" t="s">
        <v>51890</v>
      </c>
      <c r="E112890" t="s">
        <v>51891</v>
      </c>
      <c r="F112890" t="s">
        <v>51892</v>
      </c>
    </row>
    <row r="112891" spans="1:6" x14ac:dyDescent="0.2">
      <c r="A112891" t="s">
        <v>118880</v>
      </c>
      <c r="B112891" t="s">
        <v>119419</v>
      </c>
      <c r="C112891" t="s">
        <v>119420</v>
      </c>
      <c r="D112891" t="s">
        <v>119302</v>
      </c>
      <c r="E112891" t="s">
        <v>119303</v>
      </c>
      <c r="F112891" t="s">
        <v>119304</v>
      </c>
    </row>
    <row r="112892" spans="1:6" x14ac:dyDescent="0.2">
      <c r="A112892" t="s">
        <v>118880</v>
      </c>
      <c r="B112892" t="s">
        <v>119419</v>
      </c>
      <c r="C112892" t="s">
        <v>119420</v>
      </c>
      <c r="D112892" t="s">
        <v>119333</v>
      </c>
      <c r="E112892" t="s">
        <v>119334</v>
      </c>
      <c r="F112892" t="s">
        <v>119549</v>
      </c>
    </row>
    <row r="112893" spans="1:6" x14ac:dyDescent="0.2">
      <c r="A112893" t="s">
        <v>118880</v>
      </c>
      <c r="B112893" t="s">
        <v>119419</v>
      </c>
      <c r="C112893" t="s">
        <v>119420</v>
      </c>
      <c r="D112893" t="s">
        <v>38423</v>
      </c>
      <c r="E112893" t="s">
        <v>38424</v>
      </c>
      <c r="F112893" t="s">
        <v>119550</v>
      </c>
    </row>
    <row r="112894" spans="1:6" x14ac:dyDescent="0.2">
      <c r="A112894" t="s">
        <v>118880</v>
      </c>
      <c r="B112894" t="s">
        <v>119419</v>
      </c>
      <c r="C112894" t="s">
        <v>119420</v>
      </c>
      <c r="D112894" t="s">
        <v>119551</v>
      </c>
      <c r="E112894" t="s">
        <v>119552</v>
      </c>
      <c r="F112894" t="s">
        <v>119553</v>
      </c>
    </row>
    <row r="112895" spans="1:6" x14ac:dyDescent="0.2">
      <c r="A112895" t="s">
        <v>118880</v>
      </c>
      <c r="B112895" t="s">
        <v>119419</v>
      </c>
      <c r="C112895" t="s">
        <v>119420</v>
      </c>
      <c r="D112895" t="s">
        <v>119554</v>
      </c>
      <c r="E112895" t="s">
        <v>119555</v>
      </c>
      <c r="F112895" t="s">
        <v>119556</v>
      </c>
    </row>
    <row r="112896" spans="1:6" x14ac:dyDescent="0.2">
      <c r="A112896" t="s">
        <v>118880</v>
      </c>
      <c r="B112896" t="s">
        <v>119419</v>
      </c>
      <c r="C112896" t="s">
        <v>119420</v>
      </c>
      <c r="D112896" t="s">
        <v>119308</v>
      </c>
      <c r="E112896" t="s">
        <v>119309</v>
      </c>
      <c r="F112896" t="s">
        <v>119310</v>
      </c>
    </row>
    <row r="112897" spans="1:6" x14ac:dyDescent="0.2">
      <c r="A112897" t="s">
        <v>118880</v>
      </c>
      <c r="B112897" t="s">
        <v>119419</v>
      </c>
      <c r="C112897" t="s">
        <v>119420</v>
      </c>
      <c r="D112897" t="s">
        <v>119557</v>
      </c>
      <c r="E112897" t="s">
        <v>119558</v>
      </c>
      <c r="F112897" t="s">
        <v>119559</v>
      </c>
    </row>
    <row r="112898" spans="1:6" x14ac:dyDescent="0.2">
      <c r="A112898" t="s">
        <v>118880</v>
      </c>
      <c r="B112898" t="s">
        <v>119419</v>
      </c>
      <c r="C112898" t="s">
        <v>119420</v>
      </c>
      <c r="D112898" t="s">
        <v>6425</v>
      </c>
      <c r="E112898" t="s">
        <v>6426</v>
      </c>
      <c r="F112898" t="s">
        <v>119560</v>
      </c>
    </row>
    <row r="112899" spans="1:6" x14ac:dyDescent="0.2">
      <c r="A112899" t="s">
        <v>118880</v>
      </c>
      <c r="B112899" t="s">
        <v>119419</v>
      </c>
      <c r="C112899" t="s">
        <v>119420</v>
      </c>
      <c r="D112899" t="s">
        <v>119561</v>
      </c>
      <c r="E112899" t="s">
        <v>119562</v>
      </c>
      <c r="F112899" t="s">
        <v>119563</v>
      </c>
    </row>
    <row r="112900" spans="1:6" x14ac:dyDescent="0.2">
      <c r="A112900" t="s">
        <v>118880</v>
      </c>
      <c r="B112900" t="s">
        <v>119419</v>
      </c>
      <c r="C112900" t="s">
        <v>119420</v>
      </c>
      <c r="D112900" t="s">
        <v>119528</v>
      </c>
      <c r="E112900" t="s">
        <v>119529</v>
      </c>
      <c r="F112900" t="s">
        <v>119530</v>
      </c>
    </row>
    <row r="112901" spans="1:6" x14ac:dyDescent="0.2">
      <c r="A112901" t="s">
        <v>118880</v>
      </c>
      <c r="B112901" t="s">
        <v>119419</v>
      </c>
      <c r="C112901" t="s">
        <v>119420</v>
      </c>
      <c r="D112901" t="s">
        <v>13566</v>
      </c>
      <c r="E112901" t="s">
        <v>119564</v>
      </c>
      <c r="F112901" t="s">
        <v>119565</v>
      </c>
    </row>
    <row r="112902" spans="1:6" x14ac:dyDescent="0.2">
      <c r="A112902" t="s">
        <v>118880</v>
      </c>
      <c r="B112902" t="s">
        <v>119419</v>
      </c>
      <c r="C112902" t="s">
        <v>119420</v>
      </c>
      <c r="D112902" t="s">
        <v>44029</v>
      </c>
      <c r="E112902" t="s">
        <v>44030</v>
      </c>
      <c r="F112902" t="s">
        <v>44031</v>
      </c>
    </row>
    <row r="112903" spans="1:6" x14ac:dyDescent="0.2">
      <c r="A112903" t="s">
        <v>118880</v>
      </c>
      <c r="B112903" t="s">
        <v>119419</v>
      </c>
      <c r="C112903" t="s">
        <v>119420</v>
      </c>
      <c r="D112903" t="s">
        <v>119566</v>
      </c>
      <c r="E112903" t="s">
        <v>119567</v>
      </c>
      <c r="F112903" t="s">
        <v>119568</v>
      </c>
    </row>
    <row r="112904" spans="1:6" x14ac:dyDescent="0.2">
      <c r="A112904" t="s">
        <v>118880</v>
      </c>
      <c r="B112904" t="s">
        <v>119419</v>
      </c>
      <c r="C112904" t="s">
        <v>119420</v>
      </c>
      <c r="D112904" t="s">
        <v>119342</v>
      </c>
      <c r="E112904" t="s">
        <v>119343</v>
      </c>
      <c r="F112904" t="s">
        <v>119344</v>
      </c>
    </row>
    <row r="112905" spans="1:6" x14ac:dyDescent="0.2">
      <c r="A112905" t="s">
        <v>118880</v>
      </c>
      <c r="B112905" t="s">
        <v>119419</v>
      </c>
      <c r="C112905" t="s">
        <v>119420</v>
      </c>
      <c r="D112905" t="s">
        <v>119569</v>
      </c>
      <c r="E112905" t="s">
        <v>119570</v>
      </c>
      <c r="F112905" t="s">
        <v>119571</v>
      </c>
    </row>
    <row r="112906" spans="1:6" x14ac:dyDescent="0.2">
      <c r="A112906" t="s">
        <v>118880</v>
      </c>
      <c r="B112906" t="s">
        <v>119419</v>
      </c>
      <c r="C112906" t="s">
        <v>119420</v>
      </c>
      <c r="D112906" t="s">
        <v>32816</v>
      </c>
      <c r="E112906" t="s">
        <v>32817</v>
      </c>
      <c r="F112906" t="s">
        <v>32818</v>
      </c>
    </row>
    <row r="112907" spans="1:6" x14ac:dyDescent="0.2">
      <c r="A112907" t="s">
        <v>118880</v>
      </c>
      <c r="B112907" t="s">
        <v>119419</v>
      </c>
      <c r="C112907" t="s">
        <v>119420</v>
      </c>
      <c r="D112907" t="s">
        <v>119572</v>
      </c>
      <c r="E112907" t="s">
        <v>119573</v>
      </c>
      <c r="F112907" t="s">
        <v>119574</v>
      </c>
    </row>
    <row r="112908" spans="1:6" x14ac:dyDescent="0.2">
      <c r="A112908" t="s">
        <v>118880</v>
      </c>
      <c r="B112908" t="s">
        <v>119419</v>
      </c>
      <c r="C112908" t="s">
        <v>119420</v>
      </c>
      <c r="D112908" t="s">
        <v>6873</v>
      </c>
      <c r="E112908" t="s">
        <v>6874</v>
      </c>
      <c r="F112908" t="s">
        <v>6875</v>
      </c>
    </row>
    <row r="112909" spans="1:6" x14ac:dyDescent="0.2">
      <c r="A112909" t="s">
        <v>118880</v>
      </c>
      <c r="B112909" t="s">
        <v>119419</v>
      </c>
      <c r="C112909" t="s">
        <v>119420</v>
      </c>
      <c r="D112909" t="s">
        <v>119413</v>
      </c>
      <c r="E112909" t="s">
        <v>119414</v>
      </c>
      <c r="F112909" t="s">
        <v>119415</v>
      </c>
    </row>
    <row r="112910" spans="1:6" x14ac:dyDescent="0.2">
      <c r="A112910" t="s">
        <v>118880</v>
      </c>
      <c r="B112910" t="s">
        <v>119419</v>
      </c>
      <c r="C112910" t="s">
        <v>119420</v>
      </c>
      <c r="D112910" t="s">
        <v>119380</v>
      </c>
      <c r="E112910" t="s">
        <v>119381</v>
      </c>
      <c r="F112910" t="s">
        <v>119382</v>
      </c>
    </row>
    <row r="112911" spans="1:6" x14ac:dyDescent="0.2">
      <c r="A112911" t="s">
        <v>118880</v>
      </c>
      <c r="B112911" t="s">
        <v>119419</v>
      </c>
      <c r="C112911" t="s">
        <v>119420</v>
      </c>
      <c r="D112911" t="s">
        <v>44032</v>
      </c>
      <c r="E112911" t="s">
        <v>44033</v>
      </c>
      <c r="F112911" t="s">
        <v>44034</v>
      </c>
    </row>
    <row r="112912" spans="1:6" x14ac:dyDescent="0.2">
      <c r="A112912" t="s">
        <v>118880</v>
      </c>
      <c r="B112912" t="s">
        <v>119419</v>
      </c>
      <c r="C112912" t="s">
        <v>119420</v>
      </c>
      <c r="D112912" t="s">
        <v>119575</v>
      </c>
      <c r="E112912" t="s">
        <v>119576</v>
      </c>
      <c r="F112912" t="s">
        <v>119577</v>
      </c>
    </row>
    <row r="112913" spans="1:6" x14ac:dyDescent="0.2">
      <c r="A112913" t="s">
        <v>118880</v>
      </c>
      <c r="B112913" t="s">
        <v>119419</v>
      </c>
      <c r="C112913" t="s">
        <v>119420</v>
      </c>
      <c r="D112913" t="s">
        <v>119578</v>
      </c>
      <c r="E112913" t="s">
        <v>119579</v>
      </c>
      <c r="F112913" t="s">
        <v>119580</v>
      </c>
    </row>
    <row r="112914" spans="1:6" x14ac:dyDescent="0.2">
      <c r="A112914" t="s">
        <v>118880</v>
      </c>
      <c r="B112914" t="s">
        <v>119419</v>
      </c>
      <c r="C112914" t="s">
        <v>119420</v>
      </c>
      <c r="D112914" t="s">
        <v>119581</v>
      </c>
      <c r="E112914" t="s">
        <v>119582</v>
      </c>
      <c r="F112914" t="s">
        <v>119583</v>
      </c>
    </row>
    <row r="112915" spans="1:6" x14ac:dyDescent="0.2">
      <c r="A112915" t="s">
        <v>118880</v>
      </c>
      <c r="B112915" t="s">
        <v>119419</v>
      </c>
      <c r="C112915" t="s">
        <v>119420</v>
      </c>
      <c r="D112915" t="s">
        <v>119339</v>
      </c>
      <c r="E112915" t="s">
        <v>119340</v>
      </c>
      <c r="F112915" t="s">
        <v>119341</v>
      </c>
    </row>
    <row r="112916" spans="1:6" x14ac:dyDescent="0.2">
      <c r="A112916" t="s">
        <v>118880</v>
      </c>
      <c r="B112916" t="s">
        <v>119419</v>
      </c>
      <c r="C112916" t="s">
        <v>119420</v>
      </c>
      <c r="D112916" t="s">
        <v>119584</v>
      </c>
      <c r="E112916" t="s">
        <v>119585</v>
      </c>
      <c r="F112916" t="s">
        <v>119586</v>
      </c>
    </row>
    <row r="112917" spans="1:6" x14ac:dyDescent="0.2">
      <c r="A112917" t="s">
        <v>118880</v>
      </c>
      <c r="B112917" t="s">
        <v>119419</v>
      </c>
      <c r="C112917" t="s">
        <v>119420</v>
      </c>
      <c r="D112917" t="s">
        <v>119359</v>
      </c>
      <c r="E112917" t="s">
        <v>119360</v>
      </c>
      <c r="F112917" t="s">
        <v>119361</v>
      </c>
    </row>
    <row r="112918" spans="1:6" x14ac:dyDescent="0.2">
      <c r="A112918" t="s">
        <v>118880</v>
      </c>
      <c r="B112918" t="s">
        <v>119419</v>
      </c>
      <c r="C112918" t="s">
        <v>119420</v>
      </c>
      <c r="D112918" t="s">
        <v>119587</v>
      </c>
      <c r="E112918" t="s">
        <v>119588</v>
      </c>
      <c r="F112918" t="s">
        <v>119589</v>
      </c>
    </row>
    <row r="112919" spans="1:6" x14ac:dyDescent="0.2">
      <c r="A112919" t="s">
        <v>118880</v>
      </c>
      <c r="B112919" t="s">
        <v>119419</v>
      </c>
      <c r="C112919" t="s">
        <v>119420</v>
      </c>
      <c r="D112919" t="s">
        <v>119590</v>
      </c>
      <c r="E112919" t="s">
        <v>119591</v>
      </c>
      <c r="F112919" t="s">
        <v>119592</v>
      </c>
    </row>
    <row r="112920" spans="1:6" x14ac:dyDescent="0.2">
      <c r="A112920" t="s">
        <v>118880</v>
      </c>
      <c r="B112920" t="s">
        <v>119419</v>
      </c>
      <c r="C112920" t="s">
        <v>119420</v>
      </c>
      <c r="D112920" t="s">
        <v>119593</v>
      </c>
      <c r="E112920" t="s">
        <v>119594</v>
      </c>
      <c r="F112920" t="s">
        <v>119595</v>
      </c>
    </row>
    <row r="112921" spans="1:6" x14ac:dyDescent="0.2">
      <c r="A112921" t="s">
        <v>118880</v>
      </c>
      <c r="B112921" t="s">
        <v>119419</v>
      </c>
      <c r="C112921" t="s">
        <v>119420</v>
      </c>
      <c r="D112921" t="s">
        <v>113669</v>
      </c>
      <c r="E112921" t="s">
        <v>119386</v>
      </c>
      <c r="F112921" t="s">
        <v>119387</v>
      </c>
    </row>
    <row r="112922" spans="1:6" x14ac:dyDescent="0.2">
      <c r="A112922" t="s">
        <v>118880</v>
      </c>
      <c r="B112922" t="s">
        <v>119419</v>
      </c>
      <c r="C112922" t="s">
        <v>119420</v>
      </c>
      <c r="D112922" t="s">
        <v>35265</v>
      </c>
      <c r="E112922" t="s">
        <v>35266</v>
      </c>
      <c r="F112922" t="s">
        <v>35267</v>
      </c>
    </row>
    <row r="112923" spans="1:6" x14ac:dyDescent="0.2">
      <c r="A112923" t="s">
        <v>118880</v>
      </c>
      <c r="B112923" t="s">
        <v>119419</v>
      </c>
      <c r="C112923" t="s">
        <v>119420</v>
      </c>
      <c r="D112923" t="s">
        <v>53142</v>
      </c>
      <c r="E112923" t="s">
        <v>53143</v>
      </c>
      <c r="F112923" t="s">
        <v>53144</v>
      </c>
    </row>
    <row r="112924" spans="1:6" x14ac:dyDescent="0.2">
      <c r="A112924" t="s">
        <v>118880</v>
      </c>
      <c r="B112924" t="s">
        <v>119419</v>
      </c>
      <c r="C112924" t="s">
        <v>119420</v>
      </c>
      <c r="D112924" t="s">
        <v>42333</v>
      </c>
      <c r="E112924" t="s">
        <v>42334</v>
      </c>
      <c r="F112924" t="s">
        <v>42335</v>
      </c>
    </row>
    <row r="112925" spans="1:6" x14ac:dyDescent="0.2">
      <c r="A112925" t="s">
        <v>118880</v>
      </c>
      <c r="B112925" t="s">
        <v>119596</v>
      </c>
      <c r="C112925" t="s">
        <v>119597</v>
      </c>
      <c r="D112925" t="s">
        <v>36247</v>
      </c>
      <c r="E112925" t="s">
        <v>36248</v>
      </c>
      <c r="F112925" t="s">
        <v>36249</v>
      </c>
    </row>
    <row r="112926" spans="1:6" x14ac:dyDescent="0.2">
      <c r="A112926" t="s">
        <v>118880</v>
      </c>
      <c r="B112926" t="s">
        <v>119596</v>
      </c>
      <c r="C112926" t="s">
        <v>119597</v>
      </c>
      <c r="D112926" t="s">
        <v>2449</v>
      </c>
      <c r="E112926" t="s">
        <v>2450</v>
      </c>
      <c r="F112926" t="s">
        <v>2451</v>
      </c>
    </row>
    <row r="112927" spans="1:6" x14ac:dyDescent="0.2">
      <c r="A112927" t="s">
        <v>118880</v>
      </c>
      <c r="B112927" t="s">
        <v>119596</v>
      </c>
      <c r="C112927" t="s">
        <v>119597</v>
      </c>
      <c r="D112927" t="s">
        <v>52406</v>
      </c>
      <c r="E112927" t="s">
        <v>52407</v>
      </c>
      <c r="F112927" t="s">
        <v>119598</v>
      </c>
    </row>
    <row r="112928" spans="1:6" x14ac:dyDescent="0.2">
      <c r="A112928" t="s">
        <v>118880</v>
      </c>
      <c r="B112928" t="s">
        <v>119596</v>
      </c>
      <c r="C112928" t="s">
        <v>119597</v>
      </c>
      <c r="D112928" t="s">
        <v>105328</v>
      </c>
      <c r="E112928" t="s">
        <v>105329</v>
      </c>
      <c r="F112928" t="s">
        <v>105330</v>
      </c>
    </row>
    <row r="112929" spans="1:6" x14ac:dyDescent="0.2">
      <c r="A112929" t="s">
        <v>118880</v>
      </c>
      <c r="B112929" t="s">
        <v>119596</v>
      </c>
      <c r="C112929" t="s">
        <v>119597</v>
      </c>
      <c r="D112929" t="s">
        <v>2480</v>
      </c>
      <c r="E112929" t="s">
        <v>2481</v>
      </c>
      <c r="F112929" t="s">
        <v>2482</v>
      </c>
    </row>
    <row r="112930" spans="1:6" x14ac:dyDescent="0.2">
      <c r="A112930" t="s">
        <v>118880</v>
      </c>
      <c r="B112930" t="s">
        <v>119596</v>
      </c>
      <c r="C112930" t="s">
        <v>119597</v>
      </c>
      <c r="D112930" t="s">
        <v>5112</v>
      </c>
      <c r="E112930" t="s">
        <v>5113</v>
      </c>
      <c r="F112930" t="s">
        <v>5114</v>
      </c>
    </row>
    <row r="112931" spans="1:6" x14ac:dyDescent="0.2">
      <c r="A112931" t="s">
        <v>118880</v>
      </c>
      <c r="B112931" t="s">
        <v>119596</v>
      </c>
      <c r="C112931" t="s">
        <v>119597</v>
      </c>
      <c r="D112931" t="s">
        <v>5138</v>
      </c>
      <c r="E112931" t="s">
        <v>5139</v>
      </c>
      <c r="F112931" t="s">
        <v>5140</v>
      </c>
    </row>
    <row r="112932" spans="1:6" x14ac:dyDescent="0.2">
      <c r="A112932" t="s">
        <v>118880</v>
      </c>
      <c r="B112932" t="s">
        <v>119596</v>
      </c>
      <c r="C112932" t="s">
        <v>119597</v>
      </c>
      <c r="D112932" t="s">
        <v>52428</v>
      </c>
      <c r="E112932" t="s">
        <v>52429</v>
      </c>
      <c r="F112932" t="s">
        <v>52430</v>
      </c>
    </row>
    <row r="112933" spans="1:6" x14ac:dyDescent="0.2">
      <c r="A112933" t="s">
        <v>118880</v>
      </c>
      <c r="B112933" t="s">
        <v>119596</v>
      </c>
      <c r="C112933" t="s">
        <v>119597</v>
      </c>
      <c r="D112933" t="s">
        <v>25029</v>
      </c>
      <c r="E112933" t="s">
        <v>52431</v>
      </c>
      <c r="F112933" t="s">
        <v>25031</v>
      </c>
    </row>
    <row r="112934" spans="1:6" x14ac:dyDescent="0.2">
      <c r="A112934" t="s">
        <v>118880</v>
      </c>
      <c r="B112934" t="s">
        <v>119596</v>
      </c>
      <c r="C112934" t="s">
        <v>119597</v>
      </c>
      <c r="D112934" t="s">
        <v>6546</v>
      </c>
      <c r="E112934" t="s">
        <v>6547</v>
      </c>
      <c r="F112934" t="s">
        <v>119599</v>
      </c>
    </row>
    <row r="112935" spans="1:6" x14ac:dyDescent="0.2">
      <c r="A112935" t="s">
        <v>118880</v>
      </c>
      <c r="B112935" t="s">
        <v>119596</v>
      </c>
      <c r="C112935" t="s">
        <v>119597</v>
      </c>
      <c r="D112935" t="s">
        <v>34763</v>
      </c>
      <c r="E112935" t="s">
        <v>34764</v>
      </c>
      <c r="F112935" t="s">
        <v>34765</v>
      </c>
    </row>
    <row r="112936" spans="1:6" x14ac:dyDescent="0.2">
      <c r="A112936" t="s">
        <v>118880</v>
      </c>
      <c r="B112936" t="s">
        <v>119596</v>
      </c>
      <c r="C112936" t="s">
        <v>119597</v>
      </c>
      <c r="D112936" t="s">
        <v>34766</v>
      </c>
      <c r="E112936" t="s">
        <v>34767</v>
      </c>
      <c r="F112936" t="s">
        <v>34768</v>
      </c>
    </row>
    <row r="112937" spans="1:6" x14ac:dyDescent="0.2">
      <c r="A112937" t="s">
        <v>118880</v>
      </c>
      <c r="B112937" t="s">
        <v>119596</v>
      </c>
      <c r="C112937" t="s">
        <v>119597</v>
      </c>
      <c r="D112937" t="s">
        <v>119009</v>
      </c>
      <c r="E112937" t="s">
        <v>119010</v>
      </c>
      <c r="F112937" t="s">
        <v>119011</v>
      </c>
    </row>
    <row r="112938" spans="1:6" x14ac:dyDescent="0.2">
      <c r="A112938" t="s">
        <v>118880</v>
      </c>
      <c r="B112938" t="s">
        <v>119596</v>
      </c>
      <c r="C112938" t="s">
        <v>119597</v>
      </c>
      <c r="D112938" t="s">
        <v>119600</v>
      </c>
      <c r="E112938" t="s">
        <v>119601</v>
      </c>
      <c r="F112938" t="s">
        <v>119602</v>
      </c>
    </row>
    <row r="112939" spans="1:6" x14ac:dyDescent="0.2">
      <c r="A112939" t="s">
        <v>118880</v>
      </c>
      <c r="B112939" t="s">
        <v>119596</v>
      </c>
      <c r="C112939" t="s">
        <v>119597</v>
      </c>
      <c r="D112939" t="s">
        <v>119424</v>
      </c>
      <c r="E112939" t="s">
        <v>119425</v>
      </c>
      <c r="F112939" t="s">
        <v>119426</v>
      </c>
    </row>
    <row r="112940" spans="1:6" x14ac:dyDescent="0.2">
      <c r="A112940" t="s">
        <v>118880</v>
      </c>
      <c r="B112940" t="s">
        <v>119596</v>
      </c>
      <c r="C112940" t="s">
        <v>119597</v>
      </c>
      <c r="D112940" t="s">
        <v>119101</v>
      </c>
      <c r="E112940" t="s">
        <v>119102</v>
      </c>
      <c r="F112940" t="s">
        <v>119103</v>
      </c>
    </row>
    <row r="112941" spans="1:6" x14ac:dyDescent="0.2">
      <c r="A112941" t="s">
        <v>118880</v>
      </c>
      <c r="B112941" t="s">
        <v>119596</v>
      </c>
      <c r="C112941" t="s">
        <v>119597</v>
      </c>
      <c r="D112941" t="s">
        <v>2536</v>
      </c>
      <c r="E112941" t="s">
        <v>2537</v>
      </c>
      <c r="F112941" t="s">
        <v>4514</v>
      </c>
    </row>
    <row r="112942" spans="1:6" x14ac:dyDescent="0.2">
      <c r="A112942" t="s">
        <v>118880</v>
      </c>
      <c r="B112942" t="s">
        <v>119596</v>
      </c>
      <c r="C112942" t="s">
        <v>119597</v>
      </c>
      <c r="D112942" t="s">
        <v>43952</v>
      </c>
      <c r="E112942" t="s">
        <v>43953</v>
      </c>
      <c r="F112942" t="s">
        <v>119603</v>
      </c>
    </row>
    <row r="112943" spans="1:6" x14ac:dyDescent="0.2">
      <c r="A112943" t="s">
        <v>118880</v>
      </c>
      <c r="B112943" t="s">
        <v>119596</v>
      </c>
      <c r="C112943" t="s">
        <v>119597</v>
      </c>
      <c r="D112943" t="s">
        <v>118885</v>
      </c>
      <c r="E112943" t="s">
        <v>118886</v>
      </c>
      <c r="F112943" t="s">
        <v>119428</v>
      </c>
    </row>
    <row r="112944" spans="1:6" x14ac:dyDescent="0.2">
      <c r="A112944" t="s">
        <v>118880</v>
      </c>
      <c r="B112944" t="s">
        <v>119596</v>
      </c>
      <c r="C112944" t="s">
        <v>119597</v>
      </c>
      <c r="D112944" t="s">
        <v>34785</v>
      </c>
      <c r="E112944" t="s">
        <v>34786</v>
      </c>
      <c r="F112944" t="s">
        <v>34787</v>
      </c>
    </row>
    <row r="112945" spans="1:6" x14ac:dyDescent="0.2">
      <c r="A112945" t="s">
        <v>118880</v>
      </c>
      <c r="B112945" t="s">
        <v>119596</v>
      </c>
      <c r="C112945" t="s">
        <v>119597</v>
      </c>
      <c r="D112945" t="s">
        <v>50705</v>
      </c>
      <c r="E112945" t="s">
        <v>50706</v>
      </c>
      <c r="F112945" t="s">
        <v>50707</v>
      </c>
    </row>
    <row r="112946" spans="1:6" x14ac:dyDescent="0.2">
      <c r="A112946" t="s">
        <v>118880</v>
      </c>
      <c r="B112946" t="s">
        <v>119596</v>
      </c>
      <c r="C112946" t="s">
        <v>119597</v>
      </c>
      <c r="D112946" t="s">
        <v>119012</v>
      </c>
      <c r="E112946" t="s">
        <v>119013</v>
      </c>
      <c r="F112946" t="s">
        <v>119014</v>
      </c>
    </row>
    <row r="112947" spans="1:6" x14ac:dyDescent="0.2">
      <c r="A112947" t="s">
        <v>118880</v>
      </c>
      <c r="B112947" t="s">
        <v>119596</v>
      </c>
      <c r="C112947" t="s">
        <v>119597</v>
      </c>
      <c r="D112947" t="s">
        <v>25057</v>
      </c>
      <c r="E112947" t="s">
        <v>25058</v>
      </c>
      <c r="F112947" t="s">
        <v>119604</v>
      </c>
    </row>
    <row r="112948" spans="1:6" x14ac:dyDescent="0.2">
      <c r="A112948" t="s">
        <v>118880</v>
      </c>
      <c r="B112948" t="s">
        <v>119596</v>
      </c>
      <c r="C112948" t="s">
        <v>119597</v>
      </c>
      <c r="D112948" t="s">
        <v>43955</v>
      </c>
      <c r="E112948" t="s">
        <v>43956</v>
      </c>
      <c r="F112948" t="s">
        <v>43957</v>
      </c>
    </row>
    <row r="112949" spans="1:6" x14ac:dyDescent="0.2">
      <c r="A112949" t="s">
        <v>118880</v>
      </c>
      <c r="B112949" t="s">
        <v>119596</v>
      </c>
      <c r="C112949" t="s">
        <v>119597</v>
      </c>
      <c r="D112949" t="s">
        <v>5282</v>
      </c>
      <c r="E112949" t="s">
        <v>5283</v>
      </c>
      <c r="F112949" t="s">
        <v>5284</v>
      </c>
    </row>
    <row r="112950" spans="1:6" x14ac:dyDescent="0.2">
      <c r="A112950" t="s">
        <v>118880</v>
      </c>
      <c r="B112950" t="s">
        <v>119596</v>
      </c>
      <c r="C112950" t="s">
        <v>119597</v>
      </c>
      <c r="D112950" t="s">
        <v>36306</v>
      </c>
      <c r="E112950" t="s">
        <v>36307</v>
      </c>
      <c r="F112950" t="s">
        <v>52461</v>
      </c>
    </row>
    <row r="112951" spans="1:6" x14ac:dyDescent="0.2">
      <c r="A112951" t="s">
        <v>118880</v>
      </c>
      <c r="B112951" t="s">
        <v>119596</v>
      </c>
      <c r="C112951" t="s">
        <v>119597</v>
      </c>
      <c r="D112951" t="s">
        <v>34804</v>
      </c>
      <c r="E112951" t="s">
        <v>34805</v>
      </c>
      <c r="F112951" t="s">
        <v>119605</v>
      </c>
    </row>
    <row r="112952" spans="1:6" x14ac:dyDescent="0.2">
      <c r="A112952" t="s">
        <v>118880</v>
      </c>
      <c r="B112952" t="s">
        <v>119596</v>
      </c>
      <c r="C112952" t="s">
        <v>119597</v>
      </c>
      <c r="D112952" t="s">
        <v>5294</v>
      </c>
      <c r="E112952" t="s">
        <v>5295</v>
      </c>
      <c r="F112952" t="s">
        <v>5296</v>
      </c>
    </row>
    <row r="112953" spans="1:6" x14ac:dyDescent="0.2">
      <c r="A112953" t="s">
        <v>118880</v>
      </c>
      <c r="B112953" t="s">
        <v>119596</v>
      </c>
      <c r="C112953" t="s">
        <v>119597</v>
      </c>
      <c r="D112953" t="s">
        <v>34807</v>
      </c>
      <c r="E112953" t="s">
        <v>34808</v>
      </c>
      <c r="F112953" t="s">
        <v>119606</v>
      </c>
    </row>
    <row r="112954" spans="1:6" x14ac:dyDescent="0.2">
      <c r="A112954" t="s">
        <v>118880</v>
      </c>
      <c r="B112954" t="s">
        <v>119596</v>
      </c>
      <c r="C112954" t="s">
        <v>119597</v>
      </c>
      <c r="D112954" t="s">
        <v>119015</v>
      </c>
      <c r="E112954" t="s">
        <v>119016</v>
      </c>
      <c r="F112954" t="s">
        <v>119017</v>
      </c>
    </row>
    <row r="112955" spans="1:6" x14ac:dyDescent="0.2">
      <c r="A112955" t="s">
        <v>118880</v>
      </c>
      <c r="B112955" t="s">
        <v>119596</v>
      </c>
      <c r="C112955" t="s">
        <v>119597</v>
      </c>
      <c r="D112955" t="s">
        <v>45285</v>
      </c>
      <c r="E112955" t="s">
        <v>45286</v>
      </c>
      <c r="F112955" t="s">
        <v>45287</v>
      </c>
    </row>
    <row r="112956" spans="1:6" x14ac:dyDescent="0.2">
      <c r="A112956" t="s">
        <v>118880</v>
      </c>
      <c r="B112956" t="s">
        <v>119596</v>
      </c>
      <c r="C112956" t="s">
        <v>119597</v>
      </c>
      <c r="D112956" t="s">
        <v>119114</v>
      </c>
      <c r="E112956" t="s">
        <v>119115</v>
      </c>
      <c r="F112956" t="s">
        <v>119607</v>
      </c>
    </row>
    <row r="112957" spans="1:6" x14ac:dyDescent="0.2">
      <c r="A112957" t="s">
        <v>118880</v>
      </c>
      <c r="B112957" t="s">
        <v>119596</v>
      </c>
      <c r="C112957" t="s">
        <v>119597</v>
      </c>
      <c r="D112957" t="s">
        <v>6595</v>
      </c>
      <c r="E112957" t="s">
        <v>6596</v>
      </c>
      <c r="F112957" t="s">
        <v>119608</v>
      </c>
    </row>
    <row r="112958" spans="1:6" x14ac:dyDescent="0.2">
      <c r="A112958" t="s">
        <v>118880</v>
      </c>
      <c r="B112958" t="s">
        <v>119596</v>
      </c>
      <c r="C112958" t="s">
        <v>119597</v>
      </c>
      <c r="D112958" t="s">
        <v>118971</v>
      </c>
      <c r="E112958" t="s">
        <v>118972</v>
      </c>
      <c r="F112958" t="s">
        <v>118973</v>
      </c>
    </row>
    <row r="112959" spans="1:6" x14ac:dyDescent="0.2">
      <c r="A112959" t="s">
        <v>118880</v>
      </c>
      <c r="B112959" t="s">
        <v>119596</v>
      </c>
      <c r="C112959" t="s">
        <v>119597</v>
      </c>
      <c r="D112959" t="s">
        <v>36326</v>
      </c>
      <c r="E112959" t="s">
        <v>36327</v>
      </c>
      <c r="F112959" t="s">
        <v>36328</v>
      </c>
    </row>
    <row r="112960" spans="1:6" x14ac:dyDescent="0.2">
      <c r="A112960" t="s">
        <v>118880</v>
      </c>
      <c r="B112960" t="s">
        <v>119596</v>
      </c>
      <c r="C112960" t="s">
        <v>119597</v>
      </c>
      <c r="D112960" t="s">
        <v>118892</v>
      </c>
      <c r="E112960" t="s">
        <v>118893</v>
      </c>
      <c r="F112960" t="s">
        <v>118894</v>
      </c>
    </row>
    <row r="112961" spans="1:6" x14ac:dyDescent="0.2">
      <c r="A112961" t="s">
        <v>118880</v>
      </c>
      <c r="B112961" t="s">
        <v>119596</v>
      </c>
      <c r="C112961" t="s">
        <v>119597</v>
      </c>
      <c r="D112961" t="s">
        <v>118895</v>
      </c>
      <c r="E112961" t="s">
        <v>118896</v>
      </c>
      <c r="F112961" t="s">
        <v>118897</v>
      </c>
    </row>
    <row r="112962" spans="1:6" x14ac:dyDescent="0.2">
      <c r="A112962" t="s">
        <v>118880</v>
      </c>
      <c r="B112962" t="s">
        <v>119596</v>
      </c>
      <c r="C112962" t="s">
        <v>119597</v>
      </c>
      <c r="D112962" t="s">
        <v>52478</v>
      </c>
      <c r="E112962" t="s">
        <v>52479</v>
      </c>
      <c r="F112962" t="s">
        <v>96551</v>
      </c>
    </row>
    <row r="112963" spans="1:6" x14ac:dyDescent="0.2">
      <c r="A112963" t="s">
        <v>118880</v>
      </c>
      <c r="B112963" t="s">
        <v>119596</v>
      </c>
      <c r="C112963" t="s">
        <v>119597</v>
      </c>
      <c r="D112963" t="s">
        <v>103515</v>
      </c>
      <c r="E112963" t="s">
        <v>103516</v>
      </c>
      <c r="F112963" t="s">
        <v>103517</v>
      </c>
    </row>
    <row r="112964" spans="1:6" x14ac:dyDescent="0.2">
      <c r="A112964" t="s">
        <v>118880</v>
      </c>
      <c r="B112964" t="s">
        <v>119596</v>
      </c>
      <c r="C112964" t="s">
        <v>119597</v>
      </c>
      <c r="D112964" t="s">
        <v>119119</v>
      </c>
      <c r="E112964" t="s">
        <v>119120</v>
      </c>
      <c r="F112964" t="s">
        <v>119609</v>
      </c>
    </row>
    <row r="112965" spans="1:6" x14ac:dyDescent="0.2">
      <c r="A112965" t="s">
        <v>118880</v>
      </c>
      <c r="B112965" t="s">
        <v>119596</v>
      </c>
      <c r="C112965" t="s">
        <v>119597</v>
      </c>
      <c r="D112965" t="s">
        <v>49231</v>
      </c>
      <c r="E112965" t="s">
        <v>49232</v>
      </c>
      <c r="F112965" t="s">
        <v>49233</v>
      </c>
    </row>
    <row r="112966" spans="1:6" x14ac:dyDescent="0.2">
      <c r="A112966" t="s">
        <v>118880</v>
      </c>
      <c r="B112966" t="s">
        <v>119596</v>
      </c>
      <c r="C112966" t="s">
        <v>119597</v>
      </c>
      <c r="D112966" t="s">
        <v>106554</v>
      </c>
      <c r="E112966" t="s">
        <v>106555</v>
      </c>
      <c r="F112966" t="s">
        <v>106556</v>
      </c>
    </row>
    <row r="112967" spans="1:6" x14ac:dyDescent="0.2">
      <c r="A112967" t="s">
        <v>118880</v>
      </c>
      <c r="B112967" t="s">
        <v>119596</v>
      </c>
      <c r="C112967" t="s">
        <v>119597</v>
      </c>
      <c r="D112967" t="s">
        <v>5351</v>
      </c>
      <c r="E112967" t="s">
        <v>5352</v>
      </c>
      <c r="F112967" t="s">
        <v>52483</v>
      </c>
    </row>
    <row r="112968" spans="1:6" x14ac:dyDescent="0.2">
      <c r="A112968" t="s">
        <v>118880</v>
      </c>
      <c r="B112968" t="s">
        <v>119596</v>
      </c>
      <c r="C112968" t="s">
        <v>119597</v>
      </c>
      <c r="D112968" t="s">
        <v>34846</v>
      </c>
      <c r="E112968" t="s">
        <v>34847</v>
      </c>
      <c r="F112968" t="s">
        <v>34848</v>
      </c>
    </row>
    <row r="112969" spans="1:6" x14ac:dyDescent="0.2">
      <c r="A112969" t="s">
        <v>118880</v>
      </c>
      <c r="B112969" t="s">
        <v>119596</v>
      </c>
      <c r="C112969" t="s">
        <v>119597</v>
      </c>
      <c r="D112969" t="s">
        <v>119610</v>
      </c>
      <c r="E112969" t="s">
        <v>119611</v>
      </c>
      <c r="F112969" t="s">
        <v>119612</v>
      </c>
    </row>
    <row r="112970" spans="1:6" x14ac:dyDescent="0.2">
      <c r="A112970" t="s">
        <v>118880</v>
      </c>
      <c r="B112970" t="s">
        <v>119596</v>
      </c>
      <c r="C112970" t="s">
        <v>119597</v>
      </c>
      <c r="D112970" t="s">
        <v>36345</v>
      </c>
      <c r="E112970" t="s">
        <v>36346</v>
      </c>
      <c r="F112970" t="s">
        <v>119613</v>
      </c>
    </row>
    <row r="112971" spans="1:6" x14ac:dyDescent="0.2">
      <c r="A112971" t="s">
        <v>118880</v>
      </c>
      <c r="B112971" t="s">
        <v>119596</v>
      </c>
      <c r="C112971" t="s">
        <v>119597</v>
      </c>
      <c r="D112971" t="s">
        <v>51925</v>
      </c>
      <c r="E112971" t="s">
        <v>51926</v>
      </c>
      <c r="F112971" t="s">
        <v>51927</v>
      </c>
    </row>
    <row r="112972" spans="1:6" x14ac:dyDescent="0.2">
      <c r="A112972" t="s">
        <v>118880</v>
      </c>
      <c r="B112972" t="s">
        <v>119596</v>
      </c>
      <c r="C112972" t="s">
        <v>119597</v>
      </c>
      <c r="D112972" t="s">
        <v>34852</v>
      </c>
      <c r="E112972" t="s">
        <v>34853</v>
      </c>
      <c r="F112972" t="s">
        <v>34854</v>
      </c>
    </row>
    <row r="112973" spans="1:6" x14ac:dyDescent="0.2">
      <c r="A112973" t="s">
        <v>118880</v>
      </c>
      <c r="B112973" t="s">
        <v>119596</v>
      </c>
      <c r="C112973" t="s">
        <v>119597</v>
      </c>
      <c r="D112973" t="s">
        <v>32364</v>
      </c>
      <c r="E112973" t="s">
        <v>32365</v>
      </c>
      <c r="F112973" t="s">
        <v>119614</v>
      </c>
    </row>
    <row r="112974" spans="1:6" x14ac:dyDescent="0.2">
      <c r="A112974" t="s">
        <v>118880</v>
      </c>
      <c r="B112974" t="s">
        <v>119596</v>
      </c>
      <c r="C112974" t="s">
        <v>119597</v>
      </c>
      <c r="D112974" t="s">
        <v>119125</v>
      </c>
      <c r="E112974" t="s">
        <v>119126</v>
      </c>
      <c r="F112974" t="s">
        <v>119127</v>
      </c>
    </row>
    <row r="112975" spans="1:6" x14ac:dyDescent="0.2">
      <c r="A112975" t="s">
        <v>118880</v>
      </c>
      <c r="B112975" t="s">
        <v>119596</v>
      </c>
      <c r="C112975" t="s">
        <v>119597</v>
      </c>
      <c r="D112975" t="s">
        <v>16542</v>
      </c>
      <c r="E112975" t="s">
        <v>16543</v>
      </c>
      <c r="F112975" t="s">
        <v>16544</v>
      </c>
    </row>
    <row r="112976" spans="1:6" x14ac:dyDescent="0.2">
      <c r="A112976" t="s">
        <v>118880</v>
      </c>
      <c r="B112976" t="s">
        <v>119596</v>
      </c>
      <c r="C112976" t="s">
        <v>119597</v>
      </c>
      <c r="D112976" t="s">
        <v>34907</v>
      </c>
      <c r="E112976" t="s">
        <v>34908</v>
      </c>
      <c r="F112976" t="s">
        <v>34909</v>
      </c>
    </row>
    <row r="112977" spans="1:6" x14ac:dyDescent="0.2">
      <c r="A112977" t="s">
        <v>118880</v>
      </c>
      <c r="B112977" t="s">
        <v>119596</v>
      </c>
      <c r="C112977" t="s">
        <v>119597</v>
      </c>
      <c r="D112977" t="s">
        <v>51937</v>
      </c>
      <c r="E112977" t="s">
        <v>51938</v>
      </c>
      <c r="F112977" t="s">
        <v>51939</v>
      </c>
    </row>
    <row r="112978" spans="1:6" x14ac:dyDescent="0.2">
      <c r="A112978" t="s">
        <v>118880</v>
      </c>
      <c r="B112978" t="s">
        <v>119596</v>
      </c>
      <c r="C112978" t="s">
        <v>119597</v>
      </c>
      <c r="D112978" t="s">
        <v>34611</v>
      </c>
      <c r="E112978" t="s">
        <v>34612</v>
      </c>
      <c r="F112978" t="s">
        <v>34613</v>
      </c>
    </row>
    <row r="112979" spans="1:6" x14ac:dyDescent="0.2">
      <c r="A112979" t="s">
        <v>118880</v>
      </c>
      <c r="B112979" t="s">
        <v>119596</v>
      </c>
      <c r="C112979" t="s">
        <v>119597</v>
      </c>
      <c r="D112979" t="s">
        <v>17709</v>
      </c>
      <c r="E112979" t="s">
        <v>17710</v>
      </c>
      <c r="F112979" t="s">
        <v>17711</v>
      </c>
    </row>
    <row r="112980" spans="1:6" x14ac:dyDescent="0.2">
      <c r="A112980" t="s">
        <v>118880</v>
      </c>
      <c r="B112980" t="s">
        <v>119596</v>
      </c>
      <c r="C112980" t="s">
        <v>119597</v>
      </c>
      <c r="D112980" t="s">
        <v>34614</v>
      </c>
      <c r="E112980" t="s">
        <v>34615</v>
      </c>
      <c r="F112980" t="s">
        <v>34616</v>
      </c>
    </row>
    <row r="112981" spans="1:6" x14ac:dyDescent="0.2">
      <c r="A112981" t="s">
        <v>118880</v>
      </c>
      <c r="B112981" t="s">
        <v>119596</v>
      </c>
      <c r="C112981" t="s">
        <v>119597</v>
      </c>
      <c r="D112981" t="s">
        <v>16548</v>
      </c>
      <c r="E112981" t="s">
        <v>16549</v>
      </c>
      <c r="F112981" t="s">
        <v>16550</v>
      </c>
    </row>
    <row r="112982" spans="1:6" x14ac:dyDescent="0.2">
      <c r="A112982" t="s">
        <v>118880</v>
      </c>
      <c r="B112982" t="s">
        <v>119596</v>
      </c>
      <c r="C112982" t="s">
        <v>119597</v>
      </c>
      <c r="D112982" t="s">
        <v>119135</v>
      </c>
      <c r="E112982" t="s">
        <v>119136</v>
      </c>
      <c r="F112982" t="s">
        <v>119137</v>
      </c>
    </row>
    <row r="112983" spans="1:6" x14ac:dyDescent="0.2">
      <c r="A112983" t="s">
        <v>118880</v>
      </c>
      <c r="B112983" t="s">
        <v>119596</v>
      </c>
      <c r="C112983" t="s">
        <v>119597</v>
      </c>
      <c r="D112983" t="s">
        <v>119615</v>
      </c>
      <c r="E112983" t="s">
        <v>119616</v>
      </c>
      <c r="F112983" t="s">
        <v>119617</v>
      </c>
    </row>
    <row r="112984" spans="1:6" x14ac:dyDescent="0.2">
      <c r="A112984" t="s">
        <v>118880</v>
      </c>
      <c r="B112984" t="s">
        <v>119596</v>
      </c>
      <c r="C112984" t="s">
        <v>119597</v>
      </c>
      <c r="D112984" t="s">
        <v>82287</v>
      </c>
      <c r="E112984" t="s">
        <v>82288</v>
      </c>
      <c r="F112984" t="s">
        <v>82289</v>
      </c>
    </row>
    <row r="112985" spans="1:6" x14ac:dyDescent="0.2">
      <c r="A112985" t="s">
        <v>118880</v>
      </c>
      <c r="B112985" t="s">
        <v>119596</v>
      </c>
      <c r="C112985" t="s">
        <v>119597</v>
      </c>
      <c r="D112985" t="s">
        <v>52585</v>
      </c>
      <c r="E112985" t="s">
        <v>52586</v>
      </c>
      <c r="F112985" t="s">
        <v>52587</v>
      </c>
    </row>
    <row r="112986" spans="1:6" x14ac:dyDescent="0.2">
      <c r="A112986" t="s">
        <v>118880</v>
      </c>
      <c r="B112986" t="s">
        <v>119596</v>
      </c>
      <c r="C112986" t="s">
        <v>119597</v>
      </c>
      <c r="D112986" t="s">
        <v>34917</v>
      </c>
      <c r="E112986" t="s">
        <v>34918</v>
      </c>
      <c r="F112986" t="s">
        <v>34919</v>
      </c>
    </row>
    <row r="112987" spans="1:6" x14ac:dyDescent="0.2">
      <c r="A112987" t="s">
        <v>118880</v>
      </c>
      <c r="B112987" t="s">
        <v>119596</v>
      </c>
      <c r="C112987" t="s">
        <v>119597</v>
      </c>
      <c r="D112987" t="s">
        <v>25103</v>
      </c>
      <c r="E112987" t="s">
        <v>25104</v>
      </c>
      <c r="F112987" t="s">
        <v>119618</v>
      </c>
    </row>
    <row r="112988" spans="1:6" x14ac:dyDescent="0.2">
      <c r="A112988" t="s">
        <v>118880</v>
      </c>
      <c r="B112988" t="s">
        <v>119596</v>
      </c>
      <c r="C112988" t="s">
        <v>119597</v>
      </c>
      <c r="D112988" t="s">
        <v>119619</v>
      </c>
      <c r="E112988" t="s">
        <v>119620</v>
      </c>
      <c r="F112988" t="s">
        <v>119621</v>
      </c>
    </row>
    <row r="112989" spans="1:6" x14ac:dyDescent="0.2">
      <c r="A112989" t="s">
        <v>118880</v>
      </c>
      <c r="B112989" t="s">
        <v>119596</v>
      </c>
      <c r="C112989" t="s">
        <v>119597</v>
      </c>
      <c r="D112989" t="s">
        <v>25106</v>
      </c>
      <c r="E112989" t="s">
        <v>25107</v>
      </c>
      <c r="F112989" t="s">
        <v>52601</v>
      </c>
    </row>
    <row r="112990" spans="1:6" x14ac:dyDescent="0.2">
      <c r="A112990" t="s">
        <v>118880</v>
      </c>
      <c r="B112990" t="s">
        <v>119596</v>
      </c>
      <c r="C112990" t="s">
        <v>119597</v>
      </c>
      <c r="D112990" t="s">
        <v>52185</v>
      </c>
      <c r="E112990" t="s">
        <v>52186</v>
      </c>
      <c r="F112990" t="s">
        <v>52187</v>
      </c>
    </row>
    <row r="112991" spans="1:6" x14ac:dyDescent="0.2">
      <c r="A112991" t="s">
        <v>118880</v>
      </c>
      <c r="B112991" t="s">
        <v>119596</v>
      </c>
      <c r="C112991" t="s">
        <v>119597</v>
      </c>
      <c r="D112991" t="s">
        <v>20554</v>
      </c>
      <c r="E112991" t="s">
        <v>20555</v>
      </c>
      <c r="F112991" t="s">
        <v>20556</v>
      </c>
    </row>
    <row r="112992" spans="1:6" x14ac:dyDescent="0.2">
      <c r="A112992" t="s">
        <v>118880</v>
      </c>
      <c r="B112992" t="s">
        <v>119596</v>
      </c>
      <c r="C112992" t="s">
        <v>119597</v>
      </c>
      <c r="D112992" t="s">
        <v>52609</v>
      </c>
      <c r="E112992" t="s">
        <v>52610</v>
      </c>
      <c r="F112992" t="s">
        <v>52611</v>
      </c>
    </row>
    <row r="112993" spans="1:6" x14ac:dyDescent="0.2">
      <c r="A112993" t="s">
        <v>118880</v>
      </c>
      <c r="B112993" t="s">
        <v>119596</v>
      </c>
      <c r="C112993" t="s">
        <v>119597</v>
      </c>
      <c r="D112993" t="s">
        <v>34927</v>
      </c>
      <c r="E112993" t="s">
        <v>34928</v>
      </c>
      <c r="F112993" t="s">
        <v>34929</v>
      </c>
    </row>
    <row r="112994" spans="1:6" x14ac:dyDescent="0.2">
      <c r="A112994" t="s">
        <v>118880</v>
      </c>
      <c r="B112994" t="s">
        <v>119596</v>
      </c>
      <c r="C112994" t="s">
        <v>119597</v>
      </c>
      <c r="D112994" t="s">
        <v>52194</v>
      </c>
      <c r="E112994" t="s">
        <v>52195</v>
      </c>
      <c r="F112994" t="s">
        <v>52196</v>
      </c>
    </row>
    <row r="112995" spans="1:6" x14ac:dyDescent="0.2">
      <c r="A112995" t="s">
        <v>118880</v>
      </c>
      <c r="B112995" t="s">
        <v>119596</v>
      </c>
      <c r="C112995" t="s">
        <v>119597</v>
      </c>
      <c r="D112995" t="s">
        <v>119144</v>
      </c>
      <c r="E112995" t="s">
        <v>119145</v>
      </c>
      <c r="F112995" t="s">
        <v>119406</v>
      </c>
    </row>
    <row r="112996" spans="1:6" x14ac:dyDescent="0.2">
      <c r="A112996" t="s">
        <v>118880</v>
      </c>
      <c r="B112996" t="s">
        <v>119596</v>
      </c>
      <c r="C112996" t="s">
        <v>119597</v>
      </c>
      <c r="D112996" t="s">
        <v>17296</v>
      </c>
      <c r="E112996" t="s">
        <v>17297</v>
      </c>
      <c r="F112996" t="s">
        <v>17298</v>
      </c>
    </row>
    <row r="112997" spans="1:6" x14ac:dyDescent="0.2">
      <c r="A112997" t="s">
        <v>118880</v>
      </c>
      <c r="B112997" t="s">
        <v>119596</v>
      </c>
      <c r="C112997" t="s">
        <v>119597</v>
      </c>
      <c r="D112997" t="s">
        <v>36466</v>
      </c>
      <c r="E112997" t="s">
        <v>36467</v>
      </c>
      <c r="F112997" t="s">
        <v>119622</v>
      </c>
    </row>
    <row r="112998" spans="1:6" x14ac:dyDescent="0.2">
      <c r="A112998" t="s">
        <v>118880</v>
      </c>
      <c r="B112998" t="s">
        <v>119596</v>
      </c>
      <c r="C112998" t="s">
        <v>119597</v>
      </c>
      <c r="D112998" t="s">
        <v>22112</v>
      </c>
      <c r="E112998" t="s">
        <v>22113</v>
      </c>
      <c r="F112998" t="s">
        <v>22114</v>
      </c>
    </row>
    <row r="112999" spans="1:6" x14ac:dyDescent="0.2">
      <c r="A112999" t="s">
        <v>118880</v>
      </c>
      <c r="B112999" t="s">
        <v>119596</v>
      </c>
      <c r="C112999" t="s">
        <v>119597</v>
      </c>
      <c r="D112999" t="s">
        <v>96567</v>
      </c>
      <c r="E112999" t="s">
        <v>96568</v>
      </c>
      <c r="F112999" t="s">
        <v>96569</v>
      </c>
    </row>
    <row r="113000" spans="1:6" x14ac:dyDescent="0.2">
      <c r="A113000" t="s">
        <v>118880</v>
      </c>
      <c r="B113000" t="s">
        <v>119596</v>
      </c>
      <c r="C113000" t="s">
        <v>119597</v>
      </c>
      <c r="D113000" t="s">
        <v>25112</v>
      </c>
      <c r="E113000" t="s">
        <v>25113</v>
      </c>
      <c r="F113000" t="s">
        <v>25114</v>
      </c>
    </row>
    <row r="113001" spans="1:6" x14ac:dyDescent="0.2">
      <c r="A113001" t="s">
        <v>118880</v>
      </c>
      <c r="B113001" t="s">
        <v>119596</v>
      </c>
      <c r="C113001" t="s">
        <v>119597</v>
      </c>
      <c r="D113001" t="s">
        <v>20732</v>
      </c>
      <c r="E113001" t="s">
        <v>20733</v>
      </c>
      <c r="F113001" t="s">
        <v>119623</v>
      </c>
    </row>
    <row r="113002" spans="1:6" x14ac:dyDescent="0.2">
      <c r="A113002" t="s">
        <v>118880</v>
      </c>
      <c r="B113002" t="s">
        <v>119596</v>
      </c>
      <c r="C113002" t="s">
        <v>119597</v>
      </c>
      <c r="D113002" t="s">
        <v>25118</v>
      </c>
      <c r="E113002" t="s">
        <v>25119</v>
      </c>
      <c r="F113002" t="s">
        <v>119624</v>
      </c>
    </row>
    <row r="113003" spans="1:6" x14ac:dyDescent="0.2">
      <c r="A113003" t="s">
        <v>118880</v>
      </c>
      <c r="B113003" t="s">
        <v>119596</v>
      </c>
      <c r="C113003" t="s">
        <v>119597</v>
      </c>
      <c r="D113003" t="s">
        <v>119407</v>
      </c>
      <c r="E113003" t="s">
        <v>119408</v>
      </c>
      <c r="F113003" t="s">
        <v>119409</v>
      </c>
    </row>
    <row r="113004" spans="1:6" x14ac:dyDescent="0.2">
      <c r="A113004" t="s">
        <v>118880</v>
      </c>
      <c r="B113004" t="s">
        <v>119596</v>
      </c>
      <c r="C113004" t="s">
        <v>119597</v>
      </c>
      <c r="D113004" t="s">
        <v>34954</v>
      </c>
      <c r="E113004" t="s">
        <v>34955</v>
      </c>
      <c r="F113004" t="s">
        <v>119625</v>
      </c>
    </row>
    <row r="113005" spans="1:6" x14ac:dyDescent="0.2">
      <c r="A113005" t="s">
        <v>118880</v>
      </c>
      <c r="B113005" t="s">
        <v>119596</v>
      </c>
      <c r="C113005" t="s">
        <v>119597</v>
      </c>
      <c r="D113005" t="s">
        <v>34951</v>
      </c>
      <c r="E113005" t="s">
        <v>34952</v>
      </c>
      <c r="F113005" t="s">
        <v>34953</v>
      </c>
    </row>
    <row r="113006" spans="1:6" x14ac:dyDescent="0.2">
      <c r="A113006" t="s">
        <v>118880</v>
      </c>
      <c r="B113006" t="s">
        <v>119596</v>
      </c>
      <c r="C113006" t="s">
        <v>119597</v>
      </c>
      <c r="D113006" t="s">
        <v>119147</v>
      </c>
      <c r="E113006" t="s">
        <v>119148</v>
      </c>
      <c r="F113006" t="s">
        <v>119149</v>
      </c>
    </row>
    <row r="113007" spans="1:6" x14ac:dyDescent="0.2">
      <c r="A113007" t="s">
        <v>118880</v>
      </c>
      <c r="B113007" t="s">
        <v>119596</v>
      </c>
      <c r="C113007" t="s">
        <v>119597</v>
      </c>
      <c r="D113007" t="s">
        <v>34975</v>
      </c>
      <c r="E113007" t="s">
        <v>34976</v>
      </c>
      <c r="F113007" t="s">
        <v>34977</v>
      </c>
    </row>
    <row r="113008" spans="1:6" x14ac:dyDescent="0.2">
      <c r="A113008" t="s">
        <v>118880</v>
      </c>
      <c r="B113008" t="s">
        <v>119596</v>
      </c>
      <c r="C113008" t="s">
        <v>119597</v>
      </c>
      <c r="D113008" t="s">
        <v>27779</v>
      </c>
      <c r="E113008" t="s">
        <v>27780</v>
      </c>
      <c r="F113008" t="s">
        <v>27781</v>
      </c>
    </row>
    <row r="113009" spans="1:6" x14ac:dyDescent="0.2">
      <c r="A113009" t="s">
        <v>118880</v>
      </c>
      <c r="B113009" t="s">
        <v>119596</v>
      </c>
      <c r="C113009" t="s">
        <v>119597</v>
      </c>
      <c r="D113009" t="s">
        <v>51962</v>
      </c>
      <c r="E113009" t="s">
        <v>51963</v>
      </c>
      <c r="F113009" t="s">
        <v>51964</v>
      </c>
    </row>
    <row r="113010" spans="1:6" x14ac:dyDescent="0.2">
      <c r="A113010" t="s">
        <v>118880</v>
      </c>
      <c r="B113010" t="s">
        <v>119596</v>
      </c>
      <c r="C113010" t="s">
        <v>119597</v>
      </c>
      <c r="D113010" t="s">
        <v>23657</v>
      </c>
      <c r="E113010" t="s">
        <v>23658</v>
      </c>
      <c r="F113010" t="s">
        <v>23659</v>
      </c>
    </row>
    <row r="113011" spans="1:6" x14ac:dyDescent="0.2">
      <c r="A113011" t="s">
        <v>118880</v>
      </c>
      <c r="B113011" t="s">
        <v>119596</v>
      </c>
      <c r="C113011" t="s">
        <v>119597</v>
      </c>
      <c r="D113011" t="s">
        <v>119150</v>
      </c>
      <c r="E113011" t="s">
        <v>119151</v>
      </c>
      <c r="F113011" t="s">
        <v>119152</v>
      </c>
    </row>
    <row r="113012" spans="1:6" x14ac:dyDescent="0.2">
      <c r="A113012" t="s">
        <v>118880</v>
      </c>
      <c r="B113012" t="s">
        <v>119596</v>
      </c>
      <c r="C113012" t="s">
        <v>119597</v>
      </c>
      <c r="D113012" t="s">
        <v>119153</v>
      </c>
      <c r="E113012" t="s">
        <v>119154</v>
      </c>
      <c r="F113012" t="s">
        <v>119155</v>
      </c>
    </row>
    <row r="113013" spans="1:6" x14ac:dyDescent="0.2">
      <c r="A113013" t="s">
        <v>118880</v>
      </c>
      <c r="B113013" t="s">
        <v>119596</v>
      </c>
      <c r="C113013" t="s">
        <v>119597</v>
      </c>
      <c r="D113013" t="s">
        <v>34988</v>
      </c>
      <c r="E113013" t="s">
        <v>34989</v>
      </c>
      <c r="F113013" t="s">
        <v>119626</v>
      </c>
    </row>
    <row r="113014" spans="1:6" x14ac:dyDescent="0.2">
      <c r="A113014" t="s">
        <v>118880</v>
      </c>
      <c r="B113014" t="s">
        <v>119596</v>
      </c>
      <c r="C113014" t="s">
        <v>119597</v>
      </c>
      <c r="D113014" t="s">
        <v>49362</v>
      </c>
      <c r="E113014" t="s">
        <v>49363</v>
      </c>
      <c r="F113014" t="s">
        <v>119627</v>
      </c>
    </row>
    <row r="113015" spans="1:6" x14ac:dyDescent="0.2">
      <c r="A113015" t="s">
        <v>118880</v>
      </c>
      <c r="B113015" t="s">
        <v>119596</v>
      </c>
      <c r="C113015" t="s">
        <v>119597</v>
      </c>
      <c r="D113015" t="s">
        <v>119026</v>
      </c>
      <c r="E113015" t="s">
        <v>119027</v>
      </c>
      <c r="F113015" t="s">
        <v>119028</v>
      </c>
    </row>
    <row r="113016" spans="1:6" x14ac:dyDescent="0.2">
      <c r="A113016" t="s">
        <v>118880</v>
      </c>
      <c r="B113016" t="s">
        <v>119596</v>
      </c>
      <c r="C113016" t="s">
        <v>119597</v>
      </c>
      <c r="D113016" t="s">
        <v>119159</v>
      </c>
      <c r="E113016" t="s">
        <v>119160</v>
      </c>
      <c r="F113016" t="s">
        <v>119161</v>
      </c>
    </row>
    <row r="113017" spans="1:6" x14ac:dyDescent="0.2">
      <c r="A113017" t="s">
        <v>118880</v>
      </c>
      <c r="B113017" t="s">
        <v>119596</v>
      </c>
      <c r="C113017" t="s">
        <v>119597</v>
      </c>
      <c r="D113017" t="s">
        <v>56158</v>
      </c>
      <c r="E113017" t="s">
        <v>56159</v>
      </c>
      <c r="F113017" t="s">
        <v>56160</v>
      </c>
    </row>
    <row r="113018" spans="1:6" x14ac:dyDescent="0.2">
      <c r="A113018" t="s">
        <v>118880</v>
      </c>
      <c r="B113018" t="s">
        <v>119596</v>
      </c>
      <c r="C113018" t="s">
        <v>119597</v>
      </c>
      <c r="D113018" t="s">
        <v>119441</v>
      </c>
      <c r="E113018" t="s">
        <v>119442</v>
      </c>
      <c r="F113018" t="s">
        <v>119443</v>
      </c>
    </row>
    <row r="113019" spans="1:6" x14ac:dyDescent="0.2">
      <c r="A113019" t="s">
        <v>118880</v>
      </c>
      <c r="B113019" t="s">
        <v>119596</v>
      </c>
      <c r="C113019" t="s">
        <v>119597</v>
      </c>
      <c r="D113019" t="s">
        <v>51978</v>
      </c>
      <c r="E113019" t="s">
        <v>51979</v>
      </c>
      <c r="F113019" t="s">
        <v>51980</v>
      </c>
    </row>
    <row r="113020" spans="1:6" x14ac:dyDescent="0.2">
      <c r="A113020" t="s">
        <v>118880</v>
      </c>
      <c r="B113020" t="s">
        <v>119596</v>
      </c>
      <c r="C113020" t="s">
        <v>119597</v>
      </c>
      <c r="D113020" t="s">
        <v>119162</v>
      </c>
      <c r="E113020" t="s">
        <v>119163</v>
      </c>
      <c r="F113020" t="s">
        <v>119164</v>
      </c>
    </row>
    <row r="113021" spans="1:6" x14ac:dyDescent="0.2">
      <c r="A113021" t="s">
        <v>118880</v>
      </c>
      <c r="B113021" t="s">
        <v>119596</v>
      </c>
      <c r="C113021" t="s">
        <v>119597</v>
      </c>
      <c r="D113021" t="s">
        <v>118980</v>
      </c>
      <c r="E113021" t="s">
        <v>118981</v>
      </c>
      <c r="F113021" t="s">
        <v>118982</v>
      </c>
    </row>
    <row r="113022" spans="1:6" x14ac:dyDescent="0.2">
      <c r="A113022" t="s">
        <v>118880</v>
      </c>
      <c r="B113022" t="s">
        <v>119596</v>
      </c>
      <c r="C113022" t="s">
        <v>119597</v>
      </c>
      <c r="D113022" t="s">
        <v>646</v>
      </c>
      <c r="E113022" t="s">
        <v>647</v>
      </c>
      <c r="F113022" t="s">
        <v>648</v>
      </c>
    </row>
    <row r="113023" spans="1:6" x14ac:dyDescent="0.2">
      <c r="A113023" t="s">
        <v>118880</v>
      </c>
      <c r="B113023" t="s">
        <v>119596</v>
      </c>
      <c r="C113023" t="s">
        <v>119597</v>
      </c>
      <c r="D113023" t="s">
        <v>25136</v>
      </c>
      <c r="E113023" t="s">
        <v>25137</v>
      </c>
      <c r="F113023" t="s">
        <v>25138</v>
      </c>
    </row>
    <row r="113024" spans="1:6" x14ac:dyDescent="0.2">
      <c r="A113024" t="s">
        <v>118880</v>
      </c>
      <c r="B113024" t="s">
        <v>119596</v>
      </c>
      <c r="C113024" t="s">
        <v>119597</v>
      </c>
      <c r="D113024" t="s">
        <v>35030</v>
      </c>
      <c r="E113024" t="s">
        <v>35031</v>
      </c>
      <c r="F113024" t="s">
        <v>119628</v>
      </c>
    </row>
    <row r="113025" spans="1:6" x14ac:dyDescent="0.2">
      <c r="A113025" t="s">
        <v>118880</v>
      </c>
      <c r="B113025" t="s">
        <v>119596</v>
      </c>
      <c r="C113025" t="s">
        <v>119597</v>
      </c>
      <c r="D113025" t="s">
        <v>54853</v>
      </c>
      <c r="E113025" t="s">
        <v>54854</v>
      </c>
      <c r="F113025" t="s">
        <v>54855</v>
      </c>
    </row>
    <row r="113026" spans="1:6" x14ac:dyDescent="0.2">
      <c r="A113026" t="s">
        <v>118880</v>
      </c>
      <c r="B113026" t="s">
        <v>119596</v>
      </c>
      <c r="C113026" t="s">
        <v>119597</v>
      </c>
      <c r="D113026" t="s">
        <v>76360</v>
      </c>
      <c r="E113026" t="s">
        <v>76361</v>
      </c>
      <c r="F113026" t="s">
        <v>76362</v>
      </c>
    </row>
    <row r="113027" spans="1:6" x14ac:dyDescent="0.2">
      <c r="A113027" t="s">
        <v>118880</v>
      </c>
      <c r="B113027" t="s">
        <v>119596</v>
      </c>
      <c r="C113027" t="s">
        <v>119597</v>
      </c>
      <c r="D113027" t="s">
        <v>60504</v>
      </c>
      <c r="E113027" t="s">
        <v>60505</v>
      </c>
      <c r="F113027" t="s">
        <v>60506</v>
      </c>
    </row>
    <row r="113028" spans="1:6" x14ac:dyDescent="0.2">
      <c r="A113028" t="s">
        <v>118880</v>
      </c>
      <c r="B113028" t="s">
        <v>119596</v>
      </c>
      <c r="C113028" t="s">
        <v>119597</v>
      </c>
      <c r="D113028" t="s">
        <v>119171</v>
      </c>
      <c r="E113028" t="s">
        <v>119172</v>
      </c>
      <c r="F113028" t="s">
        <v>119173</v>
      </c>
    </row>
    <row r="113029" spans="1:6" x14ac:dyDescent="0.2">
      <c r="A113029" t="s">
        <v>118880</v>
      </c>
      <c r="B113029" t="s">
        <v>119596</v>
      </c>
      <c r="C113029" t="s">
        <v>119597</v>
      </c>
      <c r="D113029" t="s">
        <v>119174</v>
      </c>
      <c r="E113029" t="s">
        <v>119175</v>
      </c>
      <c r="F113029" t="s">
        <v>119176</v>
      </c>
    </row>
    <row r="113030" spans="1:6" x14ac:dyDescent="0.2">
      <c r="A113030" t="s">
        <v>118880</v>
      </c>
      <c r="B113030" t="s">
        <v>119596</v>
      </c>
      <c r="C113030" t="s">
        <v>119597</v>
      </c>
      <c r="D113030" t="s">
        <v>35045</v>
      </c>
      <c r="E113030" t="s">
        <v>35046</v>
      </c>
      <c r="F113030" t="s">
        <v>35047</v>
      </c>
    </row>
    <row r="113031" spans="1:6" x14ac:dyDescent="0.2">
      <c r="A113031" t="s">
        <v>118880</v>
      </c>
      <c r="B113031" t="s">
        <v>119596</v>
      </c>
      <c r="C113031" t="s">
        <v>119597</v>
      </c>
      <c r="D113031" t="s">
        <v>31712</v>
      </c>
      <c r="E113031" t="s">
        <v>31713</v>
      </c>
      <c r="F113031" t="s">
        <v>31714</v>
      </c>
    </row>
    <row r="113032" spans="1:6" x14ac:dyDescent="0.2">
      <c r="A113032" t="s">
        <v>118880</v>
      </c>
      <c r="B113032" t="s">
        <v>119596</v>
      </c>
      <c r="C113032" t="s">
        <v>119597</v>
      </c>
      <c r="D113032" t="s">
        <v>119629</v>
      </c>
      <c r="E113032" t="s">
        <v>119630</v>
      </c>
      <c r="F113032" t="s">
        <v>119631</v>
      </c>
    </row>
    <row r="113033" spans="1:6" x14ac:dyDescent="0.2">
      <c r="A113033" t="s">
        <v>118880</v>
      </c>
      <c r="B113033" t="s">
        <v>119596</v>
      </c>
      <c r="C113033" t="s">
        <v>119597</v>
      </c>
      <c r="D113033" t="s">
        <v>119183</v>
      </c>
      <c r="E113033" t="s">
        <v>119184</v>
      </c>
      <c r="F113033" t="s">
        <v>119185</v>
      </c>
    </row>
    <row r="113034" spans="1:6" x14ac:dyDescent="0.2">
      <c r="A113034" t="s">
        <v>118880</v>
      </c>
      <c r="B113034" t="s">
        <v>119596</v>
      </c>
      <c r="C113034" t="s">
        <v>119597</v>
      </c>
      <c r="D113034" t="s">
        <v>52730</v>
      </c>
      <c r="E113034" t="s">
        <v>52731</v>
      </c>
      <c r="F113034" t="s">
        <v>52732</v>
      </c>
    </row>
    <row r="113035" spans="1:6" x14ac:dyDescent="0.2">
      <c r="A113035" t="s">
        <v>118880</v>
      </c>
      <c r="B113035" t="s">
        <v>119596</v>
      </c>
      <c r="C113035" t="s">
        <v>119597</v>
      </c>
      <c r="D113035" t="s">
        <v>35052</v>
      </c>
      <c r="E113035" t="s">
        <v>35053</v>
      </c>
      <c r="F113035" t="s">
        <v>35054</v>
      </c>
    </row>
    <row r="113036" spans="1:6" x14ac:dyDescent="0.2">
      <c r="A113036" t="s">
        <v>118880</v>
      </c>
      <c r="B113036" t="s">
        <v>119596</v>
      </c>
      <c r="C113036" t="s">
        <v>119597</v>
      </c>
      <c r="D113036" t="s">
        <v>38612</v>
      </c>
      <c r="E113036" t="s">
        <v>38613</v>
      </c>
      <c r="F113036" t="s">
        <v>38614</v>
      </c>
    </row>
    <row r="113037" spans="1:6" x14ac:dyDescent="0.2">
      <c r="A113037" t="s">
        <v>118880</v>
      </c>
      <c r="B113037" t="s">
        <v>119596</v>
      </c>
      <c r="C113037" t="s">
        <v>119597</v>
      </c>
      <c r="D113037" t="s">
        <v>119459</v>
      </c>
      <c r="E113037" t="s">
        <v>119460</v>
      </c>
      <c r="F113037" t="s">
        <v>119461</v>
      </c>
    </row>
    <row r="113038" spans="1:6" x14ac:dyDescent="0.2">
      <c r="A113038" t="s">
        <v>118880</v>
      </c>
      <c r="B113038" t="s">
        <v>119596</v>
      </c>
      <c r="C113038" t="s">
        <v>119597</v>
      </c>
      <c r="D113038" t="s">
        <v>51987</v>
      </c>
      <c r="E113038" t="s">
        <v>51988</v>
      </c>
      <c r="F113038" t="s">
        <v>51989</v>
      </c>
    </row>
    <row r="113039" spans="1:6" x14ac:dyDescent="0.2">
      <c r="A113039" t="s">
        <v>118880</v>
      </c>
      <c r="B113039" t="s">
        <v>119596</v>
      </c>
      <c r="C113039" t="s">
        <v>119597</v>
      </c>
      <c r="D113039" t="s">
        <v>35061</v>
      </c>
      <c r="E113039" t="s">
        <v>35062</v>
      </c>
      <c r="F113039" t="s">
        <v>35063</v>
      </c>
    </row>
    <row r="113040" spans="1:6" x14ac:dyDescent="0.2">
      <c r="A113040" t="s">
        <v>118880</v>
      </c>
      <c r="B113040" t="s">
        <v>119596</v>
      </c>
      <c r="C113040" t="s">
        <v>119597</v>
      </c>
      <c r="D113040" t="s">
        <v>35067</v>
      </c>
      <c r="E113040" t="s">
        <v>35068</v>
      </c>
      <c r="F113040" t="s">
        <v>35069</v>
      </c>
    </row>
    <row r="113041" spans="1:6" x14ac:dyDescent="0.2">
      <c r="A113041" t="s">
        <v>118880</v>
      </c>
      <c r="B113041" t="s">
        <v>119596</v>
      </c>
      <c r="C113041" t="s">
        <v>119597</v>
      </c>
      <c r="D113041" t="s">
        <v>35085</v>
      </c>
      <c r="E113041" t="s">
        <v>35086</v>
      </c>
      <c r="F113041" t="s">
        <v>119632</v>
      </c>
    </row>
    <row r="113042" spans="1:6" x14ac:dyDescent="0.2">
      <c r="A113042" t="s">
        <v>118880</v>
      </c>
      <c r="B113042" t="s">
        <v>119596</v>
      </c>
      <c r="C113042" t="s">
        <v>119597</v>
      </c>
      <c r="D113042" t="s">
        <v>35076</v>
      </c>
      <c r="E113042" t="s">
        <v>35077</v>
      </c>
      <c r="F113042" t="s">
        <v>35078</v>
      </c>
    </row>
    <row r="113043" spans="1:6" x14ac:dyDescent="0.2">
      <c r="A113043" t="s">
        <v>118880</v>
      </c>
      <c r="B113043" t="s">
        <v>119596</v>
      </c>
      <c r="C113043" t="s">
        <v>119597</v>
      </c>
      <c r="D113043" t="s">
        <v>35070</v>
      </c>
      <c r="E113043" t="s">
        <v>35071</v>
      </c>
      <c r="F113043" t="s">
        <v>35072</v>
      </c>
    </row>
    <row r="113044" spans="1:6" x14ac:dyDescent="0.2">
      <c r="A113044" t="s">
        <v>118880</v>
      </c>
      <c r="B113044" t="s">
        <v>119596</v>
      </c>
      <c r="C113044" t="s">
        <v>119597</v>
      </c>
      <c r="D113044" t="s">
        <v>35079</v>
      </c>
      <c r="E113044" t="s">
        <v>35080</v>
      </c>
      <c r="F113044" t="s">
        <v>35081</v>
      </c>
    </row>
    <row r="113045" spans="1:6" x14ac:dyDescent="0.2">
      <c r="A113045" t="s">
        <v>118880</v>
      </c>
      <c r="B113045" t="s">
        <v>119596</v>
      </c>
      <c r="C113045" t="s">
        <v>119597</v>
      </c>
      <c r="D113045" t="s">
        <v>119192</v>
      </c>
      <c r="E113045" t="s">
        <v>119193</v>
      </c>
      <c r="F113045" t="s">
        <v>119194</v>
      </c>
    </row>
    <row r="113046" spans="1:6" x14ac:dyDescent="0.2">
      <c r="A113046" t="s">
        <v>118880</v>
      </c>
      <c r="B113046" t="s">
        <v>119596</v>
      </c>
      <c r="C113046" t="s">
        <v>119597</v>
      </c>
      <c r="D113046" t="s">
        <v>35092</v>
      </c>
      <c r="E113046" t="s">
        <v>35093</v>
      </c>
      <c r="F113046" t="s">
        <v>52753</v>
      </c>
    </row>
    <row r="113047" spans="1:6" x14ac:dyDescent="0.2">
      <c r="A113047" t="s">
        <v>118880</v>
      </c>
      <c r="B113047" t="s">
        <v>119596</v>
      </c>
      <c r="C113047" t="s">
        <v>119597</v>
      </c>
      <c r="D113047" t="s">
        <v>11954</v>
      </c>
      <c r="E113047" t="s">
        <v>11955</v>
      </c>
      <c r="F113047" t="s">
        <v>11956</v>
      </c>
    </row>
    <row r="113048" spans="1:6" x14ac:dyDescent="0.2">
      <c r="A113048" t="s">
        <v>118880</v>
      </c>
      <c r="B113048" t="s">
        <v>119596</v>
      </c>
      <c r="C113048" t="s">
        <v>119597</v>
      </c>
      <c r="D113048" t="s">
        <v>119195</v>
      </c>
      <c r="E113048" t="s">
        <v>119196</v>
      </c>
      <c r="F113048" t="s">
        <v>119197</v>
      </c>
    </row>
    <row r="113049" spans="1:6" x14ac:dyDescent="0.2">
      <c r="A113049" t="s">
        <v>118880</v>
      </c>
      <c r="B113049" t="s">
        <v>119596</v>
      </c>
      <c r="C113049" t="s">
        <v>119597</v>
      </c>
      <c r="D113049" t="s">
        <v>52248</v>
      </c>
      <c r="E113049" t="s">
        <v>52249</v>
      </c>
      <c r="F113049" t="s">
        <v>52250</v>
      </c>
    </row>
    <row r="113050" spans="1:6" x14ac:dyDescent="0.2">
      <c r="A113050" t="s">
        <v>118880</v>
      </c>
      <c r="B113050" t="s">
        <v>119596</v>
      </c>
      <c r="C113050" t="s">
        <v>119597</v>
      </c>
      <c r="D113050" t="s">
        <v>49456</v>
      </c>
      <c r="E113050" t="s">
        <v>49457</v>
      </c>
      <c r="F113050" t="s">
        <v>49458</v>
      </c>
    </row>
    <row r="113051" spans="1:6" x14ac:dyDescent="0.2">
      <c r="A113051" t="s">
        <v>118880</v>
      </c>
      <c r="B113051" t="s">
        <v>119596</v>
      </c>
      <c r="C113051" t="s">
        <v>119597</v>
      </c>
      <c r="D113051" t="s">
        <v>35101</v>
      </c>
      <c r="E113051" t="s">
        <v>35102</v>
      </c>
      <c r="F113051" t="s">
        <v>35103</v>
      </c>
    </row>
    <row r="113052" spans="1:6" x14ac:dyDescent="0.2">
      <c r="A113052" t="s">
        <v>118880</v>
      </c>
      <c r="B113052" t="s">
        <v>119596</v>
      </c>
      <c r="C113052" t="s">
        <v>119597</v>
      </c>
      <c r="D113052" t="s">
        <v>35104</v>
      </c>
      <c r="E113052" t="s">
        <v>35105</v>
      </c>
      <c r="F113052" t="s">
        <v>35106</v>
      </c>
    </row>
    <row r="113053" spans="1:6" x14ac:dyDescent="0.2">
      <c r="A113053" t="s">
        <v>118880</v>
      </c>
      <c r="B113053" t="s">
        <v>119596</v>
      </c>
      <c r="C113053" t="s">
        <v>119597</v>
      </c>
      <c r="D113053" t="s">
        <v>3507</v>
      </c>
      <c r="E113053" t="s">
        <v>3508</v>
      </c>
      <c r="F113053" t="s">
        <v>3509</v>
      </c>
    </row>
    <row r="113054" spans="1:6" x14ac:dyDescent="0.2">
      <c r="A113054" t="s">
        <v>118880</v>
      </c>
      <c r="B113054" t="s">
        <v>119596</v>
      </c>
      <c r="C113054" t="s">
        <v>119597</v>
      </c>
      <c r="D113054" t="s">
        <v>118940</v>
      </c>
      <c r="E113054" t="s">
        <v>118941</v>
      </c>
      <c r="F113054" t="s">
        <v>118942</v>
      </c>
    </row>
    <row r="113055" spans="1:6" x14ac:dyDescent="0.2">
      <c r="A113055" t="s">
        <v>118880</v>
      </c>
      <c r="B113055" t="s">
        <v>119596</v>
      </c>
      <c r="C113055" t="s">
        <v>119597</v>
      </c>
      <c r="D113055" t="s">
        <v>49466</v>
      </c>
      <c r="E113055" t="s">
        <v>49467</v>
      </c>
      <c r="F113055" t="s">
        <v>49468</v>
      </c>
    </row>
    <row r="113056" spans="1:6" x14ac:dyDescent="0.2">
      <c r="A113056" t="s">
        <v>118880</v>
      </c>
      <c r="B113056" t="s">
        <v>119596</v>
      </c>
      <c r="C113056" t="s">
        <v>119597</v>
      </c>
      <c r="D113056" t="s">
        <v>49469</v>
      </c>
      <c r="E113056" t="s">
        <v>49470</v>
      </c>
      <c r="F113056" t="s">
        <v>49471</v>
      </c>
    </row>
    <row r="113057" spans="1:6" x14ac:dyDescent="0.2">
      <c r="A113057" t="s">
        <v>118880</v>
      </c>
      <c r="B113057" t="s">
        <v>119596</v>
      </c>
      <c r="C113057" t="s">
        <v>119597</v>
      </c>
      <c r="D113057" t="s">
        <v>119216</v>
      </c>
      <c r="E113057" t="s">
        <v>119217</v>
      </c>
      <c r="F113057" t="s">
        <v>119633</v>
      </c>
    </row>
    <row r="113058" spans="1:6" x14ac:dyDescent="0.2">
      <c r="A113058" t="s">
        <v>118880</v>
      </c>
      <c r="B113058" t="s">
        <v>119596</v>
      </c>
      <c r="C113058" t="s">
        <v>119597</v>
      </c>
      <c r="D113058" t="s">
        <v>35122</v>
      </c>
      <c r="E113058" t="s">
        <v>35123</v>
      </c>
      <c r="F113058" t="s">
        <v>35124</v>
      </c>
    </row>
    <row r="113059" spans="1:6" x14ac:dyDescent="0.2">
      <c r="A113059" t="s">
        <v>118880</v>
      </c>
      <c r="B113059" t="s">
        <v>119596</v>
      </c>
      <c r="C113059" t="s">
        <v>119597</v>
      </c>
      <c r="D113059" t="s">
        <v>42012</v>
      </c>
      <c r="E113059" t="s">
        <v>42013</v>
      </c>
      <c r="F113059" t="s">
        <v>119634</v>
      </c>
    </row>
    <row r="113060" spans="1:6" x14ac:dyDescent="0.2">
      <c r="A113060" t="s">
        <v>118880</v>
      </c>
      <c r="B113060" t="s">
        <v>119596</v>
      </c>
      <c r="C113060" t="s">
        <v>119597</v>
      </c>
      <c r="D113060" t="s">
        <v>34620</v>
      </c>
      <c r="E113060" t="s">
        <v>34621</v>
      </c>
      <c r="F113060" t="s">
        <v>34622</v>
      </c>
    </row>
    <row r="113061" spans="1:6" x14ac:dyDescent="0.2">
      <c r="A113061" t="s">
        <v>118880</v>
      </c>
      <c r="B113061" t="s">
        <v>119596</v>
      </c>
      <c r="C113061" t="s">
        <v>119597</v>
      </c>
      <c r="D113061" t="s">
        <v>52260</v>
      </c>
      <c r="E113061" t="s">
        <v>52261</v>
      </c>
      <c r="F113061" t="s">
        <v>52262</v>
      </c>
    </row>
    <row r="113062" spans="1:6" x14ac:dyDescent="0.2">
      <c r="A113062" t="s">
        <v>118880</v>
      </c>
      <c r="B113062" t="s">
        <v>119596</v>
      </c>
      <c r="C113062" t="s">
        <v>119597</v>
      </c>
      <c r="D113062" t="s">
        <v>119481</v>
      </c>
      <c r="E113062" t="s">
        <v>119482</v>
      </c>
      <c r="F113062" t="s">
        <v>119483</v>
      </c>
    </row>
    <row r="113063" spans="1:6" x14ac:dyDescent="0.2">
      <c r="A113063" t="s">
        <v>118880</v>
      </c>
      <c r="B113063" t="s">
        <v>119596</v>
      </c>
      <c r="C113063" t="s">
        <v>119597</v>
      </c>
      <c r="D113063" t="s">
        <v>52809</v>
      </c>
      <c r="E113063" t="s">
        <v>52810</v>
      </c>
      <c r="F113063" t="s">
        <v>52811</v>
      </c>
    </row>
    <row r="113064" spans="1:6" x14ac:dyDescent="0.2">
      <c r="A113064" t="s">
        <v>118880</v>
      </c>
      <c r="B113064" t="s">
        <v>119596</v>
      </c>
      <c r="C113064" t="s">
        <v>119597</v>
      </c>
      <c r="D113064" t="s">
        <v>35143</v>
      </c>
      <c r="E113064" t="s">
        <v>35144</v>
      </c>
      <c r="F113064" t="s">
        <v>35145</v>
      </c>
    </row>
    <row r="113065" spans="1:6" x14ac:dyDescent="0.2">
      <c r="A113065" t="s">
        <v>118880</v>
      </c>
      <c r="B113065" t="s">
        <v>119596</v>
      </c>
      <c r="C113065" t="s">
        <v>119597</v>
      </c>
      <c r="D113065" t="s">
        <v>119225</v>
      </c>
      <c r="E113065" t="s">
        <v>119226</v>
      </c>
      <c r="F113065" t="s">
        <v>119227</v>
      </c>
    </row>
    <row r="113066" spans="1:6" x14ac:dyDescent="0.2">
      <c r="A113066" t="s">
        <v>118880</v>
      </c>
      <c r="B113066" t="s">
        <v>119596</v>
      </c>
      <c r="C113066" t="s">
        <v>119597</v>
      </c>
      <c r="D113066" t="s">
        <v>52838</v>
      </c>
      <c r="E113066" t="s">
        <v>52839</v>
      </c>
      <c r="F113066" t="s">
        <v>52840</v>
      </c>
    </row>
    <row r="113067" spans="1:6" x14ac:dyDescent="0.2">
      <c r="A113067" t="s">
        <v>118880</v>
      </c>
      <c r="B113067" t="s">
        <v>119596</v>
      </c>
      <c r="C113067" t="s">
        <v>119597</v>
      </c>
      <c r="D113067" t="s">
        <v>3614</v>
      </c>
      <c r="E113067" t="s">
        <v>3615</v>
      </c>
      <c r="F113067" t="s">
        <v>3616</v>
      </c>
    </row>
    <row r="113068" spans="1:6" x14ac:dyDescent="0.2">
      <c r="A113068" t="s">
        <v>118880</v>
      </c>
      <c r="B113068" t="s">
        <v>119596</v>
      </c>
      <c r="C113068" t="s">
        <v>119597</v>
      </c>
      <c r="D113068" t="s">
        <v>35167</v>
      </c>
      <c r="E113068" t="s">
        <v>35168</v>
      </c>
      <c r="F113068" t="s">
        <v>35169</v>
      </c>
    </row>
    <row r="113069" spans="1:6" x14ac:dyDescent="0.2">
      <c r="A113069" t="s">
        <v>118880</v>
      </c>
      <c r="B113069" t="s">
        <v>119596</v>
      </c>
      <c r="C113069" t="s">
        <v>119597</v>
      </c>
      <c r="D113069" t="s">
        <v>119635</v>
      </c>
      <c r="E113069" t="s">
        <v>119636</v>
      </c>
      <c r="F113069" t="s">
        <v>119637</v>
      </c>
    </row>
    <row r="113070" spans="1:6" x14ac:dyDescent="0.2">
      <c r="A113070" t="s">
        <v>118880</v>
      </c>
      <c r="B113070" t="s">
        <v>119596</v>
      </c>
      <c r="C113070" t="s">
        <v>119597</v>
      </c>
      <c r="D113070" t="s">
        <v>96326</v>
      </c>
      <c r="E113070" t="s">
        <v>96327</v>
      </c>
      <c r="F113070" t="s">
        <v>96328</v>
      </c>
    </row>
    <row r="113071" spans="1:6" x14ac:dyDescent="0.2">
      <c r="A113071" t="s">
        <v>118880</v>
      </c>
      <c r="B113071" t="s">
        <v>119596</v>
      </c>
      <c r="C113071" t="s">
        <v>119597</v>
      </c>
      <c r="D113071" t="s">
        <v>52863</v>
      </c>
      <c r="E113071" t="s">
        <v>52864</v>
      </c>
      <c r="F113071" t="s">
        <v>52865</v>
      </c>
    </row>
    <row r="113072" spans="1:6" x14ac:dyDescent="0.2">
      <c r="A113072" t="s">
        <v>118880</v>
      </c>
      <c r="B113072" t="s">
        <v>119596</v>
      </c>
      <c r="C113072" t="s">
        <v>119597</v>
      </c>
      <c r="D113072" t="s">
        <v>118989</v>
      </c>
      <c r="E113072" t="s">
        <v>118990</v>
      </c>
      <c r="F113072" t="s">
        <v>118991</v>
      </c>
    </row>
    <row r="113073" spans="1:6" x14ac:dyDescent="0.2">
      <c r="A113073" t="s">
        <v>118880</v>
      </c>
      <c r="B113073" t="s">
        <v>119596</v>
      </c>
      <c r="C113073" t="s">
        <v>119597</v>
      </c>
      <c r="D113073" t="s">
        <v>35179</v>
      </c>
      <c r="E113073" t="s">
        <v>35180</v>
      </c>
      <c r="F113073" t="s">
        <v>35181</v>
      </c>
    </row>
    <row r="113074" spans="1:6" x14ac:dyDescent="0.2">
      <c r="A113074" t="s">
        <v>118880</v>
      </c>
      <c r="B113074" t="s">
        <v>119596</v>
      </c>
      <c r="C113074" t="s">
        <v>119597</v>
      </c>
      <c r="D113074" t="s">
        <v>16560</v>
      </c>
      <c r="E113074" t="s">
        <v>16561</v>
      </c>
      <c r="F113074" t="s">
        <v>16562</v>
      </c>
    </row>
    <row r="113075" spans="1:6" x14ac:dyDescent="0.2">
      <c r="A113075" t="s">
        <v>118880</v>
      </c>
      <c r="B113075" t="s">
        <v>119596</v>
      </c>
      <c r="C113075" t="s">
        <v>119597</v>
      </c>
      <c r="D113075" t="s">
        <v>20623</v>
      </c>
      <c r="E113075" t="s">
        <v>20624</v>
      </c>
      <c r="F113075" t="s">
        <v>119638</v>
      </c>
    </row>
    <row r="113076" spans="1:6" x14ac:dyDescent="0.2">
      <c r="A113076" t="s">
        <v>118880</v>
      </c>
      <c r="B113076" t="s">
        <v>119596</v>
      </c>
      <c r="C113076" t="s">
        <v>119597</v>
      </c>
      <c r="D113076" t="s">
        <v>35182</v>
      </c>
      <c r="E113076" t="s">
        <v>35183</v>
      </c>
      <c r="F113076" t="s">
        <v>35184</v>
      </c>
    </row>
    <row r="113077" spans="1:6" x14ac:dyDescent="0.2">
      <c r="A113077" t="s">
        <v>118880</v>
      </c>
      <c r="B113077" t="s">
        <v>119596</v>
      </c>
      <c r="C113077" t="s">
        <v>119597</v>
      </c>
      <c r="D113077" t="s">
        <v>118943</v>
      </c>
      <c r="E113077" t="s">
        <v>118944</v>
      </c>
      <c r="F113077" t="s">
        <v>118945</v>
      </c>
    </row>
    <row r="113078" spans="1:6" x14ac:dyDescent="0.2">
      <c r="A113078" t="s">
        <v>118880</v>
      </c>
      <c r="B113078" t="s">
        <v>119596</v>
      </c>
      <c r="C113078" t="s">
        <v>119597</v>
      </c>
      <c r="D113078" t="s">
        <v>35188</v>
      </c>
      <c r="E113078" t="s">
        <v>35189</v>
      </c>
      <c r="F113078" t="s">
        <v>35190</v>
      </c>
    </row>
    <row r="113079" spans="1:6" x14ac:dyDescent="0.2">
      <c r="A113079" t="s">
        <v>118880</v>
      </c>
      <c r="B113079" t="s">
        <v>119596</v>
      </c>
      <c r="C113079" t="s">
        <v>119597</v>
      </c>
      <c r="D113079" t="s">
        <v>119234</v>
      </c>
      <c r="E113079" t="s">
        <v>119235</v>
      </c>
      <c r="F113079" t="s">
        <v>119236</v>
      </c>
    </row>
    <row r="113080" spans="1:6" x14ac:dyDescent="0.2">
      <c r="A113080" t="s">
        <v>118880</v>
      </c>
      <c r="B113080" t="s">
        <v>119596</v>
      </c>
      <c r="C113080" t="s">
        <v>119597</v>
      </c>
      <c r="D113080" t="s">
        <v>119639</v>
      </c>
      <c r="E113080" t="s">
        <v>119640</v>
      </c>
      <c r="F113080" t="s">
        <v>119641</v>
      </c>
    </row>
    <row r="113081" spans="1:6" x14ac:dyDescent="0.2">
      <c r="A113081" t="s">
        <v>118880</v>
      </c>
      <c r="B113081" t="s">
        <v>119596</v>
      </c>
      <c r="C113081" t="s">
        <v>119597</v>
      </c>
      <c r="D113081" t="s">
        <v>35194</v>
      </c>
      <c r="E113081" t="s">
        <v>35195</v>
      </c>
      <c r="F113081" t="s">
        <v>35196</v>
      </c>
    </row>
    <row r="113082" spans="1:6" x14ac:dyDescent="0.2">
      <c r="A113082" t="s">
        <v>118880</v>
      </c>
      <c r="B113082" t="s">
        <v>119596</v>
      </c>
      <c r="C113082" t="s">
        <v>119597</v>
      </c>
      <c r="D113082" t="s">
        <v>118946</v>
      </c>
      <c r="E113082" t="s">
        <v>118947</v>
      </c>
      <c r="F113082" t="s">
        <v>118948</v>
      </c>
    </row>
    <row r="113083" spans="1:6" x14ac:dyDescent="0.2">
      <c r="A113083" t="s">
        <v>118880</v>
      </c>
      <c r="B113083" t="s">
        <v>119596</v>
      </c>
      <c r="C113083" t="s">
        <v>119597</v>
      </c>
      <c r="D113083" t="s">
        <v>96332</v>
      </c>
      <c r="E113083" t="s">
        <v>96333</v>
      </c>
      <c r="F113083" t="s">
        <v>96334</v>
      </c>
    </row>
    <row r="113084" spans="1:6" x14ac:dyDescent="0.2">
      <c r="A113084" t="s">
        <v>118880</v>
      </c>
      <c r="B113084" t="s">
        <v>119596</v>
      </c>
      <c r="C113084" t="s">
        <v>119597</v>
      </c>
      <c r="D113084" t="s">
        <v>45817</v>
      </c>
      <c r="E113084" t="s">
        <v>45818</v>
      </c>
      <c r="F113084" t="s">
        <v>45819</v>
      </c>
    </row>
    <row r="113085" spans="1:6" x14ac:dyDescent="0.2">
      <c r="A113085" t="s">
        <v>118880</v>
      </c>
      <c r="B113085" t="s">
        <v>119596</v>
      </c>
      <c r="C113085" t="s">
        <v>119597</v>
      </c>
      <c r="D113085" t="s">
        <v>35197</v>
      </c>
      <c r="E113085" t="s">
        <v>35198</v>
      </c>
      <c r="F113085" t="s">
        <v>35199</v>
      </c>
    </row>
    <row r="113086" spans="1:6" x14ac:dyDescent="0.2">
      <c r="A113086" t="s">
        <v>118880</v>
      </c>
      <c r="B113086" t="s">
        <v>119596</v>
      </c>
      <c r="C113086" t="s">
        <v>119597</v>
      </c>
      <c r="D113086" t="s">
        <v>3773</v>
      </c>
      <c r="E113086" t="s">
        <v>3774</v>
      </c>
      <c r="F113086" t="s">
        <v>3775</v>
      </c>
    </row>
    <row r="113087" spans="1:6" x14ac:dyDescent="0.2">
      <c r="A113087" t="s">
        <v>118880</v>
      </c>
      <c r="B113087" t="s">
        <v>119596</v>
      </c>
      <c r="C113087" t="s">
        <v>119597</v>
      </c>
      <c r="D113087" t="s">
        <v>42092</v>
      </c>
      <c r="E113087" t="s">
        <v>42093</v>
      </c>
      <c r="F113087" t="s">
        <v>42094</v>
      </c>
    </row>
    <row r="113088" spans="1:6" x14ac:dyDescent="0.2">
      <c r="A113088" t="s">
        <v>118880</v>
      </c>
      <c r="B113088" t="s">
        <v>119596</v>
      </c>
      <c r="C113088" t="s">
        <v>119597</v>
      </c>
      <c r="D113088" t="s">
        <v>119246</v>
      </c>
      <c r="E113088" t="s">
        <v>119247</v>
      </c>
      <c r="F113088" t="s">
        <v>119248</v>
      </c>
    </row>
    <row r="113089" spans="1:6" x14ac:dyDescent="0.2">
      <c r="A113089" t="s">
        <v>118880</v>
      </c>
      <c r="B113089" t="s">
        <v>119596</v>
      </c>
      <c r="C113089" t="s">
        <v>119597</v>
      </c>
      <c r="D113089" t="s">
        <v>119251</v>
      </c>
      <c r="E113089" t="s">
        <v>119252</v>
      </c>
      <c r="F113089" t="s">
        <v>119253</v>
      </c>
    </row>
    <row r="113090" spans="1:6" x14ac:dyDescent="0.2">
      <c r="A113090" t="s">
        <v>118880</v>
      </c>
      <c r="B113090" t="s">
        <v>119596</v>
      </c>
      <c r="C113090" t="s">
        <v>119597</v>
      </c>
      <c r="D113090" t="s">
        <v>88391</v>
      </c>
      <c r="E113090" t="s">
        <v>88392</v>
      </c>
      <c r="F113090" t="s">
        <v>88393</v>
      </c>
    </row>
    <row r="113091" spans="1:6" x14ac:dyDescent="0.2">
      <c r="A113091" t="s">
        <v>118880</v>
      </c>
      <c r="B113091" t="s">
        <v>119596</v>
      </c>
      <c r="C113091" t="s">
        <v>119597</v>
      </c>
      <c r="D113091" t="s">
        <v>16572</v>
      </c>
      <c r="E113091" t="s">
        <v>16573</v>
      </c>
      <c r="F113091" t="s">
        <v>16574</v>
      </c>
    </row>
    <row r="113092" spans="1:6" x14ac:dyDescent="0.2">
      <c r="A113092" t="s">
        <v>118880</v>
      </c>
      <c r="B113092" t="s">
        <v>119596</v>
      </c>
      <c r="C113092" t="s">
        <v>119597</v>
      </c>
      <c r="D113092" t="s">
        <v>44008</v>
      </c>
      <c r="E113092" t="s">
        <v>44009</v>
      </c>
      <c r="F113092" t="s">
        <v>44010</v>
      </c>
    </row>
    <row r="113093" spans="1:6" x14ac:dyDescent="0.2">
      <c r="A113093" t="s">
        <v>118880</v>
      </c>
      <c r="B113093" t="s">
        <v>119596</v>
      </c>
      <c r="C113093" t="s">
        <v>119597</v>
      </c>
      <c r="D113093" t="s">
        <v>119263</v>
      </c>
      <c r="E113093" t="s">
        <v>119264</v>
      </c>
      <c r="F113093" t="s">
        <v>119265</v>
      </c>
    </row>
    <row r="113094" spans="1:6" x14ac:dyDescent="0.2">
      <c r="A113094" t="s">
        <v>118880</v>
      </c>
      <c r="B113094" t="s">
        <v>119596</v>
      </c>
      <c r="C113094" t="s">
        <v>119597</v>
      </c>
      <c r="D113094" t="s">
        <v>119507</v>
      </c>
      <c r="E113094" t="s">
        <v>119508</v>
      </c>
      <c r="F113094" t="s">
        <v>119509</v>
      </c>
    </row>
    <row r="113095" spans="1:6" x14ac:dyDescent="0.2">
      <c r="A113095" t="s">
        <v>118880</v>
      </c>
      <c r="B113095" t="s">
        <v>119596</v>
      </c>
      <c r="C113095" t="s">
        <v>119597</v>
      </c>
      <c r="D113095" t="s">
        <v>35213</v>
      </c>
      <c r="E113095" t="s">
        <v>35214</v>
      </c>
      <c r="F113095" t="s">
        <v>35215</v>
      </c>
    </row>
    <row r="113096" spans="1:6" x14ac:dyDescent="0.2">
      <c r="A113096" t="s">
        <v>118880</v>
      </c>
      <c r="B113096" t="s">
        <v>119596</v>
      </c>
      <c r="C113096" t="s">
        <v>119597</v>
      </c>
      <c r="D113096" t="s">
        <v>118992</v>
      </c>
      <c r="E113096" t="s">
        <v>118993</v>
      </c>
      <c r="F113096" t="s">
        <v>118994</v>
      </c>
    </row>
    <row r="113097" spans="1:6" x14ac:dyDescent="0.2">
      <c r="A113097" t="s">
        <v>118880</v>
      </c>
      <c r="B113097" t="s">
        <v>119596</v>
      </c>
      <c r="C113097" t="s">
        <v>119597</v>
      </c>
      <c r="D113097" t="s">
        <v>50518</v>
      </c>
      <c r="E113097" t="s">
        <v>50519</v>
      </c>
      <c r="F113097" t="s">
        <v>50520</v>
      </c>
    </row>
    <row r="113098" spans="1:6" x14ac:dyDescent="0.2">
      <c r="A113098" t="s">
        <v>118880</v>
      </c>
      <c r="B113098" t="s">
        <v>119596</v>
      </c>
      <c r="C113098" t="s">
        <v>119597</v>
      </c>
      <c r="D113098" t="s">
        <v>119269</v>
      </c>
      <c r="E113098" t="s">
        <v>119270</v>
      </c>
      <c r="F113098" t="s">
        <v>119271</v>
      </c>
    </row>
    <row r="113099" spans="1:6" x14ac:dyDescent="0.2">
      <c r="A113099" t="s">
        <v>118880</v>
      </c>
      <c r="B113099" t="s">
        <v>119596</v>
      </c>
      <c r="C113099" t="s">
        <v>119597</v>
      </c>
      <c r="D113099" t="s">
        <v>52996</v>
      </c>
      <c r="E113099" t="s">
        <v>52997</v>
      </c>
      <c r="F113099" t="s">
        <v>52998</v>
      </c>
    </row>
    <row r="113100" spans="1:6" x14ac:dyDescent="0.2">
      <c r="A113100" t="s">
        <v>118880</v>
      </c>
      <c r="B113100" t="s">
        <v>119596</v>
      </c>
      <c r="C113100" t="s">
        <v>119597</v>
      </c>
      <c r="D113100" t="s">
        <v>5036</v>
      </c>
      <c r="E113100" t="s">
        <v>6262</v>
      </c>
      <c r="F113100" t="s">
        <v>6263</v>
      </c>
    </row>
    <row r="113101" spans="1:6" x14ac:dyDescent="0.2">
      <c r="A113101" t="s">
        <v>118880</v>
      </c>
      <c r="B113101" t="s">
        <v>119596</v>
      </c>
      <c r="C113101" t="s">
        <v>119597</v>
      </c>
      <c r="D113101" t="s">
        <v>119642</v>
      </c>
      <c r="E113101" t="s">
        <v>119643</v>
      </c>
      <c r="F113101" t="s">
        <v>119644</v>
      </c>
    </row>
    <row r="113102" spans="1:6" x14ac:dyDescent="0.2">
      <c r="A113102" t="s">
        <v>118880</v>
      </c>
      <c r="B113102" t="s">
        <v>119596</v>
      </c>
      <c r="C113102" t="s">
        <v>119597</v>
      </c>
      <c r="D113102" t="s">
        <v>119645</v>
      </c>
      <c r="E113102" t="s">
        <v>119646</v>
      </c>
      <c r="F113102" t="s">
        <v>119647</v>
      </c>
    </row>
    <row r="113103" spans="1:6" x14ac:dyDescent="0.2">
      <c r="A113103" t="s">
        <v>118880</v>
      </c>
      <c r="B113103" t="s">
        <v>119596</v>
      </c>
      <c r="C113103" t="s">
        <v>119597</v>
      </c>
      <c r="D113103" t="s">
        <v>119275</v>
      </c>
      <c r="E113103" t="s">
        <v>119276</v>
      </c>
      <c r="F113103" t="s">
        <v>119277</v>
      </c>
    </row>
    <row r="113104" spans="1:6" x14ac:dyDescent="0.2">
      <c r="A113104" t="s">
        <v>118880</v>
      </c>
      <c r="B113104" t="s">
        <v>119596</v>
      </c>
      <c r="C113104" t="s">
        <v>119597</v>
      </c>
      <c r="D113104" t="s">
        <v>119519</v>
      </c>
      <c r="E113104" t="s">
        <v>119520</v>
      </c>
      <c r="F113104" t="s">
        <v>119521</v>
      </c>
    </row>
    <row r="113105" spans="1:6" x14ac:dyDescent="0.2">
      <c r="A113105" t="s">
        <v>118880</v>
      </c>
      <c r="B113105" t="s">
        <v>119596</v>
      </c>
      <c r="C113105" t="s">
        <v>119597</v>
      </c>
      <c r="D113105" t="s">
        <v>38622</v>
      </c>
      <c r="E113105" t="s">
        <v>38623</v>
      </c>
      <c r="F113105" t="s">
        <v>38624</v>
      </c>
    </row>
    <row r="113106" spans="1:6" x14ac:dyDescent="0.2">
      <c r="A113106" t="s">
        <v>118880</v>
      </c>
      <c r="B113106" t="s">
        <v>119596</v>
      </c>
      <c r="C113106" t="s">
        <v>119597</v>
      </c>
      <c r="D113106" t="s">
        <v>119648</v>
      </c>
      <c r="E113106" t="s">
        <v>119649</v>
      </c>
      <c r="F113106" t="s">
        <v>119650</v>
      </c>
    </row>
    <row r="113107" spans="1:6" x14ac:dyDescent="0.2">
      <c r="A113107" t="s">
        <v>118880</v>
      </c>
      <c r="B113107" t="s">
        <v>119596</v>
      </c>
      <c r="C113107" t="s">
        <v>119597</v>
      </c>
      <c r="D113107" t="s">
        <v>119651</v>
      </c>
      <c r="E113107" t="s">
        <v>119652</v>
      </c>
      <c r="F113107" t="s">
        <v>119653</v>
      </c>
    </row>
    <row r="113108" spans="1:6" x14ac:dyDescent="0.2">
      <c r="A113108" t="s">
        <v>118880</v>
      </c>
      <c r="B113108" t="s">
        <v>119596</v>
      </c>
      <c r="C113108" t="s">
        <v>119597</v>
      </c>
      <c r="D113108" t="s">
        <v>119525</v>
      </c>
      <c r="E113108" t="s">
        <v>119526</v>
      </c>
      <c r="F113108" t="s">
        <v>119527</v>
      </c>
    </row>
    <row r="113109" spans="1:6" x14ac:dyDescent="0.2">
      <c r="A113109" t="s">
        <v>118880</v>
      </c>
      <c r="B113109" t="s">
        <v>119596</v>
      </c>
      <c r="C113109" t="s">
        <v>119597</v>
      </c>
      <c r="D113109" t="s">
        <v>119278</v>
      </c>
      <c r="E113109" t="s">
        <v>119279</v>
      </c>
      <c r="F113109" t="s">
        <v>119280</v>
      </c>
    </row>
    <row r="113110" spans="1:6" x14ac:dyDescent="0.2">
      <c r="A113110" t="s">
        <v>118880</v>
      </c>
      <c r="B113110" t="s">
        <v>119596</v>
      </c>
      <c r="C113110" t="s">
        <v>119597</v>
      </c>
      <c r="D113110" t="s">
        <v>119534</v>
      </c>
      <c r="E113110" t="s">
        <v>119535</v>
      </c>
      <c r="F113110" t="s">
        <v>119536</v>
      </c>
    </row>
    <row r="113111" spans="1:6" x14ac:dyDescent="0.2">
      <c r="A113111" t="s">
        <v>118880</v>
      </c>
      <c r="B113111" t="s">
        <v>119596</v>
      </c>
      <c r="C113111" t="s">
        <v>119597</v>
      </c>
      <c r="D113111" t="s">
        <v>119299</v>
      </c>
      <c r="E113111" t="s">
        <v>119300</v>
      </c>
      <c r="F113111" t="s">
        <v>119301</v>
      </c>
    </row>
    <row r="113112" spans="1:6" x14ac:dyDescent="0.2">
      <c r="A113112" t="s">
        <v>118880</v>
      </c>
      <c r="B113112" t="s">
        <v>119596</v>
      </c>
      <c r="C113112" t="s">
        <v>119597</v>
      </c>
      <c r="D113112" t="s">
        <v>35307</v>
      </c>
      <c r="E113112" t="s">
        <v>35308</v>
      </c>
      <c r="F113112" t="s">
        <v>35309</v>
      </c>
    </row>
    <row r="113113" spans="1:6" x14ac:dyDescent="0.2">
      <c r="A113113" t="s">
        <v>118880</v>
      </c>
      <c r="B113113" t="s">
        <v>119596</v>
      </c>
      <c r="C113113" t="s">
        <v>119597</v>
      </c>
      <c r="D113113" t="s">
        <v>39167</v>
      </c>
      <c r="E113113" t="s">
        <v>39168</v>
      </c>
      <c r="F113113" t="s">
        <v>39169</v>
      </c>
    </row>
    <row r="113114" spans="1:6" x14ac:dyDescent="0.2">
      <c r="A113114" t="s">
        <v>118880</v>
      </c>
      <c r="B113114" t="s">
        <v>119596</v>
      </c>
      <c r="C113114" t="s">
        <v>119597</v>
      </c>
      <c r="D113114" t="s">
        <v>119299</v>
      </c>
      <c r="E113114" t="s">
        <v>119300</v>
      </c>
      <c r="F113114" t="s">
        <v>119301</v>
      </c>
    </row>
    <row r="113115" spans="1:6" x14ac:dyDescent="0.2">
      <c r="A113115" t="s">
        <v>118880</v>
      </c>
      <c r="B113115" t="s">
        <v>119596</v>
      </c>
      <c r="C113115" t="s">
        <v>119597</v>
      </c>
      <c r="D113115" t="s">
        <v>35307</v>
      </c>
      <c r="E113115" t="s">
        <v>35308</v>
      </c>
      <c r="F113115" t="s">
        <v>35309</v>
      </c>
    </row>
    <row r="113116" spans="1:6" x14ac:dyDescent="0.2">
      <c r="A113116" t="s">
        <v>118880</v>
      </c>
      <c r="B113116" t="s">
        <v>119596</v>
      </c>
      <c r="C113116" t="s">
        <v>119597</v>
      </c>
      <c r="D113116" t="s">
        <v>105959</v>
      </c>
      <c r="E113116" t="s">
        <v>105960</v>
      </c>
      <c r="F113116" t="s">
        <v>105961</v>
      </c>
    </row>
    <row r="113117" spans="1:6" x14ac:dyDescent="0.2">
      <c r="A113117" t="s">
        <v>118880</v>
      </c>
      <c r="B113117" t="s">
        <v>119596</v>
      </c>
      <c r="C113117" t="s">
        <v>119597</v>
      </c>
      <c r="D113117" t="s">
        <v>119315</v>
      </c>
      <c r="E113117" t="s">
        <v>119316</v>
      </c>
      <c r="F113117" t="s">
        <v>119317</v>
      </c>
    </row>
    <row r="113118" spans="1:6" x14ac:dyDescent="0.2">
      <c r="A113118" t="s">
        <v>118880</v>
      </c>
      <c r="B113118" t="s">
        <v>119596</v>
      </c>
      <c r="C113118" t="s">
        <v>119597</v>
      </c>
      <c r="D113118" t="s">
        <v>35346</v>
      </c>
      <c r="E113118" t="s">
        <v>35347</v>
      </c>
      <c r="F113118" t="s">
        <v>35348</v>
      </c>
    </row>
    <row r="113119" spans="1:6" x14ac:dyDescent="0.2">
      <c r="A113119" t="s">
        <v>118880</v>
      </c>
      <c r="B113119" t="s">
        <v>119596</v>
      </c>
      <c r="C113119" t="s">
        <v>119597</v>
      </c>
      <c r="D113119" t="s">
        <v>119654</v>
      </c>
      <c r="E113119" t="s">
        <v>119655</v>
      </c>
      <c r="F113119" t="s">
        <v>119656</v>
      </c>
    </row>
    <row r="113120" spans="1:6" x14ac:dyDescent="0.2">
      <c r="A113120" t="s">
        <v>118880</v>
      </c>
      <c r="B113120" t="s">
        <v>119596</v>
      </c>
      <c r="C113120" t="s">
        <v>119597</v>
      </c>
      <c r="D113120" t="s">
        <v>52320</v>
      </c>
      <c r="E113120" t="s">
        <v>52321</v>
      </c>
      <c r="F113120" t="s">
        <v>52322</v>
      </c>
    </row>
    <row r="113121" spans="1:6" x14ac:dyDescent="0.2">
      <c r="A113121" t="s">
        <v>118880</v>
      </c>
      <c r="B113121" t="s">
        <v>119596</v>
      </c>
      <c r="C113121" t="s">
        <v>119597</v>
      </c>
      <c r="D113121" t="s">
        <v>119311</v>
      </c>
      <c r="E113121" t="s">
        <v>119312</v>
      </c>
      <c r="F113121" t="s">
        <v>119313</v>
      </c>
    </row>
    <row r="113122" spans="1:6" x14ac:dyDescent="0.2">
      <c r="A113122" t="s">
        <v>118880</v>
      </c>
      <c r="B113122" t="s">
        <v>119596</v>
      </c>
      <c r="C113122" t="s">
        <v>119597</v>
      </c>
      <c r="D113122" t="s">
        <v>119657</v>
      </c>
      <c r="E113122" t="s">
        <v>119658</v>
      </c>
      <c r="F113122" t="s">
        <v>119659</v>
      </c>
    </row>
    <row r="113123" spans="1:6" x14ac:dyDescent="0.2">
      <c r="A113123" t="s">
        <v>118880</v>
      </c>
      <c r="B113123" t="s">
        <v>119596</v>
      </c>
      <c r="C113123" t="s">
        <v>119597</v>
      </c>
      <c r="D113123" t="s">
        <v>35319</v>
      </c>
      <c r="E113123" t="s">
        <v>35320</v>
      </c>
      <c r="F113123" t="s">
        <v>35321</v>
      </c>
    </row>
    <row r="113124" spans="1:6" x14ac:dyDescent="0.2">
      <c r="A113124" t="s">
        <v>118880</v>
      </c>
      <c r="B113124" t="s">
        <v>119596</v>
      </c>
      <c r="C113124" t="s">
        <v>119597</v>
      </c>
      <c r="D113124" t="s">
        <v>119660</v>
      </c>
      <c r="E113124" t="s">
        <v>119661</v>
      </c>
      <c r="F113124" t="s">
        <v>119662</v>
      </c>
    </row>
    <row r="113125" spans="1:6" x14ac:dyDescent="0.2">
      <c r="A113125" t="s">
        <v>118880</v>
      </c>
      <c r="B113125" t="s">
        <v>119596</v>
      </c>
      <c r="C113125" t="s">
        <v>119597</v>
      </c>
      <c r="D113125" t="s">
        <v>11492</v>
      </c>
      <c r="E113125" t="s">
        <v>11493</v>
      </c>
      <c r="F113125" t="s">
        <v>11494</v>
      </c>
    </row>
    <row r="113126" spans="1:6" x14ac:dyDescent="0.2">
      <c r="A113126" t="s">
        <v>118880</v>
      </c>
      <c r="B113126" t="s">
        <v>119596</v>
      </c>
      <c r="C113126" t="s">
        <v>119597</v>
      </c>
      <c r="D113126" t="s">
        <v>51890</v>
      </c>
      <c r="E113126" t="s">
        <v>51891</v>
      </c>
      <c r="F113126" t="s">
        <v>51892</v>
      </c>
    </row>
    <row r="113127" spans="1:6" x14ac:dyDescent="0.2">
      <c r="A113127" t="s">
        <v>118880</v>
      </c>
      <c r="B113127" t="s">
        <v>119596</v>
      </c>
      <c r="C113127" t="s">
        <v>119597</v>
      </c>
      <c r="D113127" t="s">
        <v>119302</v>
      </c>
      <c r="E113127" t="s">
        <v>119303</v>
      </c>
      <c r="F113127" t="s">
        <v>119304</v>
      </c>
    </row>
    <row r="113128" spans="1:6" x14ac:dyDescent="0.2">
      <c r="A113128" t="s">
        <v>118880</v>
      </c>
      <c r="B113128" t="s">
        <v>119596</v>
      </c>
      <c r="C113128" t="s">
        <v>119597</v>
      </c>
      <c r="D113128" t="s">
        <v>119663</v>
      </c>
      <c r="E113128" t="s">
        <v>119664</v>
      </c>
      <c r="F113128" t="s">
        <v>119665</v>
      </c>
    </row>
    <row r="113129" spans="1:6" x14ac:dyDescent="0.2">
      <c r="A113129" t="s">
        <v>118880</v>
      </c>
      <c r="B113129" t="s">
        <v>119596</v>
      </c>
      <c r="C113129" t="s">
        <v>119597</v>
      </c>
      <c r="D113129" t="s">
        <v>38423</v>
      </c>
      <c r="E113129" t="s">
        <v>38424</v>
      </c>
      <c r="F113129" t="s">
        <v>119666</v>
      </c>
    </row>
    <row r="113130" spans="1:6" x14ac:dyDescent="0.2">
      <c r="A113130" t="s">
        <v>118880</v>
      </c>
      <c r="B113130" t="s">
        <v>119596</v>
      </c>
      <c r="C113130" t="s">
        <v>119597</v>
      </c>
      <c r="D113130" t="s">
        <v>53163</v>
      </c>
      <c r="E113130" t="s">
        <v>53164</v>
      </c>
      <c r="F113130" t="s">
        <v>53165</v>
      </c>
    </row>
    <row r="113131" spans="1:6" x14ac:dyDescent="0.2">
      <c r="A113131" t="s">
        <v>118880</v>
      </c>
      <c r="B113131" t="s">
        <v>119596</v>
      </c>
      <c r="C113131" t="s">
        <v>119597</v>
      </c>
      <c r="D113131" t="s">
        <v>52094</v>
      </c>
      <c r="E113131" t="s">
        <v>52095</v>
      </c>
      <c r="F113131" t="s">
        <v>52096</v>
      </c>
    </row>
    <row r="113132" spans="1:6" x14ac:dyDescent="0.2">
      <c r="A113132" t="s">
        <v>118880</v>
      </c>
      <c r="B113132" t="s">
        <v>119596</v>
      </c>
      <c r="C113132" t="s">
        <v>119597</v>
      </c>
      <c r="D113132" t="s">
        <v>119667</v>
      </c>
      <c r="E113132" t="s">
        <v>119668</v>
      </c>
      <c r="F113132" t="s">
        <v>119669</v>
      </c>
    </row>
    <row r="113133" spans="1:6" x14ac:dyDescent="0.2">
      <c r="A113133" t="s">
        <v>118880</v>
      </c>
      <c r="B113133" t="s">
        <v>119596</v>
      </c>
      <c r="C113133" t="s">
        <v>119597</v>
      </c>
      <c r="D113133" t="s">
        <v>35328</v>
      </c>
      <c r="E113133" t="s">
        <v>35329</v>
      </c>
      <c r="F113133" t="s">
        <v>119670</v>
      </c>
    </row>
    <row r="113134" spans="1:6" x14ac:dyDescent="0.2">
      <c r="A113134" t="s">
        <v>118880</v>
      </c>
      <c r="B113134" t="s">
        <v>119596</v>
      </c>
      <c r="C113134" t="s">
        <v>119597</v>
      </c>
      <c r="D113134" t="s">
        <v>119671</v>
      </c>
      <c r="E113134" t="s">
        <v>119672</v>
      </c>
      <c r="F113134" t="s">
        <v>119673</v>
      </c>
    </row>
    <row r="113135" spans="1:6" x14ac:dyDescent="0.2">
      <c r="A113135" t="s">
        <v>118880</v>
      </c>
      <c r="B113135" t="s">
        <v>119596</v>
      </c>
      <c r="C113135" t="s">
        <v>119597</v>
      </c>
      <c r="D113135" t="s">
        <v>35352</v>
      </c>
      <c r="E113135" t="s">
        <v>35353</v>
      </c>
      <c r="F113135" t="s">
        <v>35354</v>
      </c>
    </row>
    <row r="113136" spans="1:6" x14ac:dyDescent="0.2">
      <c r="A113136" t="s">
        <v>118880</v>
      </c>
      <c r="B113136" t="s">
        <v>119596</v>
      </c>
      <c r="C113136" t="s">
        <v>119597</v>
      </c>
      <c r="D113136" t="s">
        <v>42709</v>
      </c>
      <c r="E113136" t="s">
        <v>42710</v>
      </c>
      <c r="F113136" t="s">
        <v>42711</v>
      </c>
    </row>
    <row r="113137" spans="1:6" x14ac:dyDescent="0.2">
      <c r="A113137" t="s">
        <v>118880</v>
      </c>
      <c r="B113137" t="s">
        <v>119596</v>
      </c>
      <c r="C113137" t="s">
        <v>119597</v>
      </c>
      <c r="D113137" t="s">
        <v>119674</v>
      </c>
      <c r="E113137" t="s">
        <v>119675</v>
      </c>
      <c r="F113137" t="s">
        <v>119676</v>
      </c>
    </row>
    <row r="113138" spans="1:6" x14ac:dyDescent="0.2">
      <c r="A113138" t="s">
        <v>118880</v>
      </c>
      <c r="B113138" t="s">
        <v>119596</v>
      </c>
      <c r="C113138" t="s">
        <v>119597</v>
      </c>
      <c r="D113138" t="s">
        <v>6425</v>
      </c>
      <c r="E113138" t="s">
        <v>6426</v>
      </c>
      <c r="F113138" t="s">
        <v>53166</v>
      </c>
    </row>
    <row r="113139" spans="1:6" x14ac:dyDescent="0.2">
      <c r="A113139" t="s">
        <v>118880</v>
      </c>
      <c r="B113139" t="s">
        <v>119596</v>
      </c>
      <c r="C113139" t="s">
        <v>119597</v>
      </c>
      <c r="D113139" t="s">
        <v>119677</v>
      </c>
      <c r="E113139" t="s">
        <v>119678</v>
      </c>
      <c r="F113139" t="s">
        <v>119679</v>
      </c>
    </row>
    <row r="113140" spans="1:6" x14ac:dyDescent="0.2">
      <c r="A113140" t="s">
        <v>118880</v>
      </c>
      <c r="B113140" t="s">
        <v>119596</v>
      </c>
      <c r="C113140" t="s">
        <v>119597</v>
      </c>
      <c r="D113140" t="s">
        <v>53419</v>
      </c>
      <c r="E113140" t="s">
        <v>53420</v>
      </c>
      <c r="F113140" t="s">
        <v>53421</v>
      </c>
    </row>
    <row r="113141" spans="1:6" x14ac:dyDescent="0.2">
      <c r="A113141" t="s">
        <v>118880</v>
      </c>
      <c r="B113141" t="s">
        <v>119596</v>
      </c>
      <c r="C113141" t="s">
        <v>119597</v>
      </c>
      <c r="D113141" t="s">
        <v>119680</v>
      </c>
      <c r="E113141" t="s">
        <v>119681</v>
      </c>
      <c r="F113141" t="s">
        <v>119682</v>
      </c>
    </row>
    <row r="113142" spans="1:6" x14ac:dyDescent="0.2">
      <c r="A113142" t="s">
        <v>118880</v>
      </c>
      <c r="B113142" t="s">
        <v>119596</v>
      </c>
      <c r="C113142" t="s">
        <v>119597</v>
      </c>
      <c r="D113142" t="s">
        <v>119683</v>
      </c>
      <c r="E113142" t="s">
        <v>119684</v>
      </c>
      <c r="F113142" t="s">
        <v>119685</v>
      </c>
    </row>
    <row r="113143" spans="1:6" x14ac:dyDescent="0.2">
      <c r="A113143" t="s">
        <v>118880</v>
      </c>
      <c r="B113143" t="s">
        <v>119596</v>
      </c>
      <c r="C113143" t="s">
        <v>119597</v>
      </c>
      <c r="D113143" t="s">
        <v>35244</v>
      </c>
      <c r="E113143" t="s">
        <v>35245</v>
      </c>
      <c r="F113143" t="s">
        <v>35246</v>
      </c>
    </row>
    <row r="113144" spans="1:6" x14ac:dyDescent="0.2">
      <c r="A113144" t="s">
        <v>118880</v>
      </c>
      <c r="B113144" t="s">
        <v>119596</v>
      </c>
      <c r="C113144" t="s">
        <v>119597</v>
      </c>
      <c r="D113144" t="s">
        <v>35298</v>
      </c>
      <c r="E113144" t="s">
        <v>35299</v>
      </c>
      <c r="F113144" t="s">
        <v>35300</v>
      </c>
    </row>
    <row r="113145" spans="1:6" x14ac:dyDescent="0.2">
      <c r="A113145" t="s">
        <v>118880</v>
      </c>
      <c r="B113145" t="s">
        <v>119596</v>
      </c>
      <c r="C113145" t="s">
        <v>119597</v>
      </c>
      <c r="D113145" t="s">
        <v>119686</v>
      </c>
      <c r="E113145" t="s">
        <v>119687</v>
      </c>
      <c r="F113145" t="s">
        <v>119688</v>
      </c>
    </row>
    <row r="113146" spans="1:6" x14ac:dyDescent="0.2">
      <c r="A113146" t="s">
        <v>118880</v>
      </c>
      <c r="B113146" t="s">
        <v>119596</v>
      </c>
      <c r="C113146" t="s">
        <v>119597</v>
      </c>
      <c r="D113146" t="s">
        <v>119689</v>
      </c>
      <c r="E113146" t="s">
        <v>119690</v>
      </c>
      <c r="F113146" t="s">
        <v>119691</v>
      </c>
    </row>
    <row r="113147" spans="1:6" x14ac:dyDescent="0.2">
      <c r="A113147" t="s">
        <v>118880</v>
      </c>
      <c r="B113147" t="s">
        <v>119596</v>
      </c>
      <c r="C113147" t="s">
        <v>119597</v>
      </c>
      <c r="D113147" t="s">
        <v>25191</v>
      </c>
      <c r="E113147" t="s">
        <v>25192</v>
      </c>
      <c r="F113147" t="s">
        <v>25193</v>
      </c>
    </row>
    <row r="113148" spans="1:6" x14ac:dyDescent="0.2">
      <c r="A113148" t="s">
        <v>118880</v>
      </c>
      <c r="B113148" t="s">
        <v>119596</v>
      </c>
      <c r="C113148" t="s">
        <v>119597</v>
      </c>
      <c r="D113148" t="s">
        <v>119342</v>
      </c>
      <c r="E113148" t="s">
        <v>119343</v>
      </c>
      <c r="F113148" t="s">
        <v>119344</v>
      </c>
    </row>
    <row r="113149" spans="1:6" x14ac:dyDescent="0.2">
      <c r="A113149" t="s">
        <v>118880</v>
      </c>
      <c r="B113149" t="s">
        <v>119596</v>
      </c>
      <c r="C113149" t="s">
        <v>119597</v>
      </c>
      <c r="D113149" t="s">
        <v>52078</v>
      </c>
      <c r="E113149" t="s">
        <v>52079</v>
      </c>
      <c r="F113149" t="s">
        <v>119692</v>
      </c>
    </row>
    <row r="113150" spans="1:6" x14ac:dyDescent="0.2">
      <c r="A113150" t="s">
        <v>118880</v>
      </c>
      <c r="B113150" t="s">
        <v>119596</v>
      </c>
      <c r="C113150" t="s">
        <v>119597</v>
      </c>
      <c r="D113150" t="s">
        <v>99595</v>
      </c>
      <c r="E113150" t="s">
        <v>99596</v>
      </c>
      <c r="F113150" t="s">
        <v>99597</v>
      </c>
    </row>
    <row r="113151" spans="1:6" x14ac:dyDescent="0.2">
      <c r="A113151" t="s">
        <v>118880</v>
      </c>
      <c r="B113151" t="s">
        <v>119596</v>
      </c>
      <c r="C113151" t="s">
        <v>119597</v>
      </c>
      <c r="D113151" t="s">
        <v>119693</v>
      </c>
      <c r="E113151" t="s">
        <v>119694</v>
      </c>
      <c r="F113151" t="s">
        <v>119695</v>
      </c>
    </row>
    <row r="113152" spans="1:6" x14ac:dyDescent="0.2">
      <c r="A113152" t="s">
        <v>118880</v>
      </c>
      <c r="B113152" t="s">
        <v>119596</v>
      </c>
      <c r="C113152" t="s">
        <v>119597</v>
      </c>
      <c r="D113152" t="s">
        <v>119696</v>
      </c>
      <c r="E113152" t="s">
        <v>119697</v>
      </c>
      <c r="F113152" t="s">
        <v>119698</v>
      </c>
    </row>
    <row r="113153" spans="1:6" x14ac:dyDescent="0.2">
      <c r="A113153" t="s">
        <v>118880</v>
      </c>
      <c r="B113153" t="s">
        <v>119596</v>
      </c>
      <c r="C113153" t="s">
        <v>119597</v>
      </c>
      <c r="D113153" t="s">
        <v>6873</v>
      </c>
      <c r="E113153" t="s">
        <v>6874</v>
      </c>
      <c r="F113153" t="s">
        <v>6875</v>
      </c>
    </row>
    <row r="113154" spans="1:6" x14ac:dyDescent="0.2">
      <c r="A113154" t="s">
        <v>118880</v>
      </c>
      <c r="B113154" t="s">
        <v>119596</v>
      </c>
      <c r="C113154" t="s">
        <v>119597</v>
      </c>
      <c r="D113154" t="s">
        <v>119413</v>
      </c>
      <c r="E113154" t="s">
        <v>119414</v>
      </c>
      <c r="F113154" t="s">
        <v>119415</v>
      </c>
    </row>
    <row r="113155" spans="1:6" x14ac:dyDescent="0.2">
      <c r="A113155" t="s">
        <v>118880</v>
      </c>
      <c r="B113155" t="s">
        <v>119596</v>
      </c>
      <c r="C113155" t="s">
        <v>119597</v>
      </c>
      <c r="D113155" t="s">
        <v>119380</v>
      </c>
      <c r="E113155" t="s">
        <v>119381</v>
      </c>
      <c r="F113155" t="s">
        <v>119382</v>
      </c>
    </row>
    <row r="113156" spans="1:6" x14ac:dyDescent="0.2">
      <c r="A113156" t="s">
        <v>118880</v>
      </c>
      <c r="B113156" t="s">
        <v>119596</v>
      </c>
      <c r="C113156" t="s">
        <v>119597</v>
      </c>
      <c r="D113156" t="s">
        <v>53050</v>
      </c>
      <c r="E113156" t="s">
        <v>53051</v>
      </c>
      <c r="F113156" t="s">
        <v>119699</v>
      </c>
    </row>
    <row r="113157" spans="1:6" x14ac:dyDescent="0.2">
      <c r="A113157" t="s">
        <v>118880</v>
      </c>
      <c r="B113157" t="s">
        <v>119596</v>
      </c>
      <c r="C113157" t="s">
        <v>119597</v>
      </c>
      <c r="D113157" t="s">
        <v>44032</v>
      </c>
      <c r="E113157" t="s">
        <v>44033</v>
      </c>
      <c r="F113157" t="s">
        <v>44034</v>
      </c>
    </row>
    <row r="113158" spans="1:6" x14ac:dyDescent="0.2">
      <c r="A113158" t="s">
        <v>118880</v>
      </c>
      <c r="B113158" t="s">
        <v>119596</v>
      </c>
      <c r="C113158" t="s">
        <v>119597</v>
      </c>
      <c r="D113158" t="s">
        <v>119700</v>
      </c>
      <c r="E113158" t="s">
        <v>119701</v>
      </c>
      <c r="F113158" t="s">
        <v>119702</v>
      </c>
    </row>
    <row r="113159" spans="1:6" x14ac:dyDescent="0.2">
      <c r="A113159" t="s">
        <v>118880</v>
      </c>
      <c r="B113159" t="s">
        <v>119596</v>
      </c>
      <c r="C113159" t="s">
        <v>119597</v>
      </c>
      <c r="D113159" t="s">
        <v>36757</v>
      </c>
      <c r="E113159" t="s">
        <v>36758</v>
      </c>
      <c r="F113159" t="s">
        <v>36759</v>
      </c>
    </row>
    <row r="113160" spans="1:6" x14ac:dyDescent="0.2">
      <c r="A113160" t="s">
        <v>118880</v>
      </c>
      <c r="B113160" t="s">
        <v>119596</v>
      </c>
      <c r="C113160" t="s">
        <v>119597</v>
      </c>
      <c r="D113160" t="s">
        <v>53044</v>
      </c>
      <c r="E113160" t="s">
        <v>53045</v>
      </c>
      <c r="F113160" t="s">
        <v>53046</v>
      </c>
    </row>
    <row r="113161" spans="1:6" x14ac:dyDescent="0.2">
      <c r="A113161" t="s">
        <v>118880</v>
      </c>
      <c r="B113161" t="s">
        <v>119596</v>
      </c>
      <c r="C113161" t="s">
        <v>119597</v>
      </c>
      <c r="D113161" t="s">
        <v>119339</v>
      </c>
      <c r="E113161" t="s">
        <v>119340</v>
      </c>
      <c r="F113161" t="s">
        <v>119341</v>
      </c>
    </row>
    <row r="113162" spans="1:6" x14ac:dyDescent="0.2">
      <c r="A113162" t="s">
        <v>118880</v>
      </c>
      <c r="B113162" t="s">
        <v>119596</v>
      </c>
      <c r="C113162" t="s">
        <v>119597</v>
      </c>
      <c r="D113162" t="s">
        <v>119703</v>
      </c>
      <c r="E113162" t="s">
        <v>119704</v>
      </c>
      <c r="F113162" t="s">
        <v>119705</v>
      </c>
    </row>
    <row r="113163" spans="1:6" x14ac:dyDescent="0.2">
      <c r="A113163" t="s">
        <v>118880</v>
      </c>
      <c r="B113163" t="s">
        <v>119596</v>
      </c>
      <c r="C113163" t="s">
        <v>119597</v>
      </c>
      <c r="D113163" t="s">
        <v>119706</v>
      </c>
      <c r="E113163" t="s">
        <v>119707</v>
      </c>
      <c r="F113163" t="s">
        <v>119708</v>
      </c>
    </row>
    <row r="113164" spans="1:6" x14ac:dyDescent="0.2">
      <c r="A113164" t="s">
        <v>118880</v>
      </c>
      <c r="B113164" t="s">
        <v>119596</v>
      </c>
      <c r="C113164" t="s">
        <v>119597</v>
      </c>
      <c r="D113164" t="s">
        <v>119709</v>
      </c>
      <c r="E113164" t="s">
        <v>119710</v>
      </c>
      <c r="F113164" t="s">
        <v>119711</v>
      </c>
    </row>
    <row r="113165" spans="1:6" x14ac:dyDescent="0.2">
      <c r="A113165" t="s">
        <v>118880</v>
      </c>
      <c r="B113165" t="s">
        <v>119596</v>
      </c>
      <c r="C113165" t="s">
        <v>119597</v>
      </c>
      <c r="D113165" t="s">
        <v>119590</v>
      </c>
      <c r="E113165" t="s">
        <v>119591</v>
      </c>
      <c r="F113165" t="s">
        <v>119592</v>
      </c>
    </row>
    <row r="113166" spans="1:6" x14ac:dyDescent="0.2">
      <c r="A113166" t="s">
        <v>118880</v>
      </c>
      <c r="B113166" t="s">
        <v>119596</v>
      </c>
      <c r="C113166" t="s">
        <v>119597</v>
      </c>
      <c r="D113166" t="s">
        <v>113669</v>
      </c>
      <c r="E113166" t="s">
        <v>119386</v>
      </c>
      <c r="F113166" t="s">
        <v>119387</v>
      </c>
    </row>
    <row r="113167" spans="1:6" x14ac:dyDescent="0.2">
      <c r="A113167" t="s">
        <v>118880</v>
      </c>
      <c r="B113167" t="s">
        <v>119596</v>
      </c>
      <c r="C113167" t="s">
        <v>119597</v>
      </c>
      <c r="D113167" t="s">
        <v>119712</v>
      </c>
      <c r="E113167" t="s">
        <v>119713</v>
      </c>
      <c r="F113167" t="s">
        <v>119714</v>
      </c>
    </row>
    <row r="113168" spans="1:6" x14ac:dyDescent="0.2">
      <c r="A113168" t="s">
        <v>118880</v>
      </c>
      <c r="B113168" t="s">
        <v>119596</v>
      </c>
      <c r="C113168" t="s">
        <v>119597</v>
      </c>
      <c r="D113168" t="s">
        <v>119715</v>
      </c>
      <c r="E113168" t="s">
        <v>119716</v>
      </c>
      <c r="F113168" t="s">
        <v>119717</v>
      </c>
    </row>
    <row r="113169" spans="1:6" x14ac:dyDescent="0.2">
      <c r="A113169" t="s">
        <v>118880</v>
      </c>
      <c r="B113169" t="s">
        <v>119596</v>
      </c>
      <c r="C113169" t="s">
        <v>119597</v>
      </c>
      <c r="D113169" t="s">
        <v>119718</v>
      </c>
      <c r="E113169" t="s">
        <v>119719</v>
      </c>
      <c r="F113169" t="s">
        <v>119720</v>
      </c>
    </row>
    <row r="113170" spans="1:6" x14ac:dyDescent="0.2">
      <c r="A113170" t="s">
        <v>118880</v>
      </c>
      <c r="B113170" t="s">
        <v>119596</v>
      </c>
      <c r="C113170" t="s">
        <v>119597</v>
      </c>
      <c r="D113170" t="s">
        <v>35265</v>
      </c>
      <c r="E113170" t="s">
        <v>35266</v>
      </c>
      <c r="F113170" t="s">
        <v>35267</v>
      </c>
    </row>
    <row r="113171" spans="1:6" x14ac:dyDescent="0.2">
      <c r="A113171" t="s">
        <v>118880</v>
      </c>
      <c r="B113171" t="s">
        <v>119596</v>
      </c>
      <c r="C113171" t="s">
        <v>119597</v>
      </c>
      <c r="D113171" t="s">
        <v>119721</v>
      </c>
      <c r="E113171" t="s">
        <v>119722</v>
      </c>
      <c r="F113171" t="s">
        <v>119723</v>
      </c>
    </row>
    <row r="113172" spans="1:6" x14ac:dyDescent="0.2">
      <c r="A113172" t="s">
        <v>118880</v>
      </c>
      <c r="B113172" t="s">
        <v>119596</v>
      </c>
      <c r="C113172" t="s">
        <v>119597</v>
      </c>
      <c r="D113172" t="s">
        <v>23115</v>
      </c>
      <c r="E113172" t="s">
        <v>23116</v>
      </c>
      <c r="F113172" t="s">
        <v>23117</v>
      </c>
    </row>
    <row r="113173" spans="1:6" x14ac:dyDescent="0.2">
      <c r="A113173" t="s">
        <v>118880</v>
      </c>
      <c r="B113173" t="s">
        <v>119596</v>
      </c>
      <c r="C113173" t="s">
        <v>119597</v>
      </c>
      <c r="D113173" t="s">
        <v>19585</v>
      </c>
      <c r="E113173" t="s">
        <v>19586</v>
      </c>
      <c r="F113173" t="s">
        <v>19587</v>
      </c>
    </row>
    <row r="113174" spans="1:6" x14ac:dyDescent="0.2">
      <c r="A113174" t="s">
        <v>118880</v>
      </c>
      <c r="B113174" t="s">
        <v>119596</v>
      </c>
      <c r="C113174" t="s">
        <v>119597</v>
      </c>
      <c r="D113174" t="s">
        <v>119004</v>
      </c>
      <c r="E113174" t="s">
        <v>119005</v>
      </c>
      <c r="F113174" t="s">
        <v>119006</v>
      </c>
    </row>
    <row r="113175" spans="1:6" x14ac:dyDescent="0.2">
      <c r="A113175" t="s">
        <v>119724</v>
      </c>
      <c r="B113175" t="s">
        <v>119725</v>
      </c>
      <c r="C113175" t="s">
        <v>119726</v>
      </c>
      <c r="D113175" t="s">
        <v>92</v>
      </c>
      <c r="E113175" t="s">
        <v>119727</v>
      </c>
      <c r="F113175" t="s">
        <v>119728</v>
      </c>
    </row>
    <row r="113176" spans="1:6" x14ac:dyDescent="0.2">
      <c r="A113176" t="s">
        <v>119724</v>
      </c>
      <c r="B113176" t="s">
        <v>119725</v>
      </c>
      <c r="C113176" t="s">
        <v>119726</v>
      </c>
      <c r="D113176" t="s">
        <v>61403</v>
      </c>
      <c r="E113176" t="s">
        <v>119729</v>
      </c>
      <c r="F113176" t="s">
        <v>61405</v>
      </c>
    </row>
    <row r="113177" spans="1:6" x14ac:dyDescent="0.2">
      <c r="A113177" t="s">
        <v>119724</v>
      </c>
      <c r="B113177" t="s">
        <v>119725</v>
      </c>
      <c r="C113177" t="s">
        <v>119726</v>
      </c>
      <c r="D113177" t="s">
        <v>55571</v>
      </c>
      <c r="E113177" t="s">
        <v>55572</v>
      </c>
      <c r="F113177" t="s">
        <v>55573</v>
      </c>
    </row>
    <row r="113178" spans="1:6" x14ac:dyDescent="0.2">
      <c r="A113178" t="s">
        <v>119724</v>
      </c>
      <c r="B113178" t="s">
        <v>119725</v>
      </c>
      <c r="C113178" t="s">
        <v>119726</v>
      </c>
      <c r="D113178" t="s">
        <v>119730</v>
      </c>
      <c r="E113178" t="s">
        <v>119731</v>
      </c>
      <c r="F113178" t="s">
        <v>119732</v>
      </c>
    </row>
    <row r="113179" spans="1:6" x14ac:dyDescent="0.2">
      <c r="A113179" t="s">
        <v>119724</v>
      </c>
      <c r="B113179" t="s">
        <v>119725</v>
      </c>
      <c r="C113179" t="s">
        <v>119726</v>
      </c>
      <c r="D113179" t="s">
        <v>119733</v>
      </c>
      <c r="E113179" t="s">
        <v>119734</v>
      </c>
      <c r="F113179" t="s">
        <v>119735</v>
      </c>
    </row>
    <row r="113180" spans="1:6" x14ac:dyDescent="0.2">
      <c r="A113180" t="s">
        <v>119724</v>
      </c>
      <c r="B113180" t="s">
        <v>119725</v>
      </c>
      <c r="C113180" t="s">
        <v>119726</v>
      </c>
      <c r="D113180" t="s">
        <v>7154</v>
      </c>
      <c r="E113180" t="s">
        <v>7155</v>
      </c>
      <c r="F113180" t="s">
        <v>61942</v>
      </c>
    </row>
    <row r="113181" spans="1:6" x14ac:dyDescent="0.2">
      <c r="A113181" t="s">
        <v>119724</v>
      </c>
      <c r="B113181" t="s">
        <v>119725</v>
      </c>
      <c r="C113181" t="s">
        <v>119726</v>
      </c>
      <c r="D113181" t="s">
        <v>119736</v>
      </c>
      <c r="E113181" t="s">
        <v>119737</v>
      </c>
      <c r="F113181" t="s">
        <v>119738</v>
      </c>
    </row>
    <row r="113182" spans="1:6" x14ac:dyDescent="0.2">
      <c r="A113182" t="s">
        <v>119724</v>
      </c>
      <c r="B113182" t="s">
        <v>119725</v>
      </c>
      <c r="C113182" t="s">
        <v>119726</v>
      </c>
      <c r="D113182" t="s">
        <v>96225</v>
      </c>
      <c r="E113182" t="s">
        <v>96226</v>
      </c>
      <c r="F113182" t="s">
        <v>119739</v>
      </c>
    </row>
    <row r="113183" spans="1:6" x14ac:dyDescent="0.2">
      <c r="A113183" t="s">
        <v>119724</v>
      </c>
      <c r="B113183" t="s">
        <v>119725</v>
      </c>
      <c r="C113183" t="s">
        <v>119726</v>
      </c>
      <c r="D113183" t="s">
        <v>85469</v>
      </c>
      <c r="E113183" t="s">
        <v>85470</v>
      </c>
      <c r="F113183" t="s">
        <v>119740</v>
      </c>
    </row>
    <row r="113184" spans="1:6" x14ac:dyDescent="0.2">
      <c r="A113184" t="s">
        <v>119724</v>
      </c>
      <c r="B113184" t="s">
        <v>119725</v>
      </c>
      <c r="C113184" t="s">
        <v>119726</v>
      </c>
      <c r="D113184" t="s">
        <v>61377</v>
      </c>
      <c r="E113184" t="s">
        <v>61378</v>
      </c>
      <c r="F113184" t="s">
        <v>61379</v>
      </c>
    </row>
    <row r="113185" spans="1:6" x14ac:dyDescent="0.2">
      <c r="A113185" t="s">
        <v>119724</v>
      </c>
      <c r="B113185" t="s">
        <v>119725</v>
      </c>
      <c r="C113185" t="s">
        <v>119726</v>
      </c>
      <c r="D113185" t="s">
        <v>119741</v>
      </c>
      <c r="E113185" t="s">
        <v>119742</v>
      </c>
      <c r="F113185" t="s">
        <v>119743</v>
      </c>
    </row>
    <row r="113186" spans="1:6" x14ac:dyDescent="0.2">
      <c r="A113186" t="s">
        <v>119724</v>
      </c>
      <c r="B113186" t="s">
        <v>119725</v>
      </c>
      <c r="C113186" t="s">
        <v>119726</v>
      </c>
      <c r="D113186" t="s">
        <v>119744</v>
      </c>
      <c r="E113186" t="s">
        <v>119745</v>
      </c>
      <c r="F113186" t="s">
        <v>119746</v>
      </c>
    </row>
    <row r="113187" spans="1:6" x14ac:dyDescent="0.2">
      <c r="A113187" t="s">
        <v>119724</v>
      </c>
      <c r="B113187" t="s">
        <v>119725</v>
      </c>
      <c r="C113187" t="s">
        <v>119726</v>
      </c>
      <c r="D113187" t="s">
        <v>74401</v>
      </c>
      <c r="E113187" t="s">
        <v>74402</v>
      </c>
      <c r="F113187" t="s">
        <v>74403</v>
      </c>
    </row>
    <row r="113188" spans="1:6" x14ac:dyDescent="0.2">
      <c r="A113188" t="s">
        <v>119724</v>
      </c>
      <c r="B113188" t="s">
        <v>119725</v>
      </c>
      <c r="C113188" t="s">
        <v>119726</v>
      </c>
      <c r="D113188" t="s">
        <v>7406</v>
      </c>
      <c r="E113188" t="s">
        <v>7407</v>
      </c>
      <c r="F113188" t="s">
        <v>7408</v>
      </c>
    </row>
    <row r="113189" spans="1:6" x14ac:dyDescent="0.2">
      <c r="A113189" t="s">
        <v>119724</v>
      </c>
      <c r="B113189" t="s">
        <v>119725</v>
      </c>
      <c r="C113189" t="s">
        <v>119726</v>
      </c>
      <c r="D113189" t="s">
        <v>7409</v>
      </c>
      <c r="E113189" t="s">
        <v>7410</v>
      </c>
      <c r="F113189" t="s">
        <v>74410</v>
      </c>
    </row>
    <row r="113190" spans="1:6" x14ac:dyDescent="0.2">
      <c r="A113190" t="s">
        <v>119724</v>
      </c>
      <c r="B113190" t="s">
        <v>119725</v>
      </c>
      <c r="C113190" t="s">
        <v>119726</v>
      </c>
      <c r="D113190" t="s">
        <v>31525</v>
      </c>
      <c r="E113190" t="s">
        <v>31526</v>
      </c>
      <c r="F113190" t="s">
        <v>119747</v>
      </c>
    </row>
    <row r="113191" spans="1:6" x14ac:dyDescent="0.2">
      <c r="A113191" t="s">
        <v>119724</v>
      </c>
      <c r="B113191" t="s">
        <v>119725</v>
      </c>
      <c r="C113191" t="s">
        <v>119726</v>
      </c>
      <c r="D113191" t="s">
        <v>119748</v>
      </c>
      <c r="E113191" t="s">
        <v>119749</v>
      </c>
      <c r="F113191" t="s">
        <v>119750</v>
      </c>
    </row>
    <row r="113192" spans="1:6" x14ac:dyDescent="0.2">
      <c r="A113192" t="s">
        <v>119724</v>
      </c>
      <c r="B113192" t="s">
        <v>119725</v>
      </c>
      <c r="C113192" t="s">
        <v>119726</v>
      </c>
      <c r="D113192" t="s">
        <v>119751</v>
      </c>
      <c r="E113192" t="s">
        <v>119752</v>
      </c>
      <c r="F113192" t="s">
        <v>119753</v>
      </c>
    </row>
    <row r="113193" spans="1:6" x14ac:dyDescent="0.2">
      <c r="A113193" t="s">
        <v>119724</v>
      </c>
      <c r="B113193" t="s">
        <v>119725</v>
      </c>
      <c r="C113193" t="s">
        <v>119726</v>
      </c>
      <c r="D113193" t="s">
        <v>119754</v>
      </c>
      <c r="E113193" t="s">
        <v>119755</v>
      </c>
      <c r="F113193" t="s">
        <v>119756</v>
      </c>
    </row>
    <row r="113194" spans="1:6" x14ac:dyDescent="0.2">
      <c r="A113194" t="s">
        <v>119724</v>
      </c>
      <c r="B113194" t="s">
        <v>119725</v>
      </c>
      <c r="C113194" t="s">
        <v>119726</v>
      </c>
      <c r="D113194" t="s">
        <v>7424</v>
      </c>
      <c r="E113194" t="s">
        <v>7425</v>
      </c>
      <c r="F113194" t="s">
        <v>7426</v>
      </c>
    </row>
    <row r="113195" spans="1:6" x14ac:dyDescent="0.2">
      <c r="A113195" t="s">
        <v>119724</v>
      </c>
      <c r="B113195" t="s">
        <v>119725</v>
      </c>
      <c r="C113195" t="s">
        <v>119726</v>
      </c>
      <c r="D113195" t="s">
        <v>119757</v>
      </c>
      <c r="E113195" t="s">
        <v>119758</v>
      </c>
      <c r="F113195" t="s">
        <v>119759</v>
      </c>
    </row>
    <row r="113196" spans="1:6" x14ac:dyDescent="0.2">
      <c r="A113196" t="s">
        <v>119724</v>
      </c>
      <c r="B113196" t="s">
        <v>119725</v>
      </c>
      <c r="C113196" t="s">
        <v>119726</v>
      </c>
      <c r="D113196" t="s">
        <v>7430</v>
      </c>
      <c r="E113196" t="s">
        <v>7431</v>
      </c>
      <c r="F113196" t="s">
        <v>119760</v>
      </c>
    </row>
    <row r="113197" spans="1:6" x14ac:dyDescent="0.2">
      <c r="A113197" t="s">
        <v>119724</v>
      </c>
      <c r="B113197" t="s">
        <v>119725</v>
      </c>
      <c r="C113197" t="s">
        <v>119726</v>
      </c>
      <c r="D113197" t="s">
        <v>107498</v>
      </c>
      <c r="E113197" t="s">
        <v>107499</v>
      </c>
      <c r="F113197" t="s">
        <v>107500</v>
      </c>
    </row>
    <row r="113198" spans="1:6" x14ac:dyDescent="0.2">
      <c r="A113198" t="s">
        <v>119724</v>
      </c>
      <c r="B113198" t="s">
        <v>119725</v>
      </c>
      <c r="C113198" t="s">
        <v>119726</v>
      </c>
      <c r="D113198" t="s">
        <v>119761</v>
      </c>
      <c r="E113198" t="s">
        <v>119762</v>
      </c>
      <c r="F113198" t="s">
        <v>119763</v>
      </c>
    </row>
    <row r="113199" spans="1:6" x14ac:dyDescent="0.2">
      <c r="A113199" t="s">
        <v>119724</v>
      </c>
      <c r="B113199" t="s">
        <v>119725</v>
      </c>
      <c r="C113199" t="s">
        <v>119726</v>
      </c>
      <c r="D113199" t="s">
        <v>119764</v>
      </c>
      <c r="E113199" t="s">
        <v>119765</v>
      </c>
      <c r="F113199" t="s">
        <v>119766</v>
      </c>
    </row>
    <row r="113200" spans="1:6" x14ac:dyDescent="0.2">
      <c r="A113200" t="s">
        <v>119724</v>
      </c>
      <c r="B113200" t="s">
        <v>119725</v>
      </c>
      <c r="C113200" t="s">
        <v>119726</v>
      </c>
      <c r="D113200" t="s">
        <v>119767</v>
      </c>
      <c r="E113200" t="s">
        <v>119768</v>
      </c>
      <c r="F113200" t="s">
        <v>119769</v>
      </c>
    </row>
    <row r="113201" spans="1:6" x14ac:dyDescent="0.2">
      <c r="A113201" t="s">
        <v>119724</v>
      </c>
      <c r="B113201" t="s">
        <v>119725</v>
      </c>
      <c r="C113201" t="s">
        <v>119726</v>
      </c>
      <c r="D113201" t="s">
        <v>35570</v>
      </c>
      <c r="E113201" t="s">
        <v>61416</v>
      </c>
      <c r="F113201" t="s">
        <v>119770</v>
      </c>
    </row>
    <row r="113202" spans="1:6" x14ac:dyDescent="0.2">
      <c r="A113202" t="s">
        <v>119724</v>
      </c>
      <c r="B113202" t="s">
        <v>119725</v>
      </c>
      <c r="C113202" t="s">
        <v>119726</v>
      </c>
      <c r="D113202" t="s">
        <v>103473</v>
      </c>
      <c r="E113202" t="s">
        <v>103474</v>
      </c>
      <c r="F113202" t="s">
        <v>119771</v>
      </c>
    </row>
    <row r="113203" spans="1:6" x14ac:dyDescent="0.2">
      <c r="A113203" t="s">
        <v>119724</v>
      </c>
      <c r="B113203" t="s">
        <v>119725</v>
      </c>
      <c r="C113203" t="s">
        <v>119726</v>
      </c>
      <c r="D113203" t="s">
        <v>119772</v>
      </c>
      <c r="E113203" t="s">
        <v>119773</v>
      </c>
      <c r="F113203" t="s">
        <v>119774</v>
      </c>
    </row>
    <row r="113204" spans="1:6" x14ac:dyDescent="0.2">
      <c r="A113204" t="s">
        <v>119724</v>
      </c>
      <c r="B113204" t="s">
        <v>119725</v>
      </c>
      <c r="C113204" t="s">
        <v>119726</v>
      </c>
      <c r="D113204" t="s">
        <v>119775</v>
      </c>
      <c r="E113204" t="s">
        <v>119776</v>
      </c>
      <c r="F113204" t="s">
        <v>119777</v>
      </c>
    </row>
    <row r="113205" spans="1:6" x14ac:dyDescent="0.2">
      <c r="A113205" t="s">
        <v>119724</v>
      </c>
      <c r="B113205" t="s">
        <v>119725</v>
      </c>
      <c r="C113205" t="s">
        <v>119726</v>
      </c>
      <c r="D113205" t="s">
        <v>119778</v>
      </c>
      <c r="E113205" t="s">
        <v>119779</v>
      </c>
      <c r="F113205" t="s">
        <v>119780</v>
      </c>
    </row>
    <row r="113206" spans="1:6" x14ac:dyDescent="0.2">
      <c r="A113206" t="s">
        <v>119724</v>
      </c>
      <c r="B113206" t="s">
        <v>119725</v>
      </c>
      <c r="C113206" t="s">
        <v>119726</v>
      </c>
      <c r="D113206" t="s">
        <v>119781</v>
      </c>
      <c r="E113206" t="s">
        <v>119782</v>
      </c>
      <c r="F113206" t="s">
        <v>119783</v>
      </c>
    </row>
    <row r="113207" spans="1:6" x14ac:dyDescent="0.2">
      <c r="A113207" t="s">
        <v>119724</v>
      </c>
      <c r="B113207" t="s">
        <v>119725</v>
      </c>
      <c r="C113207" t="s">
        <v>119726</v>
      </c>
      <c r="D113207" t="s">
        <v>119784</v>
      </c>
      <c r="E113207" t="s">
        <v>119785</v>
      </c>
      <c r="F113207" t="s">
        <v>119786</v>
      </c>
    </row>
    <row r="113208" spans="1:6" x14ac:dyDescent="0.2">
      <c r="A113208" t="s">
        <v>119724</v>
      </c>
      <c r="B113208" t="s">
        <v>119725</v>
      </c>
      <c r="C113208" t="s">
        <v>119726</v>
      </c>
      <c r="D113208" t="s">
        <v>119787</v>
      </c>
      <c r="E113208" t="s">
        <v>119788</v>
      </c>
      <c r="F113208" t="s">
        <v>119789</v>
      </c>
    </row>
    <row r="113209" spans="1:6" x14ac:dyDescent="0.2">
      <c r="A113209" t="s">
        <v>119724</v>
      </c>
      <c r="B113209" t="s">
        <v>119725</v>
      </c>
      <c r="C113209" t="s">
        <v>119726</v>
      </c>
      <c r="D113209" t="s">
        <v>119790</v>
      </c>
      <c r="E113209" t="s">
        <v>119791</v>
      </c>
      <c r="F113209" t="s">
        <v>119792</v>
      </c>
    </row>
    <row r="113210" spans="1:6" x14ac:dyDescent="0.2">
      <c r="A113210" t="s">
        <v>119724</v>
      </c>
      <c r="B113210" t="s">
        <v>119725</v>
      </c>
      <c r="C113210" t="s">
        <v>119726</v>
      </c>
      <c r="D113210" t="s">
        <v>119793</v>
      </c>
      <c r="E113210" t="s">
        <v>119794</v>
      </c>
      <c r="F113210" t="s">
        <v>119795</v>
      </c>
    </row>
    <row r="113211" spans="1:6" x14ac:dyDescent="0.2">
      <c r="A113211" t="s">
        <v>119724</v>
      </c>
      <c r="B113211" t="s">
        <v>119725</v>
      </c>
      <c r="C113211" t="s">
        <v>119726</v>
      </c>
      <c r="D113211" t="s">
        <v>96444</v>
      </c>
      <c r="E113211" t="s">
        <v>96445</v>
      </c>
      <c r="F113211" t="s">
        <v>96446</v>
      </c>
    </row>
    <row r="113212" spans="1:6" x14ac:dyDescent="0.2">
      <c r="A113212" t="s">
        <v>119724</v>
      </c>
      <c r="B113212" t="s">
        <v>119725</v>
      </c>
      <c r="C113212" t="s">
        <v>119726</v>
      </c>
      <c r="D113212" t="s">
        <v>119796</v>
      </c>
      <c r="E113212" t="s">
        <v>119797</v>
      </c>
      <c r="F113212" t="s">
        <v>119798</v>
      </c>
    </row>
    <row r="113213" spans="1:6" x14ac:dyDescent="0.2">
      <c r="A113213" t="s">
        <v>119724</v>
      </c>
      <c r="B113213" t="s">
        <v>119725</v>
      </c>
      <c r="C113213" t="s">
        <v>119726</v>
      </c>
      <c r="D113213" t="s">
        <v>119799</v>
      </c>
      <c r="E113213" t="s">
        <v>119800</v>
      </c>
      <c r="F113213" t="s">
        <v>119801</v>
      </c>
    </row>
    <row r="113214" spans="1:6" x14ac:dyDescent="0.2">
      <c r="A113214" t="s">
        <v>119724</v>
      </c>
      <c r="B113214" t="s">
        <v>119725</v>
      </c>
      <c r="C113214" t="s">
        <v>119726</v>
      </c>
      <c r="D113214" t="s">
        <v>119802</v>
      </c>
      <c r="E113214" t="s">
        <v>119803</v>
      </c>
      <c r="F113214" t="s">
        <v>119804</v>
      </c>
    </row>
    <row r="113215" spans="1:6" x14ac:dyDescent="0.2">
      <c r="A113215" t="s">
        <v>119724</v>
      </c>
      <c r="B113215" t="s">
        <v>119725</v>
      </c>
      <c r="C113215" t="s">
        <v>119726</v>
      </c>
      <c r="D113215" t="s">
        <v>85502</v>
      </c>
      <c r="E113215" t="s">
        <v>85503</v>
      </c>
      <c r="F113215" t="s">
        <v>85504</v>
      </c>
    </row>
    <row r="113216" spans="1:6" x14ac:dyDescent="0.2">
      <c r="A113216" t="s">
        <v>119724</v>
      </c>
      <c r="B113216" t="s">
        <v>119725</v>
      </c>
      <c r="C113216" t="s">
        <v>119726</v>
      </c>
      <c r="D113216" t="s">
        <v>119805</v>
      </c>
      <c r="E113216" t="s">
        <v>119806</v>
      </c>
      <c r="F113216" t="s">
        <v>119807</v>
      </c>
    </row>
    <row r="113217" spans="1:6" x14ac:dyDescent="0.2">
      <c r="A113217" t="s">
        <v>119724</v>
      </c>
      <c r="B113217" t="s">
        <v>119725</v>
      </c>
      <c r="C113217" t="s">
        <v>119726</v>
      </c>
      <c r="D113217" t="s">
        <v>119808</v>
      </c>
      <c r="E113217" t="s">
        <v>119809</v>
      </c>
      <c r="F113217" t="s">
        <v>119810</v>
      </c>
    </row>
    <row r="113218" spans="1:6" x14ac:dyDescent="0.2">
      <c r="A113218" t="s">
        <v>119724</v>
      </c>
      <c r="B113218" t="s">
        <v>119725</v>
      </c>
      <c r="C113218" t="s">
        <v>119726</v>
      </c>
      <c r="D113218" t="s">
        <v>119811</v>
      </c>
      <c r="E113218" t="s">
        <v>119812</v>
      </c>
      <c r="F113218" t="s">
        <v>119813</v>
      </c>
    </row>
    <row r="113219" spans="1:6" x14ac:dyDescent="0.2">
      <c r="A113219" t="s">
        <v>119724</v>
      </c>
      <c r="B113219" t="s">
        <v>119725</v>
      </c>
      <c r="C113219" t="s">
        <v>119726</v>
      </c>
      <c r="D113219" t="s">
        <v>119814</v>
      </c>
      <c r="E113219" t="s">
        <v>119815</v>
      </c>
      <c r="F113219" t="s">
        <v>119816</v>
      </c>
    </row>
    <row r="113220" spans="1:6" x14ac:dyDescent="0.2">
      <c r="A113220" t="s">
        <v>119724</v>
      </c>
      <c r="B113220" t="s">
        <v>119725</v>
      </c>
      <c r="C113220" t="s">
        <v>119726</v>
      </c>
      <c r="D113220" t="s">
        <v>119817</v>
      </c>
      <c r="E113220" t="s">
        <v>119818</v>
      </c>
      <c r="F113220" t="s">
        <v>119819</v>
      </c>
    </row>
    <row r="113221" spans="1:6" x14ac:dyDescent="0.2">
      <c r="A113221" t="s">
        <v>119724</v>
      </c>
      <c r="B113221" t="s">
        <v>119725</v>
      </c>
      <c r="C113221" t="s">
        <v>119726</v>
      </c>
      <c r="D113221" t="s">
        <v>119820</v>
      </c>
      <c r="E113221" t="s">
        <v>119821</v>
      </c>
      <c r="F113221" t="s">
        <v>119822</v>
      </c>
    </row>
    <row r="113222" spans="1:6" x14ac:dyDescent="0.2">
      <c r="A113222" t="s">
        <v>119724</v>
      </c>
      <c r="B113222" t="s">
        <v>119725</v>
      </c>
      <c r="C113222" t="s">
        <v>119726</v>
      </c>
      <c r="D113222" t="s">
        <v>119823</v>
      </c>
      <c r="E113222" t="s">
        <v>119824</v>
      </c>
      <c r="F113222" t="s">
        <v>119825</v>
      </c>
    </row>
    <row r="113223" spans="1:6" x14ac:dyDescent="0.2">
      <c r="A113223" t="s">
        <v>119724</v>
      </c>
      <c r="B113223" t="s">
        <v>119725</v>
      </c>
      <c r="C113223" t="s">
        <v>119726</v>
      </c>
      <c r="D113223" t="s">
        <v>119826</v>
      </c>
      <c r="E113223" t="s">
        <v>119827</v>
      </c>
      <c r="F113223" t="s">
        <v>119828</v>
      </c>
    </row>
    <row r="113224" spans="1:6" x14ac:dyDescent="0.2">
      <c r="A113224" t="s">
        <v>119724</v>
      </c>
      <c r="B113224" t="s">
        <v>119725</v>
      </c>
      <c r="C113224" t="s">
        <v>119726</v>
      </c>
      <c r="D113224" t="s">
        <v>74446</v>
      </c>
      <c r="E113224" t="s">
        <v>74447</v>
      </c>
      <c r="F113224" t="s">
        <v>119829</v>
      </c>
    </row>
    <row r="113225" spans="1:6" x14ac:dyDescent="0.2">
      <c r="A113225" t="s">
        <v>119724</v>
      </c>
      <c r="B113225" t="s">
        <v>119725</v>
      </c>
      <c r="C113225" t="s">
        <v>119726</v>
      </c>
      <c r="D113225" t="s">
        <v>7463</v>
      </c>
      <c r="E113225" t="s">
        <v>7464</v>
      </c>
      <c r="F113225" t="s">
        <v>7465</v>
      </c>
    </row>
    <row r="113226" spans="1:6" x14ac:dyDescent="0.2">
      <c r="A113226" t="s">
        <v>119724</v>
      </c>
      <c r="B113226" t="s">
        <v>119725</v>
      </c>
      <c r="C113226" t="s">
        <v>119726</v>
      </c>
      <c r="D113226" t="s">
        <v>119830</v>
      </c>
      <c r="E113226" t="s">
        <v>119831</v>
      </c>
      <c r="F113226" t="s">
        <v>119832</v>
      </c>
    </row>
    <row r="113227" spans="1:6" x14ac:dyDescent="0.2">
      <c r="A113227" t="s">
        <v>119724</v>
      </c>
      <c r="B113227" t="s">
        <v>119725</v>
      </c>
      <c r="C113227" t="s">
        <v>119726</v>
      </c>
      <c r="D113227" t="s">
        <v>61505</v>
      </c>
      <c r="E113227" t="s">
        <v>61506</v>
      </c>
      <c r="F113227" t="s">
        <v>61507</v>
      </c>
    </row>
    <row r="113228" spans="1:6" x14ac:dyDescent="0.2">
      <c r="A113228" t="s">
        <v>119724</v>
      </c>
      <c r="B113228" t="s">
        <v>119725</v>
      </c>
      <c r="C113228" t="s">
        <v>119726</v>
      </c>
      <c r="D113228" t="s">
        <v>119833</v>
      </c>
      <c r="E113228" t="s">
        <v>119834</v>
      </c>
      <c r="F113228" t="s">
        <v>119835</v>
      </c>
    </row>
    <row r="113229" spans="1:6" x14ac:dyDescent="0.2">
      <c r="A113229" t="s">
        <v>119724</v>
      </c>
      <c r="B113229" t="s">
        <v>119725</v>
      </c>
      <c r="C113229" t="s">
        <v>119726</v>
      </c>
      <c r="D113229" t="s">
        <v>109615</v>
      </c>
      <c r="E113229" t="s">
        <v>109616</v>
      </c>
      <c r="F113229" t="s">
        <v>109617</v>
      </c>
    </row>
    <row r="113230" spans="1:6" x14ac:dyDescent="0.2">
      <c r="A113230" t="s">
        <v>119724</v>
      </c>
      <c r="B113230" t="s">
        <v>119725</v>
      </c>
      <c r="C113230" t="s">
        <v>119726</v>
      </c>
      <c r="D113230" t="s">
        <v>119836</v>
      </c>
      <c r="E113230" t="s">
        <v>119837</v>
      </c>
      <c r="F113230" t="s">
        <v>119838</v>
      </c>
    </row>
    <row r="113231" spans="1:6" x14ac:dyDescent="0.2">
      <c r="A113231" t="s">
        <v>119724</v>
      </c>
      <c r="B113231" t="s">
        <v>119725</v>
      </c>
      <c r="C113231" t="s">
        <v>119726</v>
      </c>
      <c r="D113231" t="s">
        <v>119839</v>
      </c>
      <c r="E113231" t="s">
        <v>119840</v>
      </c>
      <c r="F113231" t="s">
        <v>119841</v>
      </c>
    </row>
    <row r="113232" spans="1:6" x14ac:dyDescent="0.2">
      <c r="A113232" t="s">
        <v>119724</v>
      </c>
      <c r="B113232" t="s">
        <v>119725</v>
      </c>
      <c r="C113232" t="s">
        <v>119726</v>
      </c>
      <c r="D113232" t="s">
        <v>60824</v>
      </c>
      <c r="E113232" t="s">
        <v>60825</v>
      </c>
      <c r="F113232" t="s">
        <v>60826</v>
      </c>
    </row>
    <row r="113233" spans="1:6" x14ac:dyDescent="0.2">
      <c r="A113233" t="s">
        <v>119724</v>
      </c>
      <c r="B113233" t="s">
        <v>119725</v>
      </c>
      <c r="C113233" t="s">
        <v>119726</v>
      </c>
      <c r="D113233" t="s">
        <v>119842</v>
      </c>
      <c r="E113233" t="s">
        <v>119843</v>
      </c>
      <c r="F113233" t="s">
        <v>119844</v>
      </c>
    </row>
    <row r="113234" spans="1:6" x14ac:dyDescent="0.2">
      <c r="A113234" t="s">
        <v>119724</v>
      </c>
      <c r="B113234" t="s">
        <v>119725</v>
      </c>
      <c r="C113234" t="s">
        <v>119726</v>
      </c>
      <c r="D113234" t="s">
        <v>119845</v>
      </c>
      <c r="E113234" t="s">
        <v>119846</v>
      </c>
      <c r="F113234" t="s">
        <v>119847</v>
      </c>
    </row>
    <row r="113235" spans="1:6" x14ac:dyDescent="0.2">
      <c r="A113235" t="s">
        <v>119724</v>
      </c>
      <c r="B113235" t="s">
        <v>119725</v>
      </c>
      <c r="C113235" t="s">
        <v>119726</v>
      </c>
      <c r="D113235" t="s">
        <v>119848</v>
      </c>
      <c r="E113235" t="s">
        <v>119849</v>
      </c>
      <c r="F113235" t="s">
        <v>119850</v>
      </c>
    </row>
    <row r="113236" spans="1:6" x14ac:dyDescent="0.2">
      <c r="A113236" t="s">
        <v>119724</v>
      </c>
      <c r="B113236" t="s">
        <v>119725</v>
      </c>
      <c r="C113236" t="s">
        <v>119726</v>
      </c>
      <c r="D113236" t="s">
        <v>119851</v>
      </c>
      <c r="E113236" t="s">
        <v>119852</v>
      </c>
      <c r="F113236" t="s">
        <v>119853</v>
      </c>
    </row>
    <row r="113237" spans="1:6" x14ac:dyDescent="0.2">
      <c r="A113237" t="s">
        <v>119724</v>
      </c>
      <c r="B113237" t="s">
        <v>119725</v>
      </c>
      <c r="C113237" t="s">
        <v>119726</v>
      </c>
      <c r="D113237" t="s">
        <v>119854</v>
      </c>
      <c r="E113237" t="s">
        <v>119855</v>
      </c>
      <c r="F113237" t="s">
        <v>119856</v>
      </c>
    </row>
    <row r="113238" spans="1:6" x14ac:dyDescent="0.2">
      <c r="A113238" t="s">
        <v>119724</v>
      </c>
      <c r="B113238" t="s">
        <v>119725</v>
      </c>
      <c r="C113238" t="s">
        <v>119726</v>
      </c>
      <c r="D113238" t="s">
        <v>119857</v>
      </c>
      <c r="E113238" t="s">
        <v>119858</v>
      </c>
      <c r="F113238" t="s">
        <v>119859</v>
      </c>
    </row>
    <row r="113239" spans="1:6" x14ac:dyDescent="0.2">
      <c r="A113239" t="s">
        <v>119724</v>
      </c>
      <c r="B113239" t="s">
        <v>119725</v>
      </c>
      <c r="C113239" t="s">
        <v>119726</v>
      </c>
      <c r="D113239" t="s">
        <v>67128</v>
      </c>
      <c r="E113239" t="s">
        <v>67129</v>
      </c>
      <c r="F113239" t="s">
        <v>67130</v>
      </c>
    </row>
    <row r="113240" spans="1:6" x14ac:dyDescent="0.2">
      <c r="A113240" t="s">
        <v>119724</v>
      </c>
      <c r="B113240" t="s">
        <v>119725</v>
      </c>
      <c r="C113240" t="s">
        <v>119726</v>
      </c>
      <c r="D113240" t="s">
        <v>85675</v>
      </c>
      <c r="E113240" t="s">
        <v>119860</v>
      </c>
      <c r="F113240" t="s">
        <v>119861</v>
      </c>
    </row>
    <row r="113241" spans="1:6" x14ac:dyDescent="0.2">
      <c r="A113241" t="s">
        <v>119724</v>
      </c>
      <c r="B113241" t="s">
        <v>119725</v>
      </c>
      <c r="C113241" t="s">
        <v>119726</v>
      </c>
      <c r="D113241" t="s">
        <v>119862</v>
      </c>
      <c r="E113241" t="s">
        <v>119863</v>
      </c>
      <c r="F113241" t="s">
        <v>119864</v>
      </c>
    </row>
    <row r="113242" spans="1:6" x14ac:dyDescent="0.2">
      <c r="A113242" t="s">
        <v>119724</v>
      </c>
      <c r="B113242" t="s">
        <v>119725</v>
      </c>
      <c r="C113242" t="s">
        <v>119726</v>
      </c>
      <c r="D113242" t="s">
        <v>96740</v>
      </c>
      <c r="E113242" t="s">
        <v>96741</v>
      </c>
      <c r="F113242" t="s">
        <v>119865</v>
      </c>
    </row>
    <row r="113243" spans="1:6" x14ac:dyDescent="0.2">
      <c r="A113243" t="s">
        <v>119724</v>
      </c>
      <c r="B113243" t="s">
        <v>119725</v>
      </c>
      <c r="C113243" t="s">
        <v>119726</v>
      </c>
      <c r="D113243" t="s">
        <v>119866</v>
      </c>
      <c r="E113243" t="s">
        <v>119867</v>
      </c>
      <c r="F113243" t="s">
        <v>119868</v>
      </c>
    </row>
    <row r="113244" spans="1:6" x14ac:dyDescent="0.2">
      <c r="A113244" t="s">
        <v>119724</v>
      </c>
      <c r="B113244" t="s">
        <v>119725</v>
      </c>
      <c r="C113244" t="s">
        <v>119726</v>
      </c>
      <c r="D113244" t="s">
        <v>119869</v>
      </c>
      <c r="E113244" t="s">
        <v>119870</v>
      </c>
      <c r="F113244" t="s">
        <v>119871</v>
      </c>
    </row>
    <row r="113245" spans="1:6" x14ac:dyDescent="0.2">
      <c r="A113245" t="s">
        <v>119724</v>
      </c>
      <c r="B113245" t="s">
        <v>119725</v>
      </c>
      <c r="C113245" t="s">
        <v>119726</v>
      </c>
      <c r="D113245" t="s">
        <v>119872</v>
      </c>
      <c r="E113245" t="s">
        <v>119873</v>
      </c>
      <c r="F113245" t="s">
        <v>119874</v>
      </c>
    </row>
    <row r="113246" spans="1:6" x14ac:dyDescent="0.2">
      <c r="A113246" t="s">
        <v>119724</v>
      </c>
      <c r="B113246" t="s">
        <v>119725</v>
      </c>
      <c r="C113246" t="s">
        <v>119726</v>
      </c>
      <c r="D113246" t="s">
        <v>119875</v>
      </c>
      <c r="E113246" t="s">
        <v>119876</v>
      </c>
      <c r="F113246" t="s">
        <v>119877</v>
      </c>
    </row>
    <row r="113247" spans="1:6" x14ac:dyDescent="0.2">
      <c r="A113247" t="s">
        <v>119724</v>
      </c>
      <c r="B113247" t="s">
        <v>119725</v>
      </c>
      <c r="C113247" t="s">
        <v>119726</v>
      </c>
      <c r="D113247" t="s">
        <v>119878</v>
      </c>
      <c r="E113247" t="s">
        <v>119879</v>
      </c>
      <c r="F113247" t="s">
        <v>119880</v>
      </c>
    </row>
    <row r="113248" spans="1:6" x14ac:dyDescent="0.2">
      <c r="A113248" t="s">
        <v>119724</v>
      </c>
      <c r="B113248" t="s">
        <v>119725</v>
      </c>
      <c r="C113248" t="s">
        <v>119726</v>
      </c>
      <c r="D113248" t="s">
        <v>7556</v>
      </c>
      <c r="E113248" t="s">
        <v>7557</v>
      </c>
      <c r="F113248" t="s">
        <v>7558</v>
      </c>
    </row>
    <row r="113249" spans="1:6" x14ac:dyDescent="0.2">
      <c r="A113249" t="s">
        <v>119724</v>
      </c>
      <c r="B113249" t="s">
        <v>119725</v>
      </c>
      <c r="C113249" t="s">
        <v>119726</v>
      </c>
      <c r="D113249" t="s">
        <v>119881</v>
      </c>
      <c r="E113249" t="s">
        <v>119882</v>
      </c>
      <c r="F113249" t="s">
        <v>119883</v>
      </c>
    </row>
    <row r="113250" spans="1:6" x14ac:dyDescent="0.2">
      <c r="A113250" t="s">
        <v>119724</v>
      </c>
      <c r="B113250" t="s">
        <v>119725</v>
      </c>
      <c r="C113250" t="s">
        <v>119726</v>
      </c>
      <c r="D113250" t="s">
        <v>119884</v>
      </c>
      <c r="E113250" t="s">
        <v>119885</v>
      </c>
      <c r="F113250" t="s">
        <v>119886</v>
      </c>
    </row>
    <row r="113251" spans="1:6" x14ac:dyDescent="0.2">
      <c r="A113251" t="s">
        <v>119724</v>
      </c>
      <c r="B113251" t="s">
        <v>119725</v>
      </c>
      <c r="C113251" t="s">
        <v>119726</v>
      </c>
      <c r="D113251" t="s">
        <v>61771</v>
      </c>
      <c r="E113251" t="s">
        <v>61772</v>
      </c>
      <c r="F113251" t="s">
        <v>61773</v>
      </c>
    </row>
    <row r="113252" spans="1:6" x14ac:dyDescent="0.2">
      <c r="A113252" t="s">
        <v>119724</v>
      </c>
      <c r="B113252" t="s">
        <v>119725</v>
      </c>
      <c r="C113252" t="s">
        <v>119726</v>
      </c>
      <c r="D113252" t="s">
        <v>119887</v>
      </c>
      <c r="E113252" t="s">
        <v>119888</v>
      </c>
      <c r="F113252" t="s">
        <v>119889</v>
      </c>
    </row>
    <row r="113253" spans="1:6" x14ac:dyDescent="0.2">
      <c r="A113253" t="s">
        <v>119724</v>
      </c>
      <c r="B113253" t="s">
        <v>119725</v>
      </c>
      <c r="C113253" t="s">
        <v>119726</v>
      </c>
      <c r="D113253" t="s">
        <v>119890</v>
      </c>
      <c r="E113253" t="s">
        <v>119891</v>
      </c>
      <c r="F113253" t="s">
        <v>119892</v>
      </c>
    </row>
    <row r="113254" spans="1:6" x14ac:dyDescent="0.2">
      <c r="A113254" t="s">
        <v>119724</v>
      </c>
      <c r="B113254" t="s">
        <v>119725</v>
      </c>
      <c r="C113254" t="s">
        <v>119726</v>
      </c>
      <c r="D113254" t="s">
        <v>119893</v>
      </c>
      <c r="E113254" t="s">
        <v>119894</v>
      </c>
      <c r="F113254" t="s">
        <v>119895</v>
      </c>
    </row>
    <row r="113255" spans="1:6" x14ac:dyDescent="0.2">
      <c r="A113255" t="s">
        <v>119724</v>
      </c>
      <c r="B113255" t="s">
        <v>119725</v>
      </c>
      <c r="C113255" t="s">
        <v>119726</v>
      </c>
      <c r="D113255" t="s">
        <v>119896</v>
      </c>
      <c r="E113255" t="s">
        <v>119897</v>
      </c>
      <c r="F113255" t="s">
        <v>119898</v>
      </c>
    </row>
    <row r="113256" spans="1:6" x14ac:dyDescent="0.2">
      <c r="A113256" t="s">
        <v>119724</v>
      </c>
      <c r="B113256" t="s">
        <v>119725</v>
      </c>
      <c r="C113256" t="s">
        <v>119726</v>
      </c>
      <c r="D113256" t="s">
        <v>119899</v>
      </c>
      <c r="E113256" t="s">
        <v>119900</v>
      </c>
      <c r="F113256" t="s">
        <v>119901</v>
      </c>
    </row>
    <row r="113257" spans="1:6" x14ac:dyDescent="0.2">
      <c r="A113257" t="s">
        <v>119724</v>
      </c>
      <c r="B113257" t="s">
        <v>119725</v>
      </c>
      <c r="C113257" t="s">
        <v>119726</v>
      </c>
      <c r="D113257" t="s">
        <v>119902</v>
      </c>
      <c r="E113257" t="s">
        <v>119903</v>
      </c>
      <c r="F113257" t="s">
        <v>119904</v>
      </c>
    </row>
    <row r="113258" spans="1:6" x14ac:dyDescent="0.2">
      <c r="A113258" t="s">
        <v>119724</v>
      </c>
      <c r="B113258" t="s">
        <v>119725</v>
      </c>
      <c r="C113258" t="s">
        <v>119726</v>
      </c>
      <c r="D113258" t="s">
        <v>119905</v>
      </c>
      <c r="E113258" t="s">
        <v>119906</v>
      </c>
      <c r="F113258" t="s">
        <v>119907</v>
      </c>
    </row>
    <row r="113259" spans="1:6" x14ac:dyDescent="0.2">
      <c r="A113259" t="s">
        <v>119724</v>
      </c>
      <c r="B113259" t="s">
        <v>119725</v>
      </c>
      <c r="C113259" t="s">
        <v>119726</v>
      </c>
      <c r="D113259" t="s">
        <v>119908</v>
      </c>
      <c r="E113259" t="s">
        <v>119909</v>
      </c>
      <c r="F113259" t="s">
        <v>119910</v>
      </c>
    </row>
    <row r="113260" spans="1:6" x14ac:dyDescent="0.2">
      <c r="A113260" t="s">
        <v>119724</v>
      </c>
      <c r="B113260" t="s">
        <v>119725</v>
      </c>
      <c r="C113260" t="s">
        <v>119726</v>
      </c>
      <c r="D113260" t="s">
        <v>61779</v>
      </c>
      <c r="E113260" t="s">
        <v>61780</v>
      </c>
      <c r="F113260" t="s">
        <v>61781</v>
      </c>
    </row>
    <row r="113261" spans="1:6" x14ac:dyDescent="0.2">
      <c r="A113261" t="s">
        <v>119724</v>
      </c>
      <c r="B113261" t="s">
        <v>119725</v>
      </c>
      <c r="C113261" t="s">
        <v>119726</v>
      </c>
      <c r="D113261" t="s">
        <v>119911</v>
      </c>
      <c r="E113261" t="s">
        <v>119912</v>
      </c>
      <c r="F113261" t="s">
        <v>119913</v>
      </c>
    </row>
    <row r="113262" spans="1:6" x14ac:dyDescent="0.2">
      <c r="A113262" t="s">
        <v>119724</v>
      </c>
      <c r="B113262" t="s">
        <v>119725</v>
      </c>
      <c r="C113262" t="s">
        <v>119726</v>
      </c>
      <c r="D113262" t="s">
        <v>119914</v>
      </c>
      <c r="E113262" t="s">
        <v>119915</v>
      </c>
      <c r="F113262" t="s">
        <v>119916</v>
      </c>
    </row>
    <row r="113263" spans="1:6" x14ac:dyDescent="0.2">
      <c r="A113263" t="s">
        <v>119724</v>
      </c>
      <c r="B113263" t="s">
        <v>119725</v>
      </c>
      <c r="C113263" t="s">
        <v>119726</v>
      </c>
      <c r="D113263" t="s">
        <v>119911</v>
      </c>
      <c r="E113263" t="s">
        <v>119912</v>
      </c>
      <c r="F113263" t="s">
        <v>119913</v>
      </c>
    </row>
    <row r="113264" spans="1:6" x14ac:dyDescent="0.2">
      <c r="A113264" t="s">
        <v>119724</v>
      </c>
      <c r="B113264" t="s">
        <v>119725</v>
      </c>
      <c r="C113264" t="s">
        <v>119726</v>
      </c>
      <c r="D113264" t="s">
        <v>61771</v>
      </c>
      <c r="E113264" t="s">
        <v>61772</v>
      </c>
      <c r="F113264" t="s">
        <v>61773</v>
      </c>
    </row>
    <row r="113265" spans="1:6" x14ac:dyDescent="0.2">
      <c r="A113265" t="s">
        <v>119724</v>
      </c>
      <c r="B113265" t="s">
        <v>119725</v>
      </c>
      <c r="C113265" t="s">
        <v>119726</v>
      </c>
      <c r="D113265" t="s">
        <v>119917</v>
      </c>
      <c r="E113265" t="s">
        <v>119918</v>
      </c>
      <c r="F113265" t="s">
        <v>119919</v>
      </c>
    </row>
    <row r="113266" spans="1:6" x14ac:dyDescent="0.2">
      <c r="A113266" t="s">
        <v>119724</v>
      </c>
      <c r="B113266" t="s">
        <v>119725</v>
      </c>
      <c r="C113266" t="s">
        <v>119726</v>
      </c>
      <c r="D113266" t="s">
        <v>119920</v>
      </c>
      <c r="E113266" t="s">
        <v>119921</v>
      </c>
      <c r="F113266" t="s">
        <v>119922</v>
      </c>
    </row>
    <row r="113267" spans="1:6" x14ac:dyDescent="0.2">
      <c r="A113267" t="s">
        <v>119724</v>
      </c>
      <c r="B113267" t="s">
        <v>119725</v>
      </c>
      <c r="C113267" t="s">
        <v>119726</v>
      </c>
      <c r="D113267" t="s">
        <v>61812</v>
      </c>
      <c r="E113267" t="s">
        <v>61813</v>
      </c>
      <c r="F113267" t="s">
        <v>61814</v>
      </c>
    </row>
    <row r="113268" spans="1:6" x14ac:dyDescent="0.2">
      <c r="A113268" t="s">
        <v>119724</v>
      </c>
      <c r="B113268" t="s">
        <v>119923</v>
      </c>
      <c r="C113268" t="s">
        <v>119924</v>
      </c>
      <c r="D113268" t="s">
        <v>119925</v>
      </c>
      <c r="E113268" t="s">
        <v>119926</v>
      </c>
      <c r="F113268" t="s">
        <v>119927</v>
      </c>
    </row>
    <row r="113269" spans="1:6" x14ac:dyDescent="0.2">
      <c r="A113269" t="s">
        <v>119724</v>
      </c>
      <c r="B113269" t="s">
        <v>119923</v>
      </c>
      <c r="C113269" t="s">
        <v>119924</v>
      </c>
      <c r="D113269" t="s">
        <v>104</v>
      </c>
      <c r="E113269" t="s">
        <v>105</v>
      </c>
      <c r="F113269" t="s">
        <v>119928</v>
      </c>
    </row>
    <row r="113270" spans="1:6" x14ac:dyDescent="0.2">
      <c r="A113270" t="s">
        <v>119724</v>
      </c>
      <c r="B113270" t="s">
        <v>119923</v>
      </c>
      <c r="C113270" t="s">
        <v>119924</v>
      </c>
      <c r="D113270" t="s">
        <v>60683</v>
      </c>
      <c r="E113270" t="s">
        <v>60684</v>
      </c>
      <c r="F113270" t="s">
        <v>60685</v>
      </c>
    </row>
    <row r="113271" spans="1:6" x14ac:dyDescent="0.2">
      <c r="A113271" t="s">
        <v>119724</v>
      </c>
      <c r="B113271" t="s">
        <v>119923</v>
      </c>
      <c r="C113271" t="s">
        <v>119924</v>
      </c>
      <c r="D113271" t="s">
        <v>77379</v>
      </c>
      <c r="E113271" t="s">
        <v>77380</v>
      </c>
      <c r="F113271" t="s">
        <v>119929</v>
      </c>
    </row>
    <row r="113272" spans="1:6" x14ac:dyDescent="0.2">
      <c r="A113272" t="s">
        <v>119724</v>
      </c>
      <c r="B113272" t="s">
        <v>119923</v>
      </c>
      <c r="C113272" t="s">
        <v>119924</v>
      </c>
      <c r="D113272" t="s">
        <v>119730</v>
      </c>
      <c r="E113272" t="s">
        <v>119731</v>
      </c>
      <c r="F113272" t="s">
        <v>119930</v>
      </c>
    </row>
    <row r="113273" spans="1:6" x14ac:dyDescent="0.2">
      <c r="A113273" t="s">
        <v>119724</v>
      </c>
      <c r="B113273" t="s">
        <v>119923</v>
      </c>
      <c r="C113273" t="s">
        <v>119924</v>
      </c>
      <c r="D113273" t="s">
        <v>119931</v>
      </c>
      <c r="E113273" t="s">
        <v>119932</v>
      </c>
      <c r="F113273" t="s">
        <v>119933</v>
      </c>
    </row>
    <row r="113274" spans="1:6" x14ac:dyDescent="0.2">
      <c r="A113274" t="s">
        <v>119724</v>
      </c>
      <c r="B113274" t="s">
        <v>119923</v>
      </c>
      <c r="C113274" t="s">
        <v>119924</v>
      </c>
      <c r="D113274" t="s">
        <v>96676</v>
      </c>
      <c r="E113274" t="s">
        <v>96677</v>
      </c>
      <c r="F113274" t="s">
        <v>96678</v>
      </c>
    </row>
    <row r="113275" spans="1:6" x14ac:dyDescent="0.2">
      <c r="A113275" t="s">
        <v>119724</v>
      </c>
      <c r="B113275" t="s">
        <v>119923</v>
      </c>
      <c r="C113275" t="s">
        <v>119924</v>
      </c>
      <c r="D113275" t="s">
        <v>60688</v>
      </c>
      <c r="E113275" t="s">
        <v>60689</v>
      </c>
      <c r="F113275" t="s">
        <v>119934</v>
      </c>
    </row>
    <row r="113276" spans="1:6" x14ac:dyDescent="0.2">
      <c r="A113276" t="s">
        <v>119724</v>
      </c>
      <c r="B113276" t="s">
        <v>119923</v>
      </c>
      <c r="C113276" t="s">
        <v>119924</v>
      </c>
      <c r="D113276" t="s">
        <v>61377</v>
      </c>
      <c r="E113276" t="s">
        <v>61378</v>
      </c>
      <c r="F113276" t="s">
        <v>61379</v>
      </c>
    </row>
    <row r="113277" spans="1:6" x14ac:dyDescent="0.2">
      <c r="A113277" t="s">
        <v>119724</v>
      </c>
      <c r="B113277" t="s">
        <v>119923</v>
      </c>
      <c r="C113277" t="s">
        <v>119924</v>
      </c>
      <c r="D113277" t="s">
        <v>119741</v>
      </c>
      <c r="E113277" t="s">
        <v>119742</v>
      </c>
      <c r="F113277" t="s">
        <v>119743</v>
      </c>
    </row>
    <row r="113278" spans="1:6" x14ac:dyDescent="0.2">
      <c r="A113278" t="s">
        <v>119724</v>
      </c>
      <c r="B113278" t="s">
        <v>119923</v>
      </c>
      <c r="C113278" t="s">
        <v>119924</v>
      </c>
      <c r="D113278" t="s">
        <v>96680</v>
      </c>
      <c r="E113278" t="s">
        <v>96681</v>
      </c>
      <c r="F113278" t="s">
        <v>119935</v>
      </c>
    </row>
    <row r="113279" spans="1:6" x14ac:dyDescent="0.2">
      <c r="A113279" t="s">
        <v>119724</v>
      </c>
      <c r="B113279" t="s">
        <v>119923</v>
      </c>
      <c r="C113279" t="s">
        <v>119924</v>
      </c>
      <c r="D113279" t="s">
        <v>119936</v>
      </c>
      <c r="E113279" t="s">
        <v>119937</v>
      </c>
      <c r="F113279" t="s">
        <v>119938</v>
      </c>
    </row>
    <row r="113280" spans="1:6" x14ac:dyDescent="0.2">
      <c r="A113280" t="s">
        <v>119724</v>
      </c>
      <c r="B113280" t="s">
        <v>119923</v>
      </c>
      <c r="C113280" t="s">
        <v>119924</v>
      </c>
      <c r="D113280" t="s">
        <v>60698</v>
      </c>
      <c r="E113280" t="s">
        <v>60699</v>
      </c>
      <c r="F113280" t="s">
        <v>96683</v>
      </c>
    </row>
    <row r="113281" spans="1:6" x14ac:dyDescent="0.2">
      <c r="A113281" t="s">
        <v>119724</v>
      </c>
      <c r="B113281" t="s">
        <v>119923</v>
      </c>
      <c r="C113281" t="s">
        <v>119924</v>
      </c>
      <c r="D113281" t="s">
        <v>31416</v>
      </c>
      <c r="E113281" t="s">
        <v>31417</v>
      </c>
      <c r="F113281" t="s">
        <v>74400</v>
      </c>
    </row>
    <row r="113282" spans="1:6" x14ac:dyDescent="0.2">
      <c r="A113282" t="s">
        <v>119724</v>
      </c>
      <c r="B113282" t="s">
        <v>119923</v>
      </c>
      <c r="C113282" t="s">
        <v>119924</v>
      </c>
      <c r="D113282" t="s">
        <v>74401</v>
      </c>
      <c r="E113282" t="s">
        <v>74402</v>
      </c>
      <c r="F113282" t="s">
        <v>74403</v>
      </c>
    </row>
    <row r="113283" spans="1:6" x14ac:dyDescent="0.2">
      <c r="A113283" t="s">
        <v>119724</v>
      </c>
      <c r="B113283" t="s">
        <v>119923</v>
      </c>
      <c r="C113283" t="s">
        <v>119924</v>
      </c>
      <c r="D113283" t="s">
        <v>110028</v>
      </c>
      <c r="E113283" t="s">
        <v>110029</v>
      </c>
      <c r="F113283" t="s">
        <v>110030</v>
      </c>
    </row>
    <row r="113284" spans="1:6" x14ac:dyDescent="0.2">
      <c r="A113284" t="s">
        <v>119724</v>
      </c>
      <c r="B113284" t="s">
        <v>119923</v>
      </c>
      <c r="C113284" t="s">
        <v>119924</v>
      </c>
      <c r="D113284" t="s">
        <v>7406</v>
      </c>
      <c r="E113284" t="s">
        <v>7407</v>
      </c>
      <c r="F113284" t="s">
        <v>7408</v>
      </c>
    </row>
    <row r="113285" spans="1:6" x14ac:dyDescent="0.2">
      <c r="A113285" t="s">
        <v>119724</v>
      </c>
      <c r="B113285" t="s">
        <v>119923</v>
      </c>
      <c r="C113285" t="s">
        <v>119924</v>
      </c>
      <c r="D113285" t="s">
        <v>74404</v>
      </c>
      <c r="E113285" t="s">
        <v>74405</v>
      </c>
      <c r="F113285" t="s">
        <v>119939</v>
      </c>
    </row>
    <row r="113286" spans="1:6" x14ac:dyDescent="0.2">
      <c r="A113286" t="s">
        <v>119724</v>
      </c>
      <c r="B113286" t="s">
        <v>119923</v>
      </c>
      <c r="C113286" t="s">
        <v>119924</v>
      </c>
      <c r="D113286" t="s">
        <v>60709</v>
      </c>
      <c r="E113286" t="s">
        <v>60710</v>
      </c>
      <c r="F113286" t="s">
        <v>119940</v>
      </c>
    </row>
    <row r="113287" spans="1:6" x14ac:dyDescent="0.2">
      <c r="A113287" t="s">
        <v>119724</v>
      </c>
      <c r="B113287" t="s">
        <v>119923</v>
      </c>
      <c r="C113287" t="s">
        <v>119924</v>
      </c>
      <c r="D113287" t="s">
        <v>74407</v>
      </c>
      <c r="E113287" t="s">
        <v>74408</v>
      </c>
      <c r="F113287" t="s">
        <v>74409</v>
      </c>
    </row>
    <row r="113288" spans="1:6" x14ac:dyDescent="0.2">
      <c r="A113288" t="s">
        <v>119724</v>
      </c>
      <c r="B113288" t="s">
        <v>119923</v>
      </c>
      <c r="C113288" t="s">
        <v>119924</v>
      </c>
      <c r="D113288" t="s">
        <v>119941</v>
      </c>
      <c r="E113288" t="s">
        <v>119942</v>
      </c>
      <c r="F113288" t="s">
        <v>119943</v>
      </c>
    </row>
    <row r="113289" spans="1:6" x14ac:dyDescent="0.2">
      <c r="A113289" t="s">
        <v>119724</v>
      </c>
      <c r="B113289" t="s">
        <v>119923</v>
      </c>
      <c r="C113289" t="s">
        <v>119924</v>
      </c>
      <c r="D113289" t="s">
        <v>86538</v>
      </c>
      <c r="E113289" t="s">
        <v>86539</v>
      </c>
      <c r="F113289" t="s">
        <v>86540</v>
      </c>
    </row>
    <row r="113290" spans="1:6" x14ac:dyDescent="0.2">
      <c r="A113290" t="s">
        <v>119724</v>
      </c>
      <c r="B113290" t="s">
        <v>119923</v>
      </c>
      <c r="C113290" t="s">
        <v>119924</v>
      </c>
      <c r="D113290" t="s">
        <v>7409</v>
      </c>
      <c r="E113290" t="s">
        <v>7410</v>
      </c>
      <c r="F113290" t="s">
        <v>119944</v>
      </c>
    </row>
    <row r="113291" spans="1:6" x14ac:dyDescent="0.2">
      <c r="A113291" t="s">
        <v>119724</v>
      </c>
      <c r="B113291" t="s">
        <v>119923</v>
      </c>
      <c r="C113291" t="s">
        <v>119924</v>
      </c>
      <c r="D113291" t="s">
        <v>96441</v>
      </c>
      <c r="E113291" t="s">
        <v>96442</v>
      </c>
      <c r="F113291" t="s">
        <v>96443</v>
      </c>
    </row>
    <row r="113292" spans="1:6" x14ac:dyDescent="0.2">
      <c r="A113292" t="s">
        <v>119724</v>
      </c>
      <c r="B113292" t="s">
        <v>119923</v>
      </c>
      <c r="C113292" t="s">
        <v>119924</v>
      </c>
      <c r="D113292" t="s">
        <v>7424</v>
      </c>
      <c r="E113292" t="s">
        <v>7425</v>
      </c>
      <c r="F113292" t="s">
        <v>7426</v>
      </c>
    </row>
    <row r="113293" spans="1:6" x14ac:dyDescent="0.2">
      <c r="A113293" t="s">
        <v>119724</v>
      </c>
      <c r="B113293" t="s">
        <v>119923</v>
      </c>
      <c r="C113293" t="s">
        <v>119924</v>
      </c>
      <c r="D113293" t="s">
        <v>51654</v>
      </c>
      <c r="E113293" t="s">
        <v>51655</v>
      </c>
      <c r="F113293" t="s">
        <v>61392</v>
      </c>
    </row>
    <row r="113294" spans="1:6" x14ac:dyDescent="0.2">
      <c r="A113294" t="s">
        <v>119724</v>
      </c>
      <c r="B113294" t="s">
        <v>119923</v>
      </c>
      <c r="C113294" t="s">
        <v>119924</v>
      </c>
      <c r="D113294" t="s">
        <v>119945</v>
      </c>
      <c r="E113294" t="s">
        <v>119946</v>
      </c>
      <c r="F113294" t="s">
        <v>119947</v>
      </c>
    </row>
    <row r="113295" spans="1:6" x14ac:dyDescent="0.2">
      <c r="A113295" t="s">
        <v>119724</v>
      </c>
      <c r="B113295" t="s">
        <v>119923</v>
      </c>
      <c r="C113295" t="s">
        <v>119924</v>
      </c>
      <c r="D113295" t="s">
        <v>119948</v>
      </c>
      <c r="E113295" t="s">
        <v>119949</v>
      </c>
      <c r="F113295" t="s">
        <v>119950</v>
      </c>
    </row>
    <row r="113296" spans="1:6" x14ac:dyDescent="0.2">
      <c r="A113296" t="s">
        <v>119724</v>
      </c>
      <c r="B113296" t="s">
        <v>119923</v>
      </c>
      <c r="C113296" t="s">
        <v>119924</v>
      </c>
      <c r="D113296" t="s">
        <v>7430</v>
      </c>
      <c r="E113296" t="s">
        <v>7431</v>
      </c>
      <c r="F113296" t="s">
        <v>119951</v>
      </c>
    </row>
    <row r="113297" spans="1:6" x14ac:dyDescent="0.2">
      <c r="A113297" t="s">
        <v>119724</v>
      </c>
      <c r="B113297" t="s">
        <v>119923</v>
      </c>
      <c r="C113297" t="s">
        <v>119924</v>
      </c>
      <c r="D113297" t="s">
        <v>109001</v>
      </c>
      <c r="E113297" t="s">
        <v>109002</v>
      </c>
      <c r="F113297" t="s">
        <v>119952</v>
      </c>
    </row>
    <row r="113298" spans="1:6" x14ac:dyDescent="0.2">
      <c r="A113298" t="s">
        <v>119724</v>
      </c>
      <c r="B113298" t="s">
        <v>119923</v>
      </c>
      <c r="C113298" t="s">
        <v>119924</v>
      </c>
      <c r="D113298" t="s">
        <v>119764</v>
      </c>
      <c r="E113298" t="s">
        <v>119765</v>
      </c>
      <c r="F113298" t="s">
        <v>119766</v>
      </c>
    </row>
    <row r="113299" spans="1:6" x14ac:dyDescent="0.2">
      <c r="A113299" t="s">
        <v>119724</v>
      </c>
      <c r="B113299" t="s">
        <v>119923</v>
      </c>
      <c r="C113299" t="s">
        <v>119924</v>
      </c>
      <c r="D113299" t="s">
        <v>119953</v>
      </c>
      <c r="E113299" t="s">
        <v>119954</v>
      </c>
      <c r="F113299" t="s">
        <v>119955</v>
      </c>
    </row>
    <row r="113300" spans="1:6" x14ac:dyDescent="0.2">
      <c r="A113300" t="s">
        <v>119724</v>
      </c>
      <c r="B113300" t="s">
        <v>119923</v>
      </c>
      <c r="C113300" t="s">
        <v>119924</v>
      </c>
      <c r="D113300" t="s">
        <v>119956</v>
      </c>
      <c r="E113300" t="s">
        <v>119957</v>
      </c>
      <c r="F113300" t="s">
        <v>119958</v>
      </c>
    </row>
    <row r="113301" spans="1:6" x14ac:dyDescent="0.2">
      <c r="A113301" t="s">
        <v>119724</v>
      </c>
      <c r="B113301" t="s">
        <v>119923</v>
      </c>
      <c r="C113301" t="s">
        <v>119924</v>
      </c>
      <c r="D113301" t="s">
        <v>61403</v>
      </c>
      <c r="E113301" t="s">
        <v>61404</v>
      </c>
      <c r="F113301" t="s">
        <v>61405</v>
      </c>
    </row>
    <row r="113302" spans="1:6" x14ac:dyDescent="0.2">
      <c r="A113302" t="s">
        <v>119724</v>
      </c>
      <c r="B113302" t="s">
        <v>119923</v>
      </c>
      <c r="C113302" t="s">
        <v>119924</v>
      </c>
      <c r="D113302" t="s">
        <v>30643</v>
      </c>
      <c r="E113302" t="s">
        <v>30644</v>
      </c>
      <c r="F113302" t="s">
        <v>30645</v>
      </c>
    </row>
    <row r="113303" spans="1:6" x14ac:dyDescent="0.2">
      <c r="A113303" t="s">
        <v>119724</v>
      </c>
      <c r="B113303" t="s">
        <v>119923</v>
      </c>
      <c r="C113303" t="s">
        <v>119924</v>
      </c>
      <c r="D113303" t="s">
        <v>119959</v>
      </c>
      <c r="E113303" t="s">
        <v>119960</v>
      </c>
      <c r="F113303" t="s">
        <v>119961</v>
      </c>
    </row>
    <row r="113304" spans="1:6" x14ac:dyDescent="0.2">
      <c r="A113304" t="s">
        <v>119724</v>
      </c>
      <c r="B113304" t="s">
        <v>119923</v>
      </c>
      <c r="C113304" t="s">
        <v>119924</v>
      </c>
      <c r="D113304" t="s">
        <v>7445</v>
      </c>
      <c r="E113304" t="s">
        <v>7446</v>
      </c>
      <c r="F113304" t="s">
        <v>7447</v>
      </c>
    </row>
    <row r="113305" spans="1:6" x14ac:dyDescent="0.2">
      <c r="A113305" t="s">
        <v>119724</v>
      </c>
      <c r="B113305" t="s">
        <v>119923</v>
      </c>
      <c r="C113305" t="s">
        <v>119924</v>
      </c>
      <c r="D113305" t="s">
        <v>96689</v>
      </c>
      <c r="E113305" t="s">
        <v>96690</v>
      </c>
      <c r="F113305" t="s">
        <v>96691</v>
      </c>
    </row>
    <row r="113306" spans="1:6" x14ac:dyDescent="0.2">
      <c r="A113306" t="s">
        <v>119724</v>
      </c>
      <c r="B113306" t="s">
        <v>119923</v>
      </c>
      <c r="C113306" t="s">
        <v>119924</v>
      </c>
      <c r="D113306" t="s">
        <v>35570</v>
      </c>
      <c r="E113306" t="s">
        <v>61416</v>
      </c>
      <c r="F113306" t="s">
        <v>119962</v>
      </c>
    </row>
    <row r="113307" spans="1:6" x14ac:dyDescent="0.2">
      <c r="A113307" t="s">
        <v>119724</v>
      </c>
      <c r="B113307" t="s">
        <v>119923</v>
      </c>
      <c r="C113307" t="s">
        <v>119924</v>
      </c>
      <c r="D113307" t="s">
        <v>61424</v>
      </c>
      <c r="E113307" t="s">
        <v>61425</v>
      </c>
      <c r="F113307" t="s">
        <v>61426</v>
      </c>
    </row>
    <row r="113308" spans="1:6" x14ac:dyDescent="0.2">
      <c r="A113308" t="s">
        <v>119724</v>
      </c>
      <c r="B113308" t="s">
        <v>119923</v>
      </c>
      <c r="C113308" t="s">
        <v>119924</v>
      </c>
      <c r="D113308" t="s">
        <v>103473</v>
      </c>
      <c r="E113308" t="s">
        <v>103474</v>
      </c>
      <c r="F113308" t="s">
        <v>119963</v>
      </c>
    </row>
    <row r="113309" spans="1:6" x14ac:dyDescent="0.2">
      <c r="A113309" t="s">
        <v>119724</v>
      </c>
      <c r="B113309" t="s">
        <v>119923</v>
      </c>
      <c r="C113309" t="s">
        <v>119924</v>
      </c>
      <c r="D113309" t="s">
        <v>119964</v>
      </c>
      <c r="E113309" t="s">
        <v>119965</v>
      </c>
      <c r="F113309" t="s">
        <v>119966</v>
      </c>
    </row>
    <row r="113310" spans="1:6" x14ac:dyDescent="0.2">
      <c r="A113310" t="s">
        <v>119724</v>
      </c>
      <c r="B113310" t="s">
        <v>119923</v>
      </c>
      <c r="C113310" t="s">
        <v>119924</v>
      </c>
      <c r="D113310" t="s">
        <v>60741</v>
      </c>
      <c r="E113310" t="s">
        <v>60742</v>
      </c>
      <c r="F113310" t="s">
        <v>60743</v>
      </c>
    </row>
    <row r="113311" spans="1:6" x14ac:dyDescent="0.2">
      <c r="A113311" t="s">
        <v>119724</v>
      </c>
      <c r="B113311" t="s">
        <v>119923</v>
      </c>
      <c r="C113311" t="s">
        <v>119924</v>
      </c>
      <c r="D113311" t="s">
        <v>61447</v>
      </c>
      <c r="E113311" t="s">
        <v>61448</v>
      </c>
      <c r="F113311" t="s">
        <v>61449</v>
      </c>
    </row>
    <row r="113312" spans="1:6" x14ac:dyDescent="0.2">
      <c r="A113312" t="s">
        <v>119724</v>
      </c>
      <c r="B113312" t="s">
        <v>119923</v>
      </c>
      <c r="C113312" t="s">
        <v>119924</v>
      </c>
      <c r="D113312" t="s">
        <v>119967</v>
      </c>
      <c r="E113312" t="s">
        <v>119968</v>
      </c>
      <c r="F113312" t="s">
        <v>119969</v>
      </c>
    </row>
    <row r="113313" spans="1:6" x14ac:dyDescent="0.2">
      <c r="A113313" t="s">
        <v>119724</v>
      </c>
      <c r="B113313" t="s">
        <v>119923</v>
      </c>
      <c r="C113313" t="s">
        <v>119924</v>
      </c>
      <c r="D113313" t="s">
        <v>119970</v>
      </c>
      <c r="E113313" t="s">
        <v>119971</v>
      </c>
      <c r="F113313" t="s">
        <v>119972</v>
      </c>
    </row>
    <row r="113314" spans="1:6" x14ac:dyDescent="0.2">
      <c r="A113314" t="s">
        <v>119724</v>
      </c>
      <c r="B113314" t="s">
        <v>119923</v>
      </c>
      <c r="C113314" t="s">
        <v>119924</v>
      </c>
      <c r="D113314" t="s">
        <v>96695</v>
      </c>
      <c r="E113314" t="s">
        <v>96696</v>
      </c>
      <c r="F113314" t="s">
        <v>119973</v>
      </c>
    </row>
    <row r="113315" spans="1:6" x14ac:dyDescent="0.2">
      <c r="A113315" t="s">
        <v>119724</v>
      </c>
      <c r="B113315" t="s">
        <v>119923</v>
      </c>
      <c r="C113315" t="s">
        <v>119924</v>
      </c>
      <c r="D113315" t="s">
        <v>116355</v>
      </c>
      <c r="E113315" t="s">
        <v>116356</v>
      </c>
      <c r="F113315" t="s">
        <v>116357</v>
      </c>
    </row>
    <row r="113316" spans="1:6" x14ac:dyDescent="0.2">
      <c r="A113316" t="s">
        <v>119724</v>
      </c>
      <c r="B113316" t="s">
        <v>119923</v>
      </c>
      <c r="C113316" t="s">
        <v>119924</v>
      </c>
      <c r="D113316" t="s">
        <v>119775</v>
      </c>
      <c r="E113316" t="s">
        <v>119776</v>
      </c>
      <c r="F113316" t="s">
        <v>119974</v>
      </c>
    </row>
    <row r="113317" spans="1:6" x14ac:dyDescent="0.2">
      <c r="A113317" t="s">
        <v>119724</v>
      </c>
      <c r="B113317" t="s">
        <v>119923</v>
      </c>
      <c r="C113317" t="s">
        <v>119924</v>
      </c>
      <c r="D113317" t="s">
        <v>119781</v>
      </c>
      <c r="E113317" t="s">
        <v>119782</v>
      </c>
      <c r="F113317" t="s">
        <v>119783</v>
      </c>
    </row>
    <row r="113318" spans="1:6" x14ac:dyDescent="0.2">
      <c r="A113318" t="s">
        <v>119724</v>
      </c>
      <c r="B113318" t="s">
        <v>119923</v>
      </c>
      <c r="C113318" t="s">
        <v>119924</v>
      </c>
      <c r="D113318" t="s">
        <v>61467</v>
      </c>
      <c r="E113318" t="s">
        <v>61468</v>
      </c>
      <c r="F113318" t="s">
        <v>61469</v>
      </c>
    </row>
    <row r="113319" spans="1:6" x14ac:dyDescent="0.2">
      <c r="A113319" t="s">
        <v>119724</v>
      </c>
      <c r="B113319" t="s">
        <v>119923</v>
      </c>
      <c r="C113319" t="s">
        <v>119924</v>
      </c>
      <c r="D113319" t="s">
        <v>119975</v>
      </c>
      <c r="E113319" t="s">
        <v>119976</v>
      </c>
      <c r="F113319" t="s">
        <v>119977</v>
      </c>
    </row>
    <row r="113320" spans="1:6" x14ac:dyDescent="0.2">
      <c r="A113320" t="s">
        <v>119724</v>
      </c>
      <c r="B113320" t="s">
        <v>119923</v>
      </c>
      <c r="C113320" t="s">
        <v>119924</v>
      </c>
      <c r="D113320" t="s">
        <v>17712</v>
      </c>
      <c r="E113320" t="s">
        <v>119978</v>
      </c>
      <c r="F113320" t="s">
        <v>119979</v>
      </c>
    </row>
    <row r="113321" spans="1:6" x14ac:dyDescent="0.2">
      <c r="A113321" t="s">
        <v>119724</v>
      </c>
      <c r="B113321" t="s">
        <v>119923</v>
      </c>
      <c r="C113321" t="s">
        <v>119924</v>
      </c>
      <c r="D113321" t="s">
        <v>54256</v>
      </c>
      <c r="E113321" t="s">
        <v>54257</v>
      </c>
      <c r="F113321" t="s">
        <v>59125</v>
      </c>
    </row>
    <row r="113322" spans="1:6" x14ac:dyDescent="0.2">
      <c r="A113322" t="s">
        <v>119724</v>
      </c>
      <c r="B113322" t="s">
        <v>119923</v>
      </c>
      <c r="C113322" t="s">
        <v>119924</v>
      </c>
      <c r="D113322" t="s">
        <v>30711</v>
      </c>
      <c r="E113322" t="s">
        <v>30712</v>
      </c>
      <c r="F113322" t="s">
        <v>30713</v>
      </c>
    </row>
    <row r="113323" spans="1:6" x14ac:dyDescent="0.2">
      <c r="A113323" t="s">
        <v>119724</v>
      </c>
      <c r="B113323" t="s">
        <v>119923</v>
      </c>
      <c r="C113323" t="s">
        <v>119924</v>
      </c>
      <c r="D113323" t="s">
        <v>96450</v>
      </c>
      <c r="E113323" t="s">
        <v>96451</v>
      </c>
      <c r="F113323" t="s">
        <v>119980</v>
      </c>
    </row>
    <row r="113324" spans="1:6" x14ac:dyDescent="0.2">
      <c r="A113324" t="s">
        <v>119724</v>
      </c>
      <c r="B113324" t="s">
        <v>119923</v>
      </c>
      <c r="C113324" t="s">
        <v>119924</v>
      </c>
      <c r="D113324" t="s">
        <v>107508</v>
      </c>
      <c r="E113324" t="s">
        <v>107509</v>
      </c>
      <c r="F113324" t="s">
        <v>107510</v>
      </c>
    </row>
    <row r="113325" spans="1:6" x14ac:dyDescent="0.2">
      <c r="A113325" t="s">
        <v>119724</v>
      </c>
      <c r="B113325" t="s">
        <v>119923</v>
      </c>
      <c r="C113325" t="s">
        <v>119924</v>
      </c>
      <c r="D113325" t="s">
        <v>77385</v>
      </c>
      <c r="E113325" t="s">
        <v>77386</v>
      </c>
      <c r="F113325" t="s">
        <v>77387</v>
      </c>
    </row>
    <row r="113326" spans="1:6" x14ac:dyDescent="0.2">
      <c r="A113326" t="s">
        <v>119724</v>
      </c>
      <c r="B113326" t="s">
        <v>119923</v>
      </c>
      <c r="C113326" t="s">
        <v>119924</v>
      </c>
      <c r="D113326" t="s">
        <v>119981</v>
      </c>
      <c r="E113326" t="s">
        <v>119982</v>
      </c>
      <c r="F113326" t="s">
        <v>119983</v>
      </c>
    </row>
    <row r="113327" spans="1:6" x14ac:dyDescent="0.2">
      <c r="A113327" t="s">
        <v>119724</v>
      </c>
      <c r="B113327" t="s">
        <v>119923</v>
      </c>
      <c r="C113327" t="s">
        <v>119924</v>
      </c>
      <c r="D113327" t="s">
        <v>61492</v>
      </c>
      <c r="E113327" t="s">
        <v>61493</v>
      </c>
      <c r="F113327" t="s">
        <v>61494</v>
      </c>
    </row>
    <row r="113328" spans="1:6" x14ac:dyDescent="0.2">
      <c r="A113328" t="s">
        <v>119724</v>
      </c>
      <c r="B113328" t="s">
        <v>119923</v>
      </c>
      <c r="C113328" t="s">
        <v>119924</v>
      </c>
      <c r="D113328" t="s">
        <v>7463</v>
      </c>
      <c r="E113328" t="s">
        <v>7464</v>
      </c>
      <c r="F113328" t="s">
        <v>7465</v>
      </c>
    </row>
    <row r="113329" spans="1:6" x14ac:dyDescent="0.2">
      <c r="A113329" t="s">
        <v>119724</v>
      </c>
      <c r="B113329" t="s">
        <v>119923</v>
      </c>
      <c r="C113329" t="s">
        <v>119924</v>
      </c>
      <c r="D113329" t="s">
        <v>119984</v>
      </c>
      <c r="E113329" t="s">
        <v>119985</v>
      </c>
      <c r="F113329" t="s">
        <v>119986</v>
      </c>
    </row>
    <row r="113330" spans="1:6" x14ac:dyDescent="0.2">
      <c r="A113330" t="s">
        <v>119724</v>
      </c>
      <c r="B113330" t="s">
        <v>119923</v>
      </c>
      <c r="C113330" t="s">
        <v>119924</v>
      </c>
      <c r="D113330" t="s">
        <v>78836</v>
      </c>
      <c r="E113330" t="s">
        <v>119987</v>
      </c>
      <c r="F113330" t="s">
        <v>119988</v>
      </c>
    </row>
    <row r="113331" spans="1:6" x14ac:dyDescent="0.2">
      <c r="A113331" t="s">
        <v>119724</v>
      </c>
      <c r="B113331" t="s">
        <v>119923</v>
      </c>
      <c r="C113331" t="s">
        <v>119924</v>
      </c>
      <c r="D113331" t="s">
        <v>119989</v>
      </c>
      <c r="E113331" t="s">
        <v>119990</v>
      </c>
      <c r="F113331" t="s">
        <v>119991</v>
      </c>
    </row>
    <row r="113332" spans="1:6" x14ac:dyDescent="0.2">
      <c r="A113332" t="s">
        <v>119724</v>
      </c>
      <c r="B113332" t="s">
        <v>119923</v>
      </c>
      <c r="C113332" t="s">
        <v>119924</v>
      </c>
      <c r="D113332" t="s">
        <v>119992</v>
      </c>
      <c r="E113332" t="s">
        <v>119993</v>
      </c>
      <c r="F113332" t="s">
        <v>119994</v>
      </c>
    </row>
    <row r="113333" spans="1:6" x14ac:dyDescent="0.2">
      <c r="A113333" t="s">
        <v>119724</v>
      </c>
      <c r="B113333" t="s">
        <v>119923</v>
      </c>
      <c r="C113333" t="s">
        <v>119924</v>
      </c>
      <c r="D113333" t="s">
        <v>74454</v>
      </c>
      <c r="E113333" t="s">
        <v>74455</v>
      </c>
      <c r="F113333" t="s">
        <v>111364</v>
      </c>
    </row>
    <row r="113334" spans="1:6" x14ac:dyDescent="0.2">
      <c r="A113334" t="s">
        <v>119724</v>
      </c>
      <c r="B113334" t="s">
        <v>119923</v>
      </c>
      <c r="C113334" t="s">
        <v>119924</v>
      </c>
      <c r="D113334" t="s">
        <v>113201</v>
      </c>
      <c r="E113334" t="s">
        <v>113202</v>
      </c>
      <c r="F113334" t="s">
        <v>113203</v>
      </c>
    </row>
    <row r="113335" spans="1:6" x14ac:dyDescent="0.2">
      <c r="A113335" t="s">
        <v>119724</v>
      </c>
      <c r="B113335" t="s">
        <v>119923</v>
      </c>
      <c r="C113335" t="s">
        <v>119924</v>
      </c>
      <c r="D113335" t="s">
        <v>119995</v>
      </c>
      <c r="E113335" t="s">
        <v>119996</v>
      </c>
      <c r="F113335" t="s">
        <v>119997</v>
      </c>
    </row>
    <row r="113336" spans="1:6" x14ac:dyDescent="0.2">
      <c r="A113336" t="s">
        <v>119724</v>
      </c>
      <c r="B113336" t="s">
        <v>119923</v>
      </c>
      <c r="C113336" t="s">
        <v>119924</v>
      </c>
      <c r="D113336" t="s">
        <v>7475</v>
      </c>
      <c r="E113336" t="s">
        <v>7476</v>
      </c>
      <c r="F113336" t="s">
        <v>7477</v>
      </c>
    </row>
    <row r="113337" spans="1:6" x14ac:dyDescent="0.2">
      <c r="A113337" t="s">
        <v>119724</v>
      </c>
      <c r="B113337" t="s">
        <v>119923</v>
      </c>
      <c r="C113337" t="s">
        <v>119924</v>
      </c>
      <c r="D113337" t="s">
        <v>119998</v>
      </c>
      <c r="E113337" t="s">
        <v>119999</v>
      </c>
      <c r="F113337" t="s">
        <v>120000</v>
      </c>
    </row>
    <row r="113338" spans="1:6" x14ac:dyDescent="0.2">
      <c r="A113338" t="s">
        <v>119724</v>
      </c>
      <c r="B113338" t="s">
        <v>119923</v>
      </c>
      <c r="C113338" t="s">
        <v>119924</v>
      </c>
      <c r="D113338" t="s">
        <v>120001</v>
      </c>
      <c r="E113338" t="s">
        <v>120002</v>
      </c>
      <c r="F113338" t="s">
        <v>120003</v>
      </c>
    </row>
    <row r="113339" spans="1:6" x14ac:dyDescent="0.2">
      <c r="A113339" t="s">
        <v>119724</v>
      </c>
      <c r="B113339" t="s">
        <v>119923</v>
      </c>
      <c r="C113339" t="s">
        <v>119924</v>
      </c>
      <c r="D113339" t="s">
        <v>119836</v>
      </c>
      <c r="E113339" t="s">
        <v>119837</v>
      </c>
      <c r="F113339" t="s">
        <v>119838</v>
      </c>
    </row>
    <row r="113340" spans="1:6" x14ac:dyDescent="0.2">
      <c r="A113340" t="s">
        <v>119724</v>
      </c>
      <c r="B113340" t="s">
        <v>119923</v>
      </c>
      <c r="C113340" t="s">
        <v>119924</v>
      </c>
      <c r="D113340" t="s">
        <v>120004</v>
      </c>
      <c r="E113340" t="s">
        <v>120005</v>
      </c>
      <c r="F113340" t="s">
        <v>120006</v>
      </c>
    </row>
    <row r="113341" spans="1:6" x14ac:dyDescent="0.2">
      <c r="A113341" t="s">
        <v>119724</v>
      </c>
      <c r="B113341" t="s">
        <v>119923</v>
      </c>
      <c r="C113341" t="s">
        <v>119924</v>
      </c>
      <c r="D113341" t="s">
        <v>2105</v>
      </c>
      <c r="E113341" t="s">
        <v>2106</v>
      </c>
      <c r="F113341" t="s">
        <v>120007</v>
      </c>
    </row>
    <row r="113342" spans="1:6" x14ac:dyDescent="0.2">
      <c r="A113342" t="s">
        <v>119724</v>
      </c>
      <c r="B113342" t="s">
        <v>119923</v>
      </c>
      <c r="C113342" t="s">
        <v>119924</v>
      </c>
      <c r="D113342" t="s">
        <v>78324</v>
      </c>
      <c r="E113342" t="s">
        <v>78325</v>
      </c>
      <c r="F113342" t="s">
        <v>120008</v>
      </c>
    </row>
    <row r="113343" spans="1:6" x14ac:dyDescent="0.2">
      <c r="A113343" t="s">
        <v>119724</v>
      </c>
      <c r="B113343" t="s">
        <v>119923</v>
      </c>
      <c r="C113343" t="s">
        <v>119924</v>
      </c>
      <c r="D113343" t="s">
        <v>38906</v>
      </c>
      <c r="E113343" t="s">
        <v>38907</v>
      </c>
      <c r="F113343" t="s">
        <v>38908</v>
      </c>
    </row>
    <row r="113344" spans="1:6" x14ac:dyDescent="0.2">
      <c r="A113344" t="s">
        <v>119724</v>
      </c>
      <c r="B113344" t="s">
        <v>119923</v>
      </c>
      <c r="C113344" t="s">
        <v>119924</v>
      </c>
      <c r="D113344" t="s">
        <v>120009</v>
      </c>
      <c r="E113344" t="s">
        <v>120010</v>
      </c>
      <c r="F113344" t="s">
        <v>120011</v>
      </c>
    </row>
    <row r="113345" spans="1:6" x14ac:dyDescent="0.2">
      <c r="A113345" t="s">
        <v>119724</v>
      </c>
      <c r="B113345" t="s">
        <v>119923</v>
      </c>
      <c r="C113345" t="s">
        <v>119924</v>
      </c>
      <c r="D113345" t="s">
        <v>120012</v>
      </c>
      <c r="E113345" t="s">
        <v>120013</v>
      </c>
      <c r="F113345" t="s">
        <v>120014</v>
      </c>
    </row>
    <row r="113346" spans="1:6" x14ac:dyDescent="0.2">
      <c r="A113346" t="s">
        <v>119724</v>
      </c>
      <c r="B113346" t="s">
        <v>119923</v>
      </c>
      <c r="C113346" t="s">
        <v>119924</v>
      </c>
      <c r="D113346" t="s">
        <v>96461</v>
      </c>
      <c r="E113346" t="s">
        <v>96462</v>
      </c>
      <c r="F113346" t="s">
        <v>96463</v>
      </c>
    </row>
    <row r="113347" spans="1:6" x14ac:dyDescent="0.2">
      <c r="A113347" t="s">
        <v>119724</v>
      </c>
      <c r="B113347" t="s">
        <v>119923</v>
      </c>
      <c r="C113347" t="s">
        <v>119924</v>
      </c>
      <c r="D113347" t="s">
        <v>120015</v>
      </c>
      <c r="E113347" t="s">
        <v>120016</v>
      </c>
      <c r="F113347" t="s">
        <v>120017</v>
      </c>
    </row>
    <row r="113348" spans="1:6" x14ac:dyDescent="0.2">
      <c r="A113348" t="s">
        <v>119724</v>
      </c>
      <c r="B113348" t="s">
        <v>119923</v>
      </c>
      <c r="C113348" t="s">
        <v>119924</v>
      </c>
      <c r="D113348" t="s">
        <v>120018</v>
      </c>
      <c r="E113348" t="s">
        <v>120019</v>
      </c>
      <c r="F113348" t="s">
        <v>120020</v>
      </c>
    </row>
    <row r="113349" spans="1:6" x14ac:dyDescent="0.2">
      <c r="A113349" t="s">
        <v>119724</v>
      </c>
      <c r="B113349" t="s">
        <v>119923</v>
      </c>
      <c r="C113349" t="s">
        <v>119924</v>
      </c>
      <c r="D113349" t="s">
        <v>119857</v>
      </c>
      <c r="E113349" t="s">
        <v>119858</v>
      </c>
      <c r="F113349" t="s">
        <v>119859</v>
      </c>
    </row>
    <row r="113350" spans="1:6" x14ac:dyDescent="0.2">
      <c r="A113350" t="s">
        <v>119724</v>
      </c>
      <c r="B113350" t="s">
        <v>119923</v>
      </c>
      <c r="C113350" t="s">
        <v>119924</v>
      </c>
      <c r="D113350" t="s">
        <v>120021</v>
      </c>
      <c r="E113350" t="s">
        <v>120022</v>
      </c>
      <c r="F113350" t="s">
        <v>120023</v>
      </c>
    </row>
    <row r="113351" spans="1:6" x14ac:dyDescent="0.2">
      <c r="A113351" t="s">
        <v>119724</v>
      </c>
      <c r="B113351" t="s">
        <v>119923</v>
      </c>
      <c r="C113351" t="s">
        <v>119924</v>
      </c>
      <c r="D113351" t="s">
        <v>60851</v>
      </c>
      <c r="E113351" t="s">
        <v>60852</v>
      </c>
      <c r="F113351" t="s">
        <v>60853</v>
      </c>
    </row>
    <row r="113352" spans="1:6" x14ac:dyDescent="0.2">
      <c r="A113352" t="s">
        <v>119724</v>
      </c>
      <c r="B113352" t="s">
        <v>119923</v>
      </c>
      <c r="C113352" t="s">
        <v>119924</v>
      </c>
      <c r="D113352" t="s">
        <v>96734</v>
      </c>
      <c r="E113352" t="s">
        <v>96735</v>
      </c>
      <c r="F113352" t="s">
        <v>96736</v>
      </c>
    </row>
    <row r="113353" spans="1:6" x14ac:dyDescent="0.2">
      <c r="A113353" t="s">
        <v>119724</v>
      </c>
      <c r="B113353" t="s">
        <v>119923</v>
      </c>
      <c r="C113353" t="s">
        <v>119924</v>
      </c>
      <c r="D113353" t="s">
        <v>120024</v>
      </c>
      <c r="E113353" t="s">
        <v>120025</v>
      </c>
      <c r="F113353" t="s">
        <v>120026</v>
      </c>
    </row>
    <row r="113354" spans="1:6" x14ac:dyDescent="0.2">
      <c r="A113354" t="s">
        <v>119724</v>
      </c>
      <c r="B113354" t="s">
        <v>119923</v>
      </c>
      <c r="C113354" t="s">
        <v>119924</v>
      </c>
      <c r="D113354" t="s">
        <v>74482</v>
      </c>
      <c r="E113354" t="s">
        <v>74483</v>
      </c>
      <c r="F113354" t="s">
        <v>74484</v>
      </c>
    </row>
    <row r="113355" spans="1:6" x14ac:dyDescent="0.2">
      <c r="A113355" t="s">
        <v>119724</v>
      </c>
      <c r="B113355" t="s">
        <v>119923</v>
      </c>
      <c r="C113355" t="s">
        <v>119924</v>
      </c>
      <c r="D113355" t="s">
        <v>120027</v>
      </c>
      <c r="E113355" t="s">
        <v>120028</v>
      </c>
      <c r="F113355" t="s">
        <v>120029</v>
      </c>
    </row>
    <row r="113356" spans="1:6" x14ac:dyDescent="0.2">
      <c r="A113356" t="s">
        <v>119724</v>
      </c>
      <c r="B113356" t="s">
        <v>119923</v>
      </c>
      <c r="C113356" t="s">
        <v>119924</v>
      </c>
      <c r="D113356" t="s">
        <v>96740</v>
      </c>
      <c r="E113356" t="s">
        <v>96741</v>
      </c>
      <c r="F113356" t="s">
        <v>119865</v>
      </c>
    </row>
    <row r="113357" spans="1:6" x14ac:dyDescent="0.2">
      <c r="A113357" t="s">
        <v>119724</v>
      </c>
      <c r="B113357" t="s">
        <v>119923</v>
      </c>
      <c r="C113357" t="s">
        <v>119924</v>
      </c>
      <c r="D113357" t="s">
        <v>119866</v>
      </c>
      <c r="E113357" t="s">
        <v>119867</v>
      </c>
      <c r="F113357" t="s">
        <v>119868</v>
      </c>
    </row>
    <row r="113358" spans="1:6" x14ac:dyDescent="0.2">
      <c r="A113358" t="s">
        <v>119724</v>
      </c>
      <c r="B113358" t="s">
        <v>119923</v>
      </c>
      <c r="C113358" t="s">
        <v>119924</v>
      </c>
      <c r="D113358" t="s">
        <v>120030</v>
      </c>
      <c r="E113358" t="s">
        <v>120031</v>
      </c>
      <c r="F113358" t="s">
        <v>120032</v>
      </c>
    </row>
    <row r="113359" spans="1:6" x14ac:dyDescent="0.2">
      <c r="A113359" t="s">
        <v>119724</v>
      </c>
      <c r="B113359" t="s">
        <v>119923</v>
      </c>
      <c r="C113359" t="s">
        <v>119924</v>
      </c>
      <c r="D113359" t="s">
        <v>120033</v>
      </c>
      <c r="E113359" t="s">
        <v>120034</v>
      </c>
      <c r="F113359" t="s">
        <v>120035</v>
      </c>
    </row>
    <row r="113360" spans="1:6" x14ac:dyDescent="0.2">
      <c r="A113360" t="s">
        <v>119724</v>
      </c>
      <c r="B113360" t="s">
        <v>119923</v>
      </c>
      <c r="C113360" t="s">
        <v>119924</v>
      </c>
      <c r="D113360" t="s">
        <v>120036</v>
      </c>
      <c r="E113360" t="s">
        <v>120037</v>
      </c>
      <c r="F113360" t="s">
        <v>120038</v>
      </c>
    </row>
    <row r="113361" spans="1:6" x14ac:dyDescent="0.2">
      <c r="A113361" t="s">
        <v>119724</v>
      </c>
      <c r="B113361" t="s">
        <v>119923</v>
      </c>
      <c r="C113361" t="s">
        <v>119924</v>
      </c>
      <c r="D113361" t="s">
        <v>77407</v>
      </c>
      <c r="E113361" t="s">
        <v>77408</v>
      </c>
      <c r="F113361" t="s">
        <v>77409</v>
      </c>
    </row>
    <row r="113362" spans="1:6" x14ac:dyDescent="0.2">
      <c r="A113362" t="s">
        <v>119724</v>
      </c>
      <c r="B113362" t="s">
        <v>119923</v>
      </c>
      <c r="C113362" t="s">
        <v>119924</v>
      </c>
      <c r="D113362" t="s">
        <v>120039</v>
      </c>
      <c r="E113362" t="s">
        <v>120040</v>
      </c>
      <c r="F113362" t="s">
        <v>120041</v>
      </c>
    </row>
    <row r="113363" spans="1:6" x14ac:dyDescent="0.2">
      <c r="A113363" t="s">
        <v>119724</v>
      </c>
      <c r="B113363" t="s">
        <v>119923</v>
      </c>
      <c r="C113363" t="s">
        <v>119924</v>
      </c>
      <c r="D113363" t="s">
        <v>61601</v>
      </c>
      <c r="E113363" t="s">
        <v>61602</v>
      </c>
      <c r="F113363" t="s">
        <v>61603</v>
      </c>
    </row>
    <row r="113364" spans="1:6" x14ac:dyDescent="0.2">
      <c r="A113364" t="s">
        <v>119724</v>
      </c>
      <c r="B113364" t="s">
        <v>119923</v>
      </c>
      <c r="C113364" t="s">
        <v>119924</v>
      </c>
      <c r="D113364" t="s">
        <v>7556</v>
      </c>
      <c r="E113364" t="s">
        <v>7557</v>
      </c>
      <c r="F113364" t="s">
        <v>7558</v>
      </c>
    </row>
    <row r="113365" spans="1:6" x14ac:dyDescent="0.2">
      <c r="A113365" t="s">
        <v>119724</v>
      </c>
      <c r="B113365" t="s">
        <v>119923</v>
      </c>
      <c r="C113365" t="s">
        <v>119924</v>
      </c>
      <c r="D113365" t="s">
        <v>61612</v>
      </c>
      <c r="E113365" t="s">
        <v>61613</v>
      </c>
      <c r="F113365" t="s">
        <v>120042</v>
      </c>
    </row>
    <row r="113366" spans="1:6" x14ac:dyDescent="0.2">
      <c r="A113366" t="s">
        <v>119724</v>
      </c>
      <c r="B113366" t="s">
        <v>119923</v>
      </c>
      <c r="C113366" t="s">
        <v>119924</v>
      </c>
      <c r="D113366" t="s">
        <v>7574</v>
      </c>
      <c r="E113366" t="s">
        <v>7575</v>
      </c>
      <c r="F113366" t="s">
        <v>7576</v>
      </c>
    </row>
    <row r="113367" spans="1:6" x14ac:dyDescent="0.2">
      <c r="A113367" t="s">
        <v>119724</v>
      </c>
      <c r="B113367" t="s">
        <v>119923</v>
      </c>
      <c r="C113367" t="s">
        <v>119924</v>
      </c>
      <c r="D113367" t="s">
        <v>81341</v>
      </c>
      <c r="E113367" t="s">
        <v>81342</v>
      </c>
      <c r="F113367" t="s">
        <v>81343</v>
      </c>
    </row>
    <row r="113368" spans="1:6" x14ac:dyDescent="0.2">
      <c r="A113368" t="s">
        <v>119724</v>
      </c>
      <c r="B113368" t="s">
        <v>119923</v>
      </c>
      <c r="C113368" t="s">
        <v>119924</v>
      </c>
      <c r="D113368" t="s">
        <v>81353</v>
      </c>
      <c r="E113368" t="s">
        <v>81354</v>
      </c>
      <c r="F113368" t="s">
        <v>81355</v>
      </c>
    </row>
    <row r="113369" spans="1:6" x14ac:dyDescent="0.2">
      <c r="A113369" t="s">
        <v>119724</v>
      </c>
      <c r="B113369" t="s">
        <v>119923</v>
      </c>
      <c r="C113369" t="s">
        <v>119924</v>
      </c>
      <c r="D113369" t="s">
        <v>120043</v>
      </c>
      <c r="E113369" t="s">
        <v>120044</v>
      </c>
      <c r="F113369" t="s">
        <v>120045</v>
      </c>
    </row>
    <row r="113370" spans="1:6" x14ac:dyDescent="0.2">
      <c r="A113370" t="s">
        <v>119724</v>
      </c>
      <c r="B113370" t="s">
        <v>119923</v>
      </c>
      <c r="C113370" t="s">
        <v>119924</v>
      </c>
      <c r="D113370" t="s">
        <v>120046</v>
      </c>
      <c r="E113370" t="s">
        <v>120047</v>
      </c>
      <c r="F113370" t="s">
        <v>120048</v>
      </c>
    </row>
    <row r="113371" spans="1:6" x14ac:dyDescent="0.2">
      <c r="A113371" t="s">
        <v>119724</v>
      </c>
      <c r="B113371" t="s">
        <v>119923</v>
      </c>
      <c r="C113371" t="s">
        <v>119924</v>
      </c>
      <c r="D113371" t="s">
        <v>36466</v>
      </c>
      <c r="E113371" t="s">
        <v>96471</v>
      </c>
      <c r="F113371" t="s">
        <v>96472</v>
      </c>
    </row>
    <row r="113372" spans="1:6" x14ac:dyDescent="0.2">
      <c r="A113372" t="s">
        <v>119724</v>
      </c>
      <c r="B113372" t="s">
        <v>119923</v>
      </c>
      <c r="C113372" t="s">
        <v>119924</v>
      </c>
      <c r="D113372" t="s">
        <v>7595</v>
      </c>
      <c r="E113372" t="s">
        <v>7596</v>
      </c>
      <c r="F113372" t="s">
        <v>7597</v>
      </c>
    </row>
    <row r="113373" spans="1:6" x14ac:dyDescent="0.2">
      <c r="A113373" t="s">
        <v>119724</v>
      </c>
      <c r="B113373" t="s">
        <v>119923</v>
      </c>
      <c r="C113373" t="s">
        <v>119924</v>
      </c>
      <c r="D113373" t="s">
        <v>120049</v>
      </c>
      <c r="E113373" t="s">
        <v>120050</v>
      </c>
      <c r="F113373" t="s">
        <v>120051</v>
      </c>
    </row>
    <row r="113374" spans="1:6" x14ac:dyDescent="0.2">
      <c r="A113374" t="s">
        <v>119724</v>
      </c>
      <c r="B113374" t="s">
        <v>119923</v>
      </c>
      <c r="C113374" t="s">
        <v>119924</v>
      </c>
      <c r="D113374" t="s">
        <v>74499</v>
      </c>
      <c r="E113374" t="s">
        <v>74500</v>
      </c>
      <c r="F113374" t="s">
        <v>74501</v>
      </c>
    </row>
    <row r="113375" spans="1:6" x14ac:dyDescent="0.2">
      <c r="A113375" t="s">
        <v>119724</v>
      </c>
      <c r="B113375" t="s">
        <v>119923</v>
      </c>
      <c r="C113375" t="s">
        <v>119924</v>
      </c>
      <c r="D113375" t="s">
        <v>77419</v>
      </c>
      <c r="E113375" t="s">
        <v>77420</v>
      </c>
      <c r="F113375" t="s">
        <v>77421</v>
      </c>
    </row>
    <row r="113376" spans="1:6" x14ac:dyDescent="0.2">
      <c r="A113376" t="s">
        <v>119724</v>
      </c>
      <c r="B113376" t="s">
        <v>119923</v>
      </c>
      <c r="C113376" t="s">
        <v>119924</v>
      </c>
      <c r="D113376" t="s">
        <v>120052</v>
      </c>
      <c r="E113376" t="s">
        <v>120053</v>
      </c>
      <c r="F113376" t="s">
        <v>120054</v>
      </c>
    </row>
    <row r="113377" spans="1:6" x14ac:dyDescent="0.2">
      <c r="A113377" t="s">
        <v>119724</v>
      </c>
      <c r="B113377" t="s">
        <v>119923</v>
      </c>
      <c r="C113377" t="s">
        <v>119924</v>
      </c>
      <c r="D113377" t="s">
        <v>120055</v>
      </c>
      <c r="E113377" t="s">
        <v>120056</v>
      </c>
      <c r="F113377" t="s">
        <v>120057</v>
      </c>
    </row>
    <row r="113378" spans="1:6" x14ac:dyDescent="0.2">
      <c r="A113378" t="s">
        <v>119724</v>
      </c>
      <c r="B113378" t="s">
        <v>119923</v>
      </c>
      <c r="C113378" t="s">
        <v>119924</v>
      </c>
      <c r="D113378" t="s">
        <v>7607</v>
      </c>
      <c r="E113378" t="s">
        <v>7608</v>
      </c>
      <c r="F113378" t="s">
        <v>7609</v>
      </c>
    </row>
    <row r="113379" spans="1:6" x14ac:dyDescent="0.2">
      <c r="A113379" t="s">
        <v>119724</v>
      </c>
      <c r="B113379" t="s">
        <v>119923</v>
      </c>
      <c r="C113379" t="s">
        <v>119924</v>
      </c>
      <c r="D113379" t="s">
        <v>7613</v>
      </c>
      <c r="E113379" t="s">
        <v>7614</v>
      </c>
      <c r="F113379" t="s">
        <v>7615</v>
      </c>
    </row>
    <row r="113380" spans="1:6" x14ac:dyDescent="0.2">
      <c r="A113380" t="s">
        <v>119724</v>
      </c>
      <c r="B113380" t="s">
        <v>119923</v>
      </c>
      <c r="C113380" t="s">
        <v>119924</v>
      </c>
      <c r="D113380" t="s">
        <v>41545</v>
      </c>
      <c r="E113380" t="s">
        <v>41546</v>
      </c>
      <c r="F113380" t="s">
        <v>41547</v>
      </c>
    </row>
    <row r="113381" spans="1:6" x14ac:dyDescent="0.2">
      <c r="A113381" t="s">
        <v>119724</v>
      </c>
      <c r="B113381" t="s">
        <v>119923</v>
      </c>
      <c r="C113381" t="s">
        <v>119924</v>
      </c>
      <c r="D113381" t="s">
        <v>120058</v>
      </c>
      <c r="E113381" t="s">
        <v>120059</v>
      </c>
      <c r="F113381" t="s">
        <v>120060</v>
      </c>
    </row>
    <row r="113382" spans="1:6" x14ac:dyDescent="0.2">
      <c r="A113382" t="s">
        <v>119724</v>
      </c>
      <c r="B113382" t="s">
        <v>119923</v>
      </c>
      <c r="C113382" t="s">
        <v>119924</v>
      </c>
      <c r="D113382" t="s">
        <v>120061</v>
      </c>
      <c r="E113382" t="s">
        <v>120062</v>
      </c>
      <c r="F113382" t="s">
        <v>120063</v>
      </c>
    </row>
    <row r="113383" spans="1:6" x14ac:dyDescent="0.2">
      <c r="A113383" t="s">
        <v>119724</v>
      </c>
      <c r="B113383" t="s">
        <v>119923</v>
      </c>
      <c r="C113383" t="s">
        <v>119924</v>
      </c>
      <c r="D113383" t="s">
        <v>100946</v>
      </c>
      <c r="E113383" t="s">
        <v>100947</v>
      </c>
      <c r="F113383" t="s">
        <v>100948</v>
      </c>
    </row>
    <row r="113384" spans="1:6" x14ac:dyDescent="0.2">
      <c r="A113384" t="s">
        <v>119724</v>
      </c>
      <c r="B113384" t="s">
        <v>119923</v>
      </c>
      <c r="C113384" t="s">
        <v>119924</v>
      </c>
      <c r="D113384" t="s">
        <v>120064</v>
      </c>
      <c r="E113384" t="s">
        <v>120065</v>
      </c>
      <c r="F113384" t="s">
        <v>120066</v>
      </c>
    </row>
    <row r="113385" spans="1:6" x14ac:dyDescent="0.2">
      <c r="A113385" t="s">
        <v>119724</v>
      </c>
      <c r="B113385" t="s">
        <v>119923</v>
      </c>
      <c r="C113385" t="s">
        <v>119924</v>
      </c>
      <c r="D113385" t="s">
        <v>120067</v>
      </c>
      <c r="E113385" t="s">
        <v>120068</v>
      </c>
      <c r="F113385" t="s">
        <v>120069</v>
      </c>
    </row>
    <row r="113386" spans="1:6" x14ac:dyDescent="0.2">
      <c r="A113386" t="s">
        <v>119724</v>
      </c>
      <c r="B113386" t="s">
        <v>119923</v>
      </c>
      <c r="C113386" t="s">
        <v>119924</v>
      </c>
      <c r="D113386" t="s">
        <v>96785</v>
      </c>
      <c r="E113386" t="s">
        <v>96786</v>
      </c>
      <c r="F113386" t="s">
        <v>96787</v>
      </c>
    </row>
    <row r="113387" spans="1:6" x14ac:dyDescent="0.2">
      <c r="A113387" t="s">
        <v>119724</v>
      </c>
      <c r="B113387" t="s">
        <v>119923</v>
      </c>
      <c r="C113387" t="s">
        <v>119924</v>
      </c>
      <c r="D113387" t="s">
        <v>120070</v>
      </c>
      <c r="E113387" t="s">
        <v>120071</v>
      </c>
      <c r="F113387" t="s">
        <v>120072</v>
      </c>
    </row>
    <row r="113388" spans="1:6" x14ac:dyDescent="0.2">
      <c r="A113388" t="s">
        <v>119724</v>
      </c>
      <c r="B113388" t="s">
        <v>119923</v>
      </c>
      <c r="C113388" t="s">
        <v>119924</v>
      </c>
      <c r="D113388" t="s">
        <v>120073</v>
      </c>
      <c r="E113388" t="s">
        <v>120074</v>
      </c>
      <c r="F113388" t="s">
        <v>120075</v>
      </c>
    </row>
    <row r="113389" spans="1:6" x14ac:dyDescent="0.2">
      <c r="A113389" t="s">
        <v>119724</v>
      </c>
      <c r="B113389" t="s">
        <v>119923</v>
      </c>
      <c r="C113389" t="s">
        <v>119924</v>
      </c>
      <c r="D113389" t="s">
        <v>74526</v>
      </c>
      <c r="E113389" t="s">
        <v>74527</v>
      </c>
      <c r="F113389" t="s">
        <v>74528</v>
      </c>
    </row>
    <row r="113390" spans="1:6" x14ac:dyDescent="0.2">
      <c r="A113390" t="s">
        <v>119724</v>
      </c>
      <c r="B113390" t="s">
        <v>119923</v>
      </c>
      <c r="C113390" t="s">
        <v>119924</v>
      </c>
      <c r="D113390" t="s">
        <v>120076</v>
      </c>
      <c r="E113390" t="s">
        <v>120077</v>
      </c>
      <c r="F113390" t="s">
        <v>120078</v>
      </c>
    </row>
    <row r="113391" spans="1:6" x14ac:dyDescent="0.2">
      <c r="A113391" t="s">
        <v>119724</v>
      </c>
      <c r="B113391" t="s">
        <v>119923</v>
      </c>
      <c r="C113391" t="s">
        <v>119924</v>
      </c>
      <c r="D113391" t="s">
        <v>61714</v>
      </c>
      <c r="E113391" t="s">
        <v>61715</v>
      </c>
      <c r="F113391" t="s">
        <v>61716</v>
      </c>
    </row>
    <row r="113392" spans="1:6" x14ac:dyDescent="0.2">
      <c r="A113392" t="s">
        <v>119724</v>
      </c>
      <c r="B113392" t="s">
        <v>119923</v>
      </c>
      <c r="C113392" t="s">
        <v>119924</v>
      </c>
      <c r="D113392" t="s">
        <v>74529</v>
      </c>
      <c r="E113392" t="s">
        <v>74530</v>
      </c>
      <c r="F113392" t="s">
        <v>74531</v>
      </c>
    </row>
    <row r="113393" spans="1:6" x14ac:dyDescent="0.2">
      <c r="A113393" t="s">
        <v>119724</v>
      </c>
      <c r="B113393" t="s">
        <v>119923</v>
      </c>
      <c r="C113393" t="s">
        <v>119924</v>
      </c>
      <c r="D113393" t="s">
        <v>120079</v>
      </c>
      <c r="E113393" t="s">
        <v>120080</v>
      </c>
      <c r="F113393" t="s">
        <v>120081</v>
      </c>
    </row>
    <row r="113394" spans="1:6" x14ac:dyDescent="0.2">
      <c r="A113394" t="s">
        <v>119724</v>
      </c>
      <c r="B113394" t="s">
        <v>119923</v>
      </c>
      <c r="C113394" t="s">
        <v>119924</v>
      </c>
      <c r="D113394" t="s">
        <v>74538</v>
      </c>
      <c r="E113394" t="s">
        <v>74539</v>
      </c>
      <c r="F113394" t="s">
        <v>74540</v>
      </c>
    </row>
    <row r="113395" spans="1:6" x14ac:dyDescent="0.2">
      <c r="A113395" t="s">
        <v>119724</v>
      </c>
      <c r="B113395" t="s">
        <v>119923</v>
      </c>
      <c r="C113395" t="s">
        <v>119924</v>
      </c>
      <c r="D113395" t="s">
        <v>120082</v>
      </c>
      <c r="E113395" t="s">
        <v>120083</v>
      </c>
      <c r="F113395" t="s">
        <v>120084</v>
      </c>
    </row>
    <row r="113396" spans="1:6" x14ac:dyDescent="0.2">
      <c r="A113396" t="s">
        <v>119724</v>
      </c>
      <c r="B113396" t="s">
        <v>119923</v>
      </c>
      <c r="C113396" t="s">
        <v>119924</v>
      </c>
      <c r="D113396" t="s">
        <v>96486</v>
      </c>
      <c r="E113396" t="s">
        <v>96487</v>
      </c>
      <c r="F113396" t="s">
        <v>96488</v>
      </c>
    </row>
    <row r="113397" spans="1:6" x14ac:dyDescent="0.2">
      <c r="A113397" t="s">
        <v>119724</v>
      </c>
      <c r="B113397" t="s">
        <v>119923</v>
      </c>
      <c r="C113397" t="s">
        <v>119924</v>
      </c>
      <c r="D113397" t="s">
        <v>54184</v>
      </c>
      <c r="E113397" t="s">
        <v>54185</v>
      </c>
      <c r="F113397" t="s">
        <v>120085</v>
      </c>
    </row>
    <row r="113398" spans="1:6" x14ac:dyDescent="0.2">
      <c r="A113398" t="s">
        <v>119724</v>
      </c>
      <c r="B113398" t="s">
        <v>119923</v>
      </c>
      <c r="C113398" t="s">
        <v>119924</v>
      </c>
      <c r="D113398" t="s">
        <v>4577</v>
      </c>
      <c r="E113398" t="s">
        <v>7659</v>
      </c>
      <c r="F113398" t="s">
        <v>7660</v>
      </c>
    </row>
    <row r="113399" spans="1:6" x14ac:dyDescent="0.2">
      <c r="A113399" t="s">
        <v>119724</v>
      </c>
      <c r="B113399" t="s">
        <v>119923</v>
      </c>
      <c r="C113399" t="s">
        <v>119924</v>
      </c>
      <c r="D113399" t="s">
        <v>120086</v>
      </c>
      <c r="E113399" t="s">
        <v>120087</v>
      </c>
      <c r="F113399" t="s">
        <v>120088</v>
      </c>
    </row>
    <row r="113400" spans="1:6" x14ac:dyDescent="0.2">
      <c r="A113400" t="s">
        <v>119724</v>
      </c>
      <c r="B113400" t="s">
        <v>119923</v>
      </c>
      <c r="C113400" t="s">
        <v>119924</v>
      </c>
      <c r="D113400" t="s">
        <v>7664</v>
      </c>
      <c r="E113400" t="s">
        <v>7665</v>
      </c>
      <c r="F113400" t="s">
        <v>7666</v>
      </c>
    </row>
    <row r="113401" spans="1:6" x14ac:dyDescent="0.2">
      <c r="A113401" t="s">
        <v>119724</v>
      </c>
      <c r="B113401" t="s">
        <v>119923</v>
      </c>
      <c r="C113401" t="s">
        <v>119924</v>
      </c>
      <c r="D113401" t="s">
        <v>68662</v>
      </c>
      <c r="E113401" t="s">
        <v>68663</v>
      </c>
      <c r="F113401" t="s">
        <v>120089</v>
      </c>
    </row>
    <row r="113402" spans="1:6" x14ac:dyDescent="0.2">
      <c r="A113402" t="s">
        <v>119724</v>
      </c>
      <c r="B113402" t="s">
        <v>119923</v>
      </c>
      <c r="C113402" t="s">
        <v>119924</v>
      </c>
      <c r="D113402" t="s">
        <v>120090</v>
      </c>
      <c r="E113402" t="s">
        <v>120091</v>
      </c>
      <c r="F113402" t="s">
        <v>120092</v>
      </c>
    </row>
    <row r="113403" spans="1:6" x14ac:dyDescent="0.2">
      <c r="A113403" t="s">
        <v>119724</v>
      </c>
      <c r="B113403" t="s">
        <v>119923</v>
      </c>
      <c r="C113403" t="s">
        <v>119924</v>
      </c>
      <c r="D113403" t="s">
        <v>65660</v>
      </c>
      <c r="E113403" t="s">
        <v>120093</v>
      </c>
      <c r="F113403" t="s">
        <v>120094</v>
      </c>
    </row>
    <row r="113404" spans="1:6" x14ac:dyDescent="0.2">
      <c r="A113404" t="s">
        <v>119724</v>
      </c>
      <c r="B113404" t="s">
        <v>119923</v>
      </c>
      <c r="C113404" t="s">
        <v>119924</v>
      </c>
      <c r="D113404" t="s">
        <v>120095</v>
      </c>
      <c r="E113404" t="s">
        <v>120096</v>
      </c>
      <c r="F113404" t="s">
        <v>120097</v>
      </c>
    </row>
    <row r="113405" spans="1:6" x14ac:dyDescent="0.2">
      <c r="A113405" t="s">
        <v>119724</v>
      </c>
      <c r="B113405" t="s">
        <v>119923</v>
      </c>
      <c r="C113405" t="s">
        <v>119924</v>
      </c>
      <c r="D113405" t="s">
        <v>8870</v>
      </c>
      <c r="E113405" t="s">
        <v>8871</v>
      </c>
      <c r="F113405" t="s">
        <v>8872</v>
      </c>
    </row>
    <row r="113406" spans="1:6" x14ac:dyDescent="0.2">
      <c r="A113406" t="s">
        <v>119724</v>
      </c>
      <c r="B113406" t="s">
        <v>119923</v>
      </c>
      <c r="C113406" t="s">
        <v>119924</v>
      </c>
      <c r="D113406" t="s">
        <v>96806</v>
      </c>
      <c r="E113406" t="s">
        <v>96807</v>
      </c>
      <c r="F113406" t="s">
        <v>96808</v>
      </c>
    </row>
    <row r="113407" spans="1:6" x14ac:dyDescent="0.2">
      <c r="A113407" t="s">
        <v>119724</v>
      </c>
      <c r="B113407" t="s">
        <v>119923</v>
      </c>
      <c r="C113407" t="s">
        <v>119924</v>
      </c>
      <c r="D113407" t="s">
        <v>120098</v>
      </c>
      <c r="E113407" t="s">
        <v>120099</v>
      </c>
      <c r="F113407" t="s">
        <v>120100</v>
      </c>
    </row>
    <row r="113408" spans="1:6" x14ac:dyDescent="0.2">
      <c r="A113408" t="s">
        <v>119724</v>
      </c>
      <c r="B113408" t="s">
        <v>119923</v>
      </c>
      <c r="C113408" t="s">
        <v>119924</v>
      </c>
      <c r="D113408" t="s">
        <v>120101</v>
      </c>
      <c r="E113408" t="s">
        <v>120102</v>
      </c>
      <c r="F113408" t="s">
        <v>120103</v>
      </c>
    </row>
    <row r="113409" spans="1:6" x14ac:dyDescent="0.2">
      <c r="A113409" t="s">
        <v>119724</v>
      </c>
      <c r="B113409" t="s">
        <v>119923</v>
      </c>
      <c r="C113409" t="s">
        <v>119924</v>
      </c>
      <c r="D113409" t="s">
        <v>120104</v>
      </c>
      <c r="E113409" t="s">
        <v>120105</v>
      </c>
      <c r="F113409" t="s">
        <v>120106</v>
      </c>
    </row>
    <row r="113410" spans="1:6" x14ac:dyDescent="0.2">
      <c r="A113410" t="s">
        <v>119724</v>
      </c>
      <c r="B113410" t="s">
        <v>119923</v>
      </c>
      <c r="C113410" t="s">
        <v>119924</v>
      </c>
      <c r="D113410" t="s">
        <v>120107</v>
      </c>
      <c r="E113410" t="s">
        <v>120108</v>
      </c>
      <c r="F113410" t="s">
        <v>120109</v>
      </c>
    </row>
    <row r="113411" spans="1:6" x14ac:dyDescent="0.2">
      <c r="A113411" t="s">
        <v>119724</v>
      </c>
      <c r="B113411" t="s">
        <v>119923</v>
      </c>
      <c r="C113411" t="s">
        <v>119924</v>
      </c>
      <c r="D113411" t="s">
        <v>107541</v>
      </c>
      <c r="E113411" t="s">
        <v>107542</v>
      </c>
      <c r="F113411" t="s">
        <v>107543</v>
      </c>
    </row>
    <row r="113412" spans="1:6" x14ac:dyDescent="0.2">
      <c r="A113412" t="s">
        <v>119724</v>
      </c>
      <c r="B113412" t="s">
        <v>119923</v>
      </c>
      <c r="C113412" t="s">
        <v>119924</v>
      </c>
      <c r="D113412" t="s">
        <v>120110</v>
      </c>
      <c r="E113412" t="s">
        <v>120111</v>
      </c>
      <c r="F113412" t="s">
        <v>120112</v>
      </c>
    </row>
    <row r="113413" spans="1:6" x14ac:dyDescent="0.2">
      <c r="A113413" t="s">
        <v>119724</v>
      </c>
      <c r="B113413" t="s">
        <v>119923</v>
      </c>
      <c r="C113413" t="s">
        <v>119924</v>
      </c>
      <c r="D113413" t="s">
        <v>120113</v>
      </c>
      <c r="E113413" t="s">
        <v>120114</v>
      </c>
      <c r="F113413" t="s">
        <v>120115</v>
      </c>
    </row>
    <row r="113414" spans="1:6" x14ac:dyDescent="0.2">
      <c r="A113414" t="s">
        <v>119724</v>
      </c>
      <c r="B113414" t="s">
        <v>119923</v>
      </c>
      <c r="C113414" t="s">
        <v>119924</v>
      </c>
      <c r="D113414" t="s">
        <v>74542</v>
      </c>
      <c r="E113414" t="s">
        <v>74543</v>
      </c>
      <c r="F113414" t="s">
        <v>74544</v>
      </c>
    </row>
    <row r="113415" spans="1:6" x14ac:dyDescent="0.2">
      <c r="A113415" t="s">
        <v>119724</v>
      </c>
      <c r="B113415" t="s">
        <v>119923</v>
      </c>
      <c r="C113415" t="s">
        <v>119924</v>
      </c>
      <c r="D113415" t="s">
        <v>79081</v>
      </c>
      <c r="E113415" t="s">
        <v>79082</v>
      </c>
      <c r="F113415" t="s">
        <v>79083</v>
      </c>
    </row>
    <row r="113416" spans="1:6" x14ac:dyDescent="0.2">
      <c r="A113416" t="s">
        <v>119724</v>
      </c>
      <c r="B113416" t="s">
        <v>119923</v>
      </c>
      <c r="C113416" t="s">
        <v>119924</v>
      </c>
      <c r="D113416" t="s">
        <v>120116</v>
      </c>
      <c r="E113416" t="s">
        <v>120117</v>
      </c>
      <c r="F113416" t="s">
        <v>120118</v>
      </c>
    </row>
    <row r="113417" spans="1:6" x14ac:dyDescent="0.2">
      <c r="A113417" t="s">
        <v>119724</v>
      </c>
      <c r="B113417" t="s">
        <v>119923</v>
      </c>
      <c r="C113417" t="s">
        <v>119924</v>
      </c>
      <c r="D113417" t="s">
        <v>74545</v>
      </c>
      <c r="E113417" t="s">
        <v>74546</v>
      </c>
      <c r="F113417" t="s">
        <v>74547</v>
      </c>
    </row>
    <row r="113418" spans="1:6" x14ac:dyDescent="0.2">
      <c r="A113418" t="s">
        <v>119724</v>
      </c>
      <c r="B113418" t="s">
        <v>119923</v>
      </c>
      <c r="C113418" t="s">
        <v>119924</v>
      </c>
      <c r="D113418" t="s">
        <v>120119</v>
      </c>
      <c r="E113418" t="s">
        <v>120120</v>
      </c>
      <c r="F113418" t="s">
        <v>120121</v>
      </c>
    </row>
    <row r="113419" spans="1:6" x14ac:dyDescent="0.2">
      <c r="A113419" t="s">
        <v>119724</v>
      </c>
      <c r="B113419" t="s">
        <v>119923</v>
      </c>
      <c r="C113419" t="s">
        <v>119924</v>
      </c>
      <c r="D113419" t="s">
        <v>61864</v>
      </c>
      <c r="E113419" t="s">
        <v>61865</v>
      </c>
      <c r="F113419" t="s">
        <v>61866</v>
      </c>
    </row>
    <row r="113420" spans="1:6" x14ac:dyDescent="0.2">
      <c r="A113420" t="s">
        <v>119724</v>
      </c>
      <c r="B113420" t="s">
        <v>119923</v>
      </c>
      <c r="C113420" t="s">
        <v>119924</v>
      </c>
      <c r="D113420" t="s">
        <v>119908</v>
      </c>
      <c r="E113420" t="s">
        <v>119909</v>
      </c>
      <c r="F113420" t="s">
        <v>119910</v>
      </c>
    </row>
    <row r="113421" spans="1:6" x14ac:dyDescent="0.2">
      <c r="A113421" t="s">
        <v>119724</v>
      </c>
      <c r="B113421" t="s">
        <v>119923</v>
      </c>
      <c r="C113421" t="s">
        <v>119924</v>
      </c>
      <c r="D113421" t="s">
        <v>120122</v>
      </c>
      <c r="E113421" t="s">
        <v>120123</v>
      </c>
      <c r="F113421" t="s">
        <v>120124</v>
      </c>
    </row>
    <row r="113422" spans="1:6" x14ac:dyDescent="0.2">
      <c r="A113422" t="s">
        <v>119724</v>
      </c>
      <c r="B113422" t="s">
        <v>119923</v>
      </c>
      <c r="C113422" t="s">
        <v>119924</v>
      </c>
      <c r="D113422" t="s">
        <v>74551</v>
      </c>
      <c r="E113422" t="s">
        <v>74552</v>
      </c>
      <c r="F113422" t="s">
        <v>120125</v>
      </c>
    </row>
    <row r="113423" spans="1:6" x14ac:dyDescent="0.2">
      <c r="A113423" t="s">
        <v>119724</v>
      </c>
      <c r="B113423" t="s">
        <v>119923</v>
      </c>
      <c r="C113423" t="s">
        <v>119924</v>
      </c>
      <c r="D113423" t="s">
        <v>35839</v>
      </c>
      <c r="E113423" t="s">
        <v>62201</v>
      </c>
      <c r="F113423" t="s">
        <v>62202</v>
      </c>
    </row>
    <row r="113424" spans="1:6" x14ac:dyDescent="0.2">
      <c r="A113424" t="s">
        <v>119724</v>
      </c>
      <c r="B113424" t="s">
        <v>119923</v>
      </c>
      <c r="C113424" t="s">
        <v>119924</v>
      </c>
      <c r="D113424" t="s">
        <v>120126</v>
      </c>
      <c r="E113424" t="s">
        <v>120127</v>
      </c>
      <c r="F113424" t="s">
        <v>120128</v>
      </c>
    </row>
    <row r="113425" spans="1:6" x14ac:dyDescent="0.2">
      <c r="A113425" t="s">
        <v>119724</v>
      </c>
      <c r="B113425" t="s">
        <v>119923</v>
      </c>
      <c r="C113425" t="s">
        <v>119924</v>
      </c>
      <c r="D113425" t="s">
        <v>61779</v>
      </c>
      <c r="E113425" t="s">
        <v>61780</v>
      </c>
      <c r="F113425" t="s">
        <v>61781</v>
      </c>
    </row>
    <row r="113426" spans="1:6" x14ac:dyDescent="0.2">
      <c r="A113426" t="s">
        <v>119724</v>
      </c>
      <c r="B113426" t="s">
        <v>119923</v>
      </c>
      <c r="C113426" t="s">
        <v>119924</v>
      </c>
      <c r="D113426" t="s">
        <v>120129</v>
      </c>
      <c r="E113426" t="s">
        <v>120130</v>
      </c>
      <c r="F113426" t="s">
        <v>120131</v>
      </c>
    </row>
    <row r="113427" spans="1:6" x14ac:dyDescent="0.2">
      <c r="A113427" t="s">
        <v>119724</v>
      </c>
      <c r="B113427" t="s">
        <v>119923</v>
      </c>
      <c r="C113427" t="s">
        <v>119924</v>
      </c>
      <c r="D113427" t="s">
        <v>120132</v>
      </c>
      <c r="E113427" t="s">
        <v>120133</v>
      </c>
      <c r="F113427" t="s">
        <v>120134</v>
      </c>
    </row>
    <row r="113428" spans="1:6" x14ac:dyDescent="0.2">
      <c r="A113428" t="s">
        <v>119724</v>
      </c>
      <c r="B113428" t="s">
        <v>119923</v>
      </c>
      <c r="C113428" t="s">
        <v>119924</v>
      </c>
      <c r="D113428" t="s">
        <v>120135</v>
      </c>
      <c r="E113428" t="s">
        <v>120136</v>
      </c>
      <c r="F113428" t="s">
        <v>120137</v>
      </c>
    </row>
    <row r="113429" spans="1:6" x14ac:dyDescent="0.2">
      <c r="A113429" t="s">
        <v>119724</v>
      </c>
      <c r="B113429" t="s">
        <v>119923</v>
      </c>
      <c r="C113429" t="s">
        <v>119924</v>
      </c>
      <c r="D113429" t="s">
        <v>120138</v>
      </c>
      <c r="E113429" t="s">
        <v>120139</v>
      </c>
      <c r="F113429" t="s">
        <v>120140</v>
      </c>
    </row>
    <row r="113430" spans="1:6" x14ac:dyDescent="0.2">
      <c r="A113430" t="s">
        <v>119724</v>
      </c>
      <c r="B113430" t="s">
        <v>119923</v>
      </c>
      <c r="C113430" t="s">
        <v>119924</v>
      </c>
      <c r="D113430" t="s">
        <v>120141</v>
      </c>
      <c r="E113430" t="s">
        <v>120142</v>
      </c>
      <c r="F113430" t="s">
        <v>120143</v>
      </c>
    </row>
    <row r="113431" spans="1:6" x14ac:dyDescent="0.2">
      <c r="A113431" t="s">
        <v>119724</v>
      </c>
      <c r="B113431" t="s">
        <v>119923</v>
      </c>
      <c r="C113431" t="s">
        <v>119924</v>
      </c>
      <c r="D113431" t="s">
        <v>120144</v>
      </c>
      <c r="E113431" t="s">
        <v>120145</v>
      </c>
      <c r="F113431" t="s">
        <v>120146</v>
      </c>
    </row>
    <row r="113432" spans="1:6" x14ac:dyDescent="0.2">
      <c r="A113432" t="s">
        <v>119724</v>
      </c>
      <c r="B113432" t="s">
        <v>119923</v>
      </c>
      <c r="C113432" t="s">
        <v>119924</v>
      </c>
      <c r="D113432" t="s">
        <v>120147</v>
      </c>
      <c r="E113432" t="s">
        <v>120148</v>
      </c>
      <c r="F113432" t="s">
        <v>120149</v>
      </c>
    </row>
    <row r="113433" spans="1:6" x14ac:dyDescent="0.2">
      <c r="A113433" t="s">
        <v>119724</v>
      </c>
      <c r="B113433" t="s">
        <v>119923</v>
      </c>
      <c r="C113433" t="s">
        <v>119924</v>
      </c>
      <c r="D113433" t="s">
        <v>120150</v>
      </c>
      <c r="E113433" t="s">
        <v>120151</v>
      </c>
      <c r="F113433" t="s">
        <v>120152</v>
      </c>
    </row>
    <row r="113434" spans="1:6" x14ac:dyDescent="0.2">
      <c r="A113434" t="s">
        <v>119724</v>
      </c>
      <c r="B113434" t="s">
        <v>119923</v>
      </c>
      <c r="C113434" t="s">
        <v>119924</v>
      </c>
      <c r="D113434" t="s">
        <v>61771</v>
      </c>
      <c r="E113434" t="s">
        <v>61772</v>
      </c>
      <c r="F113434" t="s">
        <v>61773</v>
      </c>
    </row>
    <row r="113435" spans="1:6" x14ac:dyDescent="0.2">
      <c r="A113435" t="s">
        <v>119724</v>
      </c>
      <c r="B113435" t="s">
        <v>119923</v>
      </c>
      <c r="C113435" t="s">
        <v>119924</v>
      </c>
      <c r="D113435" t="s">
        <v>120153</v>
      </c>
      <c r="E113435" t="s">
        <v>120154</v>
      </c>
      <c r="F113435" t="s">
        <v>120155</v>
      </c>
    </row>
    <row r="113436" spans="1:6" x14ac:dyDescent="0.2">
      <c r="A113436" t="s">
        <v>119724</v>
      </c>
      <c r="B113436" t="s">
        <v>119923</v>
      </c>
      <c r="C113436" t="s">
        <v>119924</v>
      </c>
      <c r="D113436" t="s">
        <v>120156</v>
      </c>
      <c r="E113436" t="s">
        <v>120157</v>
      </c>
      <c r="F113436" t="s">
        <v>120158</v>
      </c>
    </row>
    <row r="113437" spans="1:6" x14ac:dyDescent="0.2">
      <c r="A113437" t="s">
        <v>119724</v>
      </c>
      <c r="B113437" t="s">
        <v>120159</v>
      </c>
      <c r="C113437" t="s">
        <v>120160</v>
      </c>
      <c r="D113437" t="s">
        <v>104</v>
      </c>
      <c r="E113437" t="s">
        <v>105</v>
      </c>
      <c r="F113437" t="s">
        <v>120161</v>
      </c>
    </row>
    <row r="113438" spans="1:6" x14ac:dyDescent="0.2">
      <c r="A113438" t="s">
        <v>119724</v>
      </c>
      <c r="B113438" t="s">
        <v>120159</v>
      </c>
      <c r="C113438" t="s">
        <v>120160</v>
      </c>
      <c r="D113438" t="s">
        <v>77379</v>
      </c>
      <c r="E113438" t="s">
        <v>77380</v>
      </c>
      <c r="F113438" t="s">
        <v>120162</v>
      </c>
    </row>
    <row r="113439" spans="1:6" x14ac:dyDescent="0.2">
      <c r="A113439" t="s">
        <v>119724</v>
      </c>
      <c r="B113439" t="s">
        <v>120159</v>
      </c>
      <c r="C113439" t="s">
        <v>120160</v>
      </c>
      <c r="D113439" t="s">
        <v>119931</v>
      </c>
      <c r="E113439" t="s">
        <v>119932</v>
      </c>
      <c r="F113439" t="s">
        <v>120163</v>
      </c>
    </row>
    <row r="113440" spans="1:6" x14ac:dyDescent="0.2">
      <c r="A113440" t="s">
        <v>119724</v>
      </c>
      <c r="B113440" t="s">
        <v>120159</v>
      </c>
      <c r="C113440" t="s">
        <v>120160</v>
      </c>
      <c r="D113440" t="s">
        <v>96676</v>
      </c>
      <c r="E113440" t="s">
        <v>96677</v>
      </c>
      <c r="F113440" t="s">
        <v>96678</v>
      </c>
    </row>
    <row r="113441" spans="1:6" x14ac:dyDescent="0.2">
      <c r="A113441" t="s">
        <v>119724</v>
      </c>
      <c r="B113441" t="s">
        <v>120159</v>
      </c>
      <c r="C113441" t="s">
        <v>120160</v>
      </c>
      <c r="D113441" t="s">
        <v>60688</v>
      </c>
      <c r="E113441" t="s">
        <v>60689</v>
      </c>
      <c r="F113441" t="s">
        <v>120164</v>
      </c>
    </row>
    <row r="113442" spans="1:6" x14ac:dyDescent="0.2">
      <c r="A113442" t="s">
        <v>119724</v>
      </c>
      <c r="B113442" t="s">
        <v>120159</v>
      </c>
      <c r="C113442" t="s">
        <v>120160</v>
      </c>
      <c r="D113442" t="s">
        <v>61377</v>
      </c>
      <c r="E113442" t="s">
        <v>61378</v>
      </c>
      <c r="F113442" t="s">
        <v>61379</v>
      </c>
    </row>
    <row r="113443" spans="1:6" x14ac:dyDescent="0.2">
      <c r="A113443" t="s">
        <v>119724</v>
      </c>
      <c r="B113443" t="s">
        <v>120159</v>
      </c>
      <c r="C113443" t="s">
        <v>120160</v>
      </c>
      <c r="D113443" t="s">
        <v>807</v>
      </c>
      <c r="E113443" t="s">
        <v>808</v>
      </c>
      <c r="F113443" t="s">
        <v>809</v>
      </c>
    </row>
    <row r="113444" spans="1:6" x14ac:dyDescent="0.2">
      <c r="A113444" t="s">
        <v>119724</v>
      </c>
      <c r="B113444" t="s">
        <v>120159</v>
      </c>
      <c r="C113444" t="s">
        <v>120160</v>
      </c>
      <c r="D113444" t="s">
        <v>119741</v>
      </c>
      <c r="E113444" t="s">
        <v>119742</v>
      </c>
      <c r="F113444" t="s">
        <v>119743</v>
      </c>
    </row>
    <row r="113445" spans="1:6" x14ac:dyDescent="0.2">
      <c r="A113445" t="s">
        <v>119724</v>
      </c>
      <c r="B113445" t="s">
        <v>120159</v>
      </c>
      <c r="C113445" t="s">
        <v>120160</v>
      </c>
      <c r="D113445" t="s">
        <v>96680</v>
      </c>
      <c r="E113445" t="s">
        <v>96681</v>
      </c>
      <c r="F113445" t="s">
        <v>120165</v>
      </c>
    </row>
    <row r="113446" spans="1:6" x14ac:dyDescent="0.2">
      <c r="A113446" t="s">
        <v>119724</v>
      </c>
      <c r="B113446" t="s">
        <v>120159</v>
      </c>
      <c r="C113446" t="s">
        <v>120160</v>
      </c>
      <c r="D113446" t="s">
        <v>60695</v>
      </c>
      <c r="E113446" t="s">
        <v>60696</v>
      </c>
      <c r="F113446" t="s">
        <v>60697</v>
      </c>
    </row>
    <row r="113447" spans="1:6" x14ac:dyDescent="0.2">
      <c r="A113447" t="s">
        <v>119724</v>
      </c>
      <c r="B113447" t="s">
        <v>120159</v>
      </c>
      <c r="C113447" t="s">
        <v>120160</v>
      </c>
      <c r="D113447" t="s">
        <v>119936</v>
      </c>
      <c r="E113447" t="s">
        <v>119937</v>
      </c>
      <c r="F113447" t="s">
        <v>119938</v>
      </c>
    </row>
    <row r="113448" spans="1:6" x14ac:dyDescent="0.2">
      <c r="A113448" t="s">
        <v>119724</v>
      </c>
      <c r="B113448" t="s">
        <v>120159</v>
      </c>
      <c r="C113448" t="s">
        <v>120160</v>
      </c>
      <c r="D113448" t="s">
        <v>60698</v>
      </c>
      <c r="E113448" t="s">
        <v>60699</v>
      </c>
      <c r="F113448" t="s">
        <v>96683</v>
      </c>
    </row>
    <row r="113449" spans="1:6" x14ac:dyDescent="0.2">
      <c r="A113449" t="s">
        <v>119724</v>
      </c>
      <c r="B113449" t="s">
        <v>120159</v>
      </c>
      <c r="C113449" t="s">
        <v>120160</v>
      </c>
      <c r="D113449" t="s">
        <v>7403</v>
      </c>
      <c r="E113449" t="s">
        <v>7404</v>
      </c>
      <c r="F113449" t="s">
        <v>7405</v>
      </c>
    </row>
    <row r="113450" spans="1:6" x14ac:dyDescent="0.2">
      <c r="A113450" t="s">
        <v>119724</v>
      </c>
      <c r="B113450" t="s">
        <v>120159</v>
      </c>
      <c r="C113450" t="s">
        <v>120160</v>
      </c>
      <c r="D113450" t="s">
        <v>31416</v>
      </c>
      <c r="E113450" t="s">
        <v>31417</v>
      </c>
      <c r="F113450" t="s">
        <v>74400</v>
      </c>
    </row>
    <row r="113451" spans="1:6" x14ac:dyDescent="0.2">
      <c r="A113451" t="s">
        <v>119724</v>
      </c>
      <c r="B113451" t="s">
        <v>120159</v>
      </c>
      <c r="C113451" t="s">
        <v>120160</v>
      </c>
      <c r="D113451" t="s">
        <v>110028</v>
      </c>
      <c r="E113451" t="s">
        <v>110029</v>
      </c>
      <c r="F113451" t="s">
        <v>110030</v>
      </c>
    </row>
    <row r="113452" spans="1:6" x14ac:dyDescent="0.2">
      <c r="A113452" t="s">
        <v>119724</v>
      </c>
      <c r="B113452" t="s">
        <v>120159</v>
      </c>
      <c r="C113452" t="s">
        <v>120160</v>
      </c>
      <c r="D113452" t="s">
        <v>7406</v>
      </c>
      <c r="E113452" t="s">
        <v>7407</v>
      </c>
      <c r="F113452" t="s">
        <v>7408</v>
      </c>
    </row>
    <row r="113453" spans="1:6" x14ac:dyDescent="0.2">
      <c r="A113453" t="s">
        <v>119724</v>
      </c>
      <c r="B113453" t="s">
        <v>120159</v>
      </c>
      <c r="C113453" t="s">
        <v>120160</v>
      </c>
      <c r="D113453" t="s">
        <v>74404</v>
      </c>
      <c r="E113453" t="s">
        <v>74405</v>
      </c>
      <c r="F113453" t="s">
        <v>120166</v>
      </c>
    </row>
    <row r="113454" spans="1:6" x14ac:dyDescent="0.2">
      <c r="A113454" t="s">
        <v>119724</v>
      </c>
      <c r="B113454" t="s">
        <v>120159</v>
      </c>
      <c r="C113454" t="s">
        <v>120160</v>
      </c>
      <c r="D113454" t="s">
        <v>60709</v>
      </c>
      <c r="E113454" t="s">
        <v>60710</v>
      </c>
      <c r="F113454" t="s">
        <v>120167</v>
      </c>
    </row>
    <row r="113455" spans="1:6" x14ac:dyDescent="0.2">
      <c r="A113455" t="s">
        <v>119724</v>
      </c>
      <c r="B113455" t="s">
        <v>120159</v>
      </c>
      <c r="C113455" t="s">
        <v>120160</v>
      </c>
      <c r="D113455" t="s">
        <v>74407</v>
      </c>
      <c r="E113455" t="s">
        <v>74408</v>
      </c>
      <c r="F113455" t="s">
        <v>74409</v>
      </c>
    </row>
    <row r="113456" spans="1:6" x14ac:dyDescent="0.2">
      <c r="A113456" t="s">
        <v>119724</v>
      </c>
      <c r="B113456" t="s">
        <v>120159</v>
      </c>
      <c r="C113456" t="s">
        <v>120160</v>
      </c>
      <c r="D113456" t="s">
        <v>119941</v>
      </c>
      <c r="E113456" t="s">
        <v>119942</v>
      </c>
      <c r="F113456" t="s">
        <v>119943</v>
      </c>
    </row>
    <row r="113457" spans="1:6" x14ac:dyDescent="0.2">
      <c r="A113457" t="s">
        <v>119724</v>
      </c>
      <c r="B113457" t="s">
        <v>120159</v>
      </c>
      <c r="C113457" t="s">
        <v>120160</v>
      </c>
      <c r="D113457" t="s">
        <v>86538</v>
      </c>
      <c r="E113457" t="s">
        <v>86539</v>
      </c>
      <c r="F113457" t="s">
        <v>86540</v>
      </c>
    </row>
    <row r="113458" spans="1:6" x14ac:dyDescent="0.2">
      <c r="A113458" t="s">
        <v>119724</v>
      </c>
      <c r="B113458" t="s">
        <v>120159</v>
      </c>
      <c r="C113458" t="s">
        <v>120160</v>
      </c>
      <c r="D113458" t="s">
        <v>7409</v>
      </c>
      <c r="E113458" t="s">
        <v>7410</v>
      </c>
      <c r="F113458" t="s">
        <v>120168</v>
      </c>
    </row>
    <row r="113459" spans="1:6" x14ac:dyDescent="0.2">
      <c r="A113459" t="s">
        <v>119724</v>
      </c>
      <c r="B113459" t="s">
        <v>120159</v>
      </c>
      <c r="C113459" t="s">
        <v>120160</v>
      </c>
      <c r="D113459" t="s">
        <v>96441</v>
      </c>
      <c r="E113459" t="s">
        <v>96442</v>
      </c>
      <c r="F113459" t="s">
        <v>96443</v>
      </c>
    </row>
    <row r="113460" spans="1:6" x14ac:dyDescent="0.2">
      <c r="A113460" t="s">
        <v>119724</v>
      </c>
      <c r="B113460" t="s">
        <v>120159</v>
      </c>
      <c r="C113460" t="s">
        <v>120160</v>
      </c>
      <c r="D113460" t="s">
        <v>7424</v>
      </c>
      <c r="E113460" t="s">
        <v>7425</v>
      </c>
      <c r="F113460" t="s">
        <v>7426</v>
      </c>
    </row>
    <row r="113461" spans="1:6" x14ac:dyDescent="0.2">
      <c r="A113461" t="s">
        <v>119724</v>
      </c>
      <c r="B113461" t="s">
        <v>120159</v>
      </c>
      <c r="C113461" t="s">
        <v>120160</v>
      </c>
      <c r="D113461" t="s">
        <v>119945</v>
      </c>
      <c r="E113461" t="s">
        <v>119946</v>
      </c>
      <c r="F113461" t="s">
        <v>119947</v>
      </c>
    </row>
    <row r="113462" spans="1:6" x14ac:dyDescent="0.2">
      <c r="A113462" t="s">
        <v>119724</v>
      </c>
      <c r="B113462" t="s">
        <v>120159</v>
      </c>
      <c r="C113462" t="s">
        <v>120160</v>
      </c>
      <c r="D113462" t="s">
        <v>119948</v>
      </c>
      <c r="E113462" t="s">
        <v>119949</v>
      </c>
      <c r="F113462" t="s">
        <v>120169</v>
      </c>
    </row>
    <row r="113463" spans="1:6" x14ac:dyDescent="0.2">
      <c r="A113463" t="s">
        <v>119724</v>
      </c>
      <c r="B113463" t="s">
        <v>120159</v>
      </c>
      <c r="C113463" t="s">
        <v>120160</v>
      </c>
      <c r="D113463" t="s">
        <v>7430</v>
      </c>
      <c r="E113463" t="s">
        <v>7431</v>
      </c>
      <c r="F113463" t="s">
        <v>120170</v>
      </c>
    </row>
    <row r="113464" spans="1:6" x14ac:dyDescent="0.2">
      <c r="A113464" t="s">
        <v>119724</v>
      </c>
      <c r="B113464" t="s">
        <v>120159</v>
      </c>
      <c r="C113464" t="s">
        <v>120160</v>
      </c>
      <c r="D113464" t="s">
        <v>109001</v>
      </c>
      <c r="E113464" t="s">
        <v>109002</v>
      </c>
      <c r="F113464" t="s">
        <v>120171</v>
      </c>
    </row>
    <row r="113465" spans="1:6" x14ac:dyDescent="0.2">
      <c r="A113465" t="s">
        <v>119724</v>
      </c>
      <c r="B113465" t="s">
        <v>120159</v>
      </c>
      <c r="C113465" t="s">
        <v>120160</v>
      </c>
      <c r="D113465" t="s">
        <v>119764</v>
      </c>
      <c r="E113465" t="s">
        <v>119765</v>
      </c>
      <c r="F113465" t="s">
        <v>119766</v>
      </c>
    </row>
    <row r="113466" spans="1:6" x14ac:dyDescent="0.2">
      <c r="A113466" t="s">
        <v>119724</v>
      </c>
      <c r="B113466" t="s">
        <v>120159</v>
      </c>
      <c r="C113466" t="s">
        <v>120160</v>
      </c>
      <c r="D113466" t="s">
        <v>7433</v>
      </c>
      <c r="E113466" t="s">
        <v>7434</v>
      </c>
      <c r="F113466" t="s">
        <v>120172</v>
      </c>
    </row>
    <row r="113467" spans="1:6" x14ac:dyDescent="0.2">
      <c r="A113467" t="s">
        <v>119724</v>
      </c>
      <c r="B113467" t="s">
        <v>120159</v>
      </c>
      <c r="C113467" t="s">
        <v>120160</v>
      </c>
      <c r="D113467" t="s">
        <v>119953</v>
      </c>
      <c r="E113467" t="s">
        <v>119954</v>
      </c>
      <c r="F113467" t="s">
        <v>119955</v>
      </c>
    </row>
    <row r="113468" spans="1:6" x14ac:dyDescent="0.2">
      <c r="A113468" t="s">
        <v>119724</v>
      </c>
      <c r="B113468" t="s">
        <v>120159</v>
      </c>
      <c r="C113468" t="s">
        <v>120160</v>
      </c>
      <c r="D113468" t="s">
        <v>119956</v>
      </c>
      <c r="E113468" t="s">
        <v>119957</v>
      </c>
      <c r="F113468" t="s">
        <v>119958</v>
      </c>
    </row>
    <row r="113469" spans="1:6" x14ac:dyDescent="0.2">
      <c r="A113469" t="s">
        <v>119724</v>
      </c>
      <c r="B113469" t="s">
        <v>120159</v>
      </c>
      <c r="C113469" t="s">
        <v>120160</v>
      </c>
      <c r="D113469" t="s">
        <v>60733</v>
      </c>
      <c r="E113469" t="s">
        <v>60734</v>
      </c>
      <c r="F113469" t="s">
        <v>60735</v>
      </c>
    </row>
    <row r="113470" spans="1:6" x14ac:dyDescent="0.2">
      <c r="A113470" t="s">
        <v>119724</v>
      </c>
      <c r="B113470" t="s">
        <v>120159</v>
      </c>
      <c r="C113470" t="s">
        <v>120160</v>
      </c>
      <c r="D113470" t="s">
        <v>30643</v>
      </c>
      <c r="E113470" t="s">
        <v>30644</v>
      </c>
      <c r="F113470" t="s">
        <v>30645</v>
      </c>
    </row>
    <row r="113471" spans="1:6" x14ac:dyDescent="0.2">
      <c r="A113471" t="s">
        <v>119724</v>
      </c>
      <c r="B113471" t="s">
        <v>120159</v>
      </c>
      <c r="C113471" t="s">
        <v>120160</v>
      </c>
      <c r="D113471" t="s">
        <v>119959</v>
      </c>
      <c r="E113471" t="s">
        <v>119960</v>
      </c>
      <c r="F113471" t="s">
        <v>120173</v>
      </c>
    </row>
    <row r="113472" spans="1:6" x14ac:dyDescent="0.2">
      <c r="A113472" t="s">
        <v>119724</v>
      </c>
      <c r="B113472" t="s">
        <v>120159</v>
      </c>
      <c r="C113472" t="s">
        <v>120160</v>
      </c>
      <c r="D113472" t="s">
        <v>7445</v>
      </c>
      <c r="E113472" t="s">
        <v>7446</v>
      </c>
      <c r="F113472" t="s">
        <v>7447</v>
      </c>
    </row>
    <row r="113473" spans="1:6" x14ac:dyDescent="0.2">
      <c r="A113473" t="s">
        <v>119724</v>
      </c>
      <c r="B113473" t="s">
        <v>120159</v>
      </c>
      <c r="C113473" t="s">
        <v>120160</v>
      </c>
      <c r="D113473" t="s">
        <v>96689</v>
      </c>
      <c r="E113473" t="s">
        <v>96690</v>
      </c>
      <c r="F113473" t="s">
        <v>96691</v>
      </c>
    </row>
    <row r="113474" spans="1:6" x14ac:dyDescent="0.2">
      <c r="A113474" t="s">
        <v>119724</v>
      </c>
      <c r="B113474" t="s">
        <v>120159</v>
      </c>
      <c r="C113474" t="s">
        <v>120160</v>
      </c>
      <c r="D113474" t="s">
        <v>120174</v>
      </c>
      <c r="E113474" t="s">
        <v>120175</v>
      </c>
      <c r="F113474" t="s">
        <v>120176</v>
      </c>
    </row>
    <row r="113475" spans="1:6" x14ac:dyDescent="0.2">
      <c r="A113475" t="s">
        <v>119724</v>
      </c>
      <c r="B113475" t="s">
        <v>120159</v>
      </c>
      <c r="C113475" t="s">
        <v>120160</v>
      </c>
      <c r="D113475" t="s">
        <v>103473</v>
      </c>
      <c r="E113475" t="s">
        <v>103474</v>
      </c>
      <c r="F113475" t="s">
        <v>120177</v>
      </c>
    </row>
    <row r="113476" spans="1:6" x14ac:dyDescent="0.2">
      <c r="A113476" t="s">
        <v>119724</v>
      </c>
      <c r="B113476" t="s">
        <v>120159</v>
      </c>
      <c r="C113476" t="s">
        <v>120160</v>
      </c>
      <c r="D113476" t="s">
        <v>119964</v>
      </c>
      <c r="E113476" t="s">
        <v>119965</v>
      </c>
      <c r="F113476" t="s">
        <v>119966</v>
      </c>
    </row>
    <row r="113477" spans="1:6" x14ac:dyDescent="0.2">
      <c r="A113477" t="s">
        <v>119724</v>
      </c>
      <c r="B113477" t="s">
        <v>120159</v>
      </c>
      <c r="C113477" t="s">
        <v>120160</v>
      </c>
      <c r="D113477" t="s">
        <v>120178</v>
      </c>
      <c r="E113477" t="s">
        <v>120179</v>
      </c>
      <c r="F113477" t="s">
        <v>120180</v>
      </c>
    </row>
    <row r="113478" spans="1:6" x14ac:dyDescent="0.2">
      <c r="A113478" t="s">
        <v>119724</v>
      </c>
      <c r="B113478" t="s">
        <v>120159</v>
      </c>
      <c r="C113478" t="s">
        <v>120160</v>
      </c>
      <c r="D113478" t="s">
        <v>61447</v>
      </c>
      <c r="E113478" t="s">
        <v>61448</v>
      </c>
      <c r="F113478" t="s">
        <v>61449</v>
      </c>
    </row>
    <row r="113479" spans="1:6" x14ac:dyDescent="0.2">
      <c r="A113479" t="s">
        <v>119724</v>
      </c>
      <c r="B113479" t="s">
        <v>120159</v>
      </c>
      <c r="C113479" t="s">
        <v>120160</v>
      </c>
      <c r="D113479" t="s">
        <v>119967</v>
      </c>
      <c r="E113479" t="s">
        <v>119968</v>
      </c>
      <c r="F113479" t="s">
        <v>119969</v>
      </c>
    </row>
    <row r="113480" spans="1:6" x14ac:dyDescent="0.2">
      <c r="A113480" t="s">
        <v>119724</v>
      </c>
      <c r="B113480" t="s">
        <v>120159</v>
      </c>
      <c r="C113480" t="s">
        <v>120160</v>
      </c>
      <c r="D113480" t="s">
        <v>119970</v>
      </c>
      <c r="E113480" t="s">
        <v>119971</v>
      </c>
      <c r="F113480" t="s">
        <v>119972</v>
      </c>
    </row>
    <row r="113481" spans="1:6" x14ac:dyDescent="0.2">
      <c r="A113481" t="s">
        <v>119724</v>
      </c>
      <c r="B113481" t="s">
        <v>120159</v>
      </c>
      <c r="C113481" t="s">
        <v>120160</v>
      </c>
      <c r="D113481" t="s">
        <v>96695</v>
      </c>
      <c r="E113481" t="s">
        <v>96696</v>
      </c>
      <c r="F113481" t="s">
        <v>120181</v>
      </c>
    </row>
    <row r="113482" spans="1:6" x14ac:dyDescent="0.2">
      <c r="A113482" t="s">
        <v>119724</v>
      </c>
      <c r="B113482" t="s">
        <v>120159</v>
      </c>
      <c r="C113482" t="s">
        <v>120160</v>
      </c>
      <c r="D113482" t="s">
        <v>116355</v>
      </c>
      <c r="E113482" t="s">
        <v>116356</v>
      </c>
      <c r="F113482" t="s">
        <v>116357</v>
      </c>
    </row>
    <row r="113483" spans="1:6" x14ac:dyDescent="0.2">
      <c r="A113483" t="s">
        <v>119724</v>
      </c>
      <c r="B113483" t="s">
        <v>120159</v>
      </c>
      <c r="C113483" t="s">
        <v>120160</v>
      </c>
      <c r="D113483" t="s">
        <v>119775</v>
      </c>
      <c r="E113483" t="s">
        <v>119776</v>
      </c>
      <c r="F113483" t="s">
        <v>119974</v>
      </c>
    </row>
    <row r="113484" spans="1:6" x14ac:dyDescent="0.2">
      <c r="A113484" t="s">
        <v>119724</v>
      </c>
      <c r="B113484" t="s">
        <v>120159</v>
      </c>
      <c r="C113484" t="s">
        <v>120160</v>
      </c>
      <c r="D113484" t="s">
        <v>119781</v>
      </c>
      <c r="E113484" t="s">
        <v>119782</v>
      </c>
      <c r="F113484" t="s">
        <v>119783</v>
      </c>
    </row>
    <row r="113485" spans="1:6" x14ac:dyDescent="0.2">
      <c r="A113485" t="s">
        <v>119724</v>
      </c>
      <c r="B113485" t="s">
        <v>120159</v>
      </c>
      <c r="C113485" t="s">
        <v>120160</v>
      </c>
      <c r="D113485" t="s">
        <v>81128</v>
      </c>
      <c r="E113485" t="s">
        <v>81129</v>
      </c>
      <c r="F113485" t="s">
        <v>81130</v>
      </c>
    </row>
    <row r="113486" spans="1:6" x14ac:dyDescent="0.2">
      <c r="A113486" t="s">
        <v>119724</v>
      </c>
      <c r="B113486" t="s">
        <v>120159</v>
      </c>
      <c r="C113486" t="s">
        <v>120160</v>
      </c>
      <c r="D113486" t="s">
        <v>30675</v>
      </c>
      <c r="E113486" t="s">
        <v>30676</v>
      </c>
      <c r="F113486" t="s">
        <v>30677</v>
      </c>
    </row>
    <row r="113487" spans="1:6" x14ac:dyDescent="0.2">
      <c r="A113487" t="s">
        <v>119724</v>
      </c>
      <c r="B113487" t="s">
        <v>120159</v>
      </c>
      <c r="C113487" t="s">
        <v>120160</v>
      </c>
      <c r="D113487" t="s">
        <v>61467</v>
      </c>
      <c r="E113487" t="s">
        <v>61468</v>
      </c>
      <c r="F113487" t="s">
        <v>120182</v>
      </c>
    </row>
    <row r="113488" spans="1:6" x14ac:dyDescent="0.2">
      <c r="A113488" t="s">
        <v>119724</v>
      </c>
      <c r="B113488" t="s">
        <v>120159</v>
      </c>
      <c r="C113488" t="s">
        <v>120160</v>
      </c>
      <c r="D113488" t="s">
        <v>119975</v>
      </c>
      <c r="E113488" t="s">
        <v>119976</v>
      </c>
      <c r="F113488" t="s">
        <v>120183</v>
      </c>
    </row>
    <row r="113489" spans="1:6" x14ac:dyDescent="0.2">
      <c r="A113489" t="s">
        <v>119724</v>
      </c>
      <c r="B113489" t="s">
        <v>120159</v>
      </c>
      <c r="C113489" t="s">
        <v>120160</v>
      </c>
      <c r="D113489" t="s">
        <v>17712</v>
      </c>
      <c r="E113489" t="s">
        <v>119978</v>
      </c>
      <c r="F113489" t="s">
        <v>119979</v>
      </c>
    </row>
    <row r="113490" spans="1:6" x14ac:dyDescent="0.2">
      <c r="A113490" t="s">
        <v>119724</v>
      </c>
      <c r="B113490" t="s">
        <v>120159</v>
      </c>
      <c r="C113490" t="s">
        <v>120160</v>
      </c>
      <c r="D113490" t="s">
        <v>30711</v>
      </c>
      <c r="E113490" t="s">
        <v>30712</v>
      </c>
      <c r="F113490" t="s">
        <v>30713</v>
      </c>
    </row>
    <row r="113491" spans="1:6" x14ac:dyDescent="0.2">
      <c r="A113491" t="s">
        <v>119724</v>
      </c>
      <c r="B113491" t="s">
        <v>120159</v>
      </c>
      <c r="C113491" t="s">
        <v>120160</v>
      </c>
      <c r="D113491" t="s">
        <v>96708</v>
      </c>
      <c r="E113491" t="s">
        <v>96709</v>
      </c>
      <c r="F113491" t="s">
        <v>96710</v>
      </c>
    </row>
    <row r="113492" spans="1:6" x14ac:dyDescent="0.2">
      <c r="A113492" t="s">
        <v>119724</v>
      </c>
      <c r="B113492" t="s">
        <v>120159</v>
      </c>
      <c r="C113492" t="s">
        <v>120160</v>
      </c>
      <c r="D113492" t="s">
        <v>96450</v>
      </c>
      <c r="E113492" t="s">
        <v>96451</v>
      </c>
      <c r="F113492" t="s">
        <v>120184</v>
      </c>
    </row>
    <row r="113493" spans="1:6" x14ac:dyDescent="0.2">
      <c r="A113493" t="s">
        <v>119724</v>
      </c>
      <c r="B113493" t="s">
        <v>120159</v>
      </c>
      <c r="C113493" t="s">
        <v>120160</v>
      </c>
      <c r="D113493" t="s">
        <v>77385</v>
      </c>
      <c r="E113493" t="s">
        <v>77386</v>
      </c>
      <c r="F113493" t="s">
        <v>77387</v>
      </c>
    </row>
    <row r="113494" spans="1:6" x14ac:dyDescent="0.2">
      <c r="A113494" t="s">
        <v>119724</v>
      </c>
      <c r="B113494" t="s">
        <v>120159</v>
      </c>
      <c r="C113494" t="s">
        <v>120160</v>
      </c>
      <c r="D113494" t="s">
        <v>61492</v>
      </c>
      <c r="E113494" t="s">
        <v>61493</v>
      </c>
      <c r="F113494" t="s">
        <v>61494</v>
      </c>
    </row>
    <row r="113495" spans="1:6" x14ac:dyDescent="0.2">
      <c r="A113495" t="s">
        <v>119724</v>
      </c>
      <c r="B113495" t="s">
        <v>120159</v>
      </c>
      <c r="C113495" t="s">
        <v>120160</v>
      </c>
      <c r="D113495" t="s">
        <v>7463</v>
      </c>
      <c r="E113495" t="s">
        <v>7464</v>
      </c>
      <c r="F113495" t="s">
        <v>7465</v>
      </c>
    </row>
    <row r="113496" spans="1:6" x14ac:dyDescent="0.2">
      <c r="A113496" t="s">
        <v>119724</v>
      </c>
      <c r="B113496" t="s">
        <v>120159</v>
      </c>
      <c r="C113496" t="s">
        <v>120160</v>
      </c>
      <c r="D113496" t="s">
        <v>119984</v>
      </c>
      <c r="E113496" t="s">
        <v>119985</v>
      </c>
      <c r="F113496" t="s">
        <v>119986</v>
      </c>
    </row>
    <row r="113497" spans="1:6" x14ac:dyDescent="0.2">
      <c r="A113497" t="s">
        <v>119724</v>
      </c>
      <c r="B113497" t="s">
        <v>120159</v>
      </c>
      <c r="C113497" t="s">
        <v>120160</v>
      </c>
      <c r="D113497" t="s">
        <v>78836</v>
      </c>
      <c r="E113497" t="s">
        <v>119987</v>
      </c>
      <c r="F113497" t="s">
        <v>119988</v>
      </c>
    </row>
    <row r="113498" spans="1:6" x14ac:dyDescent="0.2">
      <c r="A113498" t="s">
        <v>119724</v>
      </c>
      <c r="B113498" t="s">
        <v>120159</v>
      </c>
      <c r="C113498" t="s">
        <v>120160</v>
      </c>
      <c r="D113498" t="s">
        <v>120185</v>
      </c>
      <c r="E113498" t="s">
        <v>120186</v>
      </c>
      <c r="F113498" t="s">
        <v>120187</v>
      </c>
    </row>
    <row r="113499" spans="1:6" x14ac:dyDescent="0.2">
      <c r="A113499" t="s">
        <v>119724</v>
      </c>
      <c r="B113499" t="s">
        <v>120159</v>
      </c>
      <c r="C113499" t="s">
        <v>120160</v>
      </c>
      <c r="D113499" t="s">
        <v>96720</v>
      </c>
      <c r="E113499" t="s">
        <v>96721</v>
      </c>
      <c r="F113499" t="s">
        <v>96722</v>
      </c>
    </row>
    <row r="113500" spans="1:6" x14ac:dyDescent="0.2">
      <c r="A113500" t="s">
        <v>119724</v>
      </c>
      <c r="B113500" t="s">
        <v>120159</v>
      </c>
      <c r="C113500" t="s">
        <v>120160</v>
      </c>
      <c r="D113500" t="s">
        <v>120188</v>
      </c>
      <c r="E113500" t="s">
        <v>120189</v>
      </c>
      <c r="F113500" t="s">
        <v>120190</v>
      </c>
    </row>
    <row r="113501" spans="1:6" x14ac:dyDescent="0.2">
      <c r="A113501" t="s">
        <v>119724</v>
      </c>
      <c r="B113501" t="s">
        <v>120159</v>
      </c>
      <c r="C113501" t="s">
        <v>120160</v>
      </c>
      <c r="D113501" t="s">
        <v>119992</v>
      </c>
      <c r="E113501" t="s">
        <v>119993</v>
      </c>
      <c r="F113501" t="s">
        <v>119994</v>
      </c>
    </row>
    <row r="113502" spans="1:6" x14ac:dyDescent="0.2">
      <c r="A113502" t="s">
        <v>119724</v>
      </c>
      <c r="B113502" t="s">
        <v>120159</v>
      </c>
      <c r="C113502" t="s">
        <v>120160</v>
      </c>
      <c r="D113502" t="s">
        <v>113201</v>
      </c>
      <c r="E113502" t="s">
        <v>113202</v>
      </c>
      <c r="F113502" t="s">
        <v>113203</v>
      </c>
    </row>
    <row r="113503" spans="1:6" x14ac:dyDescent="0.2">
      <c r="A113503" t="s">
        <v>119724</v>
      </c>
      <c r="B113503" t="s">
        <v>120159</v>
      </c>
      <c r="C113503" t="s">
        <v>120160</v>
      </c>
      <c r="D113503" t="s">
        <v>119995</v>
      </c>
      <c r="E113503" t="s">
        <v>119996</v>
      </c>
      <c r="F113503" t="s">
        <v>119997</v>
      </c>
    </row>
    <row r="113504" spans="1:6" x14ac:dyDescent="0.2">
      <c r="A113504" t="s">
        <v>119724</v>
      </c>
      <c r="B113504" t="s">
        <v>120159</v>
      </c>
      <c r="C113504" t="s">
        <v>120160</v>
      </c>
      <c r="D113504" t="s">
        <v>48326</v>
      </c>
      <c r="E113504" t="s">
        <v>48327</v>
      </c>
      <c r="F113504" t="s">
        <v>48328</v>
      </c>
    </row>
    <row r="113505" spans="1:6" x14ac:dyDescent="0.2">
      <c r="A113505" t="s">
        <v>119724</v>
      </c>
      <c r="B113505" t="s">
        <v>120159</v>
      </c>
      <c r="C113505" t="s">
        <v>120160</v>
      </c>
      <c r="D113505" t="s">
        <v>120191</v>
      </c>
      <c r="E113505" t="s">
        <v>120192</v>
      </c>
      <c r="F113505" t="s">
        <v>120193</v>
      </c>
    </row>
    <row r="113506" spans="1:6" x14ac:dyDescent="0.2">
      <c r="A113506" t="s">
        <v>119724</v>
      </c>
      <c r="B113506" t="s">
        <v>120159</v>
      </c>
      <c r="C113506" t="s">
        <v>120160</v>
      </c>
      <c r="D113506" t="s">
        <v>7475</v>
      </c>
      <c r="E113506" t="s">
        <v>7476</v>
      </c>
      <c r="F113506" t="s">
        <v>7477</v>
      </c>
    </row>
    <row r="113507" spans="1:6" x14ac:dyDescent="0.2">
      <c r="A113507" t="s">
        <v>119724</v>
      </c>
      <c r="B113507" t="s">
        <v>120159</v>
      </c>
      <c r="C113507" t="s">
        <v>120160</v>
      </c>
      <c r="D113507" t="s">
        <v>119998</v>
      </c>
      <c r="E113507" t="s">
        <v>119999</v>
      </c>
      <c r="F113507" t="s">
        <v>120000</v>
      </c>
    </row>
    <row r="113508" spans="1:6" x14ac:dyDescent="0.2">
      <c r="A113508" t="s">
        <v>119724</v>
      </c>
      <c r="B113508" t="s">
        <v>120159</v>
      </c>
      <c r="C113508" t="s">
        <v>120160</v>
      </c>
      <c r="D113508" t="s">
        <v>119836</v>
      </c>
      <c r="E113508" t="s">
        <v>119837</v>
      </c>
      <c r="F113508" t="s">
        <v>119838</v>
      </c>
    </row>
    <row r="113509" spans="1:6" x14ac:dyDescent="0.2">
      <c r="A113509" t="s">
        <v>119724</v>
      </c>
      <c r="B113509" t="s">
        <v>120159</v>
      </c>
      <c r="C113509" t="s">
        <v>120160</v>
      </c>
      <c r="D113509" t="s">
        <v>120194</v>
      </c>
      <c r="E113509" t="s">
        <v>120195</v>
      </c>
      <c r="F113509" t="s">
        <v>120196</v>
      </c>
    </row>
    <row r="113510" spans="1:6" x14ac:dyDescent="0.2">
      <c r="A113510" t="s">
        <v>119724</v>
      </c>
      <c r="B113510" t="s">
        <v>120159</v>
      </c>
      <c r="C113510" t="s">
        <v>120160</v>
      </c>
      <c r="D113510" t="s">
        <v>120004</v>
      </c>
      <c r="E113510" t="s">
        <v>120005</v>
      </c>
      <c r="F113510" t="s">
        <v>120006</v>
      </c>
    </row>
    <row r="113511" spans="1:6" x14ac:dyDescent="0.2">
      <c r="A113511" t="s">
        <v>119724</v>
      </c>
      <c r="B113511" t="s">
        <v>120159</v>
      </c>
      <c r="C113511" t="s">
        <v>120160</v>
      </c>
      <c r="D113511" t="s">
        <v>120197</v>
      </c>
      <c r="E113511" t="s">
        <v>120198</v>
      </c>
      <c r="F113511" t="s">
        <v>120199</v>
      </c>
    </row>
    <row r="113512" spans="1:6" x14ac:dyDescent="0.2">
      <c r="A113512" t="s">
        <v>119724</v>
      </c>
      <c r="B113512" t="s">
        <v>120159</v>
      </c>
      <c r="C113512" t="s">
        <v>120160</v>
      </c>
      <c r="D113512" t="s">
        <v>78324</v>
      </c>
      <c r="E113512" t="s">
        <v>78325</v>
      </c>
      <c r="F113512" t="s">
        <v>120200</v>
      </c>
    </row>
    <row r="113513" spans="1:6" x14ac:dyDescent="0.2">
      <c r="A113513" t="s">
        <v>119724</v>
      </c>
      <c r="B113513" t="s">
        <v>120159</v>
      </c>
      <c r="C113513" t="s">
        <v>120160</v>
      </c>
      <c r="D113513" t="s">
        <v>38906</v>
      </c>
      <c r="E113513" t="s">
        <v>38907</v>
      </c>
      <c r="F113513" t="s">
        <v>38908</v>
      </c>
    </row>
    <row r="113514" spans="1:6" x14ac:dyDescent="0.2">
      <c r="A113514" t="s">
        <v>119724</v>
      </c>
      <c r="B113514" t="s">
        <v>120159</v>
      </c>
      <c r="C113514" t="s">
        <v>120160</v>
      </c>
      <c r="D113514" t="s">
        <v>120009</v>
      </c>
      <c r="E113514" t="s">
        <v>120010</v>
      </c>
      <c r="F113514" t="s">
        <v>120011</v>
      </c>
    </row>
    <row r="113515" spans="1:6" x14ac:dyDescent="0.2">
      <c r="A113515" t="s">
        <v>119724</v>
      </c>
      <c r="B113515" t="s">
        <v>120159</v>
      </c>
      <c r="C113515" t="s">
        <v>120160</v>
      </c>
      <c r="D113515" t="s">
        <v>31434</v>
      </c>
      <c r="E113515" t="s">
        <v>31435</v>
      </c>
      <c r="F113515" t="s">
        <v>31436</v>
      </c>
    </row>
    <row r="113516" spans="1:6" x14ac:dyDescent="0.2">
      <c r="A113516" t="s">
        <v>119724</v>
      </c>
      <c r="B113516" t="s">
        <v>120159</v>
      </c>
      <c r="C113516" t="s">
        <v>120160</v>
      </c>
      <c r="D113516" t="s">
        <v>120201</v>
      </c>
      <c r="E113516" t="s">
        <v>120202</v>
      </c>
      <c r="F113516" t="s">
        <v>120203</v>
      </c>
    </row>
    <row r="113517" spans="1:6" x14ac:dyDescent="0.2">
      <c r="A113517" t="s">
        <v>119724</v>
      </c>
      <c r="B113517" t="s">
        <v>120159</v>
      </c>
      <c r="C113517" t="s">
        <v>120160</v>
      </c>
      <c r="D113517" t="s">
        <v>61559</v>
      </c>
      <c r="E113517" t="s">
        <v>61560</v>
      </c>
      <c r="F113517" t="s">
        <v>116584</v>
      </c>
    </row>
    <row r="113518" spans="1:6" x14ac:dyDescent="0.2">
      <c r="A113518" t="s">
        <v>119724</v>
      </c>
      <c r="B113518" t="s">
        <v>120159</v>
      </c>
      <c r="C113518" t="s">
        <v>120160</v>
      </c>
      <c r="D113518" t="s">
        <v>78814</v>
      </c>
      <c r="E113518" t="s">
        <v>78815</v>
      </c>
      <c r="F113518" t="s">
        <v>120204</v>
      </c>
    </row>
    <row r="113519" spans="1:6" x14ac:dyDescent="0.2">
      <c r="A113519" t="s">
        <v>119724</v>
      </c>
      <c r="B113519" t="s">
        <v>120159</v>
      </c>
      <c r="C113519" t="s">
        <v>120160</v>
      </c>
      <c r="D113519" t="s">
        <v>120012</v>
      </c>
      <c r="E113519" t="s">
        <v>120013</v>
      </c>
      <c r="F113519" t="s">
        <v>120014</v>
      </c>
    </row>
    <row r="113520" spans="1:6" x14ac:dyDescent="0.2">
      <c r="A113520" t="s">
        <v>119724</v>
      </c>
      <c r="B113520" t="s">
        <v>120159</v>
      </c>
      <c r="C113520" t="s">
        <v>120160</v>
      </c>
      <c r="D113520" t="s">
        <v>120015</v>
      </c>
      <c r="E113520" t="s">
        <v>120016</v>
      </c>
      <c r="F113520" t="s">
        <v>120017</v>
      </c>
    </row>
    <row r="113521" spans="1:6" x14ac:dyDescent="0.2">
      <c r="A113521" t="s">
        <v>119724</v>
      </c>
      <c r="B113521" t="s">
        <v>120159</v>
      </c>
      <c r="C113521" t="s">
        <v>120160</v>
      </c>
      <c r="D113521" t="s">
        <v>60844</v>
      </c>
      <c r="E113521" t="s">
        <v>60845</v>
      </c>
      <c r="F113521" t="s">
        <v>60846</v>
      </c>
    </row>
    <row r="113522" spans="1:6" x14ac:dyDescent="0.2">
      <c r="A113522" t="s">
        <v>119724</v>
      </c>
      <c r="B113522" t="s">
        <v>120159</v>
      </c>
      <c r="C113522" t="s">
        <v>120160</v>
      </c>
      <c r="D113522" t="s">
        <v>120018</v>
      </c>
      <c r="E113522" t="s">
        <v>120019</v>
      </c>
      <c r="F113522" t="s">
        <v>120020</v>
      </c>
    </row>
    <row r="113523" spans="1:6" x14ac:dyDescent="0.2">
      <c r="A113523" t="s">
        <v>119724</v>
      </c>
      <c r="B113523" t="s">
        <v>120159</v>
      </c>
      <c r="C113523" t="s">
        <v>120160</v>
      </c>
      <c r="D113523" t="s">
        <v>34933</v>
      </c>
      <c r="E113523" t="s">
        <v>34934</v>
      </c>
      <c r="F113523" t="s">
        <v>34935</v>
      </c>
    </row>
    <row r="113524" spans="1:6" x14ac:dyDescent="0.2">
      <c r="A113524" t="s">
        <v>119724</v>
      </c>
      <c r="B113524" t="s">
        <v>120159</v>
      </c>
      <c r="C113524" t="s">
        <v>120160</v>
      </c>
      <c r="D113524" t="s">
        <v>60851</v>
      </c>
      <c r="E113524" t="s">
        <v>60852</v>
      </c>
      <c r="F113524" t="s">
        <v>60853</v>
      </c>
    </row>
    <row r="113525" spans="1:6" x14ac:dyDescent="0.2">
      <c r="A113525" t="s">
        <v>119724</v>
      </c>
      <c r="B113525" t="s">
        <v>120159</v>
      </c>
      <c r="C113525" t="s">
        <v>120160</v>
      </c>
      <c r="D113525" t="s">
        <v>96734</v>
      </c>
      <c r="E113525" t="s">
        <v>96735</v>
      </c>
      <c r="F113525" t="s">
        <v>96736</v>
      </c>
    </row>
    <row r="113526" spans="1:6" x14ac:dyDescent="0.2">
      <c r="A113526" t="s">
        <v>119724</v>
      </c>
      <c r="B113526" t="s">
        <v>120159</v>
      </c>
      <c r="C113526" t="s">
        <v>120160</v>
      </c>
      <c r="D113526" t="s">
        <v>74482</v>
      </c>
      <c r="E113526" t="s">
        <v>74483</v>
      </c>
      <c r="F113526" t="s">
        <v>74484</v>
      </c>
    </row>
    <row r="113527" spans="1:6" x14ac:dyDescent="0.2">
      <c r="A113527" t="s">
        <v>119724</v>
      </c>
      <c r="B113527" t="s">
        <v>120159</v>
      </c>
      <c r="C113527" t="s">
        <v>120160</v>
      </c>
      <c r="D113527" t="s">
        <v>96740</v>
      </c>
      <c r="E113527" t="s">
        <v>96741</v>
      </c>
      <c r="F113527" t="s">
        <v>119865</v>
      </c>
    </row>
    <row r="113528" spans="1:6" x14ac:dyDescent="0.2">
      <c r="A113528" t="s">
        <v>119724</v>
      </c>
      <c r="B113528" t="s">
        <v>120159</v>
      </c>
      <c r="C113528" t="s">
        <v>120160</v>
      </c>
      <c r="D113528" t="s">
        <v>96743</v>
      </c>
      <c r="E113528" t="s">
        <v>96744</v>
      </c>
      <c r="F113528" t="s">
        <v>96745</v>
      </c>
    </row>
    <row r="113529" spans="1:6" x14ac:dyDescent="0.2">
      <c r="A113529" t="s">
        <v>119724</v>
      </c>
      <c r="B113529" t="s">
        <v>120159</v>
      </c>
      <c r="C113529" t="s">
        <v>120160</v>
      </c>
      <c r="D113529" t="s">
        <v>120030</v>
      </c>
      <c r="E113529" t="s">
        <v>120031</v>
      </c>
      <c r="F113529" t="s">
        <v>120205</v>
      </c>
    </row>
    <row r="113530" spans="1:6" x14ac:dyDescent="0.2">
      <c r="A113530" t="s">
        <v>119724</v>
      </c>
      <c r="B113530" t="s">
        <v>120159</v>
      </c>
      <c r="C113530" t="s">
        <v>120160</v>
      </c>
      <c r="D113530" t="s">
        <v>15455</v>
      </c>
      <c r="E113530" t="s">
        <v>15456</v>
      </c>
      <c r="F113530" t="s">
        <v>15457</v>
      </c>
    </row>
    <row r="113531" spans="1:6" x14ac:dyDescent="0.2">
      <c r="A113531" t="s">
        <v>119724</v>
      </c>
      <c r="B113531" t="s">
        <v>120159</v>
      </c>
      <c r="C113531" t="s">
        <v>120160</v>
      </c>
      <c r="D113531" t="s">
        <v>120033</v>
      </c>
      <c r="E113531" t="s">
        <v>120034</v>
      </c>
      <c r="F113531" t="s">
        <v>120035</v>
      </c>
    </row>
    <row r="113532" spans="1:6" x14ac:dyDescent="0.2">
      <c r="A113532" t="s">
        <v>119724</v>
      </c>
      <c r="B113532" t="s">
        <v>120159</v>
      </c>
      <c r="C113532" t="s">
        <v>120160</v>
      </c>
      <c r="D113532" t="s">
        <v>7535</v>
      </c>
      <c r="E113532" t="s">
        <v>7536</v>
      </c>
      <c r="F113532" t="s">
        <v>60879</v>
      </c>
    </row>
    <row r="113533" spans="1:6" x14ac:dyDescent="0.2">
      <c r="A113533" t="s">
        <v>119724</v>
      </c>
      <c r="B113533" t="s">
        <v>120159</v>
      </c>
      <c r="C113533" t="s">
        <v>120160</v>
      </c>
      <c r="D113533" t="s">
        <v>120036</v>
      </c>
      <c r="E113533" t="s">
        <v>120037</v>
      </c>
      <c r="F113533" t="s">
        <v>120206</v>
      </c>
    </row>
    <row r="113534" spans="1:6" x14ac:dyDescent="0.2">
      <c r="A113534" t="s">
        <v>119724</v>
      </c>
      <c r="B113534" t="s">
        <v>120159</v>
      </c>
      <c r="C113534" t="s">
        <v>120160</v>
      </c>
      <c r="D113534" t="s">
        <v>77407</v>
      </c>
      <c r="E113534" t="s">
        <v>77408</v>
      </c>
      <c r="F113534" t="s">
        <v>77409</v>
      </c>
    </row>
    <row r="113535" spans="1:6" x14ac:dyDescent="0.2">
      <c r="A113535" t="s">
        <v>119724</v>
      </c>
      <c r="B113535" t="s">
        <v>120159</v>
      </c>
      <c r="C113535" t="s">
        <v>120160</v>
      </c>
      <c r="D113535" t="s">
        <v>120207</v>
      </c>
      <c r="E113535" t="s">
        <v>120208</v>
      </c>
      <c r="F113535" t="s">
        <v>120209</v>
      </c>
    </row>
    <row r="113536" spans="1:6" x14ac:dyDescent="0.2">
      <c r="A113536" t="s">
        <v>119724</v>
      </c>
      <c r="B113536" t="s">
        <v>120159</v>
      </c>
      <c r="C113536" t="s">
        <v>120160</v>
      </c>
      <c r="D113536" t="s">
        <v>96752</v>
      </c>
      <c r="E113536" t="s">
        <v>96753</v>
      </c>
      <c r="F113536" t="s">
        <v>96754</v>
      </c>
    </row>
    <row r="113537" spans="1:6" x14ac:dyDescent="0.2">
      <c r="A113537" t="s">
        <v>119724</v>
      </c>
      <c r="B113537" t="s">
        <v>120159</v>
      </c>
      <c r="C113537" t="s">
        <v>120160</v>
      </c>
      <c r="D113537" t="s">
        <v>120210</v>
      </c>
      <c r="E113537" t="s">
        <v>120211</v>
      </c>
      <c r="F113537" t="s">
        <v>120212</v>
      </c>
    </row>
    <row r="113538" spans="1:6" x14ac:dyDescent="0.2">
      <c r="A113538" t="s">
        <v>119724</v>
      </c>
      <c r="B113538" t="s">
        <v>120159</v>
      </c>
      <c r="C113538" t="s">
        <v>120160</v>
      </c>
      <c r="D113538" t="s">
        <v>120039</v>
      </c>
      <c r="E113538" t="s">
        <v>120040</v>
      </c>
      <c r="F113538" t="s">
        <v>120041</v>
      </c>
    </row>
    <row r="113539" spans="1:6" x14ac:dyDescent="0.2">
      <c r="A113539" t="s">
        <v>119724</v>
      </c>
      <c r="B113539" t="s">
        <v>120159</v>
      </c>
      <c r="C113539" t="s">
        <v>120160</v>
      </c>
      <c r="D113539" t="s">
        <v>60881</v>
      </c>
      <c r="E113539" t="s">
        <v>60882</v>
      </c>
      <c r="F113539" t="s">
        <v>60883</v>
      </c>
    </row>
    <row r="113540" spans="1:6" x14ac:dyDescent="0.2">
      <c r="A113540" t="s">
        <v>119724</v>
      </c>
      <c r="B113540" t="s">
        <v>120159</v>
      </c>
      <c r="C113540" t="s">
        <v>120160</v>
      </c>
      <c r="D113540" t="s">
        <v>13296</v>
      </c>
      <c r="E113540" t="s">
        <v>120213</v>
      </c>
      <c r="F113540" t="s">
        <v>120214</v>
      </c>
    </row>
    <row r="113541" spans="1:6" x14ac:dyDescent="0.2">
      <c r="A113541" t="s">
        <v>119724</v>
      </c>
      <c r="B113541" t="s">
        <v>120159</v>
      </c>
      <c r="C113541" t="s">
        <v>120160</v>
      </c>
      <c r="D113541" t="s">
        <v>61601</v>
      </c>
      <c r="E113541" t="s">
        <v>61602</v>
      </c>
      <c r="F113541" t="s">
        <v>61603</v>
      </c>
    </row>
    <row r="113542" spans="1:6" x14ac:dyDescent="0.2">
      <c r="A113542" t="s">
        <v>119724</v>
      </c>
      <c r="B113542" t="s">
        <v>120159</v>
      </c>
      <c r="C113542" t="s">
        <v>120160</v>
      </c>
      <c r="D113542" t="s">
        <v>74489</v>
      </c>
      <c r="E113542" t="s">
        <v>74490</v>
      </c>
      <c r="F113542" t="s">
        <v>74491</v>
      </c>
    </row>
    <row r="113543" spans="1:6" x14ac:dyDescent="0.2">
      <c r="A113543" t="s">
        <v>119724</v>
      </c>
      <c r="B113543" t="s">
        <v>120159</v>
      </c>
      <c r="C113543" t="s">
        <v>120160</v>
      </c>
      <c r="D113543" t="s">
        <v>7556</v>
      </c>
      <c r="E113543" t="s">
        <v>7557</v>
      </c>
      <c r="F113543" t="s">
        <v>7558</v>
      </c>
    </row>
    <row r="113544" spans="1:6" x14ac:dyDescent="0.2">
      <c r="A113544" t="s">
        <v>119724</v>
      </c>
      <c r="B113544" t="s">
        <v>120159</v>
      </c>
      <c r="C113544" t="s">
        <v>120160</v>
      </c>
      <c r="D113544" t="s">
        <v>60891</v>
      </c>
      <c r="E113544" t="s">
        <v>60892</v>
      </c>
      <c r="F113544" t="s">
        <v>60893</v>
      </c>
    </row>
    <row r="113545" spans="1:6" x14ac:dyDescent="0.2">
      <c r="A113545" t="s">
        <v>119724</v>
      </c>
      <c r="B113545" t="s">
        <v>120159</v>
      </c>
      <c r="C113545" t="s">
        <v>120160</v>
      </c>
      <c r="D113545" t="s">
        <v>51097</v>
      </c>
      <c r="E113545" t="s">
        <v>51098</v>
      </c>
      <c r="F113545" t="s">
        <v>51099</v>
      </c>
    </row>
    <row r="113546" spans="1:6" x14ac:dyDescent="0.2">
      <c r="A113546" t="s">
        <v>119724</v>
      </c>
      <c r="B113546" t="s">
        <v>120159</v>
      </c>
      <c r="C113546" t="s">
        <v>120160</v>
      </c>
      <c r="D113546" t="s">
        <v>83389</v>
      </c>
      <c r="E113546" t="s">
        <v>83390</v>
      </c>
      <c r="F113546" t="s">
        <v>83391</v>
      </c>
    </row>
    <row r="113547" spans="1:6" x14ac:dyDescent="0.2">
      <c r="A113547" t="s">
        <v>119724</v>
      </c>
      <c r="B113547" t="s">
        <v>120159</v>
      </c>
      <c r="C113547" t="s">
        <v>120160</v>
      </c>
      <c r="D113547" t="s">
        <v>7574</v>
      </c>
      <c r="E113547" t="s">
        <v>7575</v>
      </c>
      <c r="F113547" t="s">
        <v>7576</v>
      </c>
    </row>
    <row r="113548" spans="1:6" x14ac:dyDescent="0.2">
      <c r="A113548" t="s">
        <v>119724</v>
      </c>
      <c r="B113548" t="s">
        <v>120159</v>
      </c>
      <c r="C113548" t="s">
        <v>120160</v>
      </c>
      <c r="D113548" t="s">
        <v>78876</v>
      </c>
      <c r="E113548" t="s">
        <v>78877</v>
      </c>
      <c r="F113548" t="s">
        <v>78878</v>
      </c>
    </row>
    <row r="113549" spans="1:6" x14ac:dyDescent="0.2">
      <c r="A113549" t="s">
        <v>119724</v>
      </c>
      <c r="B113549" t="s">
        <v>120159</v>
      </c>
      <c r="C113549" t="s">
        <v>120160</v>
      </c>
      <c r="D113549" t="s">
        <v>81341</v>
      </c>
      <c r="E113549" t="s">
        <v>81342</v>
      </c>
      <c r="F113549" t="s">
        <v>81343</v>
      </c>
    </row>
    <row r="113550" spans="1:6" x14ac:dyDescent="0.2">
      <c r="A113550" t="s">
        <v>119724</v>
      </c>
      <c r="B113550" t="s">
        <v>120159</v>
      </c>
      <c r="C113550" t="s">
        <v>120160</v>
      </c>
      <c r="D113550" t="s">
        <v>81353</v>
      </c>
      <c r="E113550" t="s">
        <v>81354</v>
      </c>
      <c r="F113550" t="s">
        <v>81355</v>
      </c>
    </row>
    <row r="113551" spans="1:6" x14ac:dyDescent="0.2">
      <c r="A113551" t="s">
        <v>119724</v>
      </c>
      <c r="B113551" t="s">
        <v>120159</v>
      </c>
      <c r="C113551" t="s">
        <v>120160</v>
      </c>
      <c r="D113551" t="s">
        <v>120043</v>
      </c>
      <c r="E113551" t="s">
        <v>120044</v>
      </c>
      <c r="F113551" t="s">
        <v>120045</v>
      </c>
    </row>
    <row r="113552" spans="1:6" x14ac:dyDescent="0.2">
      <c r="A113552" t="s">
        <v>119724</v>
      </c>
      <c r="B113552" t="s">
        <v>120159</v>
      </c>
      <c r="C113552" t="s">
        <v>120160</v>
      </c>
      <c r="D113552" t="s">
        <v>120215</v>
      </c>
      <c r="E113552" t="s">
        <v>120216</v>
      </c>
      <c r="F113552" t="s">
        <v>120217</v>
      </c>
    </row>
    <row r="113553" spans="1:6" x14ac:dyDescent="0.2">
      <c r="A113553" t="s">
        <v>119724</v>
      </c>
      <c r="B113553" t="s">
        <v>120159</v>
      </c>
      <c r="C113553" t="s">
        <v>120160</v>
      </c>
      <c r="D113553" t="s">
        <v>36466</v>
      </c>
      <c r="E113553" t="s">
        <v>96471</v>
      </c>
      <c r="F113553" t="s">
        <v>96472</v>
      </c>
    </row>
    <row r="113554" spans="1:6" x14ac:dyDescent="0.2">
      <c r="A113554" t="s">
        <v>119724</v>
      </c>
      <c r="B113554" t="s">
        <v>120159</v>
      </c>
      <c r="C113554" t="s">
        <v>120160</v>
      </c>
      <c r="D113554" t="s">
        <v>96758</v>
      </c>
      <c r="E113554" t="s">
        <v>96759</v>
      </c>
      <c r="F113554" t="s">
        <v>96760</v>
      </c>
    </row>
    <row r="113555" spans="1:6" x14ac:dyDescent="0.2">
      <c r="A113555" t="s">
        <v>119724</v>
      </c>
      <c r="B113555" t="s">
        <v>120159</v>
      </c>
      <c r="C113555" t="s">
        <v>120160</v>
      </c>
      <c r="D113555" t="s">
        <v>7595</v>
      </c>
      <c r="E113555" t="s">
        <v>7596</v>
      </c>
      <c r="F113555" t="s">
        <v>7597</v>
      </c>
    </row>
    <row r="113556" spans="1:6" x14ac:dyDescent="0.2">
      <c r="A113556" t="s">
        <v>119724</v>
      </c>
      <c r="B113556" t="s">
        <v>120159</v>
      </c>
      <c r="C113556" t="s">
        <v>120160</v>
      </c>
      <c r="D113556" t="s">
        <v>96764</v>
      </c>
      <c r="E113556" t="s">
        <v>96765</v>
      </c>
      <c r="F113556" t="s">
        <v>96766</v>
      </c>
    </row>
    <row r="113557" spans="1:6" x14ac:dyDescent="0.2">
      <c r="A113557" t="s">
        <v>119724</v>
      </c>
      <c r="B113557" t="s">
        <v>120159</v>
      </c>
      <c r="C113557" t="s">
        <v>120160</v>
      </c>
      <c r="D113557" t="s">
        <v>78599</v>
      </c>
      <c r="E113557" t="s">
        <v>78600</v>
      </c>
      <c r="F113557" t="s">
        <v>78601</v>
      </c>
    </row>
    <row r="113558" spans="1:6" x14ac:dyDescent="0.2">
      <c r="A113558" t="s">
        <v>119724</v>
      </c>
      <c r="B113558" t="s">
        <v>120159</v>
      </c>
      <c r="C113558" t="s">
        <v>120160</v>
      </c>
      <c r="D113558" t="s">
        <v>107521</v>
      </c>
      <c r="E113558" t="s">
        <v>107522</v>
      </c>
      <c r="F113558" t="s">
        <v>107523</v>
      </c>
    </row>
    <row r="113559" spans="1:6" x14ac:dyDescent="0.2">
      <c r="A113559" t="s">
        <v>119724</v>
      </c>
      <c r="B113559" t="s">
        <v>120159</v>
      </c>
      <c r="C113559" t="s">
        <v>120160</v>
      </c>
      <c r="D113559" t="s">
        <v>74499</v>
      </c>
      <c r="E113559" t="s">
        <v>74500</v>
      </c>
      <c r="F113559" t="s">
        <v>74501</v>
      </c>
    </row>
    <row r="113560" spans="1:6" x14ac:dyDescent="0.2">
      <c r="A113560" t="s">
        <v>119724</v>
      </c>
      <c r="B113560" t="s">
        <v>120159</v>
      </c>
      <c r="C113560" t="s">
        <v>120160</v>
      </c>
      <c r="D113560" t="s">
        <v>77419</v>
      </c>
      <c r="E113560" t="s">
        <v>77420</v>
      </c>
      <c r="F113560" t="s">
        <v>77421</v>
      </c>
    </row>
    <row r="113561" spans="1:6" x14ac:dyDescent="0.2">
      <c r="A113561" t="s">
        <v>119724</v>
      </c>
      <c r="B113561" t="s">
        <v>120159</v>
      </c>
      <c r="C113561" t="s">
        <v>120160</v>
      </c>
      <c r="D113561" t="s">
        <v>120218</v>
      </c>
      <c r="E113561" t="s">
        <v>120219</v>
      </c>
      <c r="F113561" t="s">
        <v>120220</v>
      </c>
    </row>
    <row r="113562" spans="1:6" x14ac:dyDescent="0.2">
      <c r="A113562" t="s">
        <v>119724</v>
      </c>
      <c r="B113562" t="s">
        <v>120159</v>
      </c>
      <c r="C113562" t="s">
        <v>120160</v>
      </c>
      <c r="D113562" t="s">
        <v>120052</v>
      </c>
      <c r="E113562" t="s">
        <v>120053</v>
      </c>
      <c r="F113562" t="s">
        <v>120054</v>
      </c>
    </row>
    <row r="113563" spans="1:6" x14ac:dyDescent="0.2">
      <c r="A113563" t="s">
        <v>119724</v>
      </c>
      <c r="B113563" t="s">
        <v>120159</v>
      </c>
      <c r="C113563" t="s">
        <v>120160</v>
      </c>
      <c r="D113563" t="s">
        <v>7607</v>
      </c>
      <c r="E113563" t="s">
        <v>7608</v>
      </c>
      <c r="F113563" t="s">
        <v>7609</v>
      </c>
    </row>
    <row r="113564" spans="1:6" x14ac:dyDescent="0.2">
      <c r="A113564" t="s">
        <v>119724</v>
      </c>
      <c r="B113564" t="s">
        <v>120159</v>
      </c>
      <c r="C113564" t="s">
        <v>120160</v>
      </c>
      <c r="D113564" t="s">
        <v>110077</v>
      </c>
      <c r="E113564" t="s">
        <v>110078</v>
      </c>
      <c r="F113564" t="s">
        <v>110079</v>
      </c>
    </row>
    <row r="113565" spans="1:6" x14ac:dyDescent="0.2">
      <c r="A113565" t="s">
        <v>119724</v>
      </c>
      <c r="B113565" t="s">
        <v>120159</v>
      </c>
      <c r="C113565" t="s">
        <v>120160</v>
      </c>
      <c r="D113565" t="s">
        <v>96473</v>
      </c>
      <c r="E113565" t="s">
        <v>96474</v>
      </c>
      <c r="F113565" t="s">
        <v>96475</v>
      </c>
    </row>
    <row r="113566" spans="1:6" x14ac:dyDescent="0.2">
      <c r="A113566" t="s">
        <v>119724</v>
      </c>
      <c r="B113566" t="s">
        <v>120159</v>
      </c>
      <c r="C113566" t="s">
        <v>120160</v>
      </c>
      <c r="D113566" t="s">
        <v>61842</v>
      </c>
      <c r="E113566" t="s">
        <v>61843</v>
      </c>
      <c r="F113566" t="s">
        <v>61844</v>
      </c>
    </row>
    <row r="113567" spans="1:6" x14ac:dyDescent="0.2">
      <c r="A113567" t="s">
        <v>119724</v>
      </c>
      <c r="B113567" t="s">
        <v>120159</v>
      </c>
      <c r="C113567" t="s">
        <v>120160</v>
      </c>
      <c r="D113567" t="s">
        <v>7613</v>
      </c>
      <c r="E113567" t="s">
        <v>7614</v>
      </c>
      <c r="F113567" t="s">
        <v>7615</v>
      </c>
    </row>
    <row r="113568" spans="1:6" x14ac:dyDescent="0.2">
      <c r="A113568" t="s">
        <v>119724</v>
      </c>
      <c r="B113568" t="s">
        <v>120159</v>
      </c>
      <c r="C113568" t="s">
        <v>120160</v>
      </c>
      <c r="D113568" t="s">
        <v>41545</v>
      </c>
      <c r="E113568" t="s">
        <v>41546</v>
      </c>
      <c r="F113568" t="s">
        <v>41547</v>
      </c>
    </row>
    <row r="113569" spans="1:6" x14ac:dyDescent="0.2">
      <c r="A113569" t="s">
        <v>119724</v>
      </c>
      <c r="B113569" t="s">
        <v>120159</v>
      </c>
      <c r="C113569" t="s">
        <v>120160</v>
      </c>
      <c r="D113569" t="s">
        <v>120058</v>
      </c>
      <c r="E113569" t="s">
        <v>120059</v>
      </c>
      <c r="F113569" t="s">
        <v>120060</v>
      </c>
    </row>
    <row r="113570" spans="1:6" x14ac:dyDescent="0.2">
      <c r="A113570" t="s">
        <v>119724</v>
      </c>
      <c r="B113570" t="s">
        <v>120159</v>
      </c>
      <c r="C113570" t="s">
        <v>120160</v>
      </c>
      <c r="D113570" t="s">
        <v>67953</v>
      </c>
      <c r="E113570" t="s">
        <v>67954</v>
      </c>
      <c r="F113570" t="s">
        <v>67955</v>
      </c>
    </row>
    <row r="113571" spans="1:6" x14ac:dyDescent="0.2">
      <c r="A113571" t="s">
        <v>119724</v>
      </c>
      <c r="B113571" t="s">
        <v>120159</v>
      </c>
      <c r="C113571" t="s">
        <v>120160</v>
      </c>
      <c r="D113571" t="s">
        <v>60963</v>
      </c>
      <c r="E113571" t="s">
        <v>60964</v>
      </c>
      <c r="F113571" t="s">
        <v>60965</v>
      </c>
    </row>
    <row r="113572" spans="1:6" x14ac:dyDescent="0.2">
      <c r="A113572" t="s">
        <v>119724</v>
      </c>
      <c r="B113572" t="s">
        <v>120159</v>
      </c>
      <c r="C113572" t="s">
        <v>120160</v>
      </c>
      <c r="D113572" t="s">
        <v>7625</v>
      </c>
      <c r="E113572" t="s">
        <v>7626</v>
      </c>
      <c r="F113572" t="s">
        <v>7627</v>
      </c>
    </row>
    <row r="113573" spans="1:6" x14ac:dyDescent="0.2">
      <c r="A113573" t="s">
        <v>119724</v>
      </c>
      <c r="B113573" t="s">
        <v>120159</v>
      </c>
      <c r="C113573" t="s">
        <v>120160</v>
      </c>
      <c r="D113573" t="s">
        <v>120221</v>
      </c>
      <c r="E113573" t="s">
        <v>120222</v>
      </c>
      <c r="F113573" t="s">
        <v>120223</v>
      </c>
    </row>
    <row r="113574" spans="1:6" x14ac:dyDescent="0.2">
      <c r="A113574" t="s">
        <v>119724</v>
      </c>
      <c r="B113574" t="s">
        <v>120159</v>
      </c>
      <c r="C113574" t="s">
        <v>120160</v>
      </c>
      <c r="D113574" t="s">
        <v>120067</v>
      </c>
      <c r="E113574" t="s">
        <v>120068</v>
      </c>
      <c r="F113574" t="s">
        <v>120069</v>
      </c>
    </row>
    <row r="113575" spans="1:6" x14ac:dyDescent="0.2">
      <c r="A113575" t="s">
        <v>119724</v>
      </c>
      <c r="B113575" t="s">
        <v>120159</v>
      </c>
      <c r="C113575" t="s">
        <v>120160</v>
      </c>
      <c r="D113575" t="s">
        <v>120224</v>
      </c>
      <c r="E113575" t="s">
        <v>120225</v>
      </c>
      <c r="F113575" t="s">
        <v>120226</v>
      </c>
    </row>
    <row r="113576" spans="1:6" x14ac:dyDescent="0.2">
      <c r="A113576" t="s">
        <v>119724</v>
      </c>
      <c r="B113576" t="s">
        <v>120159</v>
      </c>
      <c r="C113576" t="s">
        <v>120160</v>
      </c>
      <c r="D113576" t="s">
        <v>96785</v>
      </c>
      <c r="E113576" t="s">
        <v>96786</v>
      </c>
      <c r="F113576" t="s">
        <v>96787</v>
      </c>
    </row>
    <row r="113577" spans="1:6" x14ac:dyDescent="0.2">
      <c r="A113577" t="s">
        <v>119724</v>
      </c>
      <c r="B113577" t="s">
        <v>120159</v>
      </c>
      <c r="C113577" t="s">
        <v>120160</v>
      </c>
      <c r="D113577" t="s">
        <v>120070</v>
      </c>
      <c r="E113577" t="s">
        <v>120071</v>
      </c>
      <c r="F113577" t="s">
        <v>120227</v>
      </c>
    </row>
    <row r="113578" spans="1:6" x14ac:dyDescent="0.2">
      <c r="A113578" t="s">
        <v>119724</v>
      </c>
      <c r="B113578" t="s">
        <v>120159</v>
      </c>
      <c r="C113578" t="s">
        <v>120160</v>
      </c>
      <c r="D113578" t="s">
        <v>120073</v>
      </c>
      <c r="E113578" t="s">
        <v>120074</v>
      </c>
      <c r="F113578" t="s">
        <v>120075</v>
      </c>
    </row>
    <row r="113579" spans="1:6" x14ac:dyDescent="0.2">
      <c r="A113579" t="s">
        <v>119724</v>
      </c>
      <c r="B113579" t="s">
        <v>120159</v>
      </c>
      <c r="C113579" t="s">
        <v>120160</v>
      </c>
      <c r="D113579" t="s">
        <v>74526</v>
      </c>
      <c r="E113579" t="s">
        <v>74527</v>
      </c>
      <c r="F113579" t="s">
        <v>74528</v>
      </c>
    </row>
    <row r="113580" spans="1:6" x14ac:dyDescent="0.2">
      <c r="A113580" t="s">
        <v>119724</v>
      </c>
      <c r="B113580" t="s">
        <v>120159</v>
      </c>
      <c r="C113580" t="s">
        <v>120160</v>
      </c>
      <c r="D113580" t="s">
        <v>120076</v>
      </c>
      <c r="E113580" t="s">
        <v>120077</v>
      </c>
      <c r="F113580" t="s">
        <v>120078</v>
      </c>
    </row>
    <row r="113581" spans="1:6" x14ac:dyDescent="0.2">
      <c r="A113581" t="s">
        <v>119724</v>
      </c>
      <c r="B113581" t="s">
        <v>120159</v>
      </c>
      <c r="C113581" t="s">
        <v>120160</v>
      </c>
      <c r="D113581" t="s">
        <v>61714</v>
      </c>
      <c r="E113581" t="s">
        <v>61715</v>
      </c>
      <c r="F113581" t="s">
        <v>120228</v>
      </c>
    </row>
    <row r="113582" spans="1:6" x14ac:dyDescent="0.2">
      <c r="A113582" t="s">
        <v>119724</v>
      </c>
      <c r="B113582" t="s">
        <v>120159</v>
      </c>
      <c r="C113582" t="s">
        <v>120160</v>
      </c>
      <c r="D113582" t="s">
        <v>96483</v>
      </c>
      <c r="E113582" t="s">
        <v>96484</v>
      </c>
      <c r="F113582" t="s">
        <v>96485</v>
      </c>
    </row>
    <row r="113583" spans="1:6" x14ac:dyDescent="0.2">
      <c r="A113583" t="s">
        <v>119724</v>
      </c>
      <c r="B113583" t="s">
        <v>120159</v>
      </c>
      <c r="C113583" t="s">
        <v>120160</v>
      </c>
      <c r="D113583" t="s">
        <v>74529</v>
      </c>
      <c r="E113583" t="s">
        <v>74530</v>
      </c>
      <c r="F113583" t="s">
        <v>74531</v>
      </c>
    </row>
    <row r="113584" spans="1:6" x14ac:dyDescent="0.2">
      <c r="A113584" t="s">
        <v>119724</v>
      </c>
      <c r="B113584" t="s">
        <v>120159</v>
      </c>
      <c r="C113584" t="s">
        <v>120160</v>
      </c>
      <c r="D113584" t="s">
        <v>120079</v>
      </c>
      <c r="E113584" t="s">
        <v>120080</v>
      </c>
      <c r="F113584" t="s">
        <v>120081</v>
      </c>
    </row>
    <row r="113585" spans="1:6" x14ac:dyDescent="0.2">
      <c r="A113585" t="s">
        <v>119724</v>
      </c>
      <c r="B113585" t="s">
        <v>120159</v>
      </c>
      <c r="C113585" t="s">
        <v>120160</v>
      </c>
      <c r="D113585" t="s">
        <v>31029</v>
      </c>
      <c r="E113585" t="s">
        <v>31030</v>
      </c>
      <c r="F113585" t="s">
        <v>31031</v>
      </c>
    </row>
    <row r="113586" spans="1:6" x14ac:dyDescent="0.2">
      <c r="A113586" t="s">
        <v>119724</v>
      </c>
      <c r="B113586" t="s">
        <v>120159</v>
      </c>
      <c r="C113586" t="s">
        <v>120160</v>
      </c>
      <c r="D113586" t="s">
        <v>106438</v>
      </c>
      <c r="E113586" t="s">
        <v>106439</v>
      </c>
      <c r="F113586" t="s">
        <v>106440</v>
      </c>
    </row>
    <row r="113587" spans="1:6" x14ac:dyDescent="0.2">
      <c r="A113587" t="s">
        <v>119724</v>
      </c>
      <c r="B113587" t="s">
        <v>120159</v>
      </c>
      <c r="C113587" t="s">
        <v>120160</v>
      </c>
      <c r="D113587" t="s">
        <v>74538</v>
      </c>
      <c r="E113587" t="s">
        <v>74539</v>
      </c>
      <c r="F113587" t="s">
        <v>74540</v>
      </c>
    </row>
    <row r="113588" spans="1:6" x14ac:dyDescent="0.2">
      <c r="A113588" t="s">
        <v>119724</v>
      </c>
      <c r="B113588" t="s">
        <v>120159</v>
      </c>
      <c r="C113588" t="s">
        <v>120160</v>
      </c>
      <c r="D113588" t="s">
        <v>120082</v>
      </c>
      <c r="E113588" t="s">
        <v>120083</v>
      </c>
      <c r="F113588" t="s">
        <v>120084</v>
      </c>
    </row>
    <row r="113589" spans="1:6" x14ac:dyDescent="0.2">
      <c r="A113589" t="s">
        <v>119724</v>
      </c>
      <c r="B113589" t="s">
        <v>120159</v>
      </c>
      <c r="C113589" t="s">
        <v>120160</v>
      </c>
      <c r="D113589" t="s">
        <v>96486</v>
      </c>
      <c r="E113589" t="s">
        <v>96487</v>
      </c>
      <c r="F113589" t="s">
        <v>96488</v>
      </c>
    </row>
    <row r="113590" spans="1:6" x14ac:dyDescent="0.2">
      <c r="A113590" t="s">
        <v>119724</v>
      </c>
      <c r="B113590" t="s">
        <v>120159</v>
      </c>
      <c r="C113590" t="s">
        <v>120160</v>
      </c>
      <c r="D113590" t="s">
        <v>54184</v>
      </c>
      <c r="E113590" t="s">
        <v>54185</v>
      </c>
      <c r="F113590" t="s">
        <v>54186</v>
      </c>
    </row>
    <row r="113591" spans="1:6" x14ac:dyDescent="0.2">
      <c r="A113591" t="s">
        <v>119724</v>
      </c>
      <c r="B113591" t="s">
        <v>120159</v>
      </c>
      <c r="C113591" t="s">
        <v>120160</v>
      </c>
      <c r="D113591" t="s">
        <v>120086</v>
      </c>
      <c r="E113591" t="s">
        <v>120087</v>
      </c>
      <c r="F113591" t="s">
        <v>120088</v>
      </c>
    </row>
    <row r="113592" spans="1:6" x14ac:dyDescent="0.2">
      <c r="A113592" t="s">
        <v>119724</v>
      </c>
      <c r="B113592" t="s">
        <v>120159</v>
      </c>
      <c r="C113592" t="s">
        <v>120160</v>
      </c>
      <c r="D113592" t="s">
        <v>120229</v>
      </c>
      <c r="E113592" t="s">
        <v>120230</v>
      </c>
      <c r="F113592" t="s">
        <v>120231</v>
      </c>
    </row>
    <row r="113593" spans="1:6" x14ac:dyDescent="0.2">
      <c r="A113593" t="s">
        <v>119724</v>
      </c>
      <c r="B113593" t="s">
        <v>120159</v>
      </c>
      <c r="C113593" t="s">
        <v>120160</v>
      </c>
      <c r="D113593" t="s">
        <v>120232</v>
      </c>
      <c r="E113593" t="s">
        <v>120233</v>
      </c>
      <c r="F113593" t="s">
        <v>120234</v>
      </c>
    </row>
    <row r="113594" spans="1:6" x14ac:dyDescent="0.2">
      <c r="A113594" t="s">
        <v>119724</v>
      </c>
      <c r="B113594" t="s">
        <v>120159</v>
      </c>
      <c r="C113594" t="s">
        <v>120160</v>
      </c>
      <c r="D113594" t="s">
        <v>68662</v>
      </c>
      <c r="E113594" t="s">
        <v>68663</v>
      </c>
      <c r="F113594" t="s">
        <v>120235</v>
      </c>
    </row>
    <row r="113595" spans="1:6" x14ac:dyDescent="0.2">
      <c r="A113595" t="s">
        <v>119724</v>
      </c>
      <c r="B113595" t="s">
        <v>120159</v>
      </c>
      <c r="C113595" t="s">
        <v>120160</v>
      </c>
      <c r="D113595" t="s">
        <v>120090</v>
      </c>
      <c r="E113595" t="s">
        <v>120091</v>
      </c>
      <c r="F113595" t="s">
        <v>120092</v>
      </c>
    </row>
    <row r="113596" spans="1:6" x14ac:dyDescent="0.2">
      <c r="A113596" t="s">
        <v>119724</v>
      </c>
      <c r="B113596" t="s">
        <v>120159</v>
      </c>
      <c r="C113596" t="s">
        <v>120160</v>
      </c>
      <c r="D113596" t="s">
        <v>96806</v>
      </c>
      <c r="E113596" t="s">
        <v>96807</v>
      </c>
      <c r="F113596" t="s">
        <v>96808</v>
      </c>
    </row>
    <row r="113597" spans="1:6" x14ac:dyDescent="0.2">
      <c r="A113597" t="s">
        <v>119724</v>
      </c>
      <c r="B113597" t="s">
        <v>120159</v>
      </c>
      <c r="C113597" t="s">
        <v>120160</v>
      </c>
      <c r="D113597" t="s">
        <v>96803</v>
      </c>
      <c r="E113597" t="s">
        <v>96804</v>
      </c>
      <c r="F113597" t="s">
        <v>96805</v>
      </c>
    </row>
    <row r="113598" spans="1:6" x14ac:dyDescent="0.2">
      <c r="A113598" t="s">
        <v>119724</v>
      </c>
      <c r="B113598" t="s">
        <v>120159</v>
      </c>
      <c r="C113598" t="s">
        <v>120160</v>
      </c>
      <c r="D113598" t="s">
        <v>65660</v>
      </c>
      <c r="E113598" t="s">
        <v>120093</v>
      </c>
      <c r="F113598" t="s">
        <v>120094</v>
      </c>
    </row>
    <row r="113599" spans="1:6" x14ac:dyDescent="0.2">
      <c r="A113599" t="s">
        <v>119724</v>
      </c>
      <c r="B113599" t="s">
        <v>120159</v>
      </c>
      <c r="C113599" t="s">
        <v>120160</v>
      </c>
      <c r="D113599" t="s">
        <v>120236</v>
      </c>
      <c r="E113599" t="s">
        <v>120237</v>
      </c>
      <c r="F113599" t="s">
        <v>120238</v>
      </c>
    </row>
    <row r="113600" spans="1:6" x14ac:dyDescent="0.2">
      <c r="A113600" t="s">
        <v>119724</v>
      </c>
      <c r="B113600" t="s">
        <v>120159</v>
      </c>
      <c r="C113600" t="s">
        <v>120160</v>
      </c>
      <c r="D113600" t="s">
        <v>120098</v>
      </c>
      <c r="E113600" t="s">
        <v>120099</v>
      </c>
      <c r="F113600" t="s">
        <v>120100</v>
      </c>
    </row>
    <row r="113601" spans="1:6" x14ac:dyDescent="0.2">
      <c r="A113601" t="s">
        <v>119724</v>
      </c>
      <c r="B113601" t="s">
        <v>120159</v>
      </c>
      <c r="C113601" t="s">
        <v>120160</v>
      </c>
      <c r="D113601" t="s">
        <v>61041</v>
      </c>
      <c r="E113601" t="s">
        <v>61042</v>
      </c>
      <c r="F113601" t="s">
        <v>61043</v>
      </c>
    </row>
    <row r="113602" spans="1:6" x14ac:dyDescent="0.2">
      <c r="A113602" t="s">
        <v>119724</v>
      </c>
      <c r="B113602" t="s">
        <v>120159</v>
      </c>
      <c r="C113602" t="s">
        <v>120160</v>
      </c>
      <c r="D113602" t="s">
        <v>120104</v>
      </c>
      <c r="E113602" t="s">
        <v>120105</v>
      </c>
      <c r="F113602" t="s">
        <v>120106</v>
      </c>
    </row>
    <row r="113603" spans="1:6" x14ac:dyDescent="0.2">
      <c r="A113603" t="s">
        <v>119724</v>
      </c>
      <c r="B113603" t="s">
        <v>120159</v>
      </c>
      <c r="C113603" t="s">
        <v>120160</v>
      </c>
      <c r="D113603" t="s">
        <v>120239</v>
      </c>
      <c r="E113603" t="s">
        <v>120240</v>
      </c>
      <c r="F113603" t="s">
        <v>120241</v>
      </c>
    </row>
    <row r="113604" spans="1:6" x14ac:dyDescent="0.2">
      <c r="A113604" t="s">
        <v>119724</v>
      </c>
      <c r="B113604" t="s">
        <v>120159</v>
      </c>
      <c r="C113604" t="s">
        <v>120160</v>
      </c>
      <c r="D113604" t="s">
        <v>120242</v>
      </c>
      <c r="E113604" t="s">
        <v>120243</v>
      </c>
      <c r="F113604" t="s">
        <v>120244</v>
      </c>
    </row>
    <row r="113605" spans="1:6" x14ac:dyDescent="0.2">
      <c r="A113605" t="s">
        <v>119724</v>
      </c>
      <c r="B113605" t="s">
        <v>120159</v>
      </c>
      <c r="C113605" t="s">
        <v>120160</v>
      </c>
      <c r="D113605" t="s">
        <v>119925</v>
      </c>
      <c r="E113605" t="s">
        <v>120245</v>
      </c>
      <c r="F113605" t="s">
        <v>119927</v>
      </c>
    </row>
    <row r="113606" spans="1:6" x14ac:dyDescent="0.2">
      <c r="A113606" t="s">
        <v>119724</v>
      </c>
      <c r="B113606" t="s">
        <v>120159</v>
      </c>
      <c r="C113606" t="s">
        <v>120160</v>
      </c>
      <c r="D113606" t="s">
        <v>120246</v>
      </c>
      <c r="E113606" t="s">
        <v>120247</v>
      </c>
      <c r="F113606" t="s">
        <v>120248</v>
      </c>
    </row>
    <row r="113607" spans="1:6" x14ac:dyDescent="0.2">
      <c r="A113607" t="s">
        <v>119724</v>
      </c>
      <c r="B113607" t="s">
        <v>120159</v>
      </c>
      <c r="C113607" t="s">
        <v>120160</v>
      </c>
      <c r="D113607" t="s">
        <v>120249</v>
      </c>
      <c r="E113607" t="s">
        <v>120250</v>
      </c>
      <c r="F113607" t="s">
        <v>120251</v>
      </c>
    </row>
    <row r="113608" spans="1:6" x14ac:dyDescent="0.2">
      <c r="A113608" t="s">
        <v>119724</v>
      </c>
      <c r="B113608" t="s">
        <v>120159</v>
      </c>
      <c r="C113608" t="s">
        <v>120160</v>
      </c>
      <c r="D113608" t="s">
        <v>120110</v>
      </c>
      <c r="E113608" t="s">
        <v>120111</v>
      </c>
      <c r="F113608" t="s">
        <v>120112</v>
      </c>
    </row>
    <row r="113609" spans="1:6" x14ac:dyDescent="0.2">
      <c r="A113609" t="s">
        <v>119724</v>
      </c>
      <c r="B113609" t="s">
        <v>120159</v>
      </c>
      <c r="C113609" t="s">
        <v>120160</v>
      </c>
      <c r="D113609" t="s">
        <v>98026</v>
      </c>
      <c r="E113609" t="s">
        <v>98027</v>
      </c>
      <c r="F113609" t="s">
        <v>98028</v>
      </c>
    </row>
    <row r="113610" spans="1:6" x14ac:dyDescent="0.2">
      <c r="A113610" t="s">
        <v>119724</v>
      </c>
      <c r="B113610" t="s">
        <v>120159</v>
      </c>
      <c r="C113610" t="s">
        <v>120160</v>
      </c>
      <c r="D113610" t="s">
        <v>120113</v>
      </c>
      <c r="E113610" t="s">
        <v>120114</v>
      </c>
      <c r="F113610" t="s">
        <v>120115</v>
      </c>
    </row>
    <row r="113611" spans="1:6" x14ac:dyDescent="0.2">
      <c r="A113611" t="s">
        <v>119724</v>
      </c>
      <c r="B113611" t="s">
        <v>120159</v>
      </c>
      <c r="C113611" t="s">
        <v>120160</v>
      </c>
      <c r="D113611" t="s">
        <v>120252</v>
      </c>
      <c r="E113611" t="s">
        <v>120253</v>
      </c>
      <c r="F113611" t="s">
        <v>120254</v>
      </c>
    </row>
    <row r="113612" spans="1:6" x14ac:dyDescent="0.2">
      <c r="A113612" t="s">
        <v>119724</v>
      </c>
      <c r="B113612" t="s">
        <v>120159</v>
      </c>
      <c r="C113612" t="s">
        <v>120160</v>
      </c>
      <c r="D113612" t="s">
        <v>61864</v>
      </c>
      <c r="E113612" t="s">
        <v>61865</v>
      </c>
      <c r="F113612" t="s">
        <v>61866</v>
      </c>
    </row>
    <row r="113613" spans="1:6" x14ac:dyDescent="0.2">
      <c r="A113613" t="s">
        <v>119724</v>
      </c>
      <c r="B113613" t="s">
        <v>120159</v>
      </c>
      <c r="C113613" t="s">
        <v>120160</v>
      </c>
      <c r="D113613" t="s">
        <v>120255</v>
      </c>
      <c r="E113613" t="s">
        <v>120256</v>
      </c>
      <c r="F113613" t="s">
        <v>120257</v>
      </c>
    </row>
    <row r="113614" spans="1:6" x14ac:dyDescent="0.2">
      <c r="A113614" t="s">
        <v>119724</v>
      </c>
      <c r="B113614" t="s">
        <v>120159</v>
      </c>
      <c r="C113614" t="s">
        <v>120160</v>
      </c>
      <c r="D113614" t="s">
        <v>119908</v>
      </c>
      <c r="E113614" t="s">
        <v>119909</v>
      </c>
      <c r="F113614" t="s">
        <v>119910</v>
      </c>
    </row>
    <row r="113615" spans="1:6" x14ac:dyDescent="0.2">
      <c r="A113615" t="s">
        <v>119724</v>
      </c>
      <c r="B113615" t="s">
        <v>120159</v>
      </c>
      <c r="C113615" t="s">
        <v>120160</v>
      </c>
      <c r="D113615" t="s">
        <v>120258</v>
      </c>
      <c r="E113615" t="s">
        <v>120259</v>
      </c>
      <c r="F113615" t="s">
        <v>120260</v>
      </c>
    </row>
    <row r="113616" spans="1:6" x14ac:dyDescent="0.2">
      <c r="A113616" t="s">
        <v>119724</v>
      </c>
      <c r="B113616" t="s">
        <v>120159</v>
      </c>
      <c r="C113616" t="s">
        <v>120160</v>
      </c>
      <c r="D113616" t="s">
        <v>96815</v>
      </c>
      <c r="E113616" t="s">
        <v>96816</v>
      </c>
      <c r="F113616" t="s">
        <v>96817</v>
      </c>
    </row>
    <row r="113617" spans="1:6" x14ac:dyDescent="0.2">
      <c r="A113617" t="s">
        <v>119724</v>
      </c>
      <c r="B113617" t="s">
        <v>120159</v>
      </c>
      <c r="C113617" t="s">
        <v>120160</v>
      </c>
      <c r="D113617" t="s">
        <v>120261</v>
      </c>
      <c r="E113617" t="s">
        <v>120262</v>
      </c>
      <c r="F113617" t="s">
        <v>120263</v>
      </c>
    </row>
    <row r="113618" spans="1:6" x14ac:dyDescent="0.2">
      <c r="A113618" t="s">
        <v>119724</v>
      </c>
      <c r="B113618" t="s">
        <v>120159</v>
      </c>
      <c r="C113618" t="s">
        <v>120160</v>
      </c>
      <c r="D113618" t="s">
        <v>120264</v>
      </c>
      <c r="E113618" t="s">
        <v>120265</v>
      </c>
      <c r="F113618" t="s">
        <v>120266</v>
      </c>
    </row>
    <row r="113619" spans="1:6" x14ac:dyDescent="0.2">
      <c r="A113619" t="s">
        <v>119724</v>
      </c>
      <c r="B113619" t="s">
        <v>120159</v>
      </c>
      <c r="C113619" t="s">
        <v>120160</v>
      </c>
      <c r="D113619" t="s">
        <v>35839</v>
      </c>
      <c r="E113619" t="s">
        <v>62201</v>
      </c>
      <c r="F113619" t="s">
        <v>62202</v>
      </c>
    </row>
    <row r="113620" spans="1:6" x14ac:dyDescent="0.2">
      <c r="A113620" t="s">
        <v>119724</v>
      </c>
      <c r="B113620" t="s">
        <v>120159</v>
      </c>
      <c r="C113620" t="s">
        <v>120160</v>
      </c>
      <c r="D113620" t="s">
        <v>120267</v>
      </c>
      <c r="E113620" t="s">
        <v>120268</v>
      </c>
      <c r="F113620" t="s">
        <v>120269</v>
      </c>
    </row>
    <row r="113621" spans="1:6" x14ac:dyDescent="0.2">
      <c r="A113621" t="s">
        <v>119724</v>
      </c>
      <c r="B113621" t="s">
        <v>120159</v>
      </c>
      <c r="C113621" t="s">
        <v>120160</v>
      </c>
      <c r="D113621" t="s">
        <v>111388</v>
      </c>
      <c r="E113621" t="s">
        <v>111389</v>
      </c>
      <c r="F113621" t="s">
        <v>111390</v>
      </c>
    </row>
    <row r="113622" spans="1:6" x14ac:dyDescent="0.2">
      <c r="A113622" t="s">
        <v>119724</v>
      </c>
      <c r="B113622" t="s">
        <v>120159</v>
      </c>
      <c r="C113622" t="s">
        <v>120160</v>
      </c>
      <c r="D113622" t="s">
        <v>120270</v>
      </c>
      <c r="E113622" t="s">
        <v>120271</v>
      </c>
      <c r="F113622" t="s">
        <v>120272</v>
      </c>
    </row>
    <row r="113623" spans="1:6" x14ac:dyDescent="0.2">
      <c r="A113623" t="s">
        <v>119724</v>
      </c>
      <c r="B113623" t="s">
        <v>120159</v>
      </c>
      <c r="C113623" t="s">
        <v>120160</v>
      </c>
      <c r="D113623" t="s">
        <v>120129</v>
      </c>
      <c r="E113623" t="s">
        <v>120130</v>
      </c>
      <c r="F113623" t="s">
        <v>120131</v>
      </c>
    </row>
    <row r="113624" spans="1:6" x14ac:dyDescent="0.2">
      <c r="A113624" t="s">
        <v>119724</v>
      </c>
      <c r="B113624" t="s">
        <v>120159</v>
      </c>
      <c r="C113624" t="s">
        <v>120160</v>
      </c>
      <c r="D113624" t="s">
        <v>120273</v>
      </c>
      <c r="E113624" t="s">
        <v>120274</v>
      </c>
      <c r="F113624" t="s">
        <v>120275</v>
      </c>
    </row>
    <row r="113625" spans="1:6" x14ac:dyDescent="0.2">
      <c r="A113625" t="s">
        <v>119724</v>
      </c>
      <c r="B113625" t="s">
        <v>120159</v>
      </c>
      <c r="C113625" t="s">
        <v>120160</v>
      </c>
      <c r="D113625" t="s">
        <v>120129</v>
      </c>
      <c r="E113625" t="s">
        <v>120130</v>
      </c>
      <c r="F113625" t="s">
        <v>120131</v>
      </c>
    </row>
    <row r="113626" spans="1:6" x14ac:dyDescent="0.2">
      <c r="A113626" t="s">
        <v>119724</v>
      </c>
      <c r="B113626" t="s">
        <v>120159</v>
      </c>
      <c r="C113626" t="s">
        <v>120160</v>
      </c>
      <c r="D113626" t="s">
        <v>120273</v>
      </c>
      <c r="E113626" t="s">
        <v>120274</v>
      </c>
      <c r="F113626" t="s">
        <v>120275</v>
      </c>
    </row>
    <row r="113627" spans="1:6" x14ac:dyDescent="0.2">
      <c r="A113627" t="s">
        <v>119724</v>
      </c>
      <c r="B113627" t="s">
        <v>120159</v>
      </c>
      <c r="C113627" t="s">
        <v>120160</v>
      </c>
      <c r="D113627" t="s">
        <v>7703</v>
      </c>
      <c r="E113627" t="s">
        <v>7704</v>
      </c>
      <c r="F113627" t="s">
        <v>7705</v>
      </c>
    </row>
    <row r="113628" spans="1:6" x14ac:dyDescent="0.2">
      <c r="A113628" t="s">
        <v>119724</v>
      </c>
      <c r="B113628" t="s">
        <v>120159</v>
      </c>
      <c r="C113628" t="s">
        <v>120160</v>
      </c>
      <c r="D113628" t="s">
        <v>120264</v>
      </c>
      <c r="E113628" t="s">
        <v>120265</v>
      </c>
      <c r="F113628" t="s">
        <v>120266</v>
      </c>
    </row>
    <row r="113629" spans="1:6" x14ac:dyDescent="0.2">
      <c r="A113629" t="s">
        <v>119724</v>
      </c>
      <c r="B113629" t="s">
        <v>120159</v>
      </c>
      <c r="C113629" t="s">
        <v>120160</v>
      </c>
      <c r="D113629" t="s">
        <v>35839</v>
      </c>
      <c r="E113629" t="s">
        <v>62201</v>
      </c>
      <c r="F113629" t="s">
        <v>62202</v>
      </c>
    </row>
    <row r="113630" spans="1:6" x14ac:dyDescent="0.2">
      <c r="A113630" t="s">
        <v>119724</v>
      </c>
      <c r="B113630" t="s">
        <v>120159</v>
      </c>
      <c r="C113630" t="s">
        <v>120160</v>
      </c>
      <c r="D113630" t="s">
        <v>120276</v>
      </c>
      <c r="E113630" t="s">
        <v>120277</v>
      </c>
      <c r="F113630" t="s">
        <v>120278</v>
      </c>
    </row>
    <row r="113631" spans="1:6" x14ac:dyDescent="0.2">
      <c r="A113631" t="s">
        <v>119724</v>
      </c>
      <c r="B113631" t="s">
        <v>120159</v>
      </c>
      <c r="C113631" t="s">
        <v>120160</v>
      </c>
      <c r="D113631" t="s">
        <v>120147</v>
      </c>
      <c r="E113631" t="s">
        <v>120148</v>
      </c>
      <c r="F113631" t="s">
        <v>120149</v>
      </c>
    </row>
    <row r="113632" spans="1:6" x14ac:dyDescent="0.2">
      <c r="A113632" t="s">
        <v>119724</v>
      </c>
      <c r="B113632" t="s">
        <v>120159</v>
      </c>
      <c r="C113632" t="s">
        <v>120160</v>
      </c>
      <c r="D113632" t="s">
        <v>120279</v>
      </c>
      <c r="E113632" t="s">
        <v>120280</v>
      </c>
      <c r="F113632" t="s">
        <v>120281</v>
      </c>
    </row>
    <row r="113633" spans="1:6" x14ac:dyDescent="0.2">
      <c r="A113633" t="s">
        <v>119724</v>
      </c>
      <c r="B113633" t="s">
        <v>120159</v>
      </c>
      <c r="C113633" t="s">
        <v>120160</v>
      </c>
      <c r="D113633" t="s">
        <v>120153</v>
      </c>
      <c r="E113633" t="s">
        <v>120154</v>
      </c>
      <c r="F113633" t="s">
        <v>120155</v>
      </c>
    </row>
    <row r="113634" spans="1:6" x14ac:dyDescent="0.2">
      <c r="A113634" t="s">
        <v>119724</v>
      </c>
      <c r="B113634" t="s">
        <v>120159</v>
      </c>
      <c r="C113634" t="s">
        <v>120160</v>
      </c>
      <c r="D113634" t="s">
        <v>120267</v>
      </c>
      <c r="E113634" t="s">
        <v>120268</v>
      </c>
      <c r="F113634" t="s">
        <v>120269</v>
      </c>
    </row>
    <row r="113635" spans="1:6" x14ac:dyDescent="0.2">
      <c r="A113635" t="s">
        <v>119724</v>
      </c>
      <c r="B113635" t="s">
        <v>119724</v>
      </c>
      <c r="C113635" t="s">
        <v>120282</v>
      </c>
      <c r="D113635" t="s">
        <v>7382</v>
      </c>
      <c r="E113635" t="s">
        <v>120283</v>
      </c>
      <c r="F113635" t="s">
        <v>120284</v>
      </c>
    </row>
    <row r="113636" spans="1:6" x14ac:dyDescent="0.2">
      <c r="A113636" t="s">
        <v>119724</v>
      </c>
      <c r="B113636" t="s">
        <v>119724</v>
      </c>
      <c r="C113636" t="s">
        <v>120282</v>
      </c>
      <c r="D113636" t="s">
        <v>92</v>
      </c>
      <c r="E113636" t="s">
        <v>120285</v>
      </c>
      <c r="F113636" t="s">
        <v>1074</v>
      </c>
    </row>
    <row r="113637" spans="1:6" x14ac:dyDescent="0.2">
      <c r="A113637" t="s">
        <v>119724</v>
      </c>
      <c r="B113637" t="s">
        <v>119724</v>
      </c>
      <c r="C113637" t="s">
        <v>120282</v>
      </c>
      <c r="D113637" t="s">
        <v>119925</v>
      </c>
      <c r="E113637" t="s">
        <v>120286</v>
      </c>
      <c r="F113637" t="s">
        <v>119927</v>
      </c>
    </row>
    <row r="113638" spans="1:6" x14ac:dyDescent="0.2">
      <c r="A113638" t="s">
        <v>119724</v>
      </c>
      <c r="B113638" t="s">
        <v>119724</v>
      </c>
      <c r="C113638" t="s">
        <v>120282</v>
      </c>
      <c r="D113638" t="s">
        <v>1554</v>
      </c>
      <c r="E113638" t="s">
        <v>1555</v>
      </c>
      <c r="F113638" t="s">
        <v>1556</v>
      </c>
    </row>
    <row r="113639" spans="1:6" x14ac:dyDescent="0.2">
      <c r="A113639" t="s">
        <v>119724</v>
      </c>
      <c r="B113639" t="s">
        <v>119724</v>
      </c>
      <c r="C113639" t="s">
        <v>120282</v>
      </c>
      <c r="D113639" t="s">
        <v>789</v>
      </c>
      <c r="E113639" t="s">
        <v>790</v>
      </c>
      <c r="F113639" t="s">
        <v>791</v>
      </c>
    </row>
    <row r="113640" spans="1:6" x14ac:dyDescent="0.2">
      <c r="A113640" t="s">
        <v>119724</v>
      </c>
      <c r="B113640" t="s">
        <v>119724</v>
      </c>
      <c r="C113640" t="s">
        <v>120282</v>
      </c>
      <c r="D113640" t="s">
        <v>2449</v>
      </c>
      <c r="E113640" t="s">
        <v>2450</v>
      </c>
      <c r="F113640" t="s">
        <v>120287</v>
      </c>
    </row>
    <row r="113641" spans="1:6" x14ac:dyDescent="0.2">
      <c r="A113641" t="s">
        <v>119724</v>
      </c>
      <c r="B113641" t="s">
        <v>119724</v>
      </c>
      <c r="C113641" t="s">
        <v>120282</v>
      </c>
      <c r="D113641" t="s">
        <v>60683</v>
      </c>
      <c r="E113641" t="s">
        <v>60684</v>
      </c>
      <c r="F113641" t="s">
        <v>60685</v>
      </c>
    </row>
    <row r="113642" spans="1:6" x14ac:dyDescent="0.2">
      <c r="A113642" t="s">
        <v>119724</v>
      </c>
      <c r="B113642" t="s">
        <v>119724</v>
      </c>
      <c r="C113642" t="s">
        <v>120282</v>
      </c>
      <c r="D113642" t="s">
        <v>77379</v>
      </c>
      <c r="E113642" t="s">
        <v>77380</v>
      </c>
      <c r="F113642" t="s">
        <v>77381</v>
      </c>
    </row>
    <row r="113643" spans="1:6" x14ac:dyDescent="0.2">
      <c r="A113643" t="s">
        <v>119724</v>
      </c>
      <c r="B113643" t="s">
        <v>119724</v>
      </c>
      <c r="C113643" t="s">
        <v>120282</v>
      </c>
      <c r="D113643" t="s">
        <v>23532</v>
      </c>
      <c r="E113643" t="s">
        <v>23533</v>
      </c>
      <c r="F113643" t="s">
        <v>23534</v>
      </c>
    </row>
    <row r="113644" spans="1:6" x14ac:dyDescent="0.2">
      <c r="A113644" t="s">
        <v>119724</v>
      </c>
      <c r="B113644" t="s">
        <v>119724</v>
      </c>
      <c r="C113644" t="s">
        <v>120282</v>
      </c>
      <c r="D113644" t="s">
        <v>119931</v>
      </c>
      <c r="E113644" t="s">
        <v>119932</v>
      </c>
      <c r="F113644" t="s">
        <v>120288</v>
      </c>
    </row>
    <row r="113645" spans="1:6" x14ac:dyDescent="0.2">
      <c r="A113645" t="s">
        <v>119724</v>
      </c>
      <c r="B113645" t="s">
        <v>119724</v>
      </c>
      <c r="C113645" t="s">
        <v>120282</v>
      </c>
      <c r="D113645" t="s">
        <v>96676</v>
      </c>
      <c r="E113645" t="s">
        <v>96677</v>
      </c>
      <c r="F113645" t="s">
        <v>96678</v>
      </c>
    </row>
    <row r="113646" spans="1:6" x14ac:dyDescent="0.2">
      <c r="A113646" t="s">
        <v>119724</v>
      </c>
      <c r="B113646" t="s">
        <v>119724</v>
      </c>
      <c r="C113646" t="s">
        <v>120282</v>
      </c>
      <c r="D113646" t="s">
        <v>5109</v>
      </c>
      <c r="E113646" t="s">
        <v>5110</v>
      </c>
      <c r="F113646" t="s">
        <v>120289</v>
      </c>
    </row>
    <row r="113647" spans="1:6" x14ac:dyDescent="0.2">
      <c r="A113647" t="s">
        <v>119724</v>
      </c>
      <c r="B113647" t="s">
        <v>119724</v>
      </c>
      <c r="C113647" t="s">
        <v>120282</v>
      </c>
      <c r="D113647" t="s">
        <v>96225</v>
      </c>
      <c r="E113647" t="s">
        <v>96226</v>
      </c>
      <c r="F113647" t="s">
        <v>96227</v>
      </c>
    </row>
    <row r="113648" spans="1:6" x14ac:dyDescent="0.2">
      <c r="A113648" t="s">
        <v>119724</v>
      </c>
      <c r="B113648" t="s">
        <v>119724</v>
      </c>
      <c r="C113648" t="s">
        <v>120282</v>
      </c>
      <c r="D113648" t="s">
        <v>60688</v>
      </c>
      <c r="E113648" t="s">
        <v>60689</v>
      </c>
      <c r="F113648" t="s">
        <v>120290</v>
      </c>
    </row>
    <row r="113649" spans="1:6" x14ac:dyDescent="0.2">
      <c r="A113649" t="s">
        <v>119724</v>
      </c>
      <c r="B113649" t="s">
        <v>119724</v>
      </c>
      <c r="C113649" t="s">
        <v>120282</v>
      </c>
      <c r="D113649" t="s">
        <v>1558</v>
      </c>
      <c r="E113649" t="s">
        <v>1559</v>
      </c>
      <c r="F113649" t="s">
        <v>120291</v>
      </c>
    </row>
    <row r="113650" spans="1:6" x14ac:dyDescent="0.2">
      <c r="A113650" t="s">
        <v>119724</v>
      </c>
      <c r="B113650" t="s">
        <v>119724</v>
      </c>
      <c r="C113650" t="s">
        <v>120282</v>
      </c>
      <c r="D113650" t="s">
        <v>60695</v>
      </c>
      <c r="E113650" t="s">
        <v>60696</v>
      </c>
      <c r="F113650" t="s">
        <v>60697</v>
      </c>
    </row>
    <row r="113651" spans="1:6" x14ac:dyDescent="0.2">
      <c r="A113651" t="s">
        <v>119724</v>
      </c>
      <c r="B113651" t="s">
        <v>119724</v>
      </c>
      <c r="C113651" t="s">
        <v>120282</v>
      </c>
      <c r="D113651" t="s">
        <v>119936</v>
      </c>
      <c r="E113651" t="s">
        <v>119937</v>
      </c>
      <c r="F113651" t="s">
        <v>119938</v>
      </c>
    </row>
    <row r="113652" spans="1:6" x14ac:dyDescent="0.2">
      <c r="A113652" t="s">
        <v>119724</v>
      </c>
      <c r="B113652" t="s">
        <v>119724</v>
      </c>
      <c r="C113652" t="s">
        <v>120282</v>
      </c>
      <c r="D113652" t="s">
        <v>60698</v>
      </c>
      <c r="E113652" t="s">
        <v>60699</v>
      </c>
      <c r="F113652" t="s">
        <v>96683</v>
      </c>
    </row>
    <row r="113653" spans="1:6" x14ac:dyDescent="0.2">
      <c r="A113653" t="s">
        <v>119724</v>
      </c>
      <c r="B113653" t="s">
        <v>119724</v>
      </c>
      <c r="C113653" t="s">
        <v>120282</v>
      </c>
      <c r="D113653" t="s">
        <v>74397</v>
      </c>
      <c r="E113653" t="s">
        <v>74398</v>
      </c>
      <c r="F113653" t="s">
        <v>74399</v>
      </c>
    </row>
    <row r="113654" spans="1:6" x14ac:dyDescent="0.2">
      <c r="A113654" t="s">
        <v>119724</v>
      </c>
      <c r="B113654" t="s">
        <v>119724</v>
      </c>
      <c r="C113654" t="s">
        <v>120282</v>
      </c>
      <c r="D113654" t="s">
        <v>31416</v>
      </c>
      <c r="E113654" t="s">
        <v>31417</v>
      </c>
      <c r="F113654" t="s">
        <v>74400</v>
      </c>
    </row>
    <row r="113655" spans="1:6" x14ac:dyDescent="0.2">
      <c r="A113655" t="s">
        <v>119724</v>
      </c>
      <c r="B113655" t="s">
        <v>119724</v>
      </c>
      <c r="C113655" t="s">
        <v>120282</v>
      </c>
      <c r="D113655" t="s">
        <v>110028</v>
      </c>
      <c r="E113655" t="s">
        <v>110029</v>
      </c>
      <c r="F113655" t="s">
        <v>110030</v>
      </c>
    </row>
    <row r="113656" spans="1:6" x14ac:dyDescent="0.2">
      <c r="A113656" t="s">
        <v>119724</v>
      </c>
      <c r="B113656" t="s">
        <v>119724</v>
      </c>
      <c r="C113656" t="s">
        <v>120282</v>
      </c>
      <c r="D113656" t="s">
        <v>7406</v>
      </c>
      <c r="E113656" t="s">
        <v>7407</v>
      </c>
      <c r="F113656" t="s">
        <v>7408</v>
      </c>
    </row>
    <row r="113657" spans="1:6" x14ac:dyDescent="0.2">
      <c r="A113657" t="s">
        <v>119724</v>
      </c>
      <c r="B113657" t="s">
        <v>119724</v>
      </c>
      <c r="C113657" t="s">
        <v>120282</v>
      </c>
      <c r="D113657" t="s">
        <v>74404</v>
      </c>
      <c r="E113657" t="s">
        <v>74405</v>
      </c>
      <c r="F113657" t="s">
        <v>120292</v>
      </c>
    </row>
    <row r="113658" spans="1:6" x14ac:dyDescent="0.2">
      <c r="A113658" t="s">
        <v>119724</v>
      </c>
      <c r="B113658" t="s">
        <v>119724</v>
      </c>
      <c r="C113658" t="s">
        <v>120282</v>
      </c>
      <c r="D113658" t="s">
        <v>60709</v>
      </c>
      <c r="E113658" t="s">
        <v>60710</v>
      </c>
      <c r="F113658" t="s">
        <v>120293</v>
      </c>
    </row>
    <row r="113659" spans="1:6" x14ac:dyDescent="0.2">
      <c r="A113659" t="s">
        <v>119724</v>
      </c>
      <c r="B113659" t="s">
        <v>119724</v>
      </c>
      <c r="C113659" t="s">
        <v>120282</v>
      </c>
      <c r="D113659" t="s">
        <v>74407</v>
      </c>
      <c r="E113659" t="s">
        <v>74408</v>
      </c>
      <c r="F113659" t="s">
        <v>74409</v>
      </c>
    </row>
    <row r="113660" spans="1:6" x14ac:dyDescent="0.2">
      <c r="A113660" t="s">
        <v>119724</v>
      </c>
      <c r="B113660" t="s">
        <v>119724</v>
      </c>
      <c r="C113660" t="s">
        <v>120282</v>
      </c>
      <c r="D113660" t="s">
        <v>119941</v>
      </c>
      <c r="E113660" t="s">
        <v>119942</v>
      </c>
      <c r="F113660" t="s">
        <v>119943</v>
      </c>
    </row>
    <row r="113661" spans="1:6" x14ac:dyDescent="0.2">
      <c r="A113661" t="s">
        <v>119724</v>
      </c>
      <c r="B113661" t="s">
        <v>119724</v>
      </c>
      <c r="C113661" t="s">
        <v>120282</v>
      </c>
      <c r="D113661" t="s">
        <v>86538</v>
      </c>
      <c r="E113661" t="s">
        <v>86539</v>
      </c>
      <c r="F113661" t="s">
        <v>86540</v>
      </c>
    </row>
    <row r="113662" spans="1:6" x14ac:dyDescent="0.2">
      <c r="A113662" t="s">
        <v>119724</v>
      </c>
      <c r="B113662" t="s">
        <v>119724</v>
      </c>
      <c r="C113662" t="s">
        <v>120282</v>
      </c>
      <c r="D113662" t="s">
        <v>7409</v>
      </c>
      <c r="E113662" t="s">
        <v>7410</v>
      </c>
      <c r="F113662" t="s">
        <v>120294</v>
      </c>
    </row>
    <row r="113663" spans="1:6" x14ac:dyDescent="0.2">
      <c r="A113663" t="s">
        <v>119724</v>
      </c>
      <c r="B113663" t="s">
        <v>119724</v>
      </c>
      <c r="C113663" t="s">
        <v>120282</v>
      </c>
      <c r="D113663" t="s">
        <v>96441</v>
      </c>
      <c r="E113663" t="s">
        <v>96442</v>
      </c>
      <c r="F113663" t="s">
        <v>96443</v>
      </c>
    </row>
    <row r="113664" spans="1:6" x14ac:dyDescent="0.2">
      <c r="A113664" t="s">
        <v>119724</v>
      </c>
      <c r="B113664" t="s">
        <v>119724</v>
      </c>
      <c r="C113664" t="s">
        <v>120282</v>
      </c>
      <c r="D113664" t="s">
        <v>7412</v>
      </c>
      <c r="E113664" t="s">
        <v>7413</v>
      </c>
      <c r="F113664" t="s">
        <v>7414</v>
      </c>
    </row>
    <row r="113665" spans="1:6" x14ac:dyDescent="0.2">
      <c r="A113665" t="s">
        <v>119724</v>
      </c>
      <c r="B113665" t="s">
        <v>119724</v>
      </c>
      <c r="C113665" t="s">
        <v>120282</v>
      </c>
      <c r="D113665" t="s">
        <v>33407</v>
      </c>
      <c r="E113665" t="s">
        <v>33408</v>
      </c>
      <c r="F113665" t="s">
        <v>120295</v>
      </c>
    </row>
    <row r="113666" spans="1:6" x14ac:dyDescent="0.2">
      <c r="A113666" t="s">
        <v>119724</v>
      </c>
      <c r="B113666" t="s">
        <v>119724</v>
      </c>
      <c r="C113666" t="s">
        <v>120282</v>
      </c>
      <c r="D113666" t="s">
        <v>1925</v>
      </c>
      <c r="E113666" t="s">
        <v>1926</v>
      </c>
      <c r="F113666" t="s">
        <v>120296</v>
      </c>
    </row>
    <row r="113667" spans="1:6" x14ac:dyDescent="0.2">
      <c r="A113667" t="s">
        <v>119724</v>
      </c>
      <c r="B113667" t="s">
        <v>119724</v>
      </c>
      <c r="C113667" t="s">
        <v>120282</v>
      </c>
      <c r="D113667" t="s">
        <v>7418</v>
      </c>
      <c r="E113667" t="s">
        <v>7419</v>
      </c>
      <c r="F113667" t="s">
        <v>120297</v>
      </c>
    </row>
    <row r="113668" spans="1:6" x14ac:dyDescent="0.2">
      <c r="A113668" t="s">
        <v>119724</v>
      </c>
      <c r="B113668" t="s">
        <v>119724</v>
      </c>
      <c r="C113668" t="s">
        <v>120282</v>
      </c>
      <c r="D113668" t="s">
        <v>74411</v>
      </c>
      <c r="E113668" t="s">
        <v>74412</v>
      </c>
      <c r="F113668" t="s">
        <v>120298</v>
      </c>
    </row>
    <row r="113669" spans="1:6" x14ac:dyDescent="0.2">
      <c r="A113669" t="s">
        <v>119724</v>
      </c>
      <c r="B113669" t="s">
        <v>119724</v>
      </c>
      <c r="C113669" t="s">
        <v>120282</v>
      </c>
      <c r="D113669" t="s">
        <v>7421</v>
      </c>
      <c r="E113669" t="s">
        <v>7422</v>
      </c>
      <c r="F113669" t="s">
        <v>74414</v>
      </c>
    </row>
    <row r="113670" spans="1:6" x14ac:dyDescent="0.2">
      <c r="A113670" t="s">
        <v>119724</v>
      </c>
      <c r="B113670" t="s">
        <v>119724</v>
      </c>
      <c r="C113670" t="s">
        <v>120282</v>
      </c>
      <c r="D113670" t="s">
        <v>7424</v>
      </c>
      <c r="E113670" t="s">
        <v>7425</v>
      </c>
      <c r="F113670" t="s">
        <v>7426</v>
      </c>
    </row>
    <row r="113671" spans="1:6" x14ac:dyDescent="0.2">
      <c r="A113671" t="s">
        <v>119724</v>
      </c>
      <c r="B113671" t="s">
        <v>119724</v>
      </c>
      <c r="C113671" t="s">
        <v>120282</v>
      </c>
      <c r="D113671" t="s">
        <v>119945</v>
      </c>
      <c r="E113671" t="s">
        <v>119946</v>
      </c>
      <c r="F113671" t="s">
        <v>120299</v>
      </c>
    </row>
    <row r="113672" spans="1:6" x14ac:dyDescent="0.2">
      <c r="A113672" t="s">
        <v>119724</v>
      </c>
      <c r="B113672" t="s">
        <v>119724</v>
      </c>
      <c r="C113672" t="s">
        <v>120282</v>
      </c>
      <c r="D113672" t="s">
        <v>119948</v>
      </c>
      <c r="E113672" t="s">
        <v>119949</v>
      </c>
      <c r="F113672" t="s">
        <v>119950</v>
      </c>
    </row>
    <row r="113673" spans="1:6" x14ac:dyDescent="0.2">
      <c r="A113673" t="s">
        <v>119724</v>
      </c>
      <c r="B113673" t="s">
        <v>119724</v>
      </c>
      <c r="C113673" t="s">
        <v>120282</v>
      </c>
      <c r="D113673" t="s">
        <v>25915</v>
      </c>
      <c r="E113673" t="s">
        <v>25916</v>
      </c>
      <c r="F113673" t="s">
        <v>56236</v>
      </c>
    </row>
    <row r="113674" spans="1:6" x14ac:dyDescent="0.2">
      <c r="A113674" t="s">
        <v>119724</v>
      </c>
      <c r="B113674" t="s">
        <v>119724</v>
      </c>
      <c r="C113674" t="s">
        <v>120282</v>
      </c>
      <c r="D113674" t="s">
        <v>119764</v>
      </c>
      <c r="E113674" t="s">
        <v>119765</v>
      </c>
      <c r="F113674" t="s">
        <v>119766</v>
      </c>
    </row>
    <row r="113675" spans="1:6" x14ac:dyDescent="0.2">
      <c r="A113675" t="s">
        <v>119724</v>
      </c>
      <c r="B113675" t="s">
        <v>119724</v>
      </c>
      <c r="C113675" t="s">
        <v>120282</v>
      </c>
      <c r="D113675" t="s">
        <v>7433</v>
      </c>
      <c r="E113675" t="s">
        <v>7434</v>
      </c>
      <c r="F113675" t="s">
        <v>120300</v>
      </c>
    </row>
    <row r="113676" spans="1:6" x14ac:dyDescent="0.2">
      <c r="A113676" t="s">
        <v>119724</v>
      </c>
      <c r="B113676" t="s">
        <v>119724</v>
      </c>
      <c r="C113676" t="s">
        <v>120282</v>
      </c>
      <c r="D113676" t="s">
        <v>5227</v>
      </c>
      <c r="E113676" t="s">
        <v>5228</v>
      </c>
      <c r="F113676" t="s">
        <v>5229</v>
      </c>
    </row>
    <row r="113677" spans="1:6" x14ac:dyDescent="0.2">
      <c r="A113677" t="s">
        <v>119724</v>
      </c>
      <c r="B113677" t="s">
        <v>119724</v>
      </c>
      <c r="C113677" t="s">
        <v>120282</v>
      </c>
      <c r="D113677" t="s">
        <v>119953</v>
      </c>
      <c r="E113677" t="s">
        <v>119954</v>
      </c>
      <c r="F113677" t="s">
        <v>119955</v>
      </c>
    </row>
    <row r="113678" spans="1:6" x14ac:dyDescent="0.2">
      <c r="A113678" t="s">
        <v>119724</v>
      </c>
      <c r="B113678" t="s">
        <v>119724</v>
      </c>
      <c r="C113678" t="s">
        <v>120282</v>
      </c>
      <c r="D113678" t="s">
        <v>119956</v>
      </c>
      <c r="E113678" t="s">
        <v>119957</v>
      </c>
      <c r="F113678" t="s">
        <v>119958</v>
      </c>
    </row>
    <row r="113679" spans="1:6" x14ac:dyDescent="0.2">
      <c r="A113679" t="s">
        <v>119724</v>
      </c>
      <c r="B113679" t="s">
        <v>119724</v>
      </c>
      <c r="C113679" t="s">
        <v>120282</v>
      </c>
      <c r="D113679" t="s">
        <v>7436</v>
      </c>
      <c r="E113679" t="s">
        <v>7437</v>
      </c>
      <c r="F113679" t="s">
        <v>7438</v>
      </c>
    </row>
    <row r="113680" spans="1:6" x14ac:dyDescent="0.2">
      <c r="A113680" t="s">
        <v>119724</v>
      </c>
      <c r="B113680" t="s">
        <v>119724</v>
      </c>
      <c r="C113680" t="s">
        <v>120282</v>
      </c>
      <c r="D113680" t="s">
        <v>1947</v>
      </c>
      <c r="E113680" t="s">
        <v>1948</v>
      </c>
      <c r="F113680" t="s">
        <v>120301</v>
      </c>
    </row>
    <row r="113681" spans="1:6" x14ac:dyDescent="0.2">
      <c r="A113681" t="s">
        <v>119724</v>
      </c>
      <c r="B113681" t="s">
        <v>119724</v>
      </c>
      <c r="C113681" t="s">
        <v>120282</v>
      </c>
      <c r="D113681" t="s">
        <v>30643</v>
      </c>
      <c r="E113681" t="s">
        <v>30644</v>
      </c>
      <c r="F113681" t="s">
        <v>30645</v>
      </c>
    </row>
    <row r="113682" spans="1:6" x14ac:dyDescent="0.2">
      <c r="A113682" t="s">
        <v>119724</v>
      </c>
      <c r="B113682" t="s">
        <v>119724</v>
      </c>
      <c r="C113682" t="s">
        <v>120282</v>
      </c>
      <c r="D113682" t="s">
        <v>119959</v>
      </c>
      <c r="E113682" t="s">
        <v>119960</v>
      </c>
      <c r="F113682" t="s">
        <v>120302</v>
      </c>
    </row>
    <row r="113683" spans="1:6" x14ac:dyDescent="0.2">
      <c r="A113683" t="s">
        <v>119724</v>
      </c>
      <c r="B113683" t="s">
        <v>119724</v>
      </c>
      <c r="C113683" t="s">
        <v>120282</v>
      </c>
      <c r="D113683" t="s">
        <v>111359</v>
      </c>
      <c r="E113683" t="s">
        <v>111360</v>
      </c>
      <c r="F113683" t="s">
        <v>120303</v>
      </c>
    </row>
    <row r="113684" spans="1:6" x14ac:dyDescent="0.2">
      <c r="A113684" t="s">
        <v>119724</v>
      </c>
      <c r="B113684" t="s">
        <v>119724</v>
      </c>
      <c r="C113684" t="s">
        <v>120282</v>
      </c>
      <c r="D113684" t="s">
        <v>7445</v>
      </c>
      <c r="E113684" t="s">
        <v>7446</v>
      </c>
      <c r="F113684" t="s">
        <v>7447</v>
      </c>
    </row>
    <row r="113685" spans="1:6" x14ac:dyDescent="0.2">
      <c r="A113685" t="s">
        <v>119724</v>
      </c>
      <c r="B113685" t="s">
        <v>119724</v>
      </c>
      <c r="C113685" t="s">
        <v>120282</v>
      </c>
      <c r="D113685" t="s">
        <v>96689</v>
      </c>
      <c r="E113685" t="s">
        <v>96690</v>
      </c>
      <c r="F113685" t="s">
        <v>96691</v>
      </c>
    </row>
    <row r="113686" spans="1:6" x14ac:dyDescent="0.2">
      <c r="A113686" t="s">
        <v>119724</v>
      </c>
      <c r="B113686" t="s">
        <v>119724</v>
      </c>
      <c r="C113686" t="s">
        <v>120282</v>
      </c>
      <c r="D113686" t="s">
        <v>119767</v>
      </c>
      <c r="E113686" t="s">
        <v>119768</v>
      </c>
      <c r="F113686" t="s">
        <v>119769</v>
      </c>
    </row>
    <row r="113687" spans="1:6" x14ac:dyDescent="0.2">
      <c r="A113687" t="s">
        <v>119724</v>
      </c>
      <c r="B113687" t="s">
        <v>119724</v>
      </c>
      <c r="C113687" t="s">
        <v>120282</v>
      </c>
      <c r="D113687" t="s">
        <v>8110</v>
      </c>
      <c r="E113687" t="s">
        <v>8111</v>
      </c>
      <c r="F113687" t="s">
        <v>8112</v>
      </c>
    </row>
    <row r="113688" spans="1:6" x14ac:dyDescent="0.2">
      <c r="A113688" t="s">
        <v>119724</v>
      </c>
      <c r="B113688" t="s">
        <v>119724</v>
      </c>
      <c r="C113688" t="s">
        <v>120282</v>
      </c>
      <c r="D113688" t="s">
        <v>35570</v>
      </c>
      <c r="E113688" t="s">
        <v>61416</v>
      </c>
      <c r="F113688" t="s">
        <v>120304</v>
      </c>
    </row>
    <row r="113689" spans="1:6" x14ac:dyDescent="0.2">
      <c r="A113689" t="s">
        <v>119724</v>
      </c>
      <c r="B113689" t="s">
        <v>119724</v>
      </c>
      <c r="C113689" t="s">
        <v>120282</v>
      </c>
      <c r="D113689" t="s">
        <v>120174</v>
      </c>
      <c r="E113689" t="s">
        <v>120175</v>
      </c>
      <c r="F113689" t="s">
        <v>120176</v>
      </c>
    </row>
    <row r="113690" spans="1:6" x14ac:dyDescent="0.2">
      <c r="A113690" t="s">
        <v>119724</v>
      </c>
      <c r="B113690" t="s">
        <v>119724</v>
      </c>
      <c r="C113690" t="s">
        <v>120282</v>
      </c>
      <c r="D113690" t="s">
        <v>61424</v>
      </c>
      <c r="E113690" t="s">
        <v>61425</v>
      </c>
      <c r="F113690" t="s">
        <v>61426</v>
      </c>
    </row>
    <row r="113691" spans="1:6" x14ac:dyDescent="0.2">
      <c r="A113691" t="s">
        <v>119724</v>
      </c>
      <c r="B113691" t="s">
        <v>119724</v>
      </c>
      <c r="C113691" t="s">
        <v>120282</v>
      </c>
      <c r="D113691" t="s">
        <v>103473</v>
      </c>
      <c r="E113691" t="s">
        <v>103474</v>
      </c>
      <c r="F113691" t="s">
        <v>103475</v>
      </c>
    </row>
    <row r="113692" spans="1:6" x14ac:dyDescent="0.2">
      <c r="A113692" t="s">
        <v>119724</v>
      </c>
      <c r="B113692" t="s">
        <v>119724</v>
      </c>
      <c r="C113692" t="s">
        <v>120282</v>
      </c>
      <c r="D113692" t="s">
        <v>23562</v>
      </c>
      <c r="E113692" t="s">
        <v>23563</v>
      </c>
      <c r="F113692" t="s">
        <v>120305</v>
      </c>
    </row>
    <row r="113693" spans="1:6" x14ac:dyDescent="0.2">
      <c r="A113693" t="s">
        <v>119724</v>
      </c>
      <c r="B113693" t="s">
        <v>119724</v>
      </c>
      <c r="C113693" t="s">
        <v>120282</v>
      </c>
      <c r="D113693" t="s">
        <v>119964</v>
      </c>
      <c r="E113693" t="s">
        <v>119965</v>
      </c>
      <c r="F113693" t="s">
        <v>119966</v>
      </c>
    </row>
    <row r="113694" spans="1:6" x14ac:dyDescent="0.2">
      <c r="A113694" t="s">
        <v>119724</v>
      </c>
      <c r="B113694" t="s">
        <v>119724</v>
      </c>
      <c r="C113694" t="s">
        <v>120282</v>
      </c>
      <c r="D113694" t="s">
        <v>21997</v>
      </c>
      <c r="E113694" t="s">
        <v>21998</v>
      </c>
      <c r="F113694" t="s">
        <v>120306</v>
      </c>
    </row>
    <row r="113695" spans="1:6" x14ac:dyDescent="0.2">
      <c r="A113695" t="s">
        <v>119724</v>
      </c>
      <c r="B113695" t="s">
        <v>119724</v>
      </c>
      <c r="C113695" t="s">
        <v>120282</v>
      </c>
      <c r="D113695" t="s">
        <v>7451</v>
      </c>
      <c r="E113695" t="s">
        <v>7452</v>
      </c>
      <c r="F113695" t="s">
        <v>120307</v>
      </c>
    </row>
    <row r="113696" spans="1:6" x14ac:dyDescent="0.2">
      <c r="A113696" t="s">
        <v>119724</v>
      </c>
      <c r="B113696" t="s">
        <v>119724</v>
      </c>
      <c r="C113696" t="s">
        <v>120282</v>
      </c>
      <c r="D113696" t="s">
        <v>60741</v>
      </c>
      <c r="E113696" t="s">
        <v>60742</v>
      </c>
      <c r="F113696" t="s">
        <v>60743</v>
      </c>
    </row>
    <row r="113697" spans="1:6" x14ac:dyDescent="0.2">
      <c r="A113697" t="s">
        <v>119724</v>
      </c>
      <c r="B113697" t="s">
        <v>119724</v>
      </c>
      <c r="C113697" t="s">
        <v>120282</v>
      </c>
      <c r="D113697" t="s">
        <v>61444</v>
      </c>
      <c r="E113697" t="s">
        <v>61445</v>
      </c>
      <c r="F113697" t="s">
        <v>61446</v>
      </c>
    </row>
    <row r="113698" spans="1:6" x14ac:dyDescent="0.2">
      <c r="A113698" t="s">
        <v>119724</v>
      </c>
      <c r="B113698" t="s">
        <v>119724</v>
      </c>
      <c r="C113698" t="s">
        <v>120282</v>
      </c>
      <c r="D113698" t="s">
        <v>61447</v>
      </c>
      <c r="E113698" t="s">
        <v>61448</v>
      </c>
      <c r="F113698" t="s">
        <v>61449</v>
      </c>
    </row>
    <row r="113699" spans="1:6" x14ac:dyDescent="0.2">
      <c r="A113699" t="s">
        <v>119724</v>
      </c>
      <c r="B113699" t="s">
        <v>119724</v>
      </c>
      <c r="C113699" t="s">
        <v>120282</v>
      </c>
      <c r="D113699" t="s">
        <v>96231</v>
      </c>
      <c r="E113699" t="s">
        <v>96232</v>
      </c>
      <c r="F113699" t="s">
        <v>96233</v>
      </c>
    </row>
    <row r="113700" spans="1:6" x14ac:dyDescent="0.2">
      <c r="A113700" t="s">
        <v>119724</v>
      </c>
      <c r="B113700" t="s">
        <v>119724</v>
      </c>
      <c r="C113700" t="s">
        <v>120282</v>
      </c>
      <c r="D113700" t="s">
        <v>119967</v>
      </c>
      <c r="E113700" t="s">
        <v>119968</v>
      </c>
      <c r="F113700" t="s">
        <v>119969</v>
      </c>
    </row>
    <row r="113701" spans="1:6" x14ac:dyDescent="0.2">
      <c r="A113701" t="s">
        <v>119724</v>
      </c>
      <c r="B113701" t="s">
        <v>119724</v>
      </c>
      <c r="C113701" t="s">
        <v>120282</v>
      </c>
      <c r="D113701" t="s">
        <v>54235</v>
      </c>
      <c r="E113701" t="s">
        <v>54236</v>
      </c>
      <c r="F113701" t="s">
        <v>54237</v>
      </c>
    </row>
    <row r="113702" spans="1:6" x14ac:dyDescent="0.2">
      <c r="A113702" t="s">
        <v>119724</v>
      </c>
      <c r="B113702" t="s">
        <v>119724</v>
      </c>
      <c r="C113702" t="s">
        <v>120282</v>
      </c>
      <c r="D113702" t="s">
        <v>96056</v>
      </c>
      <c r="E113702" t="s">
        <v>96057</v>
      </c>
      <c r="F113702" t="s">
        <v>96058</v>
      </c>
    </row>
    <row r="113703" spans="1:6" x14ac:dyDescent="0.2">
      <c r="A113703" t="s">
        <v>119724</v>
      </c>
      <c r="B113703" t="s">
        <v>119724</v>
      </c>
      <c r="C113703" t="s">
        <v>120282</v>
      </c>
      <c r="D113703" t="s">
        <v>119970</v>
      </c>
      <c r="E113703" t="s">
        <v>119971</v>
      </c>
      <c r="F113703" t="s">
        <v>119972</v>
      </c>
    </row>
    <row r="113704" spans="1:6" x14ac:dyDescent="0.2">
      <c r="A113704" t="s">
        <v>119724</v>
      </c>
      <c r="B113704" t="s">
        <v>119724</v>
      </c>
      <c r="C113704" t="s">
        <v>120282</v>
      </c>
      <c r="D113704" t="s">
        <v>96695</v>
      </c>
      <c r="E113704" t="s">
        <v>96696</v>
      </c>
      <c r="F113704" t="s">
        <v>120308</v>
      </c>
    </row>
    <row r="113705" spans="1:6" x14ac:dyDescent="0.2">
      <c r="A113705" t="s">
        <v>119724</v>
      </c>
      <c r="B113705" t="s">
        <v>119724</v>
      </c>
      <c r="C113705" t="s">
        <v>120282</v>
      </c>
      <c r="D113705" t="s">
        <v>116355</v>
      </c>
      <c r="E113705" t="s">
        <v>116356</v>
      </c>
      <c r="F113705" t="s">
        <v>116357</v>
      </c>
    </row>
    <row r="113706" spans="1:6" x14ac:dyDescent="0.2">
      <c r="A113706" t="s">
        <v>119724</v>
      </c>
      <c r="B113706" t="s">
        <v>119724</v>
      </c>
      <c r="C113706" t="s">
        <v>120282</v>
      </c>
      <c r="D113706" t="s">
        <v>119781</v>
      </c>
      <c r="E113706" t="s">
        <v>119782</v>
      </c>
      <c r="F113706" t="s">
        <v>119783</v>
      </c>
    </row>
    <row r="113707" spans="1:6" x14ac:dyDescent="0.2">
      <c r="A113707" t="s">
        <v>119724</v>
      </c>
      <c r="B113707" t="s">
        <v>119724</v>
      </c>
      <c r="C113707" t="s">
        <v>120282</v>
      </c>
      <c r="D113707" t="s">
        <v>30669</v>
      </c>
      <c r="E113707" t="s">
        <v>30670</v>
      </c>
      <c r="F113707" t="s">
        <v>48307</v>
      </c>
    </row>
    <row r="113708" spans="1:6" x14ac:dyDescent="0.2">
      <c r="A113708" t="s">
        <v>119724</v>
      </c>
      <c r="B113708" t="s">
        <v>119724</v>
      </c>
      <c r="C113708" t="s">
        <v>120282</v>
      </c>
      <c r="D113708" t="s">
        <v>81128</v>
      </c>
      <c r="E113708" t="s">
        <v>81129</v>
      </c>
      <c r="F113708" t="s">
        <v>81130</v>
      </c>
    </row>
    <row r="113709" spans="1:6" x14ac:dyDescent="0.2">
      <c r="A113709" t="s">
        <v>119724</v>
      </c>
      <c r="B113709" t="s">
        <v>119724</v>
      </c>
      <c r="C113709" t="s">
        <v>120282</v>
      </c>
      <c r="D113709" t="s">
        <v>120309</v>
      </c>
      <c r="E113709" t="s">
        <v>120310</v>
      </c>
      <c r="F113709" t="s">
        <v>120311</v>
      </c>
    </row>
    <row r="113710" spans="1:6" x14ac:dyDescent="0.2">
      <c r="A113710" t="s">
        <v>119724</v>
      </c>
      <c r="B113710" t="s">
        <v>119724</v>
      </c>
      <c r="C113710" t="s">
        <v>120282</v>
      </c>
      <c r="D113710" t="s">
        <v>34598</v>
      </c>
      <c r="E113710" t="s">
        <v>34599</v>
      </c>
      <c r="F113710" t="s">
        <v>34600</v>
      </c>
    </row>
    <row r="113711" spans="1:6" x14ac:dyDescent="0.2">
      <c r="A113711" t="s">
        <v>119724</v>
      </c>
      <c r="B113711" t="s">
        <v>119724</v>
      </c>
      <c r="C113711" t="s">
        <v>120282</v>
      </c>
      <c r="D113711" t="s">
        <v>74418</v>
      </c>
      <c r="E113711" t="s">
        <v>74419</v>
      </c>
      <c r="F113711" t="s">
        <v>74420</v>
      </c>
    </row>
    <row r="113712" spans="1:6" x14ac:dyDescent="0.2">
      <c r="A113712" t="s">
        <v>119724</v>
      </c>
      <c r="B113712" t="s">
        <v>119724</v>
      </c>
      <c r="C113712" t="s">
        <v>120282</v>
      </c>
      <c r="D113712" t="s">
        <v>120312</v>
      </c>
      <c r="E113712" t="s">
        <v>120313</v>
      </c>
      <c r="F113712" t="s">
        <v>120314</v>
      </c>
    </row>
    <row r="113713" spans="1:6" x14ac:dyDescent="0.2">
      <c r="A113713" t="s">
        <v>119724</v>
      </c>
      <c r="B113713" t="s">
        <v>119724</v>
      </c>
      <c r="C113713" t="s">
        <v>120282</v>
      </c>
      <c r="D113713" t="s">
        <v>60600</v>
      </c>
      <c r="E113713" t="s">
        <v>60601</v>
      </c>
      <c r="F113713" t="s">
        <v>60602</v>
      </c>
    </row>
    <row r="113714" spans="1:6" x14ac:dyDescent="0.2">
      <c r="A113714" t="s">
        <v>119724</v>
      </c>
      <c r="B113714" t="s">
        <v>119724</v>
      </c>
      <c r="C113714" t="s">
        <v>120282</v>
      </c>
      <c r="D113714" t="s">
        <v>38823</v>
      </c>
      <c r="E113714" t="s">
        <v>38824</v>
      </c>
      <c r="F113714" t="s">
        <v>38825</v>
      </c>
    </row>
    <row r="113715" spans="1:6" x14ac:dyDescent="0.2">
      <c r="A113715" t="s">
        <v>119724</v>
      </c>
      <c r="B113715" t="s">
        <v>119724</v>
      </c>
      <c r="C113715" t="s">
        <v>120282</v>
      </c>
      <c r="D113715" t="s">
        <v>96444</v>
      </c>
      <c r="E113715" t="s">
        <v>96445</v>
      </c>
      <c r="F113715" t="s">
        <v>96446</v>
      </c>
    </row>
    <row r="113716" spans="1:6" x14ac:dyDescent="0.2">
      <c r="A113716" t="s">
        <v>119724</v>
      </c>
      <c r="B113716" t="s">
        <v>119724</v>
      </c>
      <c r="C113716" t="s">
        <v>120282</v>
      </c>
      <c r="D113716" t="s">
        <v>120315</v>
      </c>
      <c r="E113716" t="s">
        <v>120316</v>
      </c>
      <c r="F113716" t="s">
        <v>120317</v>
      </c>
    </row>
    <row r="113717" spans="1:6" x14ac:dyDescent="0.2">
      <c r="A113717" t="s">
        <v>119724</v>
      </c>
      <c r="B113717" t="s">
        <v>119724</v>
      </c>
      <c r="C113717" t="s">
        <v>120282</v>
      </c>
      <c r="D113717" t="s">
        <v>120318</v>
      </c>
      <c r="E113717" t="s">
        <v>120319</v>
      </c>
      <c r="F113717" t="s">
        <v>120320</v>
      </c>
    </row>
    <row r="113718" spans="1:6" x14ac:dyDescent="0.2">
      <c r="A113718" t="s">
        <v>119724</v>
      </c>
      <c r="B113718" t="s">
        <v>119724</v>
      </c>
      <c r="C113718" t="s">
        <v>120282</v>
      </c>
      <c r="D113718" t="s">
        <v>37491</v>
      </c>
      <c r="E113718" t="s">
        <v>37492</v>
      </c>
      <c r="F113718" t="s">
        <v>120321</v>
      </c>
    </row>
    <row r="113719" spans="1:6" x14ac:dyDescent="0.2">
      <c r="A113719" t="s">
        <v>119724</v>
      </c>
      <c r="B113719" t="s">
        <v>119724</v>
      </c>
      <c r="C113719" t="s">
        <v>120282</v>
      </c>
      <c r="D113719" t="s">
        <v>15443</v>
      </c>
      <c r="E113719" t="s">
        <v>15444</v>
      </c>
      <c r="F113719" t="s">
        <v>120322</v>
      </c>
    </row>
    <row r="113720" spans="1:6" x14ac:dyDescent="0.2">
      <c r="A113720" t="s">
        <v>119724</v>
      </c>
      <c r="B113720" t="s">
        <v>119724</v>
      </c>
      <c r="C113720" t="s">
        <v>120282</v>
      </c>
      <c r="D113720" t="s">
        <v>110039</v>
      </c>
      <c r="E113720" t="s">
        <v>110040</v>
      </c>
      <c r="F113720" t="s">
        <v>120323</v>
      </c>
    </row>
    <row r="113721" spans="1:6" x14ac:dyDescent="0.2">
      <c r="A113721" t="s">
        <v>119724</v>
      </c>
      <c r="B113721" t="s">
        <v>119724</v>
      </c>
      <c r="C113721" t="s">
        <v>120282</v>
      </c>
      <c r="D113721" t="s">
        <v>15530</v>
      </c>
      <c r="E113721" t="s">
        <v>15531</v>
      </c>
      <c r="F113721" t="s">
        <v>15532</v>
      </c>
    </row>
    <row r="113722" spans="1:6" x14ac:dyDescent="0.2">
      <c r="A113722" t="s">
        <v>119724</v>
      </c>
      <c r="B113722" t="s">
        <v>119724</v>
      </c>
      <c r="C113722" t="s">
        <v>120282</v>
      </c>
      <c r="D113722" t="s">
        <v>105347</v>
      </c>
      <c r="E113722" t="s">
        <v>105348</v>
      </c>
      <c r="F113722" t="s">
        <v>105349</v>
      </c>
    </row>
    <row r="113723" spans="1:6" x14ac:dyDescent="0.2">
      <c r="A113723" t="s">
        <v>119724</v>
      </c>
      <c r="B113723" t="s">
        <v>119724</v>
      </c>
      <c r="C113723" t="s">
        <v>120282</v>
      </c>
      <c r="D113723" t="s">
        <v>74425</v>
      </c>
      <c r="E113723" t="s">
        <v>74426</v>
      </c>
      <c r="F113723" t="s">
        <v>74427</v>
      </c>
    </row>
    <row r="113724" spans="1:6" x14ac:dyDescent="0.2">
      <c r="A113724" t="s">
        <v>119724</v>
      </c>
      <c r="B113724" t="s">
        <v>119724</v>
      </c>
      <c r="C113724" t="s">
        <v>120282</v>
      </c>
      <c r="D113724" t="s">
        <v>120324</v>
      </c>
      <c r="E113724" t="s">
        <v>120325</v>
      </c>
      <c r="F113724" t="s">
        <v>120326</v>
      </c>
    </row>
    <row r="113725" spans="1:6" x14ac:dyDescent="0.2">
      <c r="A113725" t="s">
        <v>119724</v>
      </c>
      <c r="B113725" t="s">
        <v>119724</v>
      </c>
      <c r="C113725" t="s">
        <v>120282</v>
      </c>
      <c r="D113725" t="s">
        <v>74428</v>
      </c>
      <c r="E113725" t="s">
        <v>74429</v>
      </c>
      <c r="F113725" t="s">
        <v>74430</v>
      </c>
    </row>
    <row r="113726" spans="1:6" x14ac:dyDescent="0.2">
      <c r="A113726" t="s">
        <v>119724</v>
      </c>
      <c r="B113726" t="s">
        <v>119724</v>
      </c>
      <c r="C113726" t="s">
        <v>120282</v>
      </c>
      <c r="D113726" t="s">
        <v>120327</v>
      </c>
      <c r="E113726" t="s">
        <v>120328</v>
      </c>
      <c r="F113726" t="s">
        <v>120329</v>
      </c>
    </row>
    <row r="113727" spans="1:6" x14ac:dyDescent="0.2">
      <c r="A113727" t="s">
        <v>119724</v>
      </c>
      <c r="B113727" t="s">
        <v>119724</v>
      </c>
      <c r="C113727" t="s">
        <v>120282</v>
      </c>
      <c r="D113727" t="s">
        <v>120330</v>
      </c>
      <c r="E113727" t="s">
        <v>120331</v>
      </c>
      <c r="F113727" t="s">
        <v>120332</v>
      </c>
    </row>
    <row r="113728" spans="1:6" x14ac:dyDescent="0.2">
      <c r="A113728" t="s">
        <v>119724</v>
      </c>
      <c r="B113728" t="s">
        <v>119724</v>
      </c>
      <c r="C113728" t="s">
        <v>120282</v>
      </c>
      <c r="D113728" t="s">
        <v>74431</v>
      </c>
      <c r="E113728" t="s">
        <v>74432</v>
      </c>
      <c r="F113728" t="s">
        <v>74433</v>
      </c>
    </row>
    <row r="113729" spans="1:6" x14ac:dyDescent="0.2">
      <c r="A113729" t="s">
        <v>119724</v>
      </c>
      <c r="B113729" t="s">
        <v>119724</v>
      </c>
      <c r="C113729" t="s">
        <v>120282</v>
      </c>
      <c r="D113729" t="s">
        <v>120333</v>
      </c>
      <c r="E113729" t="s">
        <v>120334</v>
      </c>
      <c r="F113729" t="s">
        <v>120335</v>
      </c>
    </row>
    <row r="113730" spans="1:6" x14ac:dyDescent="0.2">
      <c r="A113730" t="s">
        <v>119724</v>
      </c>
      <c r="B113730" t="s">
        <v>119724</v>
      </c>
      <c r="C113730" t="s">
        <v>120282</v>
      </c>
      <c r="D113730" t="s">
        <v>4535</v>
      </c>
      <c r="E113730" t="s">
        <v>4536</v>
      </c>
      <c r="F113730" t="s">
        <v>4537</v>
      </c>
    </row>
    <row r="113731" spans="1:6" x14ac:dyDescent="0.2">
      <c r="A113731" t="s">
        <v>119724</v>
      </c>
      <c r="B113731" t="s">
        <v>119724</v>
      </c>
      <c r="C113731" t="s">
        <v>120282</v>
      </c>
      <c r="D113731" t="s">
        <v>120336</v>
      </c>
      <c r="E113731" t="s">
        <v>120337</v>
      </c>
      <c r="F113731" t="s">
        <v>120338</v>
      </c>
    </row>
    <row r="113732" spans="1:6" x14ac:dyDescent="0.2">
      <c r="A113732" t="s">
        <v>119724</v>
      </c>
      <c r="B113732" t="s">
        <v>119724</v>
      </c>
      <c r="C113732" t="s">
        <v>120282</v>
      </c>
      <c r="D113732" t="s">
        <v>74434</v>
      </c>
      <c r="E113732" t="s">
        <v>74435</v>
      </c>
      <c r="F113732" t="s">
        <v>74436</v>
      </c>
    </row>
    <row r="113733" spans="1:6" x14ac:dyDescent="0.2">
      <c r="A113733" t="s">
        <v>119724</v>
      </c>
      <c r="B113733" t="s">
        <v>119724</v>
      </c>
      <c r="C113733" t="s">
        <v>120282</v>
      </c>
      <c r="D113733" t="s">
        <v>8769</v>
      </c>
      <c r="E113733" t="s">
        <v>8770</v>
      </c>
      <c r="F113733" t="s">
        <v>120339</v>
      </c>
    </row>
    <row r="113734" spans="1:6" x14ac:dyDescent="0.2">
      <c r="A113734" t="s">
        <v>119724</v>
      </c>
      <c r="B113734" t="s">
        <v>119724</v>
      </c>
      <c r="C113734" t="s">
        <v>120282</v>
      </c>
      <c r="D113734" t="s">
        <v>60779</v>
      </c>
      <c r="E113734" t="s">
        <v>60780</v>
      </c>
      <c r="F113734" t="s">
        <v>60781</v>
      </c>
    </row>
    <row r="113735" spans="1:6" x14ac:dyDescent="0.2">
      <c r="A113735" t="s">
        <v>119724</v>
      </c>
      <c r="B113735" t="s">
        <v>119724</v>
      </c>
      <c r="C113735" t="s">
        <v>120282</v>
      </c>
      <c r="D113735" t="s">
        <v>74437</v>
      </c>
      <c r="E113735" t="s">
        <v>74438</v>
      </c>
      <c r="F113735" t="s">
        <v>74439</v>
      </c>
    </row>
    <row r="113736" spans="1:6" x14ac:dyDescent="0.2">
      <c r="A113736" t="s">
        <v>119724</v>
      </c>
      <c r="B113736" t="s">
        <v>119724</v>
      </c>
      <c r="C113736" t="s">
        <v>120282</v>
      </c>
      <c r="D113736" t="s">
        <v>41521</v>
      </c>
      <c r="E113736" t="s">
        <v>61455</v>
      </c>
      <c r="F113736" t="s">
        <v>61456</v>
      </c>
    </row>
    <row r="113737" spans="1:6" x14ac:dyDescent="0.2">
      <c r="A113737" t="s">
        <v>119724</v>
      </c>
      <c r="B113737" t="s">
        <v>119724</v>
      </c>
      <c r="C113737" t="s">
        <v>120282</v>
      </c>
      <c r="D113737" t="s">
        <v>61457</v>
      </c>
      <c r="E113737" t="s">
        <v>61458</v>
      </c>
      <c r="F113737" t="s">
        <v>61459</v>
      </c>
    </row>
    <row r="113738" spans="1:6" x14ac:dyDescent="0.2">
      <c r="A113738" t="s">
        <v>119724</v>
      </c>
      <c r="B113738" t="s">
        <v>119724</v>
      </c>
      <c r="C113738" t="s">
        <v>120282</v>
      </c>
      <c r="D113738" t="s">
        <v>96701</v>
      </c>
      <c r="E113738" t="s">
        <v>96702</v>
      </c>
      <c r="F113738" t="s">
        <v>120340</v>
      </c>
    </row>
    <row r="113739" spans="1:6" x14ac:dyDescent="0.2">
      <c r="A113739" t="s">
        <v>119724</v>
      </c>
      <c r="B113739" t="s">
        <v>119724</v>
      </c>
      <c r="C113739" t="s">
        <v>120282</v>
      </c>
      <c r="D113739" t="s">
        <v>96704</v>
      </c>
      <c r="E113739" t="s">
        <v>96705</v>
      </c>
      <c r="F113739" t="s">
        <v>96706</v>
      </c>
    </row>
    <row r="113740" spans="1:6" x14ac:dyDescent="0.2">
      <c r="A113740" t="s">
        <v>119724</v>
      </c>
      <c r="B113740" t="s">
        <v>119724</v>
      </c>
      <c r="C113740" t="s">
        <v>120282</v>
      </c>
      <c r="D113740" t="s">
        <v>107505</v>
      </c>
      <c r="E113740" t="s">
        <v>107506</v>
      </c>
      <c r="F113740" t="s">
        <v>107507</v>
      </c>
    </row>
    <row r="113741" spans="1:6" x14ac:dyDescent="0.2">
      <c r="A113741" t="s">
        <v>119724</v>
      </c>
      <c r="B113741" t="s">
        <v>119724</v>
      </c>
      <c r="C113741" t="s">
        <v>120282</v>
      </c>
      <c r="D113741" t="s">
        <v>120341</v>
      </c>
      <c r="E113741" t="s">
        <v>120342</v>
      </c>
      <c r="F113741" t="s">
        <v>120343</v>
      </c>
    </row>
    <row r="113742" spans="1:6" x14ac:dyDescent="0.2">
      <c r="A113742" t="s">
        <v>119724</v>
      </c>
      <c r="B113742" t="s">
        <v>119724</v>
      </c>
      <c r="C113742" t="s">
        <v>120282</v>
      </c>
      <c r="D113742" t="s">
        <v>120344</v>
      </c>
      <c r="E113742" t="s">
        <v>120345</v>
      </c>
      <c r="F113742" t="s">
        <v>120346</v>
      </c>
    </row>
    <row r="113743" spans="1:6" x14ac:dyDescent="0.2">
      <c r="A113743" t="s">
        <v>119724</v>
      </c>
      <c r="B113743" t="s">
        <v>119724</v>
      </c>
      <c r="C113743" t="s">
        <v>120282</v>
      </c>
      <c r="D113743" t="s">
        <v>30705</v>
      </c>
      <c r="E113743" t="s">
        <v>30706</v>
      </c>
      <c r="F113743" t="s">
        <v>120347</v>
      </c>
    </row>
    <row r="113744" spans="1:6" x14ac:dyDescent="0.2">
      <c r="A113744" t="s">
        <v>119724</v>
      </c>
      <c r="B113744" t="s">
        <v>119724</v>
      </c>
      <c r="C113744" t="s">
        <v>120282</v>
      </c>
      <c r="D113744" t="s">
        <v>84767</v>
      </c>
      <c r="E113744" t="s">
        <v>84768</v>
      </c>
      <c r="F113744" t="s">
        <v>84769</v>
      </c>
    </row>
    <row r="113745" spans="1:6" x14ac:dyDescent="0.2">
      <c r="A113745" t="s">
        <v>119724</v>
      </c>
      <c r="B113745" t="s">
        <v>119724</v>
      </c>
      <c r="C113745" t="s">
        <v>120282</v>
      </c>
      <c r="D113745" t="s">
        <v>61467</v>
      </c>
      <c r="E113745" t="s">
        <v>61468</v>
      </c>
      <c r="F113745" t="s">
        <v>61469</v>
      </c>
    </row>
    <row r="113746" spans="1:6" x14ac:dyDescent="0.2">
      <c r="A113746" t="s">
        <v>119724</v>
      </c>
      <c r="B113746" t="s">
        <v>119724</v>
      </c>
      <c r="C113746" t="s">
        <v>120282</v>
      </c>
      <c r="D113746" t="s">
        <v>120348</v>
      </c>
      <c r="E113746" t="s">
        <v>120349</v>
      </c>
      <c r="F113746" t="s">
        <v>120350</v>
      </c>
    </row>
    <row r="113747" spans="1:6" x14ac:dyDescent="0.2">
      <c r="A113747" t="s">
        <v>119724</v>
      </c>
      <c r="B113747" t="s">
        <v>119724</v>
      </c>
      <c r="C113747" t="s">
        <v>120282</v>
      </c>
      <c r="D113747" t="s">
        <v>119975</v>
      </c>
      <c r="E113747" t="s">
        <v>119976</v>
      </c>
      <c r="F113747" t="s">
        <v>119977</v>
      </c>
    </row>
    <row r="113748" spans="1:6" x14ac:dyDescent="0.2">
      <c r="A113748" t="s">
        <v>119724</v>
      </c>
      <c r="B113748" t="s">
        <v>119724</v>
      </c>
      <c r="C113748" t="s">
        <v>120282</v>
      </c>
      <c r="D113748" t="s">
        <v>17712</v>
      </c>
      <c r="E113748" t="s">
        <v>119978</v>
      </c>
      <c r="F113748" t="s">
        <v>119979</v>
      </c>
    </row>
    <row r="113749" spans="1:6" x14ac:dyDescent="0.2">
      <c r="A113749" t="s">
        <v>119724</v>
      </c>
      <c r="B113749" t="s">
        <v>119724</v>
      </c>
      <c r="C113749" t="s">
        <v>120282</v>
      </c>
      <c r="D113749" t="s">
        <v>54256</v>
      </c>
      <c r="E113749" t="s">
        <v>54257</v>
      </c>
      <c r="F113749" t="s">
        <v>120351</v>
      </c>
    </row>
    <row r="113750" spans="1:6" x14ac:dyDescent="0.2">
      <c r="A113750" t="s">
        <v>119724</v>
      </c>
      <c r="B113750" t="s">
        <v>119724</v>
      </c>
      <c r="C113750" t="s">
        <v>120282</v>
      </c>
      <c r="D113750" t="s">
        <v>96244</v>
      </c>
      <c r="E113750" t="s">
        <v>96245</v>
      </c>
      <c r="F113750" t="s">
        <v>96246</v>
      </c>
    </row>
    <row r="113751" spans="1:6" x14ac:dyDescent="0.2">
      <c r="A113751" t="s">
        <v>119724</v>
      </c>
      <c r="B113751" t="s">
        <v>119724</v>
      </c>
      <c r="C113751" t="s">
        <v>120282</v>
      </c>
      <c r="D113751" t="s">
        <v>50081</v>
      </c>
      <c r="E113751" t="s">
        <v>50082</v>
      </c>
      <c r="F113751" t="s">
        <v>120352</v>
      </c>
    </row>
    <row r="113752" spans="1:6" x14ac:dyDescent="0.2">
      <c r="A113752" t="s">
        <v>119724</v>
      </c>
      <c r="B113752" t="s">
        <v>119724</v>
      </c>
      <c r="C113752" t="s">
        <v>120282</v>
      </c>
      <c r="D113752" t="s">
        <v>30711</v>
      </c>
      <c r="E113752" t="s">
        <v>30712</v>
      </c>
      <c r="F113752" t="s">
        <v>30713</v>
      </c>
    </row>
    <row r="113753" spans="1:6" x14ac:dyDescent="0.2">
      <c r="A113753" t="s">
        <v>119724</v>
      </c>
      <c r="B113753" t="s">
        <v>119724</v>
      </c>
      <c r="C113753" t="s">
        <v>120282</v>
      </c>
      <c r="D113753" t="s">
        <v>96708</v>
      </c>
      <c r="E113753" t="s">
        <v>96709</v>
      </c>
      <c r="F113753" t="s">
        <v>96710</v>
      </c>
    </row>
    <row r="113754" spans="1:6" x14ac:dyDescent="0.2">
      <c r="A113754" t="s">
        <v>119724</v>
      </c>
      <c r="B113754" t="s">
        <v>119724</v>
      </c>
      <c r="C113754" t="s">
        <v>120282</v>
      </c>
      <c r="D113754" t="s">
        <v>96450</v>
      </c>
      <c r="E113754" t="s">
        <v>96451</v>
      </c>
      <c r="F113754" t="s">
        <v>120353</v>
      </c>
    </row>
    <row r="113755" spans="1:6" x14ac:dyDescent="0.2">
      <c r="A113755" t="s">
        <v>119724</v>
      </c>
      <c r="B113755" t="s">
        <v>119724</v>
      </c>
      <c r="C113755" t="s">
        <v>120282</v>
      </c>
      <c r="D113755" t="s">
        <v>77385</v>
      </c>
      <c r="E113755" t="s">
        <v>77386</v>
      </c>
      <c r="F113755" t="s">
        <v>77387</v>
      </c>
    </row>
    <row r="113756" spans="1:6" x14ac:dyDescent="0.2">
      <c r="A113756" t="s">
        <v>119724</v>
      </c>
      <c r="B113756" t="s">
        <v>119724</v>
      </c>
      <c r="C113756" t="s">
        <v>120282</v>
      </c>
      <c r="D113756" t="s">
        <v>7454</v>
      </c>
      <c r="E113756" t="s">
        <v>7455</v>
      </c>
      <c r="F113756" t="s">
        <v>74449</v>
      </c>
    </row>
    <row r="113757" spans="1:6" x14ac:dyDescent="0.2">
      <c r="A113757" t="s">
        <v>119724</v>
      </c>
      <c r="B113757" t="s">
        <v>119724</v>
      </c>
      <c r="C113757" t="s">
        <v>120282</v>
      </c>
      <c r="D113757" t="s">
        <v>61492</v>
      </c>
      <c r="E113757" t="s">
        <v>61493</v>
      </c>
      <c r="F113757" t="s">
        <v>61494</v>
      </c>
    </row>
    <row r="113758" spans="1:6" x14ac:dyDescent="0.2">
      <c r="A113758" t="s">
        <v>119724</v>
      </c>
      <c r="B113758" t="s">
        <v>119724</v>
      </c>
      <c r="C113758" t="s">
        <v>120282</v>
      </c>
      <c r="D113758" t="s">
        <v>7460</v>
      </c>
      <c r="E113758" t="s">
        <v>7461</v>
      </c>
      <c r="F113758" t="s">
        <v>120354</v>
      </c>
    </row>
    <row r="113759" spans="1:6" x14ac:dyDescent="0.2">
      <c r="A113759" t="s">
        <v>119724</v>
      </c>
      <c r="B113759" t="s">
        <v>119724</v>
      </c>
      <c r="C113759" t="s">
        <v>120282</v>
      </c>
      <c r="D113759" t="s">
        <v>53741</v>
      </c>
      <c r="E113759" t="s">
        <v>53742</v>
      </c>
      <c r="F113759" t="s">
        <v>60344</v>
      </c>
    </row>
    <row r="113760" spans="1:6" x14ac:dyDescent="0.2">
      <c r="A113760" t="s">
        <v>119724</v>
      </c>
      <c r="B113760" t="s">
        <v>119724</v>
      </c>
      <c r="C113760" t="s">
        <v>120282</v>
      </c>
      <c r="D113760" t="s">
        <v>7463</v>
      </c>
      <c r="E113760" t="s">
        <v>7464</v>
      </c>
      <c r="F113760" t="s">
        <v>7465</v>
      </c>
    </row>
    <row r="113761" spans="1:6" x14ac:dyDescent="0.2">
      <c r="A113761" t="s">
        <v>119724</v>
      </c>
      <c r="B113761" t="s">
        <v>119724</v>
      </c>
      <c r="C113761" t="s">
        <v>120282</v>
      </c>
      <c r="D113761" t="s">
        <v>74450</v>
      </c>
      <c r="E113761" t="s">
        <v>74451</v>
      </c>
      <c r="F113761" t="s">
        <v>74452</v>
      </c>
    </row>
    <row r="113762" spans="1:6" x14ac:dyDescent="0.2">
      <c r="A113762" t="s">
        <v>119724</v>
      </c>
      <c r="B113762" t="s">
        <v>119724</v>
      </c>
      <c r="C113762" t="s">
        <v>120282</v>
      </c>
      <c r="D113762" t="s">
        <v>96250</v>
      </c>
      <c r="E113762" t="s">
        <v>96251</v>
      </c>
      <c r="F113762" t="s">
        <v>96252</v>
      </c>
    </row>
    <row r="113763" spans="1:6" x14ac:dyDescent="0.2">
      <c r="A113763" t="s">
        <v>119724</v>
      </c>
      <c r="B113763" t="s">
        <v>119724</v>
      </c>
      <c r="C113763" t="s">
        <v>120282</v>
      </c>
      <c r="D113763" t="s">
        <v>18691</v>
      </c>
      <c r="E113763" t="s">
        <v>18692</v>
      </c>
      <c r="F113763" t="s">
        <v>18693</v>
      </c>
    </row>
    <row r="113764" spans="1:6" x14ac:dyDescent="0.2">
      <c r="A113764" t="s">
        <v>119724</v>
      </c>
      <c r="B113764" t="s">
        <v>119724</v>
      </c>
      <c r="C113764" t="s">
        <v>120282</v>
      </c>
      <c r="D113764" t="s">
        <v>119984</v>
      </c>
      <c r="E113764" t="s">
        <v>119985</v>
      </c>
      <c r="F113764" t="s">
        <v>119986</v>
      </c>
    </row>
    <row r="113765" spans="1:6" x14ac:dyDescent="0.2">
      <c r="A113765" t="s">
        <v>119724</v>
      </c>
      <c r="B113765" t="s">
        <v>119724</v>
      </c>
      <c r="C113765" t="s">
        <v>120282</v>
      </c>
      <c r="D113765" t="s">
        <v>59146</v>
      </c>
      <c r="E113765" t="s">
        <v>59147</v>
      </c>
      <c r="F113765" t="s">
        <v>59148</v>
      </c>
    </row>
    <row r="113766" spans="1:6" x14ac:dyDescent="0.2">
      <c r="A113766" t="s">
        <v>119724</v>
      </c>
      <c r="B113766" t="s">
        <v>119724</v>
      </c>
      <c r="C113766" t="s">
        <v>120282</v>
      </c>
      <c r="D113766" t="s">
        <v>96253</v>
      </c>
      <c r="E113766" t="s">
        <v>96254</v>
      </c>
      <c r="F113766" t="s">
        <v>96255</v>
      </c>
    </row>
    <row r="113767" spans="1:6" x14ac:dyDescent="0.2">
      <c r="A113767" t="s">
        <v>119724</v>
      </c>
      <c r="B113767" t="s">
        <v>119724</v>
      </c>
      <c r="C113767" t="s">
        <v>120282</v>
      </c>
      <c r="D113767" t="s">
        <v>96256</v>
      </c>
      <c r="E113767" t="s">
        <v>96257</v>
      </c>
      <c r="F113767" t="s">
        <v>96258</v>
      </c>
    </row>
    <row r="113768" spans="1:6" x14ac:dyDescent="0.2">
      <c r="A113768" t="s">
        <v>119724</v>
      </c>
      <c r="B113768" t="s">
        <v>119724</v>
      </c>
      <c r="C113768" t="s">
        <v>120282</v>
      </c>
      <c r="D113768" t="s">
        <v>64153</v>
      </c>
      <c r="E113768" t="s">
        <v>64154</v>
      </c>
      <c r="F113768" t="s">
        <v>120355</v>
      </c>
    </row>
    <row r="113769" spans="1:6" x14ac:dyDescent="0.2">
      <c r="A113769" t="s">
        <v>119724</v>
      </c>
      <c r="B113769" t="s">
        <v>119724</v>
      </c>
      <c r="C113769" t="s">
        <v>120282</v>
      </c>
      <c r="D113769" t="s">
        <v>119989</v>
      </c>
      <c r="E113769" t="s">
        <v>119990</v>
      </c>
      <c r="F113769" t="s">
        <v>119991</v>
      </c>
    </row>
    <row r="113770" spans="1:6" x14ac:dyDescent="0.2">
      <c r="A113770" t="s">
        <v>119724</v>
      </c>
      <c r="B113770" t="s">
        <v>119724</v>
      </c>
      <c r="C113770" t="s">
        <v>120282</v>
      </c>
      <c r="D113770" t="s">
        <v>120185</v>
      </c>
      <c r="E113770" t="s">
        <v>120186</v>
      </c>
      <c r="F113770" t="s">
        <v>120187</v>
      </c>
    </row>
    <row r="113771" spans="1:6" x14ac:dyDescent="0.2">
      <c r="A113771" t="s">
        <v>119724</v>
      </c>
      <c r="B113771" t="s">
        <v>119724</v>
      </c>
      <c r="C113771" t="s">
        <v>120282</v>
      </c>
      <c r="D113771" t="s">
        <v>96068</v>
      </c>
      <c r="E113771" t="s">
        <v>96069</v>
      </c>
      <c r="F113771" t="s">
        <v>96070</v>
      </c>
    </row>
    <row r="113772" spans="1:6" x14ac:dyDescent="0.2">
      <c r="A113772" t="s">
        <v>119724</v>
      </c>
      <c r="B113772" t="s">
        <v>119724</v>
      </c>
      <c r="C113772" t="s">
        <v>120282</v>
      </c>
      <c r="D113772" t="s">
        <v>51685</v>
      </c>
      <c r="E113772" t="s">
        <v>51686</v>
      </c>
      <c r="F113772" t="s">
        <v>51687</v>
      </c>
    </row>
    <row r="113773" spans="1:6" x14ac:dyDescent="0.2">
      <c r="A113773" t="s">
        <v>119724</v>
      </c>
      <c r="B113773" t="s">
        <v>119724</v>
      </c>
      <c r="C113773" t="s">
        <v>120282</v>
      </c>
      <c r="D113773" t="s">
        <v>120356</v>
      </c>
      <c r="E113773" t="s">
        <v>120357</v>
      </c>
      <c r="F113773" t="s">
        <v>120358</v>
      </c>
    </row>
    <row r="113774" spans="1:6" x14ac:dyDescent="0.2">
      <c r="A113774" t="s">
        <v>119724</v>
      </c>
      <c r="B113774" t="s">
        <v>119724</v>
      </c>
      <c r="C113774" t="s">
        <v>120282</v>
      </c>
      <c r="D113774" t="s">
        <v>61523</v>
      </c>
      <c r="E113774" t="s">
        <v>61524</v>
      </c>
      <c r="F113774" t="s">
        <v>61525</v>
      </c>
    </row>
    <row r="113775" spans="1:6" x14ac:dyDescent="0.2">
      <c r="A113775" t="s">
        <v>119724</v>
      </c>
      <c r="B113775" t="s">
        <v>119724</v>
      </c>
      <c r="C113775" t="s">
        <v>120282</v>
      </c>
      <c r="D113775" t="s">
        <v>118448</v>
      </c>
      <c r="E113775" t="s">
        <v>118449</v>
      </c>
      <c r="F113775" t="s">
        <v>118450</v>
      </c>
    </row>
    <row r="113776" spans="1:6" x14ac:dyDescent="0.2">
      <c r="A113776" t="s">
        <v>119724</v>
      </c>
      <c r="B113776" t="s">
        <v>119724</v>
      </c>
      <c r="C113776" t="s">
        <v>120282</v>
      </c>
      <c r="D113776" t="s">
        <v>113201</v>
      </c>
      <c r="E113776" t="s">
        <v>113202</v>
      </c>
      <c r="F113776" t="s">
        <v>113203</v>
      </c>
    </row>
    <row r="113777" spans="1:6" x14ac:dyDescent="0.2">
      <c r="A113777" t="s">
        <v>119724</v>
      </c>
      <c r="B113777" t="s">
        <v>119724</v>
      </c>
      <c r="C113777" t="s">
        <v>120282</v>
      </c>
      <c r="D113777" t="s">
        <v>119995</v>
      </c>
      <c r="E113777" t="s">
        <v>119996</v>
      </c>
      <c r="F113777" t="s">
        <v>119997</v>
      </c>
    </row>
    <row r="113778" spans="1:6" x14ac:dyDescent="0.2">
      <c r="A113778" t="s">
        <v>119724</v>
      </c>
      <c r="B113778" t="s">
        <v>119724</v>
      </c>
      <c r="C113778" t="s">
        <v>120282</v>
      </c>
      <c r="D113778" t="s">
        <v>120191</v>
      </c>
      <c r="E113778" t="s">
        <v>120192</v>
      </c>
      <c r="F113778" t="s">
        <v>120193</v>
      </c>
    </row>
    <row r="113779" spans="1:6" x14ac:dyDescent="0.2">
      <c r="A113779" t="s">
        <v>119724</v>
      </c>
      <c r="B113779" t="s">
        <v>119724</v>
      </c>
      <c r="C113779" t="s">
        <v>120282</v>
      </c>
      <c r="D113779" t="s">
        <v>74457</v>
      </c>
      <c r="E113779" t="s">
        <v>74458</v>
      </c>
      <c r="F113779" t="s">
        <v>74459</v>
      </c>
    </row>
    <row r="113780" spans="1:6" x14ac:dyDescent="0.2">
      <c r="A113780" t="s">
        <v>119724</v>
      </c>
      <c r="B113780" t="s">
        <v>119724</v>
      </c>
      <c r="C113780" t="s">
        <v>120282</v>
      </c>
      <c r="D113780" t="s">
        <v>7475</v>
      </c>
      <c r="E113780" t="s">
        <v>7476</v>
      </c>
      <c r="F113780" t="s">
        <v>7477</v>
      </c>
    </row>
    <row r="113781" spans="1:6" x14ac:dyDescent="0.2">
      <c r="A113781" t="s">
        <v>119724</v>
      </c>
      <c r="B113781" t="s">
        <v>119724</v>
      </c>
      <c r="C113781" t="s">
        <v>120282</v>
      </c>
      <c r="D113781" t="s">
        <v>7478</v>
      </c>
      <c r="E113781" t="s">
        <v>7479</v>
      </c>
      <c r="F113781" t="s">
        <v>7480</v>
      </c>
    </row>
    <row r="113782" spans="1:6" x14ac:dyDescent="0.2">
      <c r="A113782" t="s">
        <v>119724</v>
      </c>
      <c r="B113782" t="s">
        <v>119724</v>
      </c>
      <c r="C113782" t="s">
        <v>120282</v>
      </c>
      <c r="D113782" t="s">
        <v>71524</v>
      </c>
      <c r="E113782" t="s">
        <v>71525</v>
      </c>
      <c r="F113782" t="s">
        <v>107513</v>
      </c>
    </row>
    <row r="113783" spans="1:6" x14ac:dyDescent="0.2">
      <c r="A113783" t="s">
        <v>119724</v>
      </c>
      <c r="B113783" t="s">
        <v>119724</v>
      </c>
      <c r="C113783" t="s">
        <v>120282</v>
      </c>
      <c r="D113783" t="s">
        <v>59207</v>
      </c>
      <c r="E113783" t="s">
        <v>59208</v>
      </c>
      <c r="F113783" t="s">
        <v>59209</v>
      </c>
    </row>
    <row r="113784" spans="1:6" x14ac:dyDescent="0.2">
      <c r="A113784" t="s">
        <v>119724</v>
      </c>
      <c r="B113784" t="s">
        <v>119724</v>
      </c>
      <c r="C113784" t="s">
        <v>120282</v>
      </c>
      <c r="D113784" t="s">
        <v>119998</v>
      </c>
      <c r="E113784" t="s">
        <v>119999</v>
      </c>
      <c r="F113784" t="s">
        <v>120000</v>
      </c>
    </row>
    <row r="113785" spans="1:6" x14ac:dyDescent="0.2">
      <c r="A113785" t="s">
        <v>119724</v>
      </c>
      <c r="B113785" t="s">
        <v>119724</v>
      </c>
      <c r="C113785" t="s">
        <v>120282</v>
      </c>
      <c r="D113785" t="s">
        <v>120001</v>
      </c>
      <c r="E113785" t="s">
        <v>120002</v>
      </c>
      <c r="F113785" t="s">
        <v>120003</v>
      </c>
    </row>
    <row r="113786" spans="1:6" x14ac:dyDescent="0.2">
      <c r="A113786" t="s">
        <v>119724</v>
      </c>
      <c r="B113786" t="s">
        <v>119724</v>
      </c>
      <c r="C113786" t="s">
        <v>120282</v>
      </c>
      <c r="D113786" t="s">
        <v>96262</v>
      </c>
      <c r="E113786" t="s">
        <v>96263</v>
      </c>
      <c r="F113786" t="s">
        <v>120359</v>
      </c>
    </row>
    <row r="113787" spans="1:6" x14ac:dyDescent="0.2">
      <c r="A113787" t="s">
        <v>119724</v>
      </c>
      <c r="B113787" t="s">
        <v>119724</v>
      </c>
      <c r="C113787" t="s">
        <v>120282</v>
      </c>
      <c r="D113787" t="s">
        <v>77400</v>
      </c>
      <c r="E113787" t="s">
        <v>77401</v>
      </c>
      <c r="F113787" t="s">
        <v>77402</v>
      </c>
    </row>
    <row r="113788" spans="1:6" x14ac:dyDescent="0.2">
      <c r="A113788" t="s">
        <v>119724</v>
      </c>
      <c r="B113788" t="s">
        <v>119724</v>
      </c>
      <c r="C113788" t="s">
        <v>120282</v>
      </c>
      <c r="D113788" t="s">
        <v>120197</v>
      </c>
      <c r="E113788" t="s">
        <v>120198</v>
      </c>
      <c r="F113788" t="s">
        <v>120199</v>
      </c>
    </row>
    <row r="113789" spans="1:6" x14ac:dyDescent="0.2">
      <c r="A113789" t="s">
        <v>119724</v>
      </c>
      <c r="B113789" t="s">
        <v>119724</v>
      </c>
      <c r="C113789" t="s">
        <v>120282</v>
      </c>
      <c r="D113789" t="s">
        <v>60824</v>
      </c>
      <c r="E113789" t="s">
        <v>60825</v>
      </c>
      <c r="F113789" t="s">
        <v>60826</v>
      </c>
    </row>
    <row r="113790" spans="1:6" x14ac:dyDescent="0.2">
      <c r="A113790" t="s">
        <v>119724</v>
      </c>
      <c r="B113790" t="s">
        <v>119724</v>
      </c>
      <c r="C113790" t="s">
        <v>120282</v>
      </c>
      <c r="D113790" t="s">
        <v>38891</v>
      </c>
      <c r="E113790" t="s">
        <v>38892</v>
      </c>
      <c r="F113790" t="s">
        <v>38893</v>
      </c>
    </row>
    <row r="113791" spans="1:6" x14ac:dyDescent="0.2">
      <c r="A113791" t="s">
        <v>119724</v>
      </c>
      <c r="B113791" t="s">
        <v>119724</v>
      </c>
      <c r="C113791" t="s">
        <v>120282</v>
      </c>
      <c r="D113791" t="s">
        <v>50914</v>
      </c>
      <c r="E113791" t="s">
        <v>50915</v>
      </c>
      <c r="F113791" t="s">
        <v>50916</v>
      </c>
    </row>
    <row r="113792" spans="1:6" x14ac:dyDescent="0.2">
      <c r="A113792" t="s">
        <v>119724</v>
      </c>
      <c r="B113792" t="s">
        <v>119724</v>
      </c>
      <c r="C113792" t="s">
        <v>120282</v>
      </c>
      <c r="D113792" t="s">
        <v>7493</v>
      </c>
      <c r="E113792" t="s">
        <v>7494</v>
      </c>
      <c r="F113792" t="s">
        <v>7495</v>
      </c>
    </row>
    <row r="113793" spans="1:6" x14ac:dyDescent="0.2">
      <c r="A113793" t="s">
        <v>119724</v>
      </c>
      <c r="B113793" t="s">
        <v>119724</v>
      </c>
      <c r="C113793" t="s">
        <v>120282</v>
      </c>
      <c r="D113793" t="s">
        <v>2105</v>
      </c>
      <c r="E113793" t="s">
        <v>2106</v>
      </c>
      <c r="F113793" t="s">
        <v>2107</v>
      </c>
    </row>
    <row r="113794" spans="1:6" x14ac:dyDescent="0.2">
      <c r="A113794" t="s">
        <v>119724</v>
      </c>
      <c r="B113794" t="s">
        <v>119724</v>
      </c>
      <c r="C113794" t="s">
        <v>120282</v>
      </c>
      <c r="D113794" t="s">
        <v>7496</v>
      </c>
      <c r="E113794" t="s">
        <v>7497</v>
      </c>
      <c r="F113794" t="s">
        <v>7498</v>
      </c>
    </row>
    <row r="113795" spans="1:6" x14ac:dyDescent="0.2">
      <c r="A113795" t="s">
        <v>119724</v>
      </c>
      <c r="B113795" t="s">
        <v>119724</v>
      </c>
      <c r="C113795" t="s">
        <v>120282</v>
      </c>
      <c r="D113795" t="s">
        <v>31428</v>
      </c>
      <c r="E113795" t="s">
        <v>31429</v>
      </c>
      <c r="F113795" t="s">
        <v>31430</v>
      </c>
    </row>
    <row r="113796" spans="1:6" x14ac:dyDescent="0.2">
      <c r="A113796" t="s">
        <v>119724</v>
      </c>
      <c r="B113796" t="s">
        <v>119724</v>
      </c>
      <c r="C113796" t="s">
        <v>120282</v>
      </c>
      <c r="D113796" t="s">
        <v>78324</v>
      </c>
      <c r="E113796" t="s">
        <v>78325</v>
      </c>
      <c r="F113796" t="s">
        <v>78326</v>
      </c>
    </row>
    <row r="113797" spans="1:6" x14ac:dyDescent="0.2">
      <c r="A113797" t="s">
        <v>119724</v>
      </c>
      <c r="B113797" t="s">
        <v>119724</v>
      </c>
      <c r="C113797" t="s">
        <v>120282</v>
      </c>
      <c r="D113797" t="s">
        <v>5521</v>
      </c>
      <c r="E113797" t="s">
        <v>5522</v>
      </c>
      <c r="F113797" t="s">
        <v>5523</v>
      </c>
    </row>
    <row r="113798" spans="1:6" x14ac:dyDescent="0.2">
      <c r="A113798" t="s">
        <v>119724</v>
      </c>
      <c r="B113798" t="s">
        <v>119724</v>
      </c>
      <c r="C113798" t="s">
        <v>120282</v>
      </c>
      <c r="D113798" t="s">
        <v>38906</v>
      </c>
      <c r="E113798" t="s">
        <v>38907</v>
      </c>
      <c r="F113798" t="s">
        <v>38908</v>
      </c>
    </row>
    <row r="113799" spans="1:6" x14ac:dyDescent="0.2">
      <c r="A113799" t="s">
        <v>119724</v>
      </c>
      <c r="B113799" t="s">
        <v>119724</v>
      </c>
      <c r="C113799" t="s">
        <v>120282</v>
      </c>
      <c r="D113799" t="s">
        <v>7502</v>
      </c>
      <c r="E113799" t="s">
        <v>7503</v>
      </c>
      <c r="F113799" t="s">
        <v>120360</v>
      </c>
    </row>
    <row r="113800" spans="1:6" x14ac:dyDescent="0.2">
      <c r="A113800" t="s">
        <v>119724</v>
      </c>
      <c r="B113800" t="s">
        <v>119724</v>
      </c>
      <c r="C113800" t="s">
        <v>120282</v>
      </c>
      <c r="D113800" t="s">
        <v>120009</v>
      </c>
      <c r="E113800" t="s">
        <v>120010</v>
      </c>
      <c r="F113800" t="s">
        <v>120011</v>
      </c>
    </row>
    <row r="113801" spans="1:6" x14ac:dyDescent="0.2">
      <c r="A113801" t="s">
        <v>119724</v>
      </c>
      <c r="B113801" t="s">
        <v>119724</v>
      </c>
      <c r="C113801" t="s">
        <v>120282</v>
      </c>
      <c r="D113801" t="s">
        <v>23606</v>
      </c>
      <c r="E113801" t="s">
        <v>23607</v>
      </c>
      <c r="F113801" t="s">
        <v>41109</v>
      </c>
    </row>
    <row r="113802" spans="1:6" x14ac:dyDescent="0.2">
      <c r="A113802" t="s">
        <v>119724</v>
      </c>
      <c r="B113802" t="s">
        <v>119724</v>
      </c>
      <c r="C113802" t="s">
        <v>120282</v>
      </c>
      <c r="D113802" t="s">
        <v>74467</v>
      </c>
      <c r="E113802" t="s">
        <v>74468</v>
      </c>
      <c r="F113802" t="s">
        <v>74469</v>
      </c>
    </row>
    <row r="113803" spans="1:6" x14ac:dyDescent="0.2">
      <c r="A113803" t="s">
        <v>119724</v>
      </c>
      <c r="B113803" t="s">
        <v>119724</v>
      </c>
      <c r="C113803" t="s">
        <v>120282</v>
      </c>
      <c r="D113803" t="s">
        <v>103597</v>
      </c>
      <c r="E113803" t="s">
        <v>103598</v>
      </c>
      <c r="F113803" t="s">
        <v>103599</v>
      </c>
    </row>
    <row r="113804" spans="1:6" x14ac:dyDescent="0.2">
      <c r="A113804" t="s">
        <v>119724</v>
      </c>
      <c r="B113804" t="s">
        <v>119724</v>
      </c>
      <c r="C113804" t="s">
        <v>120282</v>
      </c>
      <c r="D113804" t="s">
        <v>68265</v>
      </c>
      <c r="E113804" t="s">
        <v>68266</v>
      </c>
      <c r="F113804" t="s">
        <v>68267</v>
      </c>
    </row>
    <row r="113805" spans="1:6" x14ac:dyDescent="0.2">
      <c r="A113805" t="s">
        <v>119724</v>
      </c>
      <c r="B113805" t="s">
        <v>119724</v>
      </c>
      <c r="C113805" t="s">
        <v>120282</v>
      </c>
      <c r="D113805" t="s">
        <v>111369</v>
      </c>
      <c r="E113805" t="s">
        <v>111370</v>
      </c>
      <c r="F113805" t="s">
        <v>120361</v>
      </c>
    </row>
    <row r="113806" spans="1:6" x14ac:dyDescent="0.2">
      <c r="A113806" t="s">
        <v>119724</v>
      </c>
      <c r="B113806" t="s">
        <v>119724</v>
      </c>
      <c r="C113806" t="s">
        <v>120282</v>
      </c>
      <c r="D113806" t="s">
        <v>96078</v>
      </c>
      <c r="E113806" t="s">
        <v>96079</v>
      </c>
      <c r="F113806" t="s">
        <v>96080</v>
      </c>
    </row>
    <row r="113807" spans="1:6" x14ac:dyDescent="0.2">
      <c r="A113807" t="s">
        <v>119724</v>
      </c>
      <c r="B113807" t="s">
        <v>119724</v>
      </c>
      <c r="C113807" t="s">
        <v>120282</v>
      </c>
      <c r="D113807" t="s">
        <v>7508</v>
      </c>
      <c r="E113807" t="s">
        <v>7509</v>
      </c>
      <c r="F113807" t="s">
        <v>7510</v>
      </c>
    </row>
    <row r="113808" spans="1:6" x14ac:dyDescent="0.2">
      <c r="A113808" t="s">
        <v>119724</v>
      </c>
      <c r="B113808" t="s">
        <v>119724</v>
      </c>
      <c r="C113808" t="s">
        <v>120282</v>
      </c>
      <c r="D113808" t="s">
        <v>115662</v>
      </c>
      <c r="E113808" t="s">
        <v>115663</v>
      </c>
      <c r="F113808" t="s">
        <v>115664</v>
      </c>
    </row>
    <row r="113809" spans="1:6" x14ac:dyDescent="0.2">
      <c r="A113809" t="s">
        <v>119724</v>
      </c>
      <c r="B113809" t="s">
        <v>119724</v>
      </c>
      <c r="C113809" t="s">
        <v>120282</v>
      </c>
      <c r="D113809" t="s">
        <v>120012</v>
      </c>
      <c r="E113809" t="s">
        <v>120013</v>
      </c>
      <c r="F113809" t="s">
        <v>120014</v>
      </c>
    </row>
    <row r="113810" spans="1:6" x14ac:dyDescent="0.2">
      <c r="A113810" t="s">
        <v>119724</v>
      </c>
      <c r="B113810" t="s">
        <v>119724</v>
      </c>
      <c r="C113810" t="s">
        <v>120282</v>
      </c>
      <c r="D113810" t="s">
        <v>96461</v>
      </c>
      <c r="E113810" t="s">
        <v>96462</v>
      </c>
      <c r="F113810" t="s">
        <v>96463</v>
      </c>
    </row>
    <row r="113811" spans="1:6" x14ac:dyDescent="0.2">
      <c r="A113811" t="s">
        <v>119724</v>
      </c>
      <c r="B113811" t="s">
        <v>119724</v>
      </c>
      <c r="C113811" t="s">
        <v>120282</v>
      </c>
      <c r="D113811" t="s">
        <v>120362</v>
      </c>
      <c r="E113811" t="s">
        <v>120363</v>
      </c>
      <c r="F113811" t="s">
        <v>120364</v>
      </c>
    </row>
    <row r="113812" spans="1:6" x14ac:dyDescent="0.2">
      <c r="A113812" t="s">
        <v>119724</v>
      </c>
      <c r="B113812" t="s">
        <v>119724</v>
      </c>
      <c r="C113812" t="s">
        <v>120282</v>
      </c>
      <c r="D113812" t="s">
        <v>120015</v>
      </c>
      <c r="E113812" t="s">
        <v>120016</v>
      </c>
      <c r="F113812" t="s">
        <v>120017</v>
      </c>
    </row>
    <row r="113813" spans="1:6" x14ac:dyDescent="0.2">
      <c r="A113813" t="s">
        <v>119724</v>
      </c>
      <c r="B113813" t="s">
        <v>119724</v>
      </c>
      <c r="C113813" t="s">
        <v>120282</v>
      </c>
      <c r="D113813" t="s">
        <v>96269</v>
      </c>
      <c r="E113813" t="s">
        <v>96270</v>
      </c>
      <c r="F113813" t="s">
        <v>96271</v>
      </c>
    </row>
    <row r="113814" spans="1:6" x14ac:dyDescent="0.2">
      <c r="A113814" t="s">
        <v>119724</v>
      </c>
      <c r="B113814" t="s">
        <v>119724</v>
      </c>
      <c r="C113814" t="s">
        <v>120282</v>
      </c>
      <c r="D113814" t="s">
        <v>96272</v>
      </c>
      <c r="E113814" t="s">
        <v>96273</v>
      </c>
      <c r="F113814" t="s">
        <v>96274</v>
      </c>
    </row>
    <row r="113815" spans="1:6" x14ac:dyDescent="0.2">
      <c r="A113815" t="s">
        <v>119724</v>
      </c>
      <c r="B113815" t="s">
        <v>119724</v>
      </c>
      <c r="C113815" t="s">
        <v>120282</v>
      </c>
      <c r="D113815" t="s">
        <v>120365</v>
      </c>
      <c r="E113815" t="s">
        <v>120366</v>
      </c>
      <c r="F113815" t="s">
        <v>120367</v>
      </c>
    </row>
    <row r="113816" spans="1:6" x14ac:dyDescent="0.2">
      <c r="A113816" t="s">
        <v>119724</v>
      </c>
      <c r="B113816" t="s">
        <v>119724</v>
      </c>
      <c r="C113816" t="s">
        <v>120282</v>
      </c>
      <c r="D113816" t="s">
        <v>60844</v>
      </c>
      <c r="E113816" t="s">
        <v>60845</v>
      </c>
      <c r="F113816" t="s">
        <v>60846</v>
      </c>
    </row>
    <row r="113817" spans="1:6" x14ac:dyDescent="0.2">
      <c r="A113817" t="s">
        <v>119724</v>
      </c>
      <c r="B113817" t="s">
        <v>119724</v>
      </c>
      <c r="C113817" t="s">
        <v>120282</v>
      </c>
      <c r="D113817" t="s">
        <v>120018</v>
      </c>
      <c r="E113817" t="s">
        <v>120019</v>
      </c>
      <c r="F113817" t="s">
        <v>120020</v>
      </c>
    </row>
    <row r="113818" spans="1:6" x14ac:dyDescent="0.2">
      <c r="A113818" t="s">
        <v>119724</v>
      </c>
      <c r="B113818" t="s">
        <v>119724</v>
      </c>
      <c r="C113818" t="s">
        <v>120282</v>
      </c>
      <c r="D113818" t="s">
        <v>60851</v>
      </c>
      <c r="E113818" t="s">
        <v>60852</v>
      </c>
      <c r="F113818" t="s">
        <v>60853</v>
      </c>
    </row>
    <row r="113819" spans="1:6" x14ac:dyDescent="0.2">
      <c r="A113819" t="s">
        <v>119724</v>
      </c>
      <c r="B113819" t="s">
        <v>119724</v>
      </c>
      <c r="C113819" t="s">
        <v>120282</v>
      </c>
      <c r="D113819" t="s">
        <v>96734</v>
      </c>
      <c r="E113819" t="s">
        <v>96735</v>
      </c>
      <c r="F113819" t="s">
        <v>96736</v>
      </c>
    </row>
    <row r="113820" spans="1:6" x14ac:dyDescent="0.2">
      <c r="A113820" t="s">
        <v>119724</v>
      </c>
      <c r="B113820" t="s">
        <v>119724</v>
      </c>
      <c r="C113820" t="s">
        <v>120282</v>
      </c>
      <c r="D113820" t="s">
        <v>7517</v>
      </c>
      <c r="E113820" t="s">
        <v>7518</v>
      </c>
      <c r="F113820" t="s">
        <v>120368</v>
      </c>
    </row>
    <row r="113821" spans="1:6" x14ac:dyDescent="0.2">
      <c r="A113821" t="s">
        <v>119724</v>
      </c>
      <c r="B113821" t="s">
        <v>119724</v>
      </c>
      <c r="C113821" t="s">
        <v>120282</v>
      </c>
      <c r="D113821" t="s">
        <v>120024</v>
      </c>
      <c r="E113821" t="s">
        <v>120025</v>
      </c>
      <c r="F113821" t="s">
        <v>120026</v>
      </c>
    </row>
    <row r="113822" spans="1:6" x14ac:dyDescent="0.2">
      <c r="A113822" t="s">
        <v>119724</v>
      </c>
      <c r="B113822" t="s">
        <v>119724</v>
      </c>
      <c r="C113822" t="s">
        <v>120282</v>
      </c>
      <c r="D113822" t="s">
        <v>77404</v>
      </c>
      <c r="E113822" t="s">
        <v>77405</v>
      </c>
      <c r="F113822" t="s">
        <v>77406</v>
      </c>
    </row>
    <row r="113823" spans="1:6" x14ac:dyDescent="0.2">
      <c r="A113823" t="s">
        <v>119724</v>
      </c>
      <c r="B113823" t="s">
        <v>119724</v>
      </c>
      <c r="C113823" t="s">
        <v>120282</v>
      </c>
      <c r="D113823" t="s">
        <v>23642</v>
      </c>
      <c r="E113823" t="s">
        <v>23643</v>
      </c>
      <c r="F113823" t="s">
        <v>23644</v>
      </c>
    </row>
    <row r="113824" spans="1:6" x14ac:dyDescent="0.2">
      <c r="A113824" t="s">
        <v>119724</v>
      </c>
      <c r="B113824" t="s">
        <v>119724</v>
      </c>
      <c r="C113824" t="s">
        <v>120282</v>
      </c>
      <c r="D113824" t="s">
        <v>74482</v>
      </c>
      <c r="E113824" t="s">
        <v>74483</v>
      </c>
      <c r="F113824" t="s">
        <v>74484</v>
      </c>
    </row>
    <row r="113825" spans="1:6" x14ac:dyDescent="0.2">
      <c r="A113825" t="s">
        <v>119724</v>
      </c>
      <c r="B113825" t="s">
        <v>119724</v>
      </c>
      <c r="C113825" t="s">
        <v>120282</v>
      </c>
      <c r="D113825" t="s">
        <v>120027</v>
      </c>
      <c r="E113825" t="s">
        <v>120028</v>
      </c>
      <c r="F113825" t="s">
        <v>120029</v>
      </c>
    </row>
    <row r="113826" spans="1:6" x14ac:dyDescent="0.2">
      <c r="A113826" t="s">
        <v>119724</v>
      </c>
      <c r="B113826" t="s">
        <v>119724</v>
      </c>
      <c r="C113826" t="s">
        <v>120282</v>
      </c>
      <c r="D113826" t="s">
        <v>60861</v>
      </c>
      <c r="E113826" t="s">
        <v>60862</v>
      </c>
      <c r="F113826" t="s">
        <v>120369</v>
      </c>
    </row>
    <row r="113827" spans="1:6" x14ac:dyDescent="0.2">
      <c r="A113827" t="s">
        <v>119724</v>
      </c>
      <c r="B113827" t="s">
        <v>119724</v>
      </c>
      <c r="C113827" t="s">
        <v>120282</v>
      </c>
      <c r="D113827" t="s">
        <v>96740</v>
      </c>
      <c r="E113827" t="s">
        <v>96741</v>
      </c>
      <c r="F113827" t="s">
        <v>119865</v>
      </c>
    </row>
    <row r="113828" spans="1:6" x14ac:dyDescent="0.2">
      <c r="A113828" t="s">
        <v>119724</v>
      </c>
      <c r="B113828" t="s">
        <v>119724</v>
      </c>
      <c r="C113828" t="s">
        <v>120282</v>
      </c>
      <c r="D113828" t="s">
        <v>119866</v>
      </c>
      <c r="E113828" t="s">
        <v>119867</v>
      </c>
      <c r="F113828" t="s">
        <v>119868</v>
      </c>
    </row>
    <row r="113829" spans="1:6" x14ac:dyDescent="0.2">
      <c r="A113829" t="s">
        <v>119724</v>
      </c>
      <c r="B113829" t="s">
        <v>119724</v>
      </c>
      <c r="C113829" t="s">
        <v>120282</v>
      </c>
      <c r="D113829" t="s">
        <v>31437</v>
      </c>
      <c r="E113829" t="s">
        <v>31438</v>
      </c>
      <c r="F113829" t="s">
        <v>31439</v>
      </c>
    </row>
    <row r="113830" spans="1:6" x14ac:dyDescent="0.2">
      <c r="A113830" t="s">
        <v>119724</v>
      </c>
      <c r="B113830" t="s">
        <v>119724</v>
      </c>
      <c r="C113830" t="s">
        <v>120282</v>
      </c>
      <c r="D113830" t="s">
        <v>120370</v>
      </c>
      <c r="E113830" t="s">
        <v>120371</v>
      </c>
      <c r="F113830" t="s">
        <v>120372</v>
      </c>
    </row>
    <row r="113831" spans="1:6" x14ac:dyDescent="0.2">
      <c r="A113831" t="s">
        <v>119724</v>
      </c>
      <c r="B113831" t="s">
        <v>119724</v>
      </c>
      <c r="C113831" t="s">
        <v>120282</v>
      </c>
      <c r="D113831" t="s">
        <v>120030</v>
      </c>
      <c r="E113831" t="s">
        <v>120031</v>
      </c>
      <c r="F113831" t="s">
        <v>120032</v>
      </c>
    </row>
    <row r="113832" spans="1:6" x14ac:dyDescent="0.2">
      <c r="A113832" t="s">
        <v>119724</v>
      </c>
      <c r="B113832" t="s">
        <v>119724</v>
      </c>
      <c r="C113832" t="s">
        <v>120282</v>
      </c>
      <c r="D113832" t="s">
        <v>74486</v>
      </c>
      <c r="E113832" t="s">
        <v>74487</v>
      </c>
      <c r="F113832" t="s">
        <v>74488</v>
      </c>
    </row>
    <row r="113833" spans="1:6" x14ac:dyDescent="0.2">
      <c r="A113833" t="s">
        <v>119724</v>
      </c>
      <c r="B113833" t="s">
        <v>119724</v>
      </c>
      <c r="C113833" t="s">
        <v>120282</v>
      </c>
      <c r="D113833" t="s">
        <v>15455</v>
      </c>
      <c r="E113833" t="s">
        <v>15456</v>
      </c>
      <c r="F113833" t="s">
        <v>15457</v>
      </c>
    </row>
    <row r="113834" spans="1:6" x14ac:dyDescent="0.2">
      <c r="A113834" t="s">
        <v>119724</v>
      </c>
      <c r="B113834" t="s">
        <v>119724</v>
      </c>
      <c r="C113834" t="s">
        <v>120282</v>
      </c>
      <c r="D113834" t="s">
        <v>120033</v>
      </c>
      <c r="E113834" t="s">
        <v>120034</v>
      </c>
      <c r="F113834" t="s">
        <v>120035</v>
      </c>
    </row>
    <row r="113835" spans="1:6" x14ac:dyDescent="0.2">
      <c r="A113835" t="s">
        <v>119724</v>
      </c>
      <c r="B113835" t="s">
        <v>119724</v>
      </c>
      <c r="C113835" t="s">
        <v>120282</v>
      </c>
      <c r="D113835" t="s">
        <v>96281</v>
      </c>
      <c r="E113835" t="s">
        <v>96282</v>
      </c>
      <c r="F113835" t="s">
        <v>120373</v>
      </c>
    </row>
    <row r="113836" spans="1:6" x14ac:dyDescent="0.2">
      <c r="A113836" t="s">
        <v>119724</v>
      </c>
      <c r="B113836" t="s">
        <v>119724</v>
      </c>
      <c r="C113836" t="s">
        <v>120282</v>
      </c>
      <c r="D113836" t="s">
        <v>7535</v>
      </c>
      <c r="E113836" t="s">
        <v>7536</v>
      </c>
      <c r="F113836" t="s">
        <v>60879</v>
      </c>
    </row>
    <row r="113837" spans="1:6" x14ac:dyDescent="0.2">
      <c r="A113837" t="s">
        <v>119724</v>
      </c>
      <c r="B113837" t="s">
        <v>119724</v>
      </c>
      <c r="C113837" t="s">
        <v>120282</v>
      </c>
      <c r="D113837" t="s">
        <v>120036</v>
      </c>
      <c r="E113837" t="s">
        <v>120037</v>
      </c>
      <c r="F113837" t="s">
        <v>120374</v>
      </c>
    </row>
    <row r="113838" spans="1:6" x14ac:dyDescent="0.2">
      <c r="A113838" t="s">
        <v>119724</v>
      </c>
      <c r="B113838" t="s">
        <v>119724</v>
      </c>
      <c r="C113838" t="s">
        <v>120282</v>
      </c>
      <c r="D113838" t="s">
        <v>77407</v>
      </c>
      <c r="E113838" t="s">
        <v>77408</v>
      </c>
      <c r="F113838" t="s">
        <v>77409</v>
      </c>
    </row>
    <row r="113839" spans="1:6" x14ac:dyDescent="0.2">
      <c r="A113839" t="s">
        <v>119724</v>
      </c>
      <c r="B113839" t="s">
        <v>119724</v>
      </c>
      <c r="C113839" t="s">
        <v>120282</v>
      </c>
      <c r="D113839" t="s">
        <v>120207</v>
      </c>
      <c r="E113839" t="s">
        <v>120208</v>
      </c>
      <c r="F113839" t="s">
        <v>120209</v>
      </c>
    </row>
    <row r="113840" spans="1:6" x14ac:dyDescent="0.2">
      <c r="A113840" t="s">
        <v>119724</v>
      </c>
      <c r="B113840" t="s">
        <v>119724</v>
      </c>
      <c r="C113840" t="s">
        <v>120282</v>
      </c>
      <c r="D113840" t="s">
        <v>120375</v>
      </c>
      <c r="E113840" t="s">
        <v>120376</v>
      </c>
      <c r="F113840" t="s">
        <v>120377</v>
      </c>
    </row>
    <row r="113841" spans="1:6" x14ac:dyDescent="0.2">
      <c r="A113841" t="s">
        <v>119724</v>
      </c>
      <c r="B113841" t="s">
        <v>119724</v>
      </c>
      <c r="C113841" t="s">
        <v>120282</v>
      </c>
      <c r="D113841" t="s">
        <v>120210</v>
      </c>
      <c r="E113841" t="s">
        <v>120211</v>
      </c>
      <c r="F113841" t="s">
        <v>120212</v>
      </c>
    </row>
    <row r="113842" spans="1:6" x14ac:dyDescent="0.2">
      <c r="A113842" t="s">
        <v>119724</v>
      </c>
      <c r="B113842" t="s">
        <v>119724</v>
      </c>
      <c r="C113842" t="s">
        <v>120282</v>
      </c>
      <c r="D113842" t="s">
        <v>120039</v>
      </c>
      <c r="E113842" t="s">
        <v>120040</v>
      </c>
      <c r="F113842" t="s">
        <v>120041</v>
      </c>
    </row>
    <row r="113843" spans="1:6" x14ac:dyDescent="0.2">
      <c r="A113843" t="s">
        <v>119724</v>
      </c>
      <c r="B113843" t="s">
        <v>119724</v>
      </c>
      <c r="C113843" t="s">
        <v>120282</v>
      </c>
      <c r="D113843" t="s">
        <v>60881</v>
      </c>
      <c r="E113843" t="s">
        <v>60882</v>
      </c>
      <c r="F113843" t="s">
        <v>60883</v>
      </c>
    </row>
    <row r="113844" spans="1:6" x14ac:dyDescent="0.2">
      <c r="A113844" t="s">
        <v>119724</v>
      </c>
      <c r="B113844" t="s">
        <v>119724</v>
      </c>
      <c r="C113844" t="s">
        <v>120282</v>
      </c>
      <c r="D113844" t="s">
        <v>13296</v>
      </c>
      <c r="E113844" t="s">
        <v>120213</v>
      </c>
      <c r="F113844" t="s">
        <v>120214</v>
      </c>
    </row>
    <row r="113845" spans="1:6" x14ac:dyDescent="0.2">
      <c r="A113845" t="s">
        <v>119724</v>
      </c>
      <c r="B113845" t="s">
        <v>119724</v>
      </c>
      <c r="C113845" t="s">
        <v>120282</v>
      </c>
      <c r="D113845" t="s">
        <v>61601</v>
      </c>
      <c r="E113845" t="s">
        <v>61602</v>
      </c>
      <c r="F113845" t="s">
        <v>61603</v>
      </c>
    </row>
    <row r="113846" spans="1:6" x14ac:dyDescent="0.2">
      <c r="A113846" t="s">
        <v>119724</v>
      </c>
      <c r="B113846" t="s">
        <v>119724</v>
      </c>
      <c r="C113846" t="s">
        <v>120282</v>
      </c>
      <c r="D113846" t="s">
        <v>7556</v>
      </c>
      <c r="E113846" t="s">
        <v>7557</v>
      </c>
      <c r="F113846" t="s">
        <v>7558</v>
      </c>
    </row>
    <row r="113847" spans="1:6" x14ac:dyDescent="0.2">
      <c r="A113847" t="s">
        <v>119724</v>
      </c>
      <c r="B113847" t="s">
        <v>119724</v>
      </c>
      <c r="C113847" t="s">
        <v>120282</v>
      </c>
      <c r="D113847" t="s">
        <v>7559</v>
      </c>
      <c r="E113847" t="s">
        <v>7560</v>
      </c>
      <c r="F113847" t="s">
        <v>7561</v>
      </c>
    </row>
    <row r="113848" spans="1:6" x14ac:dyDescent="0.2">
      <c r="A113848" t="s">
        <v>119724</v>
      </c>
      <c r="B113848" t="s">
        <v>119724</v>
      </c>
      <c r="C113848" t="s">
        <v>120282</v>
      </c>
      <c r="D113848" t="s">
        <v>60891</v>
      </c>
      <c r="E113848" t="s">
        <v>60892</v>
      </c>
      <c r="F113848" t="s">
        <v>60893</v>
      </c>
    </row>
    <row r="113849" spans="1:6" x14ac:dyDescent="0.2">
      <c r="A113849" t="s">
        <v>119724</v>
      </c>
      <c r="B113849" t="s">
        <v>119724</v>
      </c>
      <c r="C113849" t="s">
        <v>120282</v>
      </c>
      <c r="D113849" t="s">
        <v>115690</v>
      </c>
      <c r="E113849" t="s">
        <v>115691</v>
      </c>
      <c r="F113849" t="s">
        <v>115692</v>
      </c>
    </row>
    <row r="113850" spans="1:6" x14ac:dyDescent="0.2">
      <c r="A113850" t="s">
        <v>119724</v>
      </c>
      <c r="B113850" t="s">
        <v>119724</v>
      </c>
      <c r="C113850" t="s">
        <v>120282</v>
      </c>
      <c r="D113850" t="s">
        <v>104752</v>
      </c>
      <c r="E113850" t="s">
        <v>104753</v>
      </c>
      <c r="F113850" t="s">
        <v>104754</v>
      </c>
    </row>
    <row r="113851" spans="1:6" x14ac:dyDescent="0.2">
      <c r="A113851" t="s">
        <v>119724</v>
      </c>
      <c r="B113851" t="s">
        <v>119724</v>
      </c>
      <c r="C113851" t="s">
        <v>120282</v>
      </c>
      <c r="D113851" t="s">
        <v>120378</v>
      </c>
      <c r="E113851" t="s">
        <v>120379</v>
      </c>
      <c r="F113851" t="s">
        <v>120380</v>
      </c>
    </row>
    <row r="113852" spans="1:6" x14ac:dyDescent="0.2">
      <c r="A113852" t="s">
        <v>119724</v>
      </c>
      <c r="B113852" t="s">
        <v>119724</v>
      </c>
      <c r="C113852" t="s">
        <v>120282</v>
      </c>
      <c r="D113852" t="s">
        <v>74493</v>
      </c>
      <c r="E113852" t="s">
        <v>74494</v>
      </c>
      <c r="F113852" t="s">
        <v>74495</v>
      </c>
    </row>
    <row r="113853" spans="1:6" x14ac:dyDescent="0.2">
      <c r="A113853" t="s">
        <v>119724</v>
      </c>
      <c r="B113853" t="s">
        <v>119724</v>
      </c>
      <c r="C113853" t="s">
        <v>120282</v>
      </c>
      <c r="D113853" t="s">
        <v>62444</v>
      </c>
      <c r="E113853" t="s">
        <v>62445</v>
      </c>
      <c r="F113853" t="s">
        <v>62446</v>
      </c>
    </row>
    <row r="113854" spans="1:6" x14ac:dyDescent="0.2">
      <c r="A113854" t="s">
        <v>119724</v>
      </c>
      <c r="B113854" t="s">
        <v>119724</v>
      </c>
      <c r="C113854" t="s">
        <v>120282</v>
      </c>
      <c r="D113854" t="s">
        <v>96468</v>
      </c>
      <c r="E113854" t="s">
        <v>96469</v>
      </c>
      <c r="F113854" t="s">
        <v>96470</v>
      </c>
    </row>
    <row r="113855" spans="1:6" x14ac:dyDescent="0.2">
      <c r="A113855" t="s">
        <v>119724</v>
      </c>
      <c r="B113855" t="s">
        <v>119724</v>
      </c>
      <c r="C113855" t="s">
        <v>120282</v>
      </c>
      <c r="D113855" t="s">
        <v>83389</v>
      </c>
      <c r="E113855" t="s">
        <v>83390</v>
      </c>
      <c r="F113855" t="s">
        <v>83391</v>
      </c>
    </row>
    <row r="113856" spans="1:6" x14ac:dyDescent="0.2">
      <c r="A113856" t="s">
        <v>119724</v>
      </c>
      <c r="B113856" t="s">
        <v>119724</v>
      </c>
      <c r="C113856" t="s">
        <v>120282</v>
      </c>
      <c r="D113856" t="s">
        <v>7574</v>
      </c>
      <c r="E113856" t="s">
        <v>7575</v>
      </c>
      <c r="F113856" t="s">
        <v>7576</v>
      </c>
    </row>
    <row r="113857" spans="1:6" x14ac:dyDescent="0.2">
      <c r="A113857" t="s">
        <v>119724</v>
      </c>
      <c r="B113857" t="s">
        <v>119724</v>
      </c>
      <c r="C113857" t="s">
        <v>120282</v>
      </c>
      <c r="D113857" t="s">
        <v>7577</v>
      </c>
      <c r="E113857" t="s">
        <v>7578</v>
      </c>
      <c r="F113857" t="s">
        <v>7579</v>
      </c>
    </row>
    <row r="113858" spans="1:6" x14ac:dyDescent="0.2">
      <c r="A113858" t="s">
        <v>119724</v>
      </c>
      <c r="B113858" t="s">
        <v>119724</v>
      </c>
      <c r="C113858" t="s">
        <v>120282</v>
      </c>
      <c r="D113858" t="s">
        <v>78876</v>
      </c>
      <c r="E113858" t="s">
        <v>78877</v>
      </c>
      <c r="F113858" t="s">
        <v>78878</v>
      </c>
    </row>
    <row r="113859" spans="1:6" x14ac:dyDescent="0.2">
      <c r="A113859" t="s">
        <v>119724</v>
      </c>
      <c r="B113859" t="s">
        <v>119724</v>
      </c>
      <c r="C113859" t="s">
        <v>120282</v>
      </c>
      <c r="D113859" t="s">
        <v>373</v>
      </c>
      <c r="E113859" t="s">
        <v>374</v>
      </c>
      <c r="F113859" t="s">
        <v>375</v>
      </c>
    </row>
    <row r="113860" spans="1:6" x14ac:dyDescent="0.2">
      <c r="A113860" t="s">
        <v>119724</v>
      </c>
      <c r="B113860" t="s">
        <v>119724</v>
      </c>
      <c r="C113860" t="s">
        <v>120282</v>
      </c>
      <c r="D113860" t="s">
        <v>646</v>
      </c>
      <c r="E113860" t="s">
        <v>647</v>
      </c>
      <c r="F113860" t="s">
        <v>648</v>
      </c>
    </row>
    <row r="113861" spans="1:6" x14ac:dyDescent="0.2">
      <c r="A113861" t="s">
        <v>119724</v>
      </c>
      <c r="B113861" t="s">
        <v>119724</v>
      </c>
      <c r="C113861" t="s">
        <v>120282</v>
      </c>
      <c r="D113861" t="s">
        <v>103681</v>
      </c>
      <c r="E113861" t="s">
        <v>103682</v>
      </c>
      <c r="F113861" t="s">
        <v>103683</v>
      </c>
    </row>
    <row r="113862" spans="1:6" x14ac:dyDescent="0.2">
      <c r="A113862" t="s">
        <v>119724</v>
      </c>
      <c r="B113862" t="s">
        <v>119724</v>
      </c>
      <c r="C113862" t="s">
        <v>120282</v>
      </c>
      <c r="D113862" t="s">
        <v>81341</v>
      </c>
      <c r="E113862" t="s">
        <v>81342</v>
      </c>
      <c r="F113862" t="s">
        <v>81343</v>
      </c>
    </row>
    <row r="113863" spans="1:6" x14ac:dyDescent="0.2">
      <c r="A113863" t="s">
        <v>119724</v>
      </c>
      <c r="B113863" t="s">
        <v>119724</v>
      </c>
      <c r="C113863" t="s">
        <v>120282</v>
      </c>
      <c r="D113863" t="s">
        <v>77416</v>
      </c>
      <c r="E113863" t="s">
        <v>77417</v>
      </c>
      <c r="F113863" t="s">
        <v>77418</v>
      </c>
    </row>
    <row r="113864" spans="1:6" x14ac:dyDescent="0.2">
      <c r="A113864" t="s">
        <v>119724</v>
      </c>
      <c r="B113864" t="s">
        <v>119724</v>
      </c>
      <c r="C113864" t="s">
        <v>120282</v>
      </c>
      <c r="D113864" t="s">
        <v>81353</v>
      </c>
      <c r="E113864" t="s">
        <v>81354</v>
      </c>
      <c r="F113864" t="s">
        <v>81355</v>
      </c>
    </row>
    <row r="113865" spans="1:6" x14ac:dyDescent="0.2">
      <c r="A113865" t="s">
        <v>119724</v>
      </c>
      <c r="B113865" t="s">
        <v>119724</v>
      </c>
      <c r="C113865" t="s">
        <v>120282</v>
      </c>
      <c r="D113865" t="s">
        <v>86572</v>
      </c>
      <c r="E113865" t="s">
        <v>86573</v>
      </c>
      <c r="F113865" t="s">
        <v>86574</v>
      </c>
    </row>
    <row r="113866" spans="1:6" x14ac:dyDescent="0.2">
      <c r="A113866" t="s">
        <v>119724</v>
      </c>
      <c r="B113866" t="s">
        <v>119724</v>
      </c>
      <c r="C113866" t="s">
        <v>120282</v>
      </c>
      <c r="D113866" t="s">
        <v>5812</v>
      </c>
      <c r="E113866" t="s">
        <v>5813</v>
      </c>
      <c r="F113866" t="s">
        <v>5814</v>
      </c>
    </row>
    <row r="113867" spans="1:6" x14ac:dyDescent="0.2">
      <c r="A113867" t="s">
        <v>119724</v>
      </c>
      <c r="B113867" t="s">
        <v>119724</v>
      </c>
      <c r="C113867" t="s">
        <v>120282</v>
      </c>
      <c r="D113867" t="s">
        <v>7586</v>
      </c>
      <c r="E113867" t="s">
        <v>7587</v>
      </c>
      <c r="F113867" t="s">
        <v>7588</v>
      </c>
    </row>
    <row r="113868" spans="1:6" x14ac:dyDescent="0.2">
      <c r="A113868" t="s">
        <v>119724</v>
      </c>
      <c r="B113868" t="s">
        <v>119724</v>
      </c>
      <c r="C113868" t="s">
        <v>120282</v>
      </c>
      <c r="D113868" t="s">
        <v>120215</v>
      </c>
      <c r="E113868" t="s">
        <v>120216</v>
      </c>
      <c r="F113868" t="s">
        <v>120217</v>
      </c>
    </row>
    <row r="113869" spans="1:6" x14ac:dyDescent="0.2">
      <c r="A113869" t="s">
        <v>119724</v>
      </c>
      <c r="B113869" t="s">
        <v>119724</v>
      </c>
      <c r="C113869" t="s">
        <v>120282</v>
      </c>
      <c r="D113869" t="s">
        <v>36466</v>
      </c>
      <c r="E113869" t="s">
        <v>96471</v>
      </c>
      <c r="F113869" t="s">
        <v>96472</v>
      </c>
    </row>
    <row r="113870" spans="1:6" x14ac:dyDescent="0.2">
      <c r="A113870" t="s">
        <v>119724</v>
      </c>
      <c r="B113870" t="s">
        <v>119724</v>
      </c>
      <c r="C113870" t="s">
        <v>120282</v>
      </c>
      <c r="D113870" t="s">
        <v>111457</v>
      </c>
      <c r="E113870" t="s">
        <v>111458</v>
      </c>
      <c r="F113870" t="s">
        <v>111459</v>
      </c>
    </row>
    <row r="113871" spans="1:6" x14ac:dyDescent="0.2">
      <c r="A113871" t="s">
        <v>119724</v>
      </c>
      <c r="B113871" t="s">
        <v>119724</v>
      </c>
      <c r="C113871" t="s">
        <v>120282</v>
      </c>
      <c r="D113871" t="s">
        <v>107518</v>
      </c>
      <c r="E113871" t="s">
        <v>107519</v>
      </c>
      <c r="F113871" t="s">
        <v>107520</v>
      </c>
    </row>
    <row r="113872" spans="1:6" x14ac:dyDescent="0.2">
      <c r="A113872" t="s">
        <v>119724</v>
      </c>
      <c r="B113872" t="s">
        <v>119724</v>
      </c>
      <c r="C113872" t="s">
        <v>120282</v>
      </c>
      <c r="D113872" t="s">
        <v>3371</v>
      </c>
      <c r="E113872" t="s">
        <v>3372</v>
      </c>
      <c r="F113872" t="s">
        <v>3373</v>
      </c>
    </row>
    <row r="113873" spans="1:6" x14ac:dyDescent="0.2">
      <c r="A113873" t="s">
        <v>119724</v>
      </c>
      <c r="B113873" t="s">
        <v>119724</v>
      </c>
      <c r="C113873" t="s">
        <v>120282</v>
      </c>
      <c r="D113873" t="s">
        <v>7595</v>
      </c>
      <c r="E113873" t="s">
        <v>7596</v>
      </c>
      <c r="F113873" t="s">
        <v>7597</v>
      </c>
    </row>
    <row r="113874" spans="1:6" x14ac:dyDescent="0.2">
      <c r="A113874" t="s">
        <v>119724</v>
      </c>
      <c r="B113874" t="s">
        <v>119724</v>
      </c>
      <c r="C113874" t="s">
        <v>120282</v>
      </c>
      <c r="D113874" t="s">
        <v>96119</v>
      </c>
      <c r="E113874" t="s">
        <v>96120</v>
      </c>
      <c r="F113874" t="s">
        <v>96121</v>
      </c>
    </row>
    <row r="113875" spans="1:6" x14ac:dyDescent="0.2">
      <c r="A113875" t="s">
        <v>119724</v>
      </c>
      <c r="B113875" t="s">
        <v>119724</v>
      </c>
      <c r="C113875" t="s">
        <v>120282</v>
      </c>
      <c r="D113875" t="s">
        <v>77419</v>
      </c>
      <c r="E113875" t="s">
        <v>77420</v>
      </c>
      <c r="F113875" t="s">
        <v>77421</v>
      </c>
    </row>
    <row r="113876" spans="1:6" x14ac:dyDescent="0.2">
      <c r="A113876" t="s">
        <v>119724</v>
      </c>
      <c r="B113876" t="s">
        <v>119724</v>
      </c>
      <c r="C113876" t="s">
        <v>120282</v>
      </c>
      <c r="D113876" t="s">
        <v>120381</v>
      </c>
      <c r="E113876" t="s">
        <v>120382</v>
      </c>
      <c r="F113876" t="s">
        <v>120383</v>
      </c>
    </row>
    <row r="113877" spans="1:6" x14ac:dyDescent="0.2">
      <c r="A113877" t="s">
        <v>119724</v>
      </c>
      <c r="B113877" t="s">
        <v>119724</v>
      </c>
      <c r="C113877" t="s">
        <v>120282</v>
      </c>
      <c r="D113877" t="s">
        <v>37707</v>
      </c>
      <c r="E113877" t="s">
        <v>37708</v>
      </c>
      <c r="F113877" t="s">
        <v>120384</v>
      </c>
    </row>
    <row r="113878" spans="1:6" x14ac:dyDescent="0.2">
      <c r="A113878" t="s">
        <v>119724</v>
      </c>
      <c r="B113878" t="s">
        <v>119724</v>
      </c>
      <c r="C113878" t="s">
        <v>120282</v>
      </c>
      <c r="D113878" t="s">
        <v>56554</v>
      </c>
      <c r="E113878" t="s">
        <v>56555</v>
      </c>
      <c r="F113878" t="s">
        <v>56556</v>
      </c>
    </row>
    <row r="113879" spans="1:6" x14ac:dyDescent="0.2">
      <c r="A113879" t="s">
        <v>119724</v>
      </c>
      <c r="B113879" t="s">
        <v>119724</v>
      </c>
      <c r="C113879" t="s">
        <v>120282</v>
      </c>
      <c r="D113879" t="s">
        <v>89506</v>
      </c>
      <c r="E113879" t="s">
        <v>89507</v>
      </c>
      <c r="F113879" t="s">
        <v>89508</v>
      </c>
    </row>
    <row r="113880" spans="1:6" x14ac:dyDescent="0.2">
      <c r="A113880" t="s">
        <v>119724</v>
      </c>
      <c r="B113880" t="s">
        <v>119724</v>
      </c>
      <c r="C113880" t="s">
        <v>120282</v>
      </c>
      <c r="D113880" t="s">
        <v>120385</v>
      </c>
      <c r="E113880" t="s">
        <v>120386</v>
      </c>
      <c r="F113880" t="s">
        <v>120387</v>
      </c>
    </row>
    <row r="113881" spans="1:6" x14ac:dyDescent="0.2">
      <c r="A113881" t="s">
        <v>119724</v>
      </c>
      <c r="B113881" t="s">
        <v>119724</v>
      </c>
      <c r="C113881" t="s">
        <v>120282</v>
      </c>
      <c r="D113881" t="s">
        <v>120052</v>
      </c>
      <c r="E113881" t="s">
        <v>120053</v>
      </c>
      <c r="F113881" t="s">
        <v>120054</v>
      </c>
    </row>
    <row r="113882" spans="1:6" x14ac:dyDescent="0.2">
      <c r="A113882" t="s">
        <v>119724</v>
      </c>
      <c r="B113882" t="s">
        <v>119724</v>
      </c>
      <c r="C113882" t="s">
        <v>120282</v>
      </c>
      <c r="D113882" t="s">
        <v>7607</v>
      </c>
      <c r="E113882" t="s">
        <v>7608</v>
      </c>
      <c r="F113882" t="s">
        <v>7609</v>
      </c>
    </row>
    <row r="113883" spans="1:6" x14ac:dyDescent="0.2">
      <c r="A113883" t="s">
        <v>119724</v>
      </c>
      <c r="B113883" t="s">
        <v>119724</v>
      </c>
      <c r="C113883" t="s">
        <v>120282</v>
      </c>
      <c r="D113883" t="s">
        <v>96473</v>
      </c>
      <c r="E113883" t="s">
        <v>96474</v>
      </c>
      <c r="F113883" t="s">
        <v>96475</v>
      </c>
    </row>
    <row r="113884" spans="1:6" x14ac:dyDescent="0.2">
      <c r="A113884" t="s">
        <v>119724</v>
      </c>
      <c r="B113884" t="s">
        <v>119724</v>
      </c>
      <c r="C113884" t="s">
        <v>120282</v>
      </c>
      <c r="D113884" t="s">
        <v>41545</v>
      </c>
      <c r="E113884" t="s">
        <v>41546</v>
      </c>
      <c r="F113884" t="s">
        <v>41547</v>
      </c>
    </row>
    <row r="113885" spans="1:6" x14ac:dyDescent="0.2">
      <c r="A113885" t="s">
        <v>119724</v>
      </c>
      <c r="B113885" t="s">
        <v>119724</v>
      </c>
      <c r="C113885" t="s">
        <v>120282</v>
      </c>
      <c r="D113885" t="s">
        <v>120388</v>
      </c>
      <c r="E113885" t="s">
        <v>120389</v>
      </c>
      <c r="F113885" t="s">
        <v>120390</v>
      </c>
    </row>
    <row r="113886" spans="1:6" x14ac:dyDescent="0.2">
      <c r="A113886" t="s">
        <v>119724</v>
      </c>
      <c r="B113886" t="s">
        <v>119724</v>
      </c>
      <c r="C113886" t="s">
        <v>120282</v>
      </c>
      <c r="D113886" t="s">
        <v>120058</v>
      </c>
      <c r="E113886" t="s">
        <v>120059</v>
      </c>
      <c r="F113886" t="s">
        <v>120060</v>
      </c>
    </row>
    <row r="113887" spans="1:6" x14ac:dyDescent="0.2">
      <c r="A113887" t="s">
        <v>119724</v>
      </c>
      <c r="B113887" t="s">
        <v>119724</v>
      </c>
      <c r="C113887" t="s">
        <v>120282</v>
      </c>
      <c r="D113887" t="s">
        <v>111384</v>
      </c>
      <c r="E113887" t="s">
        <v>111385</v>
      </c>
      <c r="F113887" t="s">
        <v>111386</v>
      </c>
    </row>
    <row r="113888" spans="1:6" x14ac:dyDescent="0.2">
      <c r="A113888" t="s">
        <v>119724</v>
      </c>
      <c r="B113888" t="s">
        <v>119724</v>
      </c>
      <c r="C113888" t="s">
        <v>120282</v>
      </c>
      <c r="D113888" t="s">
        <v>37751</v>
      </c>
      <c r="E113888" t="s">
        <v>37752</v>
      </c>
      <c r="F113888" t="s">
        <v>37753</v>
      </c>
    </row>
    <row r="113889" spans="1:6" x14ac:dyDescent="0.2">
      <c r="A113889" t="s">
        <v>119724</v>
      </c>
      <c r="B113889" t="s">
        <v>119724</v>
      </c>
      <c r="C113889" t="s">
        <v>120282</v>
      </c>
      <c r="D113889" t="s">
        <v>15467</v>
      </c>
      <c r="E113889" t="s">
        <v>15468</v>
      </c>
      <c r="F113889" t="s">
        <v>15469</v>
      </c>
    </row>
    <row r="113890" spans="1:6" x14ac:dyDescent="0.2">
      <c r="A113890" t="s">
        <v>119724</v>
      </c>
      <c r="B113890" t="s">
        <v>119724</v>
      </c>
      <c r="C113890" t="s">
        <v>120282</v>
      </c>
      <c r="D113890" t="s">
        <v>47997</v>
      </c>
      <c r="E113890" t="s">
        <v>47998</v>
      </c>
      <c r="F113890" t="s">
        <v>47999</v>
      </c>
    </row>
    <row r="113891" spans="1:6" x14ac:dyDescent="0.2">
      <c r="A113891" t="s">
        <v>119724</v>
      </c>
      <c r="B113891" t="s">
        <v>119724</v>
      </c>
      <c r="C113891" t="s">
        <v>120282</v>
      </c>
      <c r="D113891" t="s">
        <v>96312</v>
      </c>
      <c r="E113891" t="s">
        <v>96313</v>
      </c>
      <c r="F113891" t="s">
        <v>96314</v>
      </c>
    </row>
    <row r="113892" spans="1:6" x14ac:dyDescent="0.2">
      <c r="A113892" t="s">
        <v>119724</v>
      </c>
      <c r="B113892" t="s">
        <v>119724</v>
      </c>
      <c r="C113892" t="s">
        <v>120282</v>
      </c>
      <c r="D113892" t="s">
        <v>7625</v>
      </c>
      <c r="E113892" t="s">
        <v>7626</v>
      </c>
      <c r="F113892" t="s">
        <v>7627</v>
      </c>
    </row>
    <row r="113893" spans="1:6" x14ac:dyDescent="0.2">
      <c r="A113893" t="s">
        <v>119724</v>
      </c>
      <c r="B113893" t="s">
        <v>119724</v>
      </c>
      <c r="C113893" t="s">
        <v>120282</v>
      </c>
      <c r="D113893" t="s">
        <v>120061</v>
      </c>
      <c r="E113893" t="s">
        <v>120062</v>
      </c>
      <c r="F113893" t="s">
        <v>120063</v>
      </c>
    </row>
    <row r="113894" spans="1:6" x14ac:dyDescent="0.2">
      <c r="A113894" t="s">
        <v>119724</v>
      </c>
      <c r="B113894" t="s">
        <v>119724</v>
      </c>
      <c r="C113894" t="s">
        <v>120282</v>
      </c>
      <c r="D113894" t="s">
        <v>7628</v>
      </c>
      <c r="E113894" t="s">
        <v>7629</v>
      </c>
      <c r="F113894" t="s">
        <v>120391</v>
      </c>
    </row>
    <row r="113895" spans="1:6" x14ac:dyDescent="0.2">
      <c r="A113895" t="s">
        <v>119724</v>
      </c>
      <c r="B113895" t="s">
        <v>119724</v>
      </c>
      <c r="C113895" t="s">
        <v>120282</v>
      </c>
      <c r="D113895" t="s">
        <v>100946</v>
      </c>
      <c r="E113895" t="s">
        <v>100947</v>
      </c>
      <c r="F113895" t="s">
        <v>100948</v>
      </c>
    </row>
    <row r="113896" spans="1:6" x14ac:dyDescent="0.2">
      <c r="A113896" t="s">
        <v>119724</v>
      </c>
      <c r="B113896" t="s">
        <v>119724</v>
      </c>
      <c r="C113896" t="s">
        <v>120282</v>
      </c>
      <c r="D113896" t="s">
        <v>96315</v>
      </c>
      <c r="E113896" t="s">
        <v>96316</v>
      </c>
      <c r="F113896" t="s">
        <v>96317</v>
      </c>
    </row>
    <row r="113897" spans="1:6" x14ac:dyDescent="0.2">
      <c r="A113897" t="s">
        <v>119724</v>
      </c>
      <c r="B113897" t="s">
        <v>119724</v>
      </c>
      <c r="C113897" t="s">
        <v>120282</v>
      </c>
      <c r="D113897" t="s">
        <v>60986</v>
      </c>
      <c r="E113897" t="s">
        <v>60987</v>
      </c>
      <c r="F113897" t="s">
        <v>60988</v>
      </c>
    </row>
    <row r="113898" spans="1:6" x14ac:dyDescent="0.2">
      <c r="A113898" t="s">
        <v>119724</v>
      </c>
      <c r="B113898" t="s">
        <v>119724</v>
      </c>
      <c r="C113898" t="s">
        <v>120282</v>
      </c>
      <c r="D113898" t="s">
        <v>23743</v>
      </c>
      <c r="E113898" t="s">
        <v>23744</v>
      </c>
      <c r="F113898" t="s">
        <v>23745</v>
      </c>
    </row>
    <row r="113899" spans="1:6" x14ac:dyDescent="0.2">
      <c r="A113899" t="s">
        <v>119724</v>
      </c>
      <c r="B113899" t="s">
        <v>119724</v>
      </c>
      <c r="C113899" t="s">
        <v>120282</v>
      </c>
      <c r="D113899" t="s">
        <v>120392</v>
      </c>
      <c r="E113899" t="s">
        <v>120393</v>
      </c>
      <c r="F113899" t="s">
        <v>120394</v>
      </c>
    </row>
    <row r="113900" spans="1:6" x14ac:dyDescent="0.2">
      <c r="A113900" t="s">
        <v>119724</v>
      </c>
      <c r="B113900" t="s">
        <v>119724</v>
      </c>
      <c r="C113900" t="s">
        <v>120282</v>
      </c>
      <c r="D113900" t="s">
        <v>96785</v>
      </c>
      <c r="E113900" t="s">
        <v>96786</v>
      </c>
      <c r="F113900" t="s">
        <v>96787</v>
      </c>
    </row>
    <row r="113901" spans="1:6" x14ac:dyDescent="0.2">
      <c r="A113901" t="s">
        <v>119724</v>
      </c>
      <c r="B113901" t="s">
        <v>119724</v>
      </c>
      <c r="C113901" t="s">
        <v>120282</v>
      </c>
      <c r="D113901" t="s">
        <v>68596</v>
      </c>
      <c r="E113901" t="s">
        <v>68597</v>
      </c>
      <c r="F113901" t="s">
        <v>68598</v>
      </c>
    </row>
    <row r="113902" spans="1:6" x14ac:dyDescent="0.2">
      <c r="A113902" t="s">
        <v>119724</v>
      </c>
      <c r="B113902" t="s">
        <v>119724</v>
      </c>
      <c r="C113902" t="s">
        <v>120282</v>
      </c>
      <c r="D113902" t="s">
        <v>120070</v>
      </c>
      <c r="E113902" t="s">
        <v>120071</v>
      </c>
      <c r="F113902" t="s">
        <v>120072</v>
      </c>
    </row>
    <row r="113903" spans="1:6" x14ac:dyDescent="0.2">
      <c r="A113903" t="s">
        <v>119724</v>
      </c>
      <c r="B113903" t="s">
        <v>119724</v>
      </c>
      <c r="C113903" t="s">
        <v>120282</v>
      </c>
      <c r="D113903" t="s">
        <v>120073</v>
      </c>
      <c r="E113903" t="s">
        <v>120074</v>
      </c>
      <c r="F113903" t="s">
        <v>120075</v>
      </c>
    </row>
    <row r="113904" spans="1:6" x14ac:dyDescent="0.2">
      <c r="A113904" t="s">
        <v>119724</v>
      </c>
      <c r="B113904" t="s">
        <v>119724</v>
      </c>
      <c r="C113904" t="s">
        <v>120282</v>
      </c>
      <c r="D113904" t="s">
        <v>74526</v>
      </c>
      <c r="E113904" t="s">
        <v>74527</v>
      </c>
      <c r="F113904" t="s">
        <v>74528</v>
      </c>
    </row>
    <row r="113905" spans="1:6" x14ac:dyDescent="0.2">
      <c r="A113905" t="s">
        <v>119724</v>
      </c>
      <c r="B113905" t="s">
        <v>119724</v>
      </c>
      <c r="C113905" t="s">
        <v>120282</v>
      </c>
      <c r="D113905" t="s">
        <v>54177</v>
      </c>
      <c r="E113905" t="s">
        <v>54178</v>
      </c>
      <c r="F113905" t="s">
        <v>54179</v>
      </c>
    </row>
    <row r="113906" spans="1:6" x14ac:dyDescent="0.2">
      <c r="A113906" t="s">
        <v>119724</v>
      </c>
      <c r="B113906" t="s">
        <v>119724</v>
      </c>
      <c r="C113906" t="s">
        <v>120282</v>
      </c>
      <c r="D113906" t="s">
        <v>61714</v>
      </c>
      <c r="E113906" t="s">
        <v>61715</v>
      </c>
      <c r="F113906" t="s">
        <v>61716</v>
      </c>
    </row>
    <row r="113907" spans="1:6" x14ac:dyDescent="0.2">
      <c r="A113907" t="s">
        <v>119724</v>
      </c>
      <c r="B113907" t="s">
        <v>119724</v>
      </c>
      <c r="C113907" t="s">
        <v>120282</v>
      </c>
      <c r="D113907" t="s">
        <v>74529</v>
      </c>
      <c r="E113907" t="s">
        <v>74530</v>
      </c>
      <c r="F113907" t="s">
        <v>74531</v>
      </c>
    </row>
    <row r="113908" spans="1:6" x14ac:dyDescent="0.2">
      <c r="A113908" t="s">
        <v>119724</v>
      </c>
      <c r="B113908" t="s">
        <v>119724</v>
      </c>
      <c r="C113908" t="s">
        <v>120282</v>
      </c>
      <c r="D113908" t="s">
        <v>116245</v>
      </c>
      <c r="E113908" t="s">
        <v>116246</v>
      </c>
      <c r="F113908" t="s">
        <v>116247</v>
      </c>
    </row>
    <row r="113909" spans="1:6" x14ac:dyDescent="0.2">
      <c r="A113909" t="s">
        <v>119724</v>
      </c>
      <c r="B113909" t="s">
        <v>119724</v>
      </c>
      <c r="C113909" t="s">
        <v>120282</v>
      </c>
      <c r="D113909" t="s">
        <v>31029</v>
      </c>
      <c r="E113909" t="s">
        <v>31030</v>
      </c>
      <c r="F113909" t="s">
        <v>31031</v>
      </c>
    </row>
    <row r="113910" spans="1:6" x14ac:dyDescent="0.2">
      <c r="A113910" t="s">
        <v>119724</v>
      </c>
      <c r="B113910" t="s">
        <v>119724</v>
      </c>
      <c r="C113910" t="s">
        <v>120282</v>
      </c>
      <c r="D113910" t="s">
        <v>74535</v>
      </c>
      <c r="E113910" t="s">
        <v>74536</v>
      </c>
      <c r="F113910" t="s">
        <v>120395</v>
      </c>
    </row>
    <row r="113911" spans="1:6" x14ac:dyDescent="0.2">
      <c r="A113911" t="s">
        <v>119724</v>
      </c>
      <c r="B113911" t="s">
        <v>119724</v>
      </c>
      <c r="C113911" t="s">
        <v>120282</v>
      </c>
      <c r="D113911" t="s">
        <v>74538</v>
      </c>
      <c r="E113911" t="s">
        <v>74539</v>
      </c>
      <c r="F113911" t="s">
        <v>74540</v>
      </c>
    </row>
    <row r="113912" spans="1:6" x14ac:dyDescent="0.2">
      <c r="A113912" t="s">
        <v>119724</v>
      </c>
      <c r="B113912" t="s">
        <v>119724</v>
      </c>
      <c r="C113912" t="s">
        <v>120282</v>
      </c>
      <c r="D113912" t="s">
        <v>61000</v>
      </c>
      <c r="E113912" t="s">
        <v>61001</v>
      </c>
      <c r="F113912" t="s">
        <v>61723</v>
      </c>
    </row>
    <row r="113913" spans="1:6" x14ac:dyDescent="0.2">
      <c r="A113913" t="s">
        <v>119724</v>
      </c>
      <c r="B113913" t="s">
        <v>119724</v>
      </c>
      <c r="C113913" t="s">
        <v>120282</v>
      </c>
      <c r="D113913" t="s">
        <v>120082</v>
      </c>
      <c r="E113913" t="s">
        <v>120083</v>
      </c>
      <c r="F113913" t="s">
        <v>120084</v>
      </c>
    </row>
    <row r="113914" spans="1:6" x14ac:dyDescent="0.2">
      <c r="A113914" t="s">
        <v>119724</v>
      </c>
      <c r="B113914" t="s">
        <v>119724</v>
      </c>
      <c r="C113914" t="s">
        <v>120282</v>
      </c>
      <c r="D113914" t="s">
        <v>96486</v>
      </c>
      <c r="E113914" t="s">
        <v>96487</v>
      </c>
      <c r="F113914" t="s">
        <v>96488</v>
      </c>
    </row>
    <row r="113915" spans="1:6" x14ac:dyDescent="0.2">
      <c r="A113915" t="s">
        <v>119724</v>
      </c>
      <c r="B113915" t="s">
        <v>119724</v>
      </c>
      <c r="C113915" t="s">
        <v>120282</v>
      </c>
      <c r="D113915" t="s">
        <v>4577</v>
      </c>
      <c r="E113915" t="s">
        <v>7659</v>
      </c>
      <c r="F113915" t="s">
        <v>7660</v>
      </c>
    </row>
    <row r="113916" spans="1:6" x14ac:dyDescent="0.2">
      <c r="A113916" t="s">
        <v>119724</v>
      </c>
      <c r="B113916" t="s">
        <v>119724</v>
      </c>
      <c r="C113916" t="s">
        <v>120282</v>
      </c>
      <c r="D113916" t="s">
        <v>107531</v>
      </c>
      <c r="E113916" t="s">
        <v>107532</v>
      </c>
      <c r="F113916" t="s">
        <v>107533</v>
      </c>
    </row>
    <row r="113917" spans="1:6" x14ac:dyDescent="0.2">
      <c r="A113917" t="s">
        <v>119724</v>
      </c>
      <c r="B113917" t="s">
        <v>119724</v>
      </c>
      <c r="C113917" t="s">
        <v>120282</v>
      </c>
      <c r="D113917" t="s">
        <v>7664</v>
      </c>
      <c r="E113917" t="s">
        <v>7665</v>
      </c>
      <c r="F113917" t="s">
        <v>7666</v>
      </c>
    </row>
    <row r="113918" spans="1:6" x14ac:dyDescent="0.2">
      <c r="A113918" t="s">
        <v>119724</v>
      </c>
      <c r="B113918" t="s">
        <v>119724</v>
      </c>
      <c r="C113918" t="s">
        <v>120282</v>
      </c>
      <c r="D113918" t="s">
        <v>3773</v>
      </c>
      <c r="E113918" t="s">
        <v>3774</v>
      </c>
      <c r="F113918" t="s">
        <v>3775</v>
      </c>
    </row>
    <row r="113919" spans="1:6" x14ac:dyDescent="0.2">
      <c r="A113919" t="s">
        <v>119724</v>
      </c>
      <c r="B113919" t="s">
        <v>119724</v>
      </c>
      <c r="C113919" t="s">
        <v>120282</v>
      </c>
      <c r="D113919" t="s">
        <v>120396</v>
      </c>
      <c r="E113919" t="s">
        <v>120397</v>
      </c>
      <c r="F113919" t="s">
        <v>120398</v>
      </c>
    </row>
    <row r="113920" spans="1:6" x14ac:dyDescent="0.2">
      <c r="A113920" t="s">
        <v>119724</v>
      </c>
      <c r="B113920" t="s">
        <v>119724</v>
      </c>
      <c r="C113920" t="s">
        <v>120282</v>
      </c>
      <c r="D113920" t="s">
        <v>120399</v>
      </c>
      <c r="E113920" t="s">
        <v>120400</v>
      </c>
      <c r="F113920" t="s">
        <v>120401</v>
      </c>
    </row>
    <row r="113921" spans="1:6" x14ac:dyDescent="0.2">
      <c r="A113921" t="s">
        <v>119724</v>
      </c>
      <c r="B113921" t="s">
        <v>119724</v>
      </c>
      <c r="C113921" t="s">
        <v>120282</v>
      </c>
      <c r="D113921" t="s">
        <v>68662</v>
      </c>
      <c r="E113921" t="s">
        <v>68663</v>
      </c>
      <c r="F113921" t="s">
        <v>120402</v>
      </c>
    </row>
    <row r="113922" spans="1:6" x14ac:dyDescent="0.2">
      <c r="A113922" t="s">
        <v>119724</v>
      </c>
      <c r="B113922" t="s">
        <v>119724</v>
      </c>
      <c r="C113922" t="s">
        <v>120282</v>
      </c>
      <c r="D113922" t="s">
        <v>96806</v>
      </c>
      <c r="E113922" t="s">
        <v>96807</v>
      </c>
      <c r="F113922" t="s">
        <v>96808</v>
      </c>
    </row>
    <row r="113923" spans="1:6" x14ac:dyDescent="0.2">
      <c r="A113923" t="s">
        <v>119724</v>
      </c>
      <c r="B113923" t="s">
        <v>119724</v>
      </c>
      <c r="C113923" t="s">
        <v>120282</v>
      </c>
      <c r="D113923" t="s">
        <v>7679</v>
      </c>
      <c r="E113923" t="s">
        <v>7680</v>
      </c>
      <c r="F113923" t="s">
        <v>120403</v>
      </c>
    </row>
    <row r="113924" spans="1:6" x14ac:dyDescent="0.2">
      <c r="A113924" t="s">
        <v>119724</v>
      </c>
      <c r="B113924" t="s">
        <v>119724</v>
      </c>
      <c r="C113924" t="s">
        <v>120282</v>
      </c>
      <c r="D113924" t="s">
        <v>120095</v>
      </c>
      <c r="E113924" t="s">
        <v>120096</v>
      </c>
      <c r="F113924" t="s">
        <v>120097</v>
      </c>
    </row>
    <row r="113925" spans="1:6" x14ac:dyDescent="0.2">
      <c r="A113925" t="s">
        <v>119724</v>
      </c>
      <c r="B113925" t="s">
        <v>119724</v>
      </c>
      <c r="C113925" t="s">
        <v>120282</v>
      </c>
      <c r="D113925" t="s">
        <v>120404</v>
      </c>
      <c r="E113925" t="s">
        <v>120405</v>
      </c>
      <c r="F113925" t="s">
        <v>120406</v>
      </c>
    </row>
    <row r="113926" spans="1:6" x14ac:dyDescent="0.2">
      <c r="A113926" t="s">
        <v>119724</v>
      </c>
      <c r="B113926" t="s">
        <v>119724</v>
      </c>
      <c r="C113926" t="s">
        <v>120282</v>
      </c>
      <c r="D113926" t="s">
        <v>65660</v>
      </c>
      <c r="E113926" t="s">
        <v>120093</v>
      </c>
      <c r="F113926" t="s">
        <v>120094</v>
      </c>
    </row>
    <row r="113927" spans="1:6" x14ac:dyDescent="0.2">
      <c r="A113927" t="s">
        <v>119724</v>
      </c>
      <c r="B113927" t="s">
        <v>119724</v>
      </c>
      <c r="C113927" t="s">
        <v>120282</v>
      </c>
      <c r="D113927" t="s">
        <v>120098</v>
      </c>
      <c r="E113927" t="s">
        <v>120099</v>
      </c>
      <c r="F113927" t="s">
        <v>120100</v>
      </c>
    </row>
    <row r="113928" spans="1:6" x14ac:dyDescent="0.2">
      <c r="A113928" t="s">
        <v>119724</v>
      </c>
      <c r="B113928" t="s">
        <v>119724</v>
      </c>
      <c r="C113928" t="s">
        <v>120282</v>
      </c>
      <c r="D113928" t="s">
        <v>61041</v>
      </c>
      <c r="E113928" t="s">
        <v>61042</v>
      </c>
      <c r="F113928" t="s">
        <v>61043</v>
      </c>
    </row>
    <row r="113929" spans="1:6" x14ac:dyDescent="0.2">
      <c r="A113929" t="s">
        <v>119724</v>
      </c>
      <c r="B113929" t="s">
        <v>119724</v>
      </c>
      <c r="C113929" t="s">
        <v>120282</v>
      </c>
      <c r="D113929" t="s">
        <v>85685</v>
      </c>
      <c r="E113929" t="s">
        <v>85686</v>
      </c>
      <c r="F113929" t="s">
        <v>85687</v>
      </c>
    </row>
    <row r="113930" spans="1:6" x14ac:dyDescent="0.2">
      <c r="A113930" t="s">
        <v>119724</v>
      </c>
      <c r="B113930" t="s">
        <v>119724</v>
      </c>
      <c r="C113930" t="s">
        <v>120282</v>
      </c>
      <c r="D113930" t="s">
        <v>7670</v>
      </c>
      <c r="E113930" t="s">
        <v>7671</v>
      </c>
      <c r="F113930" t="s">
        <v>7672</v>
      </c>
    </row>
    <row r="113931" spans="1:6" x14ac:dyDescent="0.2">
      <c r="A113931" t="s">
        <v>119724</v>
      </c>
      <c r="B113931" t="s">
        <v>119724</v>
      </c>
      <c r="C113931" t="s">
        <v>120282</v>
      </c>
      <c r="D113931" t="s">
        <v>120242</v>
      </c>
      <c r="E113931" t="s">
        <v>120243</v>
      </c>
      <c r="F113931" t="s">
        <v>120244</v>
      </c>
    </row>
    <row r="113932" spans="1:6" x14ac:dyDescent="0.2">
      <c r="A113932" t="s">
        <v>119724</v>
      </c>
      <c r="B113932" t="s">
        <v>119724</v>
      </c>
      <c r="C113932" t="s">
        <v>120282</v>
      </c>
      <c r="D113932" t="s">
        <v>76958</v>
      </c>
      <c r="E113932" t="s">
        <v>76959</v>
      </c>
      <c r="F113932" t="s">
        <v>84306</v>
      </c>
    </row>
    <row r="113933" spans="1:6" x14ac:dyDescent="0.2">
      <c r="A113933" t="s">
        <v>119724</v>
      </c>
      <c r="B113933" t="s">
        <v>119724</v>
      </c>
      <c r="C113933" t="s">
        <v>120282</v>
      </c>
      <c r="D113933" t="s">
        <v>120246</v>
      </c>
      <c r="E113933" t="s">
        <v>120247</v>
      </c>
      <c r="F113933" t="s">
        <v>120248</v>
      </c>
    </row>
    <row r="113934" spans="1:6" x14ac:dyDescent="0.2">
      <c r="A113934" t="s">
        <v>119724</v>
      </c>
      <c r="B113934" t="s">
        <v>119724</v>
      </c>
      <c r="C113934" t="s">
        <v>120282</v>
      </c>
      <c r="D113934" t="s">
        <v>120407</v>
      </c>
      <c r="E113934" t="s">
        <v>120408</v>
      </c>
      <c r="F113934" t="s">
        <v>120409</v>
      </c>
    </row>
    <row r="113935" spans="1:6" x14ac:dyDescent="0.2">
      <c r="A113935" t="s">
        <v>119724</v>
      </c>
      <c r="B113935" t="s">
        <v>119724</v>
      </c>
      <c r="C113935" t="s">
        <v>120282</v>
      </c>
      <c r="D113935" t="s">
        <v>120410</v>
      </c>
      <c r="E113935" t="s">
        <v>120411</v>
      </c>
      <c r="F113935" t="s">
        <v>120412</v>
      </c>
    </row>
    <row r="113936" spans="1:6" x14ac:dyDescent="0.2">
      <c r="A113936" t="s">
        <v>119724</v>
      </c>
      <c r="B113936" t="s">
        <v>119724</v>
      </c>
      <c r="C113936" t="s">
        <v>120282</v>
      </c>
      <c r="D113936" t="s">
        <v>120138</v>
      </c>
      <c r="E113936" t="s">
        <v>120139</v>
      </c>
      <c r="F113936" t="s">
        <v>120140</v>
      </c>
    </row>
    <row r="113937" spans="1:6" x14ac:dyDescent="0.2">
      <c r="A113937" t="s">
        <v>119724</v>
      </c>
      <c r="B113937" t="s">
        <v>119724</v>
      </c>
      <c r="C113937" t="s">
        <v>120282</v>
      </c>
      <c r="D113937" t="s">
        <v>120126</v>
      </c>
      <c r="E113937" t="s">
        <v>120127</v>
      </c>
      <c r="F113937" t="s">
        <v>120128</v>
      </c>
    </row>
    <row r="113938" spans="1:6" x14ac:dyDescent="0.2">
      <c r="A113938" t="s">
        <v>119724</v>
      </c>
      <c r="B113938" t="s">
        <v>119724</v>
      </c>
      <c r="C113938" t="s">
        <v>120282</v>
      </c>
      <c r="D113938" t="s">
        <v>96189</v>
      </c>
      <c r="E113938" t="s">
        <v>96190</v>
      </c>
      <c r="F113938" t="s">
        <v>96191</v>
      </c>
    </row>
    <row r="113939" spans="1:6" x14ac:dyDescent="0.2">
      <c r="A113939" t="s">
        <v>119724</v>
      </c>
      <c r="B113939" t="s">
        <v>120413</v>
      </c>
      <c r="C113939" t="s">
        <v>120414</v>
      </c>
      <c r="D113939" t="s">
        <v>55571</v>
      </c>
      <c r="E113939" t="s">
        <v>55572</v>
      </c>
      <c r="F113939" t="s">
        <v>55573</v>
      </c>
    </row>
    <row r="113940" spans="1:6" x14ac:dyDescent="0.2">
      <c r="A113940" t="s">
        <v>119724</v>
      </c>
      <c r="B113940" t="s">
        <v>120413</v>
      </c>
      <c r="C113940" t="s">
        <v>120414</v>
      </c>
      <c r="D113940" t="s">
        <v>119730</v>
      </c>
      <c r="E113940" t="s">
        <v>119731</v>
      </c>
      <c r="F113940" t="s">
        <v>120415</v>
      </c>
    </row>
    <row r="113941" spans="1:6" x14ac:dyDescent="0.2">
      <c r="A113941" t="s">
        <v>119724</v>
      </c>
      <c r="B113941" t="s">
        <v>120413</v>
      </c>
      <c r="C113941" t="s">
        <v>120414</v>
      </c>
      <c r="D113941" t="s">
        <v>119733</v>
      </c>
      <c r="E113941" t="s">
        <v>119734</v>
      </c>
      <c r="F113941" t="s">
        <v>120416</v>
      </c>
    </row>
    <row r="113942" spans="1:6" x14ac:dyDescent="0.2">
      <c r="A113942" t="s">
        <v>119724</v>
      </c>
      <c r="B113942" t="s">
        <v>120413</v>
      </c>
      <c r="C113942" t="s">
        <v>120414</v>
      </c>
      <c r="D113942" t="s">
        <v>119736</v>
      </c>
      <c r="E113942" t="s">
        <v>119737</v>
      </c>
      <c r="F113942" t="s">
        <v>119738</v>
      </c>
    </row>
    <row r="113943" spans="1:6" x14ac:dyDescent="0.2">
      <c r="A113943" t="s">
        <v>119724</v>
      </c>
      <c r="B113943" t="s">
        <v>120413</v>
      </c>
      <c r="C113943" t="s">
        <v>120414</v>
      </c>
      <c r="D113943" t="s">
        <v>61377</v>
      </c>
      <c r="E113943" t="s">
        <v>61378</v>
      </c>
      <c r="F113943" t="s">
        <v>61379</v>
      </c>
    </row>
    <row r="113944" spans="1:6" x14ac:dyDescent="0.2">
      <c r="A113944" t="s">
        <v>119724</v>
      </c>
      <c r="B113944" t="s">
        <v>120413</v>
      </c>
      <c r="C113944" t="s">
        <v>120414</v>
      </c>
      <c r="D113944" t="s">
        <v>120417</v>
      </c>
      <c r="E113944" t="s">
        <v>120418</v>
      </c>
      <c r="F113944" t="s">
        <v>120419</v>
      </c>
    </row>
    <row r="113945" spans="1:6" x14ac:dyDescent="0.2">
      <c r="A113945" t="s">
        <v>119724</v>
      </c>
      <c r="B113945" t="s">
        <v>120413</v>
      </c>
      <c r="C113945" t="s">
        <v>120414</v>
      </c>
      <c r="D113945" t="s">
        <v>55599</v>
      </c>
      <c r="E113945" t="s">
        <v>55600</v>
      </c>
      <c r="F113945" t="s">
        <v>55601</v>
      </c>
    </row>
    <row r="113946" spans="1:6" x14ac:dyDescent="0.2">
      <c r="A113946" t="s">
        <v>119724</v>
      </c>
      <c r="B113946" t="s">
        <v>120413</v>
      </c>
      <c r="C113946" t="s">
        <v>120414</v>
      </c>
      <c r="D113946" t="s">
        <v>119953</v>
      </c>
      <c r="E113946" t="s">
        <v>119954</v>
      </c>
      <c r="F113946" t="s">
        <v>119955</v>
      </c>
    </row>
    <row r="113947" spans="1:6" x14ac:dyDescent="0.2">
      <c r="A113947" t="s">
        <v>119724</v>
      </c>
      <c r="B113947" t="s">
        <v>120413</v>
      </c>
      <c r="C113947" t="s">
        <v>120414</v>
      </c>
      <c r="D113947" t="s">
        <v>61403</v>
      </c>
      <c r="E113947" t="s">
        <v>61404</v>
      </c>
      <c r="F113947" t="s">
        <v>61405</v>
      </c>
    </row>
    <row r="113948" spans="1:6" x14ac:dyDescent="0.2">
      <c r="A113948" t="s">
        <v>119724</v>
      </c>
      <c r="B113948" t="s">
        <v>120413</v>
      </c>
      <c r="C113948" t="s">
        <v>120414</v>
      </c>
      <c r="D113948" t="s">
        <v>55608</v>
      </c>
      <c r="E113948" t="s">
        <v>55609</v>
      </c>
      <c r="F113948" t="s">
        <v>55610</v>
      </c>
    </row>
    <row r="113949" spans="1:6" x14ac:dyDescent="0.2">
      <c r="A113949" t="s">
        <v>119724</v>
      </c>
      <c r="B113949" t="s">
        <v>120413</v>
      </c>
      <c r="C113949" t="s">
        <v>120414</v>
      </c>
      <c r="D113949" t="s">
        <v>120420</v>
      </c>
      <c r="E113949" t="s">
        <v>120421</v>
      </c>
      <c r="F113949" t="s">
        <v>120422</v>
      </c>
    </row>
    <row r="113950" spans="1:6" x14ac:dyDescent="0.2">
      <c r="A113950" t="s">
        <v>119724</v>
      </c>
      <c r="B113950" t="s">
        <v>120413</v>
      </c>
      <c r="C113950" t="s">
        <v>120414</v>
      </c>
      <c r="D113950" t="s">
        <v>119823</v>
      </c>
      <c r="E113950" t="s">
        <v>119824</v>
      </c>
      <c r="F113950" t="s">
        <v>119825</v>
      </c>
    </row>
    <row r="113951" spans="1:6" x14ac:dyDescent="0.2">
      <c r="A113951" t="s">
        <v>119724</v>
      </c>
      <c r="B113951" t="s">
        <v>120413</v>
      </c>
      <c r="C113951" t="s">
        <v>120414</v>
      </c>
      <c r="D113951" t="s">
        <v>119833</v>
      </c>
      <c r="E113951" t="s">
        <v>119834</v>
      </c>
      <c r="F113951" t="s">
        <v>119835</v>
      </c>
    </row>
    <row r="113952" spans="1:6" x14ac:dyDescent="0.2">
      <c r="A113952" t="s">
        <v>119724</v>
      </c>
      <c r="B113952" t="s">
        <v>120413</v>
      </c>
      <c r="C113952" t="s">
        <v>120414</v>
      </c>
      <c r="D113952" t="s">
        <v>51713</v>
      </c>
      <c r="E113952" t="s">
        <v>51714</v>
      </c>
      <c r="F113952" t="s">
        <v>51715</v>
      </c>
    </row>
    <row r="113953" spans="1:6" x14ac:dyDescent="0.2">
      <c r="A113953" t="s">
        <v>119724</v>
      </c>
      <c r="B113953" t="s">
        <v>120413</v>
      </c>
      <c r="C113953" t="s">
        <v>120414</v>
      </c>
      <c r="D113953" t="s">
        <v>55675</v>
      </c>
      <c r="E113953" t="s">
        <v>55676</v>
      </c>
      <c r="F113953" t="s">
        <v>55677</v>
      </c>
    </row>
    <row r="113954" spans="1:6" x14ac:dyDescent="0.2">
      <c r="A113954" t="s">
        <v>119724</v>
      </c>
      <c r="B113954" t="s">
        <v>120413</v>
      </c>
      <c r="C113954" t="s">
        <v>120414</v>
      </c>
      <c r="D113954" t="s">
        <v>116194</v>
      </c>
      <c r="E113954" t="s">
        <v>116195</v>
      </c>
      <c r="F113954" t="s">
        <v>116196</v>
      </c>
    </row>
    <row r="113955" spans="1:6" x14ac:dyDescent="0.2">
      <c r="A113955" t="s">
        <v>119724</v>
      </c>
      <c r="B113955" t="s">
        <v>120413</v>
      </c>
      <c r="C113955" t="s">
        <v>120414</v>
      </c>
      <c r="D113955" t="s">
        <v>119878</v>
      </c>
      <c r="E113955" t="s">
        <v>119879</v>
      </c>
      <c r="F113955" t="s">
        <v>119880</v>
      </c>
    </row>
    <row r="113956" spans="1:6" x14ac:dyDescent="0.2">
      <c r="A113956" t="s">
        <v>119724</v>
      </c>
      <c r="B113956" t="s">
        <v>120413</v>
      </c>
      <c r="C113956" t="s">
        <v>120414</v>
      </c>
      <c r="D113956" t="s">
        <v>120423</v>
      </c>
      <c r="E113956" t="s">
        <v>120424</v>
      </c>
      <c r="F113956" t="s">
        <v>120425</v>
      </c>
    </row>
    <row r="113957" spans="1:6" x14ac:dyDescent="0.2">
      <c r="A113957" t="s">
        <v>119724</v>
      </c>
      <c r="B113957" t="s">
        <v>120413</v>
      </c>
      <c r="C113957" t="s">
        <v>120414</v>
      </c>
      <c r="D113957" t="s">
        <v>8870</v>
      </c>
      <c r="E113957" t="s">
        <v>8871</v>
      </c>
      <c r="F113957" t="s">
        <v>8872</v>
      </c>
    </row>
    <row r="113958" spans="1:6" x14ac:dyDescent="0.2">
      <c r="A113958" t="s">
        <v>119724</v>
      </c>
      <c r="B113958" t="s">
        <v>120413</v>
      </c>
      <c r="C113958" t="s">
        <v>120414</v>
      </c>
      <c r="D113958" t="s">
        <v>119902</v>
      </c>
      <c r="E113958" t="s">
        <v>119903</v>
      </c>
      <c r="F113958" t="s">
        <v>119904</v>
      </c>
    </row>
    <row r="113959" spans="1:6" x14ac:dyDescent="0.2">
      <c r="A113959" t="s">
        <v>120426</v>
      </c>
      <c r="B113959" t="s">
        <v>120427</v>
      </c>
      <c r="C113959" t="s">
        <v>120428</v>
      </c>
      <c r="D113959" t="s">
        <v>79440</v>
      </c>
      <c r="E113959" t="s">
        <v>79441</v>
      </c>
      <c r="F113959" t="s">
        <v>79442</v>
      </c>
    </row>
    <row r="113960" spans="1:6" x14ac:dyDescent="0.2">
      <c r="A113960" t="s">
        <v>120426</v>
      </c>
      <c r="B113960" t="s">
        <v>120427</v>
      </c>
      <c r="C113960" t="s">
        <v>120428</v>
      </c>
      <c r="D113960" t="s">
        <v>55281</v>
      </c>
      <c r="E113960" t="s">
        <v>55282</v>
      </c>
      <c r="F113960" t="s">
        <v>55283</v>
      </c>
    </row>
    <row r="113961" spans="1:6" x14ac:dyDescent="0.2">
      <c r="A113961" t="s">
        <v>120426</v>
      </c>
      <c r="B113961" t="s">
        <v>120427</v>
      </c>
      <c r="C113961" t="s">
        <v>120428</v>
      </c>
      <c r="D113961" t="s">
        <v>55908</v>
      </c>
      <c r="E113961" t="s">
        <v>55909</v>
      </c>
      <c r="F113961" t="s">
        <v>55910</v>
      </c>
    </row>
    <row r="113962" spans="1:6" x14ac:dyDescent="0.2">
      <c r="A113962" t="s">
        <v>120426</v>
      </c>
      <c r="B113962" t="s">
        <v>120427</v>
      </c>
      <c r="C113962" t="s">
        <v>120428</v>
      </c>
      <c r="D113962" t="s">
        <v>55290</v>
      </c>
      <c r="E113962" t="s">
        <v>55291</v>
      </c>
      <c r="F113962" t="s">
        <v>55292</v>
      </c>
    </row>
    <row r="113963" spans="1:6" x14ac:dyDescent="0.2">
      <c r="A113963" t="s">
        <v>120426</v>
      </c>
      <c r="B113963" t="s">
        <v>120427</v>
      </c>
      <c r="C113963" t="s">
        <v>120428</v>
      </c>
      <c r="D113963" t="s">
        <v>56164</v>
      </c>
      <c r="E113963" t="s">
        <v>56165</v>
      </c>
      <c r="F113963" t="s">
        <v>56166</v>
      </c>
    </row>
    <row r="113964" spans="1:6" x14ac:dyDescent="0.2">
      <c r="A113964" t="s">
        <v>120426</v>
      </c>
      <c r="B113964" t="s">
        <v>120427</v>
      </c>
      <c r="C113964" t="s">
        <v>120428</v>
      </c>
      <c r="D113964" t="s">
        <v>55296</v>
      </c>
      <c r="E113964" t="s">
        <v>55297</v>
      </c>
      <c r="F113964" t="s">
        <v>55298</v>
      </c>
    </row>
    <row r="113965" spans="1:6" x14ac:dyDescent="0.2">
      <c r="A113965" t="s">
        <v>120426</v>
      </c>
      <c r="B113965" t="s">
        <v>120427</v>
      </c>
      <c r="C113965" t="s">
        <v>120428</v>
      </c>
      <c r="D113965" t="s">
        <v>120429</v>
      </c>
      <c r="E113965" t="s">
        <v>120430</v>
      </c>
      <c r="F113965" t="s">
        <v>120431</v>
      </c>
    </row>
    <row r="113966" spans="1:6" x14ac:dyDescent="0.2">
      <c r="A113966" t="s">
        <v>120426</v>
      </c>
      <c r="B113966" t="s">
        <v>120427</v>
      </c>
      <c r="C113966" t="s">
        <v>120428</v>
      </c>
      <c r="D113966" t="s">
        <v>55308</v>
      </c>
      <c r="E113966" t="s">
        <v>55309</v>
      </c>
      <c r="F113966" t="s">
        <v>55310</v>
      </c>
    </row>
    <row r="113967" spans="1:6" x14ac:dyDescent="0.2">
      <c r="A113967" t="s">
        <v>120426</v>
      </c>
      <c r="B113967" t="s">
        <v>120427</v>
      </c>
      <c r="C113967" t="s">
        <v>120428</v>
      </c>
      <c r="D113967" t="s">
        <v>120432</v>
      </c>
      <c r="E113967" t="s">
        <v>120433</v>
      </c>
      <c r="F113967" t="s">
        <v>120434</v>
      </c>
    </row>
    <row r="113968" spans="1:6" x14ac:dyDescent="0.2">
      <c r="A113968" t="s">
        <v>120426</v>
      </c>
      <c r="B113968" t="s">
        <v>120427</v>
      </c>
      <c r="C113968" t="s">
        <v>120428</v>
      </c>
      <c r="D113968" t="s">
        <v>55320</v>
      </c>
      <c r="E113968" t="s">
        <v>55321</v>
      </c>
      <c r="F113968" t="s">
        <v>55322</v>
      </c>
    </row>
    <row r="113969" spans="1:6" x14ac:dyDescent="0.2">
      <c r="A113969" t="s">
        <v>120426</v>
      </c>
      <c r="B113969" t="s">
        <v>120427</v>
      </c>
      <c r="C113969" t="s">
        <v>120428</v>
      </c>
      <c r="D113969" t="s">
        <v>55329</v>
      </c>
      <c r="E113969" t="s">
        <v>55330</v>
      </c>
      <c r="F113969" t="s">
        <v>55331</v>
      </c>
    </row>
    <row r="113970" spans="1:6" x14ac:dyDescent="0.2">
      <c r="A113970" t="s">
        <v>120426</v>
      </c>
      <c r="B113970" t="s">
        <v>120427</v>
      </c>
      <c r="C113970" t="s">
        <v>120428</v>
      </c>
      <c r="D113970" t="s">
        <v>120435</v>
      </c>
      <c r="E113970" t="s">
        <v>120436</v>
      </c>
      <c r="F113970" t="s">
        <v>120437</v>
      </c>
    </row>
    <row r="113971" spans="1:6" x14ac:dyDescent="0.2">
      <c r="A113971" t="s">
        <v>120426</v>
      </c>
      <c r="B113971" t="s">
        <v>120427</v>
      </c>
      <c r="C113971" t="s">
        <v>120428</v>
      </c>
      <c r="D113971" t="s">
        <v>55350</v>
      </c>
      <c r="E113971" t="s">
        <v>55351</v>
      </c>
      <c r="F113971" t="s">
        <v>55352</v>
      </c>
    </row>
    <row r="113972" spans="1:6" x14ac:dyDescent="0.2">
      <c r="A113972" t="s">
        <v>120426</v>
      </c>
      <c r="B113972" t="s">
        <v>120427</v>
      </c>
      <c r="C113972" t="s">
        <v>120428</v>
      </c>
      <c r="D113972" t="s">
        <v>55353</v>
      </c>
      <c r="E113972" t="s">
        <v>55354</v>
      </c>
      <c r="F113972" t="s">
        <v>55355</v>
      </c>
    </row>
    <row r="113973" spans="1:6" x14ac:dyDescent="0.2">
      <c r="A113973" t="s">
        <v>120426</v>
      </c>
      <c r="B113973" t="s">
        <v>120427</v>
      </c>
      <c r="C113973" t="s">
        <v>120428</v>
      </c>
      <c r="D113973" t="s">
        <v>120438</v>
      </c>
      <c r="E113973" t="s">
        <v>120439</v>
      </c>
      <c r="F113973" t="s">
        <v>120440</v>
      </c>
    </row>
    <row r="113974" spans="1:6" x14ac:dyDescent="0.2">
      <c r="A113974" t="s">
        <v>120426</v>
      </c>
      <c r="B113974" t="s">
        <v>120427</v>
      </c>
      <c r="C113974" t="s">
        <v>120428</v>
      </c>
      <c r="D113974" t="s">
        <v>120441</v>
      </c>
      <c r="E113974" t="s">
        <v>120442</v>
      </c>
      <c r="F113974" t="s">
        <v>120443</v>
      </c>
    </row>
    <row r="113975" spans="1:6" x14ac:dyDescent="0.2">
      <c r="A113975" t="s">
        <v>120426</v>
      </c>
      <c r="B113975" t="s">
        <v>120427</v>
      </c>
      <c r="C113975" t="s">
        <v>120428</v>
      </c>
      <c r="D113975" t="s">
        <v>55356</v>
      </c>
      <c r="E113975" t="s">
        <v>55357</v>
      </c>
      <c r="F113975" t="s">
        <v>120444</v>
      </c>
    </row>
    <row r="113976" spans="1:6" x14ac:dyDescent="0.2">
      <c r="A113976" t="s">
        <v>120426</v>
      </c>
      <c r="B113976" t="s">
        <v>120445</v>
      </c>
      <c r="C113976" t="s">
        <v>120446</v>
      </c>
      <c r="D113976" t="s">
        <v>27486</v>
      </c>
      <c r="E113976" t="s">
        <v>27487</v>
      </c>
      <c r="F113976" t="s">
        <v>28168</v>
      </c>
    </row>
    <row r="113977" spans="1:6" x14ac:dyDescent="0.2">
      <c r="A113977" t="s">
        <v>120426</v>
      </c>
      <c r="B113977" t="s">
        <v>120445</v>
      </c>
      <c r="C113977" t="s">
        <v>120446</v>
      </c>
      <c r="D113977" t="s">
        <v>55274</v>
      </c>
      <c r="E113977" t="s">
        <v>55275</v>
      </c>
      <c r="F113977" t="s">
        <v>55276</v>
      </c>
    </row>
    <row r="113978" spans="1:6" x14ac:dyDescent="0.2">
      <c r="A113978" t="s">
        <v>120426</v>
      </c>
      <c r="B113978" t="s">
        <v>120445</v>
      </c>
      <c r="C113978" t="s">
        <v>120446</v>
      </c>
      <c r="D113978" t="s">
        <v>77827</v>
      </c>
      <c r="E113978" t="s">
        <v>77828</v>
      </c>
      <c r="F113978" t="s">
        <v>82144</v>
      </c>
    </row>
    <row r="113979" spans="1:6" x14ac:dyDescent="0.2">
      <c r="A113979" t="s">
        <v>120426</v>
      </c>
      <c r="B113979" t="s">
        <v>120445</v>
      </c>
      <c r="C113979" t="s">
        <v>120446</v>
      </c>
      <c r="D113979" t="s">
        <v>55828</v>
      </c>
      <c r="E113979" t="s">
        <v>55829</v>
      </c>
      <c r="F113979" t="s">
        <v>55830</v>
      </c>
    </row>
    <row r="113980" spans="1:6" x14ac:dyDescent="0.2">
      <c r="A113980" t="s">
        <v>120426</v>
      </c>
      <c r="B113980" t="s">
        <v>120445</v>
      </c>
      <c r="C113980" t="s">
        <v>120446</v>
      </c>
      <c r="D113980" t="s">
        <v>90419</v>
      </c>
      <c r="E113980" t="s">
        <v>120447</v>
      </c>
      <c r="F113980" t="s">
        <v>120448</v>
      </c>
    </row>
    <row r="113981" spans="1:6" x14ac:dyDescent="0.2">
      <c r="A113981" t="s">
        <v>120426</v>
      </c>
      <c r="B113981" t="s">
        <v>120445</v>
      </c>
      <c r="C113981" t="s">
        <v>120446</v>
      </c>
      <c r="D113981" t="s">
        <v>59004</v>
      </c>
      <c r="E113981" t="s">
        <v>59005</v>
      </c>
      <c r="F113981" t="s">
        <v>59006</v>
      </c>
    </row>
    <row r="113982" spans="1:6" x14ac:dyDescent="0.2">
      <c r="A113982" t="s">
        <v>120426</v>
      </c>
      <c r="B113982" t="s">
        <v>120445</v>
      </c>
      <c r="C113982" t="s">
        <v>120446</v>
      </c>
      <c r="D113982" t="s">
        <v>85112</v>
      </c>
      <c r="E113982" t="s">
        <v>85113</v>
      </c>
      <c r="F113982" t="s">
        <v>85114</v>
      </c>
    </row>
    <row r="113983" spans="1:6" x14ac:dyDescent="0.2">
      <c r="A113983" t="s">
        <v>120426</v>
      </c>
      <c r="B113983" t="s">
        <v>120445</v>
      </c>
      <c r="C113983" t="s">
        <v>120446</v>
      </c>
      <c r="D113983" t="s">
        <v>79464</v>
      </c>
      <c r="E113983" t="s">
        <v>79465</v>
      </c>
      <c r="F113983" t="s">
        <v>79466</v>
      </c>
    </row>
    <row r="113984" spans="1:6" x14ac:dyDescent="0.2">
      <c r="A113984" t="s">
        <v>120426</v>
      </c>
      <c r="B113984" t="s">
        <v>120445</v>
      </c>
      <c r="C113984" t="s">
        <v>120446</v>
      </c>
      <c r="D113984" t="s">
        <v>92</v>
      </c>
      <c r="E113984" t="s">
        <v>1916</v>
      </c>
      <c r="F113984" t="s">
        <v>4293</v>
      </c>
    </row>
    <row r="113985" spans="1:6" x14ac:dyDescent="0.2">
      <c r="A113985" t="s">
        <v>120426</v>
      </c>
      <c r="B113985" t="s">
        <v>120445</v>
      </c>
      <c r="C113985" t="s">
        <v>120446</v>
      </c>
      <c r="D113985" t="s">
        <v>79470</v>
      </c>
      <c r="E113985" t="s">
        <v>79471</v>
      </c>
      <c r="F113985" t="s">
        <v>79472</v>
      </c>
    </row>
    <row r="113986" spans="1:6" x14ac:dyDescent="0.2">
      <c r="A113986" t="s">
        <v>120426</v>
      </c>
      <c r="B113986" t="s">
        <v>120445</v>
      </c>
      <c r="C113986" t="s">
        <v>120446</v>
      </c>
      <c r="D113986" t="s">
        <v>81082</v>
      </c>
      <c r="E113986" t="s">
        <v>81083</v>
      </c>
      <c r="F113986" t="s">
        <v>81084</v>
      </c>
    </row>
    <row r="113987" spans="1:6" x14ac:dyDescent="0.2">
      <c r="A113987" t="s">
        <v>120426</v>
      </c>
      <c r="B113987" t="s">
        <v>120445</v>
      </c>
      <c r="C113987" t="s">
        <v>120446</v>
      </c>
      <c r="D113987" t="s">
        <v>76216</v>
      </c>
      <c r="E113987" t="s">
        <v>76217</v>
      </c>
      <c r="F113987" t="s">
        <v>120449</v>
      </c>
    </row>
    <row r="113988" spans="1:6" x14ac:dyDescent="0.2">
      <c r="A113988" t="s">
        <v>120426</v>
      </c>
      <c r="B113988" t="s">
        <v>120445</v>
      </c>
      <c r="C113988" t="s">
        <v>120446</v>
      </c>
      <c r="D113988" t="s">
        <v>58711</v>
      </c>
      <c r="E113988" t="s">
        <v>58712</v>
      </c>
      <c r="F113988" t="s">
        <v>58713</v>
      </c>
    </row>
    <row r="113989" spans="1:6" x14ac:dyDescent="0.2">
      <c r="A113989" t="s">
        <v>120426</v>
      </c>
      <c r="B113989" t="s">
        <v>120445</v>
      </c>
      <c r="C113989" t="s">
        <v>120446</v>
      </c>
      <c r="D113989" t="s">
        <v>79481</v>
      </c>
      <c r="E113989" t="s">
        <v>79482</v>
      </c>
      <c r="F113989" t="s">
        <v>79483</v>
      </c>
    </row>
    <row r="113990" spans="1:6" x14ac:dyDescent="0.2">
      <c r="A113990" t="s">
        <v>120426</v>
      </c>
      <c r="B113990" t="s">
        <v>120445</v>
      </c>
      <c r="C113990" t="s">
        <v>120446</v>
      </c>
      <c r="D113990" t="s">
        <v>76223</v>
      </c>
      <c r="E113990" t="s">
        <v>76224</v>
      </c>
      <c r="F113990" t="s">
        <v>76225</v>
      </c>
    </row>
    <row r="113991" spans="1:6" x14ac:dyDescent="0.2">
      <c r="A113991" t="s">
        <v>120426</v>
      </c>
      <c r="B113991" t="s">
        <v>120445</v>
      </c>
      <c r="C113991" t="s">
        <v>120446</v>
      </c>
      <c r="D113991" t="s">
        <v>50698</v>
      </c>
      <c r="E113991" t="s">
        <v>50699</v>
      </c>
      <c r="F113991" t="s">
        <v>50700</v>
      </c>
    </row>
    <row r="113992" spans="1:6" x14ac:dyDescent="0.2">
      <c r="A113992" t="s">
        <v>120426</v>
      </c>
      <c r="B113992" t="s">
        <v>120445</v>
      </c>
      <c r="C113992" t="s">
        <v>120446</v>
      </c>
      <c r="D113992" t="s">
        <v>120450</v>
      </c>
      <c r="E113992" t="s">
        <v>120451</v>
      </c>
      <c r="F113992" t="s">
        <v>120452</v>
      </c>
    </row>
    <row r="113993" spans="1:6" x14ac:dyDescent="0.2">
      <c r="A113993" t="s">
        <v>120426</v>
      </c>
      <c r="B113993" t="s">
        <v>120445</v>
      </c>
      <c r="C113993" t="s">
        <v>120446</v>
      </c>
      <c r="D113993" t="s">
        <v>79495</v>
      </c>
      <c r="E113993" t="s">
        <v>79496</v>
      </c>
      <c r="F113993" t="s">
        <v>120453</v>
      </c>
    </row>
    <row r="113994" spans="1:6" x14ac:dyDescent="0.2">
      <c r="A113994" t="s">
        <v>120426</v>
      </c>
      <c r="B113994" t="s">
        <v>120445</v>
      </c>
      <c r="C113994" t="s">
        <v>120446</v>
      </c>
      <c r="D113994" t="s">
        <v>86201</v>
      </c>
      <c r="E113994" t="s">
        <v>86202</v>
      </c>
      <c r="F113994" t="s">
        <v>86203</v>
      </c>
    </row>
    <row r="113995" spans="1:6" x14ac:dyDescent="0.2">
      <c r="A113995" t="s">
        <v>120426</v>
      </c>
      <c r="B113995" t="s">
        <v>120445</v>
      </c>
      <c r="C113995" t="s">
        <v>120446</v>
      </c>
      <c r="D113995" t="s">
        <v>77109</v>
      </c>
      <c r="E113995" t="s">
        <v>77110</v>
      </c>
      <c r="F113995" t="s">
        <v>120454</v>
      </c>
    </row>
    <row r="113996" spans="1:6" x14ac:dyDescent="0.2">
      <c r="A113996" t="s">
        <v>120426</v>
      </c>
      <c r="B113996" t="s">
        <v>120445</v>
      </c>
      <c r="C113996" t="s">
        <v>120446</v>
      </c>
      <c r="D113996" t="s">
        <v>81133</v>
      </c>
      <c r="E113996" t="s">
        <v>81134</v>
      </c>
      <c r="F113996" t="s">
        <v>81135</v>
      </c>
    </row>
    <row r="113997" spans="1:6" x14ac:dyDescent="0.2">
      <c r="A113997" t="s">
        <v>120426</v>
      </c>
      <c r="B113997" t="s">
        <v>120445</v>
      </c>
      <c r="C113997" t="s">
        <v>120446</v>
      </c>
      <c r="D113997" t="s">
        <v>120455</v>
      </c>
      <c r="E113997" t="s">
        <v>120456</v>
      </c>
      <c r="F113997" t="s">
        <v>120457</v>
      </c>
    </row>
    <row r="113998" spans="1:6" x14ac:dyDescent="0.2">
      <c r="A113998" t="s">
        <v>120426</v>
      </c>
      <c r="B113998" t="s">
        <v>120445</v>
      </c>
      <c r="C113998" t="s">
        <v>120446</v>
      </c>
      <c r="D113998" t="s">
        <v>18655</v>
      </c>
      <c r="E113998" t="s">
        <v>18656</v>
      </c>
      <c r="F113998" t="s">
        <v>120458</v>
      </c>
    </row>
    <row r="113999" spans="1:6" x14ac:dyDescent="0.2">
      <c r="A113999" t="s">
        <v>120426</v>
      </c>
      <c r="B113999" t="s">
        <v>120445</v>
      </c>
      <c r="C113999" t="s">
        <v>120446</v>
      </c>
      <c r="D113999" t="s">
        <v>75711</v>
      </c>
      <c r="E113999" t="s">
        <v>75712</v>
      </c>
      <c r="F113999" t="s">
        <v>75713</v>
      </c>
    </row>
    <row r="114000" spans="1:6" x14ac:dyDescent="0.2">
      <c r="A114000" t="s">
        <v>120426</v>
      </c>
      <c r="B114000" t="s">
        <v>120445</v>
      </c>
      <c r="C114000" t="s">
        <v>120446</v>
      </c>
      <c r="D114000" t="s">
        <v>77893</v>
      </c>
      <c r="E114000" t="s">
        <v>77894</v>
      </c>
      <c r="F114000" t="s">
        <v>77895</v>
      </c>
    </row>
    <row r="114001" spans="1:6" x14ac:dyDescent="0.2">
      <c r="A114001" t="s">
        <v>120426</v>
      </c>
      <c r="B114001" t="s">
        <v>120445</v>
      </c>
      <c r="C114001" t="s">
        <v>120446</v>
      </c>
      <c r="D114001" t="s">
        <v>78769</v>
      </c>
      <c r="E114001" t="s">
        <v>78770</v>
      </c>
      <c r="F114001" t="s">
        <v>120459</v>
      </c>
    </row>
    <row r="114002" spans="1:6" x14ac:dyDescent="0.2">
      <c r="A114002" t="s">
        <v>120426</v>
      </c>
      <c r="B114002" t="s">
        <v>120445</v>
      </c>
      <c r="C114002" t="s">
        <v>120446</v>
      </c>
      <c r="D114002" t="s">
        <v>55637</v>
      </c>
      <c r="E114002" t="s">
        <v>55638</v>
      </c>
      <c r="F114002" t="s">
        <v>55639</v>
      </c>
    </row>
    <row r="114003" spans="1:6" x14ac:dyDescent="0.2">
      <c r="A114003" t="s">
        <v>120426</v>
      </c>
      <c r="B114003" t="s">
        <v>120445</v>
      </c>
      <c r="C114003" t="s">
        <v>120446</v>
      </c>
      <c r="D114003" t="s">
        <v>75008</v>
      </c>
      <c r="E114003" t="s">
        <v>75009</v>
      </c>
      <c r="F114003" t="s">
        <v>75010</v>
      </c>
    </row>
    <row r="114004" spans="1:6" x14ac:dyDescent="0.2">
      <c r="A114004" t="s">
        <v>120426</v>
      </c>
      <c r="B114004" t="s">
        <v>120445</v>
      </c>
      <c r="C114004" t="s">
        <v>120446</v>
      </c>
      <c r="D114004" t="s">
        <v>76662</v>
      </c>
      <c r="E114004" t="s">
        <v>76663</v>
      </c>
      <c r="F114004" t="s">
        <v>76664</v>
      </c>
    </row>
    <row r="114005" spans="1:6" x14ac:dyDescent="0.2">
      <c r="A114005" t="s">
        <v>120426</v>
      </c>
      <c r="B114005" t="s">
        <v>120445</v>
      </c>
      <c r="C114005" t="s">
        <v>120446</v>
      </c>
      <c r="D114005" t="s">
        <v>75018</v>
      </c>
      <c r="E114005" t="s">
        <v>75019</v>
      </c>
      <c r="F114005" t="s">
        <v>75020</v>
      </c>
    </row>
    <row r="114006" spans="1:6" x14ac:dyDescent="0.2">
      <c r="A114006" t="s">
        <v>120426</v>
      </c>
      <c r="B114006" t="s">
        <v>120445</v>
      </c>
      <c r="C114006" t="s">
        <v>120446</v>
      </c>
      <c r="D114006" t="s">
        <v>27654</v>
      </c>
      <c r="E114006" t="s">
        <v>27655</v>
      </c>
      <c r="F114006" t="s">
        <v>27656</v>
      </c>
    </row>
    <row r="114007" spans="1:6" x14ac:dyDescent="0.2">
      <c r="A114007" t="s">
        <v>120426</v>
      </c>
      <c r="B114007" t="s">
        <v>120445</v>
      </c>
      <c r="C114007" t="s">
        <v>120446</v>
      </c>
      <c r="D114007" t="s">
        <v>59182</v>
      </c>
      <c r="E114007" t="s">
        <v>59183</v>
      </c>
      <c r="F114007" t="s">
        <v>59184</v>
      </c>
    </row>
    <row r="114008" spans="1:6" x14ac:dyDescent="0.2">
      <c r="A114008" t="s">
        <v>120426</v>
      </c>
      <c r="B114008" t="s">
        <v>120445</v>
      </c>
      <c r="C114008" t="s">
        <v>120446</v>
      </c>
      <c r="D114008" t="s">
        <v>77133</v>
      </c>
      <c r="E114008" t="s">
        <v>77134</v>
      </c>
      <c r="F114008" t="s">
        <v>77135</v>
      </c>
    </row>
    <row r="114009" spans="1:6" x14ac:dyDescent="0.2">
      <c r="A114009" t="s">
        <v>120426</v>
      </c>
      <c r="B114009" t="s">
        <v>120445</v>
      </c>
      <c r="C114009" t="s">
        <v>120446</v>
      </c>
      <c r="D114009" t="s">
        <v>28259</v>
      </c>
      <c r="E114009" t="s">
        <v>28260</v>
      </c>
      <c r="F114009" t="s">
        <v>28261</v>
      </c>
    </row>
    <row r="114010" spans="1:6" x14ac:dyDescent="0.2">
      <c r="A114010" t="s">
        <v>120426</v>
      </c>
      <c r="B114010" t="s">
        <v>120445</v>
      </c>
      <c r="C114010" t="s">
        <v>120446</v>
      </c>
      <c r="D114010" t="s">
        <v>77137</v>
      </c>
      <c r="E114010" t="s">
        <v>77138</v>
      </c>
      <c r="F114010" t="s">
        <v>77139</v>
      </c>
    </row>
    <row r="114011" spans="1:6" x14ac:dyDescent="0.2">
      <c r="A114011" t="s">
        <v>120426</v>
      </c>
      <c r="B114011" t="s">
        <v>120445</v>
      </c>
      <c r="C114011" t="s">
        <v>120446</v>
      </c>
      <c r="D114011" t="s">
        <v>120460</v>
      </c>
      <c r="E114011" t="s">
        <v>120461</v>
      </c>
      <c r="F114011" t="s">
        <v>120462</v>
      </c>
    </row>
    <row r="114012" spans="1:6" x14ac:dyDescent="0.2">
      <c r="A114012" t="s">
        <v>120426</v>
      </c>
      <c r="B114012" t="s">
        <v>120445</v>
      </c>
      <c r="C114012" t="s">
        <v>120446</v>
      </c>
      <c r="D114012" t="s">
        <v>86019</v>
      </c>
      <c r="E114012" t="s">
        <v>86020</v>
      </c>
      <c r="F114012" t="s">
        <v>120463</v>
      </c>
    </row>
    <row r="114013" spans="1:6" x14ac:dyDescent="0.2">
      <c r="A114013" t="s">
        <v>120426</v>
      </c>
      <c r="B114013" t="s">
        <v>120445</v>
      </c>
      <c r="C114013" t="s">
        <v>120446</v>
      </c>
      <c r="D114013" t="s">
        <v>79590</v>
      </c>
      <c r="E114013" t="s">
        <v>79591</v>
      </c>
      <c r="F114013" t="s">
        <v>79592</v>
      </c>
    </row>
    <row r="114014" spans="1:6" x14ac:dyDescent="0.2">
      <c r="A114014" t="s">
        <v>120426</v>
      </c>
      <c r="B114014" t="s">
        <v>120445</v>
      </c>
      <c r="C114014" t="s">
        <v>120446</v>
      </c>
      <c r="D114014" t="s">
        <v>83870</v>
      </c>
      <c r="E114014" t="s">
        <v>83871</v>
      </c>
      <c r="F114014" t="s">
        <v>83872</v>
      </c>
    </row>
    <row r="114015" spans="1:6" x14ac:dyDescent="0.2">
      <c r="A114015" t="s">
        <v>120426</v>
      </c>
      <c r="B114015" t="s">
        <v>120445</v>
      </c>
      <c r="C114015" t="s">
        <v>120446</v>
      </c>
      <c r="D114015" t="s">
        <v>79596</v>
      </c>
      <c r="E114015" t="s">
        <v>79597</v>
      </c>
      <c r="F114015" t="s">
        <v>79598</v>
      </c>
    </row>
    <row r="114016" spans="1:6" x14ac:dyDescent="0.2">
      <c r="A114016" t="s">
        <v>120426</v>
      </c>
      <c r="B114016" t="s">
        <v>120445</v>
      </c>
      <c r="C114016" t="s">
        <v>120446</v>
      </c>
      <c r="D114016" t="s">
        <v>120464</v>
      </c>
      <c r="E114016" t="s">
        <v>120465</v>
      </c>
      <c r="F114016" t="s">
        <v>120466</v>
      </c>
    </row>
    <row r="114017" spans="1:6" x14ac:dyDescent="0.2">
      <c r="A114017" t="s">
        <v>120426</v>
      </c>
      <c r="B114017" t="s">
        <v>120445</v>
      </c>
      <c r="C114017" t="s">
        <v>120446</v>
      </c>
      <c r="D114017" t="s">
        <v>83348</v>
      </c>
      <c r="E114017" t="s">
        <v>83349</v>
      </c>
      <c r="F114017" t="s">
        <v>83350</v>
      </c>
    </row>
    <row r="114018" spans="1:6" x14ac:dyDescent="0.2">
      <c r="A114018" t="s">
        <v>120426</v>
      </c>
      <c r="B114018" t="s">
        <v>120445</v>
      </c>
      <c r="C114018" t="s">
        <v>120446</v>
      </c>
      <c r="D114018" t="s">
        <v>80072</v>
      </c>
      <c r="E114018" t="s">
        <v>80073</v>
      </c>
      <c r="F114018" t="s">
        <v>80074</v>
      </c>
    </row>
    <row r="114019" spans="1:6" x14ac:dyDescent="0.2">
      <c r="A114019" t="s">
        <v>120426</v>
      </c>
      <c r="B114019" t="s">
        <v>120445</v>
      </c>
      <c r="C114019" t="s">
        <v>120446</v>
      </c>
      <c r="D114019" t="s">
        <v>79606</v>
      </c>
      <c r="E114019" t="s">
        <v>79607</v>
      </c>
      <c r="F114019" t="s">
        <v>79608</v>
      </c>
    </row>
    <row r="114020" spans="1:6" x14ac:dyDescent="0.2">
      <c r="A114020" t="s">
        <v>120426</v>
      </c>
      <c r="B114020" t="s">
        <v>120445</v>
      </c>
      <c r="C114020" t="s">
        <v>120446</v>
      </c>
      <c r="D114020" t="s">
        <v>78825</v>
      </c>
      <c r="E114020" t="s">
        <v>78826</v>
      </c>
      <c r="F114020" t="s">
        <v>78827</v>
      </c>
    </row>
    <row r="114021" spans="1:6" x14ac:dyDescent="0.2">
      <c r="A114021" t="s">
        <v>120426</v>
      </c>
      <c r="B114021" t="s">
        <v>120445</v>
      </c>
      <c r="C114021" t="s">
        <v>120446</v>
      </c>
      <c r="D114021" t="s">
        <v>64228</v>
      </c>
      <c r="E114021" t="s">
        <v>64229</v>
      </c>
      <c r="F114021" t="s">
        <v>64230</v>
      </c>
    </row>
    <row r="114022" spans="1:6" x14ac:dyDescent="0.2">
      <c r="A114022" t="s">
        <v>120426</v>
      </c>
      <c r="B114022" t="s">
        <v>120445</v>
      </c>
      <c r="C114022" t="s">
        <v>120446</v>
      </c>
      <c r="D114022" t="s">
        <v>50985</v>
      </c>
      <c r="E114022" t="s">
        <v>50986</v>
      </c>
      <c r="F114022" t="s">
        <v>50987</v>
      </c>
    </row>
    <row r="114023" spans="1:6" x14ac:dyDescent="0.2">
      <c r="A114023" t="s">
        <v>120426</v>
      </c>
      <c r="B114023" t="s">
        <v>120445</v>
      </c>
      <c r="C114023" t="s">
        <v>120446</v>
      </c>
      <c r="D114023" t="s">
        <v>79610</v>
      </c>
      <c r="E114023" t="s">
        <v>79611</v>
      </c>
      <c r="F114023" t="s">
        <v>79612</v>
      </c>
    </row>
    <row r="114024" spans="1:6" x14ac:dyDescent="0.2">
      <c r="A114024" t="s">
        <v>120426</v>
      </c>
      <c r="B114024" t="s">
        <v>120445</v>
      </c>
      <c r="C114024" t="s">
        <v>120446</v>
      </c>
      <c r="D114024" t="s">
        <v>77966</v>
      </c>
      <c r="E114024" t="s">
        <v>77967</v>
      </c>
      <c r="F114024" t="s">
        <v>77968</v>
      </c>
    </row>
    <row r="114025" spans="1:6" x14ac:dyDescent="0.2">
      <c r="A114025" t="s">
        <v>120426</v>
      </c>
      <c r="B114025" t="s">
        <v>120445</v>
      </c>
      <c r="C114025" t="s">
        <v>120446</v>
      </c>
      <c r="D114025" t="s">
        <v>120467</v>
      </c>
      <c r="E114025" t="s">
        <v>120468</v>
      </c>
      <c r="F114025" t="s">
        <v>120469</v>
      </c>
    </row>
    <row r="114026" spans="1:6" x14ac:dyDescent="0.2">
      <c r="A114026" t="s">
        <v>120426</v>
      </c>
      <c r="B114026" t="s">
        <v>120445</v>
      </c>
      <c r="C114026" t="s">
        <v>120446</v>
      </c>
      <c r="D114026" t="s">
        <v>54462</v>
      </c>
      <c r="E114026" t="s">
        <v>54463</v>
      </c>
      <c r="F114026" t="s">
        <v>54464</v>
      </c>
    </row>
    <row r="114027" spans="1:6" x14ac:dyDescent="0.2">
      <c r="A114027" t="s">
        <v>120426</v>
      </c>
      <c r="B114027" t="s">
        <v>120445</v>
      </c>
      <c r="C114027" t="s">
        <v>120446</v>
      </c>
      <c r="D114027" t="s">
        <v>33103</v>
      </c>
      <c r="E114027" t="s">
        <v>33104</v>
      </c>
      <c r="F114027" t="s">
        <v>33105</v>
      </c>
    </row>
    <row r="114028" spans="1:6" x14ac:dyDescent="0.2">
      <c r="A114028" t="s">
        <v>120426</v>
      </c>
      <c r="B114028" t="s">
        <v>120445</v>
      </c>
      <c r="C114028" t="s">
        <v>120446</v>
      </c>
      <c r="D114028" t="s">
        <v>76705</v>
      </c>
      <c r="E114028" t="s">
        <v>76706</v>
      </c>
      <c r="F114028" t="s">
        <v>76707</v>
      </c>
    </row>
    <row r="114029" spans="1:6" x14ac:dyDescent="0.2">
      <c r="A114029" t="s">
        <v>120426</v>
      </c>
      <c r="B114029" t="s">
        <v>120445</v>
      </c>
      <c r="C114029" t="s">
        <v>120446</v>
      </c>
      <c r="D114029" t="s">
        <v>82342</v>
      </c>
      <c r="E114029" t="s">
        <v>82343</v>
      </c>
      <c r="F114029" t="s">
        <v>82344</v>
      </c>
    </row>
    <row r="114030" spans="1:6" x14ac:dyDescent="0.2">
      <c r="A114030" t="s">
        <v>120426</v>
      </c>
      <c r="B114030" t="s">
        <v>120445</v>
      </c>
      <c r="C114030" t="s">
        <v>120446</v>
      </c>
      <c r="D114030" t="s">
        <v>18265</v>
      </c>
      <c r="E114030" t="s">
        <v>18266</v>
      </c>
      <c r="F114030" t="s">
        <v>18267</v>
      </c>
    </row>
    <row r="114031" spans="1:6" x14ac:dyDescent="0.2">
      <c r="A114031" t="s">
        <v>120426</v>
      </c>
      <c r="B114031" t="s">
        <v>120445</v>
      </c>
      <c r="C114031" t="s">
        <v>120446</v>
      </c>
      <c r="D114031" t="s">
        <v>107037</v>
      </c>
      <c r="E114031" t="s">
        <v>120470</v>
      </c>
      <c r="F114031" t="s">
        <v>120471</v>
      </c>
    </row>
    <row r="114032" spans="1:6" x14ac:dyDescent="0.2">
      <c r="A114032" t="s">
        <v>120426</v>
      </c>
      <c r="B114032" t="s">
        <v>120445</v>
      </c>
      <c r="C114032" t="s">
        <v>120446</v>
      </c>
      <c r="D114032" t="s">
        <v>79644</v>
      </c>
      <c r="E114032" t="s">
        <v>79645</v>
      </c>
      <c r="F114032" t="s">
        <v>79646</v>
      </c>
    </row>
    <row r="114033" spans="1:6" x14ac:dyDescent="0.2">
      <c r="A114033" t="s">
        <v>120426</v>
      </c>
      <c r="B114033" t="s">
        <v>120445</v>
      </c>
      <c r="C114033" t="s">
        <v>120446</v>
      </c>
      <c r="D114033" t="s">
        <v>77221</v>
      </c>
      <c r="E114033" t="s">
        <v>77222</v>
      </c>
      <c r="F114033" t="s">
        <v>77223</v>
      </c>
    </row>
    <row r="114034" spans="1:6" x14ac:dyDescent="0.2">
      <c r="A114034" t="s">
        <v>120426</v>
      </c>
      <c r="B114034" t="s">
        <v>120445</v>
      </c>
      <c r="C114034" t="s">
        <v>120446</v>
      </c>
      <c r="D114034" t="s">
        <v>83408</v>
      </c>
      <c r="E114034" t="s">
        <v>83409</v>
      </c>
      <c r="F114034" t="s">
        <v>83410</v>
      </c>
    </row>
    <row r="114035" spans="1:6" x14ac:dyDescent="0.2">
      <c r="A114035" t="s">
        <v>120426</v>
      </c>
      <c r="B114035" t="s">
        <v>120445</v>
      </c>
      <c r="C114035" t="s">
        <v>120446</v>
      </c>
      <c r="D114035" t="s">
        <v>55697</v>
      </c>
      <c r="E114035" t="s">
        <v>55698</v>
      </c>
      <c r="F114035" t="s">
        <v>55699</v>
      </c>
    </row>
    <row r="114036" spans="1:6" x14ac:dyDescent="0.2">
      <c r="A114036" t="s">
        <v>120426</v>
      </c>
      <c r="B114036" t="s">
        <v>120445</v>
      </c>
      <c r="C114036" t="s">
        <v>120446</v>
      </c>
      <c r="D114036" t="s">
        <v>120472</v>
      </c>
      <c r="E114036" t="s">
        <v>120473</v>
      </c>
      <c r="F114036" t="s">
        <v>120474</v>
      </c>
    </row>
    <row r="114037" spans="1:6" x14ac:dyDescent="0.2">
      <c r="A114037" t="s">
        <v>120426</v>
      </c>
      <c r="B114037" t="s">
        <v>120445</v>
      </c>
      <c r="C114037" t="s">
        <v>120446</v>
      </c>
      <c r="D114037" t="s">
        <v>85273</v>
      </c>
      <c r="E114037" t="s">
        <v>85274</v>
      </c>
      <c r="F114037" t="s">
        <v>85275</v>
      </c>
    </row>
    <row r="114038" spans="1:6" x14ac:dyDescent="0.2">
      <c r="A114038" t="s">
        <v>120426</v>
      </c>
      <c r="B114038" t="s">
        <v>120445</v>
      </c>
      <c r="C114038" t="s">
        <v>120446</v>
      </c>
      <c r="D114038" t="s">
        <v>78029</v>
      </c>
      <c r="E114038" t="s">
        <v>78030</v>
      </c>
      <c r="F114038" t="s">
        <v>78031</v>
      </c>
    </row>
    <row r="114039" spans="1:6" x14ac:dyDescent="0.2">
      <c r="A114039" t="s">
        <v>120426</v>
      </c>
      <c r="B114039" t="s">
        <v>120445</v>
      </c>
      <c r="C114039" t="s">
        <v>120446</v>
      </c>
      <c r="D114039" t="s">
        <v>120475</v>
      </c>
      <c r="E114039" t="s">
        <v>120476</v>
      </c>
      <c r="F114039" t="s">
        <v>120477</v>
      </c>
    </row>
    <row r="114040" spans="1:6" x14ac:dyDescent="0.2">
      <c r="A114040" t="s">
        <v>120426</v>
      </c>
      <c r="B114040" t="s">
        <v>120445</v>
      </c>
      <c r="C114040" t="s">
        <v>120446</v>
      </c>
      <c r="D114040" t="s">
        <v>5851</v>
      </c>
      <c r="E114040" t="s">
        <v>5852</v>
      </c>
      <c r="F114040" t="s">
        <v>5853</v>
      </c>
    </row>
    <row r="114041" spans="1:6" x14ac:dyDescent="0.2">
      <c r="A114041" t="s">
        <v>120426</v>
      </c>
      <c r="B114041" t="s">
        <v>120445</v>
      </c>
      <c r="C114041" t="s">
        <v>120446</v>
      </c>
      <c r="D114041" t="s">
        <v>120478</v>
      </c>
      <c r="E114041" t="s">
        <v>120479</v>
      </c>
      <c r="F114041" t="s">
        <v>120480</v>
      </c>
    </row>
    <row r="114042" spans="1:6" x14ac:dyDescent="0.2">
      <c r="A114042" t="s">
        <v>120426</v>
      </c>
      <c r="B114042" t="s">
        <v>120445</v>
      </c>
      <c r="C114042" t="s">
        <v>120446</v>
      </c>
      <c r="D114042" t="s">
        <v>83445</v>
      </c>
      <c r="E114042" t="s">
        <v>83446</v>
      </c>
      <c r="F114042" t="s">
        <v>83447</v>
      </c>
    </row>
    <row r="114043" spans="1:6" x14ac:dyDescent="0.2">
      <c r="A114043" t="s">
        <v>120426</v>
      </c>
      <c r="B114043" t="s">
        <v>120445</v>
      </c>
      <c r="C114043" t="s">
        <v>120446</v>
      </c>
      <c r="D114043" t="s">
        <v>120429</v>
      </c>
      <c r="E114043" t="s">
        <v>120430</v>
      </c>
      <c r="F114043" t="s">
        <v>120431</v>
      </c>
    </row>
    <row r="114044" spans="1:6" x14ac:dyDescent="0.2">
      <c r="A114044" t="s">
        <v>120426</v>
      </c>
      <c r="B114044" t="s">
        <v>120445</v>
      </c>
      <c r="C114044" t="s">
        <v>120446</v>
      </c>
      <c r="D114044" t="s">
        <v>76733</v>
      </c>
      <c r="E114044" t="s">
        <v>76734</v>
      </c>
      <c r="F114044" t="s">
        <v>76735</v>
      </c>
    </row>
    <row r="114045" spans="1:6" x14ac:dyDescent="0.2">
      <c r="A114045" t="s">
        <v>120426</v>
      </c>
      <c r="B114045" t="s">
        <v>120445</v>
      </c>
      <c r="C114045" t="s">
        <v>120446</v>
      </c>
      <c r="D114045" t="s">
        <v>59497</v>
      </c>
      <c r="E114045" t="s">
        <v>59498</v>
      </c>
      <c r="F114045" t="s">
        <v>120481</v>
      </c>
    </row>
    <row r="114046" spans="1:6" x14ac:dyDescent="0.2">
      <c r="A114046" t="s">
        <v>120426</v>
      </c>
      <c r="B114046" t="s">
        <v>120445</v>
      </c>
      <c r="C114046" t="s">
        <v>120446</v>
      </c>
      <c r="D114046" t="s">
        <v>86286</v>
      </c>
      <c r="E114046" t="s">
        <v>86287</v>
      </c>
      <c r="F114046" t="s">
        <v>86288</v>
      </c>
    </row>
    <row r="114047" spans="1:6" x14ac:dyDescent="0.2">
      <c r="A114047" t="s">
        <v>120426</v>
      </c>
      <c r="B114047" t="s">
        <v>120445</v>
      </c>
      <c r="C114047" t="s">
        <v>120446</v>
      </c>
      <c r="D114047" t="s">
        <v>78067</v>
      </c>
      <c r="E114047" t="s">
        <v>78068</v>
      </c>
      <c r="F114047" t="s">
        <v>78069</v>
      </c>
    </row>
    <row r="114048" spans="1:6" x14ac:dyDescent="0.2">
      <c r="A114048" t="s">
        <v>120426</v>
      </c>
      <c r="B114048" t="s">
        <v>120445</v>
      </c>
      <c r="C114048" t="s">
        <v>120446</v>
      </c>
      <c r="D114048" t="s">
        <v>120482</v>
      </c>
      <c r="E114048" t="s">
        <v>120483</v>
      </c>
      <c r="F114048" t="s">
        <v>120484</v>
      </c>
    </row>
    <row r="114049" spans="1:6" x14ac:dyDescent="0.2">
      <c r="A114049" t="s">
        <v>120426</v>
      </c>
      <c r="B114049" t="s">
        <v>120445</v>
      </c>
      <c r="C114049" t="s">
        <v>120446</v>
      </c>
      <c r="D114049" t="s">
        <v>82467</v>
      </c>
      <c r="E114049" t="s">
        <v>82468</v>
      </c>
      <c r="F114049" t="s">
        <v>82469</v>
      </c>
    </row>
    <row r="114050" spans="1:6" x14ac:dyDescent="0.2">
      <c r="A114050" t="s">
        <v>120426</v>
      </c>
      <c r="B114050" t="s">
        <v>120445</v>
      </c>
      <c r="C114050" t="s">
        <v>120446</v>
      </c>
      <c r="D114050" t="s">
        <v>79724</v>
      </c>
      <c r="E114050" t="s">
        <v>79725</v>
      </c>
      <c r="F114050" t="s">
        <v>79726</v>
      </c>
    </row>
    <row r="114051" spans="1:6" x14ac:dyDescent="0.2">
      <c r="A114051" t="s">
        <v>120426</v>
      </c>
      <c r="B114051" t="s">
        <v>120445</v>
      </c>
      <c r="C114051" t="s">
        <v>120446</v>
      </c>
      <c r="D114051" t="s">
        <v>79727</v>
      </c>
      <c r="E114051" t="s">
        <v>79728</v>
      </c>
      <c r="F114051" t="s">
        <v>79729</v>
      </c>
    </row>
    <row r="114052" spans="1:6" x14ac:dyDescent="0.2">
      <c r="A114052" t="s">
        <v>120426</v>
      </c>
      <c r="B114052" t="s">
        <v>120445</v>
      </c>
      <c r="C114052" t="s">
        <v>120446</v>
      </c>
      <c r="D114052" t="s">
        <v>53360</v>
      </c>
      <c r="E114052" t="s">
        <v>53361</v>
      </c>
      <c r="F114052" t="s">
        <v>53362</v>
      </c>
    </row>
    <row r="114053" spans="1:6" x14ac:dyDescent="0.2">
      <c r="A114053" t="s">
        <v>120426</v>
      </c>
      <c r="B114053" t="s">
        <v>120445</v>
      </c>
      <c r="C114053" t="s">
        <v>120446</v>
      </c>
      <c r="D114053" t="s">
        <v>81019</v>
      </c>
      <c r="E114053" t="s">
        <v>81020</v>
      </c>
      <c r="F114053" t="s">
        <v>81021</v>
      </c>
    </row>
    <row r="114054" spans="1:6" x14ac:dyDescent="0.2">
      <c r="A114054" t="s">
        <v>120426</v>
      </c>
      <c r="B114054" t="s">
        <v>120445</v>
      </c>
      <c r="C114054" t="s">
        <v>120446</v>
      </c>
      <c r="D114054" t="s">
        <v>60522</v>
      </c>
      <c r="E114054" t="s">
        <v>60523</v>
      </c>
      <c r="F114054" t="s">
        <v>60524</v>
      </c>
    </row>
    <row r="114055" spans="1:6" x14ac:dyDescent="0.2">
      <c r="A114055" t="s">
        <v>120426</v>
      </c>
      <c r="B114055" t="s">
        <v>120445</v>
      </c>
      <c r="C114055" t="s">
        <v>120446</v>
      </c>
      <c r="D114055" t="s">
        <v>28309</v>
      </c>
      <c r="E114055" t="s">
        <v>28310</v>
      </c>
      <c r="F114055" t="s">
        <v>120485</v>
      </c>
    </row>
    <row r="114056" spans="1:6" x14ac:dyDescent="0.2">
      <c r="A114056" t="s">
        <v>120426</v>
      </c>
      <c r="B114056" t="s">
        <v>120445</v>
      </c>
      <c r="C114056" t="s">
        <v>120446</v>
      </c>
      <c r="D114056" t="s">
        <v>77283</v>
      </c>
      <c r="E114056" t="s">
        <v>77284</v>
      </c>
      <c r="F114056" t="s">
        <v>77285</v>
      </c>
    </row>
    <row r="114057" spans="1:6" x14ac:dyDescent="0.2">
      <c r="A114057" t="s">
        <v>120426</v>
      </c>
      <c r="B114057" t="s">
        <v>120445</v>
      </c>
      <c r="C114057" t="s">
        <v>120446</v>
      </c>
      <c r="D114057" t="s">
        <v>58789</v>
      </c>
      <c r="E114057" t="s">
        <v>58790</v>
      </c>
      <c r="F114057" t="s">
        <v>58791</v>
      </c>
    </row>
    <row r="114058" spans="1:6" x14ac:dyDescent="0.2">
      <c r="A114058" t="s">
        <v>120426</v>
      </c>
      <c r="B114058" t="s">
        <v>120445</v>
      </c>
      <c r="C114058" t="s">
        <v>120446</v>
      </c>
      <c r="D114058" t="s">
        <v>76937</v>
      </c>
      <c r="E114058" t="s">
        <v>76938</v>
      </c>
      <c r="F114058" t="s">
        <v>76939</v>
      </c>
    </row>
    <row r="114059" spans="1:6" x14ac:dyDescent="0.2">
      <c r="A114059" t="s">
        <v>120426</v>
      </c>
      <c r="B114059" t="s">
        <v>120445</v>
      </c>
      <c r="C114059" t="s">
        <v>120446</v>
      </c>
      <c r="D114059" t="s">
        <v>76781</v>
      </c>
      <c r="E114059" t="s">
        <v>76782</v>
      </c>
      <c r="F114059" t="s">
        <v>76783</v>
      </c>
    </row>
    <row r="114060" spans="1:6" x14ac:dyDescent="0.2">
      <c r="A114060" t="s">
        <v>120426</v>
      </c>
      <c r="B114060" t="s">
        <v>120445</v>
      </c>
      <c r="C114060" t="s">
        <v>120446</v>
      </c>
      <c r="D114060" t="s">
        <v>85363</v>
      </c>
      <c r="E114060" t="s">
        <v>85364</v>
      </c>
      <c r="F114060" t="s">
        <v>85365</v>
      </c>
    </row>
    <row r="114061" spans="1:6" x14ac:dyDescent="0.2">
      <c r="A114061" t="s">
        <v>120426</v>
      </c>
      <c r="B114061" t="s">
        <v>120445</v>
      </c>
      <c r="C114061" t="s">
        <v>120446</v>
      </c>
      <c r="D114061" t="s">
        <v>73980</v>
      </c>
      <c r="E114061" t="s">
        <v>73981</v>
      </c>
      <c r="F114061" t="s">
        <v>73982</v>
      </c>
    </row>
    <row r="114062" spans="1:6" x14ac:dyDescent="0.2">
      <c r="A114062" t="s">
        <v>120426</v>
      </c>
      <c r="B114062" t="s">
        <v>120445</v>
      </c>
      <c r="C114062" t="s">
        <v>120446</v>
      </c>
      <c r="D114062" t="s">
        <v>120486</v>
      </c>
      <c r="E114062" t="s">
        <v>120487</v>
      </c>
      <c r="F114062" t="s">
        <v>120488</v>
      </c>
    </row>
    <row r="114063" spans="1:6" x14ac:dyDescent="0.2">
      <c r="A114063" t="s">
        <v>120426</v>
      </c>
      <c r="B114063" t="s">
        <v>120445</v>
      </c>
      <c r="C114063" t="s">
        <v>120446</v>
      </c>
      <c r="D114063" t="s">
        <v>120489</v>
      </c>
      <c r="E114063" t="s">
        <v>120490</v>
      </c>
      <c r="F114063" t="s">
        <v>120491</v>
      </c>
    </row>
    <row r="114064" spans="1:6" x14ac:dyDescent="0.2">
      <c r="A114064" t="s">
        <v>120426</v>
      </c>
      <c r="B114064" t="s">
        <v>120445</v>
      </c>
      <c r="C114064" t="s">
        <v>120446</v>
      </c>
      <c r="D114064" t="s">
        <v>120489</v>
      </c>
      <c r="E114064" t="s">
        <v>120490</v>
      </c>
      <c r="F114064" t="s">
        <v>120491</v>
      </c>
    </row>
    <row r="114065" spans="1:6" x14ac:dyDescent="0.2">
      <c r="A114065" t="s">
        <v>120426</v>
      </c>
      <c r="B114065" t="s">
        <v>120445</v>
      </c>
      <c r="C114065" t="s">
        <v>120446</v>
      </c>
      <c r="D114065" t="s">
        <v>81540</v>
      </c>
      <c r="E114065" t="s">
        <v>81541</v>
      </c>
      <c r="F114065" t="s">
        <v>120492</v>
      </c>
    </row>
    <row r="114066" spans="1:6" x14ac:dyDescent="0.2">
      <c r="A114066" t="s">
        <v>120426</v>
      </c>
      <c r="B114066" t="s">
        <v>120445</v>
      </c>
      <c r="C114066" t="s">
        <v>120446</v>
      </c>
      <c r="D114066" t="s">
        <v>79063</v>
      </c>
      <c r="E114066" t="s">
        <v>79064</v>
      </c>
      <c r="F114066" t="s">
        <v>79065</v>
      </c>
    </row>
    <row r="114067" spans="1:6" x14ac:dyDescent="0.2">
      <c r="A114067" t="s">
        <v>120426</v>
      </c>
      <c r="B114067" t="s">
        <v>120445</v>
      </c>
      <c r="C114067" t="s">
        <v>120446</v>
      </c>
      <c r="D114067" t="s">
        <v>87353</v>
      </c>
      <c r="E114067" t="s">
        <v>87354</v>
      </c>
      <c r="F114067" t="s">
        <v>120493</v>
      </c>
    </row>
    <row r="114068" spans="1:6" x14ac:dyDescent="0.2">
      <c r="A114068" t="s">
        <v>120426</v>
      </c>
      <c r="B114068" t="s">
        <v>120445</v>
      </c>
      <c r="C114068" t="s">
        <v>120446</v>
      </c>
      <c r="D114068" t="s">
        <v>25720</v>
      </c>
      <c r="E114068" t="s">
        <v>25721</v>
      </c>
      <c r="F114068" t="s">
        <v>25722</v>
      </c>
    </row>
    <row r="114069" spans="1:6" x14ac:dyDescent="0.2">
      <c r="A114069" t="s">
        <v>120426</v>
      </c>
      <c r="B114069" t="s">
        <v>120445</v>
      </c>
      <c r="C114069" t="s">
        <v>120446</v>
      </c>
      <c r="D114069" t="s">
        <v>120494</v>
      </c>
      <c r="E114069" t="s">
        <v>120495</v>
      </c>
      <c r="F114069" t="s">
        <v>120496</v>
      </c>
    </row>
    <row r="114070" spans="1:6" x14ac:dyDescent="0.2">
      <c r="A114070" t="s">
        <v>120426</v>
      </c>
      <c r="B114070" t="s">
        <v>120445</v>
      </c>
      <c r="C114070" t="s">
        <v>120446</v>
      </c>
      <c r="D114070" t="s">
        <v>91085</v>
      </c>
      <c r="E114070" t="s">
        <v>91086</v>
      </c>
      <c r="F114070" t="s">
        <v>91087</v>
      </c>
    </row>
    <row r="114071" spans="1:6" x14ac:dyDescent="0.2">
      <c r="A114071" t="s">
        <v>120426</v>
      </c>
      <c r="B114071" t="s">
        <v>120445</v>
      </c>
      <c r="C114071" t="s">
        <v>120446</v>
      </c>
      <c r="D114071" t="s">
        <v>79839</v>
      </c>
      <c r="E114071" t="s">
        <v>79840</v>
      </c>
      <c r="F114071" t="s">
        <v>79841</v>
      </c>
    </row>
    <row r="114072" spans="1:6" x14ac:dyDescent="0.2">
      <c r="A114072" t="s">
        <v>120426</v>
      </c>
      <c r="B114072" t="s">
        <v>120445</v>
      </c>
      <c r="C114072" t="s">
        <v>120446</v>
      </c>
      <c r="D114072" t="s">
        <v>120497</v>
      </c>
      <c r="E114072" t="s">
        <v>120498</v>
      </c>
      <c r="F114072" t="s">
        <v>120499</v>
      </c>
    </row>
    <row r="114073" spans="1:6" x14ac:dyDescent="0.2">
      <c r="A114073" t="s">
        <v>120426</v>
      </c>
      <c r="B114073" t="s">
        <v>120445</v>
      </c>
      <c r="C114073" t="s">
        <v>120446</v>
      </c>
      <c r="D114073" t="s">
        <v>120500</v>
      </c>
      <c r="E114073" t="s">
        <v>120501</v>
      </c>
      <c r="F114073" t="s">
        <v>120502</v>
      </c>
    </row>
    <row r="114074" spans="1:6" x14ac:dyDescent="0.2">
      <c r="A114074" t="s">
        <v>120426</v>
      </c>
      <c r="B114074" t="s">
        <v>120445</v>
      </c>
      <c r="C114074" t="s">
        <v>120446</v>
      </c>
      <c r="D114074" t="s">
        <v>120503</v>
      </c>
      <c r="E114074" t="s">
        <v>120504</v>
      </c>
      <c r="F114074" t="s">
        <v>120505</v>
      </c>
    </row>
    <row r="114075" spans="1:6" x14ac:dyDescent="0.2">
      <c r="A114075" t="s">
        <v>120426</v>
      </c>
      <c r="B114075" t="s">
        <v>120445</v>
      </c>
      <c r="C114075" t="s">
        <v>120446</v>
      </c>
      <c r="D114075" t="s">
        <v>120506</v>
      </c>
      <c r="E114075" t="s">
        <v>120507</v>
      </c>
      <c r="F114075" t="s">
        <v>120508</v>
      </c>
    </row>
    <row r="114076" spans="1:6" x14ac:dyDescent="0.2">
      <c r="A114076" t="s">
        <v>120426</v>
      </c>
      <c r="B114076" t="s">
        <v>120445</v>
      </c>
      <c r="C114076" t="s">
        <v>120446</v>
      </c>
      <c r="D114076" t="s">
        <v>120506</v>
      </c>
      <c r="E114076" t="s">
        <v>120507</v>
      </c>
      <c r="F114076" t="s">
        <v>120508</v>
      </c>
    </row>
    <row r="114077" spans="1:6" x14ac:dyDescent="0.2">
      <c r="A114077" t="s">
        <v>120426</v>
      </c>
      <c r="B114077" t="s">
        <v>120445</v>
      </c>
      <c r="C114077" t="s">
        <v>120446</v>
      </c>
      <c r="D114077" t="s">
        <v>120509</v>
      </c>
      <c r="E114077" t="s">
        <v>120510</v>
      </c>
      <c r="F114077" t="s">
        <v>120511</v>
      </c>
    </row>
    <row r="114078" spans="1:6" x14ac:dyDescent="0.2">
      <c r="A114078" t="s">
        <v>120426</v>
      </c>
      <c r="B114078" t="s">
        <v>120445</v>
      </c>
      <c r="C114078" t="s">
        <v>120446</v>
      </c>
      <c r="D114078" t="s">
        <v>79839</v>
      </c>
      <c r="E114078" t="s">
        <v>79840</v>
      </c>
      <c r="F114078" t="s">
        <v>79841</v>
      </c>
    </row>
    <row r="114079" spans="1:6" x14ac:dyDescent="0.2">
      <c r="A114079" t="s">
        <v>120426</v>
      </c>
      <c r="B114079" t="s">
        <v>120445</v>
      </c>
      <c r="C114079" t="s">
        <v>120446</v>
      </c>
      <c r="D114079" t="s">
        <v>120512</v>
      </c>
      <c r="E114079" t="s">
        <v>120513</v>
      </c>
      <c r="F114079" t="s">
        <v>120514</v>
      </c>
    </row>
    <row r="114080" spans="1:6" x14ac:dyDescent="0.2">
      <c r="A114080" t="s">
        <v>120426</v>
      </c>
      <c r="B114080" t="s">
        <v>120445</v>
      </c>
      <c r="C114080" t="s">
        <v>120446</v>
      </c>
      <c r="D114080" t="s">
        <v>79851</v>
      </c>
      <c r="E114080" t="s">
        <v>79852</v>
      </c>
      <c r="F114080" t="s">
        <v>79853</v>
      </c>
    </row>
    <row r="114081" spans="1:6" x14ac:dyDescent="0.2">
      <c r="A114081" t="s">
        <v>120426</v>
      </c>
      <c r="B114081" t="s">
        <v>120445</v>
      </c>
      <c r="C114081" t="s">
        <v>120446</v>
      </c>
      <c r="D114081" t="s">
        <v>120515</v>
      </c>
      <c r="E114081" t="s">
        <v>120516</v>
      </c>
      <c r="F114081" t="s">
        <v>120517</v>
      </c>
    </row>
    <row r="114082" spans="1:6" x14ac:dyDescent="0.2">
      <c r="A114082" t="s">
        <v>120426</v>
      </c>
      <c r="B114082" t="s">
        <v>120445</v>
      </c>
      <c r="C114082" t="s">
        <v>120446</v>
      </c>
      <c r="D114082" t="s">
        <v>78204</v>
      </c>
      <c r="E114082" t="s">
        <v>78205</v>
      </c>
      <c r="F114082" t="s">
        <v>120518</v>
      </c>
    </row>
    <row r="114083" spans="1:6" x14ac:dyDescent="0.2">
      <c r="A114083" t="s">
        <v>120426</v>
      </c>
      <c r="B114083" t="s">
        <v>120445</v>
      </c>
      <c r="C114083" t="s">
        <v>120446</v>
      </c>
      <c r="D114083" t="s">
        <v>82700</v>
      </c>
      <c r="E114083" t="s">
        <v>82701</v>
      </c>
      <c r="F114083" t="s">
        <v>82702</v>
      </c>
    </row>
    <row r="114084" spans="1:6" x14ac:dyDescent="0.2">
      <c r="A114084" t="s">
        <v>120426</v>
      </c>
      <c r="B114084" t="s">
        <v>120445</v>
      </c>
      <c r="C114084" t="s">
        <v>120446</v>
      </c>
      <c r="D114084" t="s">
        <v>120519</v>
      </c>
      <c r="E114084" t="s">
        <v>120520</v>
      </c>
      <c r="F114084" t="s">
        <v>120521</v>
      </c>
    </row>
    <row r="114085" spans="1:6" x14ac:dyDescent="0.2">
      <c r="A114085" t="s">
        <v>120426</v>
      </c>
      <c r="B114085" t="s">
        <v>120445</v>
      </c>
      <c r="C114085" t="s">
        <v>120446</v>
      </c>
      <c r="D114085" t="s">
        <v>59915</v>
      </c>
      <c r="E114085" t="s">
        <v>59916</v>
      </c>
      <c r="F114085" t="s">
        <v>120522</v>
      </c>
    </row>
    <row r="114086" spans="1:6" x14ac:dyDescent="0.2">
      <c r="A114086" t="s">
        <v>120426</v>
      </c>
      <c r="B114086" t="s">
        <v>120445</v>
      </c>
      <c r="C114086" t="s">
        <v>120446</v>
      </c>
      <c r="D114086" t="s">
        <v>120523</v>
      </c>
      <c r="E114086" t="s">
        <v>120524</v>
      </c>
      <c r="F114086" t="s">
        <v>120525</v>
      </c>
    </row>
    <row r="114087" spans="1:6" x14ac:dyDescent="0.2">
      <c r="A114087" t="s">
        <v>120426</v>
      </c>
      <c r="B114087" t="s">
        <v>120445</v>
      </c>
      <c r="C114087" t="s">
        <v>120446</v>
      </c>
      <c r="D114087" t="s">
        <v>58914</v>
      </c>
      <c r="E114087" t="s">
        <v>58915</v>
      </c>
      <c r="F114087" t="s">
        <v>58916</v>
      </c>
    </row>
    <row r="114088" spans="1:6" x14ac:dyDescent="0.2">
      <c r="A114088" t="s">
        <v>120426</v>
      </c>
      <c r="B114088" t="s">
        <v>120445</v>
      </c>
      <c r="C114088" t="s">
        <v>120446</v>
      </c>
      <c r="D114088" t="s">
        <v>120526</v>
      </c>
      <c r="E114088" t="s">
        <v>120527</v>
      </c>
      <c r="F114088" t="s">
        <v>120528</v>
      </c>
    </row>
    <row r="114089" spans="1:6" x14ac:dyDescent="0.2">
      <c r="A114089" t="s">
        <v>120426</v>
      </c>
      <c r="B114089" t="s">
        <v>120445</v>
      </c>
      <c r="C114089" t="s">
        <v>120446</v>
      </c>
      <c r="D114089" t="s">
        <v>82720</v>
      </c>
      <c r="E114089" t="s">
        <v>82721</v>
      </c>
      <c r="F114089" t="s">
        <v>82722</v>
      </c>
    </row>
    <row r="114090" spans="1:6" x14ac:dyDescent="0.2">
      <c r="A114090" t="s">
        <v>120426</v>
      </c>
      <c r="B114090" t="s">
        <v>120445</v>
      </c>
      <c r="C114090" t="s">
        <v>120446</v>
      </c>
      <c r="D114090" t="s">
        <v>120515</v>
      </c>
      <c r="E114090" t="s">
        <v>120516</v>
      </c>
      <c r="F114090" t="s">
        <v>120517</v>
      </c>
    </row>
    <row r="114091" spans="1:6" x14ac:dyDescent="0.2">
      <c r="A114091" t="s">
        <v>120426</v>
      </c>
      <c r="B114091" t="s">
        <v>120445</v>
      </c>
      <c r="C114091" t="s">
        <v>120446</v>
      </c>
      <c r="D114091" t="s">
        <v>78204</v>
      </c>
      <c r="E114091" t="s">
        <v>78205</v>
      </c>
      <c r="F114091" t="s">
        <v>120518</v>
      </c>
    </row>
    <row r="114092" spans="1:6" x14ac:dyDescent="0.2">
      <c r="A114092" t="s">
        <v>120426</v>
      </c>
      <c r="B114092" t="s">
        <v>120445</v>
      </c>
      <c r="C114092" t="s">
        <v>120446</v>
      </c>
      <c r="D114092" t="s">
        <v>82700</v>
      </c>
      <c r="E114092" t="s">
        <v>82701</v>
      </c>
      <c r="F114092" t="s">
        <v>82702</v>
      </c>
    </row>
    <row r="114093" spans="1:6" x14ac:dyDescent="0.2">
      <c r="A114093" t="s">
        <v>120426</v>
      </c>
      <c r="B114093" t="s">
        <v>120445</v>
      </c>
      <c r="C114093" t="s">
        <v>120446</v>
      </c>
      <c r="D114093" t="s">
        <v>120519</v>
      </c>
      <c r="E114093" t="s">
        <v>120520</v>
      </c>
      <c r="F114093" t="s">
        <v>120521</v>
      </c>
    </row>
    <row r="114094" spans="1:6" x14ac:dyDescent="0.2">
      <c r="A114094" t="s">
        <v>120426</v>
      </c>
      <c r="B114094" t="s">
        <v>120445</v>
      </c>
      <c r="C114094" t="s">
        <v>120446</v>
      </c>
      <c r="D114094" t="s">
        <v>78549</v>
      </c>
      <c r="E114094" t="s">
        <v>78550</v>
      </c>
      <c r="F114094" t="s">
        <v>120529</v>
      </c>
    </row>
    <row r="114095" spans="1:6" x14ac:dyDescent="0.2">
      <c r="A114095" t="s">
        <v>120426</v>
      </c>
      <c r="B114095" t="s">
        <v>120445</v>
      </c>
      <c r="C114095" t="s">
        <v>120446</v>
      </c>
      <c r="D114095" t="s">
        <v>59915</v>
      </c>
      <c r="E114095" t="s">
        <v>59916</v>
      </c>
      <c r="F114095" t="s">
        <v>120522</v>
      </c>
    </row>
    <row r="114096" spans="1:6" x14ac:dyDescent="0.2">
      <c r="A114096" t="s">
        <v>120426</v>
      </c>
      <c r="B114096" t="s">
        <v>120445</v>
      </c>
      <c r="C114096" t="s">
        <v>120446</v>
      </c>
      <c r="D114096" t="s">
        <v>120523</v>
      </c>
      <c r="E114096" t="s">
        <v>120524</v>
      </c>
      <c r="F114096" t="s">
        <v>120525</v>
      </c>
    </row>
    <row r="114097" spans="1:6" x14ac:dyDescent="0.2">
      <c r="A114097" t="s">
        <v>120426</v>
      </c>
      <c r="B114097" t="s">
        <v>120445</v>
      </c>
      <c r="C114097" t="s">
        <v>120446</v>
      </c>
      <c r="D114097" t="s">
        <v>79861</v>
      </c>
      <c r="E114097" t="s">
        <v>79862</v>
      </c>
      <c r="F114097" t="s">
        <v>79863</v>
      </c>
    </row>
    <row r="114098" spans="1:6" x14ac:dyDescent="0.2">
      <c r="A114098" t="s">
        <v>120426</v>
      </c>
      <c r="B114098" t="s">
        <v>120530</v>
      </c>
      <c r="C114098" t="s">
        <v>120531</v>
      </c>
      <c r="D114098" t="s">
        <v>27132</v>
      </c>
      <c r="E114098" t="s">
        <v>27133</v>
      </c>
      <c r="F114098" t="s">
        <v>27134</v>
      </c>
    </row>
    <row r="114099" spans="1:6" x14ac:dyDescent="0.2">
      <c r="A114099" t="s">
        <v>120426</v>
      </c>
      <c r="B114099" t="s">
        <v>120530</v>
      </c>
      <c r="C114099" t="s">
        <v>120531</v>
      </c>
      <c r="D114099" t="s">
        <v>32270</v>
      </c>
      <c r="E114099" t="s">
        <v>32271</v>
      </c>
      <c r="F114099" t="s">
        <v>32272</v>
      </c>
    </row>
    <row r="114100" spans="1:6" x14ac:dyDescent="0.2">
      <c r="A114100" t="s">
        <v>120426</v>
      </c>
      <c r="B114100" t="s">
        <v>120530</v>
      </c>
      <c r="C114100" t="s">
        <v>120531</v>
      </c>
      <c r="D114100" t="s">
        <v>49169</v>
      </c>
      <c r="E114100" t="s">
        <v>49170</v>
      </c>
      <c r="F114100" t="s">
        <v>49171</v>
      </c>
    </row>
    <row r="114101" spans="1:6" x14ac:dyDescent="0.2">
      <c r="A114101" t="s">
        <v>120426</v>
      </c>
      <c r="B114101" t="s">
        <v>120530</v>
      </c>
      <c r="C114101" t="s">
        <v>120531</v>
      </c>
      <c r="D114101" t="s">
        <v>58249</v>
      </c>
      <c r="E114101" t="s">
        <v>58250</v>
      </c>
      <c r="F114101" t="s">
        <v>58251</v>
      </c>
    </row>
    <row r="114102" spans="1:6" x14ac:dyDescent="0.2">
      <c r="A114102" t="s">
        <v>120426</v>
      </c>
      <c r="B114102" t="s">
        <v>120530</v>
      </c>
      <c r="C114102" t="s">
        <v>120531</v>
      </c>
      <c r="D114102" t="s">
        <v>6990</v>
      </c>
      <c r="E114102" t="s">
        <v>26561</v>
      </c>
      <c r="F114102" t="s">
        <v>26562</v>
      </c>
    </row>
    <row r="114103" spans="1:6" x14ac:dyDescent="0.2">
      <c r="A114103" t="s">
        <v>120426</v>
      </c>
      <c r="B114103" t="s">
        <v>120530</v>
      </c>
      <c r="C114103" t="s">
        <v>120531</v>
      </c>
      <c r="D114103" t="s">
        <v>34753</v>
      </c>
      <c r="E114103" t="s">
        <v>34754</v>
      </c>
      <c r="F114103" t="s">
        <v>120532</v>
      </c>
    </row>
    <row r="114104" spans="1:6" x14ac:dyDescent="0.2">
      <c r="A114104" t="s">
        <v>120426</v>
      </c>
      <c r="B114104" t="s">
        <v>120530</v>
      </c>
      <c r="C114104" t="s">
        <v>120531</v>
      </c>
      <c r="D114104" t="s">
        <v>58696</v>
      </c>
      <c r="E114104" t="s">
        <v>58697</v>
      </c>
      <c r="F114104" t="s">
        <v>59011</v>
      </c>
    </row>
    <row r="114105" spans="1:6" x14ac:dyDescent="0.2">
      <c r="A114105" t="s">
        <v>120426</v>
      </c>
      <c r="B114105" t="s">
        <v>120530</v>
      </c>
      <c r="C114105" t="s">
        <v>120531</v>
      </c>
      <c r="D114105" t="s">
        <v>28175</v>
      </c>
      <c r="E114105" t="s">
        <v>28176</v>
      </c>
      <c r="F114105" t="s">
        <v>113384</v>
      </c>
    </row>
    <row r="114106" spans="1:6" x14ac:dyDescent="0.2">
      <c r="A114106" t="s">
        <v>120426</v>
      </c>
      <c r="B114106" t="s">
        <v>120530</v>
      </c>
      <c r="C114106" t="s">
        <v>120531</v>
      </c>
      <c r="D114106" t="s">
        <v>79461</v>
      </c>
      <c r="E114106" t="s">
        <v>79462</v>
      </c>
      <c r="F114106" t="s">
        <v>79463</v>
      </c>
    </row>
    <row r="114107" spans="1:6" x14ac:dyDescent="0.2">
      <c r="A114107" t="s">
        <v>120426</v>
      </c>
      <c r="B114107" t="s">
        <v>120530</v>
      </c>
      <c r="C114107" t="s">
        <v>120531</v>
      </c>
      <c r="D114107" t="s">
        <v>27519</v>
      </c>
      <c r="E114107" t="s">
        <v>27520</v>
      </c>
      <c r="F114107" t="s">
        <v>27521</v>
      </c>
    </row>
    <row r="114108" spans="1:6" x14ac:dyDescent="0.2">
      <c r="A114108" t="s">
        <v>120426</v>
      </c>
      <c r="B114108" t="s">
        <v>120530</v>
      </c>
      <c r="C114108" t="s">
        <v>120531</v>
      </c>
      <c r="D114108" t="s">
        <v>114609</v>
      </c>
      <c r="E114108" t="s">
        <v>114610</v>
      </c>
      <c r="F114108" t="s">
        <v>114611</v>
      </c>
    </row>
    <row r="114109" spans="1:6" x14ac:dyDescent="0.2">
      <c r="A114109" t="s">
        <v>120426</v>
      </c>
      <c r="B114109" t="s">
        <v>120530</v>
      </c>
      <c r="C114109" t="s">
        <v>120531</v>
      </c>
      <c r="D114109" t="s">
        <v>81079</v>
      </c>
      <c r="E114109" t="s">
        <v>81080</v>
      </c>
      <c r="F114109" t="s">
        <v>81081</v>
      </c>
    </row>
    <row r="114110" spans="1:6" x14ac:dyDescent="0.2">
      <c r="A114110" t="s">
        <v>120426</v>
      </c>
      <c r="B114110" t="s">
        <v>120530</v>
      </c>
      <c r="C114110" t="s">
        <v>120531</v>
      </c>
      <c r="D114110" t="s">
        <v>26589</v>
      </c>
      <c r="E114110" t="s">
        <v>26590</v>
      </c>
      <c r="F114110" t="s">
        <v>120533</v>
      </c>
    </row>
    <row r="114111" spans="1:6" x14ac:dyDescent="0.2">
      <c r="A114111" t="s">
        <v>120426</v>
      </c>
      <c r="B114111" t="s">
        <v>120530</v>
      </c>
      <c r="C114111" t="s">
        <v>120531</v>
      </c>
      <c r="D114111" t="s">
        <v>187</v>
      </c>
      <c r="E114111" t="s">
        <v>188</v>
      </c>
      <c r="F114111" t="s">
        <v>189</v>
      </c>
    </row>
    <row r="114112" spans="1:6" x14ac:dyDescent="0.2">
      <c r="A114112" t="s">
        <v>120426</v>
      </c>
      <c r="B114112" t="s">
        <v>120530</v>
      </c>
      <c r="C114112" t="s">
        <v>120531</v>
      </c>
      <c r="D114112" t="s">
        <v>25927</v>
      </c>
      <c r="E114112" t="s">
        <v>25928</v>
      </c>
      <c r="F114112" t="s">
        <v>25929</v>
      </c>
    </row>
    <row r="114113" spans="1:6" x14ac:dyDescent="0.2">
      <c r="A114113" t="s">
        <v>120426</v>
      </c>
      <c r="B114113" t="s">
        <v>120530</v>
      </c>
      <c r="C114113" t="s">
        <v>120531</v>
      </c>
      <c r="D114113" t="s">
        <v>57334</v>
      </c>
      <c r="E114113" t="s">
        <v>57335</v>
      </c>
      <c r="F114113" t="s">
        <v>57336</v>
      </c>
    </row>
    <row r="114114" spans="1:6" x14ac:dyDescent="0.2">
      <c r="A114114" t="s">
        <v>120426</v>
      </c>
      <c r="B114114" t="s">
        <v>120530</v>
      </c>
      <c r="C114114" t="s">
        <v>120531</v>
      </c>
      <c r="D114114" t="s">
        <v>39335</v>
      </c>
      <c r="E114114" t="s">
        <v>39336</v>
      </c>
      <c r="F114114" t="s">
        <v>39337</v>
      </c>
    </row>
    <row r="114115" spans="1:6" x14ac:dyDescent="0.2">
      <c r="A114115" t="s">
        <v>120426</v>
      </c>
      <c r="B114115" t="s">
        <v>120530</v>
      </c>
      <c r="C114115" t="s">
        <v>120531</v>
      </c>
      <c r="D114115" t="s">
        <v>8113</v>
      </c>
      <c r="E114115" t="s">
        <v>8114</v>
      </c>
      <c r="F114115" t="s">
        <v>9046</v>
      </c>
    </row>
    <row r="114116" spans="1:6" x14ac:dyDescent="0.2">
      <c r="A114116" t="s">
        <v>120426</v>
      </c>
      <c r="B114116" t="s">
        <v>120530</v>
      </c>
      <c r="C114116" t="s">
        <v>120531</v>
      </c>
      <c r="D114116" t="s">
        <v>55864</v>
      </c>
      <c r="E114116" t="s">
        <v>55865</v>
      </c>
      <c r="F114116" t="s">
        <v>55866</v>
      </c>
    </row>
    <row r="114117" spans="1:6" x14ac:dyDescent="0.2">
      <c r="A114117" t="s">
        <v>120426</v>
      </c>
      <c r="B114117" t="s">
        <v>120530</v>
      </c>
      <c r="C114117" t="s">
        <v>120531</v>
      </c>
      <c r="D114117" t="s">
        <v>25936</v>
      </c>
      <c r="E114117" t="s">
        <v>25937</v>
      </c>
      <c r="F114117" t="s">
        <v>120534</v>
      </c>
    </row>
    <row r="114118" spans="1:6" x14ac:dyDescent="0.2">
      <c r="A114118" t="s">
        <v>120426</v>
      </c>
      <c r="B114118" t="s">
        <v>120530</v>
      </c>
      <c r="C114118" t="s">
        <v>120531</v>
      </c>
      <c r="D114118" t="s">
        <v>63978</v>
      </c>
      <c r="E114118" t="s">
        <v>63979</v>
      </c>
      <c r="F114118" t="s">
        <v>63980</v>
      </c>
    </row>
    <row r="114119" spans="1:6" x14ac:dyDescent="0.2">
      <c r="A114119" t="s">
        <v>120426</v>
      </c>
      <c r="B114119" t="s">
        <v>120530</v>
      </c>
      <c r="C114119" t="s">
        <v>120531</v>
      </c>
      <c r="D114119" t="s">
        <v>114616</v>
      </c>
      <c r="E114119" t="s">
        <v>114617</v>
      </c>
      <c r="F114119" t="s">
        <v>114618</v>
      </c>
    </row>
    <row r="114120" spans="1:6" x14ac:dyDescent="0.2">
      <c r="A114120" t="s">
        <v>120426</v>
      </c>
      <c r="B114120" t="s">
        <v>120530</v>
      </c>
      <c r="C114120" t="s">
        <v>120531</v>
      </c>
      <c r="D114120" t="s">
        <v>113304</v>
      </c>
      <c r="E114120" t="s">
        <v>113305</v>
      </c>
      <c r="F114120" t="s">
        <v>113306</v>
      </c>
    </row>
    <row r="114121" spans="1:6" x14ac:dyDescent="0.2">
      <c r="A114121" t="s">
        <v>120426</v>
      </c>
      <c r="B114121" t="s">
        <v>120530</v>
      </c>
      <c r="C114121" t="s">
        <v>120531</v>
      </c>
      <c r="D114121" t="s">
        <v>81133</v>
      </c>
      <c r="E114121" t="s">
        <v>81134</v>
      </c>
      <c r="F114121" t="s">
        <v>81135</v>
      </c>
    </row>
    <row r="114122" spans="1:6" x14ac:dyDescent="0.2">
      <c r="A114122" t="s">
        <v>120426</v>
      </c>
      <c r="B114122" t="s">
        <v>120530</v>
      </c>
      <c r="C114122" t="s">
        <v>120531</v>
      </c>
      <c r="D114122" t="s">
        <v>28223</v>
      </c>
      <c r="E114122" t="s">
        <v>28224</v>
      </c>
      <c r="F114122" t="s">
        <v>120535</v>
      </c>
    </row>
    <row r="114123" spans="1:6" x14ac:dyDescent="0.2">
      <c r="A114123" t="s">
        <v>120426</v>
      </c>
      <c r="B114123" t="s">
        <v>120530</v>
      </c>
      <c r="C114123" t="s">
        <v>120531</v>
      </c>
      <c r="D114123" t="s">
        <v>26631</v>
      </c>
      <c r="E114123" t="s">
        <v>26632</v>
      </c>
      <c r="F114123" t="s">
        <v>26633</v>
      </c>
    </row>
    <row r="114124" spans="1:6" x14ac:dyDescent="0.2">
      <c r="A114124" t="s">
        <v>120426</v>
      </c>
      <c r="B114124" t="s">
        <v>120530</v>
      </c>
      <c r="C114124" t="s">
        <v>120531</v>
      </c>
      <c r="D114124" t="s">
        <v>75711</v>
      </c>
      <c r="E114124" t="s">
        <v>75712</v>
      </c>
      <c r="F114124" t="s">
        <v>75713</v>
      </c>
    </row>
    <row r="114125" spans="1:6" x14ac:dyDescent="0.2">
      <c r="A114125" t="s">
        <v>120426</v>
      </c>
      <c r="B114125" t="s">
        <v>120530</v>
      </c>
      <c r="C114125" t="s">
        <v>120531</v>
      </c>
      <c r="D114125" t="s">
        <v>18348</v>
      </c>
      <c r="E114125" t="s">
        <v>18349</v>
      </c>
      <c r="F114125" t="s">
        <v>18350</v>
      </c>
    </row>
    <row r="114126" spans="1:6" x14ac:dyDescent="0.2">
      <c r="A114126" t="s">
        <v>120426</v>
      </c>
      <c r="B114126" t="s">
        <v>120530</v>
      </c>
      <c r="C114126" t="s">
        <v>120531</v>
      </c>
      <c r="D114126" t="s">
        <v>75008</v>
      </c>
      <c r="E114126" t="s">
        <v>75009</v>
      </c>
      <c r="F114126" t="s">
        <v>75010</v>
      </c>
    </row>
    <row r="114127" spans="1:6" x14ac:dyDescent="0.2">
      <c r="A114127" t="s">
        <v>120426</v>
      </c>
      <c r="B114127" t="s">
        <v>120530</v>
      </c>
      <c r="C114127" t="s">
        <v>120531</v>
      </c>
      <c r="D114127" t="s">
        <v>76662</v>
      </c>
      <c r="E114127" t="s">
        <v>76663</v>
      </c>
      <c r="F114127" t="s">
        <v>76664</v>
      </c>
    </row>
    <row r="114128" spans="1:6" x14ac:dyDescent="0.2">
      <c r="A114128" t="s">
        <v>120426</v>
      </c>
      <c r="B114128" t="s">
        <v>120530</v>
      </c>
      <c r="C114128" t="s">
        <v>120531</v>
      </c>
      <c r="D114128" t="s">
        <v>78676</v>
      </c>
      <c r="E114128" t="s">
        <v>78677</v>
      </c>
      <c r="F114128" t="s">
        <v>78678</v>
      </c>
    </row>
    <row r="114129" spans="1:6" x14ac:dyDescent="0.2">
      <c r="A114129" t="s">
        <v>120426</v>
      </c>
      <c r="B114129" t="s">
        <v>120530</v>
      </c>
      <c r="C114129" t="s">
        <v>120531</v>
      </c>
      <c r="D114129" t="s">
        <v>75018</v>
      </c>
      <c r="E114129" t="s">
        <v>75019</v>
      </c>
      <c r="F114129" t="s">
        <v>75020</v>
      </c>
    </row>
    <row r="114130" spans="1:6" x14ac:dyDescent="0.2">
      <c r="A114130" t="s">
        <v>120426</v>
      </c>
      <c r="B114130" t="s">
        <v>120530</v>
      </c>
      <c r="C114130" t="s">
        <v>120531</v>
      </c>
      <c r="D114130" t="s">
        <v>27654</v>
      </c>
      <c r="E114130" t="s">
        <v>27655</v>
      </c>
      <c r="F114130" t="s">
        <v>27656</v>
      </c>
    </row>
    <row r="114131" spans="1:6" x14ac:dyDescent="0.2">
      <c r="A114131" t="s">
        <v>120426</v>
      </c>
      <c r="B114131" t="s">
        <v>120530</v>
      </c>
      <c r="C114131" t="s">
        <v>120531</v>
      </c>
      <c r="D114131" t="s">
        <v>28262</v>
      </c>
      <c r="E114131" t="s">
        <v>28263</v>
      </c>
      <c r="F114131" t="s">
        <v>28264</v>
      </c>
    </row>
    <row r="114132" spans="1:6" x14ac:dyDescent="0.2">
      <c r="A114132" t="s">
        <v>120426</v>
      </c>
      <c r="B114132" t="s">
        <v>120530</v>
      </c>
      <c r="C114132" t="s">
        <v>120531</v>
      </c>
      <c r="D114132" t="s">
        <v>120460</v>
      </c>
      <c r="E114132" t="s">
        <v>120461</v>
      </c>
      <c r="F114132" t="s">
        <v>120462</v>
      </c>
    </row>
    <row r="114133" spans="1:6" x14ac:dyDescent="0.2">
      <c r="A114133" t="s">
        <v>120426</v>
      </c>
      <c r="B114133" t="s">
        <v>120530</v>
      </c>
      <c r="C114133" t="s">
        <v>120531</v>
      </c>
      <c r="D114133" t="s">
        <v>29140</v>
      </c>
      <c r="E114133" t="s">
        <v>29141</v>
      </c>
      <c r="F114133" t="s">
        <v>29142</v>
      </c>
    </row>
    <row r="114134" spans="1:6" x14ac:dyDescent="0.2">
      <c r="A114134" t="s">
        <v>120426</v>
      </c>
      <c r="B114134" t="s">
        <v>120530</v>
      </c>
      <c r="C114134" t="s">
        <v>120531</v>
      </c>
      <c r="D114134" t="s">
        <v>18388</v>
      </c>
      <c r="E114134" t="s">
        <v>18389</v>
      </c>
      <c r="F114134" t="s">
        <v>120536</v>
      </c>
    </row>
    <row r="114135" spans="1:6" x14ac:dyDescent="0.2">
      <c r="A114135" t="s">
        <v>120426</v>
      </c>
      <c r="B114135" t="s">
        <v>120530</v>
      </c>
      <c r="C114135" t="s">
        <v>120531</v>
      </c>
      <c r="D114135" t="s">
        <v>83870</v>
      </c>
      <c r="E114135" t="s">
        <v>83871</v>
      </c>
      <c r="F114135" t="s">
        <v>83872</v>
      </c>
    </row>
    <row r="114136" spans="1:6" x14ac:dyDescent="0.2">
      <c r="A114136" t="s">
        <v>120426</v>
      </c>
      <c r="B114136" t="s">
        <v>120530</v>
      </c>
      <c r="C114136" t="s">
        <v>120531</v>
      </c>
      <c r="D114136" t="s">
        <v>75751</v>
      </c>
      <c r="E114136" t="s">
        <v>75752</v>
      </c>
      <c r="F114136" t="s">
        <v>75753</v>
      </c>
    </row>
    <row r="114137" spans="1:6" x14ac:dyDescent="0.2">
      <c r="A114137" t="s">
        <v>120426</v>
      </c>
      <c r="B114137" t="s">
        <v>120530</v>
      </c>
      <c r="C114137" t="s">
        <v>120531</v>
      </c>
      <c r="D114137" t="s">
        <v>26686</v>
      </c>
      <c r="E114137" t="s">
        <v>26687</v>
      </c>
      <c r="F114137" t="s">
        <v>26688</v>
      </c>
    </row>
    <row r="114138" spans="1:6" x14ac:dyDescent="0.2">
      <c r="A114138" t="s">
        <v>120426</v>
      </c>
      <c r="B114138" t="s">
        <v>120530</v>
      </c>
      <c r="C114138" t="s">
        <v>120531</v>
      </c>
      <c r="D114138" t="s">
        <v>79953</v>
      </c>
      <c r="E114138" t="s">
        <v>79954</v>
      </c>
      <c r="F114138" t="s">
        <v>79955</v>
      </c>
    </row>
    <row r="114139" spans="1:6" x14ac:dyDescent="0.2">
      <c r="A114139" t="s">
        <v>120426</v>
      </c>
      <c r="B114139" t="s">
        <v>120530</v>
      </c>
      <c r="C114139" t="s">
        <v>120531</v>
      </c>
      <c r="D114139" t="s">
        <v>82314</v>
      </c>
      <c r="E114139" t="s">
        <v>82315</v>
      </c>
      <c r="F114139" t="s">
        <v>82316</v>
      </c>
    </row>
    <row r="114140" spans="1:6" x14ac:dyDescent="0.2">
      <c r="A114140" t="s">
        <v>120426</v>
      </c>
      <c r="B114140" t="s">
        <v>120530</v>
      </c>
      <c r="C114140" t="s">
        <v>120531</v>
      </c>
      <c r="D114140" t="s">
        <v>54462</v>
      </c>
      <c r="E114140" t="s">
        <v>54463</v>
      </c>
      <c r="F114140" t="s">
        <v>54464</v>
      </c>
    </row>
    <row r="114141" spans="1:6" x14ac:dyDescent="0.2">
      <c r="A114141" t="s">
        <v>120426</v>
      </c>
      <c r="B114141" t="s">
        <v>120530</v>
      </c>
      <c r="C114141" t="s">
        <v>120531</v>
      </c>
      <c r="D114141" t="s">
        <v>33103</v>
      </c>
      <c r="E114141" t="s">
        <v>33104</v>
      </c>
      <c r="F114141" t="s">
        <v>33105</v>
      </c>
    </row>
    <row r="114142" spans="1:6" x14ac:dyDescent="0.2">
      <c r="A114142" t="s">
        <v>120426</v>
      </c>
      <c r="B114142" t="s">
        <v>120530</v>
      </c>
      <c r="C114142" t="s">
        <v>120531</v>
      </c>
      <c r="D114142" t="s">
        <v>57539</v>
      </c>
      <c r="E114142" t="s">
        <v>57540</v>
      </c>
      <c r="F114142" t="s">
        <v>59320</v>
      </c>
    </row>
    <row r="114143" spans="1:6" x14ac:dyDescent="0.2">
      <c r="A114143" t="s">
        <v>120426</v>
      </c>
      <c r="B114143" t="s">
        <v>120530</v>
      </c>
      <c r="C114143" t="s">
        <v>120531</v>
      </c>
      <c r="D114143" t="s">
        <v>76705</v>
      </c>
      <c r="E114143" t="s">
        <v>76706</v>
      </c>
      <c r="F114143" t="s">
        <v>76707</v>
      </c>
    </row>
    <row r="114144" spans="1:6" x14ac:dyDescent="0.2">
      <c r="A114144" t="s">
        <v>120426</v>
      </c>
      <c r="B114144" t="s">
        <v>120530</v>
      </c>
      <c r="C114144" t="s">
        <v>120531</v>
      </c>
      <c r="D114144" t="s">
        <v>82342</v>
      </c>
      <c r="E114144" t="s">
        <v>82343</v>
      </c>
      <c r="F114144" t="s">
        <v>82344</v>
      </c>
    </row>
    <row r="114145" spans="1:6" x14ac:dyDescent="0.2">
      <c r="A114145" t="s">
        <v>120426</v>
      </c>
      <c r="B114145" t="s">
        <v>120530</v>
      </c>
      <c r="C114145" t="s">
        <v>120531</v>
      </c>
      <c r="D114145" t="s">
        <v>75311</v>
      </c>
      <c r="E114145" t="s">
        <v>75312</v>
      </c>
      <c r="F114145" t="s">
        <v>75313</v>
      </c>
    </row>
    <row r="114146" spans="1:6" x14ac:dyDescent="0.2">
      <c r="A114146" t="s">
        <v>120426</v>
      </c>
      <c r="B114146" t="s">
        <v>120530</v>
      </c>
      <c r="C114146" t="s">
        <v>120531</v>
      </c>
      <c r="D114146" t="s">
        <v>26750</v>
      </c>
      <c r="E114146" t="s">
        <v>26751</v>
      </c>
      <c r="F114146" t="s">
        <v>26752</v>
      </c>
    </row>
    <row r="114147" spans="1:6" x14ac:dyDescent="0.2">
      <c r="A114147" t="s">
        <v>120426</v>
      </c>
      <c r="B114147" t="s">
        <v>120530</v>
      </c>
      <c r="C114147" t="s">
        <v>120531</v>
      </c>
      <c r="D114147" t="s">
        <v>120537</v>
      </c>
      <c r="E114147" t="s">
        <v>120538</v>
      </c>
      <c r="F114147" t="s">
        <v>120539</v>
      </c>
    </row>
    <row r="114148" spans="1:6" x14ac:dyDescent="0.2">
      <c r="A114148" t="s">
        <v>120426</v>
      </c>
      <c r="B114148" t="s">
        <v>120530</v>
      </c>
      <c r="C114148" t="s">
        <v>120531</v>
      </c>
      <c r="D114148" t="s">
        <v>33830</v>
      </c>
      <c r="E114148" t="s">
        <v>33831</v>
      </c>
      <c r="F114148" t="s">
        <v>120540</v>
      </c>
    </row>
    <row r="114149" spans="1:6" x14ac:dyDescent="0.2">
      <c r="A114149" t="s">
        <v>120426</v>
      </c>
      <c r="B114149" t="s">
        <v>120530</v>
      </c>
      <c r="C114149" t="s">
        <v>120531</v>
      </c>
      <c r="D114149" t="s">
        <v>120541</v>
      </c>
      <c r="E114149" t="s">
        <v>120542</v>
      </c>
      <c r="F114149" t="s">
        <v>120543</v>
      </c>
    </row>
    <row r="114150" spans="1:6" x14ac:dyDescent="0.2">
      <c r="A114150" t="s">
        <v>120426</v>
      </c>
      <c r="B114150" t="s">
        <v>120530</v>
      </c>
      <c r="C114150" t="s">
        <v>120531</v>
      </c>
      <c r="D114150" t="s">
        <v>68637</v>
      </c>
      <c r="E114150" t="s">
        <v>68638</v>
      </c>
      <c r="F114150" t="s">
        <v>120544</v>
      </c>
    </row>
    <row r="114151" spans="1:6" x14ac:dyDescent="0.2">
      <c r="A114151" t="s">
        <v>120426</v>
      </c>
      <c r="B114151" t="s">
        <v>120530</v>
      </c>
      <c r="C114151" t="s">
        <v>120531</v>
      </c>
      <c r="D114151" t="s">
        <v>120545</v>
      </c>
      <c r="E114151" t="s">
        <v>120546</v>
      </c>
      <c r="F114151" t="s">
        <v>120547</v>
      </c>
    </row>
    <row r="114152" spans="1:6" x14ac:dyDescent="0.2">
      <c r="A114152" t="s">
        <v>120426</v>
      </c>
      <c r="B114152" t="s">
        <v>120530</v>
      </c>
      <c r="C114152" t="s">
        <v>120531</v>
      </c>
      <c r="D114152" t="s">
        <v>120548</v>
      </c>
      <c r="E114152" t="s">
        <v>120549</v>
      </c>
      <c r="F114152" t="s">
        <v>120550</v>
      </c>
    </row>
    <row r="114153" spans="1:6" x14ac:dyDescent="0.2">
      <c r="A114153" t="s">
        <v>120426</v>
      </c>
      <c r="B114153" t="s">
        <v>120530</v>
      </c>
      <c r="C114153" t="s">
        <v>120531</v>
      </c>
      <c r="D114153" t="s">
        <v>49565</v>
      </c>
      <c r="E114153" t="s">
        <v>49566</v>
      </c>
      <c r="F114153" t="s">
        <v>120551</v>
      </c>
    </row>
    <row r="114154" spans="1:6" x14ac:dyDescent="0.2">
      <c r="A114154" t="s">
        <v>120426</v>
      </c>
      <c r="B114154" t="s">
        <v>120530</v>
      </c>
      <c r="C114154" t="s">
        <v>120531</v>
      </c>
      <c r="D114154" t="s">
        <v>22363</v>
      </c>
      <c r="E114154" t="s">
        <v>22364</v>
      </c>
      <c r="F114154" t="s">
        <v>22365</v>
      </c>
    </row>
    <row r="114155" spans="1:6" x14ac:dyDescent="0.2">
      <c r="A114155" t="s">
        <v>120426</v>
      </c>
      <c r="B114155" t="s">
        <v>120530</v>
      </c>
      <c r="C114155" t="s">
        <v>120531</v>
      </c>
      <c r="D114155" t="s">
        <v>120552</v>
      </c>
      <c r="E114155" t="s">
        <v>120553</v>
      </c>
      <c r="F114155" t="s">
        <v>120554</v>
      </c>
    </row>
    <row r="114156" spans="1:6" x14ac:dyDescent="0.2">
      <c r="A114156" t="s">
        <v>120426</v>
      </c>
      <c r="B114156" t="s">
        <v>120530</v>
      </c>
      <c r="C114156" t="s">
        <v>120531</v>
      </c>
      <c r="D114156" t="s">
        <v>82533</v>
      </c>
      <c r="E114156" t="s">
        <v>82534</v>
      </c>
      <c r="F114156" t="s">
        <v>82535</v>
      </c>
    </row>
    <row r="114157" spans="1:6" x14ac:dyDescent="0.2">
      <c r="A114157" t="s">
        <v>120426</v>
      </c>
      <c r="B114157" t="s">
        <v>120530</v>
      </c>
      <c r="C114157" t="s">
        <v>120531</v>
      </c>
      <c r="D114157" t="s">
        <v>120555</v>
      </c>
      <c r="E114157" t="s">
        <v>120556</v>
      </c>
      <c r="F114157" t="s">
        <v>120557</v>
      </c>
    </row>
    <row r="114158" spans="1:6" x14ac:dyDescent="0.2">
      <c r="A114158" t="s">
        <v>120426</v>
      </c>
      <c r="B114158" t="s">
        <v>120530</v>
      </c>
      <c r="C114158" t="s">
        <v>120531</v>
      </c>
      <c r="D114158" t="s">
        <v>56126</v>
      </c>
      <c r="E114158" t="s">
        <v>56127</v>
      </c>
      <c r="F114158" t="s">
        <v>56128</v>
      </c>
    </row>
    <row r="114159" spans="1:6" x14ac:dyDescent="0.2">
      <c r="A114159" t="s">
        <v>120426</v>
      </c>
      <c r="B114159" t="s">
        <v>120530</v>
      </c>
      <c r="C114159" t="s">
        <v>120531</v>
      </c>
      <c r="D114159" t="s">
        <v>120506</v>
      </c>
      <c r="E114159" t="s">
        <v>120507</v>
      </c>
      <c r="F114159" t="s">
        <v>120508</v>
      </c>
    </row>
    <row r="114160" spans="1:6" x14ac:dyDescent="0.2">
      <c r="A114160" t="s">
        <v>120426</v>
      </c>
      <c r="B114160" t="s">
        <v>120530</v>
      </c>
      <c r="C114160" t="s">
        <v>120531</v>
      </c>
      <c r="D114160" t="s">
        <v>77036</v>
      </c>
      <c r="E114160" t="s">
        <v>77037</v>
      </c>
      <c r="F114160" t="s">
        <v>77038</v>
      </c>
    </row>
    <row r="114161" spans="1:6" x14ac:dyDescent="0.2">
      <c r="A114161" t="s">
        <v>120426</v>
      </c>
      <c r="B114161" t="s">
        <v>120530</v>
      </c>
      <c r="C114161" t="s">
        <v>120531</v>
      </c>
      <c r="D114161" t="s">
        <v>120558</v>
      </c>
      <c r="E114161" t="s">
        <v>120559</v>
      </c>
      <c r="F114161" t="s">
        <v>120560</v>
      </c>
    </row>
    <row r="114162" spans="1:6" x14ac:dyDescent="0.2">
      <c r="A114162" t="s">
        <v>120426</v>
      </c>
      <c r="B114162" t="s">
        <v>120530</v>
      </c>
      <c r="C114162" t="s">
        <v>120531</v>
      </c>
      <c r="D114162" t="s">
        <v>113739</v>
      </c>
      <c r="E114162" t="s">
        <v>113740</v>
      </c>
      <c r="F114162" t="s">
        <v>113741</v>
      </c>
    </row>
    <row r="114163" spans="1:6" x14ac:dyDescent="0.2">
      <c r="A114163" t="s">
        <v>120426</v>
      </c>
      <c r="B114163" t="s">
        <v>120530</v>
      </c>
      <c r="C114163" t="s">
        <v>120531</v>
      </c>
      <c r="D114163" t="s">
        <v>77036</v>
      </c>
      <c r="E114163" t="s">
        <v>77037</v>
      </c>
      <c r="F114163" t="s">
        <v>77038</v>
      </c>
    </row>
    <row r="114164" spans="1:6" x14ac:dyDescent="0.2">
      <c r="A114164" t="s">
        <v>120426</v>
      </c>
      <c r="B114164" t="s">
        <v>120530</v>
      </c>
      <c r="C114164" t="s">
        <v>120531</v>
      </c>
      <c r="D114164" t="s">
        <v>120561</v>
      </c>
      <c r="E114164" t="s">
        <v>120562</v>
      </c>
      <c r="F114164" t="s">
        <v>120563</v>
      </c>
    </row>
    <row r="114165" spans="1:6" x14ac:dyDescent="0.2">
      <c r="A114165" t="s">
        <v>120426</v>
      </c>
      <c r="B114165" t="s">
        <v>120530</v>
      </c>
      <c r="C114165" t="s">
        <v>120531</v>
      </c>
      <c r="D114165" t="s">
        <v>88193</v>
      </c>
      <c r="E114165" t="s">
        <v>88194</v>
      </c>
      <c r="F114165" t="s">
        <v>120564</v>
      </c>
    </row>
    <row r="114166" spans="1:6" x14ac:dyDescent="0.2">
      <c r="A114166" t="s">
        <v>120426</v>
      </c>
      <c r="B114166" t="s">
        <v>120530</v>
      </c>
      <c r="C114166" t="s">
        <v>120531</v>
      </c>
      <c r="D114166" t="s">
        <v>120565</v>
      </c>
      <c r="E114166" t="s">
        <v>120566</v>
      </c>
      <c r="F114166" t="s">
        <v>120567</v>
      </c>
    </row>
    <row r="114167" spans="1:6" x14ac:dyDescent="0.2">
      <c r="A114167" t="s">
        <v>120426</v>
      </c>
      <c r="B114167" t="s">
        <v>120530</v>
      </c>
      <c r="C114167" t="s">
        <v>120531</v>
      </c>
      <c r="D114167" t="s">
        <v>120515</v>
      </c>
      <c r="E114167" t="s">
        <v>120516</v>
      </c>
      <c r="F114167" t="s">
        <v>120517</v>
      </c>
    </row>
    <row r="114168" spans="1:6" x14ac:dyDescent="0.2">
      <c r="A114168" t="s">
        <v>120426</v>
      </c>
      <c r="B114168" t="s">
        <v>120530</v>
      </c>
      <c r="C114168" t="s">
        <v>120531</v>
      </c>
      <c r="D114168" t="s">
        <v>82685</v>
      </c>
      <c r="E114168" t="s">
        <v>82686</v>
      </c>
      <c r="F114168" t="s">
        <v>82687</v>
      </c>
    </row>
    <row r="114169" spans="1:6" x14ac:dyDescent="0.2">
      <c r="A114169" t="s">
        <v>120426</v>
      </c>
      <c r="B114169" t="s">
        <v>120530</v>
      </c>
      <c r="C114169" t="s">
        <v>120531</v>
      </c>
      <c r="D114169" t="s">
        <v>120568</v>
      </c>
      <c r="E114169" t="s">
        <v>120569</v>
      </c>
      <c r="F114169" t="s">
        <v>120570</v>
      </c>
    </row>
    <row r="114170" spans="1:6" x14ac:dyDescent="0.2">
      <c r="A114170" t="s">
        <v>120426</v>
      </c>
      <c r="B114170" t="s">
        <v>120530</v>
      </c>
      <c r="C114170" t="s">
        <v>120531</v>
      </c>
      <c r="D114170" t="s">
        <v>120571</v>
      </c>
      <c r="E114170" t="s">
        <v>120572</v>
      </c>
      <c r="F114170" t="s">
        <v>120573</v>
      </c>
    </row>
    <row r="114171" spans="1:6" x14ac:dyDescent="0.2">
      <c r="A114171" t="s">
        <v>120426</v>
      </c>
      <c r="B114171" t="s">
        <v>120530</v>
      </c>
      <c r="C114171" t="s">
        <v>120531</v>
      </c>
      <c r="D114171" t="s">
        <v>120574</v>
      </c>
      <c r="E114171" t="s">
        <v>120575</v>
      </c>
      <c r="F114171" t="s">
        <v>120576</v>
      </c>
    </row>
    <row r="114172" spans="1:6" x14ac:dyDescent="0.2">
      <c r="A114172" t="s">
        <v>120426</v>
      </c>
      <c r="B114172" t="s">
        <v>120530</v>
      </c>
      <c r="C114172" t="s">
        <v>120531</v>
      </c>
      <c r="D114172" t="s">
        <v>113758</v>
      </c>
      <c r="E114172" t="s">
        <v>113759</v>
      </c>
      <c r="F114172" t="s">
        <v>113760</v>
      </c>
    </row>
    <row r="114173" spans="1:6" x14ac:dyDescent="0.2">
      <c r="A114173" t="s">
        <v>120426</v>
      </c>
      <c r="B114173" t="s">
        <v>120577</v>
      </c>
      <c r="C114173" t="s">
        <v>120578</v>
      </c>
      <c r="D114173" t="s">
        <v>27132</v>
      </c>
      <c r="E114173" t="s">
        <v>27133</v>
      </c>
      <c r="F114173" t="s">
        <v>27134</v>
      </c>
    </row>
    <row r="114174" spans="1:6" x14ac:dyDescent="0.2">
      <c r="A114174" t="s">
        <v>120426</v>
      </c>
      <c r="B114174" t="s">
        <v>120577</v>
      </c>
      <c r="C114174" t="s">
        <v>120578</v>
      </c>
      <c r="D114174" t="s">
        <v>55274</v>
      </c>
      <c r="E114174" t="s">
        <v>55275</v>
      </c>
      <c r="F114174" t="s">
        <v>55276</v>
      </c>
    </row>
    <row r="114175" spans="1:6" x14ac:dyDescent="0.2">
      <c r="A114175" t="s">
        <v>120426</v>
      </c>
      <c r="B114175" t="s">
        <v>120577</v>
      </c>
      <c r="C114175" t="s">
        <v>120578</v>
      </c>
      <c r="D114175" t="s">
        <v>15034</v>
      </c>
      <c r="E114175" t="s">
        <v>15035</v>
      </c>
      <c r="F114175" t="s">
        <v>43164</v>
      </c>
    </row>
    <row r="114176" spans="1:6" x14ac:dyDescent="0.2">
      <c r="A114176" t="s">
        <v>120426</v>
      </c>
      <c r="B114176" t="s">
        <v>120577</v>
      </c>
      <c r="C114176" t="s">
        <v>120578</v>
      </c>
      <c r="D114176" t="s">
        <v>2446</v>
      </c>
      <c r="E114176" t="s">
        <v>2447</v>
      </c>
      <c r="F114176" t="s">
        <v>2448</v>
      </c>
    </row>
    <row r="114177" spans="1:6" x14ac:dyDescent="0.2">
      <c r="A114177" t="s">
        <v>120426</v>
      </c>
      <c r="B114177" t="s">
        <v>120577</v>
      </c>
      <c r="C114177" t="s">
        <v>120578</v>
      </c>
      <c r="D114177" t="s">
        <v>79440</v>
      </c>
      <c r="E114177" t="s">
        <v>79441</v>
      </c>
      <c r="F114177" t="s">
        <v>79442</v>
      </c>
    </row>
    <row r="114178" spans="1:6" x14ac:dyDescent="0.2">
      <c r="A114178" t="s">
        <v>120426</v>
      </c>
      <c r="B114178" t="s">
        <v>120577</v>
      </c>
      <c r="C114178" t="s">
        <v>120578</v>
      </c>
      <c r="D114178" t="s">
        <v>55828</v>
      </c>
      <c r="E114178" t="s">
        <v>55829</v>
      </c>
      <c r="F114178" t="s">
        <v>55830</v>
      </c>
    </row>
    <row r="114179" spans="1:6" x14ac:dyDescent="0.2">
      <c r="A114179" t="s">
        <v>120426</v>
      </c>
      <c r="B114179" t="s">
        <v>120577</v>
      </c>
      <c r="C114179" t="s">
        <v>120578</v>
      </c>
      <c r="D114179" t="s">
        <v>85112</v>
      </c>
      <c r="E114179" t="s">
        <v>85113</v>
      </c>
      <c r="F114179" t="s">
        <v>85114</v>
      </c>
    </row>
    <row r="114180" spans="1:6" x14ac:dyDescent="0.2">
      <c r="A114180" t="s">
        <v>120426</v>
      </c>
      <c r="B114180" t="s">
        <v>120577</v>
      </c>
      <c r="C114180" t="s">
        <v>120578</v>
      </c>
      <c r="D114180" t="s">
        <v>55841</v>
      </c>
      <c r="E114180" t="s">
        <v>55842</v>
      </c>
      <c r="F114180" t="s">
        <v>55843</v>
      </c>
    </row>
    <row r="114181" spans="1:6" x14ac:dyDescent="0.2">
      <c r="A114181" t="s">
        <v>120426</v>
      </c>
      <c r="B114181" t="s">
        <v>120577</v>
      </c>
      <c r="C114181" t="s">
        <v>120578</v>
      </c>
      <c r="D114181" t="s">
        <v>55277</v>
      </c>
      <c r="E114181" t="s">
        <v>55278</v>
      </c>
      <c r="F114181" t="s">
        <v>55279</v>
      </c>
    </row>
    <row r="114182" spans="1:6" x14ac:dyDescent="0.2">
      <c r="A114182" t="s">
        <v>120426</v>
      </c>
      <c r="B114182" t="s">
        <v>120577</v>
      </c>
      <c r="C114182" t="s">
        <v>120578</v>
      </c>
      <c r="D114182" t="s">
        <v>79458</v>
      </c>
      <c r="E114182" t="s">
        <v>79459</v>
      </c>
      <c r="F114182" t="s">
        <v>79460</v>
      </c>
    </row>
    <row r="114183" spans="1:6" x14ac:dyDescent="0.2">
      <c r="A114183" t="s">
        <v>120426</v>
      </c>
      <c r="B114183" t="s">
        <v>120577</v>
      </c>
      <c r="C114183" t="s">
        <v>120578</v>
      </c>
      <c r="D114183" t="s">
        <v>79464</v>
      </c>
      <c r="E114183" t="s">
        <v>79465</v>
      </c>
      <c r="F114183" t="s">
        <v>79466</v>
      </c>
    </row>
    <row r="114184" spans="1:6" x14ac:dyDescent="0.2">
      <c r="A114184" t="s">
        <v>120426</v>
      </c>
      <c r="B114184" t="s">
        <v>120577</v>
      </c>
      <c r="C114184" t="s">
        <v>120578</v>
      </c>
      <c r="D114184" t="s">
        <v>56705</v>
      </c>
      <c r="E114184" t="s">
        <v>56706</v>
      </c>
      <c r="F114184" t="s">
        <v>56707</v>
      </c>
    </row>
    <row r="114185" spans="1:6" x14ac:dyDescent="0.2">
      <c r="A114185" t="s">
        <v>120426</v>
      </c>
      <c r="B114185" t="s">
        <v>120577</v>
      </c>
      <c r="C114185" t="s">
        <v>120578</v>
      </c>
      <c r="D114185" t="s">
        <v>86185</v>
      </c>
      <c r="E114185" t="s">
        <v>86186</v>
      </c>
      <c r="F114185" t="s">
        <v>86187</v>
      </c>
    </row>
    <row r="114186" spans="1:6" x14ac:dyDescent="0.2">
      <c r="A114186" t="s">
        <v>120426</v>
      </c>
      <c r="B114186" t="s">
        <v>120577</v>
      </c>
      <c r="C114186" t="s">
        <v>120578</v>
      </c>
      <c r="D114186" t="s">
        <v>79470</v>
      </c>
      <c r="E114186" t="s">
        <v>79471</v>
      </c>
      <c r="F114186" t="s">
        <v>79472</v>
      </c>
    </row>
    <row r="114187" spans="1:6" x14ac:dyDescent="0.2">
      <c r="A114187" t="s">
        <v>120426</v>
      </c>
      <c r="B114187" t="s">
        <v>120577</v>
      </c>
      <c r="C114187" t="s">
        <v>120578</v>
      </c>
      <c r="D114187" t="s">
        <v>83778</v>
      </c>
      <c r="E114187" t="s">
        <v>83779</v>
      </c>
      <c r="F114187" t="s">
        <v>83780</v>
      </c>
    </row>
    <row r="114188" spans="1:6" x14ac:dyDescent="0.2">
      <c r="A114188" t="s">
        <v>120426</v>
      </c>
      <c r="B114188" t="s">
        <v>120577</v>
      </c>
      <c r="C114188" t="s">
        <v>120578</v>
      </c>
      <c r="D114188" t="s">
        <v>79475</v>
      </c>
      <c r="E114188" t="s">
        <v>79476</v>
      </c>
      <c r="F114188" t="s">
        <v>79477</v>
      </c>
    </row>
    <row r="114189" spans="1:6" x14ac:dyDescent="0.2">
      <c r="A114189" t="s">
        <v>120426</v>
      </c>
      <c r="B114189" t="s">
        <v>120577</v>
      </c>
      <c r="C114189" t="s">
        <v>120578</v>
      </c>
      <c r="D114189" t="s">
        <v>79478</v>
      </c>
      <c r="E114189" t="s">
        <v>79479</v>
      </c>
      <c r="F114189" t="s">
        <v>79480</v>
      </c>
    </row>
    <row r="114190" spans="1:6" x14ac:dyDescent="0.2">
      <c r="A114190" t="s">
        <v>120426</v>
      </c>
      <c r="B114190" t="s">
        <v>120577</v>
      </c>
      <c r="C114190" t="s">
        <v>120578</v>
      </c>
      <c r="D114190" t="s">
        <v>120579</v>
      </c>
      <c r="E114190" t="s">
        <v>120580</v>
      </c>
      <c r="F114190" t="s">
        <v>120581</v>
      </c>
    </row>
    <row r="114191" spans="1:6" x14ac:dyDescent="0.2">
      <c r="A114191" t="s">
        <v>120426</v>
      </c>
      <c r="B114191" t="s">
        <v>120577</v>
      </c>
      <c r="C114191" t="s">
        <v>120578</v>
      </c>
      <c r="D114191" t="s">
        <v>56714</v>
      </c>
      <c r="E114191" t="s">
        <v>56715</v>
      </c>
      <c r="F114191" t="s">
        <v>56716</v>
      </c>
    </row>
    <row r="114192" spans="1:6" x14ac:dyDescent="0.2">
      <c r="A114192" t="s">
        <v>120426</v>
      </c>
      <c r="B114192" t="s">
        <v>120577</v>
      </c>
      <c r="C114192" t="s">
        <v>120578</v>
      </c>
      <c r="D114192" t="s">
        <v>187</v>
      </c>
      <c r="E114192" t="s">
        <v>188</v>
      </c>
      <c r="F114192" t="s">
        <v>189</v>
      </c>
    </row>
    <row r="114193" spans="1:6" x14ac:dyDescent="0.2">
      <c r="A114193" t="s">
        <v>120426</v>
      </c>
      <c r="B114193" t="s">
        <v>120577</v>
      </c>
      <c r="C114193" t="s">
        <v>120578</v>
      </c>
      <c r="D114193" t="s">
        <v>120582</v>
      </c>
      <c r="E114193" t="s">
        <v>120583</v>
      </c>
      <c r="F114193" t="s">
        <v>120584</v>
      </c>
    </row>
    <row r="114194" spans="1:6" x14ac:dyDescent="0.2">
      <c r="A114194" t="s">
        <v>120426</v>
      </c>
      <c r="B114194" t="s">
        <v>120577</v>
      </c>
      <c r="C114194" t="s">
        <v>120578</v>
      </c>
      <c r="D114194" t="s">
        <v>120585</v>
      </c>
      <c r="E114194" t="s">
        <v>120586</v>
      </c>
      <c r="F114194" t="s">
        <v>120587</v>
      </c>
    </row>
    <row r="114195" spans="1:6" x14ac:dyDescent="0.2">
      <c r="A114195" t="s">
        <v>120426</v>
      </c>
      <c r="B114195" t="s">
        <v>120577</v>
      </c>
      <c r="C114195" t="s">
        <v>120578</v>
      </c>
      <c r="D114195" t="s">
        <v>79495</v>
      </c>
      <c r="E114195" t="s">
        <v>79496</v>
      </c>
      <c r="F114195" t="s">
        <v>120588</v>
      </c>
    </row>
    <row r="114196" spans="1:6" x14ac:dyDescent="0.2">
      <c r="A114196" t="s">
        <v>120426</v>
      </c>
      <c r="B114196" t="s">
        <v>120577</v>
      </c>
      <c r="C114196" t="s">
        <v>120578</v>
      </c>
      <c r="D114196" t="s">
        <v>86201</v>
      </c>
      <c r="E114196" t="s">
        <v>86202</v>
      </c>
      <c r="F114196" t="s">
        <v>86203</v>
      </c>
    </row>
    <row r="114197" spans="1:6" x14ac:dyDescent="0.2">
      <c r="A114197" t="s">
        <v>120426</v>
      </c>
      <c r="B114197" t="s">
        <v>120577</v>
      </c>
      <c r="C114197" t="s">
        <v>120578</v>
      </c>
      <c r="D114197" t="s">
        <v>83798</v>
      </c>
      <c r="E114197" t="s">
        <v>83799</v>
      </c>
      <c r="F114197" t="s">
        <v>83800</v>
      </c>
    </row>
    <row r="114198" spans="1:6" x14ac:dyDescent="0.2">
      <c r="A114198" t="s">
        <v>120426</v>
      </c>
      <c r="B114198" t="s">
        <v>120577</v>
      </c>
      <c r="C114198" t="s">
        <v>120578</v>
      </c>
      <c r="D114198" t="s">
        <v>120464</v>
      </c>
      <c r="E114198" t="s">
        <v>120465</v>
      </c>
      <c r="F114198" t="s">
        <v>120466</v>
      </c>
    </row>
    <row r="114199" spans="1:6" x14ac:dyDescent="0.2">
      <c r="A114199" t="s">
        <v>120426</v>
      </c>
      <c r="B114199" t="s">
        <v>120577</v>
      </c>
      <c r="C114199" t="s">
        <v>120578</v>
      </c>
      <c r="D114199" t="s">
        <v>80072</v>
      </c>
      <c r="E114199" t="s">
        <v>80073</v>
      </c>
      <c r="F114199" t="s">
        <v>80074</v>
      </c>
    </row>
    <row r="114200" spans="1:6" x14ac:dyDescent="0.2">
      <c r="A114200" t="s">
        <v>120426</v>
      </c>
      <c r="B114200" t="s">
        <v>120577</v>
      </c>
      <c r="C114200" t="s">
        <v>120578</v>
      </c>
      <c r="D114200" t="s">
        <v>79610</v>
      </c>
      <c r="E114200" t="s">
        <v>79611</v>
      </c>
      <c r="F114200" t="s">
        <v>79612</v>
      </c>
    </row>
    <row r="114201" spans="1:6" x14ac:dyDescent="0.2">
      <c r="A114201" t="s">
        <v>120426</v>
      </c>
      <c r="B114201" t="s">
        <v>120577</v>
      </c>
      <c r="C114201" t="s">
        <v>120578</v>
      </c>
      <c r="D114201" t="s">
        <v>120589</v>
      </c>
      <c r="E114201" t="s">
        <v>120590</v>
      </c>
      <c r="F114201" t="s">
        <v>120591</v>
      </c>
    </row>
    <row r="114202" spans="1:6" x14ac:dyDescent="0.2">
      <c r="A114202" t="s">
        <v>120426</v>
      </c>
      <c r="B114202" t="s">
        <v>120577</v>
      </c>
      <c r="C114202" t="s">
        <v>120578</v>
      </c>
      <c r="D114202" t="s">
        <v>53279</v>
      </c>
      <c r="E114202" t="s">
        <v>53280</v>
      </c>
      <c r="F114202" t="s">
        <v>53281</v>
      </c>
    </row>
    <row r="114203" spans="1:6" x14ac:dyDescent="0.2">
      <c r="A114203" t="s">
        <v>120426</v>
      </c>
      <c r="B114203" t="s">
        <v>120577</v>
      </c>
      <c r="C114203" t="s">
        <v>120578</v>
      </c>
      <c r="D114203" t="s">
        <v>115681</v>
      </c>
      <c r="E114203" t="s">
        <v>115682</v>
      </c>
      <c r="F114203" t="s">
        <v>115683</v>
      </c>
    </row>
    <row r="114204" spans="1:6" x14ac:dyDescent="0.2">
      <c r="A114204" t="s">
        <v>120426</v>
      </c>
      <c r="B114204" t="s">
        <v>120577</v>
      </c>
      <c r="C114204" t="s">
        <v>120578</v>
      </c>
      <c r="D114204" t="s">
        <v>120592</v>
      </c>
      <c r="E114204" t="s">
        <v>120593</v>
      </c>
      <c r="F114204" t="s">
        <v>120594</v>
      </c>
    </row>
    <row r="114205" spans="1:6" x14ac:dyDescent="0.2">
      <c r="A114205" t="s">
        <v>120426</v>
      </c>
      <c r="B114205" t="s">
        <v>120577</v>
      </c>
      <c r="C114205" t="s">
        <v>120578</v>
      </c>
      <c r="D114205" t="s">
        <v>4352</v>
      </c>
      <c r="E114205" t="s">
        <v>4353</v>
      </c>
      <c r="F114205" t="s">
        <v>120595</v>
      </c>
    </row>
    <row r="114206" spans="1:6" x14ac:dyDescent="0.2">
      <c r="A114206" t="s">
        <v>120426</v>
      </c>
      <c r="B114206" t="s">
        <v>120577</v>
      </c>
      <c r="C114206" t="s">
        <v>120578</v>
      </c>
      <c r="D114206" t="s">
        <v>120596</v>
      </c>
      <c r="E114206" t="s">
        <v>120597</v>
      </c>
      <c r="F114206" t="s">
        <v>120598</v>
      </c>
    </row>
    <row r="114207" spans="1:6" x14ac:dyDescent="0.2">
      <c r="A114207" t="s">
        <v>120426</v>
      </c>
      <c r="B114207" t="s">
        <v>120577</v>
      </c>
      <c r="C114207" t="s">
        <v>120578</v>
      </c>
      <c r="D114207" t="s">
        <v>79621</v>
      </c>
      <c r="E114207" t="s">
        <v>79622</v>
      </c>
      <c r="F114207" t="s">
        <v>79623</v>
      </c>
    </row>
    <row r="114208" spans="1:6" x14ac:dyDescent="0.2">
      <c r="A114208" t="s">
        <v>120426</v>
      </c>
      <c r="B114208" t="s">
        <v>120577</v>
      </c>
      <c r="C114208" t="s">
        <v>120578</v>
      </c>
      <c r="D114208" t="s">
        <v>55967</v>
      </c>
      <c r="E114208" t="s">
        <v>55968</v>
      </c>
      <c r="F114208" t="s">
        <v>55969</v>
      </c>
    </row>
    <row r="114209" spans="1:6" x14ac:dyDescent="0.2">
      <c r="A114209" t="s">
        <v>120426</v>
      </c>
      <c r="B114209" t="s">
        <v>120577</v>
      </c>
      <c r="C114209" t="s">
        <v>120578</v>
      </c>
      <c r="D114209" t="s">
        <v>120599</v>
      </c>
      <c r="E114209" t="s">
        <v>120600</v>
      </c>
      <c r="F114209" t="s">
        <v>120601</v>
      </c>
    </row>
    <row r="114210" spans="1:6" x14ac:dyDescent="0.2">
      <c r="A114210" t="s">
        <v>120426</v>
      </c>
      <c r="B114210" t="s">
        <v>120577</v>
      </c>
      <c r="C114210" t="s">
        <v>120578</v>
      </c>
      <c r="D114210" t="s">
        <v>120602</v>
      </c>
      <c r="E114210" t="s">
        <v>120603</v>
      </c>
      <c r="F114210" t="s">
        <v>120604</v>
      </c>
    </row>
    <row r="114211" spans="1:6" x14ac:dyDescent="0.2">
      <c r="A114211" t="s">
        <v>120426</v>
      </c>
      <c r="B114211" t="s">
        <v>120577</v>
      </c>
      <c r="C114211" t="s">
        <v>120578</v>
      </c>
      <c r="D114211" t="s">
        <v>55976</v>
      </c>
      <c r="E114211" t="s">
        <v>55977</v>
      </c>
      <c r="F114211" t="s">
        <v>55978</v>
      </c>
    </row>
    <row r="114212" spans="1:6" x14ac:dyDescent="0.2">
      <c r="A114212" t="s">
        <v>120426</v>
      </c>
      <c r="B114212" t="s">
        <v>120577</v>
      </c>
      <c r="C114212" t="s">
        <v>120578</v>
      </c>
      <c r="D114212" t="s">
        <v>28776</v>
      </c>
      <c r="E114212" t="s">
        <v>28777</v>
      </c>
      <c r="F114212" t="s">
        <v>28778</v>
      </c>
    </row>
    <row r="114213" spans="1:6" x14ac:dyDescent="0.2">
      <c r="A114213" t="s">
        <v>120426</v>
      </c>
      <c r="B114213" t="s">
        <v>120577</v>
      </c>
      <c r="C114213" t="s">
        <v>120578</v>
      </c>
      <c r="D114213" t="s">
        <v>79630</v>
      </c>
      <c r="E114213" t="s">
        <v>79631</v>
      </c>
      <c r="F114213" t="s">
        <v>79632</v>
      </c>
    </row>
    <row r="114214" spans="1:6" x14ac:dyDescent="0.2">
      <c r="A114214" t="s">
        <v>120426</v>
      </c>
      <c r="B114214" t="s">
        <v>120577</v>
      </c>
      <c r="C114214" t="s">
        <v>120578</v>
      </c>
      <c r="D114214" t="s">
        <v>107037</v>
      </c>
      <c r="E114214" t="s">
        <v>120470</v>
      </c>
      <c r="F114214" t="s">
        <v>120471</v>
      </c>
    </row>
    <row r="114215" spans="1:6" x14ac:dyDescent="0.2">
      <c r="A114215" t="s">
        <v>120426</v>
      </c>
      <c r="B114215" t="s">
        <v>120577</v>
      </c>
      <c r="C114215" t="s">
        <v>120578</v>
      </c>
      <c r="D114215" t="s">
        <v>120605</v>
      </c>
      <c r="E114215" t="s">
        <v>120606</v>
      </c>
      <c r="F114215" t="s">
        <v>120607</v>
      </c>
    </row>
    <row r="114216" spans="1:6" x14ac:dyDescent="0.2">
      <c r="A114216" t="s">
        <v>120426</v>
      </c>
      <c r="B114216" t="s">
        <v>120577</v>
      </c>
      <c r="C114216" t="s">
        <v>120578</v>
      </c>
      <c r="D114216" t="s">
        <v>56161</v>
      </c>
      <c r="E114216" t="s">
        <v>56162</v>
      </c>
      <c r="F114216" t="s">
        <v>56163</v>
      </c>
    </row>
    <row r="114217" spans="1:6" x14ac:dyDescent="0.2">
      <c r="A114217" t="s">
        <v>120426</v>
      </c>
      <c r="B114217" t="s">
        <v>120577</v>
      </c>
      <c r="C114217" t="s">
        <v>120578</v>
      </c>
      <c r="D114217" t="s">
        <v>56164</v>
      </c>
      <c r="E114217" t="s">
        <v>56165</v>
      </c>
      <c r="F114217" t="s">
        <v>56166</v>
      </c>
    </row>
    <row r="114218" spans="1:6" x14ac:dyDescent="0.2">
      <c r="A114218" t="s">
        <v>120426</v>
      </c>
      <c r="B114218" t="s">
        <v>120577</v>
      </c>
      <c r="C114218" t="s">
        <v>120578</v>
      </c>
      <c r="D114218" t="s">
        <v>79657</v>
      </c>
      <c r="E114218" t="s">
        <v>79658</v>
      </c>
      <c r="F114218" t="s">
        <v>79659</v>
      </c>
    </row>
    <row r="114219" spans="1:6" x14ac:dyDescent="0.2">
      <c r="A114219" t="s">
        <v>120426</v>
      </c>
      <c r="B114219" t="s">
        <v>120577</v>
      </c>
      <c r="C114219" t="s">
        <v>120578</v>
      </c>
      <c r="D114219" t="s">
        <v>35033</v>
      </c>
      <c r="E114219" t="s">
        <v>35034</v>
      </c>
      <c r="F114219" t="s">
        <v>120608</v>
      </c>
    </row>
    <row r="114220" spans="1:6" x14ac:dyDescent="0.2">
      <c r="A114220" t="s">
        <v>120426</v>
      </c>
      <c r="B114220" t="s">
        <v>120577</v>
      </c>
      <c r="C114220" t="s">
        <v>120578</v>
      </c>
      <c r="D114220" t="s">
        <v>85273</v>
      </c>
      <c r="E114220" t="s">
        <v>85274</v>
      </c>
      <c r="F114220" t="s">
        <v>85275</v>
      </c>
    </row>
    <row r="114221" spans="1:6" x14ac:dyDescent="0.2">
      <c r="A114221" t="s">
        <v>120426</v>
      </c>
      <c r="B114221" t="s">
        <v>120577</v>
      </c>
      <c r="C114221" t="s">
        <v>120578</v>
      </c>
      <c r="D114221" t="s">
        <v>79673</v>
      </c>
      <c r="E114221" t="s">
        <v>79674</v>
      </c>
      <c r="F114221" t="s">
        <v>79675</v>
      </c>
    </row>
    <row r="114222" spans="1:6" x14ac:dyDescent="0.2">
      <c r="A114222" t="s">
        <v>120426</v>
      </c>
      <c r="B114222" t="s">
        <v>120577</v>
      </c>
      <c r="C114222" t="s">
        <v>120578</v>
      </c>
      <c r="D114222" t="s">
        <v>120609</v>
      </c>
      <c r="E114222" t="s">
        <v>120610</v>
      </c>
      <c r="F114222" t="s">
        <v>120611</v>
      </c>
    </row>
    <row r="114223" spans="1:6" x14ac:dyDescent="0.2">
      <c r="A114223" t="s">
        <v>120426</v>
      </c>
      <c r="B114223" t="s">
        <v>120577</v>
      </c>
      <c r="C114223" t="s">
        <v>120578</v>
      </c>
      <c r="D114223" t="s">
        <v>120429</v>
      </c>
      <c r="E114223" t="s">
        <v>120430</v>
      </c>
      <c r="F114223" t="s">
        <v>120431</v>
      </c>
    </row>
    <row r="114224" spans="1:6" x14ac:dyDescent="0.2">
      <c r="A114224" t="s">
        <v>120426</v>
      </c>
      <c r="B114224" t="s">
        <v>120577</v>
      </c>
      <c r="C114224" t="s">
        <v>120578</v>
      </c>
      <c r="D114224" t="s">
        <v>120612</v>
      </c>
      <c r="E114224" t="s">
        <v>120613</v>
      </c>
      <c r="F114224" t="s">
        <v>120614</v>
      </c>
    </row>
    <row r="114225" spans="1:6" x14ac:dyDescent="0.2">
      <c r="A114225" t="s">
        <v>120426</v>
      </c>
      <c r="B114225" t="s">
        <v>120577</v>
      </c>
      <c r="C114225" t="s">
        <v>120578</v>
      </c>
      <c r="D114225" t="s">
        <v>120615</v>
      </c>
      <c r="E114225" t="s">
        <v>120616</v>
      </c>
      <c r="F114225" t="s">
        <v>120617</v>
      </c>
    </row>
    <row r="114226" spans="1:6" x14ac:dyDescent="0.2">
      <c r="A114226" t="s">
        <v>120426</v>
      </c>
      <c r="B114226" t="s">
        <v>120577</v>
      </c>
      <c r="C114226" t="s">
        <v>120578</v>
      </c>
      <c r="D114226" t="s">
        <v>86286</v>
      </c>
      <c r="E114226" t="s">
        <v>86287</v>
      </c>
      <c r="F114226" t="s">
        <v>86288</v>
      </c>
    </row>
    <row r="114227" spans="1:6" x14ac:dyDescent="0.2">
      <c r="A114227" t="s">
        <v>120426</v>
      </c>
      <c r="B114227" t="s">
        <v>120577</v>
      </c>
      <c r="C114227" t="s">
        <v>120578</v>
      </c>
      <c r="D114227" t="s">
        <v>120618</v>
      </c>
      <c r="E114227" t="s">
        <v>120619</v>
      </c>
      <c r="F114227" t="s">
        <v>120620</v>
      </c>
    </row>
    <row r="114228" spans="1:6" x14ac:dyDescent="0.2">
      <c r="A114228" t="s">
        <v>120426</v>
      </c>
      <c r="B114228" t="s">
        <v>120577</v>
      </c>
      <c r="C114228" t="s">
        <v>120578</v>
      </c>
      <c r="D114228" t="s">
        <v>120621</v>
      </c>
      <c r="E114228" t="s">
        <v>120622</v>
      </c>
      <c r="F114228" t="s">
        <v>120623</v>
      </c>
    </row>
    <row r="114229" spans="1:6" x14ac:dyDescent="0.2">
      <c r="A114229" t="s">
        <v>120426</v>
      </c>
      <c r="B114229" t="s">
        <v>120577</v>
      </c>
      <c r="C114229" t="s">
        <v>120578</v>
      </c>
      <c r="D114229" t="s">
        <v>78067</v>
      </c>
      <c r="E114229" t="s">
        <v>78068</v>
      </c>
      <c r="F114229" t="s">
        <v>78069</v>
      </c>
    </row>
    <row r="114230" spans="1:6" x14ac:dyDescent="0.2">
      <c r="A114230" t="s">
        <v>120426</v>
      </c>
      <c r="B114230" t="s">
        <v>120577</v>
      </c>
      <c r="C114230" t="s">
        <v>120578</v>
      </c>
      <c r="D114230" t="s">
        <v>79711</v>
      </c>
      <c r="E114230" t="s">
        <v>79712</v>
      </c>
      <c r="F114230" t="s">
        <v>79713</v>
      </c>
    </row>
    <row r="114231" spans="1:6" x14ac:dyDescent="0.2">
      <c r="A114231" t="s">
        <v>120426</v>
      </c>
      <c r="B114231" t="s">
        <v>120577</v>
      </c>
      <c r="C114231" t="s">
        <v>120578</v>
      </c>
      <c r="D114231" t="s">
        <v>82467</v>
      </c>
      <c r="E114231" t="s">
        <v>82468</v>
      </c>
      <c r="F114231" t="s">
        <v>82469</v>
      </c>
    </row>
    <row r="114232" spans="1:6" x14ac:dyDescent="0.2">
      <c r="A114232" t="s">
        <v>120426</v>
      </c>
      <c r="B114232" t="s">
        <v>120577</v>
      </c>
      <c r="C114232" t="s">
        <v>120578</v>
      </c>
      <c r="D114232" t="s">
        <v>120482</v>
      </c>
      <c r="E114232" t="s">
        <v>120483</v>
      </c>
      <c r="F114232" t="s">
        <v>120484</v>
      </c>
    </row>
    <row r="114233" spans="1:6" x14ac:dyDescent="0.2">
      <c r="A114233" t="s">
        <v>120426</v>
      </c>
      <c r="B114233" t="s">
        <v>120577</v>
      </c>
      <c r="C114233" t="s">
        <v>120578</v>
      </c>
      <c r="D114233" t="s">
        <v>79724</v>
      </c>
      <c r="E114233" t="s">
        <v>79725</v>
      </c>
      <c r="F114233" t="s">
        <v>79726</v>
      </c>
    </row>
    <row r="114234" spans="1:6" x14ac:dyDescent="0.2">
      <c r="A114234" t="s">
        <v>120426</v>
      </c>
      <c r="B114234" t="s">
        <v>120577</v>
      </c>
      <c r="C114234" t="s">
        <v>120578</v>
      </c>
      <c r="D114234" t="s">
        <v>75859</v>
      </c>
      <c r="E114234" t="s">
        <v>75860</v>
      </c>
      <c r="F114234" t="s">
        <v>75861</v>
      </c>
    </row>
    <row r="114235" spans="1:6" x14ac:dyDescent="0.2">
      <c r="A114235" t="s">
        <v>120426</v>
      </c>
      <c r="B114235" t="s">
        <v>120577</v>
      </c>
      <c r="C114235" t="s">
        <v>120578</v>
      </c>
      <c r="D114235" t="s">
        <v>120624</v>
      </c>
      <c r="E114235" t="s">
        <v>120625</v>
      </c>
      <c r="F114235" t="s">
        <v>120626</v>
      </c>
    </row>
    <row r="114236" spans="1:6" x14ac:dyDescent="0.2">
      <c r="A114236" t="s">
        <v>120426</v>
      </c>
      <c r="B114236" t="s">
        <v>120577</v>
      </c>
      <c r="C114236" t="s">
        <v>120578</v>
      </c>
      <c r="D114236" t="s">
        <v>120627</v>
      </c>
      <c r="E114236" t="s">
        <v>120628</v>
      </c>
      <c r="F114236" t="s">
        <v>120629</v>
      </c>
    </row>
    <row r="114237" spans="1:6" x14ac:dyDescent="0.2">
      <c r="A114237" t="s">
        <v>120426</v>
      </c>
      <c r="B114237" t="s">
        <v>120577</v>
      </c>
      <c r="C114237" t="s">
        <v>120578</v>
      </c>
      <c r="D114237" t="s">
        <v>27903</v>
      </c>
      <c r="E114237" t="s">
        <v>27904</v>
      </c>
      <c r="F114237" t="s">
        <v>27905</v>
      </c>
    </row>
    <row r="114238" spans="1:6" x14ac:dyDescent="0.2">
      <c r="A114238" t="s">
        <v>120426</v>
      </c>
      <c r="B114238" t="s">
        <v>120577</v>
      </c>
      <c r="C114238" t="s">
        <v>120578</v>
      </c>
      <c r="D114238" t="s">
        <v>86086</v>
      </c>
      <c r="E114238" t="s">
        <v>86087</v>
      </c>
      <c r="F114238" t="s">
        <v>86088</v>
      </c>
    </row>
    <row r="114239" spans="1:6" x14ac:dyDescent="0.2">
      <c r="A114239" t="s">
        <v>120426</v>
      </c>
      <c r="B114239" t="s">
        <v>120577</v>
      </c>
      <c r="C114239" t="s">
        <v>120578</v>
      </c>
      <c r="D114239" t="s">
        <v>120432</v>
      </c>
      <c r="E114239" t="s">
        <v>120433</v>
      </c>
      <c r="F114239" t="s">
        <v>120434</v>
      </c>
    </row>
    <row r="114240" spans="1:6" x14ac:dyDescent="0.2">
      <c r="A114240" t="s">
        <v>120426</v>
      </c>
      <c r="B114240" t="s">
        <v>120577</v>
      </c>
      <c r="C114240" t="s">
        <v>120578</v>
      </c>
      <c r="D114240" t="s">
        <v>55317</v>
      </c>
      <c r="E114240" t="s">
        <v>55318</v>
      </c>
      <c r="F114240" t="s">
        <v>55319</v>
      </c>
    </row>
    <row r="114241" spans="1:6" x14ac:dyDescent="0.2">
      <c r="A114241" t="s">
        <v>120426</v>
      </c>
      <c r="B114241" t="s">
        <v>120577</v>
      </c>
      <c r="C114241" t="s">
        <v>120578</v>
      </c>
      <c r="D114241" t="s">
        <v>120630</v>
      </c>
      <c r="E114241" t="s">
        <v>120631</v>
      </c>
      <c r="F114241" t="s">
        <v>120632</v>
      </c>
    </row>
    <row r="114242" spans="1:6" x14ac:dyDescent="0.2">
      <c r="A114242" t="s">
        <v>120426</v>
      </c>
      <c r="B114242" t="s">
        <v>120577</v>
      </c>
      <c r="C114242" t="s">
        <v>120578</v>
      </c>
      <c r="D114242" t="s">
        <v>120633</v>
      </c>
      <c r="E114242" t="s">
        <v>120634</v>
      </c>
      <c r="F114242" t="s">
        <v>120635</v>
      </c>
    </row>
    <row r="114243" spans="1:6" x14ac:dyDescent="0.2">
      <c r="A114243" t="s">
        <v>120426</v>
      </c>
      <c r="B114243" t="s">
        <v>120577</v>
      </c>
      <c r="C114243" t="s">
        <v>120578</v>
      </c>
      <c r="D114243" t="s">
        <v>120636</v>
      </c>
      <c r="E114243" t="s">
        <v>120637</v>
      </c>
      <c r="F114243" t="s">
        <v>120638</v>
      </c>
    </row>
    <row r="114244" spans="1:6" x14ac:dyDescent="0.2">
      <c r="A114244" t="s">
        <v>120426</v>
      </c>
      <c r="B114244" t="s">
        <v>120577</v>
      </c>
      <c r="C114244" t="s">
        <v>120578</v>
      </c>
      <c r="D114244" t="s">
        <v>120639</v>
      </c>
      <c r="E114244" t="s">
        <v>120640</v>
      </c>
      <c r="F114244" t="s">
        <v>120641</v>
      </c>
    </row>
    <row r="114245" spans="1:6" x14ac:dyDescent="0.2">
      <c r="A114245" t="s">
        <v>120426</v>
      </c>
      <c r="B114245" t="s">
        <v>120577</v>
      </c>
      <c r="C114245" t="s">
        <v>120578</v>
      </c>
      <c r="D114245" t="s">
        <v>58511</v>
      </c>
      <c r="E114245" t="s">
        <v>58512</v>
      </c>
      <c r="F114245" t="s">
        <v>58513</v>
      </c>
    </row>
    <row r="114246" spans="1:6" x14ac:dyDescent="0.2">
      <c r="A114246" t="s">
        <v>120426</v>
      </c>
      <c r="B114246" t="s">
        <v>120577</v>
      </c>
      <c r="C114246" t="s">
        <v>120578</v>
      </c>
      <c r="D114246" t="s">
        <v>120642</v>
      </c>
      <c r="E114246" t="s">
        <v>120643</v>
      </c>
      <c r="F114246" t="s">
        <v>120644</v>
      </c>
    </row>
    <row r="114247" spans="1:6" x14ac:dyDescent="0.2">
      <c r="A114247" t="s">
        <v>120426</v>
      </c>
      <c r="B114247" t="s">
        <v>120577</v>
      </c>
      <c r="C114247" t="s">
        <v>120578</v>
      </c>
      <c r="D114247" t="s">
        <v>120645</v>
      </c>
      <c r="E114247" t="s">
        <v>120646</v>
      </c>
      <c r="F114247" t="s">
        <v>120647</v>
      </c>
    </row>
    <row r="114248" spans="1:6" x14ac:dyDescent="0.2">
      <c r="A114248" t="s">
        <v>120426</v>
      </c>
      <c r="B114248" t="s">
        <v>120577</v>
      </c>
      <c r="C114248" t="s">
        <v>120578</v>
      </c>
      <c r="D114248" t="s">
        <v>120648</v>
      </c>
      <c r="E114248" t="s">
        <v>120649</v>
      </c>
      <c r="F114248" t="s">
        <v>120650</v>
      </c>
    </row>
    <row r="114249" spans="1:6" x14ac:dyDescent="0.2">
      <c r="A114249" t="s">
        <v>120426</v>
      </c>
      <c r="B114249" t="s">
        <v>120577</v>
      </c>
      <c r="C114249" t="s">
        <v>120578</v>
      </c>
      <c r="D114249" t="s">
        <v>120651</v>
      </c>
      <c r="E114249" t="s">
        <v>120652</v>
      </c>
      <c r="F114249" t="s">
        <v>120653</v>
      </c>
    </row>
    <row r="114250" spans="1:6" x14ac:dyDescent="0.2">
      <c r="A114250" t="s">
        <v>120426</v>
      </c>
      <c r="B114250" t="s">
        <v>120577</v>
      </c>
      <c r="C114250" t="s">
        <v>120578</v>
      </c>
      <c r="D114250" t="s">
        <v>110432</v>
      </c>
      <c r="E114250" t="s">
        <v>110433</v>
      </c>
      <c r="F114250" t="s">
        <v>110434</v>
      </c>
    </row>
    <row r="114251" spans="1:6" x14ac:dyDescent="0.2">
      <c r="A114251" t="s">
        <v>120426</v>
      </c>
      <c r="B114251" t="s">
        <v>120577</v>
      </c>
      <c r="C114251" t="s">
        <v>120578</v>
      </c>
      <c r="D114251" t="s">
        <v>79739</v>
      </c>
      <c r="E114251" t="s">
        <v>79740</v>
      </c>
      <c r="F114251" t="s">
        <v>79741</v>
      </c>
    </row>
    <row r="114252" spans="1:6" x14ac:dyDescent="0.2">
      <c r="A114252" t="s">
        <v>120426</v>
      </c>
      <c r="B114252" t="s">
        <v>120577</v>
      </c>
      <c r="C114252" t="s">
        <v>120578</v>
      </c>
      <c r="D114252" t="s">
        <v>55320</v>
      </c>
      <c r="E114252" t="s">
        <v>55321</v>
      </c>
      <c r="F114252" t="s">
        <v>55322</v>
      </c>
    </row>
    <row r="114253" spans="1:6" x14ac:dyDescent="0.2">
      <c r="A114253" t="s">
        <v>120426</v>
      </c>
      <c r="B114253" t="s">
        <v>120577</v>
      </c>
      <c r="C114253" t="s">
        <v>120578</v>
      </c>
      <c r="D114253" t="s">
        <v>27927</v>
      </c>
      <c r="E114253" t="s">
        <v>27928</v>
      </c>
      <c r="F114253" t="s">
        <v>27929</v>
      </c>
    </row>
    <row r="114254" spans="1:6" x14ac:dyDescent="0.2">
      <c r="A114254" t="s">
        <v>120426</v>
      </c>
      <c r="B114254" t="s">
        <v>120577</v>
      </c>
      <c r="C114254" t="s">
        <v>120578</v>
      </c>
      <c r="D114254" t="s">
        <v>120654</v>
      </c>
      <c r="E114254" t="s">
        <v>120655</v>
      </c>
      <c r="F114254" t="s">
        <v>120656</v>
      </c>
    </row>
    <row r="114255" spans="1:6" x14ac:dyDescent="0.2">
      <c r="A114255" t="s">
        <v>120426</v>
      </c>
      <c r="B114255" t="s">
        <v>120577</v>
      </c>
      <c r="C114255" t="s">
        <v>120578</v>
      </c>
      <c r="D114255" t="s">
        <v>79761</v>
      </c>
      <c r="E114255" t="s">
        <v>79762</v>
      </c>
      <c r="F114255" t="s">
        <v>79763</v>
      </c>
    </row>
    <row r="114256" spans="1:6" x14ac:dyDescent="0.2">
      <c r="A114256" t="s">
        <v>120426</v>
      </c>
      <c r="B114256" t="s">
        <v>120577</v>
      </c>
      <c r="C114256" t="s">
        <v>120578</v>
      </c>
      <c r="D114256" t="s">
        <v>120657</v>
      </c>
      <c r="E114256" t="s">
        <v>120658</v>
      </c>
      <c r="F114256" t="s">
        <v>120659</v>
      </c>
    </row>
    <row r="114257" spans="1:6" x14ac:dyDescent="0.2">
      <c r="A114257" t="s">
        <v>120426</v>
      </c>
      <c r="B114257" t="s">
        <v>120577</v>
      </c>
      <c r="C114257" t="s">
        <v>120578</v>
      </c>
      <c r="D114257" t="s">
        <v>22363</v>
      </c>
      <c r="E114257" t="s">
        <v>22364</v>
      </c>
      <c r="F114257" t="s">
        <v>22365</v>
      </c>
    </row>
    <row r="114258" spans="1:6" x14ac:dyDescent="0.2">
      <c r="A114258" t="s">
        <v>120426</v>
      </c>
      <c r="B114258" t="s">
        <v>120577</v>
      </c>
      <c r="C114258" t="s">
        <v>120578</v>
      </c>
      <c r="D114258" t="s">
        <v>120660</v>
      </c>
      <c r="E114258" t="s">
        <v>120661</v>
      </c>
      <c r="F114258" t="s">
        <v>120662</v>
      </c>
    </row>
    <row r="114259" spans="1:6" x14ac:dyDescent="0.2">
      <c r="A114259" t="s">
        <v>120426</v>
      </c>
      <c r="B114259" t="s">
        <v>120577</v>
      </c>
      <c r="C114259" t="s">
        <v>120578</v>
      </c>
      <c r="D114259" t="s">
        <v>120663</v>
      </c>
      <c r="E114259" t="s">
        <v>120664</v>
      </c>
      <c r="F114259" t="s">
        <v>120665</v>
      </c>
    </row>
    <row r="114260" spans="1:6" x14ac:dyDescent="0.2">
      <c r="A114260" t="s">
        <v>120426</v>
      </c>
      <c r="B114260" t="s">
        <v>120577</v>
      </c>
      <c r="C114260" t="s">
        <v>120578</v>
      </c>
      <c r="D114260" t="s">
        <v>120666</v>
      </c>
      <c r="E114260" t="s">
        <v>120667</v>
      </c>
      <c r="F114260" t="s">
        <v>120668</v>
      </c>
    </row>
    <row r="114261" spans="1:6" x14ac:dyDescent="0.2">
      <c r="A114261" t="s">
        <v>120426</v>
      </c>
      <c r="B114261" t="s">
        <v>120577</v>
      </c>
      <c r="C114261" t="s">
        <v>120578</v>
      </c>
      <c r="D114261" t="s">
        <v>120669</v>
      </c>
      <c r="E114261" t="s">
        <v>120670</v>
      </c>
      <c r="F114261" t="s">
        <v>120671</v>
      </c>
    </row>
    <row r="114262" spans="1:6" x14ac:dyDescent="0.2">
      <c r="A114262" t="s">
        <v>120426</v>
      </c>
      <c r="B114262" t="s">
        <v>120577</v>
      </c>
      <c r="C114262" t="s">
        <v>120578</v>
      </c>
      <c r="D114262" t="s">
        <v>56822</v>
      </c>
      <c r="E114262" t="s">
        <v>56823</v>
      </c>
      <c r="F114262" t="s">
        <v>56824</v>
      </c>
    </row>
    <row r="114263" spans="1:6" x14ac:dyDescent="0.2">
      <c r="A114263" t="s">
        <v>120426</v>
      </c>
      <c r="B114263" t="s">
        <v>120577</v>
      </c>
      <c r="C114263" t="s">
        <v>120578</v>
      </c>
      <c r="D114263" t="s">
        <v>73980</v>
      </c>
      <c r="E114263" t="s">
        <v>73981</v>
      </c>
      <c r="F114263" t="s">
        <v>73982</v>
      </c>
    </row>
    <row r="114264" spans="1:6" x14ac:dyDescent="0.2">
      <c r="A114264" t="s">
        <v>120426</v>
      </c>
      <c r="B114264" t="s">
        <v>120577</v>
      </c>
      <c r="C114264" t="s">
        <v>120578</v>
      </c>
      <c r="D114264" t="s">
        <v>120672</v>
      </c>
      <c r="E114264" t="s">
        <v>120673</v>
      </c>
      <c r="F114264" t="s">
        <v>120674</v>
      </c>
    </row>
    <row r="114265" spans="1:6" x14ac:dyDescent="0.2">
      <c r="A114265" t="s">
        <v>120426</v>
      </c>
      <c r="B114265" t="s">
        <v>120577</v>
      </c>
      <c r="C114265" t="s">
        <v>120578</v>
      </c>
      <c r="D114265" t="s">
        <v>120675</v>
      </c>
      <c r="E114265" t="s">
        <v>120676</v>
      </c>
      <c r="F114265" t="s">
        <v>120677</v>
      </c>
    </row>
    <row r="114266" spans="1:6" x14ac:dyDescent="0.2">
      <c r="A114266" t="s">
        <v>120426</v>
      </c>
      <c r="B114266" t="s">
        <v>120577</v>
      </c>
      <c r="C114266" t="s">
        <v>120578</v>
      </c>
      <c r="D114266" t="s">
        <v>120678</v>
      </c>
      <c r="E114266" t="s">
        <v>120679</v>
      </c>
      <c r="F114266" t="s">
        <v>120680</v>
      </c>
    </row>
    <row r="114267" spans="1:6" x14ac:dyDescent="0.2">
      <c r="A114267" t="s">
        <v>120426</v>
      </c>
      <c r="B114267" t="s">
        <v>120577</v>
      </c>
      <c r="C114267" t="s">
        <v>120578</v>
      </c>
      <c r="D114267" t="s">
        <v>120681</v>
      </c>
      <c r="E114267" t="s">
        <v>120682</v>
      </c>
      <c r="F114267" t="s">
        <v>120683</v>
      </c>
    </row>
    <row r="114268" spans="1:6" x14ac:dyDescent="0.2">
      <c r="A114268" t="s">
        <v>120426</v>
      </c>
      <c r="B114268" t="s">
        <v>120577</v>
      </c>
      <c r="C114268" t="s">
        <v>120578</v>
      </c>
      <c r="D114268" t="s">
        <v>46674</v>
      </c>
      <c r="E114268" t="s">
        <v>46675</v>
      </c>
      <c r="F114268" t="s">
        <v>120684</v>
      </c>
    </row>
    <row r="114269" spans="1:6" x14ac:dyDescent="0.2">
      <c r="A114269" t="s">
        <v>120426</v>
      </c>
      <c r="B114269" t="s">
        <v>120577</v>
      </c>
      <c r="C114269" t="s">
        <v>120578</v>
      </c>
      <c r="D114269" t="s">
        <v>79796</v>
      </c>
      <c r="E114269" t="s">
        <v>79797</v>
      </c>
      <c r="F114269" t="s">
        <v>79798</v>
      </c>
    </row>
    <row r="114270" spans="1:6" x14ac:dyDescent="0.2">
      <c r="A114270" t="s">
        <v>120426</v>
      </c>
      <c r="B114270" t="s">
        <v>120577</v>
      </c>
      <c r="C114270" t="s">
        <v>120578</v>
      </c>
      <c r="D114270" t="s">
        <v>115805</v>
      </c>
      <c r="E114270" t="s">
        <v>115806</v>
      </c>
      <c r="F114270" t="s">
        <v>115807</v>
      </c>
    </row>
    <row r="114271" spans="1:6" x14ac:dyDescent="0.2">
      <c r="A114271" t="s">
        <v>120426</v>
      </c>
      <c r="B114271" t="s">
        <v>120577</v>
      </c>
      <c r="C114271" t="s">
        <v>120578</v>
      </c>
      <c r="D114271" t="s">
        <v>120494</v>
      </c>
      <c r="E114271" t="s">
        <v>120495</v>
      </c>
      <c r="F114271" t="s">
        <v>120496</v>
      </c>
    </row>
    <row r="114272" spans="1:6" x14ac:dyDescent="0.2">
      <c r="A114272" t="s">
        <v>120426</v>
      </c>
      <c r="B114272" t="s">
        <v>120577</v>
      </c>
      <c r="C114272" t="s">
        <v>120578</v>
      </c>
      <c r="D114272" t="s">
        <v>76982</v>
      </c>
      <c r="E114272" t="s">
        <v>76983</v>
      </c>
      <c r="F114272" t="s">
        <v>76984</v>
      </c>
    </row>
    <row r="114273" spans="1:6" x14ac:dyDescent="0.2">
      <c r="A114273" t="s">
        <v>120426</v>
      </c>
      <c r="B114273" t="s">
        <v>120577</v>
      </c>
      <c r="C114273" t="s">
        <v>120578</v>
      </c>
      <c r="D114273" t="s">
        <v>114594</v>
      </c>
      <c r="E114273" t="s">
        <v>114595</v>
      </c>
      <c r="F114273" t="s">
        <v>120685</v>
      </c>
    </row>
    <row r="114274" spans="1:6" x14ac:dyDescent="0.2">
      <c r="A114274" t="s">
        <v>120426</v>
      </c>
      <c r="B114274" t="s">
        <v>120577</v>
      </c>
      <c r="C114274" t="s">
        <v>120578</v>
      </c>
      <c r="D114274" t="s">
        <v>56123</v>
      </c>
      <c r="E114274" t="s">
        <v>56124</v>
      </c>
      <c r="F114274" t="s">
        <v>56125</v>
      </c>
    </row>
    <row r="114275" spans="1:6" x14ac:dyDescent="0.2">
      <c r="A114275" t="s">
        <v>120426</v>
      </c>
      <c r="B114275" t="s">
        <v>120577</v>
      </c>
      <c r="C114275" t="s">
        <v>120578</v>
      </c>
      <c r="D114275" t="s">
        <v>120686</v>
      </c>
      <c r="E114275" t="s">
        <v>120687</v>
      </c>
      <c r="F114275" t="s">
        <v>120688</v>
      </c>
    </row>
    <row r="114276" spans="1:6" x14ac:dyDescent="0.2">
      <c r="A114276" t="s">
        <v>120426</v>
      </c>
      <c r="B114276" t="s">
        <v>120577</v>
      </c>
      <c r="C114276" t="s">
        <v>120578</v>
      </c>
      <c r="D114276" t="s">
        <v>120689</v>
      </c>
      <c r="E114276" t="s">
        <v>120690</v>
      </c>
      <c r="F114276" t="s">
        <v>120691</v>
      </c>
    </row>
    <row r="114277" spans="1:6" x14ac:dyDescent="0.2">
      <c r="A114277" t="s">
        <v>120426</v>
      </c>
      <c r="B114277" t="s">
        <v>120577</v>
      </c>
      <c r="C114277" t="s">
        <v>120578</v>
      </c>
      <c r="D114277" t="s">
        <v>120692</v>
      </c>
      <c r="E114277" t="s">
        <v>120693</v>
      </c>
      <c r="F114277" t="s">
        <v>120694</v>
      </c>
    </row>
    <row r="114278" spans="1:6" x14ac:dyDescent="0.2">
      <c r="A114278" t="s">
        <v>120426</v>
      </c>
      <c r="B114278" t="s">
        <v>120577</v>
      </c>
      <c r="C114278" t="s">
        <v>120578</v>
      </c>
      <c r="D114278" t="s">
        <v>119683</v>
      </c>
      <c r="E114278" t="s">
        <v>119684</v>
      </c>
      <c r="F114278" t="s">
        <v>119685</v>
      </c>
    </row>
    <row r="114279" spans="1:6" x14ac:dyDescent="0.2">
      <c r="A114279" t="s">
        <v>120426</v>
      </c>
      <c r="B114279" t="s">
        <v>120577</v>
      </c>
      <c r="C114279" t="s">
        <v>120578</v>
      </c>
      <c r="D114279" t="s">
        <v>79845</v>
      </c>
      <c r="E114279" t="s">
        <v>79846</v>
      </c>
      <c r="F114279" t="s">
        <v>79847</v>
      </c>
    </row>
    <row r="114280" spans="1:6" x14ac:dyDescent="0.2">
      <c r="A114280" t="s">
        <v>120426</v>
      </c>
      <c r="B114280" t="s">
        <v>120577</v>
      </c>
      <c r="C114280" t="s">
        <v>120578</v>
      </c>
      <c r="D114280" t="s">
        <v>120503</v>
      </c>
      <c r="E114280" t="s">
        <v>120504</v>
      </c>
      <c r="F114280" t="s">
        <v>120505</v>
      </c>
    </row>
    <row r="114281" spans="1:6" x14ac:dyDescent="0.2">
      <c r="A114281" t="s">
        <v>120426</v>
      </c>
      <c r="B114281" t="s">
        <v>120577</v>
      </c>
      <c r="C114281" t="s">
        <v>120578</v>
      </c>
      <c r="D114281" t="s">
        <v>56176</v>
      </c>
      <c r="E114281" t="s">
        <v>56177</v>
      </c>
      <c r="F114281" t="s">
        <v>56178</v>
      </c>
    </row>
    <row r="114282" spans="1:6" x14ac:dyDescent="0.2">
      <c r="A114282" t="s">
        <v>120426</v>
      </c>
      <c r="B114282" t="s">
        <v>120577</v>
      </c>
      <c r="C114282" t="s">
        <v>120578</v>
      </c>
      <c r="D114282" t="s">
        <v>55347</v>
      </c>
      <c r="E114282" t="s">
        <v>55348</v>
      </c>
      <c r="F114282" t="s">
        <v>120695</v>
      </c>
    </row>
    <row r="114283" spans="1:6" x14ac:dyDescent="0.2">
      <c r="A114283" t="s">
        <v>120426</v>
      </c>
      <c r="B114283" t="s">
        <v>120577</v>
      </c>
      <c r="C114283" t="s">
        <v>120578</v>
      </c>
      <c r="D114283" t="s">
        <v>120696</v>
      </c>
      <c r="E114283" t="s">
        <v>120697</v>
      </c>
      <c r="F114283" t="s">
        <v>120698</v>
      </c>
    </row>
    <row r="114284" spans="1:6" x14ac:dyDescent="0.2">
      <c r="A114284" t="s">
        <v>120426</v>
      </c>
      <c r="B114284" t="s">
        <v>120577</v>
      </c>
      <c r="C114284" t="s">
        <v>120578</v>
      </c>
      <c r="D114284" t="s">
        <v>120699</v>
      </c>
      <c r="E114284" t="s">
        <v>120700</v>
      </c>
      <c r="F114284" t="s">
        <v>120701</v>
      </c>
    </row>
    <row r="114285" spans="1:6" x14ac:dyDescent="0.2">
      <c r="A114285" t="s">
        <v>120426</v>
      </c>
      <c r="B114285" t="s">
        <v>120577</v>
      </c>
      <c r="C114285" t="s">
        <v>120578</v>
      </c>
      <c r="D114285" t="s">
        <v>120526</v>
      </c>
      <c r="E114285" t="s">
        <v>120527</v>
      </c>
      <c r="F114285" t="s">
        <v>120528</v>
      </c>
    </row>
    <row r="114286" spans="1:6" x14ac:dyDescent="0.2">
      <c r="A114286" t="s">
        <v>120426</v>
      </c>
      <c r="B114286" t="s">
        <v>120577</v>
      </c>
      <c r="C114286" t="s">
        <v>120578</v>
      </c>
      <c r="D114286" t="s">
        <v>120689</v>
      </c>
      <c r="E114286" t="s">
        <v>120690</v>
      </c>
      <c r="F114286" t="s">
        <v>120691</v>
      </c>
    </row>
    <row r="114287" spans="1:6" x14ac:dyDescent="0.2">
      <c r="A114287" t="s">
        <v>120426</v>
      </c>
      <c r="B114287" t="s">
        <v>120577</v>
      </c>
      <c r="C114287" t="s">
        <v>120578</v>
      </c>
      <c r="D114287" t="s">
        <v>120512</v>
      </c>
      <c r="E114287" t="s">
        <v>120513</v>
      </c>
      <c r="F114287" t="s">
        <v>120514</v>
      </c>
    </row>
    <row r="114288" spans="1:6" x14ac:dyDescent="0.2">
      <c r="A114288" t="s">
        <v>120426</v>
      </c>
      <c r="B114288" t="s">
        <v>120577</v>
      </c>
      <c r="C114288" t="s">
        <v>120578</v>
      </c>
      <c r="D114288" t="s">
        <v>79851</v>
      </c>
      <c r="E114288" t="s">
        <v>79852</v>
      </c>
      <c r="F114288" t="s">
        <v>79853</v>
      </c>
    </row>
    <row r="114289" spans="1:6" x14ac:dyDescent="0.2">
      <c r="A114289" t="s">
        <v>120426</v>
      </c>
      <c r="B114289" t="s">
        <v>120577</v>
      </c>
      <c r="C114289" t="s">
        <v>120578</v>
      </c>
      <c r="D114289" t="s">
        <v>120696</v>
      </c>
      <c r="E114289" t="s">
        <v>120697</v>
      </c>
      <c r="F114289" t="s">
        <v>120698</v>
      </c>
    </row>
    <row r="114290" spans="1:6" x14ac:dyDescent="0.2">
      <c r="A114290" t="s">
        <v>120426</v>
      </c>
      <c r="B114290" t="s">
        <v>120577</v>
      </c>
      <c r="C114290" t="s">
        <v>120578</v>
      </c>
      <c r="D114290" t="s">
        <v>120699</v>
      </c>
      <c r="E114290" t="s">
        <v>120700</v>
      </c>
      <c r="F114290" t="s">
        <v>120701</v>
      </c>
    </row>
    <row r="114291" spans="1:6" x14ac:dyDescent="0.2">
      <c r="A114291" t="s">
        <v>120426</v>
      </c>
      <c r="B114291" t="s">
        <v>120577</v>
      </c>
      <c r="C114291" t="s">
        <v>120578</v>
      </c>
      <c r="D114291" t="s">
        <v>97538</v>
      </c>
      <c r="E114291" t="s">
        <v>97539</v>
      </c>
      <c r="F114291" t="s">
        <v>97540</v>
      </c>
    </row>
    <row r="114292" spans="1:6" x14ac:dyDescent="0.2">
      <c r="A114292" t="s">
        <v>120426</v>
      </c>
      <c r="B114292" t="s">
        <v>120577</v>
      </c>
      <c r="C114292" t="s">
        <v>120578</v>
      </c>
      <c r="D114292" t="s">
        <v>78528</v>
      </c>
      <c r="E114292" t="s">
        <v>78529</v>
      </c>
      <c r="F114292" t="s">
        <v>78530</v>
      </c>
    </row>
    <row r="114293" spans="1:6" x14ac:dyDescent="0.2">
      <c r="A114293" t="s">
        <v>120426</v>
      </c>
      <c r="B114293" t="s">
        <v>120577</v>
      </c>
      <c r="C114293" t="s">
        <v>120578</v>
      </c>
      <c r="D114293" t="s">
        <v>120702</v>
      </c>
      <c r="E114293" t="s">
        <v>120703</v>
      </c>
      <c r="F114293" t="s">
        <v>120704</v>
      </c>
    </row>
    <row r="114294" spans="1:6" x14ac:dyDescent="0.2">
      <c r="A114294" t="s">
        <v>120426</v>
      </c>
      <c r="B114294" t="s">
        <v>120577</v>
      </c>
      <c r="C114294" t="s">
        <v>120578</v>
      </c>
      <c r="D114294" t="s">
        <v>56123</v>
      </c>
      <c r="E114294" t="s">
        <v>56124</v>
      </c>
      <c r="F114294" t="s">
        <v>56125</v>
      </c>
    </row>
    <row r="114295" spans="1:6" x14ac:dyDescent="0.2">
      <c r="A114295" t="s">
        <v>120426</v>
      </c>
      <c r="B114295" t="s">
        <v>120577</v>
      </c>
      <c r="C114295" t="s">
        <v>120578</v>
      </c>
      <c r="D114295" t="s">
        <v>120686</v>
      </c>
      <c r="E114295" t="s">
        <v>120687</v>
      </c>
      <c r="F114295" t="s">
        <v>120688</v>
      </c>
    </row>
    <row r="114296" spans="1:6" x14ac:dyDescent="0.2">
      <c r="A114296" t="s">
        <v>120426</v>
      </c>
      <c r="B114296" t="s">
        <v>120577</v>
      </c>
      <c r="C114296" t="s">
        <v>120578</v>
      </c>
      <c r="D114296" t="s">
        <v>120705</v>
      </c>
      <c r="E114296" t="s">
        <v>120706</v>
      </c>
      <c r="F114296" t="s">
        <v>120707</v>
      </c>
    </row>
    <row r="114297" spans="1:6" x14ac:dyDescent="0.2">
      <c r="A114297" t="s">
        <v>120426</v>
      </c>
      <c r="B114297" t="s">
        <v>120577</v>
      </c>
      <c r="C114297" t="s">
        <v>120578</v>
      </c>
      <c r="D114297" t="s">
        <v>120708</v>
      </c>
      <c r="E114297" t="s">
        <v>120709</v>
      </c>
      <c r="F114297" t="s">
        <v>120710</v>
      </c>
    </row>
    <row r="114298" spans="1:6" x14ac:dyDescent="0.2">
      <c r="A114298" t="s">
        <v>120426</v>
      </c>
      <c r="B114298" t="s">
        <v>120577</v>
      </c>
      <c r="C114298" t="s">
        <v>120578</v>
      </c>
      <c r="D114298" t="s">
        <v>56849</v>
      </c>
      <c r="E114298" t="s">
        <v>56850</v>
      </c>
      <c r="F114298" t="s">
        <v>56851</v>
      </c>
    </row>
    <row r="114299" spans="1:6" x14ac:dyDescent="0.2">
      <c r="A114299" t="s">
        <v>120426</v>
      </c>
      <c r="B114299" t="s">
        <v>120577</v>
      </c>
      <c r="C114299" t="s">
        <v>120578</v>
      </c>
      <c r="D114299" t="s">
        <v>88784</v>
      </c>
      <c r="E114299" t="s">
        <v>88785</v>
      </c>
      <c r="F114299" t="s">
        <v>88786</v>
      </c>
    </row>
    <row r="114300" spans="1:6" x14ac:dyDescent="0.2">
      <c r="A114300" t="s">
        <v>120426</v>
      </c>
      <c r="B114300" t="s">
        <v>120577</v>
      </c>
      <c r="C114300" t="s">
        <v>120578</v>
      </c>
      <c r="D114300" t="s">
        <v>120711</v>
      </c>
      <c r="E114300" t="s">
        <v>120712</v>
      </c>
      <c r="F114300" t="s">
        <v>120713</v>
      </c>
    </row>
    <row r="114301" spans="1:6" x14ac:dyDescent="0.2">
      <c r="A114301" t="s">
        <v>120426</v>
      </c>
      <c r="B114301" t="s">
        <v>120577</v>
      </c>
      <c r="C114301" t="s">
        <v>120578</v>
      </c>
      <c r="D114301" t="s">
        <v>55350</v>
      </c>
      <c r="E114301" t="s">
        <v>55351</v>
      </c>
      <c r="F114301" t="s">
        <v>55352</v>
      </c>
    </row>
    <row r="114302" spans="1:6" x14ac:dyDescent="0.2">
      <c r="A114302" t="s">
        <v>120426</v>
      </c>
      <c r="B114302" t="s">
        <v>120577</v>
      </c>
      <c r="C114302" t="s">
        <v>120578</v>
      </c>
      <c r="D114302" t="s">
        <v>120438</v>
      </c>
      <c r="E114302" t="s">
        <v>120439</v>
      </c>
      <c r="F114302" t="s">
        <v>120440</v>
      </c>
    </row>
    <row r="114303" spans="1:6" x14ac:dyDescent="0.2">
      <c r="A114303" t="s">
        <v>120426</v>
      </c>
      <c r="B114303" t="s">
        <v>120577</v>
      </c>
      <c r="C114303" t="s">
        <v>120578</v>
      </c>
      <c r="D114303" t="s">
        <v>120441</v>
      </c>
      <c r="E114303" t="s">
        <v>120442</v>
      </c>
      <c r="F114303" t="s">
        <v>120443</v>
      </c>
    </row>
    <row r="114304" spans="1:6" x14ac:dyDescent="0.2">
      <c r="A114304" t="s">
        <v>120426</v>
      </c>
      <c r="B114304" t="s">
        <v>120577</v>
      </c>
      <c r="C114304" t="s">
        <v>120578</v>
      </c>
      <c r="D114304" t="s">
        <v>120714</v>
      </c>
      <c r="E114304" t="s">
        <v>120715</v>
      </c>
      <c r="F114304" t="s">
        <v>120716</v>
      </c>
    </row>
    <row r="114305" spans="1:6" x14ac:dyDescent="0.2">
      <c r="A114305" t="s">
        <v>120426</v>
      </c>
      <c r="B114305" t="s">
        <v>120577</v>
      </c>
      <c r="C114305" t="s">
        <v>120578</v>
      </c>
      <c r="D114305" t="s">
        <v>120717</v>
      </c>
      <c r="E114305" t="s">
        <v>120718</v>
      </c>
      <c r="F114305" t="s">
        <v>120719</v>
      </c>
    </row>
    <row r="114306" spans="1:6" x14ac:dyDescent="0.2">
      <c r="A114306" t="s">
        <v>120426</v>
      </c>
      <c r="B114306" t="s">
        <v>120577</v>
      </c>
      <c r="C114306" t="s">
        <v>120578</v>
      </c>
      <c r="D114306" t="s">
        <v>120720</v>
      </c>
      <c r="E114306" t="s">
        <v>120721</v>
      </c>
      <c r="F114306" t="s">
        <v>120722</v>
      </c>
    </row>
    <row r="114307" spans="1:6" x14ac:dyDescent="0.2">
      <c r="A114307" t="s">
        <v>120426</v>
      </c>
      <c r="B114307" t="s">
        <v>120577</v>
      </c>
      <c r="C114307" t="s">
        <v>120578</v>
      </c>
      <c r="D114307" t="s">
        <v>120723</v>
      </c>
      <c r="E114307" t="s">
        <v>120724</v>
      </c>
      <c r="F114307" t="s">
        <v>120725</v>
      </c>
    </row>
    <row r="114308" spans="1:6" x14ac:dyDescent="0.2">
      <c r="A114308" t="s">
        <v>120426</v>
      </c>
      <c r="B114308" t="s">
        <v>120577</v>
      </c>
      <c r="C114308" t="s">
        <v>120578</v>
      </c>
      <c r="D114308" t="s">
        <v>120726</v>
      </c>
      <c r="E114308" t="s">
        <v>120727</v>
      </c>
      <c r="F114308" t="s">
        <v>120728</v>
      </c>
    </row>
    <row r="114309" spans="1:6" x14ac:dyDescent="0.2">
      <c r="A114309" t="s">
        <v>120426</v>
      </c>
      <c r="B114309" t="s">
        <v>120577</v>
      </c>
      <c r="C114309" t="s">
        <v>120578</v>
      </c>
      <c r="D114309" t="s">
        <v>120526</v>
      </c>
      <c r="E114309" t="s">
        <v>120527</v>
      </c>
      <c r="F114309" t="s">
        <v>120528</v>
      </c>
    </row>
    <row r="114310" spans="1:6" x14ac:dyDescent="0.2">
      <c r="A114310" t="s">
        <v>120426</v>
      </c>
      <c r="B114310" t="s">
        <v>120577</v>
      </c>
      <c r="C114310" t="s">
        <v>120578</v>
      </c>
      <c r="D114310" t="s">
        <v>120729</v>
      </c>
      <c r="E114310" t="s">
        <v>120730</v>
      </c>
      <c r="F114310" t="s">
        <v>120731</v>
      </c>
    </row>
    <row r="114311" spans="1:6" x14ac:dyDescent="0.2">
      <c r="A114311" t="s">
        <v>120426</v>
      </c>
      <c r="B114311" t="s">
        <v>120577</v>
      </c>
      <c r="C114311" t="s">
        <v>120578</v>
      </c>
      <c r="D114311" t="s">
        <v>120574</v>
      </c>
      <c r="E114311" t="s">
        <v>120575</v>
      </c>
      <c r="F114311" t="s">
        <v>120576</v>
      </c>
    </row>
    <row r="114312" spans="1:6" x14ac:dyDescent="0.2">
      <c r="A114312" t="s">
        <v>120426</v>
      </c>
      <c r="B114312" t="s">
        <v>120577</v>
      </c>
      <c r="C114312" t="s">
        <v>120578</v>
      </c>
      <c r="D114312" t="s">
        <v>119683</v>
      </c>
      <c r="E114312" t="s">
        <v>119684</v>
      </c>
      <c r="F114312" t="s">
        <v>119685</v>
      </c>
    </row>
    <row r="114313" spans="1:6" x14ac:dyDescent="0.2">
      <c r="A114313" t="s">
        <v>120426</v>
      </c>
      <c r="B114313" t="s">
        <v>120577</v>
      </c>
      <c r="C114313" t="s">
        <v>120578</v>
      </c>
      <c r="D114313" t="s">
        <v>120732</v>
      </c>
      <c r="E114313" t="s">
        <v>120733</v>
      </c>
      <c r="F114313" t="s">
        <v>120734</v>
      </c>
    </row>
    <row r="114314" spans="1:6" x14ac:dyDescent="0.2">
      <c r="A114314" t="s">
        <v>120426</v>
      </c>
      <c r="B114314" t="s">
        <v>120577</v>
      </c>
      <c r="C114314" t="s">
        <v>120578</v>
      </c>
      <c r="D114314" t="s">
        <v>79845</v>
      </c>
      <c r="E114314" t="s">
        <v>79846</v>
      </c>
      <c r="F114314" t="s">
        <v>79847</v>
      </c>
    </row>
    <row r="114315" spans="1:6" x14ac:dyDescent="0.2">
      <c r="A114315" t="s">
        <v>120426</v>
      </c>
      <c r="B114315" t="s">
        <v>120577</v>
      </c>
      <c r="C114315" t="s">
        <v>120578</v>
      </c>
      <c r="D114315" t="s">
        <v>120503</v>
      </c>
      <c r="E114315" t="s">
        <v>120504</v>
      </c>
      <c r="F114315" t="s">
        <v>120505</v>
      </c>
    </row>
    <row r="114316" spans="1:6" x14ac:dyDescent="0.2">
      <c r="A114316" t="s">
        <v>120426</v>
      </c>
      <c r="B114316" t="s">
        <v>120577</v>
      </c>
      <c r="C114316" t="s">
        <v>120578</v>
      </c>
      <c r="D114316" t="s">
        <v>120735</v>
      </c>
      <c r="E114316" t="s">
        <v>120736</v>
      </c>
      <c r="F114316" t="s">
        <v>120737</v>
      </c>
    </row>
    <row r="114317" spans="1:6" x14ac:dyDescent="0.2">
      <c r="A114317" t="s">
        <v>120426</v>
      </c>
      <c r="B114317" t="s">
        <v>120577</v>
      </c>
      <c r="C114317" t="s">
        <v>120578</v>
      </c>
      <c r="D114317" t="s">
        <v>120738</v>
      </c>
      <c r="E114317" t="s">
        <v>120739</v>
      </c>
      <c r="F114317" t="s">
        <v>120740</v>
      </c>
    </row>
    <row r="114318" spans="1:6" x14ac:dyDescent="0.2">
      <c r="A114318" t="s">
        <v>120426</v>
      </c>
      <c r="B114318" t="s">
        <v>120577</v>
      </c>
      <c r="C114318" t="s">
        <v>120578</v>
      </c>
      <c r="D114318" t="s">
        <v>120741</v>
      </c>
      <c r="E114318" t="s">
        <v>120742</v>
      </c>
      <c r="F114318" t="s">
        <v>120743</v>
      </c>
    </row>
    <row r="114319" spans="1:6" x14ac:dyDescent="0.2">
      <c r="A114319" t="s">
        <v>120426</v>
      </c>
      <c r="B114319" t="s">
        <v>120577</v>
      </c>
      <c r="C114319" t="s">
        <v>120578</v>
      </c>
      <c r="D114319" t="s">
        <v>120744</v>
      </c>
      <c r="E114319" t="s">
        <v>120745</v>
      </c>
      <c r="F114319" t="s">
        <v>120746</v>
      </c>
    </row>
    <row r="114320" spans="1:6" x14ac:dyDescent="0.2">
      <c r="A114320" t="s">
        <v>120426</v>
      </c>
      <c r="B114320" t="s">
        <v>120577</v>
      </c>
      <c r="C114320" t="s">
        <v>120578</v>
      </c>
      <c r="D114320" t="s">
        <v>120747</v>
      </c>
      <c r="E114320" t="s">
        <v>120748</v>
      </c>
      <c r="F114320" t="s">
        <v>120749</v>
      </c>
    </row>
    <row r="114321" spans="1:6" x14ac:dyDescent="0.2">
      <c r="A114321" t="s">
        <v>120426</v>
      </c>
      <c r="B114321" t="s">
        <v>120577</v>
      </c>
      <c r="C114321" t="s">
        <v>120578</v>
      </c>
      <c r="D114321" t="s">
        <v>120750</v>
      </c>
      <c r="E114321" t="s">
        <v>120751</v>
      </c>
      <c r="F114321" t="s">
        <v>120752</v>
      </c>
    </row>
    <row r="114322" spans="1:6" x14ac:dyDescent="0.2">
      <c r="A114322" t="s">
        <v>120426</v>
      </c>
      <c r="B114322" t="s">
        <v>120577</v>
      </c>
      <c r="C114322" t="s">
        <v>120578</v>
      </c>
      <c r="D114322" t="s">
        <v>120753</v>
      </c>
      <c r="E114322" t="s">
        <v>120754</v>
      </c>
      <c r="F114322" t="s">
        <v>120755</v>
      </c>
    </row>
    <row r="114323" spans="1:6" x14ac:dyDescent="0.2">
      <c r="A114323" t="s">
        <v>120426</v>
      </c>
      <c r="B114323" t="s">
        <v>120577</v>
      </c>
      <c r="C114323" t="s">
        <v>120578</v>
      </c>
      <c r="D114323" t="s">
        <v>120756</v>
      </c>
      <c r="E114323" t="s">
        <v>120757</v>
      </c>
      <c r="F114323" t="s">
        <v>120758</v>
      </c>
    </row>
    <row r="114324" spans="1:6" x14ac:dyDescent="0.2">
      <c r="A114324" t="s">
        <v>120426</v>
      </c>
      <c r="B114324" t="s">
        <v>120577</v>
      </c>
      <c r="C114324" t="s">
        <v>120578</v>
      </c>
      <c r="D114324" t="s">
        <v>120759</v>
      </c>
      <c r="E114324" t="s">
        <v>120760</v>
      </c>
      <c r="F114324" t="s">
        <v>120761</v>
      </c>
    </row>
    <row r="114325" spans="1:6" x14ac:dyDescent="0.2">
      <c r="A114325" t="s">
        <v>120426</v>
      </c>
      <c r="B114325" t="s">
        <v>120577</v>
      </c>
      <c r="C114325" t="s">
        <v>120578</v>
      </c>
      <c r="D114325" t="s">
        <v>90958</v>
      </c>
      <c r="E114325" t="s">
        <v>90959</v>
      </c>
      <c r="F114325" t="s">
        <v>90960</v>
      </c>
    </row>
    <row r="114326" spans="1:6" x14ac:dyDescent="0.2">
      <c r="A114326" t="s">
        <v>120426</v>
      </c>
      <c r="B114326" t="s">
        <v>120577</v>
      </c>
      <c r="C114326" t="s">
        <v>120578</v>
      </c>
      <c r="D114326" t="s">
        <v>120762</v>
      </c>
      <c r="E114326" t="s">
        <v>120763</v>
      </c>
      <c r="F114326" t="s">
        <v>120764</v>
      </c>
    </row>
    <row r="114327" spans="1:6" x14ac:dyDescent="0.2">
      <c r="A114327" t="s">
        <v>120426</v>
      </c>
      <c r="B114327" t="s">
        <v>120577</v>
      </c>
      <c r="C114327" t="s">
        <v>120578</v>
      </c>
      <c r="D114327" t="s">
        <v>120765</v>
      </c>
      <c r="E114327" t="s">
        <v>120766</v>
      </c>
      <c r="F114327" t="s">
        <v>120767</v>
      </c>
    </row>
    <row r="114328" spans="1:6" x14ac:dyDescent="0.2">
      <c r="A114328" t="s">
        <v>120426</v>
      </c>
      <c r="B114328" t="s">
        <v>120577</v>
      </c>
      <c r="C114328" t="s">
        <v>120578</v>
      </c>
      <c r="D114328" t="s">
        <v>82876</v>
      </c>
      <c r="E114328" t="s">
        <v>82877</v>
      </c>
      <c r="F114328" t="s">
        <v>82878</v>
      </c>
    </row>
    <row r="114329" spans="1:6" x14ac:dyDescent="0.2">
      <c r="A114329" t="s">
        <v>120426</v>
      </c>
      <c r="B114329" t="s">
        <v>120577</v>
      </c>
      <c r="C114329" t="s">
        <v>120578</v>
      </c>
      <c r="D114329" t="s">
        <v>79861</v>
      </c>
      <c r="E114329" t="s">
        <v>79862</v>
      </c>
      <c r="F114329" t="s">
        <v>79863</v>
      </c>
    </row>
    <row r="114330" spans="1:6" x14ac:dyDescent="0.2">
      <c r="A114330" t="s">
        <v>120426</v>
      </c>
      <c r="B114330" t="s">
        <v>120768</v>
      </c>
      <c r="C114330" t="s">
        <v>120769</v>
      </c>
      <c r="D114330" t="s">
        <v>4870</v>
      </c>
      <c r="E114330" t="s">
        <v>4871</v>
      </c>
      <c r="F114330" t="s">
        <v>4872</v>
      </c>
    </row>
    <row r="114331" spans="1:6" x14ac:dyDescent="0.2">
      <c r="A114331" t="s">
        <v>120426</v>
      </c>
      <c r="B114331" t="s">
        <v>120768</v>
      </c>
      <c r="C114331" t="s">
        <v>120769</v>
      </c>
      <c r="D114331" t="s">
        <v>1554</v>
      </c>
      <c r="E114331" t="s">
        <v>1555</v>
      </c>
      <c r="F114331" t="s">
        <v>120770</v>
      </c>
    </row>
    <row r="114332" spans="1:6" x14ac:dyDescent="0.2">
      <c r="A114332" t="s">
        <v>120426</v>
      </c>
      <c r="B114332" t="s">
        <v>120768</v>
      </c>
      <c r="C114332" t="s">
        <v>120769</v>
      </c>
      <c r="D114332" t="s">
        <v>4282</v>
      </c>
      <c r="E114332" t="s">
        <v>4283</v>
      </c>
      <c r="F114332" t="s">
        <v>4284</v>
      </c>
    </row>
    <row r="114333" spans="1:6" x14ac:dyDescent="0.2">
      <c r="A114333" t="s">
        <v>120426</v>
      </c>
      <c r="B114333" t="s">
        <v>120768</v>
      </c>
      <c r="C114333" t="s">
        <v>120769</v>
      </c>
      <c r="D114333" t="s">
        <v>5109</v>
      </c>
      <c r="E114333" t="s">
        <v>5110</v>
      </c>
      <c r="F114333" t="s">
        <v>68910</v>
      </c>
    </row>
    <row r="114334" spans="1:6" x14ac:dyDescent="0.2">
      <c r="A114334" t="s">
        <v>120426</v>
      </c>
      <c r="B114334" t="s">
        <v>120768</v>
      </c>
      <c r="C114334" t="s">
        <v>120769</v>
      </c>
      <c r="D114334" t="s">
        <v>66607</v>
      </c>
      <c r="E114334" t="s">
        <v>66608</v>
      </c>
      <c r="F114334" t="s">
        <v>120771</v>
      </c>
    </row>
    <row r="114335" spans="1:6" x14ac:dyDescent="0.2">
      <c r="A114335" t="s">
        <v>120426</v>
      </c>
      <c r="B114335" t="s">
        <v>120768</v>
      </c>
      <c r="C114335" t="s">
        <v>120769</v>
      </c>
      <c r="D114335" t="s">
        <v>4286</v>
      </c>
      <c r="E114335" t="s">
        <v>4287</v>
      </c>
      <c r="F114335" t="s">
        <v>120772</v>
      </c>
    </row>
    <row r="114336" spans="1:6" x14ac:dyDescent="0.2">
      <c r="A114336" t="s">
        <v>120426</v>
      </c>
      <c r="B114336" t="s">
        <v>120768</v>
      </c>
      <c r="C114336" t="s">
        <v>120769</v>
      </c>
      <c r="D114336" t="s">
        <v>5068</v>
      </c>
      <c r="E114336" t="s">
        <v>66612</v>
      </c>
      <c r="F114336" t="s">
        <v>120773</v>
      </c>
    </row>
    <row r="114337" spans="1:6" x14ac:dyDescent="0.2">
      <c r="A114337" t="s">
        <v>120426</v>
      </c>
      <c r="B114337" t="s">
        <v>120768</v>
      </c>
      <c r="C114337" t="s">
        <v>120769</v>
      </c>
      <c r="D114337" t="s">
        <v>5161</v>
      </c>
      <c r="E114337" t="s">
        <v>5162</v>
      </c>
      <c r="F114337" t="s">
        <v>120774</v>
      </c>
    </row>
    <row r="114338" spans="1:6" x14ac:dyDescent="0.2">
      <c r="A114338" t="s">
        <v>120426</v>
      </c>
      <c r="B114338" t="s">
        <v>120768</v>
      </c>
      <c r="C114338" t="s">
        <v>120769</v>
      </c>
      <c r="D114338" t="s">
        <v>5186</v>
      </c>
      <c r="E114338" t="s">
        <v>5187</v>
      </c>
      <c r="F114338" t="s">
        <v>66632</v>
      </c>
    </row>
    <row r="114339" spans="1:6" x14ac:dyDescent="0.2">
      <c r="A114339" t="s">
        <v>120426</v>
      </c>
      <c r="B114339" t="s">
        <v>120768</v>
      </c>
      <c r="C114339" t="s">
        <v>120769</v>
      </c>
      <c r="D114339" t="s">
        <v>5196</v>
      </c>
      <c r="E114339" t="s">
        <v>5197</v>
      </c>
      <c r="F114339" t="s">
        <v>66633</v>
      </c>
    </row>
    <row r="114340" spans="1:6" x14ac:dyDescent="0.2">
      <c r="A114340" t="s">
        <v>120426</v>
      </c>
      <c r="B114340" t="s">
        <v>120768</v>
      </c>
      <c r="C114340" t="s">
        <v>120769</v>
      </c>
      <c r="D114340" t="s">
        <v>5207</v>
      </c>
      <c r="E114340" t="s">
        <v>5208</v>
      </c>
      <c r="F114340" t="s">
        <v>120775</v>
      </c>
    </row>
    <row r="114341" spans="1:6" x14ac:dyDescent="0.2">
      <c r="A114341" t="s">
        <v>120426</v>
      </c>
      <c r="B114341" t="s">
        <v>120768</v>
      </c>
      <c r="C114341" t="s">
        <v>120769</v>
      </c>
      <c r="D114341" t="s">
        <v>2548</v>
      </c>
      <c r="E114341" t="s">
        <v>2549</v>
      </c>
      <c r="F114341" t="s">
        <v>2550</v>
      </c>
    </row>
    <row r="114342" spans="1:6" x14ac:dyDescent="0.2">
      <c r="A114342" t="s">
        <v>120426</v>
      </c>
      <c r="B114342" t="s">
        <v>120768</v>
      </c>
      <c r="C114342" t="s">
        <v>120769</v>
      </c>
      <c r="D114342" t="s">
        <v>5230</v>
      </c>
      <c r="E114342" t="s">
        <v>5231</v>
      </c>
      <c r="F114342" t="s">
        <v>5232</v>
      </c>
    </row>
    <row r="114343" spans="1:6" x14ac:dyDescent="0.2">
      <c r="A114343" t="s">
        <v>120426</v>
      </c>
      <c r="B114343" t="s">
        <v>120768</v>
      </c>
      <c r="C114343" t="s">
        <v>120769</v>
      </c>
      <c r="D114343" t="s">
        <v>28672</v>
      </c>
      <c r="E114343" t="s">
        <v>28673</v>
      </c>
      <c r="F114343" t="s">
        <v>70987</v>
      </c>
    </row>
    <row r="114344" spans="1:6" x14ac:dyDescent="0.2">
      <c r="A114344" t="s">
        <v>120426</v>
      </c>
      <c r="B114344" t="s">
        <v>120768</v>
      </c>
      <c r="C114344" t="s">
        <v>120769</v>
      </c>
      <c r="D114344" t="s">
        <v>5251</v>
      </c>
      <c r="E114344" t="s">
        <v>5252</v>
      </c>
      <c r="F114344" t="s">
        <v>67841</v>
      </c>
    </row>
    <row r="114345" spans="1:6" x14ac:dyDescent="0.2">
      <c r="A114345" t="s">
        <v>120426</v>
      </c>
      <c r="B114345" t="s">
        <v>120768</v>
      </c>
      <c r="C114345" t="s">
        <v>120769</v>
      </c>
      <c r="D114345" t="s">
        <v>5257</v>
      </c>
      <c r="E114345" t="s">
        <v>5258</v>
      </c>
      <c r="F114345" t="s">
        <v>55858</v>
      </c>
    </row>
    <row r="114346" spans="1:6" x14ac:dyDescent="0.2">
      <c r="A114346" t="s">
        <v>120426</v>
      </c>
      <c r="B114346" t="s">
        <v>120768</v>
      </c>
      <c r="C114346" t="s">
        <v>120769</v>
      </c>
      <c r="D114346" t="s">
        <v>876</v>
      </c>
      <c r="E114346" t="s">
        <v>877</v>
      </c>
      <c r="F114346" t="s">
        <v>878</v>
      </c>
    </row>
    <row r="114347" spans="1:6" x14ac:dyDescent="0.2">
      <c r="A114347" t="s">
        <v>120426</v>
      </c>
      <c r="B114347" t="s">
        <v>120768</v>
      </c>
      <c r="C114347" t="s">
        <v>120769</v>
      </c>
      <c r="D114347" t="s">
        <v>66649</v>
      </c>
      <c r="E114347" t="s">
        <v>66650</v>
      </c>
      <c r="F114347" t="s">
        <v>66651</v>
      </c>
    </row>
    <row r="114348" spans="1:6" x14ac:dyDescent="0.2">
      <c r="A114348" t="s">
        <v>120426</v>
      </c>
      <c r="B114348" t="s">
        <v>120768</v>
      </c>
      <c r="C114348" t="s">
        <v>120769</v>
      </c>
      <c r="D114348" t="s">
        <v>5260</v>
      </c>
      <c r="E114348" t="s">
        <v>5261</v>
      </c>
      <c r="F114348" t="s">
        <v>66652</v>
      </c>
    </row>
    <row r="114349" spans="1:6" x14ac:dyDescent="0.2">
      <c r="A114349" t="s">
        <v>120426</v>
      </c>
      <c r="B114349" t="s">
        <v>120768</v>
      </c>
      <c r="C114349" t="s">
        <v>120769</v>
      </c>
      <c r="D114349" t="s">
        <v>5270</v>
      </c>
      <c r="E114349" t="s">
        <v>5271</v>
      </c>
      <c r="F114349" t="s">
        <v>69225</v>
      </c>
    </row>
    <row r="114350" spans="1:6" x14ac:dyDescent="0.2">
      <c r="A114350" t="s">
        <v>120426</v>
      </c>
      <c r="B114350" t="s">
        <v>120768</v>
      </c>
      <c r="C114350" t="s">
        <v>120769</v>
      </c>
      <c r="D114350" t="s">
        <v>64791</v>
      </c>
      <c r="E114350" t="s">
        <v>64792</v>
      </c>
      <c r="F114350" t="s">
        <v>70992</v>
      </c>
    </row>
    <row r="114351" spans="1:6" x14ac:dyDescent="0.2">
      <c r="A114351" t="s">
        <v>120426</v>
      </c>
      <c r="B114351" t="s">
        <v>120768</v>
      </c>
      <c r="C114351" t="s">
        <v>120769</v>
      </c>
      <c r="D114351" t="s">
        <v>56251</v>
      </c>
      <c r="E114351" t="s">
        <v>56252</v>
      </c>
      <c r="F114351" t="s">
        <v>120776</v>
      </c>
    </row>
    <row r="114352" spans="1:6" x14ac:dyDescent="0.2">
      <c r="A114352" t="s">
        <v>120426</v>
      </c>
      <c r="B114352" t="s">
        <v>120768</v>
      </c>
      <c r="C114352" t="s">
        <v>120769</v>
      </c>
      <c r="D114352" t="s">
        <v>66664</v>
      </c>
      <c r="E114352" t="s">
        <v>66665</v>
      </c>
      <c r="F114352" t="s">
        <v>66666</v>
      </c>
    </row>
    <row r="114353" spans="1:6" x14ac:dyDescent="0.2">
      <c r="A114353" t="s">
        <v>120426</v>
      </c>
      <c r="B114353" t="s">
        <v>120768</v>
      </c>
      <c r="C114353" t="s">
        <v>120769</v>
      </c>
      <c r="D114353" t="s">
        <v>35392</v>
      </c>
      <c r="E114353" t="s">
        <v>35393</v>
      </c>
      <c r="F114353" t="s">
        <v>35394</v>
      </c>
    </row>
    <row r="114354" spans="1:6" x14ac:dyDescent="0.2">
      <c r="A114354" t="s">
        <v>120426</v>
      </c>
      <c r="B114354" t="s">
        <v>120768</v>
      </c>
      <c r="C114354" t="s">
        <v>120769</v>
      </c>
      <c r="D114354" t="s">
        <v>69233</v>
      </c>
      <c r="E114354" t="s">
        <v>69234</v>
      </c>
      <c r="F114354" t="s">
        <v>69235</v>
      </c>
    </row>
    <row r="114355" spans="1:6" x14ac:dyDescent="0.2">
      <c r="A114355" t="s">
        <v>120426</v>
      </c>
      <c r="B114355" t="s">
        <v>120768</v>
      </c>
      <c r="C114355" t="s">
        <v>120769</v>
      </c>
      <c r="D114355" t="s">
        <v>891</v>
      </c>
      <c r="E114355" t="s">
        <v>892</v>
      </c>
      <c r="F114355" t="s">
        <v>893</v>
      </c>
    </row>
    <row r="114356" spans="1:6" x14ac:dyDescent="0.2">
      <c r="A114356" t="s">
        <v>120426</v>
      </c>
      <c r="B114356" t="s">
        <v>120768</v>
      </c>
      <c r="C114356" t="s">
        <v>120769</v>
      </c>
      <c r="D114356" t="s">
        <v>5328</v>
      </c>
      <c r="E114356" t="s">
        <v>5329</v>
      </c>
      <c r="F114356" t="s">
        <v>5330</v>
      </c>
    </row>
    <row r="114357" spans="1:6" x14ac:dyDescent="0.2">
      <c r="A114357" t="s">
        <v>120426</v>
      </c>
      <c r="B114357" t="s">
        <v>120768</v>
      </c>
      <c r="C114357" t="s">
        <v>120769</v>
      </c>
      <c r="D114357" t="s">
        <v>64872</v>
      </c>
      <c r="E114357" t="s">
        <v>64873</v>
      </c>
      <c r="F114357" t="s">
        <v>64874</v>
      </c>
    </row>
    <row r="114358" spans="1:6" x14ac:dyDescent="0.2">
      <c r="A114358" t="s">
        <v>120426</v>
      </c>
      <c r="B114358" t="s">
        <v>120768</v>
      </c>
      <c r="C114358" t="s">
        <v>120769</v>
      </c>
      <c r="D114358" t="s">
        <v>5341</v>
      </c>
      <c r="E114358" t="s">
        <v>5342</v>
      </c>
      <c r="F114358" t="s">
        <v>5343</v>
      </c>
    </row>
    <row r="114359" spans="1:6" x14ac:dyDescent="0.2">
      <c r="A114359" t="s">
        <v>120426</v>
      </c>
      <c r="B114359" t="s">
        <v>120768</v>
      </c>
      <c r="C114359" t="s">
        <v>120769</v>
      </c>
      <c r="D114359" t="s">
        <v>4913</v>
      </c>
      <c r="E114359" t="s">
        <v>4914</v>
      </c>
      <c r="F114359" t="s">
        <v>4915</v>
      </c>
    </row>
    <row r="114360" spans="1:6" x14ac:dyDescent="0.2">
      <c r="A114360" t="s">
        <v>120426</v>
      </c>
      <c r="B114360" t="s">
        <v>120768</v>
      </c>
      <c r="C114360" t="s">
        <v>120769</v>
      </c>
      <c r="D114360" t="s">
        <v>5382</v>
      </c>
      <c r="E114360" t="s">
        <v>5383</v>
      </c>
      <c r="F114360" t="s">
        <v>70998</v>
      </c>
    </row>
    <row r="114361" spans="1:6" x14ac:dyDescent="0.2">
      <c r="A114361" t="s">
        <v>120426</v>
      </c>
      <c r="B114361" t="s">
        <v>120768</v>
      </c>
      <c r="C114361" t="s">
        <v>120769</v>
      </c>
      <c r="D114361" t="s">
        <v>66692</v>
      </c>
      <c r="E114361" t="s">
        <v>66693</v>
      </c>
      <c r="F114361" t="s">
        <v>66694</v>
      </c>
    </row>
    <row r="114362" spans="1:6" x14ac:dyDescent="0.2">
      <c r="A114362" t="s">
        <v>120426</v>
      </c>
      <c r="B114362" t="s">
        <v>120768</v>
      </c>
      <c r="C114362" t="s">
        <v>120769</v>
      </c>
      <c r="D114362" t="s">
        <v>56627</v>
      </c>
      <c r="E114362" t="s">
        <v>56628</v>
      </c>
      <c r="F114362" t="s">
        <v>56629</v>
      </c>
    </row>
    <row r="114363" spans="1:6" x14ac:dyDescent="0.2">
      <c r="A114363" t="s">
        <v>120426</v>
      </c>
      <c r="B114363" t="s">
        <v>120768</v>
      </c>
      <c r="C114363" t="s">
        <v>120769</v>
      </c>
      <c r="D114363" t="s">
        <v>5470</v>
      </c>
      <c r="E114363" t="s">
        <v>5471</v>
      </c>
      <c r="F114363" t="s">
        <v>5472</v>
      </c>
    </row>
    <row r="114364" spans="1:6" x14ac:dyDescent="0.2">
      <c r="A114364" t="s">
        <v>120426</v>
      </c>
      <c r="B114364" t="s">
        <v>120768</v>
      </c>
      <c r="C114364" t="s">
        <v>120769</v>
      </c>
      <c r="D114364" t="s">
        <v>5480</v>
      </c>
      <c r="E114364" t="s">
        <v>5481</v>
      </c>
      <c r="F114364" t="s">
        <v>5482</v>
      </c>
    </row>
    <row r="114365" spans="1:6" x14ac:dyDescent="0.2">
      <c r="A114365" t="s">
        <v>120426</v>
      </c>
      <c r="B114365" t="s">
        <v>120768</v>
      </c>
      <c r="C114365" t="s">
        <v>120769</v>
      </c>
      <c r="D114365" t="s">
        <v>5483</v>
      </c>
      <c r="E114365" t="s">
        <v>5484</v>
      </c>
      <c r="F114365" t="s">
        <v>5485</v>
      </c>
    </row>
    <row r="114366" spans="1:6" x14ac:dyDescent="0.2">
      <c r="A114366" t="s">
        <v>120426</v>
      </c>
      <c r="B114366" t="s">
        <v>120768</v>
      </c>
      <c r="C114366" t="s">
        <v>120769</v>
      </c>
      <c r="D114366" t="s">
        <v>66701</v>
      </c>
      <c r="E114366" t="s">
        <v>66702</v>
      </c>
      <c r="F114366" t="s">
        <v>120777</v>
      </c>
    </row>
    <row r="114367" spans="1:6" x14ac:dyDescent="0.2">
      <c r="A114367" t="s">
        <v>120426</v>
      </c>
      <c r="B114367" t="s">
        <v>120768</v>
      </c>
      <c r="C114367" t="s">
        <v>120769</v>
      </c>
      <c r="D114367" t="s">
        <v>66103</v>
      </c>
      <c r="E114367" t="s">
        <v>66104</v>
      </c>
      <c r="F114367" t="s">
        <v>66105</v>
      </c>
    </row>
    <row r="114368" spans="1:6" x14ac:dyDescent="0.2">
      <c r="A114368" t="s">
        <v>120426</v>
      </c>
      <c r="B114368" t="s">
        <v>120768</v>
      </c>
      <c r="C114368" t="s">
        <v>120769</v>
      </c>
      <c r="D114368" t="s">
        <v>5496</v>
      </c>
      <c r="E114368" t="s">
        <v>5497</v>
      </c>
      <c r="F114368" t="s">
        <v>5498</v>
      </c>
    </row>
    <row r="114369" spans="1:6" x14ac:dyDescent="0.2">
      <c r="A114369" t="s">
        <v>120426</v>
      </c>
      <c r="B114369" t="s">
        <v>120768</v>
      </c>
      <c r="C114369" t="s">
        <v>120769</v>
      </c>
      <c r="D114369" t="s">
        <v>5511</v>
      </c>
      <c r="E114369" t="s">
        <v>5512</v>
      </c>
      <c r="F114369" t="s">
        <v>5513</v>
      </c>
    </row>
    <row r="114370" spans="1:6" x14ac:dyDescent="0.2">
      <c r="A114370" t="s">
        <v>120426</v>
      </c>
      <c r="B114370" t="s">
        <v>120768</v>
      </c>
      <c r="C114370" t="s">
        <v>120769</v>
      </c>
      <c r="D114370" t="s">
        <v>66716</v>
      </c>
      <c r="E114370" t="s">
        <v>66717</v>
      </c>
      <c r="F114370" t="s">
        <v>66718</v>
      </c>
    </row>
    <row r="114371" spans="1:6" x14ac:dyDescent="0.2">
      <c r="A114371" t="s">
        <v>120426</v>
      </c>
      <c r="B114371" t="s">
        <v>120768</v>
      </c>
      <c r="C114371" t="s">
        <v>120769</v>
      </c>
      <c r="D114371" t="s">
        <v>5518</v>
      </c>
      <c r="E114371" t="s">
        <v>5519</v>
      </c>
      <c r="F114371" t="s">
        <v>71008</v>
      </c>
    </row>
    <row r="114372" spans="1:6" x14ac:dyDescent="0.2">
      <c r="A114372" t="s">
        <v>120426</v>
      </c>
      <c r="B114372" t="s">
        <v>120768</v>
      </c>
      <c r="C114372" t="s">
        <v>120769</v>
      </c>
      <c r="D114372" t="s">
        <v>564</v>
      </c>
      <c r="E114372" t="s">
        <v>565</v>
      </c>
      <c r="F114372" t="s">
        <v>4335</v>
      </c>
    </row>
    <row r="114373" spans="1:6" x14ac:dyDescent="0.2">
      <c r="A114373" t="s">
        <v>120426</v>
      </c>
      <c r="B114373" t="s">
        <v>120768</v>
      </c>
      <c r="C114373" t="s">
        <v>120769</v>
      </c>
      <c r="D114373" t="s">
        <v>5524</v>
      </c>
      <c r="E114373" t="s">
        <v>5525</v>
      </c>
      <c r="F114373" t="s">
        <v>5526</v>
      </c>
    </row>
    <row r="114374" spans="1:6" x14ac:dyDescent="0.2">
      <c r="A114374" t="s">
        <v>120426</v>
      </c>
      <c r="B114374" t="s">
        <v>120768</v>
      </c>
      <c r="C114374" t="s">
        <v>120769</v>
      </c>
      <c r="D114374" t="s">
        <v>5533</v>
      </c>
      <c r="E114374" t="s">
        <v>5534</v>
      </c>
      <c r="F114374" t="s">
        <v>5535</v>
      </c>
    </row>
    <row r="114375" spans="1:6" x14ac:dyDescent="0.2">
      <c r="A114375" t="s">
        <v>120426</v>
      </c>
      <c r="B114375" t="s">
        <v>120768</v>
      </c>
      <c r="C114375" t="s">
        <v>120769</v>
      </c>
      <c r="D114375" t="s">
        <v>33520</v>
      </c>
      <c r="E114375" t="s">
        <v>33521</v>
      </c>
      <c r="F114375" t="s">
        <v>33522</v>
      </c>
    </row>
    <row r="114376" spans="1:6" x14ac:dyDescent="0.2">
      <c r="A114376" t="s">
        <v>120426</v>
      </c>
      <c r="B114376" t="s">
        <v>120768</v>
      </c>
      <c r="C114376" t="s">
        <v>120769</v>
      </c>
      <c r="D114376" t="s">
        <v>5540</v>
      </c>
      <c r="E114376" t="s">
        <v>5541</v>
      </c>
      <c r="F114376" t="s">
        <v>5542</v>
      </c>
    </row>
    <row r="114377" spans="1:6" x14ac:dyDescent="0.2">
      <c r="A114377" t="s">
        <v>120426</v>
      </c>
      <c r="B114377" t="s">
        <v>120768</v>
      </c>
      <c r="C114377" t="s">
        <v>120769</v>
      </c>
      <c r="D114377" t="s">
        <v>5568</v>
      </c>
      <c r="E114377" t="s">
        <v>5569</v>
      </c>
      <c r="F114377" t="s">
        <v>5570</v>
      </c>
    </row>
    <row r="114378" spans="1:6" x14ac:dyDescent="0.2">
      <c r="A114378" t="s">
        <v>120426</v>
      </c>
      <c r="B114378" t="s">
        <v>120768</v>
      </c>
      <c r="C114378" t="s">
        <v>120769</v>
      </c>
      <c r="D114378" t="s">
        <v>5583</v>
      </c>
      <c r="E114378" t="s">
        <v>5584</v>
      </c>
      <c r="F114378" t="s">
        <v>5585</v>
      </c>
    </row>
    <row r="114379" spans="1:6" x14ac:dyDescent="0.2">
      <c r="A114379" t="s">
        <v>120426</v>
      </c>
      <c r="B114379" t="s">
        <v>120768</v>
      </c>
      <c r="C114379" t="s">
        <v>120769</v>
      </c>
      <c r="D114379" t="s">
        <v>3136</v>
      </c>
      <c r="E114379" t="s">
        <v>3137</v>
      </c>
      <c r="F114379" t="s">
        <v>3138</v>
      </c>
    </row>
    <row r="114380" spans="1:6" x14ac:dyDescent="0.2">
      <c r="A114380" t="s">
        <v>120426</v>
      </c>
      <c r="B114380" t="s">
        <v>120768</v>
      </c>
      <c r="C114380" t="s">
        <v>120769</v>
      </c>
      <c r="D114380" t="s">
        <v>5646</v>
      </c>
      <c r="E114380" t="s">
        <v>5647</v>
      </c>
      <c r="F114380" t="s">
        <v>5648</v>
      </c>
    </row>
    <row r="114381" spans="1:6" x14ac:dyDescent="0.2">
      <c r="A114381" t="s">
        <v>120426</v>
      </c>
      <c r="B114381" t="s">
        <v>120768</v>
      </c>
      <c r="C114381" t="s">
        <v>120769</v>
      </c>
      <c r="D114381" t="s">
        <v>5664</v>
      </c>
      <c r="E114381" t="s">
        <v>5665</v>
      </c>
      <c r="F114381" t="s">
        <v>5666</v>
      </c>
    </row>
    <row r="114382" spans="1:6" x14ac:dyDescent="0.2">
      <c r="A114382" t="s">
        <v>120426</v>
      </c>
      <c r="B114382" t="s">
        <v>120768</v>
      </c>
      <c r="C114382" t="s">
        <v>120769</v>
      </c>
      <c r="D114382" t="s">
        <v>5682</v>
      </c>
      <c r="E114382" t="s">
        <v>5683</v>
      </c>
      <c r="F114382" t="s">
        <v>120778</v>
      </c>
    </row>
    <row r="114383" spans="1:6" x14ac:dyDescent="0.2">
      <c r="A114383" t="s">
        <v>120426</v>
      </c>
      <c r="B114383" t="s">
        <v>120768</v>
      </c>
      <c r="C114383" t="s">
        <v>120769</v>
      </c>
      <c r="D114383" t="s">
        <v>2178</v>
      </c>
      <c r="E114383" t="s">
        <v>2179</v>
      </c>
      <c r="F114383" t="s">
        <v>120779</v>
      </c>
    </row>
    <row r="114384" spans="1:6" x14ac:dyDescent="0.2">
      <c r="A114384" t="s">
        <v>120426</v>
      </c>
      <c r="B114384" t="s">
        <v>120768</v>
      </c>
      <c r="C114384" t="s">
        <v>120769</v>
      </c>
      <c r="D114384" t="s">
        <v>28763</v>
      </c>
      <c r="E114384" t="s">
        <v>28764</v>
      </c>
      <c r="F114384" t="s">
        <v>28765</v>
      </c>
    </row>
    <row r="114385" spans="1:6" x14ac:dyDescent="0.2">
      <c r="A114385" t="s">
        <v>120426</v>
      </c>
      <c r="B114385" t="s">
        <v>120768</v>
      </c>
      <c r="C114385" t="s">
        <v>120769</v>
      </c>
      <c r="D114385" t="s">
        <v>46786</v>
      </c>
      <c r="E114385" t="s">
        <v>46787</v>
      </c>
      <c r="F114385" t="s">
        <v>120780</v>
      </c>
    </row>
    <row r="114386" spans="1:6" x14ac:dyDescent="0.2">
      <c r="A114386" t="s">
        <v>120426</v>
      </c>
      <c r="B114386" t="s">
        <v>120768</v>
      </c>
      <c r="C114386" t="s">
        <v>120769</v>
      </c>
      <c r="D114386" t="s">
        <v>5726</v>
      </c>
      <c r="E114386" t="s">
        <v>5727</v>
      </c>
      <c r="F114386" t="s">
        <v>5728</v>
      </c>
    </row>
    <row r="114387" spans="1:6" x14ac:dyDescent="0.2">
      <c r="A114387" t="s">
        <v>120426</v>
      </c>
      <c r="B114387" t="s">
        <v>120768</v>
      </c>
      <c r="C114387" t="s">
        <v>120769</v>
      </c>
      <c r="D114387" t="s">
        <v>69333</v>
      </c>
      <c r="E114387" t="s">
        <v>69334</v>
      </c>
      <c r="F114387" t="s">
        <v>69335</v>
      </c>
    </row>
    <row r="114388" spans="1:6" x14ac:dyDescent="0.2">
      <c r="A114388" t="s">
        <v>120426</v>
      </c>
      <c r="B114388" t="s">
        <v>120768</v>
      </c>
      <c r="C114388" t="s">
        <v>120769</v>
      </c>
      <c r="D114388" t="s">
        <v>66758</v>
      </c>
      <c r="E114388" t="s">
        <v>66759</v>
      </c>
      <c r="F114388" t="s">
        <v>66760</v>
      </c>
    </row>
    <row r="114389" spans="1:6" x14ac:dyDescent="0.2">
      <c r="A114389" t="s">
        <v>120426</v>
      </c>
      <c r="B114389" t="s">
        <v>120768</v>
      </c>
      <c r="C114389" t="s">
        <v>120769</v>
      </c>
      <c r="D114389" t="s">
        <v>66755</v>
      </c>
      <c r="E114389" t="s">
        <v>66756</v>
      </c>
      <c r="F114389" t="s">
        <v>120781</v>
      </c>
    </row>
    <row r="114390" spans="1:6" x14ac:dyDescent="0.2">
      <c r="A114390" t="s">
        <v>120426</v>
      </c>
      <c r="B114390" t="s">
        <v>120768</v>
      </c>
      <c r="C114390" t="s">
        <v>120769</v>
      </c>
      <c r="D114390" t="s">
        <v>5738</v>
      </c>
      <c r="E114390" t="s">
        <v>5739</v>
      </c>
      <c r="F114390" t="s">
        <v>5740</v>
      </c>
    </row>
    <row r="114391" spans="1:6" x14ac:dyDescent="0.2">
      <c r="A114391" t="s">
        <v>120426</v>
      </c>
      <c r="B114391" t="s">
        <v>120768</v>
      </c>
      <c r="C114391" t="s">
        <v>120769</v>
      </c>
      <c r="D114391" t="s">
        <v>1204</v>
      </c>
      <c r="E114391" t="s">
        <v>1205</v>
      </c>
      <c r="F114391" t="s">
        <v>1206</v>
      </c>
    </row>
    <row r="114392" spans="1:6" x14ac:dyDescent="0.2">
      <c r="A114392" t="s">
        <v>120426</v>
      </c>
      <c r="B114392" t="s">
        <v>120768</v>
      </c>
      <c r="C114392" t="s">
        <v>120769</v>
      </c>
      <c r="D114392" t="s">
        <v>5766</v>
      </c>
      <c r="E114392" t="s">
        <v>5767</v>
      </c>
      <c r="F114392" t="s">
        <v>120782</v>
      </c>
    </row>
    <row r="114393" spans="1:6" x14ac:dyDescent="0.2">
      <c r="A114393" t="s">
        <v>120426</v>
      </c>
      <c r="B114393" t="s">
        <v>120768</v>
      </c>
      <c r="C114393" t="s">
        <v>120769</v>
      </c>
      <c r="D114393" t="s">
        <v>5779</v>
      </c>
      <c r="E114393" t="s">
        <v>5780</v>
      </c>
      <c r="F114393" t="s">
        <v>67388</v>
      </c>
    </row>
    <row r="114394" spans="1:6" x14ac:dyDescent="0.2">
      <c r="A114394" t="s">
        <v>120426</v>
      </c>
      <c r="B114394" t="s">
        <v>120768</v>
      </c>
      <c r="C114394" t="s">
        <v>120769</v>
      </c>
      <c r="D114394" t="s">
        <v>5791</v>
      </c>
      <c r="E114394" t="s">
        <v>5792</v>
      </c>
      <c r="F114394" t="s">
        <v>5793</v>
      </c>
    </row>
    <row r="114395" spans="1:6" x14ac:dyDescent="0.2">
      <c r="A114395" t="s">
        <v>120426</v>
      </c>
      <c r="B114395" t="s">
        <v>120768</v>
      </c>
      <c r="C114395" t="s">
        <v>120769</v>
      </c>
      <c r="D114395" t="s">
        <v>23692</v>
      </c>
      <c r="E114395" t="s">
        <v>23693</v>
      </c>
      <c r="F114395" t="s">
        <v>23694</v>
      </c>
    </row>
    <row r="114396" spans="1:6" x14ac:dyDescent="0.2">
      <c r="A114396" t="s">
        <v>120426</v>
      </c>
      <c r="B114396" t="s">
        <v>120768</v>
      </c>
      <c r="C114396" t="s">
        <v>120769</v>
      </c>
      <c r="D114396" t="s">
        <v>5818</v>
      </c>
      <c r="E114396" t="s">
        <v>5819</v>
      </c>
      <c r="F114396" t="s">
        <v>5820</v>
      </c>
    </row>
    <row r="114397" spans="1:6" x14ac:dyDescent="0.2">
      <c r="A114397" t="s">
        <v>120426</v>
      </c>
      <c r="B114397" t="s">
        <v>120768</v>
      </c>
      <c r="C114397" t="s">
        <v>120769</v>
      </c>
      <c r="D114397" t="s">
        <v>66799</v>
      </c>
      <c r="E114397" t="s">
        <v>66800</v>
      </c>
      <c r="F114397" t="s">
        <v>66801</v>
      </c>
    </row>
    <row r="114398" spans="1:6" x14ac:dyDescent="0.2">
      <c r="A114398" t="s">
        <v>120426</v>
      </c>
      <c r="B114398" t="s">
        <v>120768</v>
      </c>
      <c r="C114398" t="s">
        <v>120769</v>
      </c>
      <c r="D114398" t="s">
        <v>5862</v>
      </c>
      <c r="E114398" t="s">
        <v>5863</v>
      </c>
      <c r="F114398" t="s">
        <v>5864</v>
      </c>
    </row>
    <row r="114399" spans="1:6" x14ac:dyDescent="0.2">
      <c r="A114399" t="s">
        <v>120426</v>
      </c>
      <c r="B114399" t="s">
        <v>120768</v>
      </c>
      <c r="C114399" t="s">
        <v>120769</v>
      </c>
      <c r="D114399" t="s">
        <v>66817</v>
      </c>
      <c r="E114399" t="s">
        <v>66818</v>
      </c>
      <c r="F114399" t="s">
        <v>66819</v>
      </c>
    </row>
    <row r="114400" spans="1:6" x14ac:dyDescent="0.2">
      <c r="A114400" t="s">
        <v>120426</v>
      </c>
      <c r="B114400" t="s">
        <v>120768</v>
      </c>
      <c r="C114400" t="s">
        <v>120769</v>
      </c>
      <c r="D114400" t="s">
        <v>5924</v>
      </c>
      <c r="E114400" t="s">
        <v>5925</v>
      </c>
      <c r="F114400" t="s">
        <v>120783</v>
      </c>
    </row>
    <row r="114401" spans="1:6" x14ac:dyDescent="0.2">
      <c r="A114401" t="s">
        <v>120426</v>
      </c>
      <c r="B114401" t="s">
        <v>120768</v>
      </c>
      <c r="C114401" t="s">
        <v>120769</v>
      </c>
      <c r="D114401" t="s">
        <v>5945</v>
      </c>
      <c r="E114401" t="s">
        <v>5946</v>
      </c>
      <c r="F114401" t="s">
        <v>5947</v>
      </c>
    </row>
    <row r="114402" spans="1:6" x14ac:dyDescent="0.2">
      <c r="A114402" t="s">
        <v>120426</v>
      </c>
      <c r="B114402" t="s">
        <v>120768</v>
      </c>
      <c r="C114402" t="s">
        <v>120769</v>
      </c>
      <c r="D114402" t="s">
        <v>22864</v>
      </c>
      <c r="E114402" t="s">
        <v>22865</v>
      </c>
      <c r="F114402" t="s">
        <v>22866</v>
      </c>
    </row>
    <row r="114403" spans="1:6" x14ac:dyDescent="0.2">
      <c r="A114403" t="s">
        <v>120426</v>
      </c>
      <c r="B114403" t="s">
        <v>120768</v>
      </c>
      <c r="C114403" t="s">
        <v>120769</v>
      </c>
      <c r="D114403" t="s">
        <v>70232</v>
      </c>
      <c r="E114403" t="s">
        <v>70233</v>
      </c>
      <c r="F114403" t="s">
        <v>70234</v>
      </c>
    </row>
    <row r="114404" spans="1:6" x14ac:dyDescent="0.2">
      <c r="A114404" t="s">
        <v>120426</v>
      </c>
      <c r="B114404" t="s">
        <v>120768</v>
      </c>
      <c r="C114404" t="s">
        <v>120769</v>
      </c>
      <c r="D114404" t="s">
        <v>6076</v>
      </c>
      <c r="E114404" t="s">
        <v>6077</v>
      </c>
      <c r="F114404" t="s">
        <v>6078</v>
      </c>
    </row>
    <row r="114405" spans="1:6" x14ac:dyDescent="0.2">
      <c r="A114405" t="s">
        <v>120426</v>
      </c>
      <c r="B114405" t="s">
        <v>120768</v>
      </c>
      <c r="C114405" t="s">
        <v>120769</v>
      </c>
      <c r="D114405" t="s">
        <v>44886</v>
      </c>
      <c r="E114405" t="s">
        <v>44887</v>
      </c>
      <c r="F114405" t="s">
        <v>44888</v>
      </c>
    </row>
    <row r="114406" spans="1:6" x14ac:dyDescent="0.2">
      <c r="A114406" t="s">
        <v>120426</v>
      </c>
      <c r="B114406" t="s">
        <v>120768</v>
      </c>
      <c r="C114406" t="s">
        <v>120769</v>
      </c>
      <c r="D114406" t="s">
        <v>70359</v>
      </c>
      <c r="E114406" t="s">
        <v>70360</v>
      </c>
      <c r="F114406" t="s">
        <v>70361</v>
      </c>
    </row>
    <row r="114407" spans="1:6" x14ac:dyDescent="0.2">
      <c r="A114407" t="s">
        <v>120426</v>
      </c>
      <c r="B114407" t="s">
        <v>120768</v>
      </c>
      <c r="C114407" t="s">
        <v>120769</v>
      </c>
      <c r="D114407" t="s">
        <v>6152</v>
      </c>
      <c r="E114407" t="s">
        <v>6153</v>
      </c>
      <c r="F114407" t="s">
        <v>45225</v>
      </c>
    </row>
    <row r="114408" spans="1:6" x14ac:dyDescent="0.2">
      <c r="A114408" t="s">
        <v>120426</v>
      </c>
      <c r="B114408" t="s">
        <v>120768</v>
      </c>
      <c r="C114408" t="s">
        <v>120769</v>
      </c>
      <c r="D114408" t="s">
        <v>433</v>
      </c>
      <c r="E114408" t="s">
        <v>434</v>
      </c>
      <c r="F114408" t="s">
        <v>435</v>
      </c>
    </row>
    <row r="114409" spans="1:6" x14ac:dyDescent="0.2">
      <c r="A114409" t="s">
        <v>120426</v>
      </c>
      <c r="B114409" t="s">
        <v>120768</v>
      </c>
      <c r="C114409" t="s">
        <v>120769</v>
      </c>
      <c r="D114409" t="s">
        <v>6179</v>
      </c>
      <c r="E114409" t="s">
        <v>6180</v>
      </c>
      <c r="F114409" t="s">
        <v>6181</v>
      </c>
    </row>
    <row r="114410" spans="1:6" x14ac:dyDescent="0.2">
      <c r="A114410" t="s">
        <v>120426</v>
      </c>
      <c r="B114410" t="s">
        <v>120768</v>
      </c>
      <c r="C114410" t="s">
        <v>120769</v>
      </c>
      <c r="D114410" t="s">
        <v>28902</v>
      </c>
      <c r="E114410" t="s">
        <v>28903</v>
      </c>
      <c r="F114410" t="s">
        <v>28904</v>
      </c>
    </row>
    <row r="114411" spans="1:6" x14ac:dyDescent="0.2">
      <c r="A114411" t="s">
        <v>120426</v>
      </c>
      <c r="B114411" t="s">
        <v>120768</v>
      </c>
      <c r="C114411" t="s">
        <v>120769</v>
      </c>
      <c r="D114411" t="s">
        <v>66937</v>
      </c>
      <c r="E114411" t="s">
        <v>66938</v>
      </c>
      <c r="F114411" t="s">
        <v>66939</v>
      </c>
    </row>
    <row r="114412" spans="1:6" x14ac:dyDescent="0.2">
      <c r="A114412" t="s">
        <v>120426</v>
      </c>
      <c r="B114412" t="s">
        <v>120768</v>
      </c>
      <c r="C114412" t="s">
        <v>120769</v>
      </c>
      <c r="D114412" t="s">
        <v>6235</v>
      </c>
      <c r="E114412" t="s">
        <v>6236</v>
      </c>
      <c r="F114412" t="s">
        <v>6237</v>
      </c>
    </row>
    <row r="114413" spans="1:6" x14ac:dyDescent="0.2">
      <c r="A114413" t="s">
        <v>120426</v>
      </c>
      <c r="B114413" t="s">
        <v>120768</v>
      </c>
      <c r="C114413" t="s">
        <v>120769</v>
      </c>
      <c r="D114413" t="s">
        <v>6250</v>
      </c>
      <c r="E114413" t="s">
        <v>6251</v>
      </c>
      <c r="F114413" t="s">
        <v>6252</v>
      </c>
    </row>
    <row r="114414" spans="1:6" x14ac:dyDescent="0.2">
      <c r="A114414" t="s">
        <v>120426</v>
      </c>
      <c r="B114414" t="s">
        <v>120768</v>
      </c>
      <c r="C114414" t="s">
        <v>120769</v>
      </c>
      <c r="D114414" t="s">
        <v>6320</v>
      </c>
      <c r="E114414" t="s">
        <v>6321</v>
      </c>
      <c r="F114414" t="s">
        <v>6322</v>
      </c>
    </row>
    <row r="114415" spans="1:6" x14ac:dyDescent="0.2">
      <c r="A114415" t="s">
        <v>120426</v>
      </c>
      <c r="B114415" t="s">
        <v>120768</v>
      </c>
      <c r="C114415" t="s">
        <v>120769</v>
      </c>
      <c r="D114415" t="s">
        <v>66980</v>
      </c>
      <c r="E114415" t="s">
        <v>66981</v>
      </c>
      <c r="F114415" t="s">
        <v>66982</v>
      </c>
    </row>
    <row r="114416" spans="1:6" x14ac:dyDescent="0.2">
      <c r="A114416" t="s">
        <v>120426</v>
      </c>
      <c r="B114416" t="s">
        <v>120768</v>
      </c>
      <c r="C114416" t="s">
        <v>120769</v>
      </c>
      <c r="D114416" t="s">
        <v>70545</v>
      </c>
      <c r="E114416" t="s">
        <v>70546</v>
      </c>
      <c r="F114416" t="s">
        <v>70547</v>
      </c>
    </row>
    <row r="114417" spans="1:6" x14ac:dyDescent="0.2">
      <c r="A114417" t="s">
        <v>120426</v>
      </c>
      <c r="B114417" t="s">
        <v>120768</v>
      </c>
      <c r="C114417" t="s">
        <v>120769</v>
      </c>
      <c r="D114417" t="s">
        <v>6894</v>
      </c>
      <c r="E114417" t="s">
        <v>6895</v>
      </c>
      <c r="F114417" t="s">
        <v>6896</v>
      </c>
    </row>
    <row r="114418" spans="1:6" x14ac:dyDescent="0.2">
      <c r="A114418" t="s">
        <v>120426</v>
      </c>
      <c r="B114418" t="s">
        <v>120768</v>
      </c>
      <c r="C114418" t="s">
        <v>120769</v>
      </c>
      <c r="D114418" t="s">
        <v>6383</v>
      </c>
      <c r="E114418" t="s">
        <v>6384</v>
      </c>
      <c r="F114418" t="s">
        <v>120784</v>
      </c>
    </row>
    <row r="114419" spans="1:6" x14ac:dyDescent="0.2">
      <c r="A114419" t="s">
        <v>120426</v>
      </c>
      <c r="B114419" t="s">
        <v>120768</v>
      </c>
      <c r="C114419" t="s">
        <v>120769</v>
      </c>
      <c r="D114419" t="s">
        <v>67539</v>
      </c>
      <c r="E114419" t="s">
        <v>67540</v>
      </c>
      <c r="F114419" t="s">
        <v>67541</v>
      </c>
    </row>
    <row r="114420" spans="1:6" x14ac:dyDescent="0.2">
      <c r="A114420" t="s">
        <v>120426</v>
      </c>
      <c r="B114420" t="s">
        <v>120768</v>
      </c>
      <c r="C114420" t="s">
        <v>120769</v>
      </c>
      <c r="D114420" t="s">
        <v>71712</v>
      </c>
      <c r="E114420" t="s">
        <v>71713</v>
      </c>
      <c r="F114420" t="s">
        <v>71714</v>
      </c>
    </row>
    <row r="114421" spans="1:6" x14ac:dyDescent="0.2">
      <c r="A114421" t="s">
        <v>120426</v>
      </c>
      <c r="B114421" t="s">
        <v>120768</v>
      </c>
      <c r="C114421" t="s">
        <v>120769</v>
      </c>
      <c r="D114421" t="s">
        <v>71058</v>
      </c>
      <c r="E114421" t="s">
        <v>71059</v>
      </c>
      <c r="F114421" t="s">
        <v>71060</v>
      </c>
    </row>
    <row r="114422" spans="1:6" x14ac:dyDescent="0.2">
      <c r="A114422" t="s">
        <v>120426</v>
      </c>
      <c r="B114422" t="s">
        <v>120768</v>
      </c>
      <c r="C114422" t="s">
        <v>120769</v>
      </c>
      <c r="D114422" t="s">
        <v>28969</v>
      </c>
      <c r="E114422" t="s">
        <v>28970</v>
      </c>
      <c r="F114422" t="s">
        <v>28971</v>
      </c>
    </row>
    <row r="114423" spans="1:6" x14ac:dyDescent="0.2">
      <c r="A114423" t="s">
        <v>120426</v>
      </c>
      <c r="B114423" t="s">
        <v>120768</v>
      </c>
      <c r="C114423" t="s">
        <v>120769</v>
      </c>
      <c r="D114423" t="s">
        <v>4149</v>
      </c>
      <c r="E114423" t="s">
        <v>4150</v>
      </c>
      <c r="F114423" t="s">
        <v>4151</v>
      </c>
    </row>
    <row r="114424" spans="1:6" x14ac:dyDescent="0.2">
      <c r="A114424" t="s">
        <v>120426</v>
      </c>
      <c r="B114424" t="s">
        <v>120768</v>
      </c>
      <c r="C114424" t="s">
        <v>120769</v>
      </c>
      <c r="D114424" t="s">
        <v>69781</v>
      </c>
      <c r="E114424" t="s">
        <v>69782</v>
      </c>
      <c r="F114424" t="s">
        <v>69783</v>
      </c>
    </row>
    <row r="114425" spans="1:6" x14ac:dyDescent="0.2">
      <c r="A114425" t="s">
        <v>120426</v>
      </c>
      <c r="B114425" t="s">
        <v>120768</v>
      </c>
      <c r="C114425" t="s">
        <v>120769</v>
      </c>
      <c r="D114425" t="s">
        <v>67056</v>
      </c>
      <c r="E114425" t="s">
        <v>67057</v>
      </c>
      <c r="F114425" t="s">
        <v>67058</v>
      </c>
    </row>
    <row r="114426" spans="1:6" x14ac:dyDescent="0.2">
      <c r="A114426" t="s">
        <v>120426</v>
      </c>
      <c r="B114426" t="s">
        <v>120768</v>
      </c>
      <c r="C114426" t="s">
        <v>120769</v>
      </c>
      <c r="D114426" t="s">
        <v>6338</v>
      </c>
      <c r="E114426" t="s">
        <v>6339</v>
      </c>
      <c r="F114426" t="s">
        <v>6340</v>
      </c>
    </row>
    <row r="114427" spans="1:6" x14ac:dyDescent="0.2">
      <c r="A114427" t="s">
        <v>120426</v>
      </c>
      <c r="B114427" t="s">
        <v>120768</v>
      </c>
      <c r="C114427" t="s">
        <v>120769</v>
      </c>
      <c r="D114427" t="s">
        <v>6455</v>
      </c>
      <c r="E114427" t="s">
        <v>6456</v>
      </c>
      <c r="F114427" t="s">
        <v>6457</v>
      </c>
    </row>
    <row r="114428" spans="1:6" x14ac:dyDescent="0.2">
      <c r="A114428" t="s">
        <v>120426</v>
      </c>
      <c r="B114428" t="s">
        <v>120768</v>
      </c>
      <c r="C114428" t="s">
        <v>120769</v>
      </c>
      <c r="D114428" t="s">
        <v>6461</v>
      </c>
      <c r="E114428" t="s">
        <v>6462</v>
      </c>
      <c r="F114428" t="s">
        <v>6463</v>
      </c>
    </row>
    <row r="114429" spans="1:6" x14ac:dyDescent="0.2">
      <c r="A114429" t="s">
        <v>120426</v>
      </c>
      <c r="B114429" t="s">
        <v>120768</v>
      </c>
      <c r="C114429" t="s">
        <v>120769</v>
      </c>
      <c r="D114429" t="s">
        <v>120785</v>
      </c>
      <c r="E114429" t="s">
        <v>120786</v>
      </c>
      <c r="F114429" t="s">
        <v>120787</v>
      </c>
    </row>
    <row r="114430" spans="1:6" x14ac:dyDescent="0.2">
      <c r="A114430" t="s">
        <v>120426</v>
      </c>
      <c r="B114430" t="s">
        <v>120768</v>
      </c>
      <c r="C114430" t="s">
        <v>120769</v>
      </c>
      <c r="D114430" t="s">
        <v>6497</v>
      </c>
      <c r="E114430" t="s">
        <v>6498</v>
      </c>
      <c r="F114430" t="s">
        <v>6499</v>
      </c>
    </row>
    <row r="114431" spans="1:6" x14ac:dyDescent="0.2">
      <c r="A114431" t="s">
        <v>120426</v>
      </c>
      <c r="B114431" t="s">
        <v>120788</v>
      </c>
      <c r="C114431" t="s">
        <v>120789</v>
      </c>
      <c r="D114431" t="s">
        <v>89075</v>
      </c>
      <c r="E114431" t="s">
        <v>89076</v>
      </c>
      <c r="F114431" t="s">
        <v>120790</v>
      </c>
    </row>
    <row r="114432" spans="1:6" x14ac:dyDescent="0.2">
      <c r="A114432" t="s">
        <v>120426</v>
      </c>
      <c r="B114432" t="s">
        <v>120788</v>
      </c>
      <c r="C114432" t="s">
        <v>120789</v>
      </c>
      <c r="D114432" t="s">
        <v>120791</v>
      </c>
      <c r="E114432" t="s">
        <v>120792</v>
      </c>
      <c r="F114432" t="s">
        <v>120793</v>
      </c>
    </row>
    <row r="114433" spans="1:6" x14ac:dyDescent="0.2">
      <c r="A114433" t="s">
        <v>120426</v>
      </c>
      <c r="B114433" t="s">
        <v>120788</v>
      </c>
      <c r="C114433" t="s">
        <v>120789</v>
      </c>
      <c r="D114433" t="s">
        <v>28367</v>
      </c>
      <c r="E114433" t="s">
        <v>28368</v>
      </c>
      <c r="F114433" t="s">
        <v>28369</v>
      </c>
    </row>
    <row r="114434" spans="1:6" x14ac:dyDescent="0.2">
      <c r="A114434" t="s">
        <v>120426</v>
      </c>
      <c r="B114434" t="s">
        <v>120788</v>
      </c>
      <c r="C114434" t="s">
        <v>120789</v>
      </c>
      <c r="D114434" t="s">
        <v>120794</v>
      </c>
      <c r="E114434" t="s">
        <v>120795</v>
      </c>
      <c r="F114434" t="s">
        <v>120796</v>
      </c>
    </row>
    <row r="114435" spans="1:6" x14ac:dyDescent="0.2">
      <c r="A114435" t="s">
        <v>120426</v>
      </c>
      <c r="B114435" t="s">
        <v>120788</v>
      </c>
      <c r="C114435" t="s">
        <v>120789</v>
      </c>
      <c r="D114435" t="s">
        <v>31620</v>
      </c>
      <c r="E114435" t="s">
        <v>31621</v>
      </c>
      <c r="F114435" t="s">
        <v>31622</v>
      </c>
    </row>
    <row r="114436" spans="1:6" x14ac:dyDescent="0.2">
      <c r="A114436" t="s">
        <v>120426</v>
      </c>
      <c r="B114436" t="s">
        <v>120788</v>
      </c>
      <c r="C114436" t="s">
        <v>120789</v>
      </c>
      <c r="D114436" t="s">
        <v>12123</v>
      </c>
      <c r="E114436" t="s">
        <v>12124</v>
      </c>
      <c r="F114436" t="s">
        <v>12125</v>
      </c>
    </row>
    <row r="114437" spans="1:6" x14ac:dyDescent="0.2">
      <c r="A114437" t="s">
        <v>120426</v>
      </c>
      <c r="B114437" t="s">
        <v>120788</v>
      </c>
      <c r="C114437" t="s">
        <v>120789</v>
      </c>
      <c r="D114437" t="s">
        <v>12126</v>
      </c>
      <c r="E114437" t="s">
        <v>12127</v>
      </c>
      <c r="F114437" t="s">
        <v>12128</v>
      </c>
    </row>
    <row r="114438" spans="1:6" x14ac:dyDescent="0.2">
      <c r="A114438" t="s">
        <v>120426</v>
      </c>
      <c r="B114438" t="s">
        <v>120788</v>
      </c>
      <c r="C114438" t="s">
        <v>120789</v>
      </c>
      <c r="D114438" t="s">
        <v>120797</v>
      </c>
      <c r="E114438" t="s">
        <v>120798</v>
      </c>
      <c r="F114438" t="s">
        <v>120799</v>
      </c>
    </row>
    <row r="114439" spans="1:6" x14ac:dyDescent="0.2">
      <c r="A114439" t="s">
        <v>120426</v>
      </c>
      <c r="B114439" t="s">
        <v>120788</v>
      </c>
      <c r="C114439" t="s">
        <v>120789</v>
      </c>
      <c r="D114439" t="s">
        <v>78821</v>
      </c>
      <c r="E114439" t="s">
        <v>78822</v>
      </c>
      <c r="F114439" t="s">
        <v>78823</v>
      </c>
    </row>
    <row r="114440" spans="1:6" x14ac:dyDescent="0.2">
      <c r="A114440" t="s">
        <v>120426</v>
      </c>
      <c r="B114440" t="s">
        <v>120788</v>
      </c>
      <c r="C114440" t="s">
        <v>120789</v>
      </c>
      <c r="D114440" t="s">
        <v>19800</v>
      </c>
      <c r="E114440" t="s">
        <v>19801</v>
      </c>
      <c r="F114440" t="s">
        <v>19802</v>
      </c>
    </row>
    <row r="114441" spans="1:6" x14ac:dyDescent="0.2">
      <c r="A114441" t="s">
        <v>120426</v>
      </c>
      <c r="B114441" t="s">
        <v>120788</v>
      </c>
      <c r="C114441" t="s">
        <v>120789</v>
      </c>
      <c r="D114441" t="s">
        <v>67152</v>
      </c>
      <c r="E114441" t="s">
        <v>67153</v>
      </c>
      <c r="F114441" t="s">
        <v>67154</v>
      </c>
    </row>
    <row r="114442" spans="1:6" x14ac:dyDescent="0.2">
      <c r="A114442" t="s">
        <v>120426</v>
      </c>
      <c r="B114442" t="s">
        <v>120788</v>
      </c>
      <c r="C114442" t="s">
        <v>120789</v>
      </c>
      <c r="D114442" t="s">
        <v>120800</v>
      </c>
      <c r="E114442" t="s">
        <v>120801</v>
      </c>
      <c r="F114442" t="s">
        <v>120802</v>
      </c>
    </row>
    <row r="114443" spans="1:6" x14ac:dyDescent="0.2">
      <c r="A114443" t="s">
        <v>120426</v>
      </c>
      <c r="B114443" t="s">
        <v>120788</v>
      </c>
      <c r="C114443" t="s">
        <v>120789</v>
      </c>
      <c r="D114443" t="s">
        <v>28388</v>
      </c>
      <c r="E114443" t="s">
        <v>28389</v>
      </c>
      <c r="F114443" t="s">
        <v>120803</v>
      </c>
    </row>
    <row r="114444" spans="1:6" x14ac:dyDescent="0.2">
      <c r="A114444" t="s">
        <v>120426</v>
      </c>
      <c r="B114444" t="s">
        <v>120788</v>
      </c>
      <c r="C114444" t="s">
        <v>120789</v>
      </c>
      <c r="D114444" t="s">
        <v>120804</v>
      </c>
      <c r="E114444" t="s">
        <v>120805</v>
      </c>
      <c r="F114444" t="s">
        <v>120806</v>
      </c>
    </row>
    <row r="114445" spans="1:6" x14ac:dyDescent="0.2">
      <c r="A114445" t="s">
        <v>120426</v>
      </c>
      <c r="B114445" t="s">
        <v>120788</v>
      </c>
      <c r="C114445" t="s">
        <v>120789</v>
      </c>
      <c r="D114445" t="s">
        <v>67185</v>
      </c>
      <c r="E114445" t="s">
        <v>67186</v>
      </c>
      <c r="F114445" t="s">
        <v>120807</v>
      </c>
    </row>
    <row r="114446" spans="1:6" x14ac:dyDescent="0.2">
      <c r="A114446" t="s">
        <v>120426</v>
      </c>
      <c r="B114446" t="s">
        <v>120788</v>
      </c>
      <c r="C114446" t="s">
        <v>120789</v>
      </c>
      <c r="D114446" t="s">
        <v>120808</v>
      </c>
      <c r="E114446" t="s">
        <v>120809</v>
      </c>
      <c r="F114446" t="s">
        <v>120810</v>
      </c>
    </row>
    <row r="114447" spans="1:6" x14ac:dyDescent="0.2">
      <c r="A114447" t="s">
        <v>120426</v>
      </c>
      <c r="B114447" t="s">
        <v>120788</v>
      </c>
      <c r="C114447" t="s">
        <v>120789</v>
      </c>
      <c r="D114447" t="s">
        <v>28424</v>
      </c>
      <c r="E114447" t="s">
        <v>28425</v>
      </c>
      <c r="F114447" t="s">
        <v>28426</v>
      </c>
    </row>
    <row r="114448" spans="1:6" x14ac:dyDescent="0.2">
      <c r="A114448" t="s">
        <v>120426</v>
      </c>
      <c r="B114448" t="s">
        <v>120788</v>
      </c>
      <c r="C114448" t="s">
        <v>120789</v>
      </c>
      <c r="D114448" t="s">
        <v>117312</v>
      </c>
      <c r="E114448" t="s">
        <v>117313</v>
      </c>
      <c r="F114448" t="s">
        <v>117314</v>
      </c>
    </row>
    <row r="114449" spans="1:6" x14ac:dyDescent="0.2">
      <c r="A114449" t="s">
        <v>120426</v>
      </c>
      <c r="B114449" t="s">
        <v>120788</v>
      </c>
      <c r="C114449" t="s">
        <v>120789</v>
      </c>
      <c r="D114449" t="s">
        <v>120811</v>
      </c>
      <c r="E114449" t="s">
        <v>120812</v>
      </c>
      <c r="F114449" t="s">
        <v>120813</v>
      </c>
    </row>
    <row r="114450" spans="1:6" x14ac:dyDescent="0.2">
      <c r="A114450" t="s">
        <v>120426</v>
      </c>
      <c r="B114450" t="s">
        <v>120788</v>
      </c>
      <c r="C114450" t="s">
        <v>120789</v>
      </c>
      <c r="D114450" t="s">
        <v>120814</v>
      </c>
      <c r="E114450" t="s">
        <v>120815</v>
      </c>
      <c r="F114450" t="s">
        <v>120816</v>
      </c>
    </row>
    <row r="114451" spans="1:6" x14ac:dyDescent="0.2">
      <c r="A114451" t="s">
        <v>120426</v>
      </c>
      <c r="B114451" t="s">
        <v>120788</v>
      </c>
      <c r="C114451" t="s">
        <v>120789</v>
      </c>
      <c r="D114451" t="s">
        <v>120817</v>
      </c>
      <c r="E114451" t="s">
        <v>120818</v>
      </c>
      <c r="F114451" t="s">
        <v>120819</v>
      </c>
    </row>
    <row r="114452" spans="1:6" x14ac:dyDescent="0.2">
      <c r="A114452" t="s">
        <v>120426</v>
      </c>
      <c r="B114452" t="s">
        <v>120788</v>
      </c>
      <c r="C114452" t="s">
        <v>120789</v>
      </c>
      <c r="D114452" t="s">
        <v>95534</v>
      </c>
      <c r="E114452" t="s">
        <v>95535</v>
      </c>
      <c r="F114452" t="s">
        <v>95536</v>
      </c>
    </row>
    <row r="114453" spans="1:6" x14ac:dyDescent="0.2">
      <c r="A114453" t="s">
        <v>120426</v>
      </c>
      <c r="B114453" t="s">
        <v>120788</v>
      </c>
      <c r="C114453" t="s">
        <v>120789</v>
      </c>
      <c r="D114453" t="s">
        <v>67214</v>
      </c>
      <c r="E114453" t="s">
        <v>67215</v>
      </c>
      <c r="F114453" t="s">
        <v>120820</v>
      </c>
    </row>
    <row r="114454" spans="1:6" x14ac:dyDescent="0.2">
      <c r="A114454" t="s">
        <v>120426</v>
      </c>
      <c r="B114454" t="s">
        <v>120788</v>
      </c>
      <c r="C114454" t="s">
        <v>120789</v>
      </c>
      <c r="D114454" t="s">
        <v>120821</v>
      </c>
      <c r="E114454" t="s">
        <v>120822</v>
      </c>
      <c r="F114454" t="s">
        <v>120823</v>
      </c>
    </row>
    <row r="114455" spans="1:6" x14ac:dyDescent="0.2">
      <c r="A114455" t="s">
        <v>120426</v>
      </c>
      <c r="B114455" t="s">
        <v>120788</v>
      </c>
      <c r="C114455" t="s">
        <v>120789</v>
      </c>
      <c r="D114455" t="s">
        <v>120824</v>
      </c>
      <c r="E114455" t="s">
        <v>120825</v>
      </c>
      <c r="F114455" t="s">
        <v>120826</v>
      </c>
    </row>
    <row r="114456" spans="1:6" x14ac:dyDescent="0.2">
      <c r="A114456" t="s">
        <v>120426</v>
      </c>
      <c r="B114456" t="s">
        <v>1842</v>
      </c>
      <c r="C114456" t="s">
        <v>120827</v>
      </c>
      <c r="D114456" t="s">
        <v>1547</v>
      </c>
      <c r="E114456" t="s">
        <v>120828</v>
      </c>
      <c r="F114456" t="s">
        <v>1549</v>
      </c>
    </row>
    <row r="114457" spans="1:6" x14ac:dyDescent="0.2">
      <c r="A114457" t="s">
        <v>120426</v>
      </c>
      <c r="B114457" t="s">
        <v>1842</v>
      </c>
      <c r="C114457" t="s">
        <v>120827</v>
      </c>
      <c r="D114457" t="s">
        <v>1558</v>
      </c>
      <c r="E114457" t="s">
        <v>1559</v>
      </c>
      <c r="F114457" t="s">
        <v>4289</v>
      </c>
    </row>
    <row r="114458" spans="1:6" x14ac:dyDescent="0.2">
      <c r="A114458" t="s">
        <v>120426</v>
      </c>
      <c r="B114458" t="s">
        <v>1842</v>
      </c>
      <c r="C114458" t="s">
        <v>120827</v>
      </c>
      <c r="D114458" t="s">
        <v>822</v>
      </c>
      <c r="E114458" t="s">
        <v>823</v>
      </c>
      <c r="F114458" t="s">
        <v>824</v>
      </c>
    </row>
    <row r="114459" spans="1:6" x14ac:dyDescent="0.2">
      <c r="A114459" t="s">
        <v>120426</v>
      </c>
      <c r="B114459" t="s">
        <v>1842</v>
      </c>
      <c r="C114459" t="s">
        <v>120827</v>
      </c>
      <c r="D114459" t="s">
        <v>1592</v>
      </c>
      <c r="E114459" t="s">
        <v>1593</v>
      </c>
      <c r="F114459" t="s">
        <v>8468</v>
      </c>
    </row>
    <row r="114460" spans="1:6" x14ac:dyDescent="0.2">
      <c r="A114460" t="s">
        <v>120426</v>
      </c>
      <c r="B114460" t="s">
        <v>1842</v>
      </c>
      <c r="C114460" t="s">
        <v>120827</v>
      </c>
      <c r="D114460" t="s">
        <v>1604</v>
      </c>
      <c r="E114460" t="s">
        <v>1605</v>
      </c>
      <c r="F114460" t="s">
        <v>1606</v>
      </c>
    </row>
    <row r="114461" spans="1:6" x14ac:dyDescent="0.2">
      <c r="A114461" t="s">
        <v>120426</v>
      </c>
      <c r="B114461" t="s">
        <v>1842</v>
      </c>
      <c r="C114461" t="s">
        <v>120827</v>
      </c>
      <c r="D114461" t="s">
        <v>12232</v>
      </c>
      <c r="E114461" t="s">
        <v>12233</v>
      </c>
      <c r="F114461" t="s">
        <v>32345</v>
      </c>
    </row>
    <row r="114462" spans="1:6" x14ac:dyDescent="0.2">
      <c r="A114462" t="s">
        <v>120426</v>
      </c>
      <c r="B114462" t="s">
        <v>1842</v>
      </c>
      <c r="C114462" t="s">
        <v>120827</v>
      </c>
      <c r="D114462" t="s">
        <v>4838</v>
      </c>
      <c r="E114462" t="s">
        <v>4839</v>
      </c>
      <c r="F114462" t="s">
        <v>4840</v>
      </c>
    </row>
    <row r="114463" spans="1:6" x14ac:dyDescent="0.2">
      <c r="A114463" t="s">
        <v>120426</v>
      </c>
      <c r="B114463" t="s">
        <v>1842</v>
      </c>
      <c r="C114463" t="s">
        <v>120827</v>
      </c>
      <c r="D114463" t="s">
        <v>12273</v>
      </c>
      <c r="E114463" t="s">
        <v>12274</v>
      </c>
      <c r="F114463" t="s">
        <v>12275</v>
      </c>
    </row>
    <row r="114464" spans="1:6" x14ac:dyDescent="0.2">
      <c r="A114464" t="s">
        <v>120426</v>
      </c>
      <c r="B114464" t="s">
        <v>1842</v>
      </c>
      <c r="C114464" t="s">
        <v>120827</v>
      </c>
      <c r="D114464" t="s">
        <v>11603</v>
      </c>
      <c r="E114464" t="s">
        <v>11604</v>
      </c>
      <c r="F114464" t="s">
        <v>11605</v>
      </c>
    </row>
    <row r="114465" spans="1:6" x14ac:dyDescent="0.2">
      <c r="A114465" t="s">
        <v>120426</v>
      </c>
      <c r="B114465" t="s">
        <v>1842</v>
      </c>
      <c r="C114465" t="s">
        <v>120827</v>
      </c>
      <c r="D114465" t="s">
        <v>12323</v>
      </c>
      <c r="E114465" t="s">
        <v>12324</v>
      </c>
      <c r="F114465" t="s">
        <v>12325</v>
      </c>
    </row>
    <row r="114466" spans="1:6" x14ac:dyDescent="0.2">
      <c r="A114466" t="s">
        <v>120426</v>
      </c>
      <c r="B114466" t="s">
        <v>1842</v>
      </c>
      <c r="C114466" t="s">
        <v>120827</v>
      </c>
      <c r="D114466" t="s">
        <v>12330</v>
      </c>
      <c r="E114466" t="s">
        <v>12331</v>
      </c>
      <c r="F114466" t="s">
        <v>120829</v>
      </c>
    </row>
    <row r="114467" spans="1:6" x14ac:dyDescent="0.2">
      <c r="A114467" t="s">
        <v>120426</v>
      </c>
      <c r="B114467" t="s">
        <v>1842</v>
      </c>
      <c r="C114467" t="s">
        <v>120827</v>
      </c>
      <c r="D114467" t="s">
        <v>12369</v>
      </c>
      <c r="E114467" t="s">
        <v>12370</v>
      </c>
      <c r="F114467" t="s">
        <v>120830</v>
      </c>
    </row>
    <row r="114468" spans="1:6" x14ac:dyDescent="0.2">
      <c r="A114468" t="s">
        <v>120426</v>
      </c>
      <c r="B114468" t="s">
        <v>1842</v>
      </c>
      <c r="C114468" t="s">
        <v>120827</v>
      </c>
      <c r="D114468" t="s">
        <v>44111</v>
      </c>
      <c r="E114468" t="s">
        <v>44112</v>
      </c>
      <c r="F114468" t="s">
        <v>44113</v>
      </c>
    </row>
    <row r="114469" spans="1:6" x14ac:dyDescent="0.2">
      <c r="A114469" t="s">
        <v>120426</v>
      </c>
      <c r="B114469" t="s">
        <v>1842</v>
      </c>
      <c r="C114469" t="s">
        <v>120827</v>
      </c>
      <c r="D114469" t="s">
        <v>33076</v>
      </c>
      <c r="E114469" t="s">
        <v>33077</v>
      </c>
      <c r="F114469" t="s">
        <v>33078</v>
      </c>
    </row>
    <row r="114470" spans="1:6" x14ac:dyDescent="0.2">
      <c r="A114470" t="s">
        <v>120426</v>
      </c>
      <c r="B114470" t="s">
        <v>1842</v>
      </c>
      <c r="C114470" t="s">
        <v>120827</v>
      </c>
      <c r="D114470" t="s">
        <v>1616</v>
      </c>
      <c r="E114470" t="s">
        <v>1617</v>
      </c>
      <c r="F114470" t="s">
        <v>1618</v>
      </c>
    </row>
    <row r="114471" spans="1:6" x14ac:dyDescent="0.2">
      <c r="A114471" t="s">
        <v>120426</v>
      </c>
      <c r="B114471" t="s">
        <v>1842</v>
      </c>
      <c r="C114471" t="s">
        <v>120827</v>
      </c>
      <c r="D114471" t="s">
        <v>12382</v>
      </c>
      <c r="E114471" t="s">
        <v>12383</v>
      </c>
      <c r="F114471" t="s">
        <v>12384</v>
      </c>
    </row>
    <row r="114472" spans="1:6" x14ac:dyDescent="0.2">
      <c r="A114472" t="s">
        <v>120426</v>
      </c>
      <c r="B114472" t="s">
        <v>1842</v>
      </c>
      <c r="C114472" t="s">
        <v>120827</v>
      </c>
      <c r="D114472" t="s">
        <v>1634</v>
      </c>
      <c r="E114472" t="s">
        <v>1635</v>
      </c>
      <c r="F114472" t="s">
        <v>1636</v>
      </c>
    </row>
    <row r="114473" spans="1:6" x14ac:dyDescent="0.2">
      <c r="A114473" t="s">
        <v>120426</v>
      </c>
      <c r="B114473" t="s">
        <v>1842</v>
      </c>
      <c r="C114473" t="s">
        <v>120827</v>
      </c>
      <c r="D114473" t="s">
        <v>1640</v>
      </c>
      <c r="E114473" t="s">
        <v>1641</v>
      </c>
      <c r="F114473" t="s">
        <v>11622</v>
      </c>
    </row>
    <row r="114474" spans="1:6" x14ac:dyDescent="0.2">
      <c r="A114474" t="s">
        <v>120426</v>
      </c>
      <c r="B114474" t="s">
        <v>1842</v>
      </c>
      <c r="C114474" t="s">
        <v>120827</v>
      </c>
      <c r="D114474" t="s">
        <v>12451</v>
      </c>
      <c r="E114474" t="s">
        <v>12452</v>
      </c>
      <c r="F114474" t="s">
        <v>12453</v>
      </c>
    </row>
    <row r="114475" spans="1:6" x14ac:dyDescent="0.2">
      <c r="A114475" t="s">
        <v>120426</v>
      </c>
      <c r="B114475" t="s">
        <v>1842</v>
      </c>
      <c r="C114475" t="s">
        <v>120827</v>
      </c>
      <c r="D114475" t="s">
        <v>12454</v>
      </c>
      <c r="E114475" t="s">
        <v>12455</v>
      </c>
      <c r="F114475" t="s">
        <v>12456</v>
      </c>
    </row>
    <row r="114476" spans="1:6" x14ac:dyDescent="0.2">
      <c r="A114476" t="s">
        <v>120426</v>
      </c>
      <c r="B114476" t="s">
        <v>1842</v>
      </c>
      <c r="C114476" t="s">
        <v>120827</v>
      </c>
      <c r="D114476" t="s">
        <v>29385</v>
      </c>
      <c r="E114476" t="s">
        <v>29386</v>
      </c>
      <c r="F114476" t="s">
        <v>29387</v>
      </c>
    </row>
    <row r="114477" spans="1:6" x14ac:dyDescent="0.2">
      <c r="A114477" t="s">
        <v>120426</v>
      </c>
      <c r="B114477" t="s">
        <v>1842</v>
      </c>
      <c r="C114477" t="s">
        <v>120827</v>
      </c>
      <c r="D114477" t="s">
        <v>8938</v>
      </c>
      <c r="E114477" t="s">
        <v>8939</v>
      </c>
      <c r="F114477" t="s">
        <v>8940</v>
      </c>
    </row>
    <row r="114478" spans="1:6" x14ac:dyDescent="0.2">
      <c r="A114478" t="s">
        <v>120426</v>
      </c>
      <c r="B114478" t="s">
        <v>1842</v>
      </c>
      <c r="C114478" t="s">
        <v>120827</v>
      </c>
      <c r="D114478" t="s">
        <v>8696</v>
      </c>
      <c r="E114478" t="s">
        <v>8697</v>
      </c>
      <c r="F114478" t="s">
        <v>8698</v>
      </c>
    </row>
    <row r="114479" spans="1:6" x14ac:dyDescent="0.2">
      <c r="A114479" t="s">
        <v>120426</v>
      </c>
      <c r="B114479" t="s">
        <v>1842</v>
      </c>
      <c r="C114479" t="s">
        <v>120827</v>
      </c>
      <c r="D114479" t="s">
        <v>1670</v>
      </c>
      <c r="E114479" t="s">
        <v>1671</v>
      </c>
      <c r="F114479" t="s">
        <v>1672</v>
      </c>
    </row>
    <row r="114480" spans="1:6" x14ac:dyDescent="0.2">
      <c r="A114480" t="s">
        <v>120426</v>
      </c>
      <c r="B114480" t="s">
        <v>1842</v>
      </c>
      <c r="C114480" t="s">
        <v>120827</v>
      </c>
      <c r="D114480" t="s">
        <v>12541</v>
      </c>
      <c r="E114480" t="s">
        <v>12542</v>
      </c>
      <c r="F114480" t="s">
        <v>12543</v>
      </c>
    </row>
    <row r="114481" spans="1:6" x14ac:dyDescent="0.2">
      <c r="A114481" t="s">
        <v>120426</v>
      </c>
      <c r="B114481" t="s">
        <v>1842</v>
      </c>
      <c r="C114481" t="s">
        <v>120827</v>
      </c>
      <c r="D114481" t="s">
        <v>1688</v>
      </c>
      <c r="E114481" t="s">
        <v>1689</v>
      </c>
      <c r="F114481" t="s">
        <v>43532</v>
      </c>
    </row>
    <row r="114482" spans="1:6" x14ac:dyDescent="0.2">
      <c r="A114482" t="s">
        <v>120426</v>
      </c>
      <c r="B114482" t="s">
        <v>1842</v>
      </c>
      <c r="C114482" t="s">
        <v>120827</v>
      </c>
      <c r="D114482" t="s">
        <v>13484</v>
      </c>
      <c r="E114482" t="s">
        <v>13485</v>
      </c>
      <c r="F114482" t="s">
        <v>13486</v>
      </c>
    </row>
    <row r="114483" spans="1:6" x14ac:dyDescent="0.2">
      <c r="A114483" t="s">
        <v>120426</v>
      </c>
      <c r="B114483" t="s">
        <v>1842</v>
      </c>
      <c r="C114483" t="s">
        <v>120827</v>
      </c>
      <c r="D114483" t="s">
        <v>1700</v>
      </c>
      <c r="E114483" t="s">
        <v>1701</v>
      </c>
      <c r="F114483" t="s">
        <v>1702</v>
      </c>
    </row>
    <row r="114484" spans="1:6" x14ac:dyDescent="0.2">
      <c r="A114484" t="s">
        <v>120426</v>
      </c>
      <c r="B114484" t="s">
        <v>1842</v>
      </c>
      <c r="C114484" t="s">
        <v>120827</v>
      </c>
      <c r="D114484" t="s">
        <v>1712</v>
      </c>
      <c r="E114484" t="s">
        <v>1713</v>
      </c>
      <c r="F114484" t="s">
        <v>1714</v>
      </c>
    </row>
    <row r="114485" spans="1:6" x14ac:dyDescent="0.2">
      <c r="A114485" t="s">
        <v>120426</v>
      </c>
      <c r="B114485" t="s">
        <v>1842</v>
      </c>
      <c r="C114485" t="s">
        <v>120827</v>
      </c>
      <c r="D114485" t="s">
        <v>1721</v>
      </c>
      <c r="E114485" t="s">
        <v>1722</v>
      </c>
      <c r="F114485" t="s">
        <v>1723</v>
      </c>
    </row>
    <row r="114486" spans="1:6" x14ac:dyDescent="0.2">
      <c r="A114486" t="s">
        <v>120426</v>
      </c>
      <c r="B114486" t="s">
        <v>1842</v>
      </c>
      <c r="C114486" t="s">
        <v>120827</v>
      </c>
      <c r="D114486" t="s">
        <v>1727</v>
      </c>
      <c r="E114486" t="s">
        <v>1728</v>
      </c>
      <c r="F114486" t="s">
        <v>1729</v>
      </c>
    </row>
    <row r="114487" spans="1:6" x14ac:dyDescent="0.2">
      <c r="A114487" t="s">
        <v>120426</v>
      </c>
      <c r="B114487" t="s">
        <v>1842</v>
      </c>
      <c r="C114487" t="s">
        <v>120827</v>
      </c>
      <c r="D114487" t="s">
        <v>1733</v>
      </c>
      <c r="E114487" t="s">
        <v>1734</v>
      </c>
      <c r="F114487" t="s">
        <v>1735</v>
      </c>
    </row>
    <row r="114488" spans="1:6" x14ac:dyDescent="0.2">
      <c r="A114488" t="s">
        <v>120426</v>
      </c>
      <c r="B114488" t="s">
        <v>1842</v>
      </c>
      <c r="C114488" t="s">
        <v>120827</v>
      </c>
      <c r="D114488" t="s">
        <v>14619</v>
      </c>
      <c r="E114488" t="s">
        <v>14620</v>
      </c>
      <c r="F114488" t="s">
        <v>47138</v>
      </c>
    </row>
    <row r="114489" spans="1:6" x14ac:dyDescent="0.2">
      <c r="A114489" t="s">
        <v>120426</v>
      </c>
      <c r="B114489" t="s">
        <v>1842</v>
      </c>
      <c r="C114489" t="s">
        <v>120827</v>
      </c>
      <c r="D114489" t="s">
        <v>1739</v>
      </c>
      <c r="E114489" t="s">
        <v>1740</v>
      </c>
      <c r="F114489" t="s">
        <v>1741</v>
      </c>
    </row>
    <row r="114490" spans="1:6" x14ac:dyDescent="0.2">
      <c r="A114490" t="s">
        <v>120426</v>
      </c>
      <c r="B114490" t="s">
        <v>1842</v>
      </c>
      <c r="C114490" t="s">
        <v>120827</v>
      </c>
      <c r="D114490" t="s">
        <v>1763</v>
      </c>
      <c r="E114490" t="s">
        <v>1764</v>
      </c>
      <c r="F114490" t="s">
        <v>1765</v>
      </c>
    </row>
    <row r="114491" spans="1:6" x14ac:dyDescent="0.2">
      <c r="A114491" t="s">
        <v>120426</v>
      </c>
      <c r="B114491" t="s">
        <v>1842</v>
      </c>
      <c r="C114491" t="s">
        <v>120827</v>
      </c>
      <c r="D114491" t="s">
        <v>1794</v>
      </c>
      <c r="E114491" t="s">
        <v>1795</v>
      </c>
      <c r="F114491" t="s">
        <v>1796</v>
      </c>
    </row>
    <row r="114492" spans="1:6" x14ac:dyDescent="0.2">
      <c r="A114492" t="s">
        <v>120426</v>
      </c>
      <c r="B114492" t="s">
        <v>1842</v>
      </c>
      <c r="C114492" t="s">
        <v>120827</v>
      </c>
      <c r="D114492" t="s">
        <v>36223</v>
      </c>
      <c r="E114492" t="s">
        <v>36224</v>
      </c>
      <c r="F114492" t="s">
        <v>36225</v>
      </c>
    </row>
    <row r="114493" spans="1:6" x14ac:dyDescent="0.2">
      <c r="A114493" t="s">
        <v>120426</v>
      </c>
      <c r="B114493" t="s">
        <v>1842</v>
      </c>
      <c r="C114493" t="s">
        <v>120827</v>
      </c>
      <c r="D114493" t="s">
        <v>1857</v>
      </c>
      <c r="E114493" t="s">
        <v>1858</v>
      </c>
      <c r="F114493" t="s">
        <v>1859</v>
      </c>
    </row>
    <row r="114494" spans="1:6" x14ac:dyDescent="0.2">
      <c r="A114494" t="s">
        <v>120426</v>
      </c>
      <c r="B114494" t="s">
        <v>1842</v>
      </c>
      <c r="C114494" t="s">
        <v>120827</v>
      </c>
      <c r="D114494" t="s">
        <v>36175</v>
      </c>
      <c r="E114494" t="s">
        <v>36176</v>
      </c>
      <c r="F114494" t="s">
        <v>36177</v>
      </c>
    </row>
    <row r="114495" spans="1:6" x14ac:dyDescent="0.2">
      <c r="A114495" t="s">
        <v>120426</v>
      </c>
      <c r="B114495" t="s">
        <v>1842</v>
      </c>
      <c r="C114495" t="s">
        <v>120827</v>
      </c>
      <c r="D114495" t="s">
        <v>1815</v>
      </c>
      <c r="E114495" t="s">
        <v>1816</v>
      </c>
      <c r="F114495" t="s">
        <v>1817</v>
      </c>
    </row>
    <row r="114496" spans="1:6" x14ac:dyDescent="0.2">
      <c r="A114496" t="s">
        <v>120426</v>
      </c>
      <c r="B114496" t="s">
        <v>1842</v>
      </c>
      <c r="C114496" t="s">
        <v>120827</v>
      </c>
      <c r="D114496" t="s">
        <v>120831</v>
      </c>
      <c r="E114496" t="s">
        <v>120832</v>
      </c>
      <c r="F114496" t="s">
        <v>120833</v>
      </c>
    </row>
    <row r="114497" spans="1:6" x14ac:dyDescent="0.2">
      <c r="A114497" t="s">
        <v>120426</v>
      </c>
      <c r="B114497" t="s">
        <v>1842</v>
      </c>
      <c r="C114497" t="s">
        <v>120827</v>
      </c>
      <c r="D114497" t="s">
        <v>120834</v>
      </c>
      <c r="E114497" t="s">
        <v>120835</v>
      </c>
      <c r="F114497" t="s">
        <v>120836</v>
      </c>
    </row>
    <row r="114498" spans="1:6" x14ac:dyDescent="0.2">
      <c r="A114498" t="s">
        <v>120426</v>
      </c>
      <c r="B114498" t="s">
        <v>1842</v>
      </c>
      <c r="C114498" t="s">
        <v>120827</v>
      </c>
      <c r="D114498" t="s">
        <v>1872</v>
      </c>
      <c r="E114498" t="s">
        <v>1873</v>
      </c>
      <c r="F114498" t="s">
        <v>1874</v>
      </c>
    </row>
    <row r="114499" spans="1:6" x14ac:dyDescent="0.2">
      <c r="A114499" t="s">
        <v>120426</v>
      </c>
      <c r="B114499" t="s">
        <v>1842</v>
      </c>
      <c r="C114499" t="s">
        <v>120827</v>
      </c>
      <c r="D114499" t="s">
        <v>38257</v>
      </c>
      <c r="E114499" t="s">
        <v>38258</v>
      </c>
      <c r="F114499" t="s">
        <v>38259</v>
      </c>
    </row>
    <row r="114500" spans="1:6" x14ac:dyDescent="0.2">
      <c r="A114500" t="s">
        <v>120426</v>
      </c>
      <c r="B114500" t="s">
        <v>120837</v>
      </c>
      <c r="C114500" t="s">
        <v>120838</v>
      </c>
      <c r="D114500" t="s">
        <v>7385</v>
      </c>
      <c r="E114500" t="s">
        <v>7386</v>
      </c>
      <c r="F114500" t="s">
        <v>7387</v>
      </c>
    </row>
    <row r="114501" spans="1:6" x14ac:dyDescent="0.2">
      <c r="A114501" t="s">
        <v>120426</v>
      </c>
      <c r="B114501" t="s">
        <v>120837</v>
      </c>
      <c r="C114501" t="s">
        <v>120838</v>
      </c>
      <c r="D114501" t="s">
        <v>7388</v>
      </c>
      <c r="E114501" t="s">
        <v>7389</v>
      </c>
      <c r="F114501" t="s">
        <v>112210</v>
      </c>
    </row>
    <row r="114502" spans="1:6" x14ac:dyDescent="0.2">
      <c r="A114502" t="s">
        <v>120426</v>
      </c>
      <c r="B114502" t="s">
        <v>120837</v>
      </c>
      <c r="C114502" t="s">
        <v>120838</v>
      </c>
      <c r="D114502" t="s">
        <v>7394</v>
      </c>
      <c r="E114502" t="s">
        <v>7395</v>
      </c>
      <c r="F114502" t="s">
        <v>14941</v>
      </c>
    </row>
    <row r="114503" spans="1:6" x14ac:dyDescent="0.2">
      <c r="A114503" t="s">
        <v>120426</v>
      </c>
      <c r="B114503" t="s">
        <v>120837</v>
      </c>
      <c r="C114503" t="s">
        <v>120838</v>
      </c>
      <c r="D114503" t="s">
        <v>14945</v>
      </c>
      <c r="E114503" t="s">
        <v>14946</v>
      </c>
      <c r="F114503" t="s">
        <v>14947</v>
      </c>
    </row>
    <row r="114504" spans="1:6" x14ac:dyDescent="0.2">
      <c r="A114504" t="s">
        <v>120426</v>
      </c>
      <c r="B114504" t="s">
        <v>120837</v>
      </c>
      <c r="C114504" t="s">
        <v>120838</v>
      </c>
      <c r="D114504" t="s">
        <v>112241</v>
      </c>
      <c r="E114504" t="s">
        <v>112242</v>
      </c>
      <c r="F114504" t="s">
        <v>112243</v>
      </c>
    </row>
    <row r="114505" spans="1:6" x14ac:dyDescent="0.2">
      <c r="A114505" t="s">
        <v>120426</v>
      </c>
      <c r="B114505" t="s">
        <v>120837</v>
      </c>
      <c r="C114505" t="s">
        <v>120838</v>
      </c>
      <c r="D114505" t="s">
        <v>112137</v>
      </c>
      <c r="E114505" t="s">
        <v>112138</v>
      </c>
      <c r="F114505" t="s">
        <v>112244</v>
      </c>
    </row>
    <row r="114506" spans="1:6" x14ac:dyDescent="0.2">
      <c r="A114506" t="s">
        <v>120426</v>
      </c>
      <c r="B114506" t="s">
        <v>120837</v>
      </c>
      <c r="C114506" t="s">
        <v>120838</v>
      </c>
      <c r="D114506" t="s">
        <v>14657</v>
      </c>
      <c r="E114506" t="s">
        <v>14658</v>
      </c>
      <c r="F114506" t="s">
        <v>14659</v>
      </c>
    </row>
    <row r="114507" spans="1:6" x14ac:dyDescent="0.2">
      <c r="A114507" t="s">
        <v>120426</v>
      </c>
      <c r="B114507" t="s">
        <v>120837</v>
      </c>
      <c r="C114507" t="s">
        <v>120838</v>
      </c>
      <c r="D114507" t="s">
        <v>112246</v>
      </c>
      <c r="E114507" t="s">
        <v>112247</v>
      </c>
      <c r="F114507" t="s">
        <v>112248</v>
      </c>
    </row>
    <row r="114508" spans="1:6" x14ac:dyDescent="0.2">
      <c r="A114508" t="s">
        <v>120426</v>
      </c>
      <c r="B114508" t="s">
        <v>120837</v>
      </c>
      <c r="C114508" t="s">
        <v>120838</v>
      </c>
      <c r="D114508" t="s">
        <v>14951</v>
      </c>
      <c r="E114508" t="s">
        <v>14952</v>
      </c>
      <c r="F114508" t="s">
        <v>14953</v>
      </c>
    </row>
    <row r="114509" spans="1:6" x14ac:dyDescent="0.2">
      <c r="A114509" t="s">
        <v>120426</v>
      </c>
      <c r="B114509" t="s">
        <v>120837</v>
      </c>
      <c r="C114509" t="s">
        <v>120838</v>
      </c>
      <c r="D114509" t="s">
        <v>31535</v>
      </c>
      <c r="E114509" t="s">
        <v>31536</v>
      </c>
      <c r="F114509" t="s">
        <v>31537</v>
      </c>
    </row>
    <row r="114510" spans="1:6" x14ac:dyDescent="0.2">
      <c r="A114510" t="s">
        <v>120426</v>
      </c>
      <c r="B114510" t="s">
        <v>120837</v>
      </c>
      <c r="C114510" t="s">
        <v>120838</v>
      </c>
      <c r="D114510" t="s">
        <v>63091</v>
      </c>
      <c r="E114510" t="s">
        <v>63092</v>
      </c>
      <c r="F114510" t="s">
        <v>112253</v>
      </c>
    </row>
    <row r="114511" spans="1:6" x14ac:dyDescent="0.2">
      <c r="A114511" t="s">
        <v>120426</v>
      </c>
      <c r="B114511" t="s">
        <v>120837</v>
      </c>
      <c r="C114511" t="s">
        <v>120838</v>
      </c>
      <c r="D114511" t="s">
        <v>104060</v>
      </c>
      <c r="E114511" t="s">
        <v>104061</v>
      </c>
      <c r="F114511" t="s">
        <v>104062</v>
      </c>
    </row>
    <row r="114512" spans="1:6" x14ac:dyDescent="0.2">
      <c r="A114512" t="s">
        <v>120426</v>
      </c>
      <c r="B114512" t="s">
        <v>120837</v>
      </c>
      <c r="C114512" t="s">
        <v>120838</v>
      </c>
      <c r="D114512" t="s">
        <v>112254</v>
      </c>
      <c r="E114512" t="s">
        <v>112255</v>
      </c>
      <c r="F114512" t="s">
        <v>120839</v>
      </c>
    </row>
    <row r="114513" spans="1:6" x14ac:dyDescent="0.2">
      <c r="A114513" t="s">
        <v>120426</v>
      </c>
      <c r="B114513" t="s">
        <v>120837</v>
      </c>
      <c r="C114513" t="s">
        <v>120838</v>
      </c>
      <c r="D114513" t="s">
        <v>67084</v>
      </c>
      <c r="E114513" t="s">
        <v>67085</v>
      </c>
      <c r="F114513" t="s">
        <v>67086</v>
      </c>
    </row>
    <row r="114514" spans="1:6" x14ac:dyDescent="0.2">
      <c r="A114514" t="s">
        <v>120426</v>
      </c>
      <c r="B114514" t="s">
        <v>120837</v>
      </c>
      <c r="C114514" t="s">
        <v>120838</v>
      </c>
      <c r="D114514" t="s">
        <v>14957</v>
      </c>
      <c r="E114514" t="s">
        <v>14958</v>
      </c>
      <c r="F114514" t="s">
        <v>120840</v>
      </c>
    </row>
    <row r="114515" spans="1:6" x14ac:dyDescent="0.2">
      <c r="A114515" t="s">
        <v>120426</v>
      </c>
      <c r="B114515" t="s">
        <v>120837</v>
      </c>
      <c r="C114515" t="s">
        <v>120838</v>
      </c>
      <c r="D114515" t="s">
        <v>103482</v>
      </c>
      <c r="E114515" t="s">
        <v>103483</v>
      </c>
      <c r="F114515" t="s">
        <v>103484</v>
      </c>
    </row>
    <row r="114516" spans="1:6" x14ac:dyDescent="0.2">
      <c r="A114516" t="s">
        <v>120426</v>
      </c>
      <c r="B114516" t="s">
        <v>120837</v>
      </c>
      <c r="C114516" t="s">
        <v>120838</v>
      </c>
      <c r="D114516" t="s">
        <v>112930</v>
      </c>
      <c r="E114516" t="s">
        <v>112931</v>
      </c>
      <c r="F114516" t="s">
        <v>112932</v>
      </c>
    </row>
    <row r="114517" spans="1:6" x14ac:dyDescent="0.2">
      <c r="A114517" t="s">
        <v>120426</v>
      </c>
      <c r="B114517" t="s">
        <v>120837</v>
      </c>
      <c r="C114517" t="s">
        <v>120838</v>
      </c>
      <c r="D114517" t="s">
        <v>120841</v>
      </c>
      <c r="E114517" t="s">
        <v>120842</v>
      </c>
      <c r="F114517" t="s">
        <v>120843</v>
      </c>
    </row>
    <row r="114518" spans="1:6" x14ac:dyDescent="0.2">
      <c r="A114518" t="s">
        <v>120426</v>
      </c>
      <c r="B114518" t="s">
        <v>120837</v>
      </c>
      <c r="C114518" t="s">
        <v>120838</v>
      </c>
      <c r="D114518" t="s">
        <v>14689</v>
      </c>
      <c r="E114518" t="s">
        <v>14690</v>
      </c>
      <c r="F114518" t="s">
        <v>14691</v>
      </c>
    </row>
    <row r="114519" spans="1:6" x14ac:dyDescent="0.2">
      <c r="A114519" t="s">
        <v>120426</v>
      </c>
      <c r="B114519" t="s">
        <v>120837</v>
      </c>
      <c r="C114519" t="s">
        <v>120838</v>
      </c>
      <c r="D114519" t="s">
        <v>32011</v>
      </c>
      <c r="E114519" t="s">
        <v>32012</v>
      </c>
      <c r="F114519" t="s">
        <v>32013</v>
      </c>
    </row>
    <row r="114520" spans="1:6" x14ac:dyDescent="0.2">
      <c r="A114520" t="s">
        <v>120426</v>
      </c>
      <c r="B114520" t="s">
        <v>120837</v>
      </c>
      <c r="C114520" t="s">
        <v>120838</v>
      </c>
      <c r="D114520" t="s">
        <v>14966</v>
      </c>
      <c r="E114520" t="s">
        <v>14967</v>
      </c>
      <c r="F114520" t="s">
        <v>14968</v>
      </c>
    </row>
    <row r="114521" spans="1:6" x14ac:dyDescent="0.2">
      <c r="A114521" t="s">
        <v>120426</v>
      </c>
      <c r="B114521" t="s">
        <v>120837</v>
      </c>
      <c r="C114521" t="s">
        <v>120838</v>
      </c>
      <c r="D114521" t="s">
        <v>112342</v>
      </c>
      <c r="E114521" t="s">
        <v>112343</v>
      </c>
      <c r="F114521" t="s">
        <v>112344</v>
      </c>
    </row>
    <row r="114522" spans="1:6" x14ac:dyDescent="0.2">
      <c r="A114522" t="s">
        <v>120426</v>
      </c>
      <c r="B114522" t="s">
        <v>120837</v>
      </c>
      <c r="C114522" t="s">
        <v>120838</v>
      </c>
      <c r="D114522" t="s">
        <v>106579</v>
      </c>
      <c r="E114522" t="s">
        <v>106580</v>
      </c>
      <c r="F114522" t="s">
        <v>106581</v>
      </c>
    </row>
    <row r="114523" spans="1:6" x14ac:dyDescent="0.2">
      <c r="A114523" t="s">
        <v>120426</v>
      </c>
      <c r="B114523" t="s">
        <v>120837</v>
      </c>
      <c r="C114523" t="s">
        <v>120838</v>
      </c>
      <c r="D114523" t="s">
        <v>112348</v>
      </c>
      <c r="E114523" t="s">
        <v>112349</v>
      </c>
      <c r="F114523" t="s">
        <v>112350</v>
      </c>
    </row>
    <row r="114524" spans="1:6" x14ac:dyDescent="0.2">
      <c r="A114524" t="s">
        <v>120426</v>
      </c>
      <c r="B114524" t="s">
        <v>120837</v>
      </c>
      <c r="C114524" t="s">
        <v>120838</v>
      </c>
      <c r="D114524" t="s">
        <v>112351</v>
      </c>
      <c r="E114524" t="s">
        <v>112352</v>
      </c>
      <c r="F114524" t="s">
        <v>112353</v>
      </c>
    </row>
    <row r="114525" spans="1:6" x14ac:dyDescent="0.2">
      <c r="A114525" t="s">
        <v>120426</v>
      </c>
      <c r="B114525" t="s">
        <v>120837</v>
      </c>
      <c r="C114525" t="s">
        <v>120838</v>
      </c>
      <c r="D114525" t="s">
        <v>7580</v>
      </c>
      <c r="E114525" t="s">
        <v>7581</v>
      </c>
      <c r="F114525" t="s">
        <v>7582</v>
      </c>
    </row>
    <row r="114526" spans="1:6" x14ac:dyDescent="0.2">
      <c r="A114526" t="s">
        <v>120426</v>
      </c>
      <c r="B114526" t="s">
        <v>120837</v>
      </c>
      <c r="C114526" t="s">
        <v>120838</v>
      </c>
      <c r="D114526" t="s">
        <v>35021</v>
      </c>
      <c r="E114526" t="s">
        <v>35022</v>
      </c>
      <c r="F114526" t="s">
        <v>35023</v>
      </c>
    </row>
    <row r="114527" spans="1:6" x14ac:dyDescent="0.2">
      <c r="A114527" t="s">
        <v>120426</v>
      </c>
      <c r="B114527" t="s">
        <v>120837</v>
      </c>
      <c r="C114527" t="s">
        <v>120838</v>
      </c>
      <c r="D114527" t="s">
        <v>32137</v>
      </c>
      <c r="E114527" t="s">
        <v>32138</v>
      </c>
      <c r="F114527" t="s">
        <v>32139</v>
      </c>
    </row>
    <row r="114528" spans="1:6" x14ac:dyDescent="0.2">
      <c r="A114528" t="s">
        <v>120426</v>
      </c>
      <c r="B114528" t="s">
        <v>120837</v>
      </c>
      <c r="C114528" t="s">
        <v>120838</v>
      </c>
      <c r="D114528" t="s">
        <v>112970</v>
      </c>
      <c r="E114528" t="s">
        <v>112971</v>
      </c>
      <c r="F114528" t="s">
        <v>112972</v>
      </c>
    </row>
    <row r="114529" spans="1:6" x14ac:dyDescent="0.2">
      <c r="A114529" t="s">
        <v>120426</v>
      </c>
      <c r="B114529" t="s">
        <v>120837</v>
      </c>
      <c r="C114529" t="s">
        <v>120838</v>
      </c>
      <c r="D114529" t="s">
        <v>112381</v>
      </c>
      <c r="E114529" t="s">
        <v>112382</v>
      </c>
      <c r="F114529" t="s">
        <v>112383</v>
      </c>
    </row>
    <row r="114530" spans="1:6" x14ac:dyDescent="0.2">
      <c r="A114530" t="s">
        <v>120426</v>
      </c>
      <c r="B114530" t="s">
        <v>120837</v>
      </c>
      <c r="C114530" t="s">
        <v>120838</v>
      </c>
      <c r="D114530" t="s">
        <v>112285</v>
      </c>
      <c r="E114530" t="s">
        <v>112286</v>
      </c>
      <c r="F114530" t="s">
        <v>112287</v>
      </c>
    </row>
    <row r="114531" spans="1:6" x14ac:dyDescent="0.2">
      <c r="A114531" t="s">
        <v>120426</v>
      </c>
      <c r="B114531" t="s">
        <v>120837</v>
      </c>
      <c r="C114531" t="s">
        <v>120838</v>
      </c>
      <c r="D114531" t="s">
        <v>112390</v>
      </c>
      <c r="E114531" t="s">
        <v>112391</v>
      </c>
      <c r="F114531" t="s">
        <v>112392</v>
      </c>
    </row>
    <row r="114532" spans="1:6" x14ac:dyDescent="0.2">
      <c r="A114532" t="s">
        <v>120426</v>
      </c>
      <c r="B114532" t="s">
        <v>120837</v>
      </c>
      <c r="C114532" t="s">
        <v>120838</v>
      </c>
      <c r="D114532" t="s">
        <v>15008</v>
      </c>
      <c r="E114532" t="s">
        <v>15009</v>
      </c>
      <c r="F114532" t="s">
        <v>15010</v>
      </c>
    </row>
    <row r="114533" spans="1:6" x14ac:dyDescent="0.2">
      <c r="A114533" t="s">
        <v>120426</v>
      </c>
      <c r="B114533" t="s">
        <v>120837</v>
      </c>
      <c r="C114533" t="s">
        <v>120838</v>
      </c>
      <c r="D114533" t="s">
        <v>15576</v>
      </c>
      <c r="E114533" t="s">
        <v>112402</v>
      </c>
      <c r="F114533" t="s">
        <v>112403</v>
      </c>
    </row>
    <row r="114534" spans="1:6" x14ac:dyDescent="0.2">
      <c r="A114534" t="s">
        <v>120426</v>
      </c>
      <c r="B114534" t="s">
        <v>120837</v>
      </c>
      <c r="C114534" t="s">
        <v>120838</v>
      </c>
      <c r="D114534" t="s">
        <v>120844</v>
      </c>
      <c r="E114534" t="s">
        <v>120845</v>
      </c>
      <c r="F114534" t="s">
        <v>120846</v>
      </c>
    </row>
    <row r="114535" spans="1:6" x14ac:dyDescent="0.2">
      <c r="A114535" t="s">
        <v>120426</v>
      </c>
      <c r="B114535" t="s">
        <v>120837</v>
      </c>
      <c r="C114535" t="s">
        <v>120838</v>
      </c>
      <c r="D114535" t="s">
        <v>112404</v>
      </c>
      <c r="E114535" t="s">
        <v>112405</v>
      </c>
      <c r="F114535" t="s">
        <v>112406</v>
      </c>
    </row>
    <row r="114536" spans="1:6" x14ac:dyDescent="0.2">
      <c r="A114536" t="s">
        <v>120426</v>
      </c>
      <c r="B114536" t="s">
        <v>120837</v>
      </c>
      <c r="C114536" t="s">
        <v>120838</v>
      </c>
      <c r="D114536" t="s">
        <v>112413</v>
      </c>
      <c r="E114536" t="s">
        <v>112414</v>
      </c>
      <c r="F114536" t="s">
        <v>120847</v>
      </c>
    </row>
    <row r="114537" spans="1:6" x14ac:dyDescent="0.2">
      <c r="A114537" t="s">
        <v>120426</v>
      </c>
      <c r="B114537" t="s">
        <v>120837</v>
      </c>
      <c r="C114537" t="s">
        <v>120838</v>
      </c>
      <c r="D114537" t="s">
        <v>112416</v>
      </c>
      <c r="E114537" t="s">
        <v>112417</v>
      </c>
      <c r="F114537" t="s">
        <v>112418</v>
      </c>
    </row>
    <row r="114538" spans="1:6" x14ac:dyDescent="0.2">
      <c r="A114538" t="s">
        <v>120426</v>
      </c>
      <c r="B114538" t="s">
        <v>120837</v>
      </c>
      <c r="C114538" t="s">
        <v>120838</v>
      </c>
      <c r="D114538" t="s">
        <v>12964</v>
      </c>
      <c r="E114538" t="s">
        <v>12965</v>
      </c>
      <c r="F114538" t="s">
        <v>12966</v>
      </c>
    </row>
    <row r="114539" spans="1:6" x14ac:dyDescent="0.2">
      <c r="A114539" t="s">
        <v>120426</v>
      </c>
      <c r="B114539" t="s">
        <v>120837</v>
      </c>
      <c r="C114539" t="s">
        <v>120838</v>
      </c>
      <c r="D114539" t="s">
        <v>39103</v>
      </c>
      <c r="E114539" t="s">
        <v>39104</v>
      </c>
      <c r="F114539" t="s">
        <v>39105</v>
      </c>
    </row>
    <row r="114540" spans="1:6" x14ac:dyDescent="0.2">
      <c r="A114540" t="s">
        <v>120426</v>
      </c>
      <c r="B114540" t="s">
        <v>120837</v>
      </c>
      <c r="C114540" t="s">
        <v>120838</v>
      </c>
      <c r="D114540" t="s">
        <v>107940</v>
      </c>
      <c r="E114540" t="s">
        <v>107941</v>
      </c>
      <c r="F114540" t="s">
        <v>107942</v>
      </c>
    </row>
    <row r="114541" spans="1:6" x14ac:dyDescent="0.2">
      <c r="A114541" t="s">
        <v>120426</v>
      </c>
      <c r="B114541" t="s">
        <v>120837</v>
      </c>
      <c r="C114541" t="s">
        <v>120838</v>
      </c>
      <c r="D114541" t="s">
        <v>112195</v>
      </c>
      <c r="E114541" t="s">
        <v>112196</v>
      </c>
      <c r="F114541" t="s">
        <v>112197</v>
      </c>
    </row>
    <row r="114542" spans="1:6" x14ac:dyDescent="0.2">
      <c r="A114542" t="s">
        <v>120426</v>
      </c>
      <c r="B114542" t="s">
        <v>120837</v>
      </c>
      <c r="C114542" t="s">
        <v>120838</v>
      </c>
      <c r="D114542" t="s">
        <v>112456</v>
      </c>
      <c r="E114542" t="s">
        <v>112457</v>
      </c>
      <c r="F114542" t="s">
        <v>112458</v>
      </c>
    </row>
    <row r="114543" spans="1:6" x14ac:dyDescent="0.2">
      <c r="A114543" t="s">
        <v>120426</v>
      </c>
      <c r="B114543" t="s">
        <v>120837</v>
      </c>
      <c r="C114543" t="s">
        <v>120838</v>
      </c>
      <c r="D114543" t="s">
        <v>8323</v>
      </c>
      <c r="E114543" t="s">
        <v>8324</v>
      </c>
      <c r="F114543" t="s">
        <v>8325</v>
      </c>
    </row>
    <row r="114544" spans="1:6" x14ac:dyDescent="0.2">
      <c r="A114544" t="s">
        <v>120426</v>
      </c>
      <c r="B114544" t="s">
        <v>120837</v>
      </c>
      <c r="C114544" t="s">
        <v>120838</v>
      </c>
      <c r="D114544" t="s">
        <v>120848</v>
      </c>
      <c r="E114544" t="s">
        <v>120849</v>
      </c>
      <c r="F114544" t="s">
        <v>120850</v>
      </c>
    </row>
    <row r="114545" spans="1:6" x14ac:dyDescent="0.2">
      <c r="A114545" t="s">
        <v>120426</v>
      </c>
      <c r="B114545" t="s">
        <v>120837</v>
      </c>
      <c r="C114545" t="s">
        <v>120838</v>
      </c>
      <c r="D114545" t="s">
        <v>120851</v>
      </c>
      <c r="E114545" t="s">
        <v>120852</v>
      </c>
      <c r="F114545" t="s">
        <v>120853</v>
      </c>
    </row>
    <row r="114546" spans="1:6" x14ac:dyDescent="0.2">
      <c r="A114546" t="s">
        <v>120426</v>
      </c>
      <c r="B114546" t="s">
        <v>120854</v>
      </c>
      <c r="C114546" t="s">
        <v>120855</v>
      </c>
      <c r="D114546" t="s">
        <v>1558</v>
      </c>
      <c r="E114546" t="s">
        <v>1559</v>
      </c>
      <c r="F114546" t="s">
        <v>120856</v>
      </c>
    </row>
    <row r="114547" spans="1:6" x14ac:dyDescent="0.2">
      <c r="A114547" t="s">
        <v>120426</v>
      </c>
      <c r="B114547" t="s">
        <v>120854</v>
      </c>
      <c r="C114547" t="s">
        <v>120855</v>
      </c>
      <c r="D114547" t="s">
        <v>12211</v>
      </c>
      <c r="E114547" t="s">
        <v>12212</v>
      </c>
      <c r="F114547" t="s">
        <v>12213</v>
      </c>
    </row>
    <row r="114548" spans="1:6" x14ac:dyDescent="0.2">
      <c r="A114548" t="s">
        <v>120426</v>
      </c>
      <c r="B114548" t="s">
        <v>120854</v>
      </c>
      <c r="C114548" t="s">
        <v>120855</v>
      </c>
      <c r="D114548" t="s">
        <v>43176</v>
      </c>
      <c r="E114548" t="s">
        <v>43177</v>
      </c>
      <c r="F114548" t="s">
        <v>43178</v>
      </c>
    </row>
    <row r="114549" spans="1:6" x14ac:dyDescent="0.2">
      <c r="A114549" t="s">
        <v>120426</v>
      </c>
      <c r="B114549" t="s">
        <v>120854</v>
      </c>
      <c r="C114549" t="s">
        <v>120855</v>
      </c>
      <c r="D114549" t="s">
        <v>8444</v>
      </c>
      <c r="E114549" t="s">
        <v>8445</v>
      </c>
      <c r="F114549" t="s">
        <v>8446</v>
      </c>
    </row>
    <row r="114550" spans="1:6" x14ac:dyDescent="0.2">
      <c r="A114550" t="s">
        <v>120426</v>
      </c>
      <c r="B114550" t="s">
        <v>120854</v>
      </c>
      <c r="C114550" t="s">
        <v>120855</v>
      </c>
      <c r="D114550" t="s">
        <v>20250</v>
      </c>
      <c r="E114550" t="s">
        <v>20251</v>
      </c>
      <c r="F114550" t="s">
        <v>20252</v>
      </c>
    </row>
    <row r="114551" spans="1:6" x14ac:dyDescent="0.2">
      <c r="A114551" t="s">
        <v>120426</v>
      </c>
      <c r="B114551" t="s">
        <v>120854</v>
      </c>
      <c r="C114551" t="s">
        <v>120855</v>
      </c>
      <c r="D114551" t="s">
        <v>25358</v>
      </c>
      <c r="E114551" t="s">
        <v>25359</v>
      </c>
      <c r="F114551" t="s">
        <v>25360</v>
      </c>
    </row>
    <row r="114552" spans="1:6" x14ac:dyDescent="0.2">
      <c r="A114552" t="s">
        <v>120426</v>
      </c>
      <c r="B114552" t="s">
        <v>120854</v>
      </c>
      <c r="C114552" t="s">
        <v>120855</v>
      </c>
      <c r="D114552" t="s">
        <v>42757</v>
      </c>
      <c r="E114552" t="s">
        <v>42758</v>
      </c>
      <c r="F114552" t="s">
        <v>42759</v>
      </c>
    </row>
    <row r="114553" spans="1:6" x14ac:dyDescent="0.2">
      <c r="A114553" t="s">
        <v>120426</v>
      </c>
      <c r="B114553" t="s">
        <v>120854</v>
      </c>
      <c r="C114553" t="s">
        <v>120855</v>
      </c>
      <c r="D114553" t="s">
        <v>25361</v>
      </c>
      <c r="E114553" t="s">
        <v>25362</v>
      </c>
      <c r="F114553" t="s">
        <v>25363</v>
      </c>
    </row>
    <row r="114554" spans="1:6" x14ac:dyDescent="0.2">
      <c r="A114554" t="s">
        <v>120426</v>
      </c>
      <c r="B114554" t="s">
        <v>120854</v>
      </c>
      <c r="C114554" t="s">
        <v>120855</v>
      </c>
      <c r="D114554" t="s">
        <v>98686</v>
      </c>
      <c r="E114554" t="s">
        <v>98687</v>
      </c>
      <c r="F114554" t="s">
        <v>98688</v>
      </c>
    </row>
    <row r="114555" spans="1:6" x14ac:dyDescent="0.2">
      <c r="A114555" t="s">
        <v>120426</v>
      </c>
      <c r="B114555" t="s">
        <v>120854</v>
      </c>
      <c r="C114555" t="s">
        <v>120855</v>
      </c>
      <c r="D114555" t="s">
        <v>8110</v>
      </c>
      <c r="E114555" t="s">
        <v>8111</v>
      </c>
      <c r="F114555" t="s">
        <v>8112</v>
      </c>
    </row>
    <row r="114556" spans="1:6" x14ac:dyDescent="0.2">
      <c r="A114556" t="s">
        <v>120426</v>
      </c>
      <c r="B114556" t="s">
        <v>120854</v>
      </c>
      <c r="C114556" t="s">
        <v>120855</v>
      </c>
      <c r="D114556" t="s">
        <v>116055</v>
      </c>
      <c r="E114556" t="s">
        <v>116056</v>
      </c>
      <c r="F114556" t="s">
        <v>116057</v>
      </c>
    </row>
    <row r="114557" spans="1:6" x14ac:dyDescent="0.2">
      <c r="A114557" t="s">
        <v>120426</v>
      </c>
      <c r="B114557" t="s">
        <v>120854</v>
      </c>
      <c r="C114557" t="s">
        <v>120855</v>
      </c>
      <c r="D114557" t="s">
        <v>95287</v>
      </c>
      <c r="E114557" t="s">
        <v>95288</v>
      </c>
      <c r="F114557" t="s">
        <v>116390</v>
      </c>
    </row>
    <row r="114558" spans="1:6" x14ac:dyDescent="0.2">
      <c r="A114558" t="s">
        <v>120426</v>
      </c>
      <c r="B114558" t="s">
        <v>120854</v>
      </c>
      <c r="C114558" t="s">
        <v>120855</v>
      </c>
      <c r="D114558" t="s">
        <v>10315</v>
      </c>
      <c r="E114558" t="s">
        <v>10316</v>
      </c>
      <c r="F114558" t="s">
        <v>117009</v>
      </c>
    </row>
    <row r="114559" spans="1:6" x14ac:dyDescent="0.2">
      <c r="A114559" t="s">
        <v>120426</v>
      </c>
      <c r="B114559" t="s">
        <v>120854</v>
      </c>
      <c r="C114559" t="s">
        <v>120855</v>
      </c>
      <c r="D114559" t="s">
        <v>116391</v>
      </c>
      <c r="E114559" t="s">
        <v>116392</v>
      </c>
      <c r="F114559" t="s">
        <v>116393</v>
      </c>
    </row>
    <row r="114560" spans="1:6" x14ac:dyDescent="0.2">
      <c r="A114560" t="s">
        <v>120426</v>
      </c>
      <c r="B114560" t="s">
        <v>120854</v>
      </c>
      <c r="C114560" t="s">
        <v>120855</v>
      </c>
      <c r="D114560" t="s">
        <v>48128</v>
      </c>
      <c r="E114560" t="s">
        <v>48129</v>
      </c>
      <c r="F114560" t="s">
        <v>120857</v>
      </c>
    </row>
    <row r="114561" spans="1:6" x14ac:dyDescent="0.2">
      <c r="A114561" t="s">
        <v>120426</v>
      </c>
      <c r="B114561" t="s">
        <v>120854</v>
      </c>
      <c r="C114561" t="s">
        <v>120855</v>
      </c>
      <c r="D114561" t="s">
        <v>14677</v>
      </c>
      <c r="E114561" t="s">
        <v>14678</v>
      </c>
      <c r="F114561" t="s">
        <v>14679</v>
      </c>
    </row>
    <row r="114562" spans="1:6" x14ac:dyDescent="0.2">
      <c r="A114562" t="s">
        <v>120426</v>
      </c>
      <c r="B114562" t="s">
        <v>120854</v>
      </c>
      <c r="C114562" t="s">
        <v>120855</v>
      </c>
      <c r="D114562" t="s">
        <v>76236</v>
      </c>
      <c r="E114562" t="s">
        <v>76237</v>
      </c>
      <c r="F114562" t="s">
        <v>76238</v>
      </c>
    </row>
    <row r="114563" spans="1:6" x14ac:dyDescent="0.2">
      <c r="A114563" t="s">
        <v>120426</v>
      </c>
      <c r="B114563" t="s">
        <v>120854</v>
      </c>
      <c r="C114563" t="s">
        <v>120855</v>
      </c>
      <c r="D114563" t="s">
        <v>116394</v>
      </c>
      <c r="E114563" t="s">
        <v>116395</v>
      </c>
      <c r="F114563" t="s">
        <v>116396</v>
      </c>
    </row>
    <row r="114564" spans="1:6" x14ac:dyDescent="0.2">
      <c r="A114564" t="s">
        <v>120426</v>
      </c>
      <c r="B114564" t="s">
        <v>120854</v>
      </c>
      <c r="C114564" t="s">
        <v>120855</v>
      </c>
      <c r="D114564" t="s">
        <v>23981</v>
      </c>
      <c r="E114564" t="s">
        <v>23982</v>
      </c>
      <c r="F114564" t="s">
        <v>23983</v>
      </c>
    </row>
    <row r="114565" spans="1:6" x14ac:dyDescent="0.2">
      <c r="A114565" t="s">
        <v>120426</v>
      </c>
      <c r="B114565" t="s">
        <v>120854</v>
      </c>
      <c r="C114565" t="s">
        <v>120855</v>
      </c>
      <c r="D114565" t="s">
        <v>42787</v>
      </c>
      <c r="E114565" t="s">
        <v>42788</v>
      </c>
      <c r="F114565" t="s">
        <v>120858</v>
      </c>
    </row>
    <row r="114566" spans="1:6" x14ac:dyDescent="0.2">
      <c r="A114566" t="s">
        <v>120426</v>
      </c>
      <c r="B114566" t="s">
        <v>120854</v>
      </c>
      <c r="C114566" t="s">
        <v>120855</v>
      </c>
      <c r="D114566" t="s">
        <v>84436</v>
      </c>
      <c r="E114566" t="s">
        <v>84437</v>
      </c>
      <c r="F114566" t="s">
        <v>84438</v>
      </c>
    </row>
    <row r="114567" spans="1:6" x14ac:dyDescent="0.2">
      <c r="A114567" t="s">
        <v>120426</v>
      </c>
      <c r="B114567" t="s">
        <v>120854</v>
      </c>
      <c r="C114567" t="s">
        <v>120855</v>
      </c>
      <c r="D114567" t="s">
        <v>97419</v>
      </c>
      <c r="E114567" t="s">
        <v>97420</v>
      </c>
      <c r="F114567" t="s">
        <v>97421</v>
      </c>
    </row>
    <row r="114568" spans="1:6" x14ac:dyDescent="0.2">
      <c r="A114568" t="s">
        <v>120426</v>
      </c>
      <c r="B114568" t="s">
        <v>120854</v>
      </c>
      <c r="C114568" t="s">
        <v>120855</v>
      </c>
      <c r="D114568" t="s">
        <v>43229</v>
      </c>
      <c r="E114568" t="s">
        <v>43230</v>
      </c>
      <c r="F114568" t="s">
        <v>43231</v>
      </c>
    </row>
    <row r="114569" spans="1:6" x14ac:dyDescent="0.2">
      <c r="A114569" t="s">
        <v>120426</v>
      </c>
      <c r="B114569" t="s">
        <v>120854</v>
      </c>
      <c r="C114569" t="s">
        <v>120855</v>
      </c>
      <c r="D114569" t="s">
        <v>44598</v>
      </c>
      <c r="E114569" t="s">
        <v>44599</v>
      </c>
      <c r="F114569" t="s">
        <v>120859</v>
      </c>
    </row>
    <row r="114570" spans="1:6" x14ac:dyDescent="0.2">
      <c r="A114570" t="s">
        <v>120426</v>
      </c>
      <c r="B114570" t="s">
        <v>120854</v>
      </c>
      <c r="C114570" t="s">
        <v>120855</v>
      </c>
      <c r="D114570" t="s">
        <v>43235</v>
      </c>
      <c r="E114570" t="s">
        <v>43236</v>
      </c>
      <c r="F114570" t="s">
        <v>43237</v>
      </c>
    </row>
    <row r="114571" spans="1:6" x14ac:dyDescent="0.2">
      <c r="A114571" t="s">
        <v>120426</v>
      </c>
      <c r="B114571" t="s">
        <v>120854</v>
      </c>
      <c r="C114571" t="s">
        <v>120855</v>
      </c>
      <c r="D114571" t="s">
        <v>18655</v>
      </c>
      <c r="E114571" t="s">
        <v>18656</v>
      </c>
      <c r="F114571" t="s">
        <v>120860</v>
      </c>
    </row>
    <row r="114572" spans="1:6" x14ac:dyDescent="0.2">
      <c r="A114572" t="s">
        <v>120426</v>
      </c>
      <c r="B114572" t="s">
        <v>120854</v>
      </c>
      <c r="C114572" t="s">
        <v>120855</v>
      </c>
      <c r="D114572" t="s">
        <v>44444</v>
      </c>
      <c r="E114572" t="s">
        <v>44445</v>
      </c>
      <c r="F114572" t="s">
        <v>120861</v>
      </c>
    </row>
    <row r="114573" spans="1:6" x14ac:dyDescent="0.2">
      <c r="A114573" t="s">
        <v>120426</v>
      </c>
      <c r="B114573" t="s">
        <v>120854</v>
      </c>
      <c r="C114573" t="s">
        <v>120855</v>
      </c>
      <c r="D114573" t="s">
        <v>97727</v>
      </c>
      <c r="E114573" t="s">
        <v>97728</v>
      </c>
      <c r="F114573" t="s">
        <v>97729</v>
      </c>
    </row>
    <row r="114574" spans="1:6" x14ac:dyDescent="0.2">
      <c r="A114574" t="s">
        <v>120426</v>
      </c>
      <c r="B114574" t="s">
        <v>120854</v>
      </c>
      <c r="C114574" t="s">
        <v>120855</v>
      </c>
      <c r="D114574" t="s">
        <v>37508</v>
      </c>
      <c r="E114574" t="s">
        <v>37509</v>
      </c>
      <c r="F114574" t="s">
        <v>37510</v>
      </c>
    </row>
    <row r="114575" spans="1:6" x14ac:dyDescent="0.2">
      <c r="A114575" t="s">
        <v>120426</v>
      </c>
      <c r="B114575" t="s">
        <v>120854</v>
      </c>
      <c r="C114575" t="s">
        <v>120855</v>
      </c>
      <c r="D114575" t="s">
        <v>42801</v>
      </c>
      <c r="E114575" t="s">
        <v>42802</v>
      </c>
      <c r="F114575" t="s">
        <v>42803</v>
      </c>
    </row>
    <row r="114576" spans="1:6" x14ac:dyDescent="0.2">
      <c r="A114576" t="s">
        <v>120426</v>
      </c>
      <c r="B114576" t="s">
        <v>120854</v>
      </c>
      <c r="C114576" t="s">
        <v>120855</v>
      </c>
      <c r="D114576" t="s">
        <v>117039</v>
      </c>
      <c r="E114576" t="s">
        <v>117040</v>
      </c>
      <c r="F114576" t="s">
        <v>117041</v>
      </c>
    </row>
    <row r="114577" spans="1:6" x14ac:dyDescent="0.2">
      <c r="A114577" t="s">
        <v>120426</v>
      </c>
      <c r="B114577" t="s">
        <v>120854</v>
      </c>
      <c r="C114577" t="s">
        <v>120855</v>
      </c>
      <c r="D114577" t="s">
        <v>42805</v>
      </c>
      <c r="E114577" t="s">
        <v>42806</v>
      </c>
      <c r="F114577" t="s">
        <v>42807</v>
      </c>
    </row>
    <row r="114578" spans="1:6" x14ac:dyDescent="0.2">
      <c r="A114578" t="s">
        <v>120426</v>
      </c>
      <c r="B114578" t="s">
        <v>120854</v>
      </c>
      <c r="C114578" t="s">
        <v>120855</v>
      </c>
      <c r="D114578" t="s">
        <v>39346</v>
      </c>
      <c r="E114578" t="s">
        <v>39347</v>
      </c>
      <c r="F114578" t="s">
        <v>98699</v>
      </c>
    </row>
    <row r="114579" spans="1:6" x14ac:dyDescent="0.2">
      <c r="A114579" t="s">
        <v>120426</v>
      </c>
      <c r="B114579" t="s">
        <v>120854</v>
      </c>
      <c r="C114579" t="s">
        <v>120855</v>
      </c>
      <c r="D114579" t="s">
        <v>42815</v>
      </c>
      <c r="E114579" t="s">
        <v>42816</v>
      </c>
      <c r="F114579" t="s">
        <v>42817</v>
      </c>
    </row>
    <row r="114580" spans="1:6" x14ac:dyDescent="0.2">
      <c r="A114580" t="s">
        <v>120426</v>
      </c>
      <c r="B114580" t="s">
        <v>120854</v>
      </c>
      <c r="C114580" t="s">
        <v>120855</v>
      </c>
      <c r="D114580" t="s">
        <v>97427</v>
      </c>
      <c r="E114580" t="s">
        <v>97428</v>
      </c>
      <c r="F114580" t="s">
        <v>97429</v>
      </c>
    </row>
    <row r="114581" spans="1:6" x14ac:dyDescent="0.2">
      <c r="A114581" t="s">
        <v>120426</v>
      </c>
      <c r="B114581" t="s">
        <v>120854</v>
      </c>
      <c r="C114581" t="s">
        <v>120855</v>
      </c>
      <c r="D114581" t="s">
        <v>37526</v>
      </c>
      <c r="E114581" t="s">
        <v>37527</v>
      </c>
      <c r="F114581" t="s">
        <v>44606</v>
      </c>
    </row>
    <row r="114582" spans="1:6" x14ac:dyDescent="0.2">
      <c r="A114582" t="s">
        <v>120426</v>
      </c>
      <c r="B114582" t="s">
        <v>120854</v>
      </c>
      <c r="C114582" t="s">
        <v>120855</v>
      </c>
      <c r="D114582" t="s">
        <v>117054</v>
      </c>
      <c r="E114582" t="s">
        <v>117055</v>
      </c>
      <c r="F114582" t="s">
        <v>117056</v>
      </c>
    </row>
    <row r="114583" spans="1:6" x14ac:dyDescent="0.2">
      <c r="A114583" t="s">
        <v>120426</v>
      </c>
      <c r="B114583" t="s">
        <v>120854</v>
      </c>
      <c r="C114583" t="s">
        <v>120855</v>
      </c>
      <c r="D114583" t="s">
        <v>84446</v>
      </c>
      <c r="E114583" t="s">
        <v>84447</v>
      </c>
      <c r="F114583" t="s">
        <v>120862</v>
      </c>
    </row>
    <row r="114584" spans="1:6" x14ac:dyDescent="0.2">
      <c r="A114584" t="s">
        <v>120426</v>
      </c>
      <c r="B114584" t="s">
        <v>120854</v>
      </c>
      <c r="C114584" t="s">
        <v>120855</v>
      </c>
      <c r="D114584" t="s">
        <v>117065</v>
      </c>
      <c r="E114584" t="s">
        <v>117066</v>
      </c>
      <c r="F114584" t="s">
        <v>117067</v>
      </c>
    </row>
    <row r="114585" spans="1:6" x14ac:dyDescent="0.2">
      <c r="A114585" t="s">
        <v>120426</v>
      </c>
      <c r="B114585" t="s">
        <v>120854</v>
      </c>
      <c r="C114585" t="s">
        <v>120855</v>
      </c>
      <c r="D114585" t="s">
        <v>44451</v>
      </c>
      <c r="E114585" t="s">
        <v>44452</v>
      </c>
      <c r="F114585" t="s">
        <v>44453</v>
      </c>
    </row>
    <row r="114586" spans="1:6" x14ac:dyDescent="0.2">
      <c r="A114586" t="s">
        <v>120426</v>
      </c>
      <c r="B114586" t="s">
        <v>120854</v>
      </c>
      <c r="C114586" t="s">
        <v>120855</v>
      </c>
      <c r="D114586" t="s">
        <v>8536</v>
      </c>
      <c r="E114586" t="s">
        <v>8537</v>
      </c>
      <c r="F114586" t="s">
        <v>120863</v>
      </c>
    </row>
    <row r="114587" spans="1:6" x14ac:dyDescent="0.2">
      <c r="A114587" t="s">
        <v>120426</v>
      </c>
      <c r="B114587" t="s">
        <v>120854</v>
      </c>
      <c r="C114587" t="s">
        <v>120855</v>
      </c>
      <c r="D114587" t="s">
        <v>44624</v>
      </c>
      <c r="E114587" t="s">
        <v>44625</v>
      </c>
      <c r="F114587" t="s">
        <v>44626</v>
      </c>
    </row>
    <row r="114588" spans="1:6" x14ac:dyDescent="0.2">
      <c r="A114588" t="s">
        <v>120426</v>
      </c>
      <c r="B114588" t="s">
        <v>120854</v>
      </c>
      <c r="C114588" t="s">
        <v>120855</v>
      </c>
      <c r="D114588" t="s">
        <v>43300</v>
      </c>
      <c r="E114588" t="s">
        <v>43301</v>
      </c>
      <c r="F114588" t="s">
        <v>120864</v>
      </c>
    </row>
    <row r="114589" spans="1:6" x14ac:dyDescent="0.2">
      <c r="A114589" t="s">
        <v>120426</v>
      </c>
      <c r="B114589" t="s">
        <v>120854</v>
      </c>
      <c r="C114589" t="s">
        <v>120855</v>
      </c>
      <c r="D114589" t="s">
        <v>117077</v>
      </c>
      <c r="E114589" t="s">
        <v>117078</v>
      </c>
      <c r="F114589" t="s">
        <v>117079</v>
      </c>
    </row>
    <row r="114590" spans="1:6" x14ac:dyDescent="0.2">
      <c r="A114590" t="s">
        <v>120426</v>
      </c>
      <c r="B114590" t="s">
        <v>120854</v>
      </c>
      <c r="C114590" t="s">
        <v>120855</v>
      </c>
      <c r="D114590" t="s">
        <v>2967</v>
      </c>
      <c r="E114590" t="s">
        <v>2968</v>
      </c>
      <c r="F114590" t="s">
        <v>120865</v>
      </c>
    </row>
    <row r="114591" spans="1:6" x14ac:dyDescent="0.2">
      <c r="A114591" t="s">
        <v>120426</v>
      </c>
      <c r="B114591" t="s">
        <v>120854</v>
      </c>
      <c r="C114591" t="s">
        <v>120855</v>
      </c>
      <c r="D114591" t="s">
        <v>77143</v>
      </c>
      <c r="E114591" t="s">
        <v>77144</v>
      </c>
      <c r="F114591" t="s">
        <v>77145</v>
      </c>
    </row>
    <row r="114592" spans="1:6" x14ac:dyDescent="0.2">
      <c r="A114592" t="s">
        <v>120426</v>
      </c>
      <c r="B114592" t="s">
        <v>120854</v>
      </c>
      <c r="C114592" t="s">
        <v>120855</v>
      </c>
      <c r="D114592" t="s">
        <v>108380</v>
      </c>
      <c r="E114592" t="s">
        <v>108381</v>
      </c>
      <c r="F114592" t="s">
        <v>108382</v>
      </c>
    </row>
    <row r="114593" spans="1:6" x14ac:dyDescent="0.2">
      <c r="A114593" t="s">
        <v>120426</v>
      </c>
      <c r="B114593" t="s">
        <v>120854</v>
      </c>
      <c r="C114593" t="s">
        <v>120855</v>
      </c>
      <c r="D114593" t="s">
        <v>116064</v>
      </c>
      <c r="E114593" t="s">
        <v>116065</v>
      </c>
      <c r="F114593" t="s">
        <v>120866</v>
      </c>
    </row>
    <row r="114594" spans="1:6" x14ac:dyDescent="0.2">
      <c r="A114594" t="s">
        <v>120426</v>
      </c>
      <c r="B114594" t="s">
        <v>120854</v>
      </c>
      <c r="C114594" t="s">
        <v>120855</v>
      </c>
      <c r="D114594" t="s">
        <v>1323</v>
      </c>
      <c r="E114594" t="s">
        <v>1324</v>
      </c>
      <c r="F114594" t="s">
        <v>1325</v>
      </c>
    </row>
    <row r="114595" spans="1:6" x14ac:dyDescent="0.2">
      <c r="A114595" t="s">
        <v>120426</v>
      </c>
      <c r="B114595" t="s">
        <v>120854</v>
      </c>
      <c r="C114595" t="s">
        <v>120855</v>
      </c>
      <c r="D114595" t="s">
        <v>44642</v>
      </c>
      <c r="E114595" t="s">
        <v>44643</v>
      </c>
      <c r="F114595" t="s">
        <v>44644</v>
      </c>
    </row>
    <row r="114596" spans="1:6" x14ac:dyDescent="0.2">
      <c r="A114596" t="s">
        <v>120426</v>
      </c>
      <c r="B114596" t="s">
        <v>120854</v>
      </c>
      <c r="C114596" t="s">
        <v>120855</v>
      </c>
      <c r="D114596" t="s">
        <v>29370</v>
      </c>
      <c r="E114596" t="s">
        <v>29371</v>
      </c>
      <c r="F114596" t="s">
        <v>29372</v>
      </c>
    </row>
    <row r="114597" spans="1:6" x14ac:dyDescent="0.2">
      <c r="A114597" t="s">
        <v>120426</v>
      </c>
      <c r="B114597" t="s">
        <v>120854</v>
      </c>
      <c r="C114597" t="s">
        <v>120855</v>
      </c>
      <c r="D114597" t="s">
        <v>44660</v>
      </c>
      <c r="E114597" t="s">
        <v>44661</v>
      </c>
      <c r="F114597" t="s">
        <v>120867</v>
      </c>
    </row>
    <row r="114598" spans="1:6" x14ac:dyDescent="0.2">
      <c r="A114598" t="s">
        <v>120426</v>
      </c>
      <c r="B114598" t="s">
        <v>120854</v>
      </c>
      <c r="C114598" t="s">
        <v>120855</v>
      </c>
      <c r="D114598" t="s">
        <v>44663</v>
      </c>
      <c r="E114598" t="s">
        <v>44664</v>
      </c>
      <c r="F114598" t="s">
        <v>44665</v>
      </c>
    </row>
    <row r="114599" spans="1:6" x14ac:dyDescent="0.2">
      <c r="A114599" t="s">
        <v>120426</v>
      </c>
      <c r="B114599" t="s">
        <v>120854</v>
      </c>
      <c r="C114599" t="s">
        <v>120855</v>
      </c>
      <c r="D114599" t="s">
        <v>42893</v>
      </c>
      <c r="E114599" t="s">
        <v>42894</v>
      </c>
      <c r="F114599" t="s">
        <v>42895</v>
      </c>
    </row>
    <row r="114600" spans="1:6" x14ac:dyDescent="0.2">
      <c r="A114600" t="s">
        <v>120426</v>
      </c>
      <c r="B114600" t="s">
        <v>120854</v>
      </c>
      <c r="C114600" t="s">
        <v>120855</v>
      </c>
      <c r="D114600" t="s">
        <v>120868</v>
      </c>
      <c r="E114600" t="s">
        <v>120869</v>
      </c>
      <c r="F114600" t="s">
        <v>120870</v>
      </c>
    </row>
    <row r="114601" spans="1:6" x14ac:dyDescent="0.2">
      <c r="A114601" t="s">
        <v>120426</v>
      </c>
      <c r="B114601" t="s">
        <v>120854</v>
      </c>
      <c r="C114601" t="s">
        <v>120855</v>
      </c>
      <c r="D114601" t="s">
        <v>84478</v>
      </c>
      <c r="E114601" t="s">
        <v>84479</v>
      </c>
      <c r="F114601" t="s">
        <v>84480</v>
      </c>
    </row>
    <row r="114602" spans="1:6" x14ac:dyDescent="0.2">
      <c r="A114602" t="s">
        <v>120426</v>
      </c>
      <c r="B114602" t="s">
        <v>120854</v>
      </c>
      <c r="C114602" t="s">
        <v>120855</v>
      </c>
      <c r="D114602" t="s">
        <v>117114</v>
      </c>
      <c r="E114602" t="s">
        <v>117115</v>
      </c>
      <c r="F114602" t="s">
        <v>117116</v>
      </c>
    </row>
    <row r="114603" spans="1:6" x14ac:dyDescent="0.2">
      <c r="A114603" t="s">
        <v>120426</v>
      </c>
      <c r="B114603" t="s">
        <v>120854</v>
      </c>
      <c r="C114603" t="s">
        <v>120855</v>
      </c>
      <c r="D114603" t="s">
        <v>44678</v>
      </c>
      <c r="E114603" t="s">
        <v>44679</v>
      </c>
      <c r="F114603" t="s">
        <v>44680</v>
      </c>
    </row>
    <row r="114604" spans="1:6" x14ac:dyDescent="0.2">
      <c r="A114604" t="s">
        <v>120426</v>
      </c>
      <c r="B114604" t="s">
        <v>120854</v>
      </c>
      <c r="C114604" t="s">
        <v>120855</v>
      </c>
      <c r="D114604" t="s">
        <v>98718</v>
      </c>
      <c r="E114604" t="s">
        <v>98719</v>
      </c>
      <c r="F114604" t="s">
        <v>98720</v>
      </c>
    </row>
    <row r="114605" spans="1:6" x14ac:dyDescent="0.2">
      <c r="A114605" t="s">
        <v>120426</v>
      </c>
      <c r="B114605" t="s">
        <v>120854</v>
      </c>
      <c r="C114605" t="s">
        <v>120855</v>
      </c>
      <c r="D114605" t="s">
        <v>44476</v>
      </c>
      <c r="E114605" t="s">
        <v>44477</v>
      </c>
      <c r="F114605" t="s">
        <v>44478</v>
      </c>
    </row>
    <row r="114606" spans="1:6" x14ac:dyDescent="0.2">
      <c r="A114606" t="s">
        <v>120426</v>
      </c>
      <c r="B114606" t="s">
        <v>120854</v>
      </c>
      <c r="C114606" t="s">
        <v>120855</v>
      </c>
      <c r="D114606" t="s">
        <v>25385</v>
      </c>
      <c r="E114606" t="s">
        <v>25386</v>
      </c>
      <c r="F114606" t="s">
        <v>44684</v>
      </c>
    </row>
    <row r="114607" spans="1:6" x14ac:dyDescent="0.2">
      <c r="A114607" t="s">
        <v>120426</v>
      </c>
      <c r="B114607" t="s">
        <v>120854</v>
      </c>
      <c r="C114607" t="s">
        <v>120855</v>
      </c>
      <c r="D114607" t="s">
        <v>42897</v>
      </c>
      <c r="E114607" t="s">
        <v>42898</v>
      </c>
      <c r="F114607" t="s">
        <v>42899</v>
      </c>
    </row>
    <row r="114608" spans="1:6" x14ac:dyDescent="0.2">
      <c r="A114608" t="s">
        <v>120426</v>
      </c>
      <c r="B114608" t="s">
        <v>120854</v>
      </c>
      <c r="C114608" t="s">
        <v>120855</v>
      </c>
      <c r="D114608" t="s">
        <v>1377</v>
      </c>
      <c r="E114608" t="s">
        <v>1378</v>
      </c>
      <c r="F114608" t="s">
        <v>1379</v>
      </c>
    </row>
    <row r="114609" spans="1:6" x14ac:dyDescent="0.2">
      <c r="A114609" t="s">
        <v>120426</v>
      </c>
      <c r="B114609" t="s">
        <v>120854</v>
      </c>
      <c r="C114609" t="s">
        <v>120855</v>
      </c>
      <c r="D114609" t="s">
        <v>20322</v>
      </c>
      <c r="E114609" t="s">
        <v>20323</v>
      </c>
      <c r="F114609" t="s">
        <v>20324</v>
      </c>
    </row>
    <row r="114610" spans="1:6" x14ac:dyDescent="0.2">
      <c r="A114610" t="s">
        <v>120426</v>
      </c>
      <c r="B114610" t="s">
        <v>120854</v>
      </c>
      <c r="C114610" t="s">
        <v>120855</v>
      </c>
      <c r="D114610" t="s">
        <v>43424</v>
      </c>
      <c r="E114610" t="s">
        <v>43425</v>
      </c>
      <c r="F114610" t="s">
        <v>43426</v>
      </c>
    </row>
    <row r="114611" spans="1:6" x14ac:dyDescent="0.2">
      <c r="A114611" t="s">
        <v>120426</v>
      </c>
      <c r="B114611" t="s">
        <v>120854</v>
      </c>
      <c r="C114611" t="s">
        <v>120855</v>
      </c>
      <c r="D114611" t="s">
        <v>97443</v>
      </c>
      <c r="E114611" t="s">
        <v>97444</v>
      </c>
      <c r="F114611" t="s">
        <v>97445</v>
      </c>
    </row>
    <row r="114612" spans="1:6" x14ac:dyDescent="0.2">
      <c r="A114612" t="s">
        <v>120426</v>
      </c>
      <c r="B114612" t="s">
        <v>120854</v>
      </c>
      <c r="C114612" t="s">
        <v>120855</v>
      </c>
      <c r="D114612" t="s">
        <v>83106</v>
      </c>
      <c r="E114612" t="s">
        <v>83107</v>
      </c>
      <c r="F114612" t="s">
        <v>83108</v>
      </c>
    </row>
    <row r="114613" spans="1:6" x14ac:dyDescent="0.2">
      <c r="A114613" t="s">
        <v>120426</v>
      </c>
      <c r="B114613" t="s">
        <v>120854</v>
      </c>
      <c r="C114613" t="s">
        <v>120855</v>
      </c>
      <c r="D114613" t="s">
        <v>44692</v>
      </c>
      <c r="E114613" t="s">
        <v>44693</v>
      </c>
      <c r="F114613" t="s">
        <v>44694</v>
      </c>
    </row>
    <row r="114614" spans="1:6" x14ac:dyDescent="0.2">
      <c r="A114614" t="s">
        <v>120426</v>
      </c>
      <c r="B114614" t="s">
        <v>120854</v>
      </c>
      <c r="C114614" t="s">
        <v>120855</v>
      </c>
      <c r="D114614" t="s">
        <v>24307</v>
      </c>
      <c r="E114614" t="s">
        <v>24308</v>
      </c>
      <c r="F114614" t="s">
        <v>24309</v>
      </c>
    </row>
    <row r="114615" spans="1:6" x14ac:dyDescent="0.2">
      <c r="A114615" t="s">
        <v>120426</v>
      </c>
      <c r="B114615" t="s">
        <v>120854</v>
      </c>
      <c r="C114615" t="s">
        <v>120855</v>
      </c>
      <c r="D114615" t="s">
        <v>116442</v>
      </c>
      <c r="E114615" t="s">
        <v>116443</v>
      </c>
      <c r="F114615" t="s">
        <v>120871</v>
      </c>
    </row>
    <row r="114616" spans="1:6" x14ac:dyDescent="0.2">
      <c r="A114616" t="s">
        <v>120426</v>
      </c>
      <c r="B114616" t="s">
        <v>120854</v>
      </c>
      <c r="C114616" t="s">
        <v>120855</v>
      </c>
      <c r="D114616" t="s">
        <v>98724</v>
      </c>
      <c r="E114616" t="s">
        <v>98725</v>
      </c>
      <c r="F114616" t="s">
        <v>98726</v>
      </c>
    </row>
    <row r="114617" spans="1:6" x14ac:dyDescent="0.2">
      <c r="A114617" t="s">
        <v>120426</v>
      </c>
      <c r="B114617" t="s">
        <v>120854</v>
      </c>
      <c r="C114617" t="s">
        <v>120855</v>
      </c>
      <c r="D114617" t="s">
        <v>117132</v>
      </c>
      <c r="E114617" t="s">
        <v>117133</v>
      </c>
      <c r="F114617" t="s">
        <v>117134</v>
      </c>
    </row>
    <row r="114618" spans="1:6" x14ac:dyDescent="0.2">
      <c r="A114618" t="s">
        <v>120426</v>
      </c>
      <c r="B114618" t="s">
        <v>120854</v>
      </c>
      <c r="C114618" t="s">
        <v>120855</v>
      </c>
      <c r="D114618" t="s">
        <v>43453</v>
      </c>
      <c r="E114618" t="s">
        <v>43454</v>
      </c>
      <c r="F114618" t="s">
        <v>120872</v>
      </c>
    </row>
    <row r="114619" spans="1:6" x14ac:dyDescent="0.2">
      <c r="A114619" t="s">
        <v>120426</v>
      </c>
      <c r="B114619" t="s">
        <v>120854</v>
      </c>
      <c r="C114619" t="s">
        <v>120855</v>
      </c>
      <c r="D114619" t="s">
        <v>44708</v>
      </c>
      <c r="E114619" t="s">
        <v>44709</v>
      </c>
      <c r="F114619" t="s">
        <v>44710</v>
      </c>
    </row>
    <row r="114620" spans="1:6" x14ac:dyDescent="0.2">
      <c r="A114620" t="s">
        <v>120426</v>
      </c>
      <c r="B114620" t="s">
        <v>120854</v>
      </c>
      <c r="C114620" t="s">
        <v>120855</v>
      </c>
      <c r="D114620" t="s">
        <v>116082</v>
      </c>
      <c r="E114620" t="s">
        <v>116083</v>
      </c>
      <c r="F114620" t="s">
        <v>116084</v>
      </c>
    </row>
    <row r="114621" spans="1:6" x14ac:dyDescent="0.2">
      <c r="A114621" t="s">
        <v>120426</v>
      </c>
      <c r="B114621" t="s">
        <v>120854</v>
      </c>
      <c r="C114621" t="s">
        <v>120855</v>
      </c>
      <c r="D114621" t="s">
        <v>44712</v>
      </c>
      <c r="E114621" t="s">
        <v>44713</v>
      </c>
      <c r="F114621" t="s">
        <v>44714</v>
      </c>
    </row>
    <row r="114622" spans="1:6" x14ac:dyDescent="0.2">
      <c r="A114622" t="s">
        <v>120426</v>
      </c>
      <c r="B114622" t="s">
        <v>120854</v>
      </c>
      <c r="C114622" t="s">
        <v>120855</v>
      </c>
      <c r="D114622" t="s">
        <v>117138</v>
      </c>
      <c r="E114622" t="s">
        <v>117139</v>
      </c>
      <c r="F114622" t="s">
        <v>117140</v>
      </c>
    </row>
    <row r="114623" spans="1:6" x14ac:dyDescent="0.2">
      <c r="A114623" t="s">
        <v>120426</v>
      </c>
      <c r="B114623" t="s">
        <v>120854</v>
      </c>
      <c r="C114623" t="s">
        <v>120855</v>
      </c>
      <c r="D114623" t="s">
        <v>116085</v>
      </c>
      <c r="E114623" t="s">
        <v>116086</v>
      </c>
      <c r="F114623" t="s">
        <v>116087</v>
      </c>
    </row>
    <row r="114624" spans="1:6" x14ac:dyDescent="0.2">
      <c r="A114624" t="s">
        <v>120426</v>
      </c>
      <c r="B114624" t="s">
        <v>120854</v>
      </c>
      <c r="C114624" t="s">
        <v>120855</v>
      </c>
      <c r="D114624" t="s">
        <v>94455</v>
      </c>
      <c r="E114624" t="s">
        <v>94456</v>
      </c>
      <c r="F114624" t="s">
        <v>94457</v>
      </c>
    </row>
    <row r="114625" spans="1:6" x14ac:dyDescent="0.2">
      <c r="A114625" t="s">
        <v>120426</v>
      </c>
      <c r="B114625" t="s">
        <v>120854</v>
      </c>
      <c r="C114625" t="s">
        <v>120855</v>
      </c>
      <c r="D114625" t="s">
        <v>32538</v>
      </c>
      <c r="E114625" t="s">
        <v>32539</v>
      </c>
      <c r="F114625" t="s">
        <v>32540</v>
      </c>
    </row>
    <row r="114626" spans="1:6" x14ac:dyDescent="0.2">
      <c r="A114626" t="s">
        <v>120426</v>
      </c>
      <c r="B114626" t="s">
        <v>120854</v>
      </c>
      <c r="C114626" t="s">
        <v>120855</v>
      </c>
      <c r="D114626" t="s">
        <v>117145</v>
      </c>
      <c r="E114626" t="s">
        <v>117146</v>
      </c>
      <c r="F114626" t="s">
        <v>117147</v>
      </c>
    </row>
    <row r="114627" spans="1:6" x14ac:dyDescent="0.2">
      <c r="A114627" t="s">
        <v>120426</v>
      </c>
      <c r="B114627" t="s">
        <v>120854</v>
      </c>
      <c r="C114627" t="s">
        <v>120855</v>
      </c>
      <c r="D114627" t="s">
        <v>44715</v>
      </c>
      <c r="E114627" t="s">
        <v>44716</v>
      </c>
      <c r="F114627" t="s">
        <v>44717</v>
      </c>
    </row>
    <row r="114628" spans="1:6" x14ac:dyDescent="0.2">
      <c r="A114628" t="s">
        <v>120426</v>
      </c>
      <c r="B114628" t="s">
        <v>120854</v>
      </c>
      <c r="C114628" t="s">
        <v>120855</v>
      </c>
      <c r="D114628" t="s">
        <v>44721</v>
      </c>
      <c r="E114628" t="s">
        <v>44722</v>
      </c>
      <c r="F114628" t="s">
        <v>44723</v>
      </c>
    </row>
    <row r="114629" spans="1:6" x14ac:dyDescent="0.2">
      <c r="A114629" t="s">
        <v>120426</v>
      </c>
      <c r="B114629" t="s">
        <v>120854</v>
      </c>
      <c r="C114629" t="s">
        <v>120855</v>
      </c>
      <c r="D114629" t="s">
        <v>25391</v>
      </c>
      <c r="E114629" t="s">
        <v>25392</v>
      </c>
      <c r="F114629" t="s">
        <v>25393</v>
      </c>
    </row>
    <row r="114630" spans="1:6" x14ac:dyDescent="0.2">
      <c r="A114630" t="s">
        <v>120426</v>
      </c>
      <c r="B114630" t="s">
        <v>120854</v>
      </c>
      <c r="C114630" t="s">
        <v>120855</v>
      </c>
      <c r="D114630" t="s">
        <v>120873</v>
      </c>
      <c r="E114630" t="s">
        <v>120874</v>
      </c>
      <c r="F114630" t="s">
        <v>120875</v>
      </c>
    </row>
    <row r="114631" spans="1:6" x14ac:dyDescent="0.2">
      <c r="A114631" t="s">
        <v>120426</v>
      </c>
      <c r="B114631" t="s">
        <v>120854</v>
      </c>
      <c r="C114631" t="s">
        <v>120855</v>
      </c>
      <c r="D114631" t="s">
        <v>45660</v>
      </c>
      <c r="E114631" t="s">
        <v>45661</v>
      </c>
      <c r="F114631" t="s">
        <v>45662</v>
      </c>
    </row>
    <row r="114632" spans="1:6" x14ac:dyDescent="0.2">
      <c r="A114632" t="s">
        <v>120426</v>
      </c>
      <c r="B114632" t="s">
        <v>120854</v>
      </c>
      <c r="C114632" t="s">
        <v>120855</v>
      </c>
      <c r="D114632" t="s">
        <v>22197</v>
      </c>
      <c r="E114632" t="s">
        <v>22198</v>
      </c>
      <c r="F114632" t="s">
        <v>32547</v>
      </c>
    </row>
    <row r="114633" spans="1:6" x14ac:dyDescent="0.2">
      <c r="A114633" t="s">
        <v>120426</v>
      </c>
      <c r="B114633" t="s">
        <v>120854</v>
      </c>
      <c r="C114633" t="s">
        <v>120855</v>
      </c>
      <c r="D114633" t="s">
        <v>44731</v>
      </c>
      <c r="E114633" t="s">
        <v>44732</v>
      </c>
      <c r="F114633" t="s">
        <v>44733</v>
      </c>
    </row>
    <row r="114634" spans="1:6" x14ac:dyDescent="0.2">
      <c r="A114634" t="s">
        <v>120426</v>
      </c>
      <c r="B114634" t="s">
        <v>120854</v>
      </c>
      <c r="C114634" t="s">
        <v>120855</v>
      </c>
      <c r="D114634" t="s">
        <v>4967</v>
      </c>
      <c r="E114634" t="s">
        <v>4968</v>
      </c>
      <c r="F114634" t="s">
        <v>4969</v>
      </c>
    </row>
    <row r="114635" spans="1:6" x14ac:dyDescent="0.2">
      <c r="A114635" t="s">
        <v>120426</v>
      </c>
      <c r="B114635" t="s">
        <v>120854</v>
      </c>
      <c r="C114635" t="s">
        <v>120855</v>
      </c>
      <c r="D114635" t="s">
        <v>23698</v>
      </c>
      <c r="E114635" t="s">
        <v>23699</v>
      </c>
      <c r="F114635" t="s">
        <v>23700</v>
      </c>
    </row>
    <row r="114636" spans="1:6" x14ac:dyDescent="0.2">
      <c r="A114636" t="s">
        <v>120426</v>
      </c>
      <c r="B114636" t="s">
        <v>120854</v>
      </c>
      <c r="C114636" t="s">
        <v>120855</v>
      </c>
      <c r="D114636" t="s">
        <v>60135</v>
      </c>
      <c r="E114636" t="s">
        <v>60136</v>
      </c>
      <c r="F114636" t="s">
        <v>60137</v>
      </c>
    </row>
    <row r="114637" spans="1:6" x14ac:dyDescent="0.2">
      <c r="A114637" t="s">
        <v>120426</v>
      </c>
      <c r="B114637" t="s">
        <v>120854</v>
      </c>
      <c r="C114637" t="s">
        <v>120855</v>
      </c>
      <c r="D114637" t="s">
        <v>24313</v>
      </c>
      <c r="E114637" t="s">
        <v>24314</v>
      </c>
      <c r="F114637" t="s">
        <v>24315</v>
      </c>
    </row>
    <row r="114638" spans="1:6" x14ac:dyDescent="0.2">
      <c r="A114638" t="s">
        <v>120426</v>
      </c>
      <c r="B114638" t="s">
        <v>120854</v>
      </c>
      <c r="C114638" t="s">
        <v>120855</v>
      </c>
      <c r="D114638" t="s">
        <v>116091</v>
      </c>
      <c r="E114638" t="s">
        <v>116092</v>
      </c>
      <c r="F114638" t="s">
        <v>120876</v>
      </c>
    </row>
    <row r="114639" spans="1:6" x14ac:dyDescent="0.2">
      <c r="A114639" t="s">
        <v>120426</v>
      </c>
      <c r="B114639" t="s">
        <v>120854</v>
      </c>
      <c r="C114639" t="s">
        <v>120855</v>
      </c>
      <c r="D114639" t="s">
        <v>59459</v>
      </c>
      <c r="E114639" t="s">
        <v>59460</v>
      </c>
      <c r="F114639" t="s">
        <v>59461</v>
      </c>
    </row>
    <row r="114640" spans="1:6" x14ac:dyDescent="0.2">
      <c r="A114640" t="s">
        <v>120426</v>
      </c>
      <c r="B114640" t="s">
        <v>120854</v>
      </c>
      <c r="C114640" t="s">
        <v>120855</v>
      </c>
      <c r="D114640" t="s">
        <v>43493</v>
      </c>
      <c r="E114640" t="s">
        <v>43494</v>
      </c>
      <c r="F114640" t="s">
        <v>43495</v>
      </c>
    </row>
    <row r="114641" spans="1:6" x14ac:dyDescent="0.2">
      <c r="A114641" t="s">
        <v>120426</v>
      </c>
      <c r="B114641" t="s">
        <v>120854</v>
      </c>
      <c r="C114641" t="s">
        <v>120855</v>
      </c>
      <c r="D114641" t="s">
        <v>49005</v>
      </c>
      <c r="E114641" t="s">
        <v>49006</v>
      </c>
      <c r="F114641" t="s">
        <v>49007</v>
      </c>
    </row>
    <row r="114642" spans="1:6" x14ac:dyDescent="0.2">
      <c r="A114642" t="s">
        <v>120426</v>
      </c>
      <c r="B114642" t="s">
        <v>120854</v>
      </c>
      <c r="C114642" t="s">
        <v>120855</v>
      </c>
      <c r="D114642" t="s">
        <v>116094</v>
      </c>
      <c r="E114642" t="s">
        <v>116095</v>
      </c>
      <c r="F114642" t="s">
        <v>116096</v>
      </c>
    </row>
    <row r="114643" spans="1:6" x14ac:dyDescent="0.2">
      <c r="A114643" t="s">
        <v>120426</v>
      </c>
      <c r="B114643" t="s">
        <v>120854</v>
      </c>
      <c r="C114643" t="s">
        <v>120855</v>
      </c>
      <c r="D114643" t="s">
        <v>1407</v>
      </c>
      <c r="E114643" t="s">
        <v>1408</v>
      </c>
      <c r="F114643" t="s">
        <v>1409</v>
      </c>
    </row>
    <row r="114644" spans="1:6" x14ac:dyDescent="0.2">
      <c r="A114644" t="s">
        <v>120426</v>
      </c>
      <c r="B114644" t="s">
        <v>120854</v>
      </c>
      <c r="C114644" t="s">
        <v>120855</v>
      </c>
      <c r="D114644" t="s">
        <v>116450</v>
      </c>
      <c r="E114644" t="s">
        <v>116451</v>
      </c>
      <c r="F114644" t="s">
        <v>116452</v>
      </c>
    </row>
    <row r="114645" spans="1:6" x14ac:dyDescent="0.2">
      <c r="A114645" t="s">
        <v>120426</v>
      </c>
      <c r="B114645" t="s">
        <v>120854</v>
      </c>
      <c r="C114645" t="s">
        <v>120855</v>
      </c>
      <c r="D114645" t="s">
        <v>44754</v>
      </c>
      <c r="E114645" t="s">
        <v>44755</v>
      </c>
      <c r="F114645" t="s">
        <v>44756</v>
      </c>
    </row>
    <row r="114646" spans="1:6" x14ac:dyDescent="0.2">
      <c r="A114646" t="s">
        <v>120426</v>
      </c>
      <c r="B114646" t="s">
        <v>120854</v>
      </c>
      <c r="C114646" t="s">
        <v>120855</v>
      </c>
      <c r="D114646" t="s">
        <v>44754</v>
      </c>
      <c r="E114646" t="s">
        <v>44755</v>
      </c>
      <c r="F114646" t="s">
        <v>44756</v>
      </c>
    </row>
    <row r="114647" spans="1:6" x14ac:dyDescent="0.2">
      <c r="A114647" t="s">
        <v>120426</v>
      </c>
      <c r="B114647" t="s">
        <v>120854</v>
      </c>
      <c r="C114647" t="s">
        <v>120855</v>
      </c>
      <c r="D114647" t="s">
        <v>116453</v>
      </c>
      <c r="E114647" t="s">
        <v>116454</v>
      </c>
      <c r="F114647" t="s">
        <v>116455</v>
      </c>
    </row>
    <row r="114648" spans="1:6" x14ac:dyDescent="0.2">
      <c r="A114648" t="s">
        <v>120426</v>
      </c>
      <c r="B114648" t="s">
        <v>120854</v>
      </c>
      <c r="C114648" t="s">
        <v>120855</v>
      </c>
      <c r="D114648" t="s">
        <v>116456</v>
      </c>
      <c r="E114648" t="s">
        <v>116457</v>
      </c>
      <c r="F114648" t="s">
        <v>120877</v>
      </c>
    </row>
    <row r="114649" spans="1:6" x14ac:dyDescent="0.2">
      <c r="A114649" t="s">
        <v>120426</v>
      </c>
      <c r="B114649" t="s">
        <v>120854</v>
      </c>
      <c r="C114649" t="s">
        <v>120855</v>
      </c>
      <c r="D114649" t="s">
        <v>23719</v>
      </c>
      <c r="E114649" t="s">
        <v>23720</v>
      </c>
      <c r="F114649" t="s">
        <v>120878</v>
      </c>
    </row>
    <row r="114650" spans="1:6" x14ac:dyDescent="0.2">
      <c r="A114650" t="s">
        <v>120426</v>
      </c>
      <c r="B114650" t="s">
        <v>120854</v>
      </c>
      <c r="C114650" t="s">
        <v>120855</v>
      </c>
      <c r="D114650" t="s">
        <v>80196</v>
      </c>
      <c r="E114650" t="s">
        <v>80197</v>
      </c>
      <c r="F114650" t="s">
        <v>83707</v>
      </c>
    </row>
    <row r="114651" spans="1:6" x14ac:dyDescent="0.2">
      <c r="A114651" t="s">
        <v>120426</v>
      </c>
      <c r="B114651" t="s">
        <v>120854</v>
      </c>
      <c r="C114651" t="s">
        <v>120855</v>
      </c>
      <c r="D114651" t="s">
        <v>20355</v>
      </c>
      <c r="E114651" t="s">
        <v>20356</v>
      </c>
      <c r="F114651" t="s">
        <v>20357</v>
      </c>
    </row>
    <row r="114652" spans="1:6" x14ac:dyDescent="0.2">
      <c r="A114652" t="s">
        <v>120426</v>
      </c>
      <c r="B114652" t="s">
        <v>120854</v>
      </c>
      <c r="C114652" t="s">
        <v>120855</v>
      </c>
      <c r="D114652" t="s">
        <v>104172</v>
      </c>
      <c r="E114652" t="s">
        <v>104173</v>
      </c>
      <c r="F114652" t="s">
        <v>104174</v>
      </c>
    </row>
    <row r="114653" spans="1:6" x14ac:dyDescent="0.2">
      <c r="A114653" t="s">
        <v>120426</v>
      </c>
      <c r="B114653" t="s">
        <v>120854</v>
      </c>
      <c r="C114653" t="s">
        <v>120855</v>
      </c>
      <c r="D114653" t="s">
        <v>117178</v>
      </c>
      <c r="E114653" t="s">
        <v>117179</v>
      </c>
      <c r="F114653" t="s">
        <v>117180</v>
      </c>
    </row>
    <row r="114654" spans="1:6" x14ac:dyDescent="0.2">
      <c r="A114654" t="s">
        <v>120426</v>
      </c>
      <c r="B114654" t="s">
        <v>120854</v>
      </c>
      <c r="C114654" t="s">
        <v>120855</v>
      </c>
      <c r="D114654" t="s">
        <v>62507</v>
      </c>
      <c r="E114654" t="s">
        <v>62508</v>
      </c>
      <c r="F114654" t="s">
        <v>62509</v>
      </c>
    </row>
    <row r="114655" spans="1:6" x14ac:dyDescent="0.2">
      <c r="A114655" t="s">
        <v>120426</v>
      </c>
      <c r="B114655" t="s">
        <v>120854</v>
      </c>
      <c r="C114655" t="s">
        <v>120855</v>
      </c>
      <c r="D114655" t="s">
        <v>116462</v>
      </c>
      <c r="E114655" t="s">
        <v>116463</v>
      </c>
      <c r="F114655" t="s">
        <v>116464</v>
      </c>
    </row>
    <row r="114656" spans="1:6" x14ac:dyDescent="0.2">
      <c r="A114656" t="s">
        <v>120426</v>
      </c>
      <c r="B114656" t="s">
        <v>120854</v>
      </c>
      <c r="C114656" t="s">
        <v>120855</v>
      </c>
      <c r="D114656" t="s">
        <v>42960</v>
      </c>
      <c r="E114656" t="s">
        <v>42961</v>
      </c>
      <c r="F114656" t="s">
        <v>42962</v>
      </c>
    </row>
    <row r="114657" spans="1:6" x14ac:dyDescent="0.2">
      <c r="A114657" t="s">
        <v>120426</v>
      </c>
      <c r="B114657" t="s">
        <v>120854</v>
      </c>
      <c r="C114657" t="s">
        <v>120855</v>
      </c>
      <c r="D114657" t="s">
        <v>1682</v>
      </c>
      <c r="E114657" t="s">
        <v>1683</v>
      </c>
      <c r="F114657" t="s">
        <v>1684</v>
      </c>
    </row>
    <row r="114658" spans="1:6" x14ac:dyDescent="0.2">
      <c r="A114658" t="s">
        <v>120426</v>
      </c>
      <c r="B114658" t="s">
        <v>120854</v>
      </c>
      <c r="C114658" t="s">
        <v>120855</v>
      </c>
      <c r="D114658" t="s">
        <v>104810</v>
      </c>
      <c r="E114658" t="s">
        <v>104811</v>
      </c>
      <c r="F114658" t="s">
        <v>104812</v>
      </c>
    </row>
    <row r="114659" spans="1:6" x14ac:dyDescent="0.2">
      <c r="A114659" t="s">
        <v>120426</v>
      </c>
      <c r="B114659" t="s">
        <v>120854</v>
      </c>
      <c r="C114659" t="s">
        <v>120855</v>
      </c>
      <c r="D114659" t="s">
        <v>60158</v>
      </c>
      <c r="E114659" t="s">
        <v>60159</v>
      </c>
      <c r="F114659" t="s">
        <v>60160</v>
      </c>
    </row>
    <row r="114660" spans="1:6" x14ac:dyDescent="0.2">
      <c r="A114660" t="s">
        <v>120426</v>
      </c>
      <c r="B114660" t="s">
        <v>120854</v>
      </c>
      <c r="C114660" t="s">
        <v>120855</v>
      </c>
      <c r="D114660" t="s">
        <v>44776</v>
      </c>
      <c r="E114660" t="s">
        <v>44777</v>
      </c>
      <c r="F114660" t="s">
        <v>44778</v>
      </c>
    </row>
    <row r="114661" spans="1:6" x14ac:dyDescent="0.2">
      <c r="A114661" t="s">
        <v>120426</v>
      </c>
      <c r="B114661" t="s">
        <v>120854</v>
      </c>
      <c r="C114661" t="s">
        <v>120855</v>
      </c>
      <c r="D114661" t="s">
        <v>117188</v>
      </c>
      <c r="E114661" t="s">
        <v>117189</v>
      </c>
      <c r="F114661" t="s">
        <v>117190</v>
      </c>
    </row>
    <row r="114662" spans="1:6" x14ac:dyDescent="0.2">
      <c r="A114662" t="s">
        <v>120426</v>
      </c>
      <c r="B114662" t="s">
        <v>120854</v>
      </c>
      <c r="C114662" t="s">
        <v>120855</v>
      </c>
      <c r="D114662" t="s">
        <v>14458</v>
      </c>
      <c r="E114662" t="s">
        <v>14459</v>
      </c>
      <c r="F114662" t="s">
        <v>120879</v>
      </c>
    </row>
    <row r="114663" spans="1:6" x14ac:dyDescent="0.2">
      <c r="A114663" t="s">
        <v>120426</v>
      </c>
      <c r="B114663" t="s">
        <v>120854</v>
      </c>
      <c r="C114663" t="s">
        <v>120855</v>
      </c>
      <c r="D114663" t="s">
        <v>44501</v>
      </c>
      <c r="E114663" t="s">
        <v>44502</v>
      </c>
      <c r="F114663" t="s">
        <v>44503</v>
      </c>
    </row>
    <row r="114664" spans="1:6" x14ac:dyDescent="0.2">
      <c r="A114664" t="s">
        <v>120426</v>
      </c>
      <c r="B114664" t="s">
        <v>120854</v>
      </c>
      <c r="C114664" t="s">
        <v>120855</v>
      </c>
      <c r="D114664" t="s">
        <v>42981</v>
      </c>
      <c r="E114664" t="s">
        <v>42982</v>
      </c>
      <c r="F114664" t="s">
        <v>42983</v>
      </c>
    </row>
    <row r="114665" spans="1:6" x14ac:dyDescent="0.2">
      <c r="A114665" t="s">
        <v>120426</v>
      </c>
      <c r="B114665" t="s">
        <v>120854</v>
      </c>
      <c r="C114665" t="s">
        <v>120855</v>
      </c>
      <c r="D114665" t="s">
        <v>42975</v>
      </c>
      <c r="E114665" t="s">
        <v>42976</v>
      </c>
      <c r="F114665" t="s">
        <v>42977</v>
      </c>
    </row>
    <row r="114666" spans="1:6" x14ac:dyDescent="0.2">
      <c r="A114666" t="s">
        <v>120426</v>
      </c>
      <c r="B114666" t="s">
        <v>120854</v>
      </c>
      <c r="C114666" t="s">
        <v>120855</v>
      </c>
      <c r="D114666" t="s">
        <v>116468</v>
      </c>
      <c r="E114666" t="s">
        <v>116469</v>
      </c>
      <c r="F114666" t="s">
        <v>116470</v>
      </c>
    </row>
    <row r="114667" spans="1:6" x14ac:dyDescent="0.2">
      <c r="A114667" t="s">
        <v>120426</v>
      </c>
      <c r="B114667" t="s">
        <v>120854</v>
      </c>
      <c r="C114667" t="s">
        <v>120855</v>
      </c>
      <c r="D114667" t="s">
        <v>44504</v>
      </c>
      <c r="E114667" t="s">
        <v>44505</v>
      </c>
      <c r="F114667" t="s">
        <v>117203</v>
      </c>
    </row>
    <row r="114668" spans="1:6" x14ac:dyDescent="0.2">
      <c r="A114668" t="s">
        <v>120426</v>
      </c>
      <c r="B114668" t="s">
        <v>120854</v>
      </c>
      <c r="C114668" t="s">
        <v>120855</v>
      </c>
      <c r="D114668" t="s">
        <v>97467</v>
      </c>
      <c r="E114668" t="s">
        <v>97468</v>
      </c>
      <c r="F114668" t="s">
        <v>97469</v>
      </c>
    </row>
    <row r="114669" spans="1:6" x14ac:dyDescent="0.2">
      <c r="A114669" t="s">
        <v>120426</v>
      </c>
      <c r="B114669" t="s">
        <v>120854</v>
      </c>
      <c r="C114669" t="s">
        <v>120855</v>
      </c>
      <c r="D114669" t="s">
        <v>37787</v>
      </c>
      <c r="E114669" t="s">
        <v>37788</v>
      </c>
      <c r="F114669" t="s">
        <v>37789</v>
      </c>
    </row>
    <row r="114670" spans="1:6" x14ac:dyDescent="0.2">
      <c r="A114670" t="s">
        <v>120426</v>
      </c>
      <c r="B114670" t="s">
        <v>120854</v>
      </c>
      <c r="C114670" t="s">
        <v>120855</v>
      </c>
      <c r="D114670" t="s">
        <v>45745</v>
      </c>
      <c r="E114670" t="s">
        <v>45746</v>
      </c>
      <c r="F114670" t="s">
        <v>45747</v>
      </c>
    </row>
    <row r="114671" spans="1:6" x14ac:dyDescent="0.2">
      <c r="A114671" t="s">
        <v>120426</v>
      </c>
      <c r="B114671" t="s">
        <v>120854</v>
      </c>
      <c r="C114671" t="s">
        <v>120855</v>
      </c>
      <c r="D114671" t="s">
        <v>44804</v>
      </c>
      <c r="E114671" t="s">
        <v>44805</v>
      </c>
      <c r="F114671" t="s">
        <v>44806</v>
      </c>
    </row>
    <row r="114672" spans="1:6" x14ac:dyDescent="0.2">
      <c r="A114672" t="s">
        <v>120426</v>
      </c>
      <c r="B114672" t="s">
        <v>120854</v>
      </c>
      <c r="C114672" t="s">
        <v>120855</v>
      </c>
      <c r="D114672" t="s">
        <v>44798</v>
      </c>
      <c r="E114672" t="s">
        <v>44799</v>
      </c>
      <c r="F114672" t="s">
        <v>44800</v>
      </c>
    </row>
    <row r="114673" spans="1:6" x14ac:dyDescent="0.2">
      <c r="A114673" t="s">
        <v>120426</v>
      </c>
      <c r="B114673" t="s">
        <v>120854</v>
      </c>
      <c r="C114673" t="s">
        <v>120855</v>
      </c>
      <c r="D114673" t="s">
        <v>116474</v>
      </c>
      <c r="E114673" t="s">
        <v>116475</v>
      </c>
      <c r="F114673" t="s">
        <v>116476</v>
      </c>
    </row>
    <row r="114674" spans="1:6" x14ac:dyDescent="0.2">
      <c r="A114674" t="s">
        <v>120426</v>
      </c>
      <c r="B114674" t="s">
        <v>120854</v>
      </c>
      <c r="C114674" t="s">
        <v>120855</v>
      </c>
      <c r="D114674" t="s">
        <v>25406</v>
      </c>
      <c r="E114674" t="s">
        <v>25407</v>
      </c>
      <c r="F114674" t="s">
        <v>25408</v>
      </c>
    </row>
    <row r="114675" spans="1:6" x14ac:dyDescent="0.2">
      <c r="A114675" t="s">
        <v>120426</v>
      </c>
      <c r="B114675" t="s">
        <v>120854</v>
      </c>
      <c r="C114675" t="s">
        <v>120855</v>
      </c>
      <c r="D114675" t="s">
        <v>22276</v>
      </c>
      <c r="E114675" t="s">
        <v>22277</v>
      </c>
      <c r="F114675" t="s">
        <v>22278</v>
      </c>
    </row>
    <row r="114676" spans="1:6" x14ac:dyDescent="0.2">
      <c r="A114676" t="s">
        <v>120426</v>
      </c>
      <c r="B114676" t="s">
        <v>120854</v>
      </c>
      <c r="C114676" t="s">
        <v>120855</v>
      </c>
      <c r="D114676" t="s">
        <v>97470</v>
      </c>
      <c r="E114676" t="s">
        <v>97471</v>
      </c>
      <c r="F114676" t="s">
        <v>97472</v>
      </c>
    </row>
    <row r="114677" spans="1:6" x14ac:dyDescent="0.2">
      <c r="A114677" t="s">
        <v>120426</v>
      </c>
      <c r="B114677" t="s">
        <v>120854</v>
      </c>
      <c r="C114677" t="s">
        <v>120855</v>
      </c>
      <c r="D114677" t="s">
        <v>97476</v>
      </c>
      <c r="E114677" t="s">
        <v>97477</v>
      </c>
      <c r="F114677" t="s">
        <v>97478</v>
      </c>
    </row>
    <row r="114678" spans="1:6" x14ac:dyDescent="0.2">
      <c r="A114678" t="s">
        <v>120426</v>
      </c>
      <c r="B114678" t="s">
        <v>120854</v>
      </c>
      <c r="C114678" t="s">
        <v>120855</v>
      </c>
      <c r="D114678" t="s">
        <v>49489</v>
      </c>
      <c r="E114678" t="s">
        <v>49490</v>
      </c>
      <c r="F114678" t="s">
        <v>49491</v>
      </c>
    </row>
    <row r="114679" spans="1:6" x14ac:dyDescent="0.2">
      <c r="A114679" t="s">
        <v>120426</v>
      </c>
      <c r="B114679" t="s">
        <v>120854</v>
      </c>
      <c r="C114679" t="s">
        <v>120855</v>
      </c>
      <c r="D114679" t="s">
        <v>120880</v>
      </c>
      <c r="E114679" t="s">
        <v>120881</v>
      </c>
      <c r="F114679" t="s">
        <v>120882</v>
      </c>
    </row>
    <row r="114680" spans="1:6" x14ac:dyDescent="0.2">
      <c r="A114680" t="s">
        <v>120426</v>
      </c>
      <c r="B114680" t="s">
        <v>120854</v>
      </c>
      <c r="C114680" t="s">
        <v>120855</v>
      </c>
      <c r="D114680" t="s">
        <v>61705</v>
      </c>
      <c r="E114680" t="s">
        <v>61706</v>
      </c>
      <c r="F114680" t="s">
        <v>61707</v>
      </c>
    </row>
    <row r="114681" spans="1:6" x14ac:dyDescent="0.2">
      <c r="A114681" t="s">
        <v>120426</v>
      </c>
      <c r="B114681" t="s">
        <v>120854</v>
      </c>
      <c r="C114681" t="s">
        <v>120855</v>
      </c>
      <c r="D114681" t="s">
        <v>59610</v>
      </c>
      <c r="E114681" t="s">
        <v>59611</v>
      </c>
      <c r="F114681" t="s">
        <v>59612</v>
      </c>
    </row>
    <row r="114682" spans="1:6" x14ac:dyDescent="0.2">
      <c r="A114682" t="s">
        <v>120426</v>
      </c>
      <c r="B114682" t="s">
        <v>120854</v>
      </c>
      <c r="C114682" t="s">
        <v>120855</v>
      </c>
      <c r="D114682" t="s">
        <v>44832</v>
      </c>
      <c r="E114682" t="s">
        <v>44833</v>
      </c>
      <c r="F114682" t="s">
        <v>44834</v>
      </c>
    </row>
    <row r="114683" spans="1:6" x14ac:dyDescent="0.2">
      <c r="A114683" t="s">
        <v>120426</v>
      </c>
      <c r="B114683" t="s">
        <v>120854</v>
      </c>
      <c r="C114683" t="s">
        <v>120855</v>
      </c>
      <c r="D114683" t="s">
        <v>97479</v>
      </c>
      <c r="E114683" t="s">
        <v>97480</v>
      </c>
      <c r="F114683" t="s">
        <v>97481</v>
      </c>
    </row>
    <row r="114684" spans="1:6" x14ac:dyDescent="0.2">
      <c r="A114684" t="s">
        <v>120426</v>
      </c>
      <c r="B114684" t="s">
        <v>120854</v>
      </c>
      <c r="C114684" t="s">
        <v>120855</v>
      </c>
      <c r="D114684" t="s">
        <v>44844</v>
      </c>
      <c r="E114684" t="s">
        <v>44845</v>
      </c>
      <c r="F114684" t="s">
        <v>44846</v>
      </c>
    </row>
    <row r="114685" spans="1:6" x14ac:dyDescent="0.2">
      <c r="A114685" t="s">
        <v>120426</v>
      </c>
      <c r="B114685" t="s">
        <v>120854</v>
      </c>
      <c r="C114685" t="s">
        <v>120855</v>
      </c>
      <c r="D114685" t="s">
        <v>43605</v>
      </c>
      <c r="E114685" t="s">
        <v>43606</v>
      </c>
      <c r="F114685" t="s">
        <v>43607</v>
      </c>
    </row>
    <row r="114686" spans="1:6" x14ac:dyDescent="0.2">
      <c r="A114686" t="s">
        <v>120426</v>
      </c>
      <c r="B114686" t="s">
        <v>120854</v>
      </c>
      <c r="C114686" t="s">
        <v>120855</v>
      </c>
      <c r="D114686" t="s">
        <v>43596</v>
      </c>
      <c r="E114686" t="s">
        <v>43597</v>
      </c>
      <c r="F114686" t="s">
        <v>43598</v>
      </c>
    </row>
    <row r="114687" spans="1:6" x14ac:dyDescent="0.2">
      <c r="A114687" t="s">
        <v>120426</v>
      </c>
      <c r="B114687" t="s">
        <v>120854</v>
      </c>
      <c r="C114687" t="s">
        <v>120855</v>
      </c>
      <c r="D114687" t="s">
        <v>37838</v>
      </c>
      <c r="E114687" t="s">
        <v>37839</v>
      </c>
      <c r="F114687" t="s">
        <v>120883</v>
      </c>
    </row>
    <row r="114688" spans="1:6" x14ac:dyDescent="0.2">
      <c r="A114688" t="s">
        <v>120426</v>
      </c>
      <c r="B114688" t="s">
        <v>120854</v>
      </c>
      <c r="C114688" t="s">
        <v>120855</v>
      </c>
      <c r="D114688" t="s">
        <v>116478</v>
      </c>
      <c r="E114688" t="s">
        <v>116479</v>
      </c>
      <c r="F114688" t="s">
        <v>120884</v>
      </c>
    </row>
    <row r="114689" spans="1:6" x14ac:dyDescent="0.2">
      <c r="A114689" t="s">
        <v>120426</v>
      </c>
      <c r="B114689" t="s">
        <v>120854</v>
      </c>
      <c r="C114689" t="s">
        <v>120855</v>
      </c>
      <c r="D114689" t="s">
        <v>44856</v>
      </c>
      <c r="E114689" t="s">
        <v>44857</v>
      </c>
      <c r="F114689" t="s">
        <v>44858</v>
      </c>
    </row>
    <row r="114690" spans="1:6" x14ac:dyDescent="0.2">
      <c r="A114690" t="s">
        <v>120426</v>
      </c>
      <c r="B114690" t="s">
        <v>120854</v>
      </c>
      <c r="C114690" t="s">
        <v>120855</v>
      </c>
      <c r="D114690" t="s">
        <v>97489</v>
      </c>
      <c r="E114690" t="s">
        <v>97490</v>
      </c>
      <c r="F114690" t="s">
        <v>97491</v>
      </c>
    </row>
    <row r="114691" spans="1:6" x14ac:dyDescent="0.2">
      <c r="A114691" t="s">
        <v>120426</v>
      </c>
      <c r="B114691" t="s">
        <v>120854</v>
      </c>
      <c r="C114691" t="s">
        <v>120855</v>
      </c>
      <c r="D114691" t="s">
        <v>84549</v>
      </c>
      <c r="E114691" t="s">
        <v>84550</v>
      </c>
      <c r="F114691" t="s">
        <v>84551</v>
      </c>
    </row>
    <row r="114692" spans="1:6" x14ac:dyDescent="0.2">
      <c r="A114692" t="s">
        <v>120426</v>
      </c>
      <c r="B114692" t="s">
        <v>120854</v>
      </c>
      <c r="C114692" t="s">
        <v>120855</v>
      </c>
      <c r="D114692" t="s">
        <v>44874</v>
      </c>
      <c r="E114692" t="s">
        <v>44875</v>
      </c>
      <c r="F114692" t="s">
        <v>44876</v>
      </c>
    </row>
    <row r="114693" spans="1:6" x14ac:dyDescent="0.2">
      <c r="A114693" t="s">
        <v>120426</v>
      </c>
      <c r="B114693" t="s">
        <v>120854</v>
      </c>
      <c r="C114693" t="s">
        <v>120855</v>
      </c>
      <c r="D114693" t="s">
        <v>117273</v>
      </c>
      <c r="E114693" t="s">
        <v>117274</v>
      </c>
      <c r="F114693" t="s">
        <v>117275</v>
      </c>
    </row>
    <row r="114694" spans="1:6" x14ac:dyDescent="0.2">
      <c r="A114694" t="s">
        <v>120426</v>
      </c>
      <c r="B114694" t="s">
        <v>120854</v>
      </c>
      <c r="C114694" t="s">
        <v>120855</v>
      </c>
      <c r="D114694" t="s">
        <v>22336</v>
      </c>
      <c r="E114694" t="s">
        <v>22337</v>
      </c>
      <c r="F114694" t="s">
        <v>22338</v>
      </c>
    </row>
    <row r="114695" spans="1:6" x14ac:dyDescent="0.2">
      <c r="A114695" t="s">
        <v>120426</v>
      </c>
      <c r="B114695" t="s">
        <v>120854</v>
      </c>
      <c r="C114695" t="s">
        <v>120855</v>
      </c>
      <c r="D114695" t="s">
        <v>67737</v>
      </c>
      <c r="E114695" t="s">
        <v>67738</v>
      </c>
      <c r="F114695" t="s">
        <v>67739</v>
      </c>
    </row>
    <row r="114696" spans="1:6" x14ac:dyDescent="0.2">
      <c r="A114696" t="s">
        <v>120426</v>
      </c>
      <c r="B114696" t="s">
        <v>120854</v>
      </c>
      <c r="C114696" t="s">
        <v>120855</v>
      </c>
      <c r="D114696" t="s">
        <v>44901</v>
      </c>
      <c r="E114696" t="s">
        <v>44902</v>
      </c>
      <c r="F114696" t="s">
        <v>120885</v>
      </c>
    </row>
    <row r="114697" spans="1:6" x14ac:dyDescent="0.2">
      <c r="A114697" t="s">
        <v>120426</v>
      </c>
      <c r="B114697" t="s">
        <v>120854</v>
      </c>
      <c r="C114697" t="s">
        <v>120855</v>
      </c>
      <c r="D114697" t="s">
        <v>48221</v>
      </c>
      <c r="E114697" t="s">
        <v>48222</v>
      </c>
      <c r="F114697" t="s">
        <v>48223</v>
      </c>
    </row>
    <row r="114698" spans="1:6" x14ac:dyDescent="0.2">
      <c r="A114698" t="s">
        <v>120426</v>
      </c>
      <c r="B114698" t="s">
        <v>120854</v>
      </c>
      <c r="C114698" t="s">
        <v>120855</v>
      </c>
      <c r="D114698" t="s">
        <v>117288</v>
      </c>
      <c r="E114698" t="s">
        <v>117289</v>
      </c>
      <c r="F114698" t="s">
        <v>117290</v>
      </c>
    </row>
    <row r="114699" spans="1:6" x14ac:dyDescent="0.2">
      <c r="A114699" t="s">
        <v>120426</v>
      </c>
      <c r="B114699" t="s">
        <v>120854</v>
      </c>
      <c r="C114699" t="s">
        <v>120855</v>
      </c>
      <c r="D114699" t="s">
        <v>17984</v>
      </c>
      <c r="E114699" t="s">
        <v>17985</v>
      </c>
      <c r="F114699" t="s">
        <v>17986</v>
      </c>
    </row>
    <row r="114700" spans="1:6" x14ac:dyDescent="0.2">
      <c r="A114700" t="s">
        <v>120426</v>
      </c>
      <c r="B114700" t="s">
        <v>120854</v>
      </c>
      <c r="C114700" t="s">
        <v>120855</v>
      </c>
      <c r="D114700" t="s">
        <v>44526</v>
      </c>
      <c r="E114700" t="s">
        <v>44527</v>
      </c>
      <c r="F114700" t="s">
        <v>44528</v>
      </c>
    </row>
    <row r="114701" spans="1:6" x14ac:dyDescent="0.2">
      <c r="A114701" t="s">
        <v>120426</v>
      </c>
      <c r="B114701" t="s">
        <v>120854</v>
      </c>
      <c r="C114701" t="s">
        <v>120855</v>
      </c>
      <c r="D114701" t="s">
        <v>84565</v>
      </c>
      <c r="E114701" t="s">
        <v>84566</v>
      </c>
      <c r="F114701" t="s">
        <v>84567</v>
      </c>
    </row>
    <row r="114702" spans="1:6" x14ac:dyDescent="0.2">
      <c r="A114702" t="s">
        <v>120426</v>
      </c>
      <c r="B114702" t="s">
        <v>120854</v>
      </c>
      <c r="C114702" t="s">
        <v>120855</v>
      </c>
      <c r="D114702" t="s">
        <v>45847</v>
      </c>
      <c r="E114702" t="s">
        <v>45848</v>
      </c>
      <c r="F114702" t="s">
        <v>45849</v>
      </c>
    </row>
    <row r="114703" spans="1:6" x14ac:dyDescent="0.2">
      <c r="A114703" t="s">
        <v>120426</v>
      </c>
      <c r="B114703" t="s">
        <v>120854</v>
      </c>
      <c r="C114703" t="s">
        <v>120855</v>
      </c>
      <c r="D114703" t="s">
        <v>120886</v>
      </c>
      <c r="E114703" t="s">
        <v>120887</v>
      </c>
      <c r="F114703" t="s">
        <v>120888</v>
      </c>
    </row>
    <row r="114704" spans="1:6" x14ac:dyDescent="0.2">
      <c r="A114704" t="s">
        <v>120426</v>
      </c>
      <c r="B114704" t="s">
        <v>120854</v>
      </c>
      <c r="C114704" t="s">
        <v>120855</v>
      </c>
      <c r="D114704" t="s">
        <v>116487</v>
      </c>
      <c r="E114704" t="s">
        <v>116488</v>
      </c>
      <c r="F114704" t="s">
        <v>116489</v>
      </c>
    </row>
    <row r="114705" spans="1:6" x14ac:dyDescent="0.2">
      <c r="A114705" t="s">
        <v>120426</v>
      </c>
      <c r="B114705" t="s">
        <v>120854</v>
      </c>
      <c r="C114705" t="s">
        <v>120855</v>
      </c>
      <c r="D114705" t="s">
        <v>30490</v>
      </c>
      <c r="E114705" t="s">
        <v>30491</v>
      </c>
      <c r="F114705" t="s">
        <v>120889</v>
      </c>
    </row>
    <row r="114706" spans="1:6" x14ac:dyDescent="0.2">
      <c r="A114706" t="s">
        <v>120426</v>
      </c>
      <c r="B114706" t="s">
        <v>120854</v>
      </c>
      <c r="C114706" t="s">
        <v>120855</v>
      </c>
      <c r="D114706" t="s">
        <v>120890</v>
      </c>
      <c r="E114706" t="s">
        <v>120891</v>
      </c>
      <c r="F114706" t="s">
        <v>120892</v>
      </c>
    </row>
    <row r="114707" spans="1:6" x14ac:dyDescent="0.2">
      <c r="A114707" t="s">
        <v>120426</v>
      </c>
      <c r="B114707" t="s">
        <v>120854</v>
      </c>
      <c r="C114707" t="s">
        <v>120855</v>
      </c>
      <c r="D114707" t="s">
        <v>37928</v>
      </c>
      <c r="E114707" t="s">
        <v>37929</v>
      </c>
      <c r="F114707" t="s">
        <v>37930</v>
      </c>
    </row>
    <row r="114708" spans="1:6" x14ac:dyDescent="0.2">
      <c r="A114708" t="s">
        <v>120426</v>
      </c>
      <c r="B114708" t="s">
        <v>120854</v>
      </c>
      <c r="C114708" t="s">
        <v>120855</v>
      </c>
      <c r="D114708" t="s">
        <v>1434</v>
      </c>
      <c r="E114708" t="s">
        <v>1435</v>
      </c>
      <c r="F114708" t="s">
        <v>1436</v>
      </c>
    </row>
    <row r="114709" spans="1:6" x14ac:dyDescent="0.2">
      <c r="A114709" t="s">
        <v>120426</v>
      </c>
      <c r="B114709" t="s">
        <v>120854</v>
      </c>
      <c r="C114709" t="s">
        <v>120855</v>
      </c>
      <c r="D114709" t="s">
        <v>116490</v>
      </c>
      <c r="E114709" t="s">
        <v>116491</v>
      </c>
      <c r="F114709" t="s">
        <v>116492</v>
      </c>
    </row>
    <row r="114710" spans="1:6" x14ac:dyDescent="0.2">
      <c r="A114710" t="s">
        <v>120426</v>
      </c>
      <c r="B114710" t="s">
        <v>120854</v>
      </c>
      <c r="C114710" t="s">
        <v>120855</v>
      </c>
      <c r="D114710" t="s">
        <v>115775</v>
      </c>
      <c r="E114710" t="s">
        <v>115776</v>
      </c>
      <c r="F114710" t="s">
        <v>115777</v>
      </c>
    </row>
    <row r="114711" spans="1:6" x14ac:dyDescent="0.2">
      <c r="A114711" t="s">
        <v>120426</v>
      </c>
      <c r="B114711" t="s">
        <v>120854</v>
      </c>
      <c r="C114711" t="s">
        <v>120855</v>
      </c>
      <c r="D114711" t="s">
        <v>120890</v>
      </c>
      <c r="E114711" t="s">
        <v>120891</v>
      </c>
      <c r="F114711" t="s">
        <v>120892</v>
      </c>
    </row>
    <row r="114712" spans="1:6" x14ac:dyDescent="0.2">
      <c r="A114712" t="s">
        <v>120426</v>
      </c>
      <c r="B114712" t="s">
        <v>120854</v>
      </c>
      <c r="C114712" t="s">
        <v>120855</v>
      </c>
      <c r="D114712" t="s">
        <v>1434</v>
      </c>
      <c r="E114712" t="s">
        <v>1435</v>
      </c>
      <c r="F114712" t="s">
        <v>1436</v>
      </c>
    </row>
    <row r="114713" spans="1:6" x14ac:dyDescent="0.2">
      <c r="A114713" t="s">
        <v>120426</v>
      </c>
      <c r="B114713" t="s">
        <v>120854</v>
      </c>
      <c r="C114713" t="s">
        <v>120855</v>
      </c>
      <c r="D114713" t="s">
        <v>45847</v>
      </c>
      <c r="E114713" t="s">
        <v>45848</v>
      </c>
      <c r="F114713" t="s">
        <v>45849</v>
      </c>
    </row>
    <row r="114714" spans="1:6" x14ac:dyDescent="0.2">
      <c r="A114714" t="s">
        <v>120426</v>
      </c>
      <c r="B114714" t="s">
        <v>120854</v>
      </c>
      <c r="C114714" t="s">
        <v>120855</v>
      </c>
      <c r="D114714" t="s">
        <v>116493</v>
      </c>
      <c r="E114714" t="s">
        <v>116494</v>
      </c>
      <c r="F114714" t="s">
        <v>116495</v>
      </c>
    </row>
    <row r="114715" spans="1:6" x14ac:dyDescent="0.2">
      <c r="A114715" t="s">
        <v>120426</v>
      </c>
      <c r="B114715" t="s">
        <v>120854</v>
      </c>
      <c r="C114715" t="s">
        <v>120855</v>
      </c>
      <c r="D114715" t="s">
        <v>116497</v>
      </c>
      <c r="E114715" t="s">
        <v>116498</v>
      </c>
      <c r="F114715" t="s">
        <v>116499</v>
      </c>
    </row>
    <row r="114716" spans="1:6" x14ac:dyDescent="0.2">
      <c r="A114716" t="s">
        <v>120426</v>
      </c>
      <c r="B114716" t="s">
        <v>120854</v>
      </c>
      <c r="C114716" t="s">
        <v>120855</v>
      </c>
      <c r="D114716" t="s">
        <v>20400</v>
      </c>
      <c r="E114716" t="s">
        <v>20401</v>
      </c>
      <c r="F114716" t="s">
        <v>20402</v>
      </c>
    </row>
    <row r="114717" spans="1:6" x14ac:dyDescent="0.2">
      <c r="A114717" t="s">
        <v>120426</v>
      </c>
      <c r="B114717" t="s">
        <v>120854</v>
      </c>
      <c r="C114717" t="s">
        <v>120855</v>
      </c>
      <c r="D114717" t="s">
        <v>97501</v>
      </c>
      <c r="E114717" t="s">
        <v>97502</v>
      </c>
      <c r="F114717" t="s">
        <v>97503</v>
      </c>
    </row>
    <row r="114718" spans="1:6" x14ac:dyDescent="0.2">
      <c r="A114718" t="s">
        <v>120426</v>
      </c>
      <c r="B114718" t="s">
        <v>120854</v>
      </c>
      <c r="C114718" t="s">
        <v>120855</v>
      </c>
      <c r="D114718" t="s">
        <v>21675</v>
      </c>
      <c r="E114718" t="s">
        <v>21676</v>
      </c>
      <c r="F114718" t="s">
        <v>120893</v>
      </c>
    </row>
    <row r="114719" spans="1:6" x14ac:dyDescent="0.2">
      <c r="A114719" t="s">
        <v>120426</v>
      </c>
      <c r="B114719" t="s">
        <v>120854</v>
      </c>
      <c r="C114719" t="s">
        <v>120855</v>
      </c>
      <c r="D114719" t="s">
        <v>105025</v>
      </c>
      <c r="E114719" t="s">
        <v>105026</v>
      </c>
      <c r="F114719" t="s">
        <v>105027</v>
      </c>
    </row>
    <row r="114720" spans="1:6" x14ac:dyDescent="0.2">
      <c r="A114720" t="s">
        <v>120426</v>
      </c>
      <c r="B114720" t="s">
        <v>120854</v>
      </c>
      <c r="C114720" t="s">
        <v>120855</v>
      </c>
      <c r="D114720" t="s">
        <v>45870</v>
      </c>
      <c r="E114720" t="s">
        <v>45871</v>
      </c>
      <c r="F114720" t="s">
        <v>45872</v>
      </c>
    </row>
    <row r="114721" spans="1:6" x14ac:dyDescent="0.2">
      <c r="A114721" t="s">
        <v>120426</v>
      </c>
      <c r="B114721" t="s">
        <v>120854</v>
      </c>
      <c r="C114721" t="s">
        <v>120855</v>
      </c>
      <c r="D114721" t="s">
        <v>120894</v>
      </c>
      <c r="E114721" t="s">
        <v>120895</v>
      </c>
      <c r="F114721" t="s">
        <v>120896</v>
      </c>
    </row>
    <row r="114722" spans="1:6" x14ac:dyDescent="0.2">
      <c r="A114722" t="s">
        <v>120426</v>
      </c>
      <c r="B114722" t="s">
        <v>120854</v>
      </c>
      <c r="C114722" t="s">
        <v>120855</v>
      </c>
      <c r="D114722" t="s">
        <v>1452</v>
      </c>
      <c r="E114722" t="s">
        <v>1453</v>
      </c>
      <c r="F114722" t="s">
        <v>1454</v>
      </c>
    </row>
    <row r="114723" spans="1:6" x14ac:dyDescent="0.2">
      <c r="A114723" t="s">
        <v>120426</v>
      </c>
      <c r="B114723" t="s">
        <v>120854</v>
      </c>
      <c r="C114723" t="s">
        <v>120855</v>
      </c>
      <c r="D114723" t="s">
        <v>115799</v>
      </c>
      <c r="E114723" t="s">
        <v>115800</v>
      </c>
      <c r="F114723" t="s">
        <v>115801</v>
      </c>
    </row>
    <row r="114724" spans="1:6" x14ac:dyDescent="0.2">
      <c r="A114724" t="s">
        <v>120426</v>
      </c>
      <c r="B114724" t="s">
        <v>120854</v>
      </c>
      <c r="C114724" t="s">
        <v>120855</v>
      </c>
      <c r="D114724" t="s">
        <v>22432</v>
      </c>
      <c r="E114724" t="s">
        <v>22433</v>
      </c>
      <c r="F114724" t="s">
        <v>22434</v>
      </c>
    </row>
    <row r="114725" spans="1:6" x14ac:dyDescent="0.2">
      <c r="A114725" t="s">
        <v>120426</v>
      </c>
      <c r="B114725" t="s">
        <v>120854</v>
      </c>
      <c r="C114725" t="s">
        <v>120855</v>
      </c>
      <c r="D114725" t="s">
        <v>116517</v>
      </c>
      <c r="E114725" t="s">
        <v>116518</v>
      </c>
      <c r="F114725" t="s">
        <v>116519</v>
      </c>
    </row>
    <row r="114726" spans="1:6" x14ac:dyDescent="0.2">
      <c r="A114726" t="s">
        <v>120426</v>
      </c>
      <c r="B114726" t="s">
        <v>120854</v>
      </c>
      <c r="C114726" t="s">
        <v>120855</v>
      </c>
      <c r="D114726" t="s">
        <v>116520</v>
      </c>
      <c r="E114726" t="s">
        <v>116521</v>
      </c>
      <c r="F114726" t="s">
        <v>116522</v>
      </c>
    </row>
    <row r="114727" spans="1:6" x14ac:dyDescent="0.2">
      <c r="A114727" t="s">
        <v>120426</v>
      </c>
      <c r="B114727" t="s">
        <v>120854</v>
      </c>
      <c r="C114727" t="s">
        <v>120855</v>
      </c>
      <c r="D114727" t="s">
        <v>63709</v>
      </c>
      <c r="E114727" t="s">
        <v>63710</v>
      </c>
      <c r="F114727" t="s">
        <v>63711</v>
      </c>
    </row>
    <row r="114728" spans="1:6" x14ac:dyDescent="0.2">
      <c r="A114728" t="s">
        <v>120426</v>
      </c>
      <c r="B114728" t="s">
        <v>120854</v>
      </c>
      <c r="C114728" t="s">
        <v>120855</v>
      </c>
      <c r="D114728" t="s">
        <v>44541</v>
      </c>
      <c r="E114728" t="s">
        <v>44542</v>
      </c>
      <c r="F114728" t="s">
        <v>44543</v>
      </c>
    </row>
    <row r="114729" spans="1:6" x14ac:dyDescent="0.2">
      <c r="A114729" t="s">
        <v>120426</v>
      </c>
      <c r="B114729" t="s">
        <v>120854</v>
      </c>
      <c r="C114729" t="s">
        <v>120855</v>
      </c>
      <c r="D114729" t="s">
        <v>45003</v>
      </c>
      <c r="E114729" t="s">
        <v>45004</v>
      </c>
      <c r="F114729" t="s">
        <v>45005</v>
      </c>
    </row>
    <row r="114730" spans="1:6" x14ac:dyDescent="0.2">
      <c r="A114730" t="s">
        <v>120426</v>
      </c>
      <c r="B114730" t="s">
        <v>120854</v>
      </c>
      <c r="C114730" t="s">
        <v>120855</v>
      </c>
      <c r="D114730" t="s">
        <v>97380</v>
      </c>
      <c r="E114730" t="s">
        <v>97381</v>
      </c>
      <c r="F114730" t="s">
        <v>97382</v>
      </c>
    </row>
    <row r="114731" spans="1:6" x14ac:dyDescent="0.2">
      <c r="A114731" t="s">
        <v>120426</v>
      </c>
      <c r="B114731" t="s">
        <v>120854</v>
      </c>
      <c r="C114731" t="s">
        <v>120855</v>
      </c>
      <c r="D114731" t="s">
        <v>24026</v>
      </c>
      <c r="E114731" t="s">
        <v>24027</v>
      </c>
      <c r="F114731" t="s">
        <v>24028</v>
      </c>
    </row>
    <row r="114732" spans="1:6" x14ac:dyDescent="0.2">
      <c r="A114732" t="s">
        <v>120426</v>
      </c>
      <c r="B114732" t="s">
        <v>120854</v>
      </c>
      <c r="C114732" t="s">
        <v>120855</v>
      </c>
      <c r="D114732" t="s">
        <v>1500</v>
      </c>
      <c r="E114732" t="s">
        <v>1501</v>
      </c>
      <c r="F114732" t="s">
        <v>1502</v>
      </c>
    </row>
    <row r="114733" spans="1:6" x14ac:dyDescent="0.2">
      <c r="A114733" t="s">
        <v>120426</v>
      </c>
      <c r="B114733" t="s">
        <v>120854</v>
      </c>
      <c r="C114733" t="s">
        <v>120855</v>
      </c>
      <c r="D114733" t="s">
        <v>44559</v>
      </c>
      <c r="E114733" t="s">
        <v>44560</v>
      </c>
      <c r="F114733" t="s">
        <v>44561</v>
      </c>
    </row>
    <row r="114734" spans="1:6" x14ac:dyDescent="0.2">
      <c r="A114734" t="s">
        <v>120426</v>
      </c>
      <c r="B114734" t="s">
        <v>120854</v>
      </c>
      <c r="C114734" t="s">
        <v>120855</v>
      </c>
      <c r="D114734" t="s">
        <v>24026</v>
      </c>
      <c r="E114734" t="s">
        <v>24027</v>
      </c>
      <c r="F114734" t="s">
        <v>24028</v>
      </c>
    </row>
    <row r="114735" spans="1:6" x14ac:dyDescent="0.2">
      <c r="A114735" t="s">
        <v>120426</v>
      </c>
      <c r="B114735" t="s">
        <v>120854</v>
      </c>
      <c r="C114735" t="s">
        <v>120855</v>
      </c>
      <c r="D114735" t="s">
        <v>108464</v>
      </c>
      <c r="E114735" t="s">
        <v>108465</v>
      </c>
      <c r="F114735" t="s">
        <v>108466</v>
      </c>
    </row>
    <row r="114736" spans="1:6" x14ac:dyDescent="0.2">
      <c r="A114736" t="s">
        <v>120426</v>
      </c>
      <c r="B114736" t="s">
        <v>120854</v>
      </c>
      <c r="C114736" t="s">
        <v>120855</v>
      </c>
      <c r="D114736" t="s">
        <v>45096</v>
      </c>
      <c r="E114736" t="s">
        <v>45097</v>
      </c>
      <c r="F114736" t="s">
        <v>45098</v>
      </c>
    </row>
    <row r="114737" spans="1:6" x14ac:dyDescent="0.2">
      <c r="A114737" t="s">
        <v>120426</v>
      </c>
      <c r="B114737" t="s">
        <v>120854</v>
      </c>
      <c r="C114737" t="s">
        <v>120855</v>
      </c>
      <c r="D114737" t="s">
        <v>44559</v>
      </c>
      <c r="E114737" t="s">
        <v>44560</v>
      </c>
      <c r="F114737" t="s">
        <v>44561</v>
      </c>
    </row>
    <row r="114738" spans="1:6" x14ac:dyDescent="0.2">
      <c r="A114738" t="s">
        <v>120426</v>
      </c>
      <c r="B114738" t="s">
        <v>120854</v>
      </c>
      <c r="C114738" t="s">
        <v>120855</v>
      </c>
      <c r="D114738" t="s">
        <v>1500</v>
      </c>
      <c r="E114738" t="s">
        <v>1501</v>
      </c>
      <c r="F114738" t="s">
        <v>1502</v>
      </c>
    </row>
    <row r="114739" spans="1:6" x14ac:dyDescent="0.2">
      <c r="A114739" t="s">
        <v>120426</v>
      </c>
      <c r="B114739" t="s">
        <v>120854</v>
      </c>
      <c r="C114739" t="s">
        <v>120855</v>
      </c>
      <c r="D114739" t="s">
        <v>116105</v>
      </c>
      <c r="E114739" t="s">
        <v>116106</v>
      </c>
      <c r="F114739" t="s">
        <v>116107</v>
      </c>
    </row>
    <row r="114740" spans="1:6" x14ac:dyDescent="0.2">
      <c r="A114740" t="s">
        <v>120426</v>
      </c>
      <c r="B114740" t="s">
        <v>120854</v>
      </c>
      <c r="C114740" t="s">
        <v>120855</v>
      </c>
      <c r="D114740" t="s">
        <v>46141</v>
      </c>
      <c r="E114740" t="s">
        <v>46142</v>
      </c>
      <c r="F114740" t="s">
        <v>46143</v>
      </c>
    </row>
    <row r="114741" spans="1:6" x14ac:dyDescent="0.2">
      <c r="A114741" t="s">
        <v>120426</v>
      </c>
      <c r="B114741" t="s">
        <v>120854</v>
      </c>
      <c r="C114741" t="s">
        <v>120855</v>
      </c>
      <c r="D114741" t="s">
        <v>120897</v>
      </c>
      <c r="E114741" t="s">
        <v>120898</v>
      </c>
      <c r="F114741" t="s">
        <v>120899</v>
      </c>
    </row>
    <row r="114742" spans="1:6" x14ac:dyDescent="0.2">
      <c r="A114742" t="s">
        <v>120426</v>
      </c>
      <c r="B114742" t="s">
        <v>120854</v>
      </c>
      <c r="C114742" t="s">
        <v>120855</v>
      </c>
      <c r="D114742" t="s">
        <v>120900</v>
      </c>
      <c r="E114742" t="s">
        <v>120901</v>
      </c>
      <c r="F114742" t="s">
        <v>120902</v>
      </c>
    </row>
    <row r="114743" spans="1:6" x14ac:dyDescent="0.2">
      <c r="A114743" t="s">
        <v>120426</v>
      </c>
      <c r="B114743" t="s">
        <v>120854</v>
      </c>
      <c r="C114743" t="s">
        <v>120855</v>
      </c>
      <c r="D114743" t="s">
        <v>1488</v>
      </c>
      <c r="E114743" t="s">
        <v>1489</v>
      </c>
      <c r="F114743" t="s">
        <v>1490</v>
      </c>
    </row>
    <row r="114744" spans="1:6" x14ac:dyDescent="0.2">
      <c r="A114744" t="s">
        <v>120426</v>
      </c>
      <c r="B114744" t="s">
        <v>120854</v>
      </c>
      <c r="C114744" t="s">
        <v>120855</v>
      </c>
      <c r="D114744" t="s">
        <v>97523</v>
      </c>
      <c r="E114744" t="s">
        <v>97524</v>
      </c>
      <c r="F114744" t="s">
        <v>97525</v>
      </c>
    </row>
    <row r="114745" spans="1:6" x14ac:dyDescent="0.2">
      <c r="A114745" t="s">
        <v>120426</v>
      </c>
      <c r="B114745" t="s">
        <v>120854</v>
      </c>
      <c r="C114745" t="s">
        <v>120855</v>
      </c>
      <c r="D114745" t="s">
        <v>117396</v>
      </c>
      <c r="E114745" t="s">
        <v>117397</v>
      </c>
      <c r="F114745" t="s">
        <v>117398</v>
      </c>
    </row>
    <row r="114746" spans="1:6" x14ac:dyDescent="0.2">
      <c r="A114746" t="s">
        <v>120426</v>
      </c>
      <c r="B114746" t="s">
        <v>120854</v>
      </c>
      <c r="C114746" t="s">
        <v>120855</v>
      </c>
      <c r="D114746" t="s">
        <v>22443</v>
      </c>
      <c r="E114746" t="s">
        <v>22444</v>
      </c>
      <c r="F114746" t="s">
        <v>22445</v>
      </c>
    </row>
    <row r="114747" spans="1:6" x14ac:dyDescent="0.2">
      <c r="A114747" t="s">
        <v>120426</v>
      </c>
      <c r="B114747" t="s">
        <v>120854</v>
      </c>
      <c r="C114747" t="s">
        <v>120855</v>
      </c>
      <c r="D114747" t="s">
        <v>120903</v>
      </c>
      <c r="E114747" t="s">
        <v>120904</v>
      </c>
      <c r="F114747" t="s">
        <v>120905</v>
      </c>
    </row>
    <row r="114748" spans="1:6" x14ac:dyDescent="0.2">
      <c r="A114748" t="s">
        <v>120426</v>
      </c>
      <c r="B114748" t="s">
        <v>120854</v>
      </c>
      <c r="C114748" t="s">
        <v>120855</v>
      </c>
      <c r="D114748" t="s">
        <v>1506</v>
      </c>
      <c r="E114748" t="s">
        <v>1507</v>
      </c>
      <c r="F114748" t="s">
        <v>1508</v>
      </c>
    </row>
    <row r="114749" spans="1:6" x14ac:dyDescent="0.2">
      <c r="A114749" t="s">
        <v>120426</v>
      </c>
      <c r="B114749" t="s">
        <v>120854</v>
      </c>
      <c r="C114749" t="s">
        <v>120855</v>
      </c>
      <c r="D114749" t="s">
        <v>120906</v>
      </c>
      <c r="E114749" t="s">
        <v>120907</v>
      </c>
      <c r="F114749" t="s">
        <v>120908</v>
      </c>
    </row>
    <row r="114750" spans="1:6" x14ac:dyDescent="0.2">
      <c r="A114750" t="s">
        <v>120426</v>
      </c>
      <c r="B114750" t="s">
        <v>120854</v>
      </c>
      <c r="C114750" t="s">
        <v>120855</v>
      </c>
      <c r="D114750" t="s">
        <v>120909</v>
      </c>
      <c r="E114750" t="s">
        <v>120910</v>
      </c>
      <c r="F114750" t="s">
        <v>120911</v>
      </c>
    </row>
    <row r="114751" spans="1:6" x14ac:dyDescent="0.2">
      <c r="A114751" t="s">
        <v>120426</v>
      </c>
      <c r="B114751" t="s">
        <v>120854</v>
      </c>
      <c r="C114751" t="s">
        <v>120855</v>
      </c>
      <c r="D114751" t="s">
        <v>120912</v>
      </c>
      <c r="E114751" t="s">
        <v>120913</v>
      </c>
      <c r="F114751" t="s">
        <v>120914</v>
      </c>
    </row>
    <row r="114752" spans="1:6" x14ac:dyDescent="0.2">
      <c r="A114752" t="s">
        <v>120426</v>
      </c>
      <c r="B114752" t="s">
        <v>120854</v>
      </c>
      <c r="C114752" t="s">
        <v>120855</v>
      </c>
      <c r="D114752" t="s">
        <v>120915</v>
      </c>
      <c r="E114752" t="s">
        <v>120916</v>
      </c>
      <c r="F114752" t="s">
        <v>120917</v>
      </c>
    </row>
    <row r="114753" spans="1:6" x14ac:dyDescent="0.2">
      <c r="A114753" t="s">
        <v>120426</v>
      </c>
      <c r="B114753" t="s">
        <v>120854</v>
      </c>
      <c r="C114753" t="s">
        <v>120855</v>
      </c>
      <c r="D114753" t="s">
        <v>46141</v>
      </c>
      <c r="E114753" t="s">
        <v>46142</v>
      </c>
      <c r="F114753" t="s">
        <v>46143</v>
      </c>
    </row>
    <row r="114754" spans="1:6" x14ac:dyDescent="0.2">
      <c r="A114754" t="s">
        <v>120426</v>
      </c>
      <c r="B114754" t="s">
        <v>120854</v>
      </c>
      <c r="C114754" t="s">
        <v>120855</v>
      </c>
      <c r="D114754" t="s">
        <v>120900</v>
      </c>
      <c r="E114754" t="s">
        <v>120901</v>
      </c>
      <c r="F114754" t="s">
        <v>120902</v>
      </c>
    </row>
    <row r="114755" spans="1:6" x14ac:dyDescent="0.2">
      <c r="A114755" t="s">
        <v>120426</v>
      </c>
      <c r="B114755" t="s">
        <v>120854</v>
      </c>
      <c r="C114755" t="s">
        <v>120855</v>
      </c>
      <c r="D114755" t="s">
        <v>12825</v>
      </c>
      <c r="E114755" t="s">
        <v>12826</v>
      </c>
      <c r="F114755" t="s">
        <v>12827</v>
      </c>
    </row>
    <row r="114756" spans="1:6" x14ac:dyDescent="0.2">
      <c r="A114756" t="s">
        <v>120426</v>
      </c>
      <c r="B114756" t="s">
        <v>120854</v>
      </c>
      <c r="C114756" t="s">
        <v>120855</v>
      </c>
      <c r="D114756" t="s">
        <v>120918</v>
      </c>
      <c r="E114756" t="s">
        <v>120919</v>
      </c>
      <c r="F114756" t="s">
        <v>120920</v>
      </c>
    </row>
    <row r="114757" spans="1:6" x14ac:dyDescent="0.2">
      <c r="A114757" t="s">
        <v>120426</v>
      </c>
      <c r="B114757" t="s">
        <v>120854</v>
      </c>
      <c r="C114757" t="s">
        <v>120855</v>
      </c>
      <c r="D114757" t="s">
        <v>116114</v>
      </c>
      <c r="E114757" t="s">
        <v>116115</v>
      </c>
      <c r="F114757" t="s">
        <v>116116</v>
      </c>
    </row>
    <row r="114758" spans="1:6" x14ac:dyDescent="0.2">
      <c r="A114758" t="s">
        <v>120426</v>
      </c>
      <c r="B114758" t="s">
        <v>120854</v>
      </c>
      <c r="C114758" t="s">
        <v>120855</v>
      </c>
      <c r="D114758" t="s">
        <v>117470</v>
      </c>
      <c r="E114758" t="s">
        <v>117471</v>
      </c>
      <c r="F114758" t="s">
        <v>117472</v>
      </c>
    </row>
    <row r="114759" spans="1:6" x14ac:dyDescent="0.2">
      <c r="A114759" t="s">
        <v>120426</v>
      </c>
      <c r="B114759" t="s">
        <v>120854</v>
      </c>
      <c r="C114759" t="s">
        <v>120855</v>
      </c>
      <c r="D114759" t="s">
        <v>22443</v>
      </c>
      <c r="E114759" t="s">
        <v>22444</v>
      </c>
      <c r="F114759" t="s">
        <v>22445</v>
      </c>
    </row>
    <row r="114760" spans="1:6" x14ac:dyDescent="0.2">
      <c r="A114760" t="s">
        <v>120426</v>
      </c>
      <c r="B114760" t="s">
        <v>120854</v>
      </c>
      <c r="C114760" t="s">
        <v>120855</v>
      </c>
      <c r="D114760" t="s">
        <v>120909</v>
      </c>
      <c r="E114760" t="s">
        <v>120910</v>
      </c>
      <c r="F114760" t="s">
        <v>120911</v>
      </c>
    </row>
    <row r="114761" spans="1:6" x14ac:dyDescent="0.2">
      <c r="A114761" t="s">
        <v>120426</v>
      </c>
      <c r="B114761" t="s">
        <v>120854</v>
      </c>
      <c r="C114761" t="s">
        <v>120855</v>
      </c>
      <c r="D114761" t="s">
        <v>120912</v>
      </c>
      <c r="E114761" t="s">
        <v>120913</v>
      </c>
      <c r="F114761" t="s">
        <v>120914</v>
      </c>
    </row>
    <row r="114762" spans="1:6" x14ac:dyDescent="0.2">
      <c r="A114762" t="s">
        <v>120426</v>
      </c>
      <c r="B114762" t="s">
        <v>120854</v>
      </c>
      <c r="C114762" t="s">
        <v>120855</v>
      </c>
      <c r="D114762" t="s">
        <v>12825</v>
      </c>
      <c r="E114762" t="s">
        <v>12826</v>
      </c>
      <c r="F114762" t="s">
        <v>12827</v>
      </c>
    </row>
    <row r="114763" spans="1:6" x14ac:dyDescent="0.2">
      <c r="A114763" t="s">
        <v>120426</v>
      </c>
      <c r="B114763" t="s">
        <v>120854</v>
      </c>
      <c r="C114763" t="s">
        <v>120855</v>
      </c>
      <c r="D114763" t="s">
        <v>120921</v>
      </c>
      <c r="E114763" t="s">
        <v>120922</v>
      </c>
      <c r="F114763" t="s">
        <v>120923</v>
      </c>
    </row>
    <row r="114764" spans="1:6" x14ac:dyDescent="0.2">
      <c r="A114764" t="s">
        <v>120426</v>
      </c>
      <c r="B114764" t="s">
        <v>120854</v>
      </c>
      <c r="C114764" t="s">
        <v>120855</v>
      </c>
      <c r="D114764" t="s">
        <v>59921</v>
      </c>
      <c r="E114764" t="s">
        <v>59922</v>
      </c>
      <c r="F114764" t="s">
        <v>59923</v>
      </c>
    </row>
    <row r="114765" spans="1:6" x14ac:dyDescent="0.2">
      <c r="A114765" t="s">
        <v>120426</v>
      </c>
      <c r="B114765" t="s">
        <v>120854</v>
      </c>
      <c r="C114765" t="s">
        <v>120855</v>
      </c>
      <c r="D114765" t="s">
        <v>117507</v>
      </c>
      <c r="E114765" t="s">
        <v>117508</v>
      </c>
      <c r="F114765" t="s">
        <v>117509</v>
      </c>
    </row>
    <row r="114766" spans="1:6" x14ac:dyDescent="0.2">
      <c r="A114766" t="s">
        <v>120426</v>
      </c>
      <c r="B114766" t="s">
        <v>120854</v>
      </c>
      <c r="C114766" t="s">
        <v>120855</v>
      </c>
      <c r="D114766" t="s">
        <v>120918</v>
      </c>
      <c r="E114766" t="s">
        <v>120919</v>
      </c>
      <c r="F114766" t="s">
        <v>120920</v>
      </c>
    </row>
    <row r="114767" spans="1:6" x14ac:dyDescent="0.2">
      <c r="A114767" t="s">
        <v>120426</v>
      </c>
      <c r="B114767" t="s">
        <v>120924</v>
      </c>
      <c r="C114767" t="s">
        <v>120925</v>
      </c>
      <c r="D114767" t="s">
        <v>786</v>
      </c>
      <c r="E114767" t="s">
        <v>787</v>
      </c>
      <c r="F114767" t="s">
        <v>788</v>
      </c>
    </row>
    <row r="114768" spans="1:6" x14ac:dyDescent="0.2">
      <c r="A114768" t="s">
        <v>120426</v>
      </c>
      <c r="B114768" t="s">
        <v>120924</v>
      </c>
      <c r="C114768" t="s">
        <v>120925</v>
      </c>
      <c r="D114768" t="s">
        <v>1558</v>
      </c>
      <c r="E114768" t="s">
        <v>1559</v>
      </c>
      <c r="F114768" t="s">
        <v>4289</v>
      </c>
    </row>
    <row r="114769" spans="1:6" x14ac:dyDescent="0.2">
      <c r="A114769" t="s">
        <v>120426</v>
      </c>
      <c r="B114769" t="s">
        <v>120924</v>
      </c>
      <c r="C114769" t="s">
        <v>120925</v>
      </c>
      <c r="D114769" t="s">
        <v>133</v>
      </c>
      <c r="E114769" t="s">
        <v>134</v>
      </c>
      <c r="F114769" t="s">
        <v>135</v>
      </c>
    </row>
    <row r="114770" spans="1:6" x14ac:dyDescent="0.2">
      <c r="A114770" t="s">
        <v>120426</v>
      </c>
      <c r="B114770" t="s">
        <v>120924</v>
      </c>
      <c r="C114770" t="s">
        <v>120925</v>
      </c>
      <c r="D114770" t="s">
        <v>1561</v>
      </c>
      <c r="E114770" t="s">
        <v>1562</v>
      </c>
      <c r="F114770" t="s">
        <v>1563</v>
      </c>
    </row>
    <row r="114771" spans="1:6" x14ac:dyDescent="0.2">
      <c r="A114771" t="s">
        <v>120426</v>
      </c>
      <c r="B114771" t="s">
        <v>120924</v>
      </c>
      <c r="C114771" t="s">
        <v>120925</v>
      </c>
      <c r="D114771" t="s">
        <v>822</v>
      </c>
      <c r="E114771" t="s">
        <v>823</v>
      </c>
      <c r="F114771" t="s">
        <v>824</v>
      </c>
    </row>
    <row r="114772" spans="1:6" x14ac:dyDescent="0.2">
      <c r="A114772" t="s">
        <v>120426</v>
      </c>
      <c r="B114772" t="s">
        <v>120924</v>
      </c>
      <c r="C114772" t="s">
        <v>120925</v>
      </c>
      <c r="D114772" t="s">
        <v>1564</v>
      </c>
      <c r="E114772" t="s">
        <v>1565</v>
      </c>
      <c r="F114772" t="s">
        <v>1566</v>
      </c>
    </row>
    <row r="114773" spans="1:6" x14ac:dyDescent="0.2">
      <c r="A114773" t="s">
        <v>120426</v>
      </c>
      <c r="B114773" t="s">
        <v>120924</v>
      </c>
      <c r="C114773" t="s">
        <v>120925</v>
      </c>
      <c r="D114773" t="s">
        <v>1567</v>
      </c>
      <c r="E114773" t="s">
        <v>1568</v>
      </c>
      <c r="F114773" t="s">
        <v>120926</v>
      </c>
    </row>
    <row r="114774" spans="1:6" x14ac:dyDescent="0.2">
      <c r="A114774" t="s">
        <v>120426</v>
      </c>
      <c r="B114774" t="s">
        <v>120924</v>
      </c>
      <c r="C114774" t="s">
        <v>120925</v>
      </c>
      <c r="D114774" t="s">
        <v>1570</v>
      </c>
      <c r="E114774" t="s">
        <v>1571</v>
      </c>
      <c r="F114774" t="s">
        <v>1572</v>
      </c>
    </row>
    <row r="114775" spans="1:6" x14ac:dyDescent="0.2">
      <c r="A114775" t="s">
        <v>120426</v>
      </c>
      <c r="B114775" t="s">
        <v>120924</v>
      </c>
      <c r="C114775" t="s">
        <v>120925</v>
      </c>
      <c r="D114775" t="s">
        <v>1935</v>
      </c>
      <c r="E114775" t="s">
        <v>1936</v>
      </c>
      <c r="F114775" t="s">
        <v>1937</v>
      </c>
    </row>
    <row r="114776" spans="1:6" x14ac:dyDescent="0.2">
      <c r="A114776" t="s">
        <v>120426</v>
      </c>
      <c r="B114776" t="s">
        <v>120924</v>
      </c>
      <c r="C114776" t="s">
        <v>120925</v>
      </c>
      <c r="D114776" t="s">
        <v>1573</v>
      </c>
      <c r="E114776" t="s">
        <v>1574</v>
      </c>
      <c r="F114776" t="s">
        <v>1575</v>
      </c>
    </row>
    <row r="114777" spans="1:6" x14ac:dyDescent="0.2">
      <c r="A114777" t="s">
        <v>120426</v>
      </c>
      <c r="B114777" t="s">
        <v>120924</v>
      </c>
      <c r="C114777" t="s">
        <v>120925</v>
      </c>
      <c r="D114777" t="s">
        <v>864</v>
      </c>
      <c r="E114777" t="s">
        <v>865</v>
      </c>
      <c r="F114777" t="s">
        <v>49980</v>
      </c>
    </row>
    <row r="114778" spans="1:6" x14ac:dyDescent="0.2">
      <c r="A114778" t="s">
        <v>120426</v>
      </c>
      <c r="B114778" t="s">
        <v>120924</v>
      </c>
      <c r="C114778" t="s">
        <v>120925</v>
      </c>
      <c r="D114778" t="s">
        <v>1577</v>
      </c>
      <c r="E114778" t="s">
        <v>1578</v>
      </c>
      <c r="F114778" t="s">
        <v>1579</v>
      </c>
    </row>
    <row r="114779" spans="1:6" x14ac:dyDescent="0.2">
      <c r="A114779" t="s">
        <v>120426</v>
      </c>
      <c r="B114779" t="s">
        <v>120924</v>
      </c>
      <c r="C114779" t="s">
        <v>120925</v>
      </c>
      <c r="D114779" t="s">
        <v>1580</v>
      </c>
      <c r="E114779" t="s">
        <v>1581</v>
      </c>
      <c r="F114779" t="s">
        <v>1582</v>
      </c>
    </row>
    <row r="114780" spans="1:6" x14ac:dyDescent="0.2">
      <c r="A114780" t="s">
        <v>120426</v>
      </c>
      <c r="B114780" t="s">
        <v>120924</v>
      </c>
      <c r="C114780" t="s">
        <v>120925</v>
      </c>
      <c r="D114780" t="s">
        <v>1953</v>
      </c>
      <c r="E114780" t="s">
        <v>1954</v>
      </c>
      <c r="F114780" t="s">
        <v>1955</v>
      </c>
    </row>
    <row r="114781" spans="1:6" x14ac:dyDescent="0.2">
      <c r="A114781" t="s">
        <v>120426</v>
      </c>
      <c r="B114781" t="s">
        <v>120924</v>
      </c>
      <c r="C114781" t="s">
        <v>120925</v>
      </c>
      <c r="D114781" t="s">
        <v>1583</v>
      </c>
      <c r="E114781" t="s">
        <v>1584</v>
      </c>
      <c r="F114781" t="s">
        <v>44337</v>
      </c>
    </row>
    <row r="114782" spans="1:6" x14ac:dyDescent="0.2">
      <c r="A114782" t="s">
        <v>120426</v>
      </c>
      <c r="B114782" t="s">
        <v>120924</v>
      </c>
      <c r="C114782" t="s">
        <v>120925</v>
      </c>
      <c r="D114782" t="s">
        <v>1592</v>
      </c>
      <c r="E114782" t="s">
        <v>1593</v>
      </c>
      <c r="F114782" t="s">
        <v>120927</v>
      </c>
    </row>
    <row r="114783" spans="1:6" x14ac:dyDescent="0.2">
      <c r="A114783" t="s">
        <v>120426</v>
      </c>
      <c r="B114783" t="s">
        <v>120924</v>
      </c>
      <c r="C114783" t="s">
        <v>120925</v>
      </c>
      <c r="D114783" t="s">
        <v>1595</v>
      </c>
      <c r="E114783" t="s">
        <v>1596</v>
      </c>
      <c r="F114783" t="s">
        <v>1597</v>
      </c>
    </row>
    <row r="114784" spans="1:6" x14ac:dyDescent="0.2">
      <c r="A114784" t="s">
        <v>120426</v>
      </c>
      <c r="B114784" t="s">
        <v>120924</v>
      </c>
      <c r="C114784" t="s">
        <v>120925</v>
      </c>
      <c r="D114784" t="s">
        <v>1604</v>
      </c>
      <c r="E114784" t="s">
        <v>1605</v>
      </c>
      <c r="F114784" t="s">
        <v>1606</v>
      </c>
    </row>
    <row r="114785" spans="1:6" x14ac:dyDescent="0.2">
      <c r="A114785" t="s">
        <v>120426</v>
      </c>
      <c r="B114785" t="s">
        <v>120924</v>
      </c>
      <c r="C114785" t="s">
        <v>120925</v>
      </c>
      <c r="D114785" t="s">
        <v>12232</v>
      </c>
      <c r="E114785" t="s">
        <v>12233</v>
      </c>
      <c r="F114785" t="s">
        <v>32345</v>
      </c>
    </row>
    <row r="114786" spans="1:6" x14ac:dyDescent="0.2">
      <c r="A114786" t="s">
        <v>120426</v>
      </c>
      <c r="B114786" t="s">
        <v>120924</v>
      </c>
      <c r="C114786" t="s">
        <v>120925</v>
      </c>
      <c r="D114786" t="s">
        <v>4838</v>
      </c>
      <c r="E114786" t="s">
        <v>4839</v>
      </c>
      <c r="F114786" t="s">
        <v>4840</v>
      </c>
    </row>
    <row r="114787" spans="1:6" x14ac:dyDescent="0.2">
      <c r="A114787" t="s">
        <v>120426</v>
      </c>
      <c r="B114787" t="s">
        <v>120924</v>
      </c>
      <c r="C114787" t="s">
        <v>120925</v>
      </c>
      <c r="D114787" t="s">
        <v>12239</v>
      </c>
      <c r="E114787" t="s">
        <v>12240</v>
      </c>
      <c r="F114787" t="s">
        <v>12241</v>
      </c>
    </row>
    <row r="114788" spans="1:6" x14ac:dyDescent="0.2">
      <c r="A114788" t="s">
        <v>120426</v>
      </c>
      <c r="B114788" t="s">
        <v>120924</v>
      </c>
      <c r="C114788" t="s">
        <v>120925</v>
      </c>
      <c r="D114788" t="s">
        <v>12245</v>
      </c>
      <c r="E114788" t="s">
        <v>12246</v>
      </c>
      <c r="F114788" t="s">
        <v>12247</v>
      </c>
    </row>
    <row r="114789" spans="1:6" x14ac:dyDescent="0.2">
      <c r="A114789" t="s">
        <v>120426</v>
      </c>
      <c r="B114789" t="s">
        <v>120924</v>
      </c>
      <c r="C114789" t="s">
        <v>120925</v>
      </c>
      <c r="D114789" t="s">
        <v>20257</v>
      </c>
      <c r="E114789" t="s">
        <v>20258</v>
      </c>
      <c r="F114789" t="s">
        <v>20259</v>
      </c>
    </row>
    <row r="114790" spans="1:6" x14ac:dyDescent="0.2">
      <c r="A114790" t="s">
        <v>120426</v>
      </c>
      <c r="B114790" t="s">
        <v>120924</v>
      </c>
      <c r="C114790" t="s">
        <v>120925</v>
      </c>
      <c r="D114790" t="s">
        <v>2715</v>
      </c>
      <c r="E114790" t="s">
        <v>2716</v>
      </c>
      <c r="F114790" t="s">
        <v>2717</v>
      </c>
    </row>
    <row r="114791" spans="1:6" x14ac:dyDescent="0.2">
      <c r="A114791" t="s">
        <v>120426</v>
      </c>
      <c r="B114791" t="s">
        <v>120924</v>
      </c>
      <c r="C114791" t="s">
        <v>120925</v>
      </c>
      <c r="D114791" t="s">
        <v>4535</v>
      </c>
      <c r="E114791" t="s">
        <v>4536</v>
      </c>
      <c r="F114791" t="s">
        <v>4537</v>
      </c>
    </row>
    <row r="114792" spans="1:6" x14ac:dyDescent="0.2">
      <c r="A114792" t="s">
        <v>120426</v>
      </c>
      <c r="B114792" t="s">
        <v>120924</v>
      </c>
      <c r="C114792" t="s">
        <v>120925</v>
      </c>
      <c r="D114792" t="s">
        <v>2016</v>
      </c>
      <c r="E114792" t="s">
        <v>2017</v>
      </c>
      <c r="F114792" t="s">
        <v>2018</v>
      </c>
    </row>
    <row r="114793" spans="1:6" x14ac:dyDescent="0.2">
      <c r="A114793" t="s">
        <v>120426</v>
      </c>
      <c r="B114793" t="s">
        <v>120924</v>
      </c>
      <c r="C114793" t="s">
        <v>120925</v>
      </c>
      <c r="D114793" t="s">
        <v>8494</v>
      </c>
      <c r="E114793" t="s">
        <v>8495</v>
      </c>
      <c r="F114793" t="s">
        <v>8496</v>
      </c>
    </row>
    <row r="114794" spans="1:6" x14ac:dyDescent="0.2">
      <c r="A114794" t="s">
        <v>120426</v>
      </c>
      <c r="B114794" t="s">
        <v>120924</v>
      </c>
      <c r="C114794" t="s">
        <v>120925</v>
      </c>
      <c r="D114794" t="s">
        <v>12264</v>
      </c>
      <c r="E114794" t="s">
        <v>12265</v>
      </c>
      <c r="F114794" t="s">
        <v>120928</v>
      </c>
    </row>
    <row r="114795" spans="1:6" x14ac:dyDescent="0.2">
      <c r="A114795" t="s">
        <v>120426</v>
      </c>
      <c r="B114795" t="s">
        <v>120924</v>
      </c>
      <c r="C114795" t="s">
        <v>120925</v>
      </c>
      <c r="D114795" t="s">
        <v>924</v>
      </c>
      <c r="E114795" t="s">
        <v>925</v>
      </c>
      <c r="F114795" t="s">
        <v>926</v>
      </c>
    </row>
    <row r="114796" spans="1:6" x14ac:dyDescent="0.2">
      <c r="A114796" t="s">
        <v>120426</v>
      </c>
      <c r="B114796" t="s">
        <v>120924</v>
      </c>
      <c r="C114796" t="s">
        <v>120925</v>
      </c>
      <c r="D114796" t="s">
        <v>12267</v>
      </c>
      <c r="E114796" t="s">
        <v>12268</v>
      </c>
      <c r="F114796" t="s">
        <v>12269</v>
      </c>
    </row>
    <row r="114797" spans="1:6" x14ac:dyDescent="0.2">
      <c r="A114797" t="s">
        <v>120426</v>
      </c>
      <c r="B114797" t="s">
        <v>120924</v>
      </c>
      <c r="C114797" t="s">
        <v>120925</v>
      </c>
      <c r="D114797" t="s">
        <v>12270</v>
      </c>
      <c r="E114797" t="s">
        <v>12271</v>
      </c>
      <c r="F114797" t="s">
        <v>103529</v>
      </c>
    </row>
    <row r="114798" spans="1:6" x14ac:dyDescent="0.2">
      <c r="A114798" t="s">
        <v>120426</v>
      </c>
      <c r="B114798" t="s">
        <v>120924</v>
      </c>
      <c r="C114798" t="s">
        <v>120925</v>
      </c>
      <c r="D114798" t="s">
        <v>12273</v>
      </c>
      <c r="E114798" t="s">
        <v>12274</v>
      </c>
      <c r="F114798" t="s">
        <v>12275</v>
      </c>
    </row>
    <row r="114799" spans="1:6" x14ac:dyDescent="0.2">
      <c r="A114799" t="s">
        <v>120426</v>
      </c>
      <c r="B114799" t="s">
        <v>120924</v>
      </c>
      <c r="C114799" t="s">
        <v>120925</v>
      </c>
      <c r="D114799" t="s">
        <v>12276</v>
      </c>
      <c r="E114799" t="s">
        <v>12277</v>
      </c>
      <c r="F114799" t="s">
        <v>12278</v>
      </c>
    </row>
    <row r="114800" spans="1:6" x14ac:dyDescent="0.2">
      <c r="A114800" t="s">
        <v>120426</v>
      </c>
      <c r="B114800" t="s">
        <v>120924</v>
      </c>
      <c r="C114800" t="s">
        <v>120925</v>
      </c>
      <c r="D114800" t="s">
        <v>9834</v>
      </c>
      <c r="E114800" t="s">
        <v>9835</v>
      </c>
      <c r="F114800" t="s">
        <v>9836</v>
      </c>
    </row>
    <row r="114801" spans="1:6" x14ac:dyDescent="0.2">
      <c r="A114801" t="s">
        <v>120426</v>
      </c>
      <c r="B114801" t="s">
        <v>120924</v>
      </c>
      <c r="C114801" t="s">
        <v>120925</v>
      </c>
      <c r="D114801" t="s">
        <v>12285</v>
      </c>
      <c r="E114801" t="s">
        <v>12286</v>
      </c>
      <c r="F114801" t="s">
        <v>12287</v>
      </c>
    </row>
    <row r="114802" spans="1:6" x14ac:dyDescent="0.2">
      <c r="A114802" t="s">
        <v>120426</v>
      </c>
      <c r="B114802" t="s">
        <v>120924</v>
      </c>
      <c r="C114802" t="s">
        <v>120925</v>
      </c>
      <c r="D114802" t="s">
        <v>12288</v>
      </c>
      <c r="E114802" t="s">
        <v>12289</v>
      </c>
      <c r="F114802" t="s">
        <v>12290</v>
      </c>
    </row>
    <row r="114803" spans="1:6" x14ac:dyDescent="0.2">
      <c r="A114803" t="s">
        <v>120426</v>
      </c>
      <c r="B114803" t="s">
        <v>120924</v>
      </c>
      <c r="C114803" t="s">
        <v>120925</v>
      </c>
      <c r="D114803" t="s">
        <v>12297</v>
      </c>
      <c r="E114803" t="s">
        <v>12298</v>
      </c>
      <c r="F114803" t="s">
        <v>12299</v>
      </c>
    </row>
    <row r="114804" spans="1:6" x14ac:dyDescent="0.2">
      <c r="A114804" t="s">
        <v>120426</v>
      </c>
      <c r="B114804" t="s">
        <v>120924</v>
      </c>
      <c r="C114804" t="s">
        <v>120925</v>
      </c>
      <c r="D114804" t="s">
        <v>12307</v>
      </c>
      <c r="E114804" t="s">
        <v>12308</v>
      </c>
      <c r="F114804" t="s">
        <v>12309</v>
      </c>
    </row>
    <row r="114805" spans="1:6" x14ac:dyDescent="0.2">
      <c r="A114805" t="s">
        <v>120426</v>
      </c>
      <c r="B114805" t="s">
        <v>120924</v>
      </c>
      <c r="C114805" t="s">
        <v>120925</v>
      </c>
      <c r="D114805" t="s">
        <v>32402</v>
      </c>
      <c r="E114805" t="s">
        <v>32403</v>
      </c>
      <c r="F114805" t="s">
        <v>120929</v>
      </c>
    </row>
    <row r="114806" spans="1:6" x14ac:dyDescent="0.2">
      <c r="A114806" t="s">
        <v>120426</v>
      </c>
      <c r="B114806" t="s">
        <v>120924</v>
      </c>
      <c r="C114806" t="s">
        <v>120925</v>
      </c>
      <c r="D114806" t="s">
        <v>11606</v>
      </c>
      <c r="E114806" t="s">
        <v>11607</v>
      </c>
      <c r="F114806" t="s">
        <v>11608</v>
      </c>
    </row>
    <row r="114807" spans="1:6" x14ac:dyDescent="0.2">
      <c r="A114807" t="s">
        <v>120426</v>
      </c>
      <c r="B114807" t="s">
        <v>120924</v>
      </c>
      <c r="C114807" t="s">
        <v>120925</v>
      </c>
      <c r="D114807" t="s">
        <v>12323</v>
      </c>
      <c r="E114807" t="s">
        <v>12324</v>
      </c>
      <c r="F114807" t="s">
        <v>12325</v>
      </c>
    </row>
    <row r="114808" spans="1:6" x14ac:dyDescent="0.2">
      <c r="A114808" t="s">
        <v>120426</v>
      </c>
      <c r="B114808" t="s">
        <v>120924</v>
      </c>
      <c r="C114808" t="s">
        <v>120925</v>
      </c>
      <c r="D114808" t="s">
        <v>11612</v>
      </c>
      <c r="E114808" t="s">
        <v>11613</v>
      </c>
      <c r="F114808" t="s">
        <v>11614</v>
      </c>
    </row>
    <row r="114809" spans="1:6" x14ac:dyDescent="0.2">
      <c r="A114809" t="s">
        <v>120426</v>
      </c>
      <c r="B114809" t="s">
        <v>120924</v>
      </c>
      <c r="C114809" t="s">
        <v>120925</v>
      </c>
      <c r="D114809" t="s">
        <v>114043</v>
      </c>
      <c r="E114809" t="s">
        <v>114044</v>
      </c>
      <c r="F114809" t="s">
        <v>120930</v>
      </c>
    </row>
    <row r="114810" spans="1:6" x14ac:dyDescent="0.2">
      <c r="A114810" t="s">
        <v>120426</v>
      </c>
      <c r="B114810" t="s">
        <v>120924</v>
      </c>
      <c r="C114810" t="s">
        <v>120925</v>
      </c>
      <c r="D114810" t="s">
        <v>12330</v>
      </c>
      <c r="E114810" t="s">
        <v>12331</v>
      </c>
      <c r="F114810" t="s">
        <v>120829</v>
      </c>
    </row>
    <row r="114811" spans="1:6" x14ac:dyDescent="0.2">
      <c r="A114811" t="s">
        <v>120426</v>
      </c>
      <c r="B114811" t="s">
        <v>120924</v>
      </c>
      <c r="C114811" t="s">
        <v>120925</v>
      </c>
      <c r="D114811" t="s">
        <v>12927</v>
      </c>
      <c r="E114811" t="s">
        <v>12928</v>
      </c>
      <c r="F114811" t="s">
        <v>12929</v>
      </c>
    </row>
    <row r="114812" spans="1:6" x14ac:dyDescent="0.2">
      <c r="A114812" t="s">
        <v>120426</v>
      </c>
      <c r="B114812" t="s">
        <v>120924</v>
      </c>
      <c r="C114812" t="s">
        <v>120925</v>
      </c>
      <c r="D114812" t="s">
        <v>12337</v>
      </c>
      <c r="E114812" t="s">
        <v>12338</v>
      </c>
      <c r="F114812" t="s">
        <v>12339</v>
      </c>
    </row>
    <row r="114813" spans="1:6" x14ac:dyDescent="0.2">
      <c r="A114813" t="s">
        <v>120426</v>
      </c>
      <c r="B114813" t="s">
        <v>120924</v>
      </c>
      <c r="C114813" t="s">
        <v>120925</v>
      </c>
      <c r="D114813" t="s">
        <v>12340</v>
      </c>
      <c r="E114813" t="s">
        <v>12341</v>
      </c>
      <c r="F114813" t="s">
        <v>12342</v>
      </c>
    </row>
    <row r="114814" spans="1:6" x14ac:dyDescent="0.2">
      <c r="A114814" t="s">
        <v>120426</v>
      </c>
      <c r="B114814" t="s">
        <v>120924</v>
      </c>
      <c r="C114814" t="s">
        <v>120925</v>
      </c>
      <c r="D114814" t="s">
        <v>11615</v>
      </c>
      <c r="E114814" t="s">
        <v>11616</v>
      </c>
      <c r="F114814" t="s">
        <v>11617</v>
      </c>
    </row>
    <row r="114815" spans="1:6" x14ac:dyDescent="0.2">
      <c r="A114815" t="s">
        <v>120426</v>
      </c>
      <c r="B114815" t="s">
        <v>120924</v>
      </c>
      <c r="C114815" t="s">
        <v>120925</v>
      </c>
      <c r="D114815" t="s">
        <v>12343</v>
      </c>
      <c r="E114815" t="s">
        <v>12344</v>
      </c>
      <c r="F114815" t="s">
        <v>12345</v>
      </c>
    </row>
    <row r="114816" spans="1:6" x14ac:dyDescent="0.2">
      <c r="A114816" t="s">
        <v>120426</v>
      </c>
      <c r="B114816" t="s">
        <v>120924</v>
      </c>
      <c r="C114816" t="s">
        <v>120925</v>
      </c>
      <c r="D114816" t="s">
        <v>37567</v>
      </c>
      <c r="E114816" t="s">
        <v>37568</v>
      </c>
      <c r="F114816" t="s">
        <v>37569</v>
      </c>
    </row>
    <row r="114817" spans="1:6" x14ac:dyDescent="0.2">
      <c r="A114817" t="s">
        <v>120426</v>
      </c>
      <c r="B114817" t="s">
        <v>120924</v>
      </c>
      <c r="C114817" t="s">
        <v>120925</v>
      </c>
      <c r="D114817" t="s">
        <v>12359</v>
      </c>
      <c r="E114817" t="s">
        <v>12360</v>
      </c>
      <c r="F114817" t="s">
        <v>12361</v>
      </c>
    </row>
    <row r="114818" spans="1:6" x14ac:dyDescent="0.2">
      <c r="A114818" t="s">
        <v>120426</v>
      </c>
      <c r="B114818" t="s">
        <v>120924</v>
      </c>
      <c r="C114818" t="s">
        <v>120925</v>
      </c>
      <c r="D114818" t="s">
        <v>23994</v>
      </c>
      <c r="E114818" t="s">
        <v>23995</v>
      </c>
      <c r="F114818" t="s">
        <v>23996</v>
      </c>
    </row>
    <row r="114819" spans="1:6" x14ac:dyDescent="0.2">
      <c r="A114819" t="s">
        <v>120426</v>
      </c>
      <c r="B114819" t="s">
        <v>120924</v>
      </c>
      <c r="C114819" t="s">
        <v>120925</v>
      </c>
      <c r="D114819" t="s">
        <v>1613</v>
      </c>
      <c r="E114819" t="s">
        <v>1614</v>
      </c>
      <c r="F114819" t="s">
        <v>12375</v>
      </c>
    </row>
    <row r="114820" spans="1:6" x14ac:dyDescent="0.2">
      <c r="A114820" t="s">
        <v>120426</v>
      </c>
      <c r="B114820" t="s">
        <v>120924</v>
      </c>
      <c r="C114820" t="s">
        <v>120925</v>
      </c>
      <c r="D114820" t="s">
        <v>1335</v>
      </c>
      <c r="E114820" t="s">
        <v>1336</v>
      </c>
      <c r="F114820" t="s">
        <v>1337</v>
      </c>
    </row>
    <row r="114821" spans="1:6" x14ac:dyDescent="0.2">
      <c r="A114821" t="s">
        <v>120426</v>
      </c>
      <c r="B114821" t="s">
        <v>120924</v>
      </c>
      <c r="C114821" t="s">
        <v>120925</v>
      </c>
      <c r="D114821" t="s">
        <v>1616</v>
      </c>
      <c r="E114821" t="s">
        <v>1617</v>
      </c>
      <c r="F114821" t="s">
        <v>1618</v>
      </c>
    </row>
    <row r="114822" spans="1:6" x14ac:dyDescent="0.2">
      <c r="A114822" t="s">
        <v>120426</v>
      </c>
      <c r="B114822" t="s">
        <v>120924</v>
      </c>
      <c r="C114822" t="s">
        <v>120925</v>
      </c>
      <c r="D114822" t="s">
        <v>32462</v>
      </c>
      <c r="E114822" t="s">
        <v>32463</v>
      </c>
      <c r="F114822" t="s">
        <v>32464</v>
      </c>
    </row>
    <row r="114823" spans="1:6" x14ac:dyDescent="0.2">
      <c r="A114823" t="s">
        <v>120426</v>
      </c>
      <c r="B114823" t="s">
        <v>120924</v>
      </c>
      <c r="C114823" t="s">
        <v>120925</v>
      </c>
      <c r="D114823" t="s">
        <v>12379</v>
      </c>
      <c r="E114823" t="s">
        <v>12380</v>
      </c>
      <c r="F114823" t="s">
        <v>12381</v>
      </c>
    </row>
    <row r="114824" spans="1:6" x14ac:dyDescent="0.2">
      <c r="A114824" t="s">
        <v>120426</v>
      </c>
      <c r="B114824" t="s">
        <v>120924</v>
      </c>
      <c r="C114824" t="s">
        <v>120925</v>
      </c>
      <c r="D114824" t="s">
        <v>12382</v>
      </c>
      <c r="E114824" t="s">
        <v>12383</v>
      </c>
      <c r="F114824" t="s">
        <v>12384</v>
      </c>
    </row>
    <row r="114825" spans="1:6" x14ac:dyDescent="0.2">
      <c r="A114825" t="s">
        <v>120426</v>
      </c>
      <c r="B114825" t="s">
        <v>120924</v>
      </c>
      <c r="C114825" t="s">
        <v>120925</v>
      </c>
      <c r="D114825" t="s">
        <v>12385</v>
      </c>
      <c r="E114825" t="s">
        <v>12386</v>
      </c>
      <c r="F114825" t="s">
        <v>12387</v>
      </c>
    </row>
    <row r="114826" spans="1:6" x14ac:dyDescent="0.2">
      <c r="A114826" t="s">
        <v>120426</v>
      </c>
      <c r="B114826" t="s">
        <v>120924</v>
      </c>
      <c r="C114826" t="s">
        <v>120925</v>
      </c>
      <c r="D114826" t="s">
        <v>37591</v>
      </c>
      <c r="E114826" t="s">
        <v>37592</v>
      </c>
      <c r="F114826" t="s">
        <v>37593</v>
      </c>
    </row>
    <row r="114827" spans="1:6" x14ac:dyDescent="0.2">
      <c r="A114827" t="s">
        <v>120426</v>
      </c>
      <c r="B114827" t="s">
        <v>120924</v>
      </c>
      <c r="C114827" t="s">
        <v>120925</v>
      </c>
      <c r="D114827" t="s">
        <v>12397</v>
      </c>
      <c r="E114827" t="s">
        <v>12398</v>
      </c>
      <c r="F114827" t="s">
        <v>12399</v>
      </c>
    </row>
    <row r="114828" spans="1:6" x14ac:dyDescent="0.2">
      <c r="A114828" t="s">
        <v>120426</v>
      </c>
      <c r="B114828" t="s">
        <v>120924</v>
      </c>
      <c r="C114828" t="s">
        <v>120925</v>
      </c>
      <c r="D114828" t="s">
        <v>1628</v>
      </c>
      <c r="E114828" t="s">
        <v>1629</v>
      </c>
      <c r="F114828" t="s">
        <v>1630</v>
      </c>
    </row>
    <row r="114829" spans="1:6" x14ac:dyDescent="0.2">
      <c r="A114829" t="s">
        <v>120426</v>
      </c>
      <c r="B114829" t="s">
        <v>120924</v>
      </c>
      <c r="C114829" t="s">
        <v>120925</v>
      </c>
      <c r="D114829" t="s">
        <v>11619</v>
      </c>
      <c r="E114829" t="s">
        <v>11620</v>
      </c>
      <c r="F114829" t="s">
        <v>11621</v>
      </c>
    </row>
    <row r="114830" spans="1:6" x14ac:dyDescent="0.2">
      <c r="A114830" t="s">
        <v>120426</v>
      </c>
      <c r="B114830" t="s">
        <v>120924</v>
      </c>
      <c r="C114830" t="s">
        <v>120925</v>
      </c>
      <c r="D114830" t="s">
        <v>1634</v>
      </c>
      <c r="E114830" t="s">
        <v>1635</v>
      </c>
      <c r="F114830" t="s">
        <v>1636</v>
      </c>
    </row>
    <row r="114831" spans="1:6" x14ac:dyDescent="0.2">
      <c r="A114831" t="s">
        <v>120426</v>
      </c>
      <c r="B114831" t="s">
        <v>120924</v>
      </c>
      <c r="C114831" t="s">
        <v>120925</v>
      </c>
      <c r="D114831" t="s">
        <v>1640</v>
      </c>
      <c r="E114831" t="s">
        <v>1641</v>
      </c>
      <c r="F114831" t="s">
        <v>120931</v>
      </c>
    </row>
    <row r="114832" spans="1:6" x14ac:dyDescent="0.2">
      <c r="A114832" t="s">
        <v>120426</v>
      </c>
      <c r="B114832" t="s">
        <v>120924</v>
      </c>
      <c r="C114832" t="s">
        <v>120925</v>
      </c>
      <c r="D114832" t="s">
        <v>12436</v>
      </c>
      <c r="E114832" t="s">
        <v>12437</v>
      </c>
      <c r="F114832" t="s">
        <v>12438</v>
      </c>
    </row>
    <row r="114833" spans="1:6" x14ac:dyDescent="0.2">
      <c r="A114833" t="s">
        <v>120426</v>
      </c>
      <c r="B114833" t="s">
        <v>120924</v>
      </c>
      <c r="C114833" t="s">
        <v>120925</v>
      </c>
      <c r="D114833" t="s">
        <v>7985</v>
      </c>
      <c r="E114833" t="s">
        <v>7986</v>
      </c>
      <c r="F114833" t="s">
        <v>7987</v>
      </c>
    </row>
    <row r="114834" spans="1:6" x14ac:dyDescent="0.2">
      <c r="A114834" t="s">
        <v>120426</v>
      </c>
      <c r="B114834" t="s">
        <v>120924</v>
      </c>
      <c r="C114834" t="s">
        <v>120925</v>
      </c>
      <c r="D114834" t="s">
        <v>12451</v>
      </c>
      <c r="E114834" t="s">
        <v>12452</v>
      </c>
      <c r="F114834" t="s">
        <v>12453</v>
      </c>
    </row>
    <row r="114835" spans="1:6" x14ac:dyDescent="0.2">
      <c r="A114835" t="s">
        <v>120426</v>
      </c>
      <c r="B114835" t="s">
        <v>120924</v>
      </c>
      <c r="C114835" t="s">
        <v>120925</v>
      </c>
      <c r="D114835" t="s">
        <v>1646</v>
      </c>
      <c r="E114835" t="s">
        <v>1647</v>
      </c>
      <c r="F114835" t="s">
        <v>1648</v>
      </c>
    </row>
    <row r="114836" spans="1:6" x14ac:dyDescent="0.2">
      <c r="A114836" t="s">
        <v>120426</v>
      </c>
      <c r="B114836" t="s">
        <v>120924</v>
      </c>
      <c r="C114836" t="s">
        <v>120925</v>
      </c>
      <c r="D114836" t="s">
        <v>8000</v>
      </c>
      <c r="E114836" t="s">
        <v>8001</v>
      </c>
      <c r="F114836" t="s">
        <v>8002</v>
      </c>
    </row>
    <row r="114837" spans="1:6" x14ac:dyDescent="0.2">
      <c r="A114837" t="s">
        <v>120426</v>
      </c>
      <c r="B114837" t="s">
        <v>120924</v>
      </c>
      <c r="C114837" t="s">
        <v>120925</v>
      </c>
      <c r="D114837" t="s">
        <v>13472</v>
      </c>
      <c r="E114837" t="s">
        <v>13473</v>
      </c>
      <c r="F114837" t="s">
        <v>13474</v>
      </c>
    </row>
    <row r="114838" spans="1:6" x14ac:dyDescent="0.2">
      <c r="A114838" t="s">
        <v>120426</v>
      </c>
      <c r="B114838" t="s">
        <v>120924</v>
      </c>
      <c r="C114838" t="s">
        <v>120925</v>
      </c>
      <c r="D114838" t="s">
        <v>43463</v>
      </c>
      <c r="E114838" t="s">
        <v>43464</v>
      </c>
      <c r="F114838" t="s">
        <v>95479</v>
      </c>
    </row>
    <row r="114839" spans="1:6" x14ac:dyDescent="0.2">
      <c r="A114839" t="s">
        <v>120426</v>
      </c>
      <c r="B114839" t="s">
        <v>120924</v>
      </c>
      <c r="C114839" t="s">
        <v>120925</v>
      </c>
      <c r="D114839" t="s">
        <v>8938</v>
      </c>
      <c r="E114839" t="s">
        <v>8939</v>
      </c>
      <c r="F114839" t="s">
        <v>8940</v>
      </c>
    </row>
    <row r="114840" spans="1:6" x14ac:dyDescent="0.2">
      <c r="A114840" t="s">
        <v>120426</v>
      </c>
      <c r="B114840" t="s">
        <v>120924</v>
      </c>
      <c r="C114840" t="s">
        <v>120925</v>
      </c>
      <c r="D114840" t="s">
        <v>45648</v>
      </c>
      <c r="E114840" t="s">
        <v>45649</v>
      </c>
      <c r="F114840" t="s">
        <v>120932</v>
      </c>
    </row>
    <row r="114841" spans="1:6" x14ac:dyDescent="0.2">
      <c r="A114841" t="s">
        <v>120426</v>
      </c>
      <c r="B114841" t="s">
        <v>120924</v>
      </c>
      <c r="C114841" t="s">
        <v>120925</v>
      </c>
      <c r="D114841" t="s">
        <v>8696</v>
      </c>
      <c r="E114841" t="s">
        <v>8697</v>
      </c>
      <c r="F114841" t="s">
        <v>8698</v>
      </c>
    </row>
    <row r="114842" spans="1:6" x14ac:dyDescent="0.2">
      <c r="A114842" t="s">
        <v>120426</v>
      </c>
      <c r="B114842" t="s">
        <v>120924</v>
      </c>
      <c r="C114842" t="s">
        <v>120925</v>
      </c>
      <c r="D114842" t="s">
        <v>12484</v>
      </c>
      <c r="E114842" t="s">
        <v>12485</v>
      </c>
      <c r="F114842" t="s">
        <v>120933</v>
      </c>
    </row>
    <row r="114843" spans="1:6" x14ac:dyDescent="0.2">
      <c r="A114843" t="s">
        <v>120426</v>
      </c>
      <c r="B114843" t="s">
        <v>120924</v>
      </c>
      <c r="C114843" t="s">
        <v>120925</v>
      </c>
      <c r="D114843" t="s">
        <v>1395</v>
      </c>
      <c r="E114843" t="s">
        <v>1396</v>
      </c>
      <c r="F114843" t="s">
        <v>1397</v>
      </c>
    </row>
    <row r="114844" spans="1:6" x14ac:dyDescent="0.2">
      <c r="A114844" t="s">
        <v>120426</v>
      </c>
      <c r="B114844" t="s">
        <v>120924</v>
      </c>
      <c r="C114844" t="s">
        <v>120925</v>
      </c>
      <c r="D114844" t="s">
        <v>12499</v>
      </c>
      <c r="E114844" t="s">
        <v>12500</v>
      </c>
      <c r="F114844" t="s">
        <v>12501</v>
      </c>
    </row>
    <row r="114845" spans="1:6" x14ac:dyDescent="0.2">
      <c r="A114845" t="s">
        <v>120426</v>
      </c>
      <c r="B114845" t="s">
        <v>120924</v>
      </c>
      <c r="C114845" t="s">
        <v>120925</v>
      </c>
      <c r="D114845" t="s">
        <v>20346</v>
      </c>
      <c r="E114845" t="s">
        <v>20347</v>
      </c>
      <c r="F114845" t="s">
        <v>20348</v>
      </c>
    </row>
    <row r="114846" spans="1:6" x14ac:dyDescent="0.2">
      <c r="A114846" t="s">
        <v>120426</v>
      </c>
      <c r="B114846" t="s">
        <v>120924</v>
      </c>
      <c r="C114846" t="s">
        <v>120925</v>
      </c>
      <c r="D114846" t="s">
        <v>1670</v>
      </c>
      <c r="E114846" t="s">
        <v>1671</v>
      </c>
      <c r="F114846" t="s">
        <v>1672</v>
      </c>
    </row>
    <row r="114847" spans="1:6" x14ac:dyDescent="0.2">
      <c r="A114847" t="s">
        <v>120426</v>
      </c>
      <c r="B114847" t="s">
        <v>120924</v>
      </c>
      <c r="C114847" t="s">
        <v>120925</v>
      </c>
      <c r="D114847" t="s">
        <v>47682</v>
      </c>
      <c r="E114847" t="s">
        <v>47683</v>
      </c>
      <c r="F114847" t="s">
        <v>47684</v>
      </c>
    </row>
    <row r="114848" spans="1:6" x14ac:dyDescent="0.2">
      <c r="A114848" t="s">
        <v>120426</v>
      </c>
      <c r="B114848" t="s">
        <v>120924</v>
      </c>
      <c r="C114848" t="s">
        <v>120925</v>
      </c>
      <c r="D114848" t="s">
        <v>12517</v>
      </c>
      <c r="E114848" t="s">
        <v>12518</v>
      </c>
      <c r="F114848" t="s">
        <v>12519</v>
      </c>
    </row>
    <row r="114849" spans="1:6" x14ac:dyDescent="0.2">
      <c r="A114849" t="s">
        <v>120426</v>
      </c>
      <c r="B114849" t="s">
        <v>120924</v>
      </c>
      <c r="C114849" t="s">
        <v>120925</v>
      </c>
      <c r="D114849" t="s">
        <v>12526</v>
      </c>
      <c r="E114849" t="s">
        <v>12527</v>
      </c>
      <c r="F114849" t="s">
        <v>12528</v>
      </c>
    </row>
    <row r="114850" spans="1:6" x14ac:dyDescent="0.2">
      <c r="A114850" t="s">
        <v>120426</v>
      </c>
      <c r="B114850" t="s">
        <v>120924</v>
      </c>
      <c r="C114850" t="s">
        <v>120925</v>
      </c>
      <c r="D114850" t="s">
        <v>37741</v>
      </c>
      <c r="E114850" t="s">
        <v>37742</v>
      </c>
      <c r="F114850" t="s">
        <v>37743</v>
      </c>
    </row>
    <row r="114851" spans="1:6" x14ac:dyDescent="0.2">
      <c r="A114851" t="s">
        <v>120426</v>
      </c>
      <c r="B114851" t="s">
        <v>120924</v>
      </c>
      <c r="C114851" t="s">
        <v>120925</v>
      </c>
      <c r="D114851" t="s">
        <v>3459</v>
      </c>
      <c r="E114851" t="s">
        <v>3460</v>
      </c>
      <c r="F114851" t="s">
        <v>3461</v>
      </c>
    </row>
    <row r="114852" spans="1:6" x14ac:dyDescent="0.2">
      <c r="A114852" t="s">
        <v>120426</v>
      </c>
      <c r="B114852" t="s">
        <v>120924</v>
      </c>
      <c r="C114852" t="s">
        <v>120925</v>
      </c>
      <c r="D114852" t="s">
        <v>1688</v>
      </c>
      <c r="E114852" t="s">
        <v>1689</v>
      </c>
      <c r="F114852" t="s">
        <v>43532</v>
      </c>
    </row>
    <row r="114853" spans="1:6" x14ac:dyDescent="0.2">
      <c r="A114853" t="s">
        <v>120426</v>
      </c>
      <c r="B114853" t="s">
        <v>120924</v>
      </c>
      <c r="C114853" t="s">
        <v>120925</v>
      </c>
      <c r="D114853" t="s">
        <v>1700</v>
      </c>
      <c r="E114853" t="s">
        <v>1701</v>
      </c>
      <c r="F114853" t="s">
        <v>1702</v>
      </c>
    </row>
    <row r="114854" spans="1:6" x14ac:dyDescent="0.2">
      <c r="A114854" t="s">
        <v>120426</v>
      </c>
      <c r="B114854" t="s">
        <v>120924</v>
      </c>
      <c r="C114854" t="s">
        <v>120925</v>
      </c>
      <c r="D114854" t="s">
        <v>1712</v>
      </c>
      <c r="E114854" t="s">
        <v>1713</v>
      </c>
      <c r="F114854" t="s">
        <v>1714</v>
      </c>
    </row>
    <row r="114855" spans="1:6" x14ac:dyDescent="0.2">
      <c r="A114855" t="s">
        <v>120426</v>
      </c>
      <c r="B114855" t="s">
        <v>120924</v>
      </c>
      <c r="C114855" t="s">
        <v>120925</v>
      </c>
      <c r="D114855" t="s">
        <v>12596</v>
      </c>
      <c r="E114855" t="s">
        <v>12597</v>
      </c>
      <c r="F114855" t="s">
        <v>12598</v>
      </c>
    </row>
    <row r="114856" spans="1:6" x14ac:dyDescent="0.2">
      <c r="A114856" t="s">
        <v>120426</v>
      </c>
      <c r="B114856" t="s">
        <v>120924</v>
      </c>
      <c r="C114856" t="s">
        <v>120925</v>
      </c>
      <c r="D114856" t="s">
        <v>103794</v>
      </c>
      <c r="E114856" t="s">
        <v>103795</v>
      </c>
      <c r="F114856" t="s">
        <v>103796</v>
      </c>
    </row>
    <row r="114857" spans="1:6" x14ac:dyDescent="0.2">
      <c r="A114857" t="s">
        <v>120426</v>
      </c>
      <c r="B114857" t="s">
        <v>120924</v>
      </c>
      <c r="C114857" t="s">
        <v>120925</v>
      </c>
      <c r="D114857" t="s">
        <v>12617</v>
      </c>
      <c r="E114857" t="s">
        <v>12618</v>
      </c>
      <c r="F114857" t="s">
        <v>12619</v>
      </c>
    </row>
    <row r="114858" spans="1:6" x14ac:dyDescent="0.2">
      <c r="A114858" t="s">
        <v>120426</v>
      </c>
      <c r="B114858" t="s">
        <v>120924</v>
      </c>
      <c r="C114858" t="s">
        <v>120925</v>
      </c>
      <c r="D114858" t="s">
        <v>1724</v>
      </c>
      <c r="E114858" t="s">
        <v>1725</v>
      </c>
      <c r="F114858" t="s">
        <v>1726</v>
      </c>
    </row>
    <row r="114859" spans="1:6" x14ac:dyDescent="0.2">
      <c r="A114859" t="s">
        <v>120426</v>
      </c>
      <c r="B114859" t="s">
        <v>120924</v>
      </c>
      <c r="C114859" t="s">
        <v>120925</v>
      </c>
      <c r="D114859" t="s">
        <v>47738</v>
      </c>
      <c r="E114859" t="s">
        <v>47739</v>
      </c>
      <c r="F114859" t="s">
        <v>47740</v>
      </c>
    </row>
    <row r="114860" spans="1:6" x14ac:dyDescent="0.2">
      <c r="A114860" t="s">
        <v>120426</v>
      </c>
      <c r="B114860" t="s">
        <v>120924</v>
      </c>
      <c r="C114860" t="s">
        <v>120925</v>
      </c>
      <c r="D114860" t="s">
        <v>12630</v>
      </c>
      <c r="E114860" t="s">
        <v>12631</v>
      </c>
      <c r="F114860" t="s">
        <v>12632</v>
      </c>
    </row>
    <row r="114861" spans="1:6" x14ac:dyDescent="0.2">
      <c r="A114861" t="s">
        <v>120426</v>
      </c>
      <c r="B114861" t="s">
        <v>120924</v>
      </c>
      <c r="C114861" t="s">
        <v>120925</v>
      </c>
      <c r="D114861" t="s">
        <v>12643</v>
      </c>
      <c r="E114861" t="s">
        <v>12644</v>
      </c>
      <c r="F114861" t="s">
        <v>12645</v>
      </c>
    </row>
    <row r="114862" spans="1:6" x14ac:dyDescent="0.2">
      <c r="A114862" t="s">
        <v>120426</v>
      </c>
      <c r="B114862" t="s">
        <v>120924</v>
      </c>
      <c r="C114862" t="s">
        <v>120925</v>
      </c>
      <c r="D114862" t="s">
        <v>8714</v>
      </c>
      <c r="E114862" t="s">
        <v>8715</v>
      </c>
      <c r="F114862" t="s">
        <v>12646</v>
      </c>
    </row>
    <row r="114863" spans="1:6" x14ac:dyDescent="0.2">
      <c r="A114863" t="s">
        <v>120426</v>
      </c>
      <c r="B114863" t="s">
        <v>120924</v>
      </c>
      <c r="C114863" t="s">
        <v>120925</v>
      </c>
      <c r="D114863" t="s">
        <v>1739</v>
      </c>
      <c r="E114863" t="s">
        <v>1740</v>
      </c>
      <c r="F114863" t="s">
        <v>1741</v>
      </c>
    </row>
    <row r="114864" spans="1:6" x14ac:dyDescent="0.2">
      <c r="A114864" t="s">
        <v>120426</v>
      </c>
      <c r="B114864" t="s">
        <v>120924</v>
      </c>
      <c r="C114864" t="s">
        <v>120925</v>
      </c>
      <c r="D114864" t="s">
        <v>46102</v>
      </c>
      <c r="E114864" t="s">
        <v>46103</v>
      </c>
      <c r="F114864" t="s">
        <v>46104</v>
      </c>
    </row>
    <row r="114865" spans="1:6" x14ac:dyDescent="0.2">
      <c r="A114865" t="s">
        <v>120426</v>
      </c>
      <c r="B114865" t="s">
        <v>120924</v>
      </c>
      <c r="C114865" t="s">
        <v>120925</v>
      </c>
      <c r="D114865" t="s">
        <v>12662</v>
      </c>
      <c r="E114865" t="s">
        <v>12663</v>
      </c>
      <c r="F114865" t="s">
        <v>12664</v>
      </c>
    </row>
    <row r="114866" spans="1:6" x14ac:dyDescent="0.2">
      <c r="A114866" t="s">
        <v>120426</v>
      </c>
      <c r="B114866" t="s">
        <v>120924</v>
      </c>
      <c r="C114866" t="s">
        <v>120925</v>
      </c>
      <c r="D114866" t="s">
        <v>43637</v>
      </c>
      <c r="E114866" t="s">
        <v>43638</v>
      </c>
      <c r="F114866" t="s">
        <v>43639</v>
      </c>
    </row>
    <row r="114867" spans="1:6" x14ac:dyDescent="0.2">
      <c r="A114867" t="s">
        <v>120426</v>
      </c>
      <c r="B114867" t="s">
        <v>120924</v>
      </c>
      <c r="C114867" t="s">
        <v>120925</v>
      </c>
      <c r="D114867" t="s">
        <v>14503</v>
      </c>
      <c r="E114867" t="s">
        <v>14504</v>
      </c>
      <c r="F114867" t="s">
        <v>14505</v>
      </c>
    </row>
    <row r="114868" spans="1:6" x14ac:dyDescent="0.2">
      <c r="A114868" t="s">
        <v>120426</v>
      </c>
      <c r="B114868" t="s">
        <v>120924</v>
      </c>
      <c r="C114868" t="s">
        <v>120925</v>
      </c>
      <c r="D114868" t="s">
        <v>12683</v>
      </c>
      <c r="E114868" t="s">
        <v>12684</v>
      </c>
      <c r="F114868" t="s">
        <v>120934</v>
      </c>
    </row>
    <row r="114869" spans="1:6" x14ac:dyDescent="0.2">
      <c r="A114869" t="s">
        <v>120426</v>
      </c>
      <c r="B114869" t="s">
        <v>120924</v>
      </c>
      <c r="C114869" t="s">
        <v>120925</v>
      </c>
      <c r="D114869" t="s">
        <v>12695</v>
      </c>
      <c r="E114869" t="s">
        <v>12696</v>
      </c>
      <c r="F114869" t="s">
        <v>12697</v>
      </c>
    </row>
    <row r="114870" spans="1:6" x14ac:dyDescent="0.2">
      <c r="A114870" t="s">
        <v>120426</v>
      </c>
      <c r="B114870" t="s">
        <v>120924</v>
      </c>
      <c r="C114870" t="s">
        <v>120925</v>
      </c>
      <c r="D114870" t="s">
        <v>97927</v>
      </c>
      <c r="E114870" t="s">
        <v>97928</v>
      </c>
      <c r="F114870" t="s">
        <v>97929</v>
      </c>
    </row>
    <row r="114871" spans="1:6" x14ac:dyDescent="0.2">
      <c r="A114871" t="s">
        <v>120426</v>
      </c>
      <c r="B114871" t="s">
        <v>120924</v>
      </c>
      <c r="C114871" t="s">
        <v>120925</v>
      </c>
      <c r="D114871" t="s">
        <v>12721</v>
      </c>
      <c r="E114871" t="s">
        <v>12722</v>
      </c>
      <c r="F114871" t="s">
        <v>12723</v>
      </c>
    </row>
    <row r="114872" spans="1:6" x14ac:dyDescent="0.2">
      <c r="A114872" t="s">
        <v>120426</v>
      </c>
      <c r="B114872" t="s">
        <v>120924</v>
      </c>
      <c r="C114872" t="s">
        <v>120925</v>
      </c>
      <c r="D114872" t="s">
        <v>12712</v>
      </c>
      <c r="E114872" t="s">
        <v>12713</v>
      </c>
      <c r="F114872" t="s">
        <v>12714</v>
      </c>
    </row>
    <row r="114873" spans="1:6" x14ac:dyDescent="0.2">
      <c r="A114873" t="s">
        <v>120426</v>
      </c>
      <c r="B114873" t="s">
        <v>120924</v>
      </c>
      <c r="C114873" t="s">
        <v>120925</v>
      </c>
      <c r="D114873" t="s">
        <v>37957</v>
      </c>
      <c r="E114873" t="s">
        <v>37958</v>
      </c>
      <c r="F114873" t="s">
        <v>37959</v>
      </c>
    </row>
    <row r="114874" spans="1:6" x14ac:dyDescent="0.2">
      <c r="A114874" t="s">
        <v>120426</v>
      </c>
      <c r="B114874" t="s">
        <v>120924</v>
      </c>
      <c r="C114874" t="s">
        <v>120925</v>
      </c>
      <c r="D114874" t="s">
        <v>36159</v>
      </c>
      <c r="E114874" t="s">
        <v>36160</v>
      </c>
      <c r="F114874" t="s">
        <v>36161</v>
      </c>
    </row>
    <row r="114875" spans="1:6" x14ac:dyDescent="0.2">
      <c r="A114875" t="s">
        <v>120426</v>
      </c>
      <c r="B114875" t="s">
        <v>120924</v>
      </c>
      <c r="C114875" t="s">
        <v>120925</v>
      </c>
      <c r="D114875" t="s">
        <v>12718</v>
      </c>
      <c r="E114875" t="s">
        <v>12719</v>
      </c>
      <c r="F114875" t="s">
        <v>12720</v>
      </c>
    </row>
    <row r="114876" spans="1:6" x14ac:dyDescent="0.2">
      <c r="A114876" t="s">
        <v>120426</v>
      </c>
      <c r="B114876" t="s">
        <v>120924</v>
      </c>
      <c r="C114876" t="s">
        <v>120925</v>
      </c>
      <c r="D114876" t="s">
        <v>12757</v>
      </c>
      <c r="E114876" t="s">
        <v>12758</v>
      </c>
      <c r="F114876" t="s">
        <v>12759</v>
      </c>
    </row>
    <row r="114877" spans="1:6" x14ac:dyDescent="0.2">
      <c r="A114877" t="s">
        <v>120426</v>
      </c>
      <c r="B114877" t="s">
        <v>120924</v>
      </c>
      <c r="C114877" t="s">
        <v>120925</v>
      </c>
      <c r="D114877" t="s">
        <v>12767</v>
      </c>
      <c r="E114877" t="s">
        <v>12768</v>
      </c>
      <c r="F114877" t="s">
        <v>12769</v>
      </c>
    </row>
    <row r="114878" spans="1:6" x14ac:dyDescent="0.2">
      <c r="A114878" t="s">
        <v>120426</v>
      </c>
      <c r="B114878" t="s">
        <v>120924</v>
      </c>
      <c r="C114878" t="s">
        <v>120925</v>
      </c>
      <c r="D114878" t="s">
        <v>44128</v>
      </c>
      <c r="E114878" t="s">
        <v>44129</v>
      </c>
      <c r="F114878" t="s">
        <v>44130</v>
      </c>
    </row>
    <row r="114879" spans="1:6" x14ac:dyDescent="0.2">
      <c r="A114879" t="s">
        <v>120426</v>
      </c>
      <c r="B114879" t="s">
        <v>120924</v>
      </c>
      <c r="C114879" t="s">
        <v>120925</v>
      </c>
      <c r="D114879" t="s">
        <v>12803</v>
      </c>
      <c r="E114879" t="s">
        <v>12804</v>
      </c>
      <c r="F114879" t="s">
        <v>12805</v>
      </c>
    </row>
    <row r="114880" spans="1:6" x14ac:dyDescent="0.2">
      <c r="A114880" t="s">
        <v>120426</v>
      </c>
      <c r="B114880" t="s">
        <v>120924</v>
      </c>
      <c r="C114880" t="s">
        <v>120925</v>
      </c>
      <c r="D114880" t="s">
        <v>13021</v>
      </c>
      <c r="E114880" t="s">
        <v>13022</v>
      </c>
      <c r="F114880" t="s">
        <v>13023</v>
      </c>
    </row>
    <row r="114881" spans="1:6" x14ac:dyDescent="0.2">
      <c r="A114881" t="s">
        <v>120426</v>
      </c>
      <c r="B114881" t="s">
        <v>120924</v>
      </c>
      <c r="C114881" t="s">
        <v>120925</v>
      </c>
      <c r="D114881" t="s">
        <v>1857</v>
      </c>
      <c r="E114881" t="s">
        <v>1858</v>
      </c>
      <c r="F114881" t="s">
        <v>1859</v>
      </c>
    </row>
    <row r="114882" spans="1:6" x14ac:dyDescent="0.2">
      <c r="A114882" t="s">
        <v>120426</v>
      </c>
      <c r="B114882" t="s">
        <v>120924</v>
      </c>
      <c r="C114882" t="s">
        <v>120925</v>
      </c>
      <c r="D114882" t="s">
        <v>12822</v>
      </c>
      <c r="E114882" t="s">
        <v>12823</v>
      </c>
      <c r="F114882" t="s">
        <v>12824</v>
      </c>
    </row>
    <row r="114883" spans="1:6" x14ac:dyDescent="0.2">
      <c r="A114883" t="s">
        <v>120426</v>
      </c>
      <c r="B114883" t="s">
        <v>120924</v>
      </c>
      <c r="C114883" t="s">
        <v>120925</v>
      </c>
      <c r="D114883" t="s">
        <v>120935</v>
      </c>
      <c r="E114883" t="s">
        <v>120936</v>
      </c>
      <c r="F114883" t="s">
        <v>120937</v>
      </c>
    </row>
    <row r="114884" spans="1:6" x14ac:dyDescent="0.2">
      <c r="A114884" t="s">
        <v>120426</v>
      </c>
      <c r="B114884" t="s">
        <v>120924</v>
      </c>
      <c r="C114884" t="s">
        <v>120925</v>
      </c>
      <c r="D114884" t="s">
        <v>12852</v>
      </c>
      <c r="E114884" t="s">
        <v>12853</v>
      </c>
      <c r="F114884" t="s">
        <v>12854</v>
      </c>
    </row>
    <row r="114885" spans="1:6" x14ac:dyDescent="0.2">
      <c r="A114885" t="s">
        <v>120426</v>
      </c>
      <c r="B114885" t="s">
        <v>120924</v>
      </c>
      <c r="C114885" t="s">
        <v>120925</v>
      </c>
      <c r="D114885" t="s">
        <v>1818</v>
      </c>
      <c r="E114885" t="s">
        <v>1819</v>
      </c>
      <c r="F114885" t="s">
        <v>1820</v>
      </c>
    </row>
    <row r="114886" spans="1:6" x14ac:dyDescent="0.2">
      <c r="A114886" t="s">
        <v>120426</v>
      </c>
      <c r="B114886" t="s">
        <v>120924</v>
      </c>
      <c r="C114886" t="s">
        <v>120925</v>
      </c>
      <c r="D114886" t="s">
        <v>45021</v>
      </c>
      <c r="E114886" t="s">
        <v>45022</v>
      </c>
      <c r="F114886" t="s">
        <v>45023</v>
      </c>
    </row>
    <row r="114887" spans="1:6" x14ac:dyDescent="0.2">
      <c r="A114887" t="s">
        <v>120426</v>
      </c>
      <c r="B114887" t="s">
        <v>120924</v>
      </c>
      <c r="C114887" t="s">
        <v>120925</v>
      </c>
      <c r="D114887" t="s">
        <v>12861</v>
      </c>
      <c r="E114887" t="s">
        <v>12862</v>
      </c>
      <c r="F114887" t="s">
        <v>12863</v>
      </c>
    </row>
    <row r="114888" spans="1:6" x14ac:dyDescent="0.2">
      <c r="A114888" t="s">
        <v>120426</v>
      </c>
      <c r="B114888" t="s">
        <v>120924</v>
      </c>
      <c r="C114888" t="s">
        <v>120925</v>
      </c>
      <c r="D114888" t="s">
        <v>38257</v>
      </c>
      <c r="E114888" t="s">
        <v>38258</v>
      </c>
      <c r="F114888" t="s">
        <v>38259</v>
      </c>
    </row>
    <row r="114889" spans="1:6" x14ac:dyDescent="0.2">
      <c r="A114889" t="s">
        <v>120426</v>
      </c>
      <c r="B114889" t="s">
        <v>120924</v>
      </c>
      <c r="C114889" t="s">
        <v>120925</v>
      </c>
      <c r="D114889" t="s">
        <v>12864</v>
      </c>
      <c r="E114889" t="s">
        <v>12865</v>
      </c>
      <c r="F114889" t="s">
        <v>12866</v>
      </c>
    </row>
    <row r="114890" spans="1:6" x14ac:dyDescent="0.2">
      <c r="A114890" t="s">
        <v>120426</v>
      </c>
      <c r="B114890" t="s">
        <v>120938</v>
      </c>
      <c r="C114890" t="s">
        <v>120939</v>
      </c>
      <c r="D114890" t="s">
        <v>8503</v>
      </c>
      <c r="E114890" t="s">
        <v>8504</v>
      </c>
      <c r="F114890" t="s">
        <v>8505</v>
      </c>
    </row>
    <row r="114891" spans="1:6" x14ac:dyDescent="0.2">
      <c r="A114891" t="s">
        <v>120426</v>
      </c>
      <c r="B114891" t="s">
        <v>120938</v>
      </c>
      <c r="C114891" t="s">
        <v>120939</v>
      </c>
      <c r="D114891" t="s">
        <v>17736</v>
      </c>
      <c r="E114891" t="s">
        <v>17737</v>
      </c>
      <c r="F114891" t="s">
        <v>17738</v>
      </c>
    </row>
    <row r="114892" spans="1:6" x14ac:dyDescent="0.2">
      <c r="A114892" t="s">
        <v>120426</v>
      </c>
      <c r="B114892" t="s">
        <v>120938</v>
      </c>
      <c r="C114892" t="s">
        <v>120939</v>
      </c>
      <c r="D114892" t="s">
        <v>51956</v>
      </c>
      <c r="E114892" t="s">
        <v>51957</v>
      </c>
      <c r="F114892" t="s">
        <v>51958</v>
      </c>
    </row>
    <row r="114893" spans="1:6" x14ac:dyDescent="0.2">
      <c r="A114893" t="s">
        <v>120426</v>
      </c>
      <c r="B114893" t="s">
        <v>120938</v>
      </c>
      <c r="C114893" t="s">
        <v>120939</v>
      </c>
      <c r="D114893" t="s">
        <v>120940</v>
      </c>
      <c r="E114893" t="s">
        <v>120941</v>
      </c>
      <c r="F114893" t="s">
        <v>120942</v>
      </c>
    </row>
    <row r="114894" spans="1:6" x14ac:dyDescent="0.2">
      <c r="A114894" t="s">
        <v>120426</v>
      </c>
      <c r="B114894" t="s">
        <v>120938</v>
      </c>
      <c r="C114894" t="s">
        <v>120939</v>
      </c>
      <c r="D114894" t="s">
        <v>59447</v>
      </c>
      <c r="E114894" t="s">
        <v>59448</v>
      </c>
      <c r="F114894" t="s">
        <v>59449</v>
      </c>
    </row>
    <row r="114895" spans="1:6" x14ac:dyDescent="0.2">
      <c r="A114895" t="s">
        <v>120426</v>
      </c>
      <c r="B114895" t="s">
        <v>120938</v>
      </c>
      <c r="C114895" t="s">
        <v>120939</v>
      </c>
      <c r="D114895" t="s">
        <v>52238</v>
      </c>
      <c r="E114895" t="s">
        <v>52239</v>
      </c>
      <c r="F114895" t="s">
        <v>52240</v>
      </c>
    </row>
    <row r="114896" spans="1:6" x14ac:dyDescent="0.2">
      <c r="A114896" t="s">
        <v>120426</v>
      </c>
      <c r="B114896" t="s">
        <v>120938</v>
      </c>
      <c r="C114896" t="s">
        <v>120939</v>
      </c>
      <c r="D114896" t="s">
        <v>1712</v>
      </c>
      <c r="E114896" t="s">
        <v>1713</v>
      </c>
      <c r="F114896" t="s">
        <v>1714</v>
      </c>
    </row>
    <row r="114897" spans="1:6" x14ac:dyDescent="0.2">
      <c r="A114897" t="s">
        <v>120426</v>
      </c>
      <c r="B114897" t="s">
        <v>120938</v>
      </c>
      <c r="C114897" t="s">
        <v>120939</v>
      </c>
      <c r="D114897" t="s">
        <v>120943</v>
      </c>
      <c r="E114897" t="s">
        <v>120944</v>
      </c>
      <c r="F114897" t="s">
        <v>120945</v>
      </c>
    </row>
    <row r="114898" spans="1:6" x14ac:dyDescent="0.2">
      <c r="A114898" t="s">
        <v>120426</v>
      </c>
      <c r="B114898" t="s">
        <v>120938</v>
      </c>
      <c r="C114898" t="s">
        <v>120939</v>
      </c>
      <c r="D114898" t="s">
        <v>120946</v>
      </c>
      <c r="E114898" t="s">
        <v>120947</v>
      </c>
      <c r="F114898" t="s">
        <v>120948</v>
      </c>
    </row>
    <row r="114899" spans="1:6" x14ac:dyDescent="0.2">
      <c r="A114899" t="s">
        <v>120426</v>
      </c>
      <c r="B114899" t="s">
        <v>120938</v>
      </c>
      <c r="C114899" t="s">
        <v>120939</v>
      </c>
      <c r="D114899" t="s">
        <v>120949</v>
      </c>
      <c r="E114899" t="s">
        <v>120950</v>
      </c>
      <c r="F114899" t="s">
        <v>120951</v>
      </c>
    </row>
    <row r="114900" spans="1:6" x14ac:dyDescent="0.2">
      <c r="A114900" t="s">
        <v>120426</v>
      </c>
      <c r="B114900" t="s">
        <v>120938</v>
      </c>
      <c r="C114900" t="s">
        <v>120939</v>
      </c>
      <c r="D114900" t="s">
        <v>36661</v>
      </c>
      <c r="E114900" t="s">
        <v>36662</v>
      </c>
      <c r="F114900" t="s">
        <v>36663</v>
      </c>
    </row>
    <row r="114901" spans="1:6" x14ac:dyDescent="0.2">
      <c r="A114901" t="s">
        <v>120426</v>
      </c>
      <c r="B114901" t="s">
        <v>120938</v>
      </c>
      <c r="C114901" t="s">
        <v>120939</v>
      </c>
      <c r="D114901" t="s">
        <v>120952</v>
      </c>
      <c r="E114901" t="s">
        <v>120953</v>
      </c>
      <c r="F114901" t="s">
        <v>120954</v>
      </c>
    </row>
    <row r="114902" spans="1:6" x14ac:dyDescent="0.2">
      <c r="A114902" t="s">
        <v>120426</v>
      </c>
      <c r="B114902" t="s">
        <v>120938</v>
      </c>
      <c r="C114902" t="s">
        <v>120939</v>
      </c>
      <c r="D114902" t="s">
        <v>120955</v>
      </c>
      <c r="E114902" t="s">
        <v>120956</v>
      </c>
      <c r="F114902" t="s">
        <v>120957</v>
      </c>
    </row>
    <row r="114903" spans="1:6" x14ac:dyDescent="0.2">
      <c r="A114903" t="s">
        <v>120426</v>
      </c>
      <c r="B114903" t="s">
        <v>120938</v>
      </c>
      <c r="C114903" t="s">
        <v>120939</v>
      </c>
      <c r="D114903" t="s">
        <v>120958</v>
      </c>
      <c r="E114903" t="s">
        <v>120959</v>
      </c>
      <c r="F114903" t="s">
        <v>120960</v>
      </c>
    </row>
    <row r="114904" spans="1:6" x14ac:dyDescent="0.2">
      <c r="A114904" t="s">
        <v>120426</v>
      </c>
      <c r="B114904" t="s">
        <v>120938</v>
      </c>
      <c r="C114904" t="s">
        <v>120939</v>
      </c>
      <c r="D114904" t="s">
        <v>120961</v>
      </c>
      <c r="E114904" t="s">
        <v>120962</v>
      </c>
      <c r="F114904" t="s">
        <v>120963</v>
      </c>
    </row>
    <row r="114905" spans="1:6" x14ac:dyDescent="0.2">
      <c r="A114905" t="s">
        <v>120426</v>
      </c>
      <c r="B114905" t="s">
        <v>120938</v>
      </c>
      <c r="C114905" t="s">
        <v>120939</v>
      </c>
      <c r="D114905" t="s">
        <v>120964</v>
      </c>
      <c r="E114905" t="s">
        <v>120965</v>
      </c>
      <c r="F114905" t="s">
        <v>120966</v>
      </c>
    </row>
    <row r="114906" spans="1:6" x14ac:dyDescent="0.2">
      <c r="A114906" t="s">
        <v>120426</v>
      </c>
      <c r="B114906" t="s">
        <v>120938</v>
      </c>
      <c r="C114906" t="s">
        <v>120939</v>
      </c>
      <c r="D114906" t="s">
        <v>120967</v>
      </c>
      <c r="E114906" t="s">
        <v>120968</v>
      </c>
      <c r="F114906" t="s">
        <v>120969</v>
      </c>
    </row>
    <row r="114907" spans="1:6" x14ac:dyDescent="0.2">
      <c r="A114907" t="s">
        <v>120426</v>
      </c>
      <c r="B114907" t="s">
        <v>120938</v>
      </c>
      <c r="C114907" t="s">
        <v>120939</v>
      </c>
      <c r="D114907" t="s">
        <v>120970</v>
      </c>
      <c r="E114907" t="s">
        <v>120971</v>
      </c>
      <c r="F114907" t="s">
        <v>120972</v>
      </c>
    </row>
    <row r="114908" spans="1:6" x14ac:dyDescent="0.2">
      <c r="A114908" t="s">
        <v>120426</v>
      </c>
      <c r="B114908" t="s">
        <v>120938</v>
      </c>
      <c r="C114908" t="s">
        <v>120939</v>
      </c>
      <c r="D114908" t="s">
        <v>120973</v>
      </c>
      <c r="E114908" t="s">
        <v>120974</v>
      </c>
      <c r="F114908" t="s">
        <v>120975</v>
      </c>
    </row>
    <row r="114909" spans="1:6" x14ac:dyDescent="0.2">
      <c r="A114909" t="s">
        <v>120426</v>
      </c>
      <c r="B114909" t="s">
        <v>120938</v>
      </c>
      <c r="C114909" t="s">
        <v>120939</v>
      </c>
      <c r="D114909" t="s">
        <v>120976</v>
      </c>
      <c r="E114909" t="s">
        <v>120977</v>
      </c>
      <c r="F114909" t="s">
        <v>120978</v>
      </c>
    </row>
    <row r="114910" spans="1:6" x14ac:dyDescent="0.2">
      <c r="A114910" t="s">
        <v>120426</v>
      </c>
      <c r="B114910" t="s">
        <v>120938</v>
      </c>
      <c r="C114910" t="s">
        <v>120939</v>
      </c>
      <c r="D114910" t="s">
        <v>48015</v>
      </c>
      <c r="E114910" t="s">
        <v>48016</v>
      </c>
      <c r="F114910" t="s">
        <v>48017</v>
      </c>
    </row>
    <row r="114911" spans="1:6" x14ac:dyDescent="0.2">
      <c r="A114911" t="s">
        <v>120426</v>
      </c>
      <c r="B114911" t="s">
        <v>120938</v>
      </c>
      <c r="C114911" t="s">
        <v>120939</v>
      </c>
      <c r="D114911" t="s">
        <v>120979</v>
      </c>
      <c r="E114911" t="s">
        <v>120980</v>
      </c>
      <c r="F114911" t="s">
        <v>120981</v>
      </c>
    </row>
    <row r="114912" spans="1:6" x14ac:dyDescent="0.2">
      <c r="A114912" t="s">
        <v>120426</v>
      </c>
      <c r="B114912" t="s">
        <v>120938</v>
      </c>
      <c r="C114912" t="s">
        <v>120939</v>
      </c>
      <c r="D114912" t="s">
        <v>120982</v>
      </c>
      <c r="E114912" t="s">
        <v>120983</v>
      </c>
      <c r="F114912" t="s">
        <v>120984</v>
      </c>
    </row>
    <row r="114913" spans="1:6" x14ac:dyDescent="0.2">
      <c r="A114913" t="s">
        <v>120426</v>
      </c>
      <c r="B114913" t="s">
        <v>120938</v>
      </c>
      <c r="C114913" t="s">
        <v>120939</v>
      </c>
      <c r="D114913" t="s">
        <v>42207</v>
      </c>
      <c r="E114913" t="s">
        <v>42208</v>
      </c>
      <c r="F114913" t="s">
        <v>42209</v>
      </c>
    </row>
    <row r="114914" spans="1:6" x14ac:dyDescent="0.2">
      <c r="A114914" t="s">
        <v>120426</v>
      </c>
      <c r="B114914" t="s">
        <v>120938</v>
      </c>
      <c r="C114914" t="s">
        <v>120939</v>
      </c>
      <c r="D114914" t="s">
        <v>41720</v>
      </c>
      <c r="E114914" t="s">
        <v>41721</v>
      </c>
      <c r="F114914" t="s">
        <v>120985</v>
      </c>
    </row>
    <row r="114915" spans="1:6" x14ac:dyDescent="0.2">
      <c r="A114915" t="s">
        <v>120426</v>
      </c>
      <c r="B114915" t="s">
        <v>120986</v>
      </c>
      <c r="C114915" t="s">
        <v>120987</v>
      </c>
      <c r="D114915" t="s">
        <v>24110</v>
      </c>
      <c r="E114915" t="s">
        <v>24111</v>
      </c>
      <c r="F114915" t="s">
        <v>24112</v>
      </c>
    </row>
    <row r="114916" spans="1:6" x14ac:dyDescent="0.2">
      <c r="A114916" t="s">
        <v>120426</v>
      </c>
      <c r="B114916" t="s">
        <v>120986</v>
      </c>
      <c r="C114916" t="s">
        <v>120987</v>
      </c>
      <c r="D114916" t="s">
        <v>25463</v>
      </c>
      <c r="E114916" t="s">
        <v>25464</v>
      </c>
      <c r="F114916" t="s">
        <v>83288</v>
      </c>
    </row>
    <row r="114917" spans="1:6" x14ac:dyDescent="0.2">
      <c r="A114917" t="s">
        <v>120426</v>
      </c>
      <c r="B114917" t="s">
        <v>120986</v>
      </c>
      <c r="C114917" t="s">
        <v>120987</v>
      </c>
      <c r="D114917" t="s">
        <v>21759</v>
      </c>
      <c r="E114917" t="s">
        <v>21760</v>
      </c>
      <c r="F114917" t="s">
        <v>21761</v>
      </c>
    </row>
    <row r="114918" spans="1:6" x14ac:dyDescent="0.2">
      <c r="A114918" t="s">
        <v>120426</v>
      </c>
      <c r="B114918" t="s">
        <v>120986</v>
      </c>
      <c r="C114918" t="s">
        <v>120987</v>
      </c>
      <c r="D114918" t="s">
        <v>79360</v>
      </c>
      <c r="E114918" t="s">
        <v>79361</v>
      </c>
      <c r="F114918" t="s">
        <v>84351</v>
      </c>
    </row>
    <row r="114919" spans="1:6" x14ac:dyDescent="0.2">
      <c r="A114919" t="s">
        <v>120426</v>
      </c>
      <c r="B114919" t="s">
        <v>120986</v>
      </c>
      <c r="C114919" t="s">
        <v>120987</v>
      </c>
      <c r="D114919" t="s">
        <v>92343</v>
      </c>
      <c r="E114919" t="s">
        <v>92344</v>
      </c>
      <c r="F114919" t="s">
        <v>92345</v>
      </c>
    </row>
    <row r="114920" spans="1:6" x14ac:dyDescent="0.2">
      <c r="A114920" t="s">
        <v>120426</v>
      </c>
      <c r="B114920" t="s">
        <v>120986</v>
      </c>
      <c r="C114920" t="s">
        <v>120987</v>
      </c>
      <c r="D114920" t="s">
        <v>79366</v>
      </c>
      <c r="E114920" t="s">
        <v>79367</v>
      </c>
      <c r="F114920" t="s">
        <v>79368</v>
      </c>
    </row>
    <row r="114921" spans="1:6" x14ac:dyDescent="0.2">
      <c r="A114921" t="s">
        <v>120426</v>
      </c>
      <c r="B114921" t="s">
        <v>120986</v>
      </c>
      <c r="C114921" t="s">
        <v>120987</v>
      </c>
      <c r="D114921" t="s">
        <v>15567</v>
      </c>
      <c r="E114921" t="s">
        <v>15568</v>
      </c>
      <c r="F114921" t="s">
        <v>120988</v>
      </c>
    </row>
    <row r="114922" spans="1:6" x14ac:dyDescent="0.2">
      <c r="A114922" t="s">
        <v>120426</v>
      </c>
      <c r="B114922" t="s">
        <v>120986</v>
      </c>
      <c r="C114922" t="s">
        <v>120987</v>
      </c>
      <c r="D114922" t="s">
        <v>25550</v>
      </c>
      <c r="E114922" t="s">
        <v>25551</v>
      </c>
      <c r="F114922" t="s">
        <v>120989</v>
      </c>
    </row>
    <row r="114923" spans="1:6" x14ac:dyDescent="0.2">
      <c r="A114923" t="s">
        <v>120426</v>
      </c>
      <c r="B114923" t="s">
        <v>120986</v>
      </c>
      <c r="C114923" t="s">
        <v>120987</v>
      </c>
      <c r="D114923" t="s">
        <v>91312</v>
      </c>
      <c r="E114923" t="s">
        <v>91313</v>
      </c>
      <c r="F114923" t="s">
        <v>91314</v>
      </c>
    </row>
    <row r="114924" spans="1:6" x14ac:dyDescent="0.2">
      <c r="A114924" t="s">
        <v>120426</v>
      </c>
      <c r="B114924" t="s">
        <v>120986</v>
      </c>
      <c r="C114924" t="s">
        <v>120987</v>
      </c>
      <c r="D114924" t="s">
        <v>120990</v>
      </c>
      <c r="E114924" t="s">
        <v>120991</v>
      </c>
      <c r="F114924" t="s">
        <v>120992</v>
      </c>
    </row>
    <row r="114925" spans="1:6" x14ac:dyDescent="0.2">
      <c r="A114925" t="s">
        <v>120426</v>
      </c>
      <c r="B114925" t="s">
        <v>120986</v>
      </c>
      <c r="C114925" t="s">
        <v>120987</v>
      </c>
      <c r="D114925" t="s">
        <v>79389</v>
      </c>
      <c r="E114925" t="s">
        <v>79390</v>
      </c>
      <c r="F114925" t="s">
        <v>120993</v>
      </c>
    </row>
    <row r="114926" spans="1:6" x14ac:dyDescent="0.2">
      <c r="A114926" t="s">
        <v>120426</v>
      </c>
      <c r="B114926" t="s">
        <v>120986</v>
      </c>
      <c r="C114926" t="s">
        <v>120987</v>
      </c>
      <c r="D114926" t="s">
        <v>91325</v>
      </c>
      <c r="E114926" t="s">
        <v>91326</v>
      </c>
      <c r="F114926" t="s">
        <v>91327</v>
      </c>
    </row>
    <row r="114927" spans="1:6" x14ac:dyDescent="0.2">
      <c r="A114927" t="s">
        <v>120426</v>
      </c>
      <c r="B114927" t="s">
        <v>120986</v>
      </c>
      <c r="C114927" t="s">
        <v>120987</v>
      </c>
      <c r="D114927" t="s">
        <v>78836</v>
      </c>
      <c r="E114927" t="s">
        <v>79395</v>
      </c>
      <c r="F114927" t="s">
        <v>79396</v>
      </c>
    </row>
    <row r="114928" spans="1:6" x14ac:dyDescent="0.2">
      <c r="A114928" t="s">
        <v>120426</v>
      </c>
      <c r="B114928" t="s">
        <v>120986</v>
      </c>
      <c r="C114928" t="s">
        <v>120987</v>
      </c>
      <c r="D114928" t="s">
        <v>120994</v>
      </c>
      <c r="E114928" t="s">
        <v>120995</v>
      </c>
      <c r="F114928" t="s">
        <v>120996</v>
      </c>
    </row>
    <row r="114929" spans="1:6" x14ac:dyDescent="0.2">
      <c r="A114929" t="s">
        <v>120426</v>
      </c>
      <c r="B114929" t="s">
        <v>120986</v>
      </c>
      <c r="C114929" t="s">
        <v>120987</v>
      </c>
      <c r="D114929" t="s">
        <v>120997</v>
      </c>
      <c r="E114929" t="s">
        <v>120998</v>
      </c>
      <c r="F114929" t="s">
        <v>120999</v>
      </c>
    </row>
    <row r="114930" spans="1:6" x14ac:dyDescent="0.2">
      <c r="A114930" t="s">
        <v>120426</v>
      </c>
      <c r="B114930" t="s">
        <v>120986</v>
      </c>
      <c r="C114930" t="s">
        <v>120987</v>
      </c>
      <c r="D114930" t="s">
        <v>92260</v>
      </c>
      <c r="E114930" t="s">
        <v>92261</v>
      </c>
      <c r="F114930" t="s">
        <v>92262</v>
      </c>
    </row>
    <row r="114931" spans="1:6" x14ac:dyDescent="0.2">
      <c r="A114931" t="s">
        <v>120426</v>
      </c>
      <c r="B114931" t="s">
        <v>120986</v>
      </c>
      <c r="C114931" t="s">
        <v>120987</v>
      </c>
      <c r="D114931" t="s">
        <v>64623</v>
      </c>
      <c r="E114931" t="s">
        <v>64624</v>
      </c>
      <c r="F114931" t="s">
        <v>64625</v>
      </c>
    </row>
    <row r="114932" spans="1:6" x14ac:dyDescent="0.2">
      <c r="A114932" t="s">
        <v>120426</v>
      </c>
      <c r="B114932" t="s">
        <v>120986</v>
      </c>
      <c r="C114932" t="s">
        <v>120987</v>
      </c>
      <c r="D114932" t="s">
        <v>91917</v>
      </c>
      <c r="E114932" t="s">
        <v>91918</v>
      </c>
      <c r="F114932" t="s">
        <v>91919</v>
      </c>
    </row>
    <row r="114933" spans="1:6" x14ac:dyDescent="0.2">
      <c r="A114933" t="s">
        <v>120426</v>
      </c>
      <c r="B114933" t="s">
        <v>120986</v>
      </c>
      <c r="C114933" t="s">
        <v>120987</v>
      </c>
      <c r="D114933" t="s">
        <v>121000</v>
      </c>
      <c r="E114933" t="s">
        <v>121001</v>
      </c>
      <c r="F114933" t="s">
        <v>121002</v>
      </c>
    </row>
    <row r="114934" spans="1:6" x14ac:dyDescent="0.2">
      <c r="A114934" t="s">
        <v>120426</v>
      </c>
      <c r="B114934" t="s">
        <v>120986</v>
      </c>
      <c r="C114934" t="s">
        <v>120987</v>
      </c>
      <c r="D114934" t="s">
        <v>91913</v>
      </c>
      <c r="E114934" t="s">
        <v>91914</v>
      </c>
      <c r="F114934" t="s">
        <v>121003</v>
      </c>
    </row>
    <row r="114935" spans="1:6" x14ac:dyDescent="0.2">
      <c r="A114935" t="s">
        <v>120426</v>
      </c>
      <c r="B114935" t="s">
        <v>120986</v>
      </c>
      <c r="C114935" t="s">
        <v>120987</v>
      </c>
      <c r="D114935" t="s">
        <v>93208</v>
      </c>
      <c r="E114935" t="s">
        <v>93209</v>
      </c>
      <c r="F114935" t="s">
        <v>93210</v>
      </c>
    </row>
    <row r="114936" spans="1:6" x14ac:dyDescent="0.2">
      <c r="A114936" t="s">
        <v>120426</v>
      </c>
      <c r="B114936" t="s">
        <v>120986</v>
      </c>
      <c r="C114936" t="s">
        <v>120987</v>
      </c>
      <c r="D114936" t="s">
        <v>91346</v>
      </c>
      <c r="E114936" t="s">
        <v>91347</v>
      </c>
      <c r="F114936" t="s">
        <v>91348</v>
      </c>
    </row>
    <row r="114937" spans="1:6" x14ac:dyDescent="0.2">
      <c r="A114937" t="s">
        <v>120426</v>
      </c>
      <c r="B114937" t="s">
        <v>120986</v>
      </c>
      <c r="C114937" t="s">
        <v>120987</v>
      </c>
      <c r="D114937" t="s">
        <v>79397</v>
      </c>
      <c r="E114937" t="s">
        <v>79398</v>
      </c>
      <c r="F114937" t="s">
        <v>79399</v>
      </c>
    </row>
    <row r="114938" spans="1:6" x14ac:dyDescent="0.2">
      <c r="A114938" t="s">
        <v>120426</v>
      </c>
      <c r="B114938" t="s">
        <v>120986</v>
      </c>
      <c r="C114938" t="s">
        <v>120987</v>
      </c>
      <c r="D114938" t="s">
        <v>91993</v>
      </c>
      <c r="E114938" t="s">
        <v>91994</v>
      </c>
      <c r="F114938" t="s">
        <v>91995</v>
      </c>
    </row>
    <row r="114939" spans="1:6" x14ac:dyDescent="0.2">
      <c r="A114939" t="s">
        <v>120426</v>
      </c>
      <c r="B114939" t="s">
        <v>120986</v>
      </c>
      <c r="C114939" t="s">
        <v>120987</v>
      </c>
      <c r="D114939" t="s">
        <v>121004</v>
      </c>
      <c r="E114939" t="s">
        <v>121005</v>
      </c>
      <c r="F114939" t="s">
        <v>121006</v>
      </c>
    </row>
    <row r="114940" spans="1:6" x14ac:dyDescent="0.2">
      <c r="A114940" t="s">
        <v>120426</v>
      </c>
      <c r="B114940" t="s">
        <v>120986</v>
      </c>
      <c r="C114940" t="s">
        <v>120987</v>
      </c>
      <c r="D114940" t="s">
        <v>92026</v>
      </c>
      <c r="E114940" t="s">
        <v>92027</v>
      </c>
      <c r="F114940" t="s">
        <v>92028</v>
      </c>
    </row>
    <row r="114941" spans="1:6" x14ac:dyDescent="0.2">
      <c r="A114941" t="s">
        <v>120426</v>
      </c>
      <c r="B114941" t="s">
        <v>120986</v>
      </c>
      <c r="C114941" t="s">
        <v>120987</v>
      </c>
      <c r="D114941" t="s">
        <v>92635</v>
      </c>
      <c r="E114941" t="s">
        <v>92636</v>
      </c>
      <c r="F114941" t="s">
        <v>92637</v>
      </c>
    </row>
    <row r="114942" spans="1:6" x14ac:dyDescent="0.2">
      <c r="A114942" t="s">
        <v>120426</v>
      </c>
      <c r="B114942" t="s">
        <v>120986</v>
      </c>
      <c r="C114942" t="s">
        <v>120987</v>
      </c>
      <c r="D114942" t="s">
        <v>15765</v>
      </c>
      <c r="E114942" t="s">
        <v>15766</v>
      </c>
      <c r="F114942" t="s">
        <v>15767</v>
      </c>
    </row>
    <row r="114943" spans="1:6" x14ac:dyDescent="0.2">
      <c r="A114943" t="s">
        <v>120426</v>
      </c>
      <c r="B114943" t="s">
        <v>120986</v>
      </c>
      <c r="C114943" t="s">
        <v>120987</v>
      </c>
      <c r="D114943" t="s">
        <v>79424</v>
      </c>
      <c r="E114943" t="s">
        <v>79425</v>
      </c>
      <c r="F114943" t="s">
        <v>79426</v>
      </c>
    </row>
    <row r="114944" spans="1:6" x14ac:dyDescent="0.2">
      <c r="A114944" t="s">
        <v>120426</v>
      </c>
      <c r="B114944" t="s">
        <v>120986</v>
      </c>
      <c r="C114944" t="s">
        <v>120987</v>
      </c>
      <c r="D114944" t="s">
        <v>121007</v>
      </c>
      <c r="E114944" t="s">
        <v>121008</v>
      </c>
      <c r="F114944" t="s">
        <v>121009</v>
      </c>
    </row>
    <row r="114945" spans="1:6" x14ac:dyDescent="0.2">
      <c r="A114945" t="s">
        <v>120426</v>
      </c>
      <c r="B114945" t="s">
        <v>120986</v>
      </c>
      <c r="C114945" t="s">
        <v>120987</v>
      </c>
      <c r="D114945" t="s">
        <v>79430</v>
      </c>
      <c r="E114945" t="s">
        <v>79431</v>
      </c>
      <c r="F114945" t="s">
        <v>79432</v>
      </c>
    </row>
    <row r="114946" spans="1:6" x14ac:dyDescent="0.2">
      <c r="A114946" t="s">
        <v>120426</v>
      </c>
      <c r="B114946" t="s">
        <v>120986</v>
      </c>
      <c r="C114946" t="s">
        <v>120987</v>
      </c>
      <c r="D114946" t="s">
        <v>92768</v>
      </c>
      <c r="E114946" t="s">
        <v>92769</v>
      </c>
      <c r="F114946" t="s">
        <v>92770</v>
      </c>
    </row>
    <row r="114947" spans="1:6" x14ac:dyDescent="0.2">
      <c r="A114947" t="s">
        <v>120426</v>
      </c>
      <c r="B114947" t="s">
        <v>120986</v>
      </c>
      <c r="C114947" t="s">
        <v>120987</v>
      </c>
      <c r="D114947" t="s">
        <v>121010</v>
      </c>
      <c r="E114947" t="s">
        <v>121011</v>
      </c>
      <c r="F114947" t="s">
        <v>121012</v>
      </c>
    </row>
    <row r="114948" spans="1:6" x14ac:dyDescent="0.2">
      <c r="A114948" t="s">
        <v>120426</v>
      </c>
      <c r="B114948" t="s">
        <v>120986</v>
      </c>
      <c r="C114948" t="s">
        <v>120987</v>
      </c>
      <c r="D114948" t="s">
        <v>92808</v>
      </c>
      <c r="E114948" t="s">
        <v>92809</v>
      </c>
      <c r="F114948" t="s">
        <v>92810</v>
      </c>
    </row>
    <row r="114949" spans="1:6" x14ac:dyDescent="0.2">
      <c r="A114949" t="s">
        <v>120426</v>
      </c>
      <c r="B114949" t="s">
        <v>121013</v>
      </c>
      <c r="C114949" t="s">
        <v>121014</v>
      </c>
      <c r="D114949" t="s">
        <v>49202</v>
      </c>
      <c r="E114949" t="s">
        <v>49203</v>
      </c>
      <c r="F114949" t="s">
        <v>49204</v>
      </c>
    </row>
    <row r="114950" spans="1:6" x14ac:dyDescent="0.2">
      <c r="A114950" t="s">
        <v>120426</v>
      </c>
      <c r="B114950" t="s">
        <v>121013</v>
      </c>
      <c r="C114950" t="s">
        <v>121014</v>
      </c>
      <c r="D114950" t="s">
        <v>121015</v>
      </c>
      <c r="E114950" t="s">
        <v>121016</v>
      </c>
      <c r="F114950" t="s">
        <v>121017</v>
      </c>
    </row>
    <row r="114951" spans="1:6" x14ac:dyDescent="0.2">
      <c r="A114951" t="s">
        <v>120426</v>
      </c>
      <c r="B114951" t="s">
        <v>121013</v>
      </c>
      <c r="C114951" t="s">
        <v>121014</v>
      </c>
      <c r="D114951" t="s">
        <v>121018</v>
      </c>
      <c r="E114951" t="s">
        <v>121019</v>
      </c>
      <c r="F114951" t="s">
        <v>121020</v>
      </c>
    </row>
    <row r="114952" spans="1:6" x14ac:dyDescent="0.2">
      <c r="A114952" t="s">
        <v>120426</v>
      </c>
      <c r="B114952" t="s">
        <v>121013</v>
      </c>
      <c r="C114952" t="s">
        <v>121014</v>
      </c>
      <c r="D114952" t="s">
        <v>121021</v>
      </c>
      <c r="E114952" t="s">
        <v>121022</v>
      </c>
      <c r="F114952" t="s">
        <v>121023</v>
      </c>
    </row>
    <row r="114953" spans="1:6" x14ac:dyDescent="0.2">
      <c r="A114953" t="s">
        <v>120426</v>
      </c>
      <c r="B114953" t="s">
        <v>121013</v>
      </c>
      <c r="C114953" t="s">
        <v>121014</v>
      </c>
      <c r="D114953" t="s">
        <v>121024</v>
      </c>
      <c r="E114953" t="s">
        <v>121025</v>
      </c>
      <c r="F114953" t="s">
        <v>121026</v>
      </c>
    </row>
    <row r="114954" spans="1:6" x14ac:dyDescent="0.2">
      <c r="A114954" t="s">
        <v>120426</v>
      </c>
      <c r="B114954" t="s">
        <v>121013</v>
      </c>
      <c r="C114954" t="s">
        <v>121014</v>
      </c>
      <c r="D114954" t="s">
        <v>51842</v>
      </c>
      <c r="E114954" t="s">
        <v>51843</v>
      </c>
      <c r="F114954" t="s">
        <v>51844</v>
      </c>
    </row>
    <row r="114955" spans="1:6" x14ac:dyDescent="0.2">
      <c r="A114955" t="s">
        <v>120426</v>
      </c>
      <c r="B114955" t="s">
        <v>121013</v>
      </c>
      <c r="C114955" t="s">
        <v>121014</v>
      </c>
      <c r="D114955" t="s">
        <v>56048</v>
      </c>
      <c r="E114955" t="s">
        <v>56049</v>
      </c>
      <c r="F114955" t="s">
        <v>56050</v>
      </c>
    </row>
    <row r="114956" spans="1:6" x14ac:dyDescent="0.2">
      <c r="A114956" t="s">
        <v>120426</v>
      </c>
      <c r="B114956" t="s">
        <v>121013</v>
      </c>
      <c r="C114956" t="s">
        <v>121014</v>
      </c>
      <c r="D114956" t="s">
        <v>121027</v>
      </c>
      <c r="E114956" t="s">
        <v>121028</v>
      </c>
      <c r="F114956" t="s">
        <v>121029</v>
      </c>
    </row>
    <row r="114957" spans="1:6" x14ac:dyDescent="0.2">
      <c r="A114957" t="s">
        <v>120426</v>
      </c>
      <c r="B114957" t="s">
        <v>121013</v>
      </c>
      <c r="C114957" t="s">
        <v>121014</v>
      </c>
      <c r="D114957" t="s">
        <v>121030</v>
      </c>
      <c r="E114957" t="s">
        <v>121031</v>
      </c>
      <c r="F114957" t="s">
        <v>121032</v>
      </c>
    </row>
    <row r="114958" spans="1:6" x14ac:dyDescent="0.2">
      <c r="A114958" t="s">
        <v>120426</v>
      </c>
      <c r="B114958" t="s">
        <v>121013</v>
      </c>
      <c r="C114958" t="s">
        <v>121014</v>
      </c>
      <c r="D114958" t="s">
        <v>121033</v>
      </c>
      <c r="E114958" t="s">
        <v>121034</v>
      </c>
      <c r="F114958" t="s">
        <v>121035</v>
      </c>
    </row>
    <row r="114959" spans="1:6" x14ac:dyDescent="0.2">
      <c r="A114959" t="s">
        <v>120426</v>
      </c>
      <c r="B114959" t="s">
        <v>121013</v>
      </c>
      <c r="C114959" t="s">
        <v>121014</v>
      </c>
      <c r="D114959" t="s">
        <v>92735</v>
      </c>
      <c r="E114959" t="s">
        <v>92736</v>
      </c>
      <c r="F114959" t="s">
        <v>92737</v>
      </c>
    </row>
    <row r="114960" spans="1:6" x14ac:dyDescent="0.2">
      <c r="A114960" t="s">
        <v>120426</v>
      </c>
      <c r="B114960" t="s">
        <v>121013</v>
      </c>
      <c r="C114960" t="s">
        <v>121014</v>
      </c>
      <c r="D114960" t="s">
        <v>121036</v>
      </c>
      <c r="E114960" t="s">
        <v>121037</v>
      </c>
      <c r="F114960" t="s">
        <v>121038</v>
      </c>
    </row>
    <row r="114961" spans="1:6" x14ac:dyDescent="0.2">
      <c r="A114961" t="s">
        <v>120426</v>
      </c>
      <c r="B114961" t="s">
        <v>121013</v>
      </c>
      <c r="C114961" t="s">
        <v>121014</v>
      </c>
      <c r="D114961" t="s">
        <v>121039</v>
      </c>
      <c r="E114961" t="s">
        <v>121040</v>
      </c>
      <c r="F114961" t="s">
        <v>121041</v>
      </c>
    </row>
    <row r="114962" spans="1:6" x14ac:dyDescent="0.2">
      <c r="A114962" t="s">
        <v>120426</v>
      </c>
      <c r="B114962" t="s">
        <v>121042</v>
      </c>
      <c r="C114962" t="s">
        <v>121043</v>
      </c>
      <c r="D114962" t="s">
        <v>32274</v>
      </c>
      <c r="E114962" t="s">
        <v>32275</v>
      </c>
      <c r="F114962" t="s">
        <v>32276</v>
      </c>
    </row>
    <row r="114963" spans="1:6" x14ac:dyDescent="0.2">
      <c r="A114963" t="s">
        <v>120426</v>
      </c>
      <c r="B114963" t="s">
        <v>121042</v>
      </c>
      <c r="C114963" t="s">
        <v>121043</v>
      </c>
      <c r="D114963" t="s">
        <v>25879</v>
      </c>
      <c r="E114963" t="s">
        <v>25880</v>
      </c>
      <c r="F114963" t="s">
        <v>25881</v>
      </c>
    </row>
    <row r="114964" spans="1:6" x14ac:dyDescent="0.2">
      <c r="A114964" t="s">
        <v>120426</v>
      </c>
      <c r="B114964" t="s">
        <v>121042</v>
      </c>
      <c r="C114964" t="s">
        <v>121043</v>
      </c>
      <c r="D114964" t="s">
        <v>25882</v>
      </c>
      <c r="E114964" t="s">
        <v>25883</v>
      </c>
      <c r="F114964" t="s">
        <v>25884</v>
      </c>
    </row>
    <row r="114965" spans="1:6" x14ac:dyDescent="0.2">
      <c r="A114965" t="s">
        <v>120426</v>
      </c>
      <c r="B114965" t="s">
        <v>121042</v>
      </c>
      <c r="C114965" t="s">
        <v>121043</v>
      </c>
      <c r="D114965" t="s">
        <v>10843</v>
      </c>
      <c r="E114965" t="s">
        <v>10844</v>
      </c>
      <c r="F114965" t="s">
        <v>11863</v>
      </c>
    </row>
    <row r="114966" spans="1:6" x14ac:dyDescent="0.2">
      <c r="A114966" t="s">
        <v>120426</v>
      </c>
      <c r="B114966" t="s">
        <v>121042</v>
      </c>
      <c r="C114966" t="s">
        <v>121043</v>
      </c>
      <c r="D114966" t="s">
        <v>92</v>
      </c>
      <c r="E114966" t="s">
        <v>1916</v>
      </c>
      <c r="F114966" t="s">
        <v>1074</v>
      </c>
    </row>
    <row r="114967" spans="1:6" x14ac:dyDescent="0.2">
      <c r="A114967" t="s">
        <v>120426</v>
      </c>
      <c r="B114967" t="s">
        <v>121042</v>
      </c>
      <c r="C114967" t="s">
        <v>121043</v>
      </c>
      <c r="D114967" t="s">
        <v>25894</v>
      </c>
      <c r="E114967" t="s">
        <v>25895</v>
      </c>
      <c r="F114967" t="s">
        <v>26141</v>
      </c>
    </row>
    <row r="114968" spans="1:6" x14ac:dyDescent="0.2">
      <c r="A114968" t="s">
        <v>120426</v>
      </c>
      <c r="B114968" t="s">
        <v>121042</v>
      </c>
      <c r="C114968" t="s">
        <v>121043</v>
      </c>
      <c r="D114968" t="s">
        <v>25903</v>
      </c>
      <c r="E114968" t="s">
        <v>25904</v>
      </c>
      <c r="F114968" t="s">
        <v>74661</v>
      </c>
    </row>
    <row r="114969" spans="1:6" x14ac:dyDescent="0.2">
      <c r="A114969" t="s">
        <v>120426</v>
      </c>
      <c r="B114969" t="s">
        <v>121042</v>
      </c>
      <c r="C114969" t="s">
        <v>121043</v>
      </c>
      <c r="D114969" t="s">
        <v>25912</v>
      </c>
      <c r="E114969" t="s">
        <v>25913</v>
      </c>
      <c r="F114969" t="s">
        <v>26581</v>
      </c>
    </row>
    <row r="114970" spans="1:6" x14ac:dyDescent="0.2">
      <c r="A114970" t="s">
        <v>120426</v>
      </c>
      <c r="B114970" t="s">
        <v>121042</v>
      </c>
      <c r="C114970" t="s">
        <v>121043</v>
      </c>
      <c r="D114970" t="s">
        <v>26585</v>
      </c>
      <c r="E114970" t="s">
        <v>26586</v>
      </c>
      <c r="F114970" t="s">
        <v>26587</v>
      </c>
    </row>
    <row r="114971" spans="1:6" x14ac:dyDescent="0.2">
      <c r="A114971" t="s">
        <v>120426</v>
      </c>
      <c r="B114971" t="s">
        <v>121042</v>
      </c>
      <c r="C114971" t="s">
        <v>121043</v>
      </c>
      <c r="D114971" t="s">
        <v>25933</v>
      </c>
      <c r="E114971" t="s">
        <v>25934</v>
      </c>
      <c r="F114971" t="s">
        <v>25935</v>
      </c>
    </row>
    <row r="114972" spans="1:6" x14ac:dyDescent="0.2">
      <c r="A114972" t="s">
        <v>120426</v>
      </c>
      <c r="B114972" t="s">
        <v>121042</v>
      </c>
      <c r="C114972" t="s">
        <v>121043</v>
      </c>
      <c r="D114972" t="s">
        <v>46189</v>
      </c>
      <c r="E114972" t="s">
        <v>46190</v>
      </c>
      <c r="F114972" t="s">
        <v>46191</v>
      </c>
    </row>
    <row r="114973" spans="1:6" x14ac:dyDescent="0.2">
      <c r="A114973" t="s">
        <v>120426</v>
      </c>
      <c r="B114973" t="s">
        <v>121042</v>
      </c>
      <c r="C114973" t="s">
        <v>121043</v>
      </c>
      <c r="D114973" t="s">
        <v>57988</v>
      </c>
      <c r="E114973" t="s">
        <v>57989</v>
      </c>
      <c r="F114973" t="s">
        <v>57990</v>
      </c>
    </row>
    <row r="114974" spans="1:6" x14ac:dyDescent="0.2">
      <c r="A114974" t="s">
        <v>120426</v>
      </c>
      <c r="B114974" t="s">
        <v>121042</v>
      </c>
      <c r="C114974" t="s">
        <v>121043</v>
      </c>
      <c r="D114974" t="s">
        <v>5291</v>
      </c>
      <c r="E114974" t="s">
        <v>5292</v>
      </c>
      <c r="F114974" t="s">
        <v>121044</v>
      </c>
    </row>
    <row r="114975" spans="1:6" x14ac:dyDescent="0.2">
      <c r="A114975" t="s">
        <v>120426</v>
      </c>
      <c r="B114975" t="s">
        <v>121042</v>
      </c>
      <c r="C114975" t="s">
        <v>121043</v>
      </c>
      <c r="D114975" t="s">
        <v>25945</v>
      </c>
      <c r="E114975" t="s">
        <v>25946</v>
      </c>
      <c r="F114975" t="s">
        <v>25947</v>
      </c>
    </row>
    <row r="114976" spans="1:6" x14ac:dyDescent="0.2">
      <c r="A114976" t="s">
        <v>120426</v>
      </c>
      <c r="B114976" t="s">
        <v>121042</v>
      </c>
      <c r="C114976" t="s">
        <v>121043</v>
      </c>
      <c r="D114976" t="s">
        <v>26173</v>
      </c>
      <c r="E114976" t="s">
        <v>26174</v>
      </c>
      <c r="F114976" t="s">
        <v>26175</v>
      </c>
    </row>
    <row r="114977" spans="1:6" x14ac:dyDescent="0.2">
      <c r="A114977" t="s">
        <v>120426</v>
      </c>
      <c r="B114977" t="s">
        <v>121042</v>
      </c>
      <c r="C114977" t="s">
        <v>121043</v>
      </c>
      <c r="D114977" t="s">
        <v>26183</v>
      </c>
      <c r="E114977" t="s">
        <v>26184</v>
      </c>
      <c r="F114977" t="s">
        <v>26185</v>
      </c>
    </row>
    <row r="114978" spans="1:6" x14ac:dyDescent="0.2">
      <c r="A114978" t="s">
        <v>120426</v>
      </c>
      <c r="B114978" t="s">
        <v>121042</v>
      </c>
      <c r="C114978" t="s">
        <v>121043</v>
      </c>
      <c r="D114978" t="s">
        <v>74693</v>
      </c>
      <c r="E114978" t="s">
        <v>74694</v>
      </c>
      <c r="F114978" t="s">
        <v>74695</v>
      </c>
    </row>
    <row r="114979" spans="1:6" x14ac:dyDescent="0.2">
      <c r="A114979" t="s">
        <v>120426</v>
      </c>
      <c r="B114979" t="s">
        <v>121042</v>
      </c>
      <c r="C114979" t="s">
        <v>121043</v>
      </c>
      <c r="D114979" t="s">
        <v>26631</v>
      </c>
      <c r="E114979" t="s">
        <v>26632</v>
      </c>
      <c r="F114979" t="s">
        <v>26633</v>
      </c>
    </row>
    <row r="114980" spans="1:6" x14ac:dyDescent="0.2">
      <c r="A114980" t="s">
        <v>120426</v>
      </c>
      <c r="B114980" t="s">
        <v>121042</v>
      </c>
      <c r="C114980" t="s">
        <v>121043</v>
      </c>
      <c r="D114980" t="s">
        <v>25991</v>
      </c>
      <c r="E114980" t="s">
        <v>25992</v>
      </c>
      <c r="F114980" t="s">
        <v>25993</v>
      </c>
    </row>
    <row r="114981" spans="1:6" x14ac:dyDescent="0.2">
      <c r="A114981" t="s">
        <v>120426</v>
      </c>
      <c r="B114981" t="s">
        <v>121042</v>
      </c>
      <c r="C114981" t="s">
        <v>121043</v>
      </c>
      <c r="D114981" t="s">
        <v>14347</v>
      </c>
      <c r="E114981" t="s">
        <v>14348</v>
      </c>
      <c r="F114981" t="s">
        <v>14349</v>
      </c>
    </row>
    <row r="114982" spans="1:6" x14ac:dyDescent="0.2">
      <c r="A114982" t="s">
        <v>120426</v>
      </c>
      <c r="B114982" t="s">
        <v>121042</v>
      </c>
      <c r="C114982" t="s">
        <v>121043</v>
      </c>
      <c r="D114982" t="s">
        <v>25997</v>
      </c>
      <c r="E114982" t="s">
        <v>25998</v>
      </c>
      <c r="F114982" t="s">
        <v>25999</v>
      </c>
    </row>
    <row r="114983" spans="1:6" x14ac:dyDescent="0.2">
      <c r="A114983" t="s">
        <v>120426</v>
      </c>
      <c r="B114983" t="s">
        <v>121042</v>
      </c>
      <c r="C114983" t="s">
        <v>121043</v>
      </c>
      <c r="D114983" t="s">
        <v>26000</v>
      </c>
      <c r="E114983" t="s">
        <v>26001</v>
      </c>
      <c r="F114983" t="s">
        <v>26002</v>
      </c>
    </row>
    <row r="114984" spans="1:6" x14ac:dyDescent="0.2">
      <c r="A114984" t="s">
        <v>120426</v>
      </c>
      <c r="B114984" t="s">
        <v>121042</v>
      </c>
      <c r="C114984" t="s">
        <v>121043</v>
      </c>
      <c r="D114984" t="s">
        <v>26657</v>
      </c>
      <c r="E114984" t="s">
        <v>26658</v>
      </c>
      <c r="F114984" t="s">
        <v>26659</v>
      </c>
    </row>
    <row r="114985" spans="1:6" x14ac:dyDescent="0.2">
      <c r="A114985" t="s">
        <v>120426</v>
      </c>
      <c r="B114985" t="s">
        <v>121042</v>
      </c>
      <c r="C114985" t="s">
        <v>121043</v>
      </c>
      <c r="D114985" t="s">
        <v>29567</v>
      </c>
      <c r="E114985" t="s">
        <v>29568</v>
      </c>
      <c r="F114985" t="s">
        <v>121045</v>
      </c>
    </row>
    <row r="114986" spans="1:6" x14ac:dyDescent="0.2">
      <c r="A114986" t="s">
        <v>120426</v>
      </c>
      <c r="B114986" t="s">
        <v>121042</v>
      </c>
      <c r="C114986" t="s">
        <v>121043</v>
      </c>
      <c r="D114986" t="s">
        <v>26252</v>
      </c>
      <c r="E114986" t="s">
        <v>26253</v>
      </c>
      <c r="F114986" t="s">
        <v>26254</v>
      </c>
    </row>
    <row r="114987" spans="1:6" x14ac:dyDescent="0.2">
      <c r="A114987" t="s">
        <v>120426</v>
      </c>
      <c r="B114987" t="s">
        <v>121042</v>
      </c>
      <c r="C114987" t="s">
        <v>121043</v>
      </c>
      <c r="D114987" t="s">
        <v>26474</v>
      </c>
      <c r="E114987" t="s">
        <v>26475</v>
      </c>
      <c r="F114987" t="s">
        <v>26476</v>
      </c>
    </row>
    <row r="114988" spans="1:6" x14ac:dyDescent="0.2">
      <c r="A114988" t="s">
        <v>120426</v>
      </c>
      <c r="B114988" t="s">
        <v>121042</v>
      </c>
      <c r="C114988" t="s">
        <v>121043</v>
      </c>
      <c r="D114988" t="s">
        <v>26120</v>
      </c>
      <c r="E114988" t="s">
        <v>26121</v>
      </c>
      <c r="F114988" t="s">
        <v>26122</v>
      </c>
    </row>
    <row r="114989" spans="1:6" x14ac:dyDescent="0.2">
      <c r="A114989" t="s">
        <v>120426</v>
      </c>
      <c r="B114989" t="s">
        <v>121042</v>
      </c>
      <c r="C114989" t="s">
        <v>121043</v>
      </c>
      <c r="D114989" t="s">
        <v>17515</v>
      </c>
      <c r="E114989" t="s">
        <v>17516</v>
      </c>
      <c r="F114989" t="s">
        <v>17517</v>
      </c>
    </row>
    <row r="114990" spans="1:6" x14ac:dyDescent="0.2">
      <c r="A114990" t="s">
        <v>120426</v>
      </c>
      <c r="B114990" t="s">
        <v>121042</v>
      </c>
      <c r="C114990" t="s">
        <v>121043</v>
      </c>
      <c r="D114990" t="s">
        <v>69500</v>
      </c>
      <c r="E114990" t="s">
        <v>69501</v>
      </c>
      <c r="F114990" t="s">
        <v>69502</v>
      </c>
    </row>
    <row r="114991" spans="1:6" x14ac:dyDescent="0.2">
      <c r="A114991" t="s">
        <v>120426</v>
      </c>
      <c r="B114991" t="s">
        <v>121046</v>
      </c>
      <c r="C114991" t="s">
        <v>121047</v>
      </c>
      <c r="D114991" t="s">
        <v>1547</v>
      </c>
      <c r="E114991" t="s">
        <v>121048</v>
      </c>
      <c r="F114991" t="s">
        <v>1549</v>
      </c>
    </row>
    <row r="114992" spans="1:6" x14ac:dyDescent="0.2">
      <c r="A114992" t="s">
        <v>120426</v>
      </c>
      <c r="B114992" t="s">
        <v>121046</v>
      </c>
      <c r="C114992" t="s">
        <v>121047</v>
      </c>
      <c r="D114992" t="s">
        <v>487</v>
      </c>
      <c r="E114992" t="s">
        <v>488</v>
      </c>
      <c r="F114992" t="s">
        <v>489</v>
      </c>
    </row>
    <row r="114993" spans="1:6" x14ac:dyDescent="0.2">
      <c r="A114993" t="s">
        <v>120426</v>
      </c>
      <c r="B114993" t="s">
        <v>121046</v>
      </c>
      <c r="C114993" t="s">
        <v>121047</v>
      </c>
      <c r="D114993" t="s">
        <v>1558</v>
      </c>
      <c r="E114993" t="s">
        <v>1559</v>
      </c>
      <c r="F114993" t="s">
        <v>4289</v>
      </c>
    </row>
    <row r="114994" spans="1:6" x14ac:dyDescent="0.2">
      <c r="A114994" t="s">
        <v>120426</v>
      </c>
      <c r="B114994" t="s">
        <v>121046</v>
      </c>
      <c r="C114994" t="s">
        <v>121047</v>
      </c>
      <c r="D114994" t="s">
        <v>24</v>
      </c>
      <c r="E114994" t="s">
        <v>25</v>
      </c>
      <c r="F114994" t="s">
        <v>26</v>
      </c>
    </row>
    <row r="114995" spans="1:6" x14ac:dyDescent="0.2">
      <c r="A114995" t="s">
        <v>120426</v>
      </c>
      <c r="B114995" t="s">
        <v>121046</v>
      </c>
      <c r="C114995" t="s">
        <v>121047</v>
      </c>
      <c r="D114995" t="s">
        <v>133</v>
      </c>
      <c r="E114995" t="s">
        <v>134</v>
      </c>
      <c r="F114995" t="s">
        <v>135</v>
      </c>
    </row>
    <row r="114996" spans="1:6" x14ac:dyDescent="0.2">
      <c r="A114996" t="s">
        <v>120426</v>
      </c>
      <c r="B114996" t="s">
        <v>121046</v>
      </c>
      <c r="C114996" t="s">
        <v>121047</v>
      </c>
      <c r="D114996" t="s">
        <v>1561</v>
      </c>
      <c r="E114996" t="s">
        <v>1562</v>
      </c>
      <c r="F114996" t="s">
        <v>1563</v>
      </c>
    </row>
    <row r="114997" spans="1:6" x14ac:dyDescent="0.2">
      <c r="A114997" t="s">
        <v>120426</v>
      </c>
      <c r="B114997" t="s">
        <v>121046</v>
      </c>
      <c r="C114997" t="s">
        <v>121047</v>
      </c>
      <c r="D114997" t="s">
        <v>1564</v>
      </c>
      <c r="E114997" t="s">
        <v>1565</v>
      </c>
      <c r="F114997" t="s">
        <v>1566</v>
      </c>
    </row>
    <row r="114998" spans="1:6" x14ac:dyDescent="0.2">
      <c r="A114998" t="s">
        <v>120426</v>
      </c>
      <c r="B114998" t="s">
        <v>121046</v>
      </c>
      <c r="C114998" t="s">
        <v>121047</v>
      </c>
      <c r="D114998" t="s">
        <v>2536</v>
      </c>
      <c r="E114998" t="s">
        <v>2537</v>
      </c>
      <c r="F114998" t="s">
        <v>4514</v>
      </c>
    </row>
    <row r="114999" spans="1:6" x14ac:dyDescent="0.2">
      <c r="A114999" t="s">
        <v>120426</v>
      </c>
      <c r="B114999" t="s">
        <v>121046</v>
      </c>
      <c r="C114999" t="s">
        <v>121047</v>
      </c>
      <c r="D114999" t="s">
        <v>1935</v>
      </c>
      <c r="E114999" t="s">
        <v>1936</v>
      </c>
      <c r="F114999" t="s">
        <v>1937</v>
      </c>
    </row>
    <row r="115000" spans="1:6" x14ac:dyDescent="0.2">
      <c r="A115000" t="s">
        <v>120426</v>
      </c>
      <c r="B115000" t="s">
        <v>121046</v>
      </c>
      <c r="C115000" t="s">
        <v>121047</v>
      </c>
      <c r="D115000" t="s">
        <v>1944</v>
      </c>
      <c r="E115000" t="s">
        <v>1945</v>
      </c>
      <c r="F115000" t="s">
        <v>1946</v>
      </c>
    </row>
    <row r="115001" spans="1:6" x14ac:dyDescent="0.2">
      <c r="A115001" t="s">
        <v>120426</v>
      </c>
      <c r="B115001" t="s">
        <v>121046</v>
      </c>
      <c r="C115001" t="s">
        <v>121047</v>
      </c>
      <c r="D115001" t="s">
        <v>12220</v>
      </c>
      <c r="E115001" t="s">
        <v>12221</v>
      </c>
      <c r="F115001" t="s">
        <v>12222</v>
      </c>
    </row>
    <row r="115002" spans="1:6" x14ac:dyDescent="0.2">
      <c r="A115002" t="s">
        <v>120426</v>
      </c>
      <c r="B115002" t="s">
        <v>121046</v>
      </c>
      <c r="C115002" t="s">
        <v>121047</v>
      </c>
      <c r="D115002" t="s">
        <v>1947</v>
      </c>
      <c r="E115002" t="s">
        <v>1948</v>
      </c>
      <c r="F115002" t="s">
        <v>1949</v>
      </c>
    </row>
    <row r="115003" spans="1:6" x14ac:dyDescent="0.2">
      <c r="A115003" t="s">
        <v>120426</v>
      </c>
      <c r="B115003" t="s">
        <v>121046</v>
      </c>
      <c r="C115003" t="s">
        <v>121047</v>
      </c>
      <c r="D115003" t="s">
        <v>864</v>
      </c>
      <c r="E115003" t="s">
        <v>865</v>
      </c>
      <c r="F115003" t="s">
        <v>121049</v>
      </c>
    </row>
    <row r="115004" spans="1:6" x14ac:dyDescent="0.2">
      <c r="A115004" t="s">
        <v>120426</v>
      </c>
      <c r="B115004" t="s">
        <v>121046</v>
      </c>
      <c r="C115004" t="s">
        <v>121047</v>
      </c>
      <c r="D115004" t="s">
        <v>1577</v>
      </c>
      <c r="E115004" t="s">
        <v>1578</v>
      </c>
      <c r="F115004" t="s">
        <v>1579</v>
      </c>
    </row>
    <row r="115005" spans="1:6" x14ac:dyDescent="0.2">
      <c r="A115005" t="s">
        <v>120426</v>
      </c>
      <c r="B115005" t="s">
        <v>121046</v>
      </c>
      <c r="C115005" t="s">
        <v>121047</v>
      </c>
      <c r="D115005" t="s">
        <v>1583</v>
      </c>
      <c r="E115005" t="s">
        <v>1584</v>
      </c>
      <c r="F115005" t="s">
        <v>44337</v>
      </c>
    </row>
    <row r="115006" spans="1:6" x14ac:dyDescent="0.2">
      <c r="A115006" t="s">
        <v>120426</v>
      </c>
      <c r="B115006" t="s">
        <v>121046</v>
      </c>
      <c r="C115006" t="s">
        <v>121047</v>
      </c>
      <c r="D115006" t="s">
        <v>1592</v>
      </c>
      <c r="E115006" t="s">
        <v>1593</v>
      </c>
      <c r="F115006" t="s">
        <v>8468</v>
      </c>
    </row>
    <row r="115007" spans="1:6" x14ac:dyDescent="0.2">
      <c r="A115007" t="s">
        <v>120426</v>
      </c>
      <c r="B115007" t="s">
        <v>121046</v>
      </c>
      <c r="C115007" t="s">
        <v>121047</v>
      </c>
      <c r="D115007" t="s">
        <v>1595</v>
      </c>
      <c r="E115007" t="s">
        <v>1596</v>
      </c>
      <c r="F115007" t="s">
        <v>1597</v>
      </c>
    </row>
    <row r="115008" spans="1:6" x14ac:dyDescent="0.2">
      <c r="A115008" t="s">
        <v>120426</v>
      </c>
      <c r="B115008" t="s">
        <v>121046</v>
      </c>
      <c r="C115008" t="s">
        <v>121047</v>
      </c>
      <c r="D115008" t="s">
        <v>1598</v>
      </c>
      <c r="E115008" t="s">
        <v>1599</v>
      </c>
      <c r="F115008" t="s">
        <v>1600</v>
      </c>
    </row>
    <row r="115009" spans="1:6" x14ac:dyDescent="0.2">
      <c r="A115009" t="s">
        <v>120426</v>
      </c>
      <c r="B115009" t="s">
        <v>121046</v>
      </c>
      <c r="C115009" t="s">
        <v>121047</v>
      </c>
      <c r="D115009" t="s">
        <v>12232</v>
      </c>
      <c r="E115009" t="s">
        <v>12233</v>
      </c>
      <c r="F115009" t="s">
        <v>32345</v>
      </c>
    </row>
    <row r="115010" spans="1:6" x14ac:dyDescent="0.2">
      <c r="A115010" t="s">
        <v>120426</v>
      </c>
      <c r="B115010" t="s">
        <v>121046</v>
      </c>
      <c r="C115010" t="s">
        <v>121047</v>
      </c>
      <c r="D115010" t="s">
        <v>238</v>
      </c>
      <c r="E115010" t="s">
        <v>239</v>
      </c>
      <c r="F115010" t="s">
        <v>240</v>
      </c>
    </row>
    <row r="115011" spans="1:6" x14ac:dyDescent="0.2">
      <c r="A115011" t="s">
        <v>120426</v>
      </c>
      <c r="B115011" t="s">
        <v>121046</v>
      </c>
      <c r="C115011" t="s">
        <v>121047</v>
      </c>
      <c r="D115011" t="s">
        <v>4838</v>
      </c>
      <c r="E115011" t="s">
        <v>4839</v>
      </c>
      <c r="F115011" t="s">
        <v>4840</v>
      </c>
    </row>
    <row r="115012" spans="1:6" x14ac:dyDescent="0.2">
      <c r="A115012" t="s">
        <v>120426</v>
      </c>
      <c r="B115012" t="s">
        <v>121046</v>
      </c>
      <c r="C115012" t="s">
        <v>121047</v>
      </c>
      <c r="D115012" t="s">
        <v>12239</v>
      </c>
      <c r="E115012" t="s">
        <v>12240</v>
      </c>
      <c r="F115012" t="s">
        <v>12241</v>
      </c>
    </row>
    <row r="115013" spans="1:6" x14ac:dyDescent="0.2">
      <c r="A115013" t="s">
        <v>120426</v>
      </c>
      <c r="B115013" t="s">
        <v>121046</v>
      </c>
      <c r="C115013" t="s">
        <v>121047</v>
      </c>
      <c r="D115013" t="s">
        <v>247</v>
      </c>
      <c r="E115013" t="s">
        <v>248</v>
      </c>
      <c r="F115013" t="s">
        <v>249</v>
      </c>
    </row>
    <row r="115014" spans="1:6" x14ac:dyDescent="0.2">
      <c r="A115014" t="s">
        <v>120426</v>
      </c>
      <c r="B115014" t="s">
        <v>121046</v>
      </c>
      <c r="C115014" t="s">
        <v>121047</v>
      </c>
      <c r="D115014" t="s">
        <v>12245</v>
      </c>
      <c r="E115014" t="s">
        <v>12246</v>
      </c>
      <c r="F115014" t="s">
        <v>12247</v>
      </c>
    </row>
    <row r="115015" spans="1:6" x14ac:dyDescent="0.2">
      <c r="A115015" t="s">
        <v>120426</v>
      </c>
      <c r="B115015" t="s">
        <v>121046</v>
      </c>
      <c r="C115015" t="s">
        <v>121047</v>
      </c>
      <c r="D115015" t="s">
        <v>20257</v>
      </c>
      <c r="E115015" t="s">
        <v>20258</v>
      </c>
      <c r="F115015" t="s">
        <v>20259</v>
      </c>
    </row>
    <row r="115016" spans="1:6" x14ac:dyDescent="0.2">
      <c r="A115016" t="s">
        <v>120426</v>
      </c>
      <c r="B115016" t="s">
        <v>121046</v>
      </c>
      <c r="C115016" t="s">
        <v>121047</v>
      </c>
      <c r="D115016" t="s">
        <v>2715</v>
      </c>
      <c r="E115016" t="s">
        <v>2716</v>
      </c>
      <c r="F115016" t="s">
        <v>2717</v>
      </c>
    </row>
    <row r="115017" spans="1:6" x14ac:dyDescent="0.2">
      <c r="A115017" t="s">
        <v>120426</v>
      </c>
      <c r="B115017" t="s">
        <v>121046</v>
      </c>
      <c r="C115017" t="s">
        <v>121047</v>
      </c>
      <c r="D115017" t="s">
        <v>4535</v>
      </c>
      <c r="E115017" t="s">
        <v>4536</v>
      </c>
      <c r="F115017" t="s">
        <v>4537</v>
      </c>
    </row>
    <row r="115018" spans="1:6" x14ac:dyDescent="0.2">
      <c r="A115018" t="s">
        <v>120426</v>
      </c>
      <c r="B115018" t="s">
        <v>121046</v>
      </c>
      <c r="C115018" t="s">
        <v>121047</v>
      </c>
      <c r="D115018" t="s">
        <v>2016</v>
      </c>
      <c r="E115018" t="s">
        <v>2017</v>
      </c>
      <c r="F115018" t="s">
        <v>2018</v>
      </c>
    </row>
    <row r="115019" spans="1:6" x14ac:dyDescent="0.2">
      <c r="A115019" t="s">
        <v>120426</v>
      </c>
      <c r="B115019" t="s">
        <v>121046</v>
      </c>
      <c r="C115019" t="s">
        <v>121047</v>
      </c>
      <c r="D115019" t="s">
        <v>12258</v>
      </c>
      <c r="E115019" t="s">
        <v>12259</v>
      </c>
      <c r="F115019" t="s">
        <v>12925</v>
      </c>
    </row>
    <row r="115020" spans="1:6" x14ac:dyDescent="0.2">
      <c r="A115020" t="s">
        <v>120426</v>
      </c>
      <c r="B115020" t="s">
        <v>121046</v>
      </c>
      <c r="C115020" t="s">
        <v>121047</v>
      </c>
      <c r="D115020" t="s">
        <v>10000</v>
      </c>
      <c r="E115020" t="s">
        <v>10001</v>
      </c>
      <c r="F115020" t="s">
        <v>10002</v>
      </c>
    </row>
    <row r="115021" spans="1:6" x14ac:dyDescent="0.2">
      <c r="A115021" t="s">
        <v>120426</v>
      </c>
      <c r="B115021" t="s">
        <v>121046</v>
      </c>
      <c r="C115021" t="s">
        <v>121047</v>
      </c>
      <c r="D115021" t="s">
        <v>12267</v>
      </c>
      <c r="E115021" t="s">
        <v>12268</v>
      </c>
      <c r="F115021" t="s">
        <v>12269</v>
      </c>
    </row>
    <row r="115022" spans="1:6" x14ac:dyDescent="0.2">
      <c r="A115022" t="s">
        <v>120426</v>
      </c>
      <c r="B115022" t="s">
        <v>121046</v>
      </c>
      <c r="C115022" t="s">
        <v>121047</v>
      </c>
      <c r="D115022" t="s">
        <v>12270</v>
      </c>
      <c r="E115022" t="s">
        <v>12271</v>
      </c>
      <c r="F115022" t="s">
        <v>103529</v>
      </c>
    </row>
    <row r="115023" spans="1:6" x14ac:dyDescent="0.2">
      <c r="A115023" t="s">
        <v>120426</v>
      </c>
      <c r="B115023" t="s">
        <v>121046</v>
      </c>
      <c r="C115023" t="s">
        <v>121047</v>
      </c>
      <c r="D115023" t="s">
        <v>12273</v>
      </c>
      <c r="E115023" t="s">
        <v>12274</v>
      </c>
      <c r="F115023" t="s">
        <v>12275</v>
      </c>
    </row>
    <row r="115024" spans="1:6" x14ac:dyDescent="0.2">
      <c r="A115024" t="s">
        <v>120426</v>
      </c>
      <c r="B115024" t="s">
        <v>121046</v>
      </c>
      <c r="C115024" t="s">
        <v>121047</v>
      </c>
      <c r="D115024" t="s">
        <v>12276</v>
      </c>
      <c r="E115024" t="s">
        <v>12277</v>
      </c>
      <c r="F115024" t="s">
        <v>12278</v>
      </c>
    </row>
    <row r="115025" spans="1:6" x14ac:dyDescent="0.2">
      <c r="A115025" t="s">
        <v>120426</v>
      </c>
      <c r="B115025" t="s">
        <v>121046</v>
      </c>
      <c r="C115025" t="s">
        <v>121047</v>
      </c>
      <c r="D115025" t="s">
        <v>12288</v>
      </c>
      <c r="E115025" t="s">
        <v>12289</v>
      </c>
      <c r="F115025" t="s">
        <v>12290</v>
      </c>
    </row>
    <row r="115026" spans="1:6" x14ac:dyDescent="0.2">
      <c r="A115026" t="s">
        <v>120426</v>
      </c>
      <c r="B115026" t="s">
        <v>121046</v>
      </c>
      <c r="C115026" t="s">
        <v>121047</v>
      </c>
      <c r="D115026" t="s">
        <v>8905</v>
      </c>
      <c r="E115026" t="s">
        <v>8906</v>
      </c>
      <c r="F115026" t="s">
        <v>8907</v>
      </c>
    </row>
    <row r="115027" spans="1:6" x14ac:dyDescent="0.2">
      <c r="A115027" t="s">
        <v>120426</v>
      </c>
      <c r="B115027" t="s">
        <v>121046</v>
      </c>
      <c r="C115027" t="s">
        <v>121047</v>
      </c>
      <c r="D115027" t="s">
        <v>37521</v>
      </c>
      <c r="E115027" t="s">
        <v>37522</v>
      </c>
      <c r="F115027" t="s">
        <v>37523</v>
      </c>
    </row>
    <row r="115028" spans="1:6" x14ac:dyDescent="0.2">
      <c r="A115028" t="s">
        <v>120426</v>
      </c>
      <c r="B115028" t="s">
        <v>121046</v>
      </c>
      <c r="C115028" t="s">
        <v>121047</v>
      </c>
      <c r="D115028" t="s">
        <v>11603</v>
      </c>
      <c r="E115028" t="s">
        <v>11604</v>
      </c>
      <c r="F115028" t="s">
        <v>11605</v>
      </c>
    </row>
    <row r="115029" spans="1:6" x14ac:dyDescent="0.2">
      <c r="A115029" t="s">
        <v>120426</v>
      </c>
      <c r="B115029" t="s">
        <v>121046</v>
      </c>
      <c r="C115029" t="s">
        <v>121047</v>
      </c>
      <c r="D115029" t="s">
        <v>12307</v>
      </c>
      <c r="E115029" t="s">
        <v>12308</v>
      </c>
      <c r="F115029" t="s">
        <v>12309</v>
      </c>
    </row>
    <row r="115030" spans="1:6" x14ac:dyDescent="0.2">
      <c r="A115030" t="s">
        <v>120426</v>
      </c>
      <c r="B115030" t="s">
        <v>121046</v>
      </c>
      <c r="C115030" t="s">
        <v>121047</v>
      </c>
      <c r="D115030" t="s">
        <v>12314</v>
      </c>
      <c r="E115030" t="s">
        <v>12315</v>
      </c>
      <c r="F115030" t="s">
        <v>12316</v>
      </c>
    </row>
    <row r="115031" spans="1:6" x14ac:dyDescent="0.2">
      <c r="A115031" t="s">
        <v>120426</v>
      </c>
      <c r="B115031" t="s">
        <v>121046</v>
      </c>
      <c r="C115031" t="s">
        <v>121047</v>
      </c>
      <c r="D115031" t="s">
        <v>2069</v>
      </c>
      <c r="E115031" t="s">
        <v>2070</v>
      </c>
      <c r="F115031" t="s">
        <v>2071</v>
      </c>
    </row>
    <row r="115032" spans="1:6" x14ac:dyDescent="0.2">
      <c r="A115032" t="s">
        <v>120426</v>
      </c>
      <c r="B115032" t="s">
        <v>121046</v>
      </c>
      <c r="C115032" t="s">
        <v>121047</v>
      </c>
      <c r="D115032" t="s">
        <v>8678</v>
      </c>
      <c r="E115032" t="s">
        <v>8679</v>
      </c>
      <c r="F115032" t="s">
        <v>121050</v>
      </c>
    </row>
    <row r="115033" spans="1:6" x14ac:dyDescent="0.2">
      <c r="A115033" t="s">
        <v>120426</v>
      </c>
      <c r="B115033" t="s">
        <v>121046</v>
      </c>
      <c r="C115033" t="s">
        <v>121047</v>
      </c>
      <c r="D115033" t="s">
        <v>12323</v>
      </c>
      <c r="E115033" t="s">
        <v>12324</v>
      </c>
      <c r="F115033" t="s">
        <v>12325</v>
      </c>
    </row>
    <row r="115034" spans="1:6" x14ac:dyDescent="0.2">
      <c r="A115034" t="s">
        <v>120426</v>
      </c>
      <c r="B115034" t="s">
        <v>121046</v>
      </c>
      <c r="C115034" t="s">
        <v>121047</v>
      </c>
      <c r="D115034" t="s">
        <v>12330</v>
      </c>
      <c r="E115034" t="s">
        <v>12331</v>
      </c>
      <c r="F115034" t="s">
        <v>120829</v>
      </c>
    </row>
    <row r="115035" spans="1:6" x14ac:dyDescent="0.2">
      <c r="A115035" t="s">
        <v>120426</v>
      </c>
      <c r="B115035" t="s">
        <v>121046</v>
      </c>
      <c r="C115035" t="s">
        <v>121047</v>
      </c>
      <c r="D115035" t="s">
        <v>22806</v>
      </c>
      <c r="E115035" t="s">
        <v>22807</v>
      </c>
      <c r="F115035" t="s">
        <v>22808</v>
      </c>
    </row>
    <row r="115036" spans="1:6" x14ac:dyDescent="0.2">
      <c r="A115036" t="s">
        <v>120426</v>
      </c>
      <c r="B115036" t="s">
        <v>121046</v>
      </c>
      <c r="C115036" t="s">
        <v>121047</v>
      </c>
      <c r="D115036" t="s">
        <v>12927</v>
      </c>
      <c r="E115036" t="s">
        <v>12928</v>
      </c>
      <c r="F115036" t="s">
        <v>12929</v>
      </c>
    </row>
    <row r="115037" spans="1:6" x14ac:dyDescent="0.2">
      <c r="A115037" t="s">
        <v>120426</v>
      </c>
      <c r="B115037" t="s">
        <v>121046</v>
      </c>
      <c r="C115037" t="s">
        <v>121047</v>
      </c>
      <c r="D115037" t="s">
        <v>12337</v>
      </c>
      <c r="E115037" t="s">
        <v>12338</v>
      </c>
      <c r="F115037" t="s">
        <v>12339</v>
      </c>
    </row>
    <row r="115038" spans="1:6" x14ac:dyDescent="0.2">
      <c r="A115038" t="s">
        <v>120426</v>
      </c>
      <c r="B115038" t="s">
        <v>121046</v>
      </c>
      <c r="C115038" t="s">
        <v>121047</v>
      </c>
      <c r="D115038" t="s">
        <v>1311</v>
      </c>
      <c r="E115038" t="s">
        <v>1312</v>
      </c>
      <c r="F115038" t="s">
        <v>121051</v>
      </c>
    </row>
    <row r="115039" spans="1:6" x14ac:dyDescent="0.2">
      <c r="A115039" t="s">
        <v>120426</v>
      </c>
      <c r="B115039" t="s">
        <v>121046</v>
      </c>
      <c r="C115039" t="s">
        <v>121047</v>
      </c>
      <c r="D115039" t="s">
        <v>11615</v>
      </c>
      <c r="E115039" t="s">
        <v>11616</v>
      </c>
      <c r="F115039" t="s">
        <v>11617</v>
      </c>
    </row>
    <row r="115040" spans="1:6" x14ac:dyDescent="0.2">
      <c r="A115040" t="s">
        <v>120426</v>
      </c>
      <c r="B115040" t="s">
        <v>121046</v>
      </c>
      <c r="C115040" t="s">
        <v>121047</v>
      </c>
      <c r="D115040" t="s">
        <v>12343</v>
      </c>
      <c r="E115040" t="s">
        <v>12344</v>
      </c>
      <c r="F115040" t="s">
        <v>12345</v>
      </c>
    </row>
    <row r="115041" spans="1:6" x14ac:dyDescent="0.2">
      <c r="A115041" t="s">
        <v>120426</v>
      </c>
      <c r="B115041" t="s">
        <v>121046</v>
      </c>
      <c r="C115041" t="s">
        <v>121047</v>
      </c>
      <c r="D115041" t="s">
        <v>12350</v>
      </c>
      <c r="E115041" t="s">
        <v>12351</v>
      </c>
      <c r="F115041" t="s">
        <v>12352</v>
      </c>
    </row>
    <row r="115042" spans="1:6" x14ac:dyDescent="0.2">
      <c r="A115042" t="s">
        <v>120426</v>
      </c>
      <c r="B115042" t="s">
        <v>121046</v>
      </c>
      <c r="C115042" t="s">
        <v>121047</v>
      </c>
      <c r="D115042" t="s">
        <v>37567</v>
      </c>
      <c r="E115042" t="s">
        <v>37568</v>
      </c>
      <c r="F115042" t="s">
        <v>37569</v>
      </c>
    </row>
    <row r="115043" spans="1:6" x14ac:dyDescent="0.2">
      <c r="A115043" t="s">
        <v>120426</v>
      </c>
      <c r="B115043" t="s">
        <v>121046</v>
      </c>
      <c r="C115043" t="s">
        <v>121047</v>
      </c>
      <c r="D115043" t="s">
        <v>12932</v>
      </c>
      <c r="E115043" t="s">
        <v>12933</v>
      </c>
      <c r="F115043" t="s">
        <v>121052</v>
      </c>
    </row>
    <row r="115044" spans="1:6" x14ac:dyDescent="0.2">
      <c r="A115044" t="s">
        <v>120426</v>
      </c>
      <c r="B115044" t="s">
        <v>121046</v>
      </c>
      <c r="C115044" t="s">
        <v>121047</v>
      </c>
      <c r="D115044" t="s">
        <v>12359</v>
      </c>
      <c r="E115044" t="s">
        <v>12360</v>
      </c>
      <c r="F115044" t="s">
        <v>12361</v>
      </c>
    </row>
    <row r="115045" spans="1:6" x14ac:dyDescent="0.2">
      <c r="A115045" t="s">
        <v>120426</v>
      </c>
      <c r="B115045" t="s">
        <v>121046</v>
      </c>
      <c r="C115045" t="s">
        <v>121047</v>
      </c>
      <c r="D115045" t="s">
        <v>2125</v>
      </c>
      <c r="E115045" t="s">
        <v>2126</v>
      </c>
      <c r="F115045" t="s">
        <v>2127</v>
      </c>
    </row>
    <row r="115046" spans="1:6" x14ac:dyDescent="0.2">
      <c r="A115046" t="s">
        <v>120426</v>
      </c>
      <c r="B115046" t="s">
        <v>121046</v>
      </c>
      <c r="C115046" t="s">
        <v>121047</v>
      </c>
      <c r="D115046" t="s">
        <v>44111</v>
      </c>
      <c r="E115046" t="s">
        <v>44112</v>
      </c>
      <c r="F115046" t="s">
        <v>44113</v>
      </c>
    </row>
    <row r="115047" spans="1:6" x14ac:dyDescent="0.2">
      <c r="A115047" t="s">
        <v>120426</v>
      </c>
      <c r="B115047" t="s">
        <v>121046</v>
      </c>
      <c r="C115047" t="s">
        <v>121047</v>
      </c>
      <c r="D115047" t="s">
        <v>1613</v>
      </c>
      <c r="E115047" t="s">
        <v>1614</v>
      </c>
      <c r="F115047" t="s">
        <v>12375</v>
      </c>
    </row>
    <row r="115048" spans="1:6" x14ac:dyDescent="0.2">
      <c r="A115048" t="s">
        <v>120426</v>
      </c>
      <c r="B115048" t="s">
        <v>121046</v>
      </c>
      <c r="C115048" t="s">
        <v>121047</v>
      </c>
      <c r="D115048" t="s">
        <v>1616</v>
      </c>
      <c r="E115048" t="s">
        <v>1617</v>
      </c>
      <c r="F115048" t="s">
        <v>1618</v>
      </c>
    </row>
    <row r="115049" spans="1:6" x14ac:dyDescent="0.2">
      <c r="A115049" t="s">
        <v>120426</v>
      </c>
      <c r="B115049" t="s">
        <v>121046</v>
      </c>
      <c r="C115049" t="s">
        <v>121047</v>
      </c>
      <c r="D115049" t="s">
        <v>32462</v>
      </c>
      <c r="E115049" t="s">
        <v>32463</v>
      </c>
      <c r="F115049" t="s">
        <v>32464</v>
      </c>
    </row>
    <row r="115050" spans="1:6" x14ac:dyDescent="0.2">
      <c r="A115050" t="s">
        <v>120426</v>
      </c>
      <c r="B115050" t="s">
        <v>121046</v>
      </c>
      <c r="C115050" t="s">
        <v>121047</v>
      </c>
      <c r="D115050" t="s">
        <v>3053</v>
      </c>
      <c r="E115050" t="s">
        <v>3054</v>
      </c>
      <c r="F115050" t="s">
        <v>3055</v>
      </c>
    </row>
    <row r="115051" spans="1:6" x14ac:dyDescent="0.2">
      <c r="A115051" t="s">
        <v>120426</v>
      </c>
      <c r="B115051" t="s">
        <v>121046</v>
      </c>
      <c r="C115051" t="s">
        <v>121047</v>
      </c>
      <c r="D115051" t="s">
        <v>12379</v>
      </c>
      <c r="E115051" t="s">
        <v>12380</v>
      </c>
      <c r="F115051" t="s">
        <v>12381</v>
      </c>
    </row>
    <row r="115052" spans="1:6" x14ac:dyDescent="0.2">
      <c r="A115052" t="s">
        <v>120426</v>
      </c>
      <c r="B115052" t="s">
        <v>121046</v>
      </c>
      <c r="C115052" t="s">
        <v>121047</v>
      </c>
      <c r="D115052" t="s">
        <v>12382</v>
      </c>
      <c r="E115052" t="s">
        <v>12383</v>
      </c>
      <c r="F115052" t="s">
        <v>12384</v>
      </c>
    </row>
    <row r="115053" spans="1:6" x14ac:dyDescent="0.2">
      <c r="A115053" t="s">
        <v>120426</v>
      </c>
      <c r="B115053" t="s">
        <v>121046</v>
      </c>
      <c r="C115053" t="s">
        <v>121047</v>
      </c>
      <c r="D115053" t="s">
        <v>12385</v>
      </c>
      <c r="E115053" t="s">
        <v>12386</v>
      </c>
      <c r="F115053" t="s">
        <v>12387</v>
      </c>
    </row>
    <row r="115054" spans="1:6" x14ac:dyDescent="0.2">
      <c r="A115054" t="s">
        <v>120426</v>
      </c>
      <c r="B115054" t="s">
        <v>121046</v>
      </c>
      <c r="C115054" t="s">
        <v>121047</v>
      </c>
      <c r="D115054" t="s">
        <v>1619</v>
      </c>
      <c r="E115054" t="s">
        <v>1620</v>
      </c>
      <c r="F115054" t="s">
        <v>1621</v>
      </c>
    </row>
    <row r="115055" spans="1:6" x14ac:dyDescent="0.2">
      <c r="A115055" t="s">
        <v>120426</v>
      </c>
      <c r="B115055" t="s">
        <v>121046</v>
      </c>
      <c r="C115055" t="s">
        <v>121047</v>
      </c>
      <c r="D115055" t="s">
        <v>12391</v>
      </c>
      <c r="E115055" t="s">
        <v>12392</v>
      </c>
      <c r="F115055" t="s">
        <v>12393</v>
      </c>
    </row>
    <row r="115056" spans="1:6" x14ac:dyDescent="0.2">
      <c r="A115056" t="s">
        <v>120426</v>
      </c>
      <c r="B115056" t="s">
        <v>121046</v>
      </c>
      <c r="C115056" t="s">
        <v>121047</v>
      </c>
      <c r="D115056" t="s">
        <v>5597</v>
      </c>
      <c r="E115056" t="s">
        <v>5598</v>
      </c>
      <c r="F115056" t="s">
        <v>5599</v>
      </c>
    </row>
    <row r="115057" spans="1:6" x14ac:dyDescent="0.2">
      <c r="A115057" t="s">
        <v>120426</v>
      </c>
      <c r="B115057" t="s">
        <v>121046</v>
      </c>
      <c r="C115057" t="s">
        <v>121047</v>
      </c>
      <c r="D115057" t="s">
        <v>37591</v>
      </c>
      <c r="E115057" t="s">
        <v>37592</v>
      </c>
      <c r="F115057" t="s">
        <v>37593</v>
      </c>
    </row>
    <row r="115058" spans="1:6" x14ac:dyDescent="0.2">
      <c r="A115058" t="s">
        <v>120426</v>
      </c>
      <c r="B115058" t="s">
        <v>121046</v>
      </c>
      <c r="C115058" t="s">
        <v>121047</v>
      </c>
      <c r="D115058" t="s">
        <v>12403</v>
      </c>
      <c r="E115058" t="s">
        <v>12404</v>
      </c>
      <c r="F115058" t="s">
        <v>12405</v>
      </c>
    </row>
    <row r="115059" spans="1:6" x14ac:dyDescent="0.2">
      <c r="A115059" t="s">
        <v>120426</v>
      </c>
      <c r="B115059" t="s">
        <v>121046</v>
      </c>
      <c r="C115059" t="s">
        <v>121047</v>
      </c>
      <c r="D115059" t="s">
        <v>15901</v>
      </c>
      <c r="E115059" t="s">
        <v>15902</v>
      </c>
      <c r="F115059" t="s">
        <v>16760</v>
      </c>
    </row>
    <row r="115060" spans="1:6" x14ac:dyDescent="0.2">
      <c r="A115060" t="s">
        <v>120426</v>
      </c>
      <c r="B115060" t="s">
        <v>121046</v>
      </c>
      <c r="C115060" t="s">
        <v>121047</v>
      </c>
      <c r="D115060" t="s">
        <v>1634</v>
      </c>
      <c r="E115060" t="s">
        <v>1635</v>
      </c>
      <c r="F115060" t="s">
        <v>1636</v>
      </c>
    </row>
    <row r="115061" spans="1:6" x14ac:dyDescent="0.2">
      <c r="A115061" t="s">
        <v>120426</v>
      </c>
      <c r="B115061" t="s">
        <v>121046</v>
      </c>
      <c r="C115061" t="s">
        <v>121047</v>
      </c>
      <c r="D115061" t="s">
        <v>1640</v>
      </c>
      <c r="E115061" t="s">
        <v>1641</v>
      </c>
      <c r="F115061" t="s">
        <v>11622</v>
      </c>
    </row>
    <row r="115062" spans="1:6" x14ac:dyDescent="0.2">
      <c r="A115062" t="s">
        <v>120426</v>
      </c>
      <c r="B115062" t="s">
        <v>121046</v>
      </c>
      <c r="C115062" t="s">
        <v>121047</v>
      </c>
      <c r="D115062" t="s">
        <v>36075</v>
      </c>
      <c r="E115062" t="s">
        <v>36076</v>
      </c>
      <c r="F115062" t="s">
        <v>42896</v>
      </c>
    </row>
    <row r="115063" spans="1:6" x14ac:dyDescent="0.2">
      <c r="A115063" t="s">
        <v>120426</v>
      </c>
      <c r="B115063" t="s">
        <v>121046</v>
      </c>
      <c r="C115063" t="s">
        <v>121047</v>
      </c>
      <c r="D115063" t="s">
        <v>46786</v>
      </c>
      <c r="E115063" t="s">
        <v>46787</v>
      </c>
      <c r="F115063" t="s">
        <v>121053</v>
      </c>
    </row>
    <row r="115064" spans="1:6" x14ac:dyDescent="0.2">
      <c r="A115064" t="s">
        <v>120426</v>
      </c>
      <c r="B115064" t="s">
        <v>121046</v>
      </c>
      <c r="C115064" t="s">
        <v>121047</v>
      </c>
      <c r="D115064" t="s">
        <v>12436</v>
      </c>
      <c r="E115064" t="s">
        <v>12437</v>
      </c>
      <c r="F115064" t="s">
        <v>12438</v>
      </c>
    </row>
    <row r="115065" spans="1:6" x14ac:dyDescent="0.2">
      <c r="A115065" t="s">
        <v>120426</v>
      </c>
      <c r="B115065" t="s">
        <v>121046</v>
      </c>
      <c r="C115065" t="s">
        <v>121047</v>
      </c>
      <c r="D115065" t="s">
        <v>4563</v>
      </c>
      <c r="E115065" t="s">
        <v>4564</v>
      </c>
      <c r="F115065" t="s">
        <v>121054</v>
      </c>
    </row>
    <row r="115066" spans="1:6" x14ac:dyDescent="0.2">
      <c r="A115066" t="s">
        <v>120426</v>
      </c>
      <c r="B115066" t="s">
        <v>121046</v>
      </c>
      <c r="C115066" t="s">
        <v>121047</v>
      </c>
      <c r="D115066" t="s">
        <v>12550</v>
      </c>
      <c r="E115066" t="s">
        <v>12551</v>
      </c>
      <c r="F115066" t="s">
        <v>12552</v>
      </c>
    </row>
    <row r="115067" spans="1:6" x14ac:dyDescent="0.2">
      <c r="A115067" t="s">
        <v>120426</v>
      </c>
      <c r="B115067" t="s">
        <v>121046</v>
      </c>
      <c r="C115067" t="s">
        <v>121047</v>
      </c>
      <c r="D115067" t="s">
        <v>37741</v>
      </c>
      <c r="E115067" t="s">
        <v>37742</v>
      </c>
      <c r="F115067" t="s">
        <v>37743</v>
      </c>
    </row>
    <row r="115068" spans="1:6" x14ac:dyDescent="0.2">
      <c r="A115068" t="s">
        <v>120426</v>
      </c>
      <c r="B115068" t="s">
        <v>121046</v>
      </c>
      <c r="C115068" t="s">
        <v>121047</v>
      </c>
      <c r="D115068" t="s">
        <v>12950</v>
      </c>
      <c r="E115068" t="s">
        <v>12951</v>
      </c>
      <c r="F115068" t="s">
        <v>12952</v>
      </c>
    </row>
    <row r="115069" spans="1:6" x14ac:dyDescent="0.2">
      <c r="A115069" t="s">
        <v>120426</v>
      </c>
      <c r="B115069" t="s">
        <v>121046</v>
      </c>
      <c r="C115069" t="s">
        <v>121047</v>
      </c>
      <c r="D115069" t="s">
        <v>1688</v>
      </c>
      <c r="E115069" t="s">
        <v>1689</v>
      </c>
      <c r="F115069" t="s">
        <v>43532</v>
      </c>
    </row>
    <row r="115070" spans="1:6" x14ac:dyDescent="0.2">
      <c r="A115070" t="s">
        <v>120426</v>
      </c>
      <c r="B115070" t="s">
        <v>121046</v>
      </c>
      <c r="C115070" t="s">
        <v>121047</v>
      </c>
      <c r="D115070" t="s">
        <v>13484</v>
      </c>
      <c r="E115070" t="s">
        <v>13485</v>
      </c>
      <c r="F115070" t="s">
        <v>13486</v>
      </c>
    </row>
    <row r="115071" spans="1:6" x14ac:dyDescent="0.2">
      <c r="A115071" t="s">
        <v>120426</v>
      </c>
      <c r="B115071" t="s">
        <v>121046</v>
      </c>
      <c r="C115071" t="s">
        <v>121047</v>
      </c>
      <c r="D115071" t="s">
        <v>37773</v>
      </c>
      <c r="E115071" t="s">
        <v>37774</v>
      </c>
      <c r="F115071" t="s">
        <v>37775</v>
      </c>
    </row>
    <row r="115072" spans="1:6" x14ac:dyDescent="0.2">
      <c r="A115072" t="s">
        <v>120426</v>
      </c>
      <c r="B115072" t="s">
        <v>121046</v>
      </c>
      <c r="C115072" t="s">
        <v>121047</v>
      </c>
      <c r="D115072" t="s">
        <v>1700</v>
      </c>
      <c r="E115072" t="s">
        <v>1701</v>
      </c>
      <c r="F115072" t="s">
        <v>1702</v>
      </c>
    </row>
    <row r="115073" spans="1:6" x14ac:dyDescent="0.2">
      <c r="A115073" t="s">
        <v>120426</v>
      </c>
      <c r="B115073" t="s">
        <v>121046</v>
      </c>
      <c r="C115073" t="s">
        <v>121047</v>
      </c>
      <c r="D115073" t="s">
        <v>12578</v>
      </c>
      <c r="E115073" t="s">
        <v>12579</v>
      </c>
      <c r="F115073" t="s">
        <v>12580</v>
      </c>
    </row>
    <row r="115074" spans="1:6" x14ac:dyDescent="0.2">
      <c r="A115074" t="s">
        <v>120426</v>
      </c>
      <c r="B115074" t="s">
        <v>121046</v>
      </c>
      <c r="C115074" t="s">
        <v>121047</v>
      </c>
      <c r="D115074" t="s">
        <v>1712</v>
      </c>
      <c r="E115074" t="s">
        <v>1713</v>
      </c>
      <c r="F115074" t="s">
        <v>1714</v>
      </c>
    </row>
    <row r="115075" spans="1:6" x14ac:dyDescent="0.2">
      <c r="A115075" t="s">
        <v>120426</v>
      </c>
      <c r="B115075" t="s">
        <v>121046</v>
      </c>
      <c r="C115075" t="s">
        <v>121047</v>
      </c>
      <c r="D115075" t="s">
        <v>12596</v>
      </c>
      <c r="E115075" t="s">
        <v>12597</v>
      </c>
      <c r="F115075" t="s">
        <v>12598</v>
      </c>
    </row>
    <row r="115076" spans="1:6" x14ac:dyDescent="0.2">
      <c r="A115076" t="s">
        <v>120426</v>
      </c>
      <c r="B115076" t="s">
        <v>121046</v>
      </c>
      <c r="C115076" t="s">
        <v>121047</v>
      </c>
      <c r="D115076" t="s">
        <v>12599</v>
      </c>
      <c r="E115076" t="s">
        <v>12600</v>
      </c>
      <c r="F115076" t="s">
        <v>12601</v>
      </c>
    </row>
    <row r="115077" spans="1:6" x14ac:dyDescent="0.2">
      <c r="A115077" t="s">
        <v>120426</v>
      </c>
      <c r="B115077" t="s">
        <v>121046</v>
      </c>
      <c r="C115077" t="s">
        <v>121047</v>
      </c>
      <c r="D115077" t="s">
        <v>103794</v>
      </c>
      <c r="E115077" t="s">
        <v>103795</v>
      </c>
      <c r="F115077" t="s">
        <v>103796</v>
      </c>
    </row>
    <row r="115078" spans="1:6" x14ac:dyDescent="0.2">
      <c r="A115078" t="s">
        <v>120426</v>
      </c>
      <c r="B115078" t="s">
        <v>121046</v>
      </c>
      <c r="C115078" t="s">
        <v>121047</v>
      </c>
      <c r="D115078" t="s">
        <v>1721</v>
      </c>
      <c r="E115078" t="s">
        <v>1722</v>
      </c>
      <c r="F115078" t="s">
        <v>1723</v>
      </c>
    </row>
    <row r="115079" spans="1:6" x14ac:dyDescent="0.2">
      <c r="A115079" t="s">
        <v>120426</v>
      </c>
      <c r="B115079" t="s">
        <v>121046</v>
      </c>
      <c r="C115079" t="s">
        <v>121047</v>
      </c>
      <c r="D115079" t="s">
        <v>12611</v>
      </c>
      <c r="E115079" t="s">
        <v>12612</v>
      </c>
      <c r="F115079" t="s">
        <v>12613</v>
      </c>
    </row>
    <row r="115080" spans="1:6" x14ac:dyDescent="0.2">
      <c r="A115080" t="s">
        <v>120426</v>
      </c>
      <c r="B115080" t="s">
        <v>121046</v>
      </c>
      <c r="C115080" t="s">
        <v>121047</v>
      </c>
      <c r="D115080" t="s">
        <v>12617</v>
      </c>
      <c r="E115080" t="s">
        <v>12618</v>
      </c>
      <c r="F115080" t="s">
        <v>12619</v>
      </c>
    </row>
    <row r="115081" spans="1:6" x14ac:dyDescent="0.2">
      <c r="A115081" t="s">
        <v>120426</v>
      </c>
      <c r="B115081" t="s">
        <v>121046</v>
      </c>
      <c r="C115081" t="s">
        <v>121047</v>
      </c>
      <c r="D115081" t="s">
        <v>1727</v>
      </c>
      <c r="E115081" t="s">
        <v>1728</v>
      </c>
      <c r="F115081" t="s">
        <v>1729</v>
      </c>
    </row>
    <row r="115082" spans="1:6" x14ac:dyDescent="0.2">
      <c r="A115082" t="s">
        <v>120426</v>
      </c>
      <c r="B115082" t="s">
        <v>121046</v>
      </c>
      <c r="C115082" t="s">
        <v>121047</v>
      </c>
      <c r="D115082" t="s">
        <v>47738</v>
      </c>
      <c r="E115082" t="s">
        <v>47739</v>
      </c>
      <c r="F115082" t="s">
        <v>47740</v>
      </c>
    </row>
    <row r="115083" spans="1:6" x14ac:dyDescent="0.2">
      <c r="A115083" t="s">
        <v>120426</v>
      </c>
      <c r="B115083" t="s">
        <v>121046</v>
      </c>
      <c r="C115083" t="s">
        <v>121047</v>
      </c>
      <c r="D115083" t="s">
        <v>12630</v>
      </c>
      <c r="E115083" t="s">
        <v>12631</v>
      </c>
      <c r="F115083" t="s">
        <v>12632</v>
      </c>
    </row>
    <row r="115084" spans="1:6" x14ac:dyDescent="0.2">
      <c r="A115084" t="s">
        <v>120426</v>
      </c>
      <c r="B115084" t="s">
        <v>121046</v>
      </c>
      <c r="C115084" t="s">
        <v>121047</v>
      </c>
      <c r="D115084" t="s">
        <v>1733</v>
      </c>
      <c r="E115084" t="s">
        <v>1734</v>
      </c>
      <c r="F115084" t="s">
        <v>1735</v>
      </c>
    </row>
    <row r="115085" spans="1:6" x14ac:dyDescent="0.2">
      <c r="A115085" t="s">
        <v>120426</v>
      </c>
      <c r="B115085" t="s">
        <v>121046</v>
      </c>
      <c r="C115085" t="s">
        <v>121047</v>
      </c>
      <c r="D115085" t="s">
        <v>12643</v>
      </c>
      <c r="E115085" t="s">
        <v>12644</v>
      </c>
      <c r="F115085" t="s">
        <v>12645</v>
      </c>
    </row>
    <row r="115086" spans="1:6" x14ac:dyDescent="0.2">
      <c r="A115086" t="s">
        <v>120426</v>
      </c>
      <c r="B115086" t="s">
        <v>121046</v>
      </c>
      <c r="C115086" t="s">
        <v>121047</v>
      </c>
      <c r="D115086" t="s">
        <v>97924</v>
      </c>
      <c r="E115086" t="s">
        <v>97925</v>
      </c>
      <c r="F115086" t="s">
        <v>97926</v>
      </c>
    </row>
    <row r="115087" spans="1:6" x14ac:dyDescent="0.2">
      <c r="A115087" t="s">
        <v>120426</v>
      </c>
      <c r="B115087" t="s">
        <v>121046</v>
      </c>
      <c r="C115087" t="s">
        <v>121047</v>
      </c>
      <c r="D115087" t="s">
        <v>12647</v>
      </c>
      <c r="E115087" t="s">
        <v>12648</v>
      </c>
      <c r="F115087" t="s">
        <v>12649</v>
      </c>
    </row>
    <row r="115088" spans="1:6" x14ac:dyDescent="0.2">
      <c r="A115088" t="s">
        <v>120426</v>
      </c>
      <c r="B115088" t="s">
        <v>121046</v>
      </c>
      <c r="C115088" t="s">
        <v>121047</v>
      </c>
      <c r="D115088" t="s">
        <v>46391</v>
      </c>
      <c r="E115088" t="s">
        <v>46392</v>
      </c>
      <c r="F115088" t="s">
        <v>91502</v>
      </c>
    </row>
    <row r="115089" spans="1:6" x14ac:dyDescent="0.2">
      <c r="A115089" t="s">
        <v>120426</v>
      </c>
      <c r="B115089" t="s">
        <v>121046</v>
      </c>
      <c r="C115089" t="s">
        <v>121047</v>
      </c>
      <c r="D115089" t="s">
        <v>1739</v>
      </c>
      <c r="E115089" t="s">
        <v>1740</v>
      </c>
      <c r="F115089" t="s">
        <v>1741</v>
      </c>
    </row>
    <row r="115090" spans="1:6" x14ac:dyDescent="0.2">
      <c r="A115090" t="s">
        <v>120426</v>
      </c>
      <c r="B115090" t="s">
        <v>121046</v>
      </c>
      <c r="C115090" t="s">
        <v>121047</v>
      </c>
      <c r="D115090" t="s">
        <v>12964</v>
      </c>
      <c r="E115090" t="s">
        <v>12965</v>
      </c>
      <c r="F115090" t="s">
        <v>12966</v>
      </c>
    </row>
    <row r="115091" spans="1:6" x14ac:dyDescent="0.2">
      <c r="A115091" t="s">
        <v>120426</v>
      </c>
      <c r="B115091" t="s">
        <v>121046</v>
      </c>
      <c r="C115091" t="s">
        <v>121047</v>
      </c>
      <c r="D115091" t="s">
        <v>12659</v>
      </c>
      <c r="E115091" t="s">
        <v>12660</v>
      </c>
      <c r="F115091" t="s">
        <v>12661</v>
      </c>
    </row>
    <row r="115092" spans="1:6" x14ac:dyDescent="0.2">
      <c r="A115092" t="s">
        <v>120426</v>
      </c>
      <c r="B115092" t="s">
        <v>121046</v>
      </c>
      <c r="C115092" t="s">
        <v>121047</v>
      </c>
      <c r="D115092" t="s">
        <v>12662</v>
      </c>
      <c r="E115092" t="s">
        <v>12663</v>
      </c>
      <c r="F115092" t="s">
        <v>12664</v>
      </c>
    </row>
    <row r="115093" spans="1:6" x14ac:dyDescent="0.2">
      <c r="A115093" t="s">
        <v>120426</v>
      </c>
      <c r="B115093" t="s">
        <v>121046</v>
      </c>
      <c r="C115093" t="s">
        <v>121047</v>
      </c>
      <c r="D115093" t="s">
        <v>43637</v>
      </c>
      <c r="E115093" t="s">
        <v>43638</v>
      </c>
      <c r="F115093" t="s">
        <v>43639</v>
      </c>
    </row>
    <row r="115094" spans="1:6" x14ac:dyDescent="0.2">
      <c r="A115094" t="s">
        <v>120426</v>
      </c>
      <c r="B115094" t="s">
        <v>121046</v>
      </c>
      <c r="C115094" t="s">
        <v>121047</v>
      </c>
      <c r="D115094" t="s">
        <v>1745</v>
      </c>
      <c r="E115094" t="s">
        <v>1746</v>
      </c>
      <c r="F115094" t="s">
        <v>1747</v>
      </c>
    </row>
    <row r="115095" spans="1:6" x14ac:dyDescent="0.2">
      <c r="A115095" t="s">
        <v>120426</v>
      </c>
      <c r="B115095" t="s">
        <v>121046</v>
      </c>
      <c r="C115095" t="s">
        <v>121047</v>
      </c>
      <c r="D115095" t="s">
        <v>12970</v>
      </c>
      <c r="E115095" t="s">
        <v>12971</v>
      </c>
      <c r="F115095" t="s">
        <v>12972</v>
      </c>
    </row>
    <row r="115096" spans="1:6" x14ac:dyDescent="0.2">
      <c r="A115096" t="s">
        <v>120426</v>
      </c>
      <c r="B115096" t="s">
        <v>121046</v>
      </c>
      <c r="C115096" t="s">
        <v>121047</v>
      </c>
      <c r="D115096" t="s">
        <v>8596</v>
      </c>
      <c r="E115096" t="s">
        <v>8597</v>
      </c>
      <c r="F115096" t="s">
        <v>8598</v>
      </c>
    </row>
    <row r="115097" spans="1:6" x14ac:dyDescent="0.2">
      <c r="A115097" t="s">
        <v>120426</v>
      </c>
      <c r="B115097" t="s">
        <v>121046</v>
      </c>
      <c r="C115097" t="s">
        <v>121047</v>
      </c>
      <c r="D115097" t="s">
        <v>44372</v>
      </c>
      <c r="E115097" t="s">
        <v>44373</v>
      </c>
      <c r="F115097" t="s">
        <v>44374</v>
      </c>
    </row>
    <row r="115098" spans="1:6" x14ac:dyDescent="0.2">
      <c r="A115098" t="s">
        <v>120426</v>
      </c>
      <c r="B115098" t="s">
        <v>121046</v>
      </c>
      <c r="C115098" t="s">
        <v>121047</v>
      </c>
      <c r="D115098" t="s">
        <v>14503</v>
      </c>
      <c r="E115098" t="s">
        <v>14504</v>
      </c>
      <c r="F115098" t="s">
        <v>14505</v>
      </c>
    </row>
    <row r="115099" spans="1:6" x14ac:dyDescent="0.2">
      <c r="A115099" t="s">
        <v>120426</v>
      </c>
      <c r="B115099" t="s">
        <v>121046</v>
      </c>
      <c r="C115099" t="s">
        <v>121047</v>
      </c>
      <c r="D115099" t="s">
        <v>43025</v>
      </c>
      <c r="E115099" t="s">
        <v>43026</v>
      </c>
      <c r="F115099" t="s">
        <v>43027</v>
      </c>
    </row>
    <row r="115100" spans="1:6" x14ac:dyDescent="0.2">
      <c r="A115100" t="s">
        <v>120426</v>
      </c>
      <c r="B115100" t="s">
        <v>121046</v>
      </c>
      <c r="C115100" t="s">
        <v>121047</v>
      </c>
      <c r="D115100" t="s">
        <v>12683</v>
      </c>
      <c r="E115100" t="s">
        <v>12684</v>
      </c>
      <c r="F115100" t="s">
        <v>12685</v>
      </c>
    </row>
    <row r="115101" spans="1:6" x14ac:dyDescent="0.2">
      <c r="A115101" t="s">
        <v>120426</v>
      </c>
      <c r="B115101" t="s">
        <v>121046</v>
      </c>
      <c r="C115101" t="s">
        <v>121047</v>
      </c>
      <c r="D115101" t="s">
        <v>12686</v>
      </c>
      <c r="E115101" t="s">
        <v>12687</v>
      </c>
      <c r="F115101" t="s">
        <v>12688</v>
      </c>
    </row>
    <row r="115102" spans="1:6" x14ac:dyDescent="0.2">
      <c r="A115102" t="s">
        <v>120426</v>
      </c>
      <c r="B115102" t="s">
        <v>121046</v>
      </c>
      <c r="C115102" t="s">
        <v>121047</v>
      </c>
      <c r="D115102" t="s">
        <v>1763</v>
      </c>
      <c r="E115102" t="s">
        <v>1764</v>
      </c>
      <c r="F115102" t="s">
        <v>1765</v>
      </c>
    </row>
    <row r="115103" spans="1:6" x14ac:dyDescent="0.2">
      <c r="A115103" t="s">
        <v>120426</v>
      </c>
      <c r="B115103" t="s">
        <v>121046</v>
      </c>
      <c r="C115103" t="s">
        <v>121047</v>
      </c>
      <c r="D115103" t="s">
        <v>12689</v>
      </c>
      <c r="E115103" t="s">
        <v>12690</v>
      </c>
      <c r="F115103" t="s">
        <v>12691</v>
      </c>
    </row>
    <row r="115104" spans="1:6" x14ac:dyDescent="0.2">
      <c r="A115104" t="s">
        <v>120426</v>
      </c>
      <c r="B115104" t="s">
        <v>121046</v>
      </c>
      <c r="C115104" t="s">
        <v>121047</v>
      </c>
      <c r="D115104" t="s">
        <v>1766</v>
      </c>
      <c r="E115104" t="s">
        <v>1767</v>
      </c>
      <c r="F115104" t="s">
        <v>121055</v>
      </c>
    </row>
    <row r="115105" spans="1:6" x14ac:dyDescent="0.2">
      <c r="A115105" t="s">
        <v>120426</v>
      </c>
      <c r="B115105" t="s">
        <v>121046</v>
      </c>
      <c r="C115105" t="s">
        <v>121047</v>
      </c>
      <c r="D115105" t="s">
        <v>12695</v>
      </c>
      <c r="E115105" t="s">
        <v>12696</v>
      </c>
      <c r="F115105" t="s">
        <v>12697</v>
      </c>
    </row>
    <row r="115106" spans="1:6" x14ac:dyDescent="0.2">
      <c r="A115106" t="s">
        <v>120426</v>
      </c>
      <c r="B115106" t="s">
        <v>121046</v>
      </c>
      <c r="C115106" t="s">
        <v>121047</v>
      </c>
      <c r="D115106" t="s">
        <v>46408</v>
      </c>
      <c r="E115106" t="s">
        <v>46409</v>
      </c>
      <c r="F115106" t="s">
        <v>46410</v>
      </c>
    </row>
    <row r="115107" spans="1:6" x14ac:dyDescent="0.2">
      <c r="A115107" t="s">
        <v>120426</v>
      </c>
      <c r="B115107" t="s">
        <v>121046</v>
      </c>
      <c r="C115107" t="s">
        <v>121047</v>
      </c>
      <c r="D115107" t="s">
        <v>97927</v>
      </c>
      <c r="E115107" t="s">
        <v>97928</v>
      </c>
      <c r="F115107" t="s">
        <v>97929</v>
      </c>
    </row>
    <row r="115108" spans="1:6" x14ac:dyDescent="0.2">
      <c r="A115108" t="s">
        <v>120426</v>
      </c>
      <c r="B115108" t="s">
        <v>121046</v>
      </c>
      <c r="C115108" t="s">
        <v>121047</v>
      </c>
      <c r="D115108" t="s">
        <v>12702</v>
      </c>
      <c r="E115108" t="s">
        <v>12703</v>
      </c>
      <c r="F115108" t="s">
        <v>12704</v>
      </c>
    </row>
    <row r="115109" spans="1:6" x14ac:dyDescent="0.2">
      <c r="A115109" t="s">
        <v>120426</v>
      </c>
      <c r="B115109" t="s">
        <v>121046</v>
      </c>
      <c r="C115109" t="s">
        <v>121047</v>
      </c>
      <c r="D115109" t="s">
        <v>46865</v>
      </c>
      <c r="E115109" t="s">
        <v>46866</v>
      </c>
      <c r="F115109" t="s">
        <v>46867</v>
      </c>
    </row>
    <row r="115110" spans="1:6" x14ac:dyDescent="0.2">
      <c r="A115110" t="s">
        <v>120426</v>
      </c>
      <c r="B115110" t="s">
        <v>121046</v>
      </c>
      <c r="C115110" t="s">
        <v>121047</v>
      </c>
      <c r="D115110" t="s">
        <v>12721</v>
      </c>
      <c r="E115110" t="s">
        <v>12722</v>
      </c>
      <c r="F115110" t="s">
        <v>12723</v>
      </c>
    </row>
    <row r="115111" spans="1:6" x14ac:dyDescent="0.2">
      <c r="A115111" t="s">
        <v>120426</v>
      </c>
      <c r="B115111" t="s">
        <v>121046</v>
      </c>
      <c r="C115111" t="s">
        <v>121047</v>
      </c>
      <c r="D115111" t="s">
        <v>6235</v>
      </c>
      <c r="E115111" t="s">
        <v>6236</v>
      </c>
      <c r="F115111" t="s">
        <v>6237</v>
      </c>
    </row>
    <row r="115112" spans="1:6" x14ac:dyDescent="0.2">
      <c r="A115112" t="s">
        <v>120426</v>
      </c>
      <c r="B115112" t="s">
        <v>121046</v>
      </c>
      <c r="C115112" t="s">
        <v>121047</v>
      </c>
      <c r="D115112" t="s">
        <v>12757</v>
      </c>
      <c r="E115112" t="s">
        <v>12758</v>
      </c>
      <c r="F115112" t="s">
        <v>12759</v>
      </c>
    </row>
    <row r="115113" spans="1:6" x14ac:dyDescent="0.2">
      <c r="A115113" t="s">
        <v>120426</v>
      </c>
      <c r="B115113" t="s">
        <v>121046</v>
      </c>
      <c r="C115113" t="s">
        <v>121047</v>
      </c>
      <c r="D115113" t="s">
        <v>24014</v>
      </c>
      <c r="E115113" t="s">
        <v>24015</v>
      </c>
      <c r="F115113" t="s">
        <v>24016</v>
      </c>
    </row>
    <row r="115114" spans="1:6" x14ac:dyDescent="0.2">
      <c r="A115114" t="s">
        <v>120426</v>
      </c>
      <c r="B115114" t="s">
        <v>121046</v>
      </c>
      <c r="C115114" t="s">
        <v>121047</v>
      </c>
      <c r="D115114" t="s">
        <v>46868</v>
      </c>
      <c r="E115114" t="s">
        <v>46869</v>
      </c>
      <c r="F115114" t="s">
        <v>46870</v>
      </c>
    </row>
    <row r="115115" spans="1:6" x14ac:dyDescent="0.2">
      <c r="A115115" t="s">
        <v>120426</v>
      </c>
      <c r="B115115" t="s">
        <v>121046</v>
      </c>
      <c r="C115115" t="s">
        <v>121047</v>
      </c>
      <c r="D115115" t="s">
        <v>12767</v>
      </c>
      <c r="E115115" t="s">
        <v>12768</v>
      </c>
      <c r="F115115" t="s">
        <v>12769</v>
      </c>
    </row>
    <row r="115116" spans="1:6" x14ac:dyDescent="0.2">
      <c r="A115116" t="s">
        <v>120426</v>
      </c>
      <c r="B115116" t="s">
        <v>121046</v>
      </c>
      <c r="C115116" t="s">
        <v>121047</v>
      </c>
      <c r="D115116" t="s">
        <v>46129</v>
      </c>
      <c r="E115116" t="s">
        <v>46130</v>
      </c>
      <c r="F115116" t="s">
        <v>46131</v>
      </c>
    </row>
    <row r="115117" spans="1:6" x14ac:dyDescent="0.2">
      <c r="A115117" t="s">
        <v>120426</v>
      </c>
      <c r="B115117" t="s">
        <v>121046</v>
      </c>
      <c r="C115117" t="s">
        <v>121047</v>
      </c>
      <c r="D115117" t="s">
        <v>12779</v>
      </c>
      <c r="E115117" t="s">
        <v>12780</v>
      </c>
      <c r="F115117" t="s">
        <v>12781</v>
      </c>
    </row>
    <row r="115118" spans="1:6" x14ac:dyDescent="0.2">
      <c r="A115118" t="s">
        <v>120426</v>
      </c>
      <c r="B115118" t="s">
        <v>121046</v>
      </c>
      <c r="C115118" t="s">
        <v>121047</v>
      </c>
      <c r="D115118" t="s">
        <v>20421</v>
      </c>
      <c r="E115118" t="s">
        <v>20422</v>
      </c>
      <c r="F115118" t="s">
        <v>20423</v>
      </c>
    </row>
    <row r="115119" spans="1:6" x14ac:dyDescent="0.2">
      <c r="A115119" t="s">
        <v>120426</v>
      </c>
      <c r="B115119" t="s">
        <v>121046</v>
      </c>
      <c r="C115119" t="s">
        <v>121047</v>
      </c>
      <c r="D115119" t="s">
        <v>12803</v>
      </c>
      <c r="E115119" t="s">
        <v>12804</v>
      </c>
      <c r="F115119" t="s">
        <v>12805</v>
      </c>
    </row>
    <row r="115120" spans="1:6" x14ac:dyDescent="0.2">
      <c r="A115120" t="s">
        <v>120426</v>
      </c>
      <c r="B115120" t="s">
        <v>121046</v>
      </c>
      <c r="C115120" t="s">
        <v>121047</v>
      </c>
      <c r="D115120" t="s">
        <v>13024</v>
      </c>
      <c r="E115120" t="s">
        <v>13025</v>
      </c>
      <c r="F115120" t="s">
        <v>13026</v>
      </c>
    </row>
    <row r="115121" spans="1:6" x14ac:dyDescent="0.2">
      <c r="A115121" t="s">
        <v>120426</v>
      </c>
      <c r="B115121" t="s">
        <v>121046</v>
      </c>
      <c r="C115121" t="s">
        <v>121047</v>
      </c>
      <c r="D115121" t="s">
        <v>36232</v>
      </c>
      <c r="E115121" t="s">
        <v>36233</v>
      </c>
      <c r="F115121" t="s">
        <v>36234</v>
      </c>
    </row>
    <row r="115122" spans="1:6" x14ac:dyDescent="0.2">
      <c r="A115122" t="s">
        <v>120426</v>
      </c>
      <c r="B115122" t="s">
        <v>121046</v>
      </c>
      <c r="C115122" t="s">
        <v>121047</v>
      </c>
      <c r="D115122" t="s">
        <v>46898</v>
      </c>
      <c r="E115122" t="s">
        <v>46899</v>
      </c>
      <c r="F115122" t="s">
        <v>46900</v>
      </c>
    </row>
    <row r="115123" spans="1:6" x14ac:dyDescent="0.2">
      <c r="A115123" t="s">
        <v>120426</v>
      </c>
      <c r="B115123" t="s">
        <v>121046</v>
      </c>
      <c r="C115123" t="s">
        <v>121047</v>
      </c>
      <c r="D115123" t="s">
        <v>1857</v>
      </c>
      <c r="E115123" t="s">
        <v>1858</v>
      </c>
      <c r="F115123" t="s">
        <v>1859</v>
      </c>
    </row>
    <row r="115124" spans="1:6" x14ac:dyDescent="0.2">
      <c r="A115124" t="s">
        <v>120426</v>
      </c>
      <c r="B115124" t="s">
        <v>121046</v>
      </c>
      <c r="C115124" t="s">
        <v>121047</v>
      </c>
      <c r="D115124" t="s">
        <v>38165</v>
      </c>
      <c r="E115124" t="s">
        <v>38166</v>
      </c>
      <c r="F115124" t="s">
        <v>38167</v>
      </c>
    </row>
    <row r="115125" spans="1:6" x14ac:dyDescent="0.2">
      <c r="A115125" t="s">
        <v>120426</v>
      </c>
      <c r="B115125" t="s">
        <v>121046</v>
      </c>
      <c r="C115125" t="s">
        <v>121047</v>
      </c>
      <c r="D115125" t="s">
        <v>1872</v>
      </c>
      <c r="E115125" t="s">
        <v>1873</v>
      </c>
      <c r="F115125" t="s">
        <v>1874</v>
      </c>
    </row>
    <row r="115126" spans="1:6" x14ac:dyDescent="0.2">
      <c r="A115126" t="s">
        <v>120426</v>
      </c>
      <c r="B115126" t="s">
        <v>121046</v>
      </c>
      <c r="C115126" t="s">
        <v>121047</v>
      </c>
      <c r="D115126" t="s">
        <v>12822</v>
      </c>
      <c r="E115126" t="s">
        <v>12823</v>
      </c>
      <c r="F115126" t="s">
        <v>12824</v>
      </c>
    </row>
    <row r="115127" spans="1:6" x14ac:dyDescent="0.2">
      <c r="A115127" t="s">
        <v>120426</v>
      </c>
      <c r="B115127" t="s">
        <v>121046</v>
      </c>
      <c r="C115127" t="s">
        <v>121047</v>
      </c>
      <c r="D115127" t="s">
        <v>16445</v>
      </c>
      <c r="E115127" t="s">
        <v>16446</v>
      </c>
      <c r="F115127" t="s">
        <v>16447</v>
      </c>
    </row>
    <row r="115128" spans="1:6" x14ac:dyDescent="0.2">
      <c r="A115128" t="s">
        <v>120426</v>
      </c>
      <c r="B115128" t="s">
        <v>121046</v>
      </c>
      <c r="C115128" t="s">
        <v>121047</v>
      </c>
      <c r="D115128" t="s">
        <v>36175</v>
      </c>
      <c r="E115128" t="s">
        <v>36176</v>
      </c>
      <c r="F115128" t="s">
        <v>36177</v>
      </c>
    </row>
    <row r="115129" spans="1:6" x14ac:dyDescent="0.2">
      <c r="A115129" t="s">
        <v>120426</v>
      </c>
      <c r="B115129" t="s">
        <v>121046</v>
      </c>
      <c r="C115129" t="s">
        <v>121047</v>
      </c>
      <c r="D115129" t="s">
        <v>121056</v>
      </c>
      <c r="E115129" t="s">
        <v>121057</v>
      </c>
      <c r="F115129" t="s">
        <v>121058</v>
      </c>
    </row>
    <row r="115130" spans="1:6" x14ac:dyDescent="0.2">
      <c r="A115130" t="s">
        <v>120426</v>
      </c>
      <c r="B115130" t="s">
        <v>121046</v>
      </c>
      <c r="C115130" t="s">
        <v>121047</v>
      </c>
      <c r="D115130" t="s">
        <v>121059</v>
      </c>
      <c r="E115130" t="s">
        <v>121060</v>
      </c>
      <c r="F115130" t="s">
        <v>121061</v>
      </c>
    </row>
    <row r="115131" spans="1:6" x14ac:dyDescent="0.2">
      <c r="A115131" t="s">
        <v>120426</v>
      </c>
      <c r="B115131" t="s">
        <v>121046</v>
      </c>
      <c r="C115131" t="s">
        <v>121047</v>
      </c>
      <c r="D115131" t="s">
        <v>38257</v>
      </c>
      <c r="E115131" t="s">
        <v>38258</v>
      </c>
      <c r="F115131" t="s">
        <v>38259</v>
      </c>
    </row>
    <row r="115132" spans="1:6" x14ac:dyDescent="0.2">
      <c r="A115132" t="s">
        <v>120426</v>
      </c>
      <c r="B115132" t="s">
        <v>121062</v>
      </c>
      <c r="C115132" t="s">
        <v>121063</v>
      </c>
      <c r="D115132" t="s">
        <v>4870</v>
      </c>
      <c r="E115132" t="s">
        <v>4871</v>
      </c>
      <c r="F115132" t="s">
        <v>4872</v>
      </c>
    </row>
    <row r="115133" spans="1:6" x14ac:dyDescent="0.2">
      <c r="A115133" t="s">
        <v>120426</v>
      </c>
      <c r="B115133" t="s">
        <v>121062</v>
      </c>
      <c r="C115133" t="s">
        <v>121063</v>
      </c>
      <c r="D115133" t="s">
        <v>68057</v>
      </c>
      <c r="E115133" t="s">
        <v>68058</v>
      </c>
      <c r="F115133" t="s">
        <v>68059</v>
      </c>
    </row>
    <row r="115134" spans="1:6" x14ac:dyDescent="0.2">
      <c r="A115134" t="s">
        <v>120426</v>
      </c>
      <c r="B115134" t="s">
        <v>121062</v>
      </c>
      <c r="C115134" t="s">
        <v>121063</v>
      </c>
      <c r="D115134" t="s">
        <v>67820</v>
      </c>
      <c r="E115134" t="s">
        <v>67821</v>
      </c>
      <c r="F115134" t="s">
        <v>67822</v>
      </c>
    </row>
    <row r="115135" spans="1:6" x14ac:dyDescent="0.2">
      <c r="A115135" t="s">
        <v>120426</v>
      </c>
      <c r="B115135" t="s">
        <v>121062</v>
      </c>
      <c r="C115135" t="s">
        <v>121063</v>
      </c>
      <c r="D115135" t="s">
        <v>5095</v>
      </c>
      <c r="E115135" t="s">
        <v>5096</v>
      </c>
      <c r="F115135" t="s">
        <v>5097</v>
      </c>
    </row>
    <row r="115136" spans="1:6" x14ac:dyDescent="0.2">
      <c r="A115136" t="s">
        <v>120426</v>
      </c>
      <c r="B115136" t="s">
        <v>121062</v>
      </c>
      <c r="C115136" t="s">
        <v>121063</v>
      </c>
      <c r="D115136" t="s">
        <v>4282</v>
      </c>
      <c r="E115136" t="s">
        <v>4283</v>
      </c>
      <c r="F115136" t="s">
        <v>4284</v>
      </c>
    </row>
    <row r="115137" spans="1:6" x14ac:dyDescent="0.2">
      <c r="A115137" t="s">
        <v>120426</v>
      </c>
      <c r="B115137" t="s">
        <v>121062</v>
      </c>
      <c r="C115137" t="s">
        <v>121063</v>
      </c>
      <c r="D115137" t="s">
        <v>6527</v>
      </c>
      <c r="E115137" t="s">
        <v>6528</v>
      </c>
      <c r="F115137" t="s">
        <v>49180</v>
      </c>
    </row>
    <row r="115138" spans="1:6" x14ac:dyDescent="0.2">
      <c r="A115138" t="s">
        <v>120426</v>
      </c>
      <c r="B115138" t="s">
        <v>121062</v>
      </c>
      <c r="C115138" t="s">
        <v>121063</v>
      </c>
      <c r="D115138" t="s">
        <v>21464</v>
      </c>
      <c r="E115138" t="s">
        <v>21465</v>
      </c>
      <c r="F115138" t="s">
        <v>121064</v>
      </c>
    </row>
    <row r="115139" spans="1:6" x14ac:dyDescent="0.2">
      <c r="A115139" t="s">
        <v>120426</v>
      </c>
      <c r="B115139" t="s">
        <v>121062</v>
      </c>
      <c r="C115139" t="s">
        <v>121063</v>
      </c>
      <c r="D115139" t="s">
        <v>64068</v>
      </c>
      <c r="E115139" t="s">
        <v>64069</v>
      </c>
      <c r="F115139" t="s">
        <v>64070</v>
      </c>
    </row>
    <row r="115140" spans="1:6" x14ac:dyDescent="0.2">
      <c r="A115140" t="s">
        <v>120426</v>
      </c>
      <c r="B115140" t="s">
        <v>121062</v>
      </c>
      <c r="C115140" t="s">
        <v>121063</v>
      </c>
      <c r="D115140" t="s">
        <v>68121</v>
      </c>
      <c r="E115140" t="s">
        <v>68122</v>
      </c>
      <c r="F115140" t="s">
        <v>69094</v>
      </c>
    </row>
    <row r="115141" spans="1:6" x14ac:dyDescent="0.2">
      <c r="A115141" t="s">
        <v>120426</v>
      </c>
      <c r="B115141" t="s">
        <v>121062</v>
      </c>
      <c r="C115141" t="s">
        <v>121063</v>
      </c>
      <c r="D115141" t="s">
        <v>68147</v>
      </c>
      <c r="E115141" t="s">
        <v>68148</v>
      </c>
      <c r="F115141" t="s">
        <v>68149</v>
      </c>
    </row>
    <row r="115142" spans="1:6" x14ac:dyDescent="0.2">
      <c r="A115142" t="s">
        <v>120426</v>
      </c>
      <c r="B115142" t="s">
        <v>121062</v>
      </c>
      <c r="C115142" t="s">
        <v>121063</v>
      </c>
      <c r="D115142" t="s">
        <v>64097</v>
      </c>
      <c r="E115142" t="s">
        <v>64098</v>
      </c>
      <c r="F115142" t="s">
        <v>121065</v>
      </c>
    </row>
    <row r="115143" spans="1:6" x14ac:dyDescent="0.2">
      <c r="A115143" t="s">
        <v>120426</v>
      </c>
      <c r="B115143" t="s">
        <v>121062</v>
      </c>
      <c r="C115143" t="s">
        <v>121063</v>
      </c>
      <c r="D115143" t="s">
        <v>69917</v>
      </c>
      <c r="E115143" t="s">
        <v>69918</v>
      </c>
      <c r="F115143" t="s">
        <v>69919</v>
      </c>
    </row>
    <row r="115144" spans="1:6" x14ac:dyDescent="0.2">
      <c r="A115144" t="s">
        <v>120426</v>
      </c>
      <c r="B115144" t="s">
        <v>121062</v>
      </c>
      <c r="C115144" t="s">
        <v>121063</v>
      </c>
      <c r="D115144" t="s">
        <v>71870</v>
      </c>
      <c r="E115144" t="s">
        <v>71871</v>
      </c>
      <c r="F115144" t="s">
        <v>71872</v>
      </c>
    </row>
    <row r="115145" spans="1:6" x14ac:dyDescent="0.2">
      <c r="A115145" t="s">
        <v>120426</v>
      </c>
      <c r="B115145" t="s">
        <v>121062</v>
      </c>
      <c r="C115145" t="s">
        <v>121063</v>
      </c>
      <c r="D115145" t="s">
        <v>50824</v>
      </c>
      <c r="E115145" t="s">
        <v>50825</v>
      </c>
      <c r="F115145" t="s">
        <v>50826</v>
      </c>
    </row>
    <row r="115146" spans="1:6" x14ac:dyDescent="0.2">
      <c r="A115146" t="s">
        <v>120426</v>
      </c>
      <c r="B115146" t="s">
        <v>121062</v>
      </c>
      <c r="C115146" t="s">
        <v>121063</v>
      </c>
      <c r="D115146" t="s">
        <v>110560</v>
      </c>
      <c r="E115146" t="s">
        <v>110561</v>
      </c>
      <c r="F115146" t="s">
        <v>110562</v>
      </c>
    </row>
    <row r="115147" spans="1:6" x14ac:dyDescent="0.2">
      <c r="A115147" t="s">
        <v>120426</v>
      </c>
      <c r="B115147" t="s">
        <v>121062</v>
      </c>
      <c r="C115147" t="s">
        <v>121063</v>
      </c>
      <c r="D115147" t="s">
        <v>72870</v>
      </c>
      <c r="E115147" t="s">
        <v>72871</v>
      </c>
      <c r="F115147" t="s">
        <v>72872</v>
      </c>
    </row>
    <row r="115148" spans="1:6" x14ac:dyDescent="0.2">
      <c r="A115148" t="s">
        <v>120426</v>
      </c>
      <c r="B115148" t="s">
        <v>121062</v>
      </c>
      <c r="C115148" t="s">
        <v>121063</v>
      </c>
      <c r="D115148" t="s">
        <v>54448</v>
      </c>
      <c r="E115148" t="s">
        <v>54449</v>
      </c>
      <c r="F115148" t="s">
        <v>54450</v>
      </c>
    </row>
    <row r="115149" spans="1:6" x14ac:dyDescent="0.2">
      <c r="A115149" t="s">
        <v>120426</v>
      </c>
      <c r="B115149" t="s">
        <v>121062</v>
      </c>
      <c r="C115149" t="s">
        <v>121063</v>
      </c>
      <c r="D115149" t="s">
        <v>68322</v>
      </c>
      <c r="E115149" t="s">
        <v>68323</v>
      </c>
      <c r="F115149" t="s">
        <v>68324</v>
      </c>
    </row>
    <row r="115150" spans="1:6" x14ac:dyDescent="0.2">
      <c r="A115150" t="s">
        <v>120426</v>
      </c>
      <c r="B115150" t="s">
        <v>121062</v>
      </c>
      <c r="C115150" t="s">
        <v>121063</v>
      </c>
      <c r="D115150" t="s">
        <v>68369</v>
      </c>
      <c r="E115150" t="s">
        <v>68370</v>
      </c>
      <c r="F115150" t="s">
        <v>68371</v>
      </c>
    </row>
    <row r="115151" spans="1:6" x14ac:dyDescent="0.2">
      <c r="A115151" t="s">
        <v>120426</v>
      </c>
      <c r="B115151" t="s">
        <v>121062</v>
      </c>
      <c r="C115151" t="s">
        <v>121063</v>
      </c>
      <c r="D115151" t="s">
        <v>47968</v>
      </c>
      <c r="E115151" t="s">
        <v>71933</v>
      </c>
      <c r="F115151" t="s">
        <v>71934</v>
      </c>
    </row>
    <row r="115152" spans="1:6" x14ac:dyDescent="0.2">
      <c r="A115152" t="s">
        <v>120426</v>
      </c>
      <c r="B115152" t="s">
        <v>121062</v>
      </c>
      <c r="C115152" t="s">
        <v>121063</v>
      </c>
      <c r="D115152" t="s">
        <v>54522</v>
      </c>
      <c r="E115152" t="s">
        <v>54523</v>
      </c>
      <c r="F115152" t="s">
        <v>54524</v>
      </c>
    </row>
    <row r="115153" spans="1:6" x14ac:dyDescent="0.2">
      <c r="A115153" t="s">
        <v>120426</v>
      </c>
      <c r="B115153" t="s">
        <v>121062</v>
      </c>
      <c r="C115153" t="s">
        <v>121063</v>
      </c>
      <c r="D115153" t="s">
        <v>22864</v>
      </c>
      <c r="E115153" t="s">
        <v>22865</v>
      </c>
      <c r="F115153" t="s">
        <v>22866</v>
      </c>
    </row>
    <row r="115154" spans="1:6" x14ac:dyDescent="0.2">
      <c r="A115154" t="s">
        <v>120426</v>
      </c>
      <c r="B115154" t="s">
        <v>121062</v>
      </c>
      <c r="C115154" t="s">
        <v>121063</v>
      </c>
      <c r="D115154" t="s">
        <v>56019</v>
      </c>
      <c r="E115154" t="s">
        <v>56020</v>
      </c>
      <c r="F115154" t="s">
        <v>56021</v>
      </c>
    </row>
    <row r="115155" spans="1:6" x14ac:dyDescent="0.2">
      <c r="A115155" t="s">
        <v>120426</v>
      </c>
      <c r="B115155" t="s">
        <v>121062</v>
      </c>
      <c r="C115155" t="s">
        <v>121063</v>
      </c>
      <c r="D115155" t="s">
        <v>70244</v>
      </c>
      <c r="E115155" t="s">
        <v>70245</v>
      </c>
      <c r="F115155" t="s">
        <v>70246</v>
      </c>
    </row>
    <row r="115156" spans="1:6" x14ac:dyDescent="0.2">
      <c r="A115156" t="s">
        <v>120426</v>
      </c>
      <c r="B115156" t="s">
        <v>121062</v>
      </c>
      <c r="C115156" t="s">
        <v>121063</v>
      </c>
      <c r="D115156" t="s">
        <v>73804</v>
      </c>
      <c r="E115156" t="s">
        <v>73805</v>
      </c>
      <c r="F115156" t="s">
        <v>73806</v>
      </c>
    </row>
    <row r="115157" spans="1:6" x14ac:dyDescent="0.2">
      <c r="A115157" t="s">
        <v>120426</v>
      </c>
      <c r="B115157" t="s">
        <v>121062</v>
      </c>
      <c r="C115157" t="s">
        <v>121063</v>
      </c>
      <c r="D115157" t="s">
        <v>71963</v>
      </c>
      <c r="E115157" t="s">
        <v>71964</v>
      </c>
      <c r="F115157" t="s">
        <v>71965</v>
      </c>
    </row>
    <row r="115158" spans="1:6" x14ac:dyDescent="0.2">
      <c r="A115158" t="s">
        <v>120426</v>
      </c>
      <c r="B115158" t="s">
        <v>121062</v>
      </c>
      <c r="C115158" t="s">
        <v>121063</v>
      </c>
      <c r="D115158" t="s">
        <v>72924</v>
      </c>
      <c r="E115158" t="s">
        <v>72925</v>
      </c>
      <c r="F115158" t="s">
        <v>121066</v>
      </c>
    </row>
    <row r="115159" spans="1:6" x14ac:dyDescent="0.2">
      <c r="A115159" t="s">
        <v>120426</v>
      </c>
      <c r="B115159" t="s">
        <v>121062</v>
      </c>
      <c r="C115159" t="s">
        <v>121063</v>
      </c>
      <c r="D115159" t="s">
        <v>68637</v>
      </c>
      <c r="E115159" t="s">
        <v>68638</v>
      </c>
      <c r="F115159" t="s">
        <v>68639</v>
      </c>
    </row>
    <row r="115160" spans="1:6" x14ac:dyDescent="0.2">
      <c r="A115160" t="s">
        <v>120426</v>
      </c>
      <c r="B115160" t="s">
        <v>121062</v>
      </c>
      <c r="C115160" t="s">
        <v>121063</v>
      </c>
      <c r="D115160" t="s">
        <v>72927</v>
      </c>
      <c r="E115160" t="s">
        <v>72928</v>
      </c>
      <c r="F115160" t="s">
        <v>72929</v>
      </c>
    </row>
    <row r="115161" spans="1:6" x14ac:dyDescent="0.2">
      <c r="A115161" t="s">
        <v>120426</v>
      </c>
      <c r="B115161" t="s">
        <v>121062</v>
      </c>
      <c r="C115161" t="s">
        <v>121063</v>
      </c>
      <c r="D115161" t="s">
        <v>67734</v>
      </c>
      <c r="E115161" t="s">
        <v>67735</v>
      </c>
      <c r="F115161" t="s">
        <v>67736</v>
      </c>
    </row>
    <row r="115162" spans="1:6" x14ac:dyDescent="0.2">
      <c r="A115162" t="s">
        <v>120426</v>
      </c>
      <c r="B115162" t="s">
        <v>121062</v>
      </c>
      <c r="C115162" t="s">
        <v>121063</v>
      </c>
      <c r="D115162" t="s">
        <v>69680</v>
      </c>
      <c r="E115162" t="s">
        <v>69681</v>
      </c>
      <c r="F115162" t="s">
        <v>69682</v>
      </c>
    </row>
    <row r="115163" spans="1:6" x14ac:dyDescent="0.2">
      <c r="A115163" t="s">
        <v>120426</v>
      </c>
      <c r="B115163" t="s">
        <v>121062</v>
      </c>
      <c r="C115163" t="s">
        <v>121063</v>
      </c>
      <c r="D115163" t="s">
        <v>64467</v>
      </c>
      <c r="E115163" t="s">
        <v>64468</v>
      </c>
      <c r="F115163" t="s">
        <v>64469</v>
      </c>
    </row>
    <row r="115164" spans="1:6" x14ac:dyDescent="0.2">
      <c r="A115164" t="s">
        <v>120426</v>
      </c>
      <c r="B115164" t="s">
        <v>121062</v>
      </c>
      <c r="C115164" t="s">
        <v>121063</v>
      </c>
      <c r="D115164" t="s">
        <v>121067</v>
      </c>
      <c r="E115164" t="s">
        <v>121068</v>
      </c>
      <c r="F115164" t="s">
        <v>121069</v>
      </c>
    </row>
    <row r="115165" spans="1:6" x14ac:dyDescent="0.2">
      <c r="A115165" t="s">
        <v>120426</v>
      </c>
      <c r="B115165" t="s">
        <v>121062</v>
      </c>
      <c r="C115165" t="s">
        <v>121063</v>
      </c>
      <c r="D115165" t="s">
        <v>65806</v>
      </c>
      <c r="E115165" t="s">
        <v>65807</v>
      </c>
      <c r="F115165" t="s">
        <v>65808</v>
      </c>
    </row>
    <row r="115166" spans="1:6" x14ac:dyDescent="0.2">
      <c r="A115166" t="s">
        <v>120426</v>
      </c>
      <c r="B115166" t="s">
        <v>121062</v>
      </c>
      <c r="C115166" t="s">
        <v>121063</v>
      </c>
      <c r="D115166" t="s">
        <v>33365</v>
      </c>
      <c r="E115166" t="s">
        <v>33366</v>
      </c>
      <c r="F115166" t="s">
        <v>33367</v>
      </c>
    </row>
    <row r="115167" spans="1:6" x14ac:dyDescent="0.2">
      <c r="A115167" t="s">
        <v>120426</v>
      </c>
      <c r="B115167" t="s">
        <v>121062</v>
      </c>
      <c r="C115167" t="s">
        <v>121063</v>
      </c>
      <c r="D115167" t="s">
        <v>66478</v>
      </c>
      <c r="E115167" t="s">
        <v>66479</v>
      </c>
      <c r="F115167" t="s">
        <v>66480</v>
      </c>
    </row>
    <row r="115168" spans="1:6" x14ac:dyDescent="0.2">
      <c r="A115168" t="s">
        <v>120426</v>
      </c>
      <c r="B115168" t="s">
        <v>121062</v>
      </c>
      <c r="C115168" t="s">
        <v>121063</v>
      </c>
      <c r="D115168" t="s">
        <v>3984</v>
      </c>
      <c r="E115168" t="s">
        <v>3985</v>
      </c>
      <c r="F115168" t="s">
        <v>3986</v>
      </c>
    </row>
    <row r="115169" spans="1:6" x14ac:dyDescent="0.2">
      <c r="A115169" t="s">
        <v>120426</v>
      </c>
      <c r="B115169" t="s">
        <v>121062</v>
      </c>
      <c r="C115169" t="s">
        <v>121063</v>
      </c>
      <c r="D115169" t="s">
        <v>70964</v>
      </c>
      <c r="E115169" t="s">
        <v>70965</v>
      </c>
      <c r="F115169" t="s">
        <v>70966</v>
      </c>
    </row>
    <row r="115170" spans="1:6" x14ac:dyDescent="0.2">
      <c r="A115170" t="s">
        <v>120426</v>
      </c>
      <c r="B115170" t="s">
        <v>121062</v>
      </c>
      <c r="C115170" t="s">
        <v>121063</v>
      </c>
      <c r="D115170" t="s">
        <v>67773</v>
      </c>
      <c r="E115170" t="s">
        <v>67774</v>
      </c>
      <c r="F115170" t="s">
        <v>67775</v>
      </c>
    </row>
    <row r="115171" spans="1:6" x14ac:dyDescent="0.2">
      <c r="A115171" t="s">
        <v>120426</v>
      </c>
      <c r="B115171" t="s">
        <v>121062</v>
      </c>
      <c r="C115171" t="s">
        <v>121063</v>
      </c>
      <c r="D115171" t="s">
        <v>68806</v>
      </c>
      <c r="E115171" t="s">
        <v>68807</v>
      </c>
      <c r="F115171" t="s">
        <v>68808</v>
      </c>
    </row>
    <row r="115172" spans="1:6" x14ac:dyDescent="0.2">
      <c r="A115172" t="s">
        <v>120426</v>
      </c>
      <c r="B115172" t="s">
        <v>121062</v>
      </c>
      <c r="C115172" t="s">
        <v>121063</v>
      </c>
      <c r="D115172" t="s">
        <v>121070</v>
      </c>
      <c r="E115172" t="s">
        <v>121071</v>
      </c>
      <c r="F115172" t="s">
        <v>121072</v>
      </c>
    </row>
    <row r="115173" spans="1:6" x14ac:dyDescent="0.2">
      <c r="A115173" t="s">
        <v>120426</v>
      </c>
      <c r="B115173" t="s">
        <v>121062</v>
      </c>
      <c r="C115173" t="s">
        <v>121063</v>
      </c>
      <c r="D115173" t="s">
        <v>3001</v>
      </c>
      <c r="E115173" t="s">
        <v>121073</v>
      </c>
      <c r="F115173" t="s">
        <v>121074</v>
      </c>
    </row>
    <row r="115174" spans="1:6" x14ac:dyDescent="0.2">
      <c r="A115174" t="s">
        <v>120426</v>
      </c>
      <c r="B115174" t="s">
        <v>121062</v>
      </c>
      <c r="C115174" t="s">
        <v>121063</v>
      </c>
      <c r="D115174" t="s">
        <v>763</v>
      </c>
      <c r="E115174" t="s">
        <v>764</v>
      </c>
      <c r="F115174" t="s">
        <v>765</v>
      </c>
    </row>
    <row r="115175" spans="1:6" x14ac:dyDescent="0.2">
      <c r="A115175" t="s">
        <v>120426</v>
      </c>
      <c r="B115175" t="s">
        <v>121062</v>
      </c>
      <c r="C115175" t="s">
        <v>121063</v>
      </c>
      <c r="D115175" t="s">
        <v>72979</v>
      </c>
      <c r="E115175" t="s">
        <v>72980</v>
      </c>
      <c r="F115175" t="s">
        <v>72981</v>
      </c>
    </row>
    <row r="115176" spans="1:6" x14ac:dyDescent="0.2">
      <c r="A115176" t="s">
        <v>120426</v>
      </c>
      <c r="B115176" t="s">
        <v>121062</v>
      </c>
      <c r="C115176" t="s">
        <v>121063</v>
      </c>
      <c r="D115176" t="s">
        <v>121075</v>
      </c>
      <c r="E115176" t="s">
        <v>121076</v>
      </c>
      <c r="F115176" t="s">
        <v>121077</v>
      </c>
    </row>
    <row r="115177" spans="1:6" x14ac:dyDescent="0.2">
      <c r="A115177" t="s">
        <v>120426</v>
      </c>
      <c r="B115177" t="s">
        <v>121062</v>
      </c>
      <c r="C115177" t="s">
        <v>121063</v>
      </c>
      <c r="D115177" t="s">
        <v>121078</v>
      </c>
      <c r="E115177" t="s">
        <v>121079</v>
      </c>
      <c r="F115177" t="s">
        <v>121080</v>
      </c>
    </row>
    <row r="115178" spans="1:6" x14ac:dyDescent="0.2">
      <c r="A115178" t="s">
        <v>120426</v>
      </c>
      <c r="B115178" t="s">
        <v>121062</v>
      </c>
      <c r="C115178" t="s">
        <v>121063</v>
      </c>
      <c r="D115178" t="s">
        <v>72633</v>
      </c>
      <c r="E115178" t="s">
        <v>72634</v>
      </c>
      <c r="F115178" t="s">
        <v>72635</v>
      </c>
    </row>
    <row r="115179" spans="1:6" x14ac:dyDescent="0.2">
      <c r="A115179" t="s">
        <v>120426</v>
      </c>
      <c r="B115179" t="s">
        <v>121081</v>
      </c>
      <c r="C115179" t="s">
        <v>121082</v>
      </c>
      <c r="D115179" t="s">
        <v>89410</v>
      </c>
      <c r="E115179" t="s">
        <v>89411</v>
      </c>
      <c r="F115179" t="s">
        <v>89412</v>
      </c>
    </row>
    <row r="115180" spans="1:6" x14ac:dyDescent="0.2">
      <c r="A115180" t="s">
        <v>120426</v>
      </c>
      <c r="B115180" t="s">
        <v>121081</v>
      </c>
      <c r="C115180" t="s">
        <v>121082</v>
      </c>
      <c r="D115180" t="s">
        <v>8110</v>
      </c>
      <c r="E115180" t="s">
        <v>8111</v>
      </c>
      <c r="F115180" t="s">
        <v>8112</v>
      </c>
    </row>
    <row r="115181" spans="1:6" x14ac:dyDescent="0.2">
      <c r="A115181" t="s">
        <v>120426</v>
      </c>
      <c r="B115181" t="s">
        <v>121081</v>
      </c>
      <c r="C115181" t="s">
        <v>121082</v>
      </c>
      <c r="D115181" t="s">
        <v>106794</v>
      </c>
      <c r="E115181" t="s">
        <v>106795</v>
      </c>
      <c r="F115181" t="s">
        <v>106796</v>
      </c>
    </row>
    <row r="115182" spans="1:6" x14ac:dyDescent="0.2">
      <c r="A115182" t="s">
        <v>120426</v>
      </c>
      <c r="B115182" t="s">
        <v>121081</v>
      </c>
      <c r="C115182" t="s">
        <v>121082</v>
      </c>
      <c r="D115182" t="s">
        <v>106797</v>
      </c>
      <c r="E115182" t="s">
        <v>106798</v>
      </c>
      <c r="F115182" t="s">
        <v>108519</v>
      </c>
    </row>
    <row r="115183" spans="1:6" x14ac:dyDescent="0.2">
      <c r="A115183" t="s">
        <v>120426</v>
      </c>
      <c r="B115183" t="s">
        <v>121081</v>
      </c>
      <c r="C115183" t="s">
        <v>121082</v>
      </c>
      <c r="D115183" t="s">
        <v>106803</v>
      </c>
      <c r="E115183" t="s">
        <v>106804</v>
      </c>
      <c r="F115183" t="s">
        <v>106805</v>
      </c>
    </row>
    <row r="115184" spans="1:6" x14ac:dyDescent="0.2">
      <c r="A115184" t="s">
        <v>120426</v>
      </c>
      <c r="B115184" t="s">
        <v>121081</v>
      </c>
      <c r="C115184" t="s">
        <v>121082</v>
      </c>
      <c r="D115184" t="s">
        <v>106821</v>
      </c>
      <c r="E115184" t="s">
        <v>106822</v>
      </c>
      <c r="F115184" t="s">
        <v>106823</v>
      </c>
    </row>
    <row r="115185" spans="1:6" x14ac:dyDescent="0.2">
      <c r="A115185" t="s">
        <v>120426</v>
      </c>
      <c r="B115185" t="s">
        <v>121081</v>
      </c>
      <c r="C115185" t="s">
        <v>121082</v>
      </c>
      <c r="D115185" t="s">
        <v>51835</v>
      </c>
      <c r="E115185" t="s">
        <v>106836</v>
      </c>
      <c r="F115185" t="s">
        <v>106837</v>
      </c>
    </row>
    <row r="115186" spans="1:6" x14ac:dyDescent="0.2">
      <c r="A115186" t="s">
        <v>120426</v>
      </c>
      <c r="B115186" t="s">
        <v>121081</v>
      </c>
      <c r="C115186" t="s">
        <v>121082</v>
      </c>
      <c r="D115186" t="s">
        <v>106838</v>
      </c>
      <c r="E115186" t="s">
        <v>106839</v>
      </c>
      <c r="F115186" t="s">
        <v>106840</v>
      </c>
    </row>
    <row r="115187" spans="1:6" x14ac:dyDescent="0.2">
      <c r="A115187" t="s">
        <v>120426</v>
      </c>
      <c r="B115187" t="s">
        <v>121081</v>
      </c>
      <c r="C115187" t="s">
        <v>121082</v>
      </c>
      <c r="D115187" t="s">
        <v>78886</v>
      </c>
      <c r="E115187" t="s">
        <v>78887</v>
      </c>
      <c r="F115187" t="s">
        <v>78888</v>
      </c>
    </row>
    <row r="115188" spans="1:6" x14ac:dyDescent="0.2">
      <c r="A115188" t="s">
        <v>120426</v>
      </c>
      <c r="B115188" t="s">
        <v>121081</v>
      </c>
      <c r="C115188" t="s">
        <v>121082</v>
      </c>
      <c r="D115188" t="s">
        <v>107440</v>
      </c>
      <c r="E115188" t="s">
        <v>107441</v>
      </c>
      <c r="F115188" t="s">
        <v>107442</v>
      </c>
    </row>
    <row r="115189" spans="1:6" x14ac:dyDescent="0.2">
      <c r="A115189" t="s">
        <v>120426</v>
      </c>
      <c r="B115189" t="s">
        <v>121081</v>
      </c>
      <c r="C115189" t="s">
        <v>121082</v>
      </c>
      <c r="D115189" t="s">
        <v>106851</v>
      </c>
      <c r="E115189" t="s">
        <v>106852</v>
      </c>
      <c r="F115189" t="s">
        <v>106853</v>
      </c>
    </row>
    <row r="115190" spans="1:6" x14ac:dyDescent="0.2">
      <c r="A115190" t="s">
        <v>120426</v>
      </c>
      <c r="B115190" t="s">
        <v>121081</v>
      </c>
      <c r="C115190" t="s">
        <v>121082</v>
      </c>
      <c r="D115190" t="s">
        <v>121083</v>
      </c>
      <c r="E115190" t="s">
        <v>121084</v>
      </c>
      <c r="F115190" t="s">
        <v>121085</v>
      </c>
    </row>
    <row r="115191" spans="1:6" x14ac:dyDescent="0.2">
      <c r="A115191" t="s">
        <v>120426</v>
      </c>
      <c r="B115191" t="s">
        <v>121081</v>
      </c>
      <c r="C115191" t="s">
        <v>121082</v>
      </c>
      <c r="D115191" t="s">
        <v>107313</v>
      </c>
      <c r="E115191" t="s">
        <v>107314</v>
      </c>
      <c r="F115191" t="s">
        <v>107315</v>
      </c>
    </row>
    <row r="115192" spans="1:6" x14ac:dyDescent="0.2">
      <c r="A115192" t="s">
        <v>120426</v>
      </c>
      <c r="B115192" t="s">
        <v>121081</v>
      </c>
      <c r="C115192" t="s">
        <v>121082</v>
      </c>
      <c r="D115192" t="s">
        <v>121086</v>
      </c>
      <c r="E115192" t="s">
        <v>121087</v>
      </c>
      <c r="F115192" t="s">
        <v>121088</v>
      </c>
    </row>
    <row r="115193" spans="1:6" x14ac:dyDescent="0.2">
      <c r="A115193" t="s">
        <v>120426</v>
      </c>
      <c r="B115193" t="s">
        <v>121081</v>
      </c>
      <c r="C115193" t="s">
        <v>121082</v>
      </c>
      <c r="D115193" t="s">
        <v>107328</v>
      </c>
      <c r="E115193" t="s">
        <v>107329</v>
      </c>
      <c r="F115193" t="s">
        <v>107330</v>
      </c>
    </row>
    <row r="115194" spans="1:6" x14ac:dyDescent="0.2">
      <c r="A115194" t="s">
        <v>120426</v>
      </c>
      <c r="B115194" t="s">
        <v>121081</v>
      </c>
      <c r="C115194" t="s">
        <v>121082</v>
      </c>
      <c r="D115194" t="s">
        <v>107340</v>
      </c>
      <c r="E115194" t="s">
        <v>107341</v>
      </c>
      <c r="F115194" t="s">
        <v>107342</v>
      </c>
    </row>
    <row r="115195" spans="1:6" x14ac:dyDescent="0.2">
      <c r="A115195" t="s">
        <v>120426</v>
      </c>
      <c r="B115195" t="s">
        <v>121081</v>
      </c>
      <c r="C115195" t="s">
        <v>121082</v>
      </c>
      <c r="D115195" t="s">
        <v>121089</v>
      </c>
      <c r="E115195" t="s">
        <v>121090</v>
      </c>
      <c r="F115195" t="s">
        <v>121091</v>
      </c>
    </row>
    <row r="115196" spans="1:6" x14ac:dyDescent="0.2">
      <c r="A115196" t="s">
        <v>120426</v>
      </c>
      <c r="B115196" t="s">
        <v>121081</v>
      </c>
      <c r="C115196" t="s">
        <v>121082</v>
      </c>
      <c r="D115196" t="s">
        <v>106892</v>
      </c>
      <c r="E115196" t="s">
        <v>106893</v>
      </c>
      <c r="F115196" t="s">
        <v>106894</v>
      </c>
    </row>
    <row r="115197" spans="1:6" x14ac:dyDescent="0.2">
      <c r="A115197" t="s">
        <v>120426</v>
      </c>
      <c r="B115197" t="s">
        <v>121081</v>
      </c>
      <c r="C115197" t="s">
        <v>121082</v>
      </c>
      <c r="D115197" t="s">
        <v>106901</v>
      </c>
      <c r="E115197" t="s">
        <v>106902</v>
      </c>
      <c r="F115197" t="s">
        <v>106903</v>
      </c>
    </row>
    <row r="115198" spans="1:6" x14ac:dyDescent="0.2">
      <c r="A115198" t="s">
        <v>120426</v>
      </c>
      <c r="B115198" t="s">
        <v>121081</v>
      </c>
      <c r="C115198" t="s">
        <v>121082</v>
      </c>
      <c r="D115198" t="s">
        <v>106904</v>
      </c>
      <c r="E115198" t="s">
        <v>106905</v>
      </c>
      <c r="F115198" t="s">
        <v>106906</v>
      </c>
    </row>
    <row r="115199" spans="1:6" x14ac:dyDescent="0.2">
      <c r="A115199" t="s">
        <v>120426</v>
      </c>
      <c r="B115199" t="s">
        <v>121081</v>
      </c>
      <c r="C115199" t="s">
        <v>121082</v>
      </c>
      <c r="D115199" t="s">
        <v>88265</v>
      </c>
      <c r="E115199" t="s">
        <v>88266</v>
      </c>
      <c r="F115199" t="s">
        <v>88267</v>
      </c>
    </row>
    <row r="115200" spans="1:6" x14ac:dyDescent="0.2">
      <c r="A115200" t="s">
        <v>120426</v>
      </c>
      <c r="B115200" t="s">
        <v>121081</v>
      </c>
      <c r="C115200" t="s">
        <v>121082</v>
      </c>
      <c r="D115200" t="s">
        <v>121092</v>
      </c>
      <c r="E115200" t="s">
        <v>121093</v>
      </c>
      <c r="F115200" t="s">
        <v>121094</v>
      </c>
    </row>
    <row r="115201" spans="1:6" x14ac:dyDescent="0.2">
      <c r="A115201" t="s">
        <v>120426</v>
      </c>
      <c r="B115201" t="s">
        <v>121081</v>
      </c>
      <c r="C115201" t="s">
        <v>121082</v>
      </c>
      <c r="D115201" t="s">
        <v>106907</v>
      </c>
      <c r="E115201" t="s">
        <v>106908</v>
      </c>
      <c r="F115201" t="s">
        <v>106909</v>
      </c>
    </row>
    <row r="115202" spans="1:6" x14ac:dyDescent="0.2">
      <c r="A115202" t="s">
        <v>120426</v>
      </c>
      <c r="B115202" t="s">
        <v>121095</v>
      </c>
      <c r="C115202" t="s">
        <v>121096</v>
      </c>
      <c r="D115202" t="s">
        <v>22738</v>
      </c>
      <c r="E115202" t="s">
        <v>121097</v>
      </c>
      <c r="F115202" t="s">
        <v>26129</v>
      </c>
    </row>
    <row r="115203" spans="1:6" x14ac:dyDescent="0.2">
      <c r="A115203" t="s">
        <v>120426</v>
      </c>
      <c r="B115203" t="s">
        <v>121095</v>
      </c>
      <c r="C115203" t="s">
        <v>121096</v>
      </c>
      <c r="D115203" t="s">
        <v>79440</v>
      </c>
      <c r="E115203" t="s">
        <v>79441</v>
      </c>
      <c r="F115203" t="s">
        <v>79442</v>
      </c>
    </row>
    <row r="115204" spans="1:6" x14ac:dyDescent="0.2">
      <c r="A115204" t="s">
        <v>120426</v>
      </c>
      <c r="B115204" t="s">
        <v>121095</v>
      </c>
      <c r="C115204" t="s">
        <v>121096</v>
      </c>
      <c r="D115204" t="s">
        <v>58249</v>
      </c>
      <c r="E115204" t="s">
        <v>58250</v>
      </c>
      <c r="F115204" t="s">
        <v>58251</v>
      </c>
    </row>
    <row r="115205" spans="1:6" x14ac:dyDescent="0.2">
      <c r="A115205" t="s">
        <v>120426</v>
      </c>
      <c r="B115205" t="s">
        <v>121095</v>
      </c>
      <c r="C115205" t="s">
        <v>121096</v>
      </c>
      <c r="D115205" t="s">
        <v>29299</v>
      </c>
      <c r="E115205" t="s">
        <v>29300</v>
      </c>
      <c r="F115205" t="s">
        <v>29301</v>
      </c>
    </row>
    <row r="115206" spans="1:6" x14ac:dyDescent="0.2">
      <c r="A115206" t="s">
        <v>120426</v>
      </c>
      <c r="B115206" t="s">
        <v>121095</v>
      </c>
      <c r="C115206" t="s">
        <v>121096</v>
      </c>
      <c r="D115206" t="s">
        <v>24612</v>
      </c>
      <c r="E115206" t="s">
        <v>24613</v>
      </c>
      <c r="F115206" t="s">
        <v>24614</v>
      </c>
    </row>
    <row r="115207" spans="1:6" x14ac:dyDescent="0.2">
      <c r="A115207" t="s">
        <v>120426</v>
      </c>
      <c r="B115207" t="s">
        <v>121095</v>
      </c>
      <c r="C115207" t="s">
        <v>121096</v>
      </c>
      <c r="D115207" t="s">
        <v>59004</v>
      </c>
      <c r="E115207" t="s">
        <v>59005</v>
      </c>
      <c r="F115207" t="s">
        <v>59006</v>
      </c>
    </row>
    <row r="115208" spans="1:6" x14ac:dyDescent="0.2">
      <c r="A115208" t="s">
        <v>120426</v>
      </c>
      <c r="B115208" t="s">
        <v>121095</v>
      </c>
      <c r="C115208" t="s">
        <v>121096</v>
      </c>
      <c r="D115208" t="s">
        <v>58257</v>
      </c>
      <c r="E115208" t="s">
        <v>58258</v>
      </c>
      <c r="F115208" t="s">
        <v>121098</v>
      </c>
    </row>
    <row r="115209" spans="1:6" x14ac:dyDescent="0.2">
      <c r="A115209" t="s">
        <v>120426</v>
      </c>
      <c r="B115209" t="s">
        <v>121095</v>
      </c>
      <c r="C115209" t="s">
        <v>121096</v>
      </c>
      <c r="D115209" t="s">
        <v>29305</v>
      </c>
      <c r="E115209" t="s">
        <v>29306</v>
      </c>
      <c r="F115209" t="s">
        <v>30104</v>
      </c>
    </row>
    <row r="115210" spans="1:6" x14ac:dyDescent="0.2">
      <c r="A115210" t="s">
        <v>120426</v>
      </c>
      <c r="B115210" t="s">
        <v>121095</v>
      </c>
      <c r="C115210" t="s">
        <v>121096</v>
      </c>
      <c r="D115210" t="s">
        <v>58264</v>
      </c>
      <c r="E115210" t="s">
        <v>58265</v>
      </c>
      <c r="F115210" t="s">
        <v>121099</v>
      </c>
    </row>
    <row r="115211" spans="1:6" x14ac:dyDescent="0.2">
      <c r="A115211" t="s">
        <v>120426</v>
      </c>
      <c r="B115211" t="s">
        <v>121095</v>
      </c>
      <c r="C115211" t="s">
        <v>121096</v>
      </c>
      <c r="D115211" t="s">
        <v>1938</v>
      </c>
      <c r="E115211" t="s">
        <v>1939</v>
      </c>
      <c r="F115211" t="s">
        <v>121100</v>
      </c>
    </row>
    <row r="115212" spans="1:6" x14ac:dyDescent="0.2">
      <c r="A115212" t="s">
        <v>120426</v>
      </c>
      <c r="B115212" t="s">
        <v>121095</v>
      </c>
      <c r="C115212" t="s">
        <v>121096</v>
      </c>
      <c r="D115212" t="s">
        <v>26592</v>
      </c>
      <c r="E115212" t="s">
        <v>26593</v>
      </c>
      <c r="F115212" t="s">
        <v>121101</v>
      </c>
    </row>
    <row r="115213" spans="1:6" x14ac:dyDescent="0.2">
      <c r="A115213" t="s">
        <v>120426</v>
      </c>
      <c r="B115213" t="s">
        <v>121095</v>
      </c>
      <c r="C115213" t="s">
        <v>121096</v>
      </c>
      <c r="D115213" t="s">
        <v>120579</v>
      </c>
      <c r="E115213" t="s">
        <v>120580</v>
      </c>
      <c r="F115213" t="s">
        <v>120581</v>
      </c>
    </row>
    <row r="115214" spans="1:6" x14ac:dyDescent="0.2">
      <c r="A115214" t="s">
        <v>120426</v>
      </c>
      <c r="B115214" t="s">
        <v>121095</v>
      </c>
      <c r="C115214" t="s">
        <v>121096</v>
      </c>
      <c r="D115214" t="s">
        <v>29109</v>
      </c>
      <c r="E115214" t="s">
        <v>29110</v>
      </c>
      <c r="F115214" t="s">
        <v>121102</v>
      </c>
    </row>
    <row r="115215" spans="1:6" x14ac:dyDescent="0.2">
      <c r="A115215" t="s">
        <v>120426</v>
      </c>
      <c r="B115215" t="s">
        <v>121095</v>
      </c>
      <c r="C115215" t="s">
        <v>121096</v>
      </c>
      <c r="D115215" t="s">
        <v>58280</v>
      </c>
      <c r="E115215" t="s">
        <v>58281</v>
      </c>
      <c r="F115215" t="s">
        <v>58282</v>
      </c>
    </row>
    <row r="115216" spans="1:6" x14ac:dyDescent="0.2">
      <c r="A115216" t="s">
        <v>120426</v>
      </c>
      <c r="B115216" t="s">
        <v>121095</v>
      </c>
      <c r="C115216" t="s">
        <v>121096</v>
      </c>
      <c r="D115216" t="s">
        <v>57334</v>
      </c>
      <c r="E115216" t="s">
        <v>57335</v>
      </c>
      <c r="F115216" t="s">
        <v>57336</v>
      </c>
    </row>
    <row r="115217" spans="1:6" x14ac:dyDescent="0.2">
      <c r="A115217" t="s">
        <v>120426</v>
      </c>
      <c r="B115217" t="s">
        <v>121095</v>
      </c>
      <c r="C115217" t="s">
        <v>121096</v>
      </c>
      <c r="D115217" t="s">
        <v>79495</v>
      </c>
      <c r="E115217" t="s">
        <v>79496</v>
      </c>
      <c r="F115217" t="s">
        <v>121103</v>
      </c>
    </row>
    <row r="115218" spans="1:6" x14ac:dyDescent="0.2">
      <c r="A115218" t="s">
        <v>120426</v>
      </c>
      <c r="B115218" t="s">
        <v>121095</v>
      </c>
      <c r="C115218" t="s">
        <v>121096</v>
      </c>
      <c r="D115218" t="s">
        <v>59050</v>
      </c>
      <c r="E115218" t="s">
        <v>59051</v>
      </c>
      <c r="F115218" t="s">
        <v>59052</v>
      </c>
    </row>
    <row r="115219" spans="1:6" x14ac:dyDescent="0.2">
      <c r="A115219" t="s">
        <v>120426</v>
      </c>
      <c r="B115219" t="s">
        <v>121095</v>
      </c>
      <c r="C115219" t="s">
        <v>121096</v>
      </c>
      <c r="D115219" t="s">
        <v>49995</v>
      </c>
      <c r="E115219" t="s">
        <v>49996</v>
      </c>
      <c r="F115219" t="s">
        <v>49997</v>
      </c>
    </row>
    <row r="115220" spans="1:6" x14ac:dyDescent="0.2">
      <c r="A115220" t="s">
        <v>120426</v>
      </c>
      <c r="B115220" t="s">
        <v>121095</v>
      </c>
      <c r="C115220" t="s">
        <v>121096</v>
      </c>
      <c r="D115220" t="s">
        <v>27537</v>
      </c>
      <c r="E115220" t="s">
        <v>27538</v>
      </c>
      <c r="F115220" t="s">
        <v>27539</v>
      </c>
    </row>
    <row r="115221" spans="1:6" x14ac:dyDescent="0.2">
      <c r="A115221" t="s">
        <v>120426</v>
      </c>
      <c r="B115221" t="s">
        <v>121095</v>
      </c>
      <c r="C115221" t="s">
        <v>121096</v>
      </c>
      <c r="D115221" t="s">
        <v>56254</v>
      </c>
      <c r="E115221" t="s">
        <v>56255</v>
      </c>
      <c r="F115221" t="s">
        <v>121104</v>
      </c>
    </row>
    <row r="115222" spans="1:6" x14ac:dyDescent="0.2">
      <c r="A115222" t="s">
        <v>120426</v>
      </c>
      <c r="B115222" t="s">
        <v>121095</v>
      </c>
      <c r="C115222" t="s">
        <v>121096</v>
      </c>
      <c r="D115222" t="s">
        <v>22759</v>
      </c>
      <c r="E115222" t="s">
        <v>22760</v>
      </c>
      <c r="F115222" t="s">
        <v>22761</v>
      </c>
    </row>
    <row r="115223" spans="1:6" x14ac:dyDescent="0.2">
      <c r="A115223" t="s">
        <v>120426</v>
      </c>
      <c r="B115223" t="s">
        <v>121095</v>
      </c>
      <c r="C115223" t="s">
        <v>121096</v>
      </c>
      <c r="D115223" t="s">
        <v>57993</v>
      </c>
      <c r="E115223" t="s">
        <v>57994</v>
      </c>
      <c r="F115223" t="s">
        <v>57995</v>
      </c>
    </row>
    <row r="115224" spans="1:6" x14ac:dyDescent="0.2">
      <c r="A115224" t="s">
        <v>120426</v>
      </c>
      <c r="B115224" t="s">
        <v>121095</v>
      </c>
      <c r="C115224" t="s">
        <v>121096</v>
      </c>
      <c r="D115224" t="s">
        <v>121105</v>
      </c>
      <c r="E115224" t="s">
        <v>121106</v>
      </c>
      <c r="F115224" t="s">
        <v>121107</v>
      </c>
    </row>
    <row r="115225" spans="1:6" x14ac:dyDescent="0.2">
      <c r="A115225" t="s">
        <v>120426</v>
      </c>
      <c r="B115225" t="s">
        <v>121095</v>
      </c>
      <c r="C115225" t="s">
        <v>121096</v>
      </c>
      <c r="D115225" t="s">
        <v>50754</v>
      </c>
      <c r="E115225" t="s">
        <v>50755</v>
      </c>
      <c r="F115225" t="s">
        <v>121108</v>
      </c>
    </row>
    <row r="115226" spans="1:6" x14ac:dyDescent="0.2">
      <c r="A115226" t="s">
        <v>120426</v>
      </c>
      <c r="B115226" t="s">
        <v>121095</v>
      </c>
      <c r="C115226" t="s">
        <v>121096</v>
      </c>
      <c r="D115226" t="s">
        <v>74988</v>
      </c>
      <c r="E115226" t="s">
        <v>74989</v>
      </c>
      <c r="F115226" t="s">
        <v>74990</v>
      </c>
    </row>
    <row r="115227" spans="1:6" x14ac:dyDescent="0.2">
      <c r="A115227" t="s">
        <v>120426</v>
      </c>
      <c r="B115227" t="s">
        <v>121095</v>
      </c>
      <c r="C115227" t="s">
        <v>121096</v>
      </c>
      <c r="D115227" t="s">
        <v>58346</v>
      </c>
      <c r="E115227" t="s">
        <v>58347</v>
      </c>
      <c r="F115227" t="s">
        <v>121109</v>
      </c>
    </row>
    <row r="115228" spans="1:6" x14ac:dyDescent="0.2">
      <c r="A115228" t="s">
        <v>120426</v>
      </c>
      <c r="B115228" t="s">
        <v>121095</v>
      </c>
      <c r="C115228" t="s">
        <v>121096</v>
      </c>
      <c r="D115228" t="s">
        <v>27193</v>
      </c>
      <c r="E115228" t="s">
        <v>27194</v>
      </c>
      <c r="F115228" t="s">
        <v>27195</v>
      </c>
    </row>
    <row r="115229" spans="1:6" x14ac:dyDescent="0.2">
      <c r="A115229" t="s">
        <v>120426</v>
      </c>
      <c r="B115229" t="s">
        <v>121095</v>
      </c>
      <c r="C115229" t="s">
        <v>121096</v>
      </c>
      <c r="D115229" t="s">
        <v>79945</v>
      </c>
      <c r="E115229" t="s">
        <v>79946</v>
      </c>
      <c r="F115229" t="s">
        <v>79947</v>
      </c>
    </row>
    <row r="115230" spans="1:6" x14ac:dyDescent="0.2">
      <c r="A115230" t="s">
        <v>120426</v>
      </c>
      <c r="B115230" t="s">
        <v>121095</v>
      </c>
      <c r="C115230" t="s">
        <v>121096</v>
      </c>
      <c r="D115230" t="s">
        <v>59214</v>
      </c>
      <c r="E115230" t="s">
        <v>59215</v>
      </c>
      <c r="F115230" t="s">
        <v>59216</v>
      </c>
    </row>
    <row r="115231" spans="1:6" x14ac:dyDescent="0.2">
      <c r="A115231" t="s">
        <v>120426</v>
      </c>
      <c r="B115231" t="s">
        <v>121095</v>
      </c>
      <c r="C115231" t="s">
        <v>121096</v>
      </c>
      <c r="D115231" t="s">
        <v>50140</v>
      </c>
      <c r="E115231" t="s">
        <v>50141</v>
      </c>
      <c r="F115231" t="s">
        <v>50142</v>
      </c>
    </row>
    <row r="115232" spans="1:6" x14ac:dyDescent="0.2">
      <c r="A115232" t="s">
        <v>120426</v>
      </c>
      <c r="B115232" t="s">
        <v>121095</v>
      </c>
      <c r="C115232" t="s">
        <v>121096</v>
      </c>
      <c r="D115232" t="s">
        <v>121110</v>
      </c>
      <c r="E115232" t="s">
        <v>121111</v>
      </c>
      <c r="F115232" t="s">
        <v>121112</v>
      </c>
    </row>
    <row r="115233" spans="1:6" x14ac:dyDescent="0.2">
      <c r="A115233" t="s">
        <v>120426</v>
      </c>
      <c r="B115233" t="s">
        <v>121095</v>
      </c>
      <c r="C115233" t="s">
        <v>121096</v>
      </c>
      <c r="D115233" t="s">
        <v>121113</v>
      </c>
      <c r="E115233" t="s">
        <v>121114</v>
      </c>
      <c r="F115233" t="s">
        <v>121115</v>
      </c>
    </row>
    <row r="115234" spans="1:6" x14ac:dyDescent="0.2">
      <c r="A115234" t="s">
        <v>120426</v>
      </c>
      <c r="B115234" t="s">
        <v>121095</v>
      </c>
      <c r="C115234" t="s">
        <v>121096</v>
      </c>
      <c r="D115234" t="s">
        <v>59220</v>
      </c>
      <c r="E115234" t="s">
        <v>59221</v>
      </c>
      <c r="F115234" t="s">
        <v>59222</v>
      </c>
    </row>
    <row r="115235" spans="1:6" x14ac:dyDescent="0.2">
      <c r="A115235" t="s">
        <v>120426</v>
      </c>
      <c r="B115235" t="s">
        <v>121095</v>
      </c>
      <c r="C115235" t="s">
        <v>121096</v>
      </c>
      <c r="D115235" t="s">
        <v>59223</v>
      </c>
      <c r="E115235" t="s">
        <v>59224</v>
      </c>
      <c r="F115235" t="s">
        <v>59225</v>
      </c>
    </row>
    <row r="115236" spans="1:6" x14ac:dyDescent="0.2">
      <c r="A115236" t="s">
        <v>120426</v>
      </c>
      <c r="B115236" t="s">
        <v>121095</v>
      </c>
      <c r="C115236" t="s">
        <v>121096</v>
      </c>
      <c r="D115236" t="s">
        <v>2926</v>
      </c>
      <c r="E115236" t="s">
        <v>86240</v>
      </c>
      <c r="F115236" t="s">
        <v>86241</v>
      </c>
    </row>
    <row r="115237" spans="1:6" x14ac:dyDescent="0.2">
      <c r="A115237" t="s">
        <v>120426</v>
      </c>
      <c r="B115237" t="s">
        <v>121095</v>
      </c>
      <c r="C115237" t="s">
        <v>121096</v>
      </c>
      <c r="D115237" t="s">
        <v>59232</v>
      </c>
      <c r="E115237" t="s">
        <v>59233</v>
      </c>
      <c r="F115237" t="s">
        <v>79952</v>
      </c>
    </row>
    <row r="115238" spans="1:6" x14ac:dyDescent="0.2">
      <c r="A115238" t="s">
        <v>120426</v>
      </c>
      <c r="B115238" t="s">
        <v>121095</v>
      </c>
      <c r="C115238" t="s">
        <v>121096</v>
      </c>
      <c r="D115238" t="s">
        <v>29140</v>
      </c>
      <c r="E115238" t="s">
        <v>29141</v>
      </c>
      <c r="F115238" t="s">
        <v>29142</v>
      </c>
    </row>
    <row r="115239" spans="1:6" x14ac:dyDescent="0.2">
      <c r="A115239" t="s">
        <v>120426</v>
      </c>
      <c r="B115239" t="s">
        <v>121095</v>
      </c>
      <c r="C115239" t="s">
        <v>121096</v>
      </c>
      <c r="D115239" t="s">
        <v>121116</v>
      </c>
      <c r="E115239" t="s">
        <v>121117</v>
      </c>
      <c r="F115239" t="s">
        <v>121118</v>
      </c>
    </row>
    <row r="115240" spans="1:6" x14ac:dyDescent="0.2">
      <c r="A115240" t="s">
        <v>120426</v>
      </c>
      <c r="B115240" t="s">
        <v>121095</v>
      </c>
      <c r="C115240" t="s">
        <v>121096</v>
      </c>
      <c r="D115240" t="s">
        <v>5540</v>
      </c>
      <c r="E115240" t="s">
        <v>5541</v>
      </c>
      <c r="F115240" t="s">
        <v>5542</v>
      </c>
    </row>
    <row r="115241" spans="1:6" x14ac:dyDescent="0.2">
      <c r="A115241" t="s">
        <v>120426</v>
      </c>
      <c r="B115241" t="s">
        <v>121095</v>
      </c>
      <c r="C115241" t="s">
        <v>121096</v>
      </c>
      <c r="D115241" t="s">
        <v>121119</v>
      </c>
      <c r="E115241" t="s">
        <v>121120</v>
      </c>
      <c r="F115241" t="s">
        <v>121121</v>
      </c>
    </row>
    <row r="115242" spans="1:6" x14ac:dyDescent="0.2">
      <c r="A115242" t="s">
        <v>120426</v>
      </c>
      <c r="B115242" t="s">
        <v>121095</v>
      </c>
      <c r="C115242" t="s">
        <v>121096</v>
      </c>
      <c r="D115242" t="s">
        <v>44642</v>
      </c>
      <c r="E115242" t="s">
        <v>44643</v>
      </c>
      <c r="F115242" t="s">
        <v>44644</v>
      </c>
    </row>
    <row r="115243" spans="1:6" x14ac:dyDescent="0.2">
      <c r="A115243" t="s">
        <v>120426</v>
      </c>
      <c r="B115243" t="s">
        <v>121095</v>
      </c>
      <c r="C115243" t="s">
        <v>121096</v>
      </c>
      <c r="D115243" t="s">
        <v>75751</v>
      </c>
      <c r="E115243" t="s">
        <v>75752</v>
      </c>
      <c r="F115243" t="s">
        <v>75753</v>
      </c>
    </row>
    <row r="115244" spans="1:6" x14ac:dyDescent="0.2">
      <c r="A115244" t="s">
        <v>120426</v>
      </c>
      <c r="B115244" t="s">
        <v>121095</v>
      </c>
      <c r="C115244" t="s">
        <v>121096</v>
      </c>
      <c r="D115244" t="s">
        <v>17603</v>
      </c>
      <c r="E115244" t="s">
        <v>17604</v>
      </c>
      <c r="F115244" t="s">
        <v>17605</v>
      </c>
    </row>
    <row r="115245" spans="1:6" x14ac:dyDescent="0.2">
      <c r="A115245" t="s">
        <v>120426</v>
      </c>
      <c r="B115245" t="s">
        <v>121095</v>
      </c>
      <c r="C115245" t="s">
        <v>121096</v>
      </c>
      <c r="D115245" t="s">
        <v>30324</v>
      </c>
      <c r="E115245" t="s">
        <v>30325</v>
      </c>
      <c r="F115245" t="s">
        <v>121122</v>
      </c>
    </row>
    <row r="115246" spans="1:6" x14ac:dyDescent="0.2">
      <c r="A115246" t="s">
        <v>120426</v>
      </c>
      <c r="B115246" t="s">
        <v>121095</v>
      </c>
      <c r="C115246" t="s">
        <v>121096</v>
      </c>
      <c r="D115246" t="s">
        <v>121123</v>
      </c>
      <c r="E115246" t="s">
        <v>121124</v>
      </c>
      <c r="F115246" t="s">
        <v>121125</v>
      </c>
    </row>
    <row r="115247" spans="1:6" x14ac:dyDescent="0.2">
      <c r="A115247" t="s">
        <v>120426</v>
      </c>
      <c r="B115247" t="s">
        <v>121095</v>
      </c>
      <c r="C115247" t="s">
        <v>121096</v>
      </c>
      <c r="D115247" t="s">
        <v>75055</v>
      </c>
      <c r="E115247" t="s">
        <v>75056</v>
      </c>
      <c r="F115247" t="s">
        <v>75057</v>
      </c>
    </row>
    <row r="115248" spans="1:6" x14ac:dyDescent="0.2">
      <c r="A115248" t="s">
        <v>120426</v>
      </c>
      <c r="B115248" t="s">
        <v>121095</v>
      </c>
      <c r="C115248" t="s">
        <v>121096</v>
      </c>
      <c r="D115248" t="s">
        <v>110356</v>
      </c>
      <c r="E115248" t="s">
        <v>110357</v>
      </c>
      <c r="F115248" t="s">
        <v>121126</v>
      </c>
    </row>
    <row r="115249" spans="1:6" x14ac:dyDescent="0.2">
      <c r="A115249" t="s">
        <v>120426</v>
      </c>
      <c r="B115249" t="s">
        <v>121095</v>
      </c>
      <c r="C115249" t="s">
        <v>121096</v>
      </c>
      <c r="D115249" t="s">
        <v>58378</v>
      </c>
      <c r="E115249" t="s">
        <v>58379</v>
      </c>
      <c r="F115249" t="s">
        <v>58380</v>
      </c>
    </row>
    <row r="115250" spans="1:6" x14ac:dyDescent="0.2">
      <c r="A115250" t="s">
        <v>120426</v>
      </c>
      <c r="B115250" t="s">
        <v>121095</v>
      </c>
      <c r="C115250" t="s">
        <v>121096</v>
      </c>
      <c r="D115250" t="s">
        <v>54005</v>
      </c>
      <c r="E115250" t="s">
        <v>54006</v>
      </c>
      <c r="F115250" t="s">
        <v>54007</v>
      </c>
    </row>
    <row r="115251" spans="1:6" x14ac:dyDescent="0.2">
      <c r="A115251" t="s">
        <v>120426</v>
      </c>
      <c r="B115251" t="s">
        <v>121095</v>
      </c>
      <c r="C115251" t="s">
        <v>121096</v>
      </c>
      <c r="D115251" t="s">
        <v>121127</v>
      </c>
      <c r="E115251" t="s">
        <v>121128</v>
      </c>
      <c r="F115251" t="s">
        <v>121129</v>
      </c>
    </row>
    <row r="115252" spans="1:6" x14ac:dyDescent="0.2">
      <c r="A115252" t="s">
        <v>120426</v>
      </c>
      <c r="B115252" t="s">
        <v>121095</v>
      </c>
      <c r="C115252" t="s">
        <v>121096</v>
      </c>
      <c r="D115252" t="s">
        <v>15597</v>
      </c>
      <c r="E115252" t="s">
        <v>15598</v>
      </c>
      <c r="F115252" t="s">
        <v>75757</v>
      </c>
    </row>
    <row r="115253" spans="1:6" x14ac:dyDescent="0.2">
      <c r="A115253" t="s">
        <v>120426</v>
      </c>
      <c r="B115253" t="s">
        <v>121095</v>
      </c>
      <c r="C115253" t="s">
        <v>121096</v>
      </c>
      <c r="D115253" t="s">
        <v>56647</v>
      </c>
      <c r="E115253" t="s">
        <v>56648</v>
      </c>
      <c r="F115253" t="s">
        <v>56649</v>
      </c>
    </row>
    <row r="115254" spans="1:6" x14ac:dyDescent="0.2">
      <c r="A115254" t="s">
        <v>120426</v>
      </c>
      <c r="B115254" t="s">
        <v>121095</v>
      </c>
      <c r="C115254" t="s">
        <v>121096</v>
      </c>
      <c r="D115254" t="s">
        <v>75065</v>
      </c>
      <c r="E115254" t="s">
        <v>75066</v>
      </c>
      <c r="F115254" t="s">
        <v>75067</v>
      </c>
    </row>
    <row r="115255" spans="1:6" x14ac:dyDescent="0.2">
      <c r="A115255" t="s">
        <v>120426</v>
      </c>
      <c r="B115255" t="s">
        <v>121095</v>
      </c>
      <c r="C115255" t="s">
        <v>121096</v>
      </c>
      <c r="D115255" t="s">
        <v>58395</v>
      </c>
      <c r="E115255" t="s">
        <v>58396</v>
      </c>
      <c r="F115255" t="s">
        <v>58397</v>
      </c>
    </row>
    <row r="115256" spans="1:6" x14ac:dyDescent="0.2">
      <c r="A115256" t="s">
        <v>120426</v>
      </c>
      <c r="B115256" t="s">
        <v>121095</v>
      </c>
      <c r="C115256" t="s">
        <v>121096</v>
      </c>
      <c r="D115256" t="s">
        <v>58398</v>
      </c>
      <c r="E115256" t="s">
        <v>58399</v>
      </c>
      <c r="F115256" t="s">
        <v>58400</v>
      </c>
    </row>
    <row r="115257" spans="1:6" x14ac:dyDescent="0.2">
      <c r="A115257" t="s">
        <v>120426</v>
      </c>
      <c r="B115257" t="s">
        <v>121095</v>
      </c>
      <c r="C115257" t="s">
        <v>121096</v>
      </c>
      <c r="D115257" t="s">
        <v>28750</v>
      </c>
      <c r="E115257" t="s">
        <v>28751</v>
      </c>
      <c r="F115257" t="s">
        <v>121130</v>
      </c>
    </row>
    <row r="115258" spans="1:6" x14ac:dyDescent="0.2">
      <c r="A115258" t="s">
        <v>120426</v>
      </c>
      <c r="B115258" t="s">
        <v>121095</v>
      </c>
      <c r="C115258" t="s">
        <v>121096</v>
      </c>
      <c r="D115258" t="s">
        <v>29154</v>
      </c>
      <c r="E115258" t="s">
        <v>29155</v>
      </c>
      <c r="F115258" t="s">
        <v>29156</v>
      </c>
    </row>
    <row r="115259" spans="1:6" x14ac:dyDescent="0.2">
      <c r="A115259" t="s">
        <v>120426</v>
      </c>
      <c r="B115259" t="s">
        <v>121095</v>
      </c>
      <c r="C115259" t="s">
        <v>121096</v>
      </c>
      <c r="D115259" t="s">
        <v>82348</v>
      </c>
      <c r="E115259" t="s">
        <v>82349</v>
      </c>
      <c r="F115259" t="s">
        <v>121131</v>
      </c>
    </row>
    <row r="115260" spans="1:6" x14ac:dyDescent="0.2">
      <c r="A115260" t="s">
        <v>120426</v>
      </c>
      <c r="B115260" t="s">
        <v>121095</v>
      </c>
      <c r="C115260" t="s">
        <v>121096</v>
      </c>
      <c r="D115260" t="s">
        <v>58048</v>
      </c>
      <c r="E115260" t="s">
        <v>58049</v>
      </c>
      <c r="F115260" t="s">
        <v>58050</v>
      </c>
    </row>
    <row r="115261" spans="1:6" x14ac:dyDescent="0.2">
      <c r="A115261" t="s">
        <v>120426</v>
      </c>
      <c r="B115261" t="s">
        <v>121095</v>
      </c>
      <c r="C115261" t="s">
        <v>121096</v>
      </c>
      <c r="D115261" t="s">
        <v>59352</v>
      </c>
      <c r="E115261" t="s">
        <v>59353</v>
      </c>
      <c r="F115261" t="s">
        <v>121132</v>
      </c>
    </row>
    <row r="115262" spans="1:6" x14ac:dyDescent="0.2">
      <c r="A115262" t="s">
        <v>120426</v>
      </c>
      <c r="B115262" t="s">
        <v>121095</v>
      </c>
      <c r="C115262" t="s">
        <v>121096</v>
      </c>
      <c r="D115262" t="s">
        <v>120602</v>
      </c>
      <c r="E115262" t="s">
        <v>120603</v>
      </c>
      <c r="F115262" t="s">
        <v>120604</v>
      </c>
    </row>
    <row r="115263" spans="1:6" x14ac:dyDescent="0.2">
      <c r="A115263" t="s">
        <v>120426</v>
      </c>
      <c r="B115263" t="s">
        <v>121095</v>
      </c>
      <c r="C115263" t="s">
        <v>121096</v>
      </c>
      <c r="D115263" t="s">
        <v>75775</v>
      </c>
      <c r="E115263" t="s">
        <v>75776</v>
      </c>
      <c r="F115263" t="s">
        <v>121133</v>
      </c>
    </row>
    <row r="115264" spans="1:6" x14ac:dyDescent="0.2">
      <c r="A115264" t="s">
        <v>120426</v>
      </c>
      <c r="B115264" t="s">
        <v>121095</v>
      </c>
      <c r="C115264" t="s">
        <v>121096</v>
      </c>
      <c r="D115264" t="s">
        <v>58056</v>
      </c>
      <c r="E115264" t="s">
        <v>58057</v>
      </c>
      <c r="F115264" t="s">
        <v>58058</v>
      </c>
    </row>
    <row r="115265" spans="1:6" x14ac:dyDescent="0.2">
      <c r="A115265" t="s">
        <v>120426</v>
      </c>
      <c r="B115265" t="s">
        <v>121095</v>
      </c>
      <c r="C115265" t="s">
        <v>121096</v>
      </c>
      <c r="D115265" t="s">
        <v>75311</v>
      </c>
      <c r="E115265" t="s">
        <v>75312</v>
      </c>
      <c r="F115265" t="s">
        <v>75313</v>
      </c>
    </row>
    <row r="115266" spans="1:6" x14ac:dyDescent="0.2">
      <c r="A115266" t="s">
        <v>120426</v>
      </c>
      <c r="B115266" t="s">
        <v>121095</v>
      </c>
      <c r="C115266" t="s">
        <v>121096</v>
      </c>
      <c r="D115266" t="s">
        <v>58062</v>
      </c>
      <c r="E115266" t="s">
        <v>58063</v>
      </c>
      <c r="F115266" t="s">
        <v>58064</v>
      </c>
    </row>
    <row r="115267" spans="1:6" x14ac:dyDescent="0.2">
      <c r="A115267" t="s">
        <v>120426</v>
      </c>
      <c r="B115267" t="s">
        <v>121095</v>
      </c>
      <c r="C115267" t="s">
        <v>121096</v>
      </c>
      <c r="D115267" t="s">
        <v>120537</v>
      </c>
      <c r="E115267" t="s">
        <v>120538</v>
      </c>
      <c r="F115267" t="s">
        <v>120539</v>
      </c>
    </row>
    <row r="115268" spans="1:6" x14ac:dyDescent="0.2">
      <c r="A115268" t="s">
        <v>120426</v>
      </c>
      <c r="B115268" t="s">
        <v>121095</v>
      </c>
      <c r="C115268" t="s">
        <v>121096</v>
      </c>
      <c r="D115268" t="s">
        <v>25592</v>
      </c>
      <c r="E115268" t="s">
        <v>25593</v>
      </c>
      <c r="F115268" t="s">
        <v>80194</v>
      </c>
    </row>
    <row r="115269" spans="1:6" x14ac:dyDescent="0.2">
      <c r="A115269" t="s">
        <v>120426</v>
      </c>
      <c r="B115269" t="s">
        <v>121095</v>
      </c>
      <c r="C115269" t="s">
        <v>121096</v>
      </c>
      <c r="D115269" t="s">
        <v>16798</v>
      </c>
      <c r="E115269" t="s">
        <v>16799</v>
      </c>
      <c r="F115269" t="s">
        <v>16800</v>
      </c>
    </row>
    <row r="115270" spans="1:6" x14ac:dyDescent="0.2">
      <c r="A115270" t="s">
        <v>120426</v>
      </c>
      <c r="B115270" t="s">
        <v>121095</v>
      </c>
      <c r="C115270" t="s">
        <v>121096</v>
      </c>
      <c r="D115270" t="s">
        <v>58412</v>
      </c>
      <c r="E115270" t="s">
        <v>58413</v>
      </c>
      <c r="F115270" t="s">
        <v>58414</v>
      </c>
    </row>
    <row r="115271" spans="1:6" x14ac:dyDescent="0.2">
      <c r="A115271" t="s">
        <v>120426</v>
      </c>
      <c r="B115271" t="s">
        <v>121095</v>
      </c>
      <c r="C115271" t="s">
        <v>121096</v>
      </c>
      <c r="D115271" t="s">
        <v>26759</v>
      </c>
      <c r="E115271" t="s">
        <v>26760</v>
      </c>
      <c r="F115271" t="s">
        <v>26761</v>
      </c>
    </row>
    <row r="115272" spans="1:6" x14ac:dyDescent="0.2">
      <c r="A115272" t="s">
        <v>120426</v>
      </c>
      <c r="B115272" t="s">
        <v>121095</v>
      </c>
      <c r="C115272" t="s">
        <v>121096</v>
      </c>
      <c r="D115272" t="s">
        <v>75318</v>
      </c>
      <c r="E115272" t="s">
        <v>75319</v>
      </c>
      <c r="F115272" t="s">
        <v>75320</v>
      </c>
    </row>
    <row r="115273" spans="1:6" x14ac:dyDescent="0.2">
      <c r="A115273" t="s">
        <v>120426</v>
      </c>
      <c r="B115273" t="s">
        <v>121095</v>
      </c>
      <c r="C115273" t="s">
        <v>121096</v>
      </c>
      <c r="D115273" t="s">
        <v>59385</v>
      </c>
      <c r="E115273" t="s">
        <v>59386</v>
      </c>
      <c r="F115273" t="s">
        <v>59387</v>
      </c>
    </row>
    <row r="115274" spans="1:6" x14ac:dyDescent="0.2">
      <c r="A115274" t="s">
        <v>120426</v>
      </c>
      <c r="B115274" t="s">
        <v>121095</v>
      </c>
      <c r="C115274" t="s">
        <v>121096</v>
      </c>
      <c r="D115274" t="s">
        <v>14425</v>
      </c>
      <c r="E115274" t="s">
        <v>14426</v>
      </c>
      <c r="F115274" t="s">
        <v>14427</v>
      </c>
    </row>
    <row r="115275" spans="1:6" x14ac:dyDescent="0.2">
      <c r="A115275" t="s">
        <v>120426</v>
      </c>
      <c r="B115275" t="s">
        <v>121095</v>
      </c>
      <c r="C115275" t="s">
        <v>121096</v>
      </c>
      <c r="D115275" t="s">
        <v>75785</v>
      </c>
      <c r="E115275" t="s">
        <v>75786</v>
      </c>
      <c r="F115275" t="s">
        <v>121134</v>
      </c>
    </row>
    <row r="115276" spans="1:6" x14ac:dyDescent="0.2">
      <c r="A115276" t="s">
        <v>120426</v>
      </c>
      <c r="B115276" t="s">
        <v>121095</v>
      </c>
      <c r="C115276" t="s">
        <v>121096</v>
      </c>
      <c r="D115276" t="s">
        <v>69642</v>
      </c>
      <c r="E115276" t="s">
        <v>69643</v>
      </c>
      <c r="F115276" t="s">
        <v>69644</v>
      </c>
    </row>
    <row r="115277" spans="1:6" x14ac:dyDescent="0.2">
      <c r="A115277" t="s">
        <v>120426</v>
      </c>
      <c r="B115277" t="s">
        <v>121095</v>
      </c>
      <c r="C115277" t="s">
        <v>121096</v>
      </c>
      <c r="D115277" t="s">
        <v>29177</v>
      </c>
      <c r="E115277" t="s">
        <v>29178</v>
      </c>
      <c r="F115277" t="s">
        <v>29179</v>
      </c>
    </row>
    <row r="115278" spans="1:6" x14ac:dyDescent="0.2">
      <c r="A115278" t="s">
        <v>120426</v>
      </c>
      <c r="B115278" t="s">
        <v>121095</v>
      </c>
      <c r="C115278" t="s">
        <v>121096</v>
      </c>
      <c r="D115278" t="s">
        <v>75096</v>
      </c>
      <c r="E115278" t="s">
        <v>75097</v>
      </c>
      <c r="F115278" t="s">
        <v>75098</v>
      </c>
    </row>
    <row r="115279" spans="1:6" x14ac:dyDescent="0.2">
      <c r="A115279" t="s">
        <v>120426</v>
      </c>
      <c r="B115279" t="s">
        <v>121095</v>
      </c>
      <c r="C115279" t="s">
        <v>121096</v>
      </c>
      <c r="D115279" t="s">
        <v>21783</v>
      </c>
      <c r="E115279" t="s">
        <v>21784</v>
      </c>
      <c r="F115279" t="s">
        <v>21785</v>
      </c>
    </row>
    <row r="115280" spans="1:6" x14ac:dyDescent="0.2">
      <c r="A115280" t="s">
        <v>120426</v>
      </c>
      <c r="B115280" t="s">
        <v>121095</v>
      </c>
      <c r="C115280" t="s">
        <v>121096</v>
      </c>
      <c r="D115280" t="s">
        <v>79968</v>
      </c>
      <c r="E115280" t="s">
        <v>79969</v>
      </c>
      <c r="F115280" t="s">
        <v>79970</v>
      </c>
    </row>
    <row r="115281" spans="1:6" x14ac:dyDescent="0.2">
      <c r="A115281" t="s">
        <v>120426</v>
      </c>
      <c r="B115281" t="s">
        <v>121095</v>
      </c>
      <c r="C115281" t="s">
        <v>121096</v>
      </c>
      <c r="D115281" t="s">
        <v>59415</v>
      </c>
      <c r="E115281" t="s">
        <v>59416</v>
      </c>
      <c r="F115281" t="s">
        <v>59417</v>
      </c>
    </row>
    <row r="115282" spans="1:6" x14ac:dyDescent="0.2">
      <c r="A115282" t="s">
        <v>120426</v>
      </c>
      <c r="B115282" t="s">
        <v>121095</v>
      </c>
      <c r="C115282" t="s">
        <v>121096</v>
      </c>
      <c r="D115282" t="s">
        <v>29183</v>
      </c>
      <c r="E115282" t="s">
        <v>29184</v>
      </c>
      <c r="F115282" t="s">
        <v>29185</v>
      </c>
    </row>
    <row r="115283" spans="1:6" x14ac:dyDescent="0.2">
      <c r="A115283" t="s">
        <v>120426</v>
      </c>
      <c r="B115283" t="s">
        <v>121095</v>
      </c>
      <c r="C115283" t="s">
        <v>121096</v>
      </c>
      <c r="D115283" t="s">
        <v>27273</v>
      </c>
      <c r="E115283" t="s">
        <v>27274</v>
      </c>
      <c r="F115283" t="s">
        <v>27275</v>
      </c>
    </row>
    <row r="115284" spans="1:6" x14ac:dyDescent="0.2">
      <c r="A115284" t="s">
        <v>120426</v>
      </c>
      <c r="B115284" t="s">
        <v>121095</v>
      </c>
      <c r="C115284" t="s">
        <v>121096</v>
      </c>
      <c r="D115284" t="s">
        <v>27276</v>
      </c>
      <c r="E115284" t="s">
        <v>27277</v>
      </c>
      <c r="F115284" t="s">
        <v>27278</v>
      </c>
    </row>
    <row r="115285" spans="1:6" x14ac:dyDescent="0.2">
      <c r="A115285" t="s">
        <v>120426</v>
      </c>
      <c r="B115285" t="s">
        <v>121095</v>
      </c>
      <c r="C115285" t="s">
        <v>121096</v>
      </c>
      <c r="D115285" t="s">
        <v>25864</v>
      </c>
      <c r="E115285" t="s">
        <v>25865</v>
      </c>
      <c r="F115285" t="s">
        <v>25866</v>
      </c>
    </row>
    <row r="115286" spans="1:6" x14ac:dyDescent="0.2">
      <c r="A115286" t="s">
        <v>120426</v>
      </c>
      <c r="B115286" t="s">
        <v>121095</v>
      </c>
      <c r="C115286" t="s">
        <v>121096</v>
      </c>
      <c r="D115286" t="s">
        <v>60135</v>
      </c>
      <c r="E115286" t="s">
        <v>60136</v>
      </c>
      <c r="F115286" t="s">
        <v>60137</v>
      </c>
    </row>
    <row r="115287" spans="1:6" x14ac:dyDescent="0.2">
      <c r="A115287" t="s">
        <v>120426</v>
      </c>
      <c r="B115287" t="s">
        <v>121095</v>
      </c>
      <c r="C115287" t="s">
        <v>121096</v>
      </c>
      <c r="D115287" t="s">
        <v>75115</v>
      </c>
      <c r="E115287" t="s">
        <v>75116</v>
      </c>
      <c r="F115287" t="s">
        <v>75117</v>
      </c>
    </row>
    <row r="115288" spans="1:6" x14ac:dyDescent="0.2">
      <c r="A115288" t="s">
        <v>120426</v>
      </c>
      <c r="B115288" t="s">
        <v>121095</v>
      </c>
      <c r="C115288" t="s">
        <v>121096</v>
      </c>
      <c r="D115288" t="s">
        <v>24638</v>
      </c>
      <c r="E115288" t="s">
        <v>24639</v>
      </c>
      <c r="F115288" t="s">
        <v>24640</v>
      </c>
    </row>
    <row r="115289" spans="1:6" x14ac:dyDescent="0.2">
      <c r="A115289" t="s">
        <v>120426</v>
      </c>
      <c r="B115289" t="s">
        <v>121095</v>
      </c>
      <c r="C115289" t="s">
        <v>121096</v>
      </c>
      <c r="D115289" t="s">
        <v>57598</v>
      </c>
      <c r="E115289" t="s">
        <v>57599</v>
      </c>
      <c r="F115289" t="s">
        <v>57600</v>
      </c>
    </row>
    <row r="115290" spans="1:6" x14ac:dyDescent="0.2">
      <c r="A115290" t="s">
        <v>120426</v>
      </c>
      <c r="B115290" t="s">
        <v>121095</v>
      </c>
      <c r="C115290" t="s">
        <v>121096</v>
      </c>
      <c r="D115290" t="s">
        <v>88593</v>
      </c>
      <c r="E115290" t="s">
        <v>88594</v>
      </c>
      <c r="F115290" t="s">
        <v>121135</v>
      </c>
    </row>
    <row r="115291" spans="1:6" x14ac:dyDescent="0.2">
      <c r="A115291" t="s">
        <v>120426</v>
      </c>
      <c r="B115291" t="s">
        <v>121095</v>
      </c>
      <c r="C115291" t="s">
        <v>121096</v>
      </c>
      <c r="D115291" t="s">
        <v>75801</v>
      </c>
      <c r="E115291" t="s">
        <v>75802</v>
      </c>
      <c r="F115291" t="s">
        <v>75803</v>
      </c>
    </row>
    <row r="115292" spans="1:6" x14ac:dyDescent="0.2">
      <c r="A115292" t="s">
        <v>120426</v>
      </c>
      <c r="B115292" t="s">
        <v>121095</v>
      </c>
      <c r="C115292" t="s">
        <v>121096</v>
      </c>
      <c r="D115292" t="s">
        <v>120478</v>
      </c>
      <c r="E115292" t="s">
        <v>120479</v>
      </c>
      <c r="F115292" t="s">
        <v>120480</v>
      </c>
    </row>
    <row r="115293" spans="1:6" x14ac:dyDescent="0.2">
      <c r="A115293" t="s">
        <v>120426</v>
      </c>
      <c r="B115293" t="s">
        <v>121095</v>
      </c>
      <c r="C115293" t="s">
        <v>121096</v>
      </c>
      <c r="D115293" t="s">
        <v>36596</v>
      </c>
      <c r="E115293" t="s">
        <v>36597</v>
      </c>
      <c r="F115293" t="s">
        <v>36598</v>
      </c>
    </row>
    <row r="115294" spans="1:6" x14ac:dyDescent="0.2">
      <c r="A115294" t="s">
        <v>120426</v>
      </c>
      <c r="B115294" t="s">
        <v>121095</v>
      </c>
      <c r="C115294" t="s">
        <v>121096</v>
      </c>
      <c r="D115294" t="s">
        <v>75804</v>
      </c>
      <c r="E115294" t="s">
        <v>75805</v>
      </c>
      <c r="F115294" t="s">
        <v>75806</v>
      </c>
    </row>
    <row r="115295" spans="1:6" x14ac:dyDescent="0.2">
      <c r="A115295" t="s">
        <v>120426</v>
      </c>
      <c r="B115295" t="s">
        <v>121095</v>
      </c>
      <c r="C115295" t="s">
        <v>121096</v>
      </c>
      <c r="D115295" t="s">
        <v>11632</v>
      </c>
      <c r="E115295" t="s">
        <v>11633</v>
      </c>
      <c r="F115295" t="s">
        <v>11634</v>
      </c>
    </row>
    <row r="115296" spans="1:6" x14ac:dyDescent="0.2">
      <c r="A115296" t="s">
        <v>120426</v>
      </c>
      <c r="B115296" t="s">
        <v>121095</v>
      </c>
      <c r="C115296" t="s">
        <v>121096</v>
      </c>
      <c r="D115296" t="s">
        <v>75808</v>
      </c>
      <c r="E115296" t="s">
        <v>75809</v>
      </c>
      <c r="F115296" t="s">
        <v>121136</v>
      </c>
    </row>
    <row r="115297" spans="1:6" x14ac:dyDescent="0.2">
      <c r="A115297" t="s">
        <v>120426</v>
      </c>
      <c r="B115297" t="s">
        <v>121095</v>
      </c>
      <c r="C115297" t="s">
        <v>121096</v>
      </c>
      <c r="D115297" t="s">
        <v>58443</v>
      </c>
      <c r="E115297" t="s">
        <v>58444</v>
      </c>
      <c r="F115297" t="s">
        <v>58445</v>
      </c>
    </row>
    <row r="115298" spans="1:6" x14ac:dyDescent="0.2">
      <c r="A115298" t="s">
        <v>120426</v>
      </c>
      <c r="B115298" t="s">
        <v>121095</v>
      </c>
      <c r="C115298" t="s">
        <v>121096</v>
      </c>
      <c r="D115298" t="s">
        <v>24883</v>
      </c>
      <c r="E115298" t="s">
        <v>24884</v>
      </c>
      <c r="F115298" t="s">
        <v>24885</v>
      </c>
    </row>
    <row r="115299" spans="1:6" x14ac:dyDescent="0.2">
      <c r="A115299" t="s">
        <v>120426</v>
      </c>
      <c r="B115299" t="s">
        <v>121095</v>
      </c>
      <c r="C115299" t="s">
        <v>121096</v>
      </c>
      <c r="D115299" t="s">
        <v>18938</v>
      </c>
      <c r="E115299" t="s">
        <v>18939</v>
      </c>
      <c r="F115299" t="s">
        <v>18940</v>
      </c>
    </row>
    <row r="115300" spans="1:6" x14ac:dyDescent="0.2">
      <c r="A115300" t="s">
        <v>120426</v>
      </c>
      <c r="B115300" t="s">
        <v>121095</v>
      </c>
      <c r="C115300" t="s">
        <v>121096</v>
      </c>
      <c r="D115300" t="s">
        <v>26372</v>
      </c>
      <c r="E115300" t="s">
        <v>26373</v>
      </c>
      <c r="F115300" t="s">
        <v>26374</v>
      </c>
    </row>
    <row r="115301" spans="1:6" x14ac:dyDescent="0.2">
      <c r="A115301" t="s">
        <v>120426</v>
      </c>
      <c r="B115301" t="s">
        <v>121095</v>
      </c>
      <c r="C115301" t="s">
        <v>121096</v>
      </c>
      <c r="D115301" t="s">
        <v>66271</v>
      </c>
      <c r="E115301" t="s">
        <v>75827</v>
      </c>
      <c r="F115301" t="s">
        <v>75828</v>
      </c>
    </row>
    <row r="115302" spans="1:6" x14ac:dyDescent="0.2">
      <c r="A115302" t="s">
        <v>120426</v>
      </c>
      <c r="B115302" t="s">
        <v>121095</v>
      </c>
      <c r="C115302" t="s">
        <v>121096</v>
      </c>
      <c r="D115302" t="s">
        <v>121137</v>
      </c>
      <c r="E115302" t="s">
        <v>121138</v>
      </c>
      <c r="F115302" t="s">
        <v>121139</v>
      </c>
    </row>
    <row r="115303" spans="1:6" x14ac:dyDescent="0.2">
      <c r="A115303" t="s">
        <v>120426</v>
      </c>
      <c r="B115303" t="s">
        <v>121095</v>
      </c>
      <c r="C115303" t="s">
        <v>121096</v>
      </c>
      <c r="D115303" t="s">
        <v>58458</v>
      </c>
      <c r="E115303" t="s">
        <v>58459</v>
      </c>
      <c r="F115303" t="s">
        <v>58460</v>
      </c>
    </row>
    <row r="115304" spans="1:6" x14ac:dyDescent="0.2">
      <c r="A115304" t="s">
        <v>120426</v>
      </c>
      <c r="B115304" t="s">
        <v>121095</v>
      </c>
      <c r="C115304" t="s">
        <v>121096</v>
      </c>
      <c r="D115304" t="s">
        <v>75830</v>
      </c>
      <c r="E115304" t="s">
        <v>75831</v>
      </c>
      <c r="F115304" t="s">
        <v>75832</v>
      </c>
    </row>
    <row r="115305" spans="1:6" x14ac:dyDescent="0.2">
      <c r="A115305" t="s">
        <v>120426</v>
      </c>
      <c r="B115305" t="s">
        <v>121095</v>
      </c>
      <c r="C115305" t="s">
        <v>121096</v>
      </c>
      <c r="D115305" t="s">
        <v>58464</v>
      </c>
      <c r="E115305" t="s">
        <v>58465</v>
      </c>
      <c r="F115305" t="s">
        <v>121140</v>
      </c>
    </row>
    <row r="115306" spans="1:6" x14ac:dyDescent="0.2">
      <c r="A115306" t="s">
        <v>120426</v>
      </c>
      <c r="B115306" t="s">
        <v>121095</v>
      </c>
      <c r="C115306" t="s">
        <v>121096</v>
      </c>
      <c r="D115306" t="s">
        <v>121141</v>
      </c>
      <c r="E115306" t="s">
        <v>121142</v>
      </c>
      <c r="F115306" t="s">
        <v>121143</v>
      </c>
    </row>
    <row r="115307" spans="1:6" x14ac:dyDescent="0.2">
      <c r="A115307" t="s">
        <v>120426</v>
      </c>
      <c r="B115307" t="s">
        <v>121095</v>
      </c>
      <c r="C115307" t="s">
        <v>121096</v>
      </c>
      <c r="D115307" t="s">
        <v>59559</v>
      </c>
      <c r="E115307" t="s">
        <v>59560</v>
      </c>
      <c r="F115307" t="s">
        <v>59561</v>
      </c>
    </row>
    <row r="115308" spans="1:6" x14ac:dyDescent="0.2">
      <c r="A115308" t="s">
        <v>120426</v>
      </c>
      <c r="B115308" t="s">
        <v>121095</v>
      </c>
      <c r="C115308" t="s">
        <v>121096</v>
      </c>
      <c r="D115308" t="s">
        <v>58467</v>
      </c>
      <c r="E115308" t="s">
        <v>58468</v>
      </c>
      <c r="F115308" t="s">
        <v>58469</v>
      </c>
    </row>
    <row r="115309" spans="1:6" x14ac:dyDescent="0.2">
      <c r="A115309" t="s">
        <v>120426</v>
      </c>
      <c r="B115309" t="s">
        <v>121095</v>
      </c>
      <c r="C115309" t="s">
        <v>121096</v>
      </c>
      <c r="D115309" t="s">
        <v>121144</v>
      </c>
      <c r="E115309" t="s">
        <v>121145</v>
      </c>
      <c r="F115309" t="s">
        <v>121146</v>
      </c>
    </row>
    <row r="115310" spans="1:6" x14ac:dyDescent="0.2">
      <c r="A115310" t="s">
        <v>120426</v>
      </c>
      <c r="B115310" t="s">
        <v>121095</v>
      </c>
      <c r="C115310" t="s">
        <v>121096</v>
      </c>
      <c r="D115310" t="s">
        <v>58470</v>
      </c>
      <c r="E115310" t="s">
        <v>58471</v>
      </c>
      <c r="F115310" t="s">
        <v>58472</v>
      </c>
    </row>
    <row r="115311" spans="1:6" x14ac:dyDescent="0.2">
      <c r="A115311" t="s">
        <v>120426</v>
      </c>
      <c r="B115311" t="s">
        <v>121095</v>
      </c>
      <c r="C115311" t="s">
        <v>121096</v>
      </c>
      <c r="D115311" t="s">
        <v>30155</v>
      </c>
      <c r="E115311" t="s">
        <v>30156</v>
      </c>
      <c r="F115311" t="s">
        <v>30157</v>
      </c>
    </row>
    <row r="115312" spans="1:6" x14ac:dyDescent="0.2">
      <c r="A115312" t="s">
        <v>120426</v>
      </c>
      <c r="B115312" t="s">
        <v>121095</v>
      </c>
      <c r="C115312" t="s">
        <v>121096</v>
      </c>
      <c r="D115312" t="s">
        <v>75856</v>
      </c>
      <c r="E115312" t="s">
        <v>75857</v>
      </c>
      <c r="F115312" t="s">
        <v>75858</v>
      </c>
    </row>
    <row r="115313" spans="1:6" x14ac:dyDescent="0.2">
      <c r="A115313" t="s">
        <v>120426</v>
      </c>
      <c r="B115313" t="s">
        <v>121095</v>
      </c>
      <c r="C115313" t="s">
        <v>121096</v>
      </c>
      <c r="D115313" t="s">
        <v>59589</v>
      </c>
      <c r="E115313" t="s">
        <v>59590</v>
      </c>
      <c r="F115313" t="s">
        <v>59591</v>
      </c>
    </row>
    <row r="115314" spans="1:6" x14ac:dyDescent="0.2">
      <c r="A115314" t="s">
        <v>120426</v>
      </c>
      <c r="B115314" t="s">
        <v>121095</v>
      </c>
      <c r="C115314" t="s">
        <v>121096</v>
      </c>
      <c r="D115314" t="s">
        <v>75859</v>
      </c>
      <c r="E115314" t="s">
        <v>75860</v>
      </c>
      <c r="F115314" t="s">
        <v>75861</v>
      </c>
    </row>
    <row r="115315" spans="1:6" x14ac:dyDescent="0.2">
      <c r="A115315" t="s">
        <v>120426</v>
      </c>
      <c r="B115315" t="s">
        <v>121095</v>
      </c>
      <c r="C115315" t="s">
        <v>121096</v>
      </c>
      <c r="D115315" t="s">
        <v>29207</v>
      </c>
      <c r="E115315" t="s">
        <v>29208</v>
      </c>
      <c r="F115315" t="s">
        <v>29209</v>
      </c>
    </row>
    <row r="115316" spans="1:6" x14ac:dyDescent="0.2">
      <c r="A115316" t="s">
        <v>120426</v>
      </c>
      <c r="B115316" t="s">
        <v>121095</v>
      </c>
      <c r="C115316" t="s">
        <v>121096</v>
      </c>
      <c r="D115316" t="s">
        <v>58489</v>
      </c>
      <c r="E115316" t="s">
        <v>58490</v>
      </c>
      <c r="F115316" t="s">
        <v>58491</v>
      </c>
    </row>
    <row r="115317" spans="1:6" x14ac:dyDescent="0.2">
      <c r="A115317" t="s">
        <v>120426</v>
      </c>
      <c r="B115317" t="s">
        <v>121095</v>
      </c>
      <c r="C115317" t="s">
        <v>121096</v>
      </c>
      <c r="D115317" t="s">
        <v>58492</v>
      </c>
      <c r="E115317" t="s">
        <v>58493</v>
      </c>
      <c r="F115317" t="s">
        <v>58494</v>
      </c>
    </row>
    <row r="115318" spans="1:6" x14ac:dyDescent="0.2">
      <c r="A115318" t="s">
        <v>120426</v>
      </c>
      <c r="B115318" t="s">
        <v>121095</v>
      </c>
      <c r="C115318" t="s">
        <v>121096</v>
      </c>
      <c r="D115318" t="s">
        <v>87928</v>
      </c>
      <c r="E115318" t="s">
        <v>87929</v>
      </c>
      <c r="F115318" t="s">
        <v>87930</v>
      </c>
    </row>
    <row r="115319" spans="1:6" x14ac:dyDescent="0.2">
      <c r="A115319" t="s">
        <v>120426</v>
      </c>
      <c r="B115319" t="s">
        <v>121095</v>
      </c>
      <c r="C115319" t="s">
        <v>121096</v>
      </c>
      <c r="D115319" t="s">
        <v>52838</v>
      </c>
      <c r="E115319" t="s">
        <v>52839</v>
      </c>
      <c r="F115319" t="s">
        <v>52840</v>
      </c>
    </row>
    <row r="115320" spans="1:6" x14ac:dyDescent="0.2">
      <c r="A115320" t="s">
        <v>120426</v>
      </c>
      <c r="B115320" t="s">
        <v>121095</v>
      </c>
      <c r="C115320" t="s">
        <v>121096</v>
      </c>
      <c r="D115320" t="s">
        <v>26856</v>
      </c>
      <c r="E115320" t="s">
        <v>26857</v>
      </c>
      <c r="F115320" t="s">
        <v>26858</v>
      </c>
    </row>
    <row r="115321" spans="1:6" x14ac:dyDescent="0.2">
      <c r="A115321" t="s">
        <v>120426</v>
      </c>
      <c r="B115321" t="s">
        <v>121095</v>
      </c>
      <c r="C115321" t="s">
        <v>121096</v>
      </c>
      <c r="D115321" t="s">
        <v>121147</v>
      </c>
      <c r="E115321" t="s">
        <v>121148</v>
      </c>
      <c r="F115321" t="s">
        <v>121149</v>
      </c>
    </row>
    <row r="115322" spans="1:6" x14ac:dyDescent="0.2">
      <c r="A115322" t="s">
        <v>120426</v>
      </c>
      <c r="B115322" t="s">
        <v>121095</v>
      </c>
      <c r="C115322" t="s">
        <v>121096</v>
      </c>
      <c r="D115322" t="s">
        <v>121150</v>
      </c>
      <c r="E115322" t="s">
        <v>121151</v>
      </c>
      <c r="F115322" t="s">
        <v>121152</v>
      </c>
    </row>
    <row r="115323" spans="1:6" x14ac:dyDescent="0.2">
      <c r="A115323" t="s">
        <v>120426</v>
      </c>
      <c r="B115323" t="s">
        <v>121095</v>
      </c>
      <c r="C115323" t="s">
        <v>121096</v>
      </c>
      <c r="D115323" t="s">
        <v>75871</v>
      </c>
      <c r="E115323" t="s">
        <v>75872</v>
      </c>
      <c r="F115323" t="s">
        <v>75873</v>
      </c>
    </row>
    <row r="115324" spans="1:6" x14ac:dyDescent="0.2">
      <c r="A115324" t="s">
        <v>120426</v>
      </c>
      <c r="B115324" t="s">
        <v>121095</v>
      </c>
      <c r="C115324" t="s">
        <v>121096</v>
      </c>
      <c r="D115324" t="s">
        <v>75875</v>
      </c>
      <c r="E115324" t="s">
        <v>75876</v>
      </c>
      <c r="F115324" t="s">
        <v>75877</v>
      </c>
    </row>
    <row r="115325" spans="1:6" x14ac:dyDescent="0.2">
      <c r="A115325" t="s">
        <v>120426</v>
      </c>
      <c r="B115325" t="s">
        <v>121095</v>
      </c>
      <c r="C115325" t="s">
        <v>121096</v>
      </c>
      <c r="D115325" t="s">
        <v>58117</v>
      </c>
      <c r="E115325" t="s">
        <v>58118</v>
      </c>
      <c r="F115325" t="s">
        <v>58119</v>
      </c>
    </row>
    <row r="115326" spans="1:6" x14ac:dyDescent="0.2">
      <c r="A115326" t="s">
        <v>120426</v>
      </c>
      <c r="B115326" t="s">
        <v>121095</v>
      </c>
      <c r="C115326" t="s">
        <v>121096</v>
      </c>
      <c r="D115326" t="s">
        <v>121153</v>
      </c>
      <c r="E115326" t="s">
        <v>121154</v>
      </c>
      <c r="F115326" t="s">
        <v>121155</v>
      </c>
    </row>
    <row r="115327" spans="1:6" x14ac:dyDescent="0.2">
      <c r="A115327" t="s">
        <v>120426</v>
      </c>
      <c r="B115327" t="s">
        <v>121095</v>
      </c>
      <c r="C115327" t="s">
        <v>121096</v>
      </c>
      <c r="D115327" t="s">
        <v>33830</v>
      </c>
      <c r="E115327" t="s">
        <v>33831</v>
      </c>
      <c r="F115327" t="s">
        <v>121156</v>
      </c>
    </row>
    <row r="115328" spans="1:6" x14ac:dyDescent="0.2">
      <c r="A115328" t="s">
        <v>120426</v>
      </c>
      <c r="B115328" t="s">
        <v>121095</v>
      </c>
      <c r="C115328" t="s">
        <v>121096</v>
      </c>
      <c r="D115328" t="s">
        <v>58514</v>
      </c>
      <c r="E115328" t="s">
        <v>58515</v>
      </c>
      <c r="F115328" t="s">
        <v>58516</v>
      </c>
    </row>
    <row r="115329" spans="1:6" x14ac:dyDescent="0.2">
      <c r="A115329" t="s">
        <v>120426</v>
      </c>
      <c r="B115329" t="s">
        <v>121095</v>
      </c>
      <c r="C115329" t="s">
        <v>121096</v>
      </c>
      <c r="D115329" t="s">
        <v>121157</v>
      </c>
      <c r="E115329" t="s">
        <v>121158</v>
      </c>
      <c r="F115329" t="s">
        <v>121159</v>
      </c>
    </row>
    <row r="115330" spans="1:6" x14ac:dyDescent="0.2">
      <c r="A115330" t="s">
        <v>120426</v>
      </c>
      <c r="B115330" t="s">
        <v>121095</v>
      </c>
      <c r="C115330" t="s">
        <v>121096</v>
      </c>
      <c r="D115330" t="s">
        <v>60404</v>
      </c>
      <c r="E115330" t="s">
        <v>60405</v>
      </c>
      <c r="F115330" t="s">
        <v>60406</v>
      </c>
    </row>
    <row r="115331" spans="1:6" x14ac:dyDescent="0.2">
      <c r="A115331" t="s">
        <v>120426</v>
      </c>
      <c r="B115331" t="s">
        <v>121095</v>
      </c>
      <c r="C115331" t="s">
        <v>121096</v>
      </c>
      <c r="D115331" t="s">
        <v>58520</v>
      </c>
      <c r="E115331" t="s">
        <v>58521</v>
      </c>
      <c r="F115331" t="s">
        <v>58522</v>
      </c>
    </row>
    <row r="115332" spans="1:6" x14ac:dyDescent="0.2">
      <c r="A115332" t="s">
        <v>120426</v>
      </c>
      <c r="B115332" t="s">
        <v>121095</v>
      </c>
      <c r="C115332" t="s">
        <v>121096</v>
      </c>
      <c r="D115332" t="s">
        <v>26872</v>
      </c>
      <c r="E115332" t="s">
        <v>26873</v>
      </c>
      <c r="F115332" t="s">
        <v>26874</v>
      </c>
    </row>
    <row r="115333" spans="1:6" x14ac:dyDescent="0.2">
      <c r="A115333" t="s">
        <v>120426</v>
      </c>
      <c r="B115333" t="s">
        <v>121095</v>
      </c>
      <c r="C115333" t="s">
        <v>121096</v>
      </c>
      <c r="D115333" t="s">
        <v>121160</v>
      </c>
      <c r="E115333" t="s">
        <v>121161</v>
      </c>
      <c r="F115333" t="s">
        <v>121162</v>
      </c>
    </row>
    <row r="115334" spans="1:6" x14ac:dyDescent="0.2">
      <c r="A115334" t="s">
        <v>120426</v>
      </c>
      <c r="B115334" t="s">
        <v>121095</v>
      </c>
      <c r="C115334" t="s">
        <v>121096</v>
      </c>
      <c r="D115334" t="s">
        <v>121163</v>
      </c>
      <c r="E115334" t="s">
        <v>121164</v>
      </c>
      <c r="F115334" t="s">
        <v>121165</v>
      </c>
    </row>
    <row r="115335" spans="1:6" x14ac:dyDescent="0.2">
      <c r="A115335" t="s">
        <v>120426</v>
      </c>
      <c r="B115335" t="s">
        <v>121095</v>
      </c>
      <c r="C115335" t="s">
        <v>121096</v>
      </c>
      <c r="D115335" t="s">
        <v>75884</v>
      </c>
      <c r="E115335" t="s">
        <v>75885</v>
      </c>
      <c r="F115335" t="s">
        <v>75886</v>
      </c>
    </row>
    <row r="115336" spans="1:6" x14ac:dyDescent="0.2">
      <c r="A115336" t="s">
        <v>120426</v>
      </c>
      <c r="B115336" t="s">
        <v>121095</v>
      </c>
      <c r="C115336" t="s">
        <v>121096</v>
      </c>
      <c r="D115336" t="s">
        <v>79984</v>
      </c>
      <c r="E115336" t="s">
        <v>79985</v>
      </c>
      <c r="F115336" t="s">
        <v>79986</v>
      </c>
    </row>
    <row r="115337" spans="1:6" x14ac:dyDescent="0.2">
      <c r="A115337" t="s">
        <v>120426</v>
      </c>
      <c r="B115337" t="s">
        <v>121095</v>
      </c>
      <c r="C115337" t="s">
        <v>121096</v>
      </c>
      <c r="D115337" t="s">
        <v>75180</v>
      </c>
      <c r="E115337" t="s">
        <v>75181</v>
      </c>
      <c r="F115337" t="s">
        <v>75182</v>
      </c>
    </row>
    <row r="115338" spans="1:6" x14ac:dyDescent="0.2">
      <c r="A115338" t="s">
        <v>120426</v>
      </c>
      <c r="B115338" t="s">
        <v>121095</v>
      </c>
      <c r="C115338" t="s">
        <v>121096</v>
      </c>
      <c r="D115338" t="s">
        <v>58540</v>
      </c>
      <c r="E115338" t="s">
        <v>58541</v>
      </c>
      <c r="F115338" t="s">
        <v>58542</v>
      </c>
    </row>
    <row r="115339" spans="1:6" x14ac:dyDescent="0.2">
      <c r="A115339" t="s">
        <v>120426</v>
      </c>
      <c r="B115339" t="s">
        <v>121095</v>
      </c>
      <c r="C115339" t="s">
        <v>121096</v>
      </c>
      <c r="D115339" t="s">
        <v>27356</v>
      </c>
      <c r="E115339" t="s">
        <v>27357</v>
      </c>
      <c r="F115339" t="s">
        <v>27358</v>
      </c>
    </row>
    <row r="115340" spans="1:6" x14ac:dyDescent="0.2">
      <c r="A115340" t="s">
        <v>120426</v>
      </c>
      <c r="B115340" t="s">
        <v>121095</v>
      </c>
      <c r="C115340" t="s">
        <v>121096</v>
      </c>
      <c r="D115340" t="s">
        <v>121095</v>
      </c>
      <c r="E115340" t="s">
        <v>121166</v>
      </c>
      <c r="F115340" t="s">
        <v>121167</v>
      </c>
    </row>
    <row r="115341" spans="1:6" x14ac:dyDescent="0.2">
      <c r="A115341" t="s">
        <v>120426</v>
      </c>
      <c r="B115341" t="s">
        <v>121095</v>
      </c>
      <c r="C115341" t="s">
        <v>121096</v>
      </c>
      <c r="D115341" t="s">
        <v>75897</v>
      </c>
      <c r="E115341" t="s">
        <v>75898</v>
      </c>
      <c r="F115341" t="s">
        <v>75899</v>
      </c>
    </row>
    <row r="115342" spans="1:6" x14ac:dyDescent="0.2">
      <c r="A115342" t="s">
        <v>120426</v>
      </c>
      <c r="B115342" t="s">
        <v>121095</v>
      </c>
      <c r="C115342" t="s">
        <v>121096</v>
      </c>
      <c r="D115342" t="s">
        <v>58546</v>
      </c>
      <c r="E115342" t="s">
        <v>58547</v>
      </c>
      <c r="F115342" t="s">
        <v>58548</v>
      </c>
    </row>
    <row r="115343" spans="1:6" x14ac:dyDescent="0.2">
      <c r="A115343" t="s">
        <v>120426</v>
      </c>
      <c r="B115343" t="s">
        <v>121095</v>
      </c>
      <c r="C115343" t="s">
        <v>121096</v>
      </c>
      <c r="D115343" t="s">
        <v>121168</v>
      </c>
      <c r="E115343" t="s">
        <v>121169</v>
      </c>
      <c r="F115343" t="s">
        <v>121170</v>
      </c>
    </row>
    <row r="115344" spans="1:6" x14ac:dyDescent="0.2">
      <c r="A115344" t="s">
        <v>120426</v>
      </c>
      <c r="B115344" t="s">
        <v>121095</v>
      </c>
      <c r="C115344" t="s">
        <v>121096</v>
      </c>
      <c r="D115344" t="s">
        <v>27359</v>
      </c>
      <c r="E115344" t="s">
        <v>27360</v>
      </c>
      <c r="F115344" t="s">
        <v>27361</v>
      </c>
    </row>
    <row r="115345" spans="1:6" x14ac:dyDescent="0.2">
      <c r="A115345" t="s">
        <v>120426</v>
      </c>
      <c r="B115345" t="s">
        <v>121095</v>
      </c>
      <c r="C115345" t="s">
        <v>121096</v>
      </c>
      <c r="D115345" t="s">
        <v>59702</v>
      </c>
      <c r="E115345" t="s">
        <v>59703</v>
      </c>
      <c r="F115345" t="s">
        <v>59704</v>
      </c>
    </row>
    <row r="115346" spans="1:6" x14ac:dyDescent="0.2">
      <c r="A115346" t="s">
        <v>120426</v>
      </c>
      <c r="B115346" t="s">
        <v>121095</v>
      </c>
      <c r="C115346" t="s">
        <v>121096</v>
      </c>
      <c r="D115346" t="s">
        <v>23806</v>
      </c>
      <c r="E115346" t="s">
        <v>23807</v>
      </c>
      <c r="F115346" t="s">
        <v>23808</v>
      </c>
    </row>
    <row r="115347" spans="1:6" x14ac:dyDescent="0.2">
      <c r="A115347" t="s">
        <v>120426</v>
      </c>
      <c r="B115347" t="s">
        <v>121095</v>
      </c>
      <c r="C115347" t="s">
        <v>121096</v>
      </c>
      <c r="D115347" t="s">
        <v>75350</v>
      </c>
      <c r="E115347" t="s">
        <v>75351</v>
      </c>
      <c r="F115347" t="s">
        <v>75352</v>
      </c>
    </row>
    <row r="115348" spans="1:6" x14ac:dyDescent="0.2">
      <c r="A115348" t="s">
        <v>120426</v>
      </c>
      <c r="B115348" t="s">
        <v>121095</v>
      </c>
      <c r="C115348" t="s">
        <v>121096</v>
      </c>
      <c r="D115348" t="s">
        <v>121171</v>
      </c>
      <c r="E115348" t="s">
        <v>121172</v>
      </c>
      <c r="F115348" t="s">
        <v>121173</v>
      </c>
    </row>
    <row r="115349" spans="1:6" x14ac:dyDescent="0.2">
      <c r="A115349" t="s">
        <v>120426</v>
      </c>
      <c r="B115349" t="s">
        <v>121095</v>
      </c>
      <c r="C115349" t="s">
        <v>121096</v>
      </c>
      <c r="D115349" t="s">
        <v>121174</v>
      </c>
      <c r="E115349" t="s">
        <v>121175</v>
      </c>
      <c r="F115349" t="s">
        <v>121176</v>
      </c>
    </row>
    <row r="115350" spans="1:6" x14ac:dyDescent="0.2">
      <c r="A115350" t="s">
        <v>120426</v>
      </c>
      <c r="B115350" t="s">
        <v>121095</v>
      </c>
      <c r="C115350" t="s">
        <v>121096</v>
      </c>
      <c r="D115350" t="s">
        <v>49577</v>
      </c>
      <c r="E115350" t="s">
        <v>49578</v>
      </c>
      <c r="F115350" t="s">
        <v>121177</v>
      </c>
    </row>
    <row r="115351" spans="1:6" x14ac:dyDescent="0.2">
      <c r="A115351" t="s">
        <v>120426</v>
      </c>
      <c r="B115351" t="s">
        <v>121095</v>
      </c>
      <c r="C115351" t="s">
        <v>121096</v>
      </c>
      <c r="D115351" t="s">
        <v>80162</v>
      </c>
      <c r="E115351" t="s">
        <v>80163</v>
      </c>
      <c r="F115351" t="s">
        <v>80164</v>
      </c>
    </row>
    <row r="115352" spans="1:6" x14ac:dyDescent="0.2">
      <c r="A115352" t="s">
        <v>120426</v>
      </c>
      <c r="B115352" t="s">
        <v>121095</v>
      </c>
      <c r="C115352" t="s">
        <v>121096</v>
      </c>
      <c r="D115352" t="s">
        <v>86330</v>
      </c>
      <c r="E115352" t="s">
        <v>86331</v>
      </c>
      <c r="F115352" t="s">
        <v>86332</v>
      </c>
    </row>
    <row r="115353" spans="1:6" x14ac:dyDescent="0.2">
      <c r="A115353" t="s">
        <v>120426</v>
      </c>
      <c r="B115353" t="s">
        <v>121095</v>
      </c>
      <c r="C115353" t="s">
        <v>121096</v>
      </c>
      <c r="D115353" t="s">
        <v>58571</v>
      </c>
      <c r="E115353" t="s">
        <v>58572</v>
      </c>
      <c r="F115353" t="s">
        <v>58573</v>
      </c>
    </row>
    <row r="115354" spans="1:6" x14ac:dyDescent="0.2">
      <c r="A115354" t="s">
        <v>120426</v>
      </c>
      <c r="B115354" t="s">
        <v>121095</v>
      </c>
      <c r="C115354" t="s">
        <v>121096</v>
      </c>
      <c r="D115354" t="s">
        <v>85681</v>
      </c>
      <c r="E115354" t="s">
        <v>85682</v>
      </c>
      <c r="F115354" t="s">
        <v>85683</v>
      </c>
    </row>
    <row r="115355" spans="1:6" x14ac:dyDescent="0.2">
      <c r="A115355" t="s">
        <v>120426</v>
      </c>
      <c r="B115355" t="s">
        <v>121095</v>
      </c>
      <c r="C115355" t="s">
        <v>121096</v>
      </c>
      <c r="D115355" t="s">
        <v>121178</v>
      </c>
      <c r="E115355" t="s">
        <v>121179</v>
      </c>
      <c r="F115355" t="s">
        <v>121180</v>
      </c>
    </row>
    <row r="115356" spans="1:6" x14ac:dyDescent="0.2">
      <c r="A115356" t="s">
        <v>120426</v>
      </c>
      <c r="B115356" t="s">
        <v>121095</v>
      </c>
      <c r="C115356" t="s">
        <v>121096</v>
      </c>
      <c r="D115356" t="s">
        <v>57742</v>
      </c>
      <c r="E115356" t="s">
        <v>57743</v>
      </c>
      <c r="F115356" t="s">
        <v>121181</v>
      </c>
    </row>
    <row r="115357" spans="1:6" x14ac:dyDescent="0.2">
      <c r="A115357" t="s">
        <v>120426</v>
      </c>
      <c r="B115357" t="s">
        <v>121095</v>
      </c>
      <c r="C115357" t="s">
        <v>121096</v>
      </c>
      <c r="D115357" t="s">
        <v>121182</v>
      </c>
      <c r="E115357" t="s">
        <v>121183</v>
      </c>
      <c r="F115357" t="s">
        <v>121184</v>
      </c>
    </row>
    <row r="115358" spans="1:6" x14ac:dyDescent="0.2">
      <c r="A115358" t="s">
        <v>120426</v>
      </c>
      <c r="B115358" t="s">
        <v>121095</v>
      </c>
      <c r="C115358" t="s">
        <v>121096</v>
      </c>
      <c r="D115358" t="s">
        <v>60213</v>
      </c>
      <c r="E115358" t="s">
        <v>60214</v>
      </c>
      <c r="F115358" t="s">
        <v>60215</v>
      </c>
    </row>
    <row r="115359" spans="1:6" x14ac:dyDescent="0.2">
      <c r="A115359" t="s">
        <v>120426</v>
      </c>
      <c r="B115359" t="s">
        <v>121095</v>
      </c>
      <c r="C115359" t="s">
        <v>121096</v>
      </c>
      <c r="D115359" t="s">
        <v>54605</v>
      </c>
      <c r="E115359" t="s">
        <v>54606</v>
      </c>
      <c r="F115359" t="s">
        <v>54607</v>
      </c>
    </row>
    <row r="115360" spans="1:6" x14ac:dyDescent="0.2">
      <c r="A115360" t="s">
        <v>120426</v>
      </c>
      <c r="B115360" t="s">
        <v>121095</v>
      </c>
      <c r="C115360" t="s">
        <v>121096</v>
      </c>
      <c r="D115360" t="s">
        <v>121185</v>
      </c>
      <c r="E115360" t="s">
        <v>121186</v>
      </c>
      <c r="F115360" t="s">
        <v>121187</v>
      </c>
    </row>
    <row r="115361" spans="1:6" x14ac:dyDescent="0.2">
      <c r="A115361" t="s">
        <v>120426</v>
      </c>
      <c r="B115361" t="s">
        <v>121095</v>
      </c>
      <c r="C115361" t="s">
        <v>121096</v>
      </c>
      <c r="D115361" t="s">
        <v>22363</v>
      </c>
      <c r="E115361" t="s">
        <v>22364</v>
      </c>
      <c r="F115361" t="s">
        <v>22365</v>
      </c>
    </row>
    <row r="115362" spans="1:6" x14ac:dyDescent="0.2">
      <c r="A115362" t="s">
        <v>120426</v>
      </c>
      <c r="B115362" t="s">
        <v>121095</v>
      </c>
      <c r="C115362" t="s">
        <v>121096</v>
      </c>
      <c r="D115362" t="s">
        <v>121188</v>
      </c>
      <c r="E115362" t="s">
        <v>121189</v>
      </c>
      <c r="F115362" t="s">
        <v>121190</v>
      </c>
    </row>
    <row r="115363" spans="1:6" x14ac:dyDescent="0.2">
      <c r="A115363" t="s">
        <v>120426</v>
      </c>
      <c r="B115363" t="s">
        <v>121095</v>
      </c>
      <c r="C115363" t="s">
        <v>121096</v>
      </c>
      <c r="D115363" t="s">
        <v>121191</v>
      </c>
      <c r="E115363" t="s">
        <v>121192</v>
      </c>
      <c r="F115363" t="s">
        <v>121193</v>
      </c>
    </row>
    <row r="115364" spans="1:6" x14ac:dyDescent="0.2">
      <c r="A115364" t="s">
        <v>120426</v>
      </c>
      <c r="B115364" t="s">
        <v>121095</v>
      </c>
      <c r="C115364" t="s">
        <v>121096</v>
      </c>
      <c r="D115364" t="s">
        <v>60414</v>
      </c>
      <c r="E115364" t="s">
        <v>60415</v>
      </c>
      <c r="F115364" t="s">
        <v>60416</v>
      </c>
    </row>
    <row r="115365" spans="1:6" x14ac:dyDescent="0.2">
      <c r="A115365" t="s">
        <v>120426</v>
      </c>
      <c r="B115365" t="s">
        <v>121095</v>
      </c>
      <c r="C115365" t="s">
        <v>121096</v>
      </c>
      <c r="D115365" t="s">
        <v>75540</v>
      </c>
      <c r="E115365" t="s">
        <v>75541</v>
      </c>
      <c r="F115365" t="s">
        <v>75542</v>
      </c>
    </row>
    <row r="115366" spans="1:6" x14ac:dyDescent="0.2">
      <c r="A115366" t="s">
        <v>120426</v>
      </c>
      <c r="B115366" t="s">
        <v>121095</v>
      </c>
      <c r="C115366" t="s">
        <v>121096</v>
      </c>
      <c r="D115366" t="s">
        <v>75356</v>
      </c>
      <c r="E115366" t="s">
        <v>75357</v>
      </c>
      <c r="F115366" t="s">
        <v>75358</v>
      </c>
    </row>
    <row r="115367" spans="1:6" x14ac:dyDescent="0.2">
      <c r="A115367" t="s">
        <v>120426</v>
      </c>
      <c r="B115367" t="s">
        <v>121095</v>
      </c>
      <c r="C115367" t="s">
        <v>121096</v>
      </c>
      <c r="D115367" t="s">
        <v>85363</v>
      </c>
      <c r="E115367" t="s">
        <v>85364</v>
      </c>
      <c r="F115367" t="s">
        <v>85365</v>
      </c>
    </row>
    <row r="115368" spans="1:6" x14ac:dyDescent="0.2">
      <c r="A115368" t="s">
        <v>120426</v>
      </c>
      <c r="B115368" t="s">
        <v>121095</v>
      </c>
      <c r="C115368" t="s">
        <v>121096</v>
      </c>
      <c r="D115368" t="s">
        <v>121194</v>
      </c>
      <c r="E115368" t="s">
        <v>121195</v>
      </c>
      <c r="F115368" t="s">
        <v>121196</v>
      </c>
    </row>
    <row r="115369" spans="1:6" x14ac:dyDescent="0.2">
      <c r="A115369" t="s">
        <v>120426</v>
      </c>
      <c r="B115369" t="s">
        <v>121095</v>
      </c>
      <c r="C115369" t="s">
        <v>121096</v>
      </c>
      <c r="D115369" t="s">
        <v>121197</v>
      </c>
      <c r="E115369" t="s">
        <v>121198</v>
      </c>
      <c r="F115369" t="s">
        <v>121199</v>
      </c>
    </row>
    <row r="115370" spans="1:6" x14ac:dyDescent="0.2">
      <c r="A115370" t="s">
        <v>120426</v>
      </c>
      <c r="B115370" t="s">
        <v>121095</v>
      </c>
      <c r="C115370" t="s">
        <v>121096</v>
      </c>
      <c r="D115370" t="s">
        <v>59748</v>
      </c>
      <c r="E115370" t="s">
        <v>59749</v>
      </c>
      <c r="F115370" t="s">
        <v>59750</v>
      </c>
    </row>
    <row r="115371" spans="1:6" x14ac:dyDescent="0.2">
      <c r="A115371" t="s">
        <v>120426</v>
      </c>
      <c r="B115371" t="s">
        <v>121095</v>
      </c>
      <c r="C115371" t="s">
        <v>121096</v>
      </c>
      <c r="D115371" t="s">
        <v>75206</v>
      </c>
      <c r="E115371" t="s">
        <v>75207</v>
      </c>
      <c r="F115371" t="s">
        <v>75208</v>
      </c>
    </row>
    <row r="115372" spans="1:6" x14ac:dyDescent="0.2">
      <c r="A115372" t="s">
        <v>120426</v>
      </c>
      <c r="B115372" t="s">
        <v>121095</v>
      </c>
      <c r="C115372" t="s">
        <v>121096</v>
      </c>
      <c r="D115372" t="s">
        <v>121200</v>
      </c>
      <c r="E115372" t="s">
        <v>121201</v>
      </c>
      <c r="F115372" t="s">
        <v>121202</v>
      </c>
    </row>
    <row r="115373" spans="1:6" x14ac:dyDescent="0.2">
      <c r="A115373" t="s">
        <v>120426</v>
      </c>
      <c r="B115373" t="s">
        <v>121095</v>
      </c>
      <c r="C115373" t="s">
        <v>121096</v>
      </c>
      <c r="D115373" t="s">
        <v>121203</v>
      </c>
      <c r="E115373" t="s">
        <v>121204</v>
      </c>
      <c r="F115373" t="s">
        <v>121205</v>
      </c>
    </row>
    <row r="115374" spans="1:6" x14ac:dyDescent="0.2">
      <c r="A115374" t="s">
        <v>120426</v>
      </c>
      <c r="B115374" t="s">
        <v>121095</v>
      </c>
      <c r="C115374" t="s">
        <v>121096</v>
      </c>
      <c r="D115374" t="s">
        <v>26899</v>
      </c>
      <c r="E115374" t="s">
        <v>26900</v>
      </c>
      <c r="F115374" t="s">
        <v>121206</v>
      </c>
    </row>
    <row r="115375" spans="1:6" x14ac:dyDescent="0.2">
      <c r="A115375" t="s">
        <v>120426</v>
      </c>
      <c r="B115375" t="s">
        <v>121095</v>
      </c>
      <c r="C115375" t="s">
        <v>121096</v>
      </c>
      <c r="D115375" t="s">
        <v>80162</v>
      </c>
      <c r="E115375" t="s">
        <v>80163</v>
      </c>
      <c r="F115375" t="s">
        <v>80164</v>
      </c>
    </row>
    <row r="115376" spans="1:6" x14ac:dyDescent="0.2">
      <c r="A115376" t="s">
        <v>120426</v>
      </c>
      <c r="B115376" t="s">
        <v>121095</v>
      </c>
      <c r="C115376" t="s">
        <v>121096</v>
      </c>
      <c r="D115376" t="s">
        <v>19697</v>
      </c>
      <c r="E115376" t="s">
        <v>19698</v>
      </c>
      <c r="F115376" t="s">
        <v>19699</v>
      </c>
    </row>
    <row r="115377" spans="1:6" x14ac:dyDescent="0.2">
      <c r="A115377" t="s">
        <v>120426</v>
      </c>
      <c r="B115377" t="s">
        <v>121095</v>
      </c>
      <c r="C115377" t="s">
        <v>121096</v>
      </c>
      <c r="D115377" t="s">
        <v>121207</v>
      </c>
      <c r="E115377" t="s">
        <v>121208</v>
      </c>
      <c r="F115377" t="s">
        <v>121209</v>
      </c>
    </row>
    <row r="115378" spans="1:6" x14ac:dyDescent="0.2">
      <c r="A115378" t="s">
        <v>120426</v>
      </c>
      <c r="B115378" t="s">
        <v>121095</v>
      </c>
      <c r="C115378" t="s">
        <v>121096</v>
      </c>
      <c r="D115378" t="s">
        <v>121210</v>
      </c>
      <c r="E115378" t="s">
        <v>121211</v>
      </c>
      <c r="F115378" t="s">
        <v>121212</v>
      </c>
    </row>
    <row r="115379" spans="1:6" x14ac:dyDescent="0.2">
      <c r="A115379" t="s">
        <v>120426</v>
      </c>
      <c r="B115379" t="s">
        <v>121095</v>
      </c>
      <c r="C115379" t="s">
        <v>121096</v>
      </c>
      <c r="D115379" t="s">
        <v>29239</v>
      </c>
      <c r="E115379" t="s">
        <v>29240</v>
      </c>
      <c r="F115379" t="s">
        <v>29241</v>
      </c>
    </row>
    <row r="115380" spans="1:6" x14ac:dyDescent="0.2">
      <c r="A115380" t="s">
        <v>120426</v>
      </c>
      <c r="B115380" t="s">
        <v>121095</v>
      </c>
      <c r="C115380" t="s">
        <v>121096</v>
      </c>
      <c r="D115380" t="s">
        <v>29242</v>
      </c>
      <c r="E115380" t="s">
        <v>29243</v>
      </c>
      <c r="F115380" t="s">
        <v>29244</v>
      </c>
    </row>
    <row r="115381" spans="1:6" x14ac:dyDescent="0.2">
      <c r="A115381" t="s">
        <v>120426</v>
      </c>
      <c r="B115381" t="s">
        <v>121095</v>
      </c>
      <c r="C115381" t="s">
        <v>121096</v>
      </c>
      <c r="D115381" t="s">
        <v>121213</v>
      </c>
      <c r="E115381" t="s">
        <v>121214</v>
      </c>
      <c r="F115381" t="s">
        <v>121215</v>
      </c>
    </row>
    <row r="115382" spans="1:6" x14ac:dyDescent="0.2">
      <c r="A115382" t="s">
        <v>120426</v>
      </c>
      <c r="B115382" t="s">
        <v>121095</v>
      </c>
      <c r="C115382" t="s">
        <v>121096</v>
      </c>
      <c r="D115382" t="s">
        <v>121216</v>
      </c>
      <c r="E115382" t="s">
        <v>121217</v>
      </c>
      <c r="F115382" t="s">
        <v>121218</v>
      </c>
    </row>
    <row r="115383" spans="1:6" x14ac:dyDescent="0.2">
      <c r="A115383" t="s">
        <v>120426</v>
      </c>
      <c r="B115383" t="s">
        <v>121095</v>
      </c>
      <c r="C115383" t="s">
        <v>121096</v>
      </c>
      <c r="D115383" t="s">
        <v>75224</v>
      </c>
      <c r="E115383" t="s">
        <v>75225</v>
      </c>
      <c r="F115383" t="s">
        <v>75226</v>
      </c>
    </row>
    <row r="115384" spans="1:6" x14ac:dyDescent="0.2">
      <c r="A115384" t="s">
        <v>120426</v>
      </c>
      <c r="B115384" t="s">
        <v>121095</v>
      </c>
      <c r="C115384" t="s">
        <v>121096</v>
      </c>
      <c r="D115384" t="s">
        <v>82545</v>
      </c>
      <c r="E115384" t="s">
        <v>82546</v>
      </c>
      <c r="F115384" t="s">
        <v>82547</v>
      </c>
    </row>
    <row r="115385" spans="1:6" x14ac:dyDescent="0.2">
      <c r="A115385" t="s">
        <v>120426</v>
      </c>
      <c r="B115385" t="s">
        <v>121095</v>
      </c>
      <c r="C115385" t="s">
        <v>121096</v>
      </c>
      <c r="D115385" t="s">
        <v>75947</v>
      </c>
      <c r="E115385" t="s">
        <v>75948</v>
      </c>
      <c r="F115385" t="s">
        <v>75949</v>
      </c>
    </row>
    <row r="115386" spans="1:6" x14ac:dyDescent="0.2">
      <c r="A115386" t="s">
        <v>120426</v>
      </c>
      <c r="B115386" t="s">
        <v>121095</v>
      </c>
      <c r="C115386" t="s">
        <v>121096</v>
      </c>
      <c r="D115386" t="s">
        <v>121219</v>
      </c>
      <c r="E115386" t="s">
        <v>121220</v>
      </c>
      <c r="F115386" t="s">
        <v>121221</v>
      </c>
    </row>
    <row r="115387" spans="1:6" x14ac:dyDescent="0.2">
      <c r="A115387" t="s">
        <v>120426</v>
      </c>
      <c r="B115387" t="s">
        <v>121095</v>
      </c>
      <c r="C115387" t="s">
        <v>121096</v>
      </c>
      <c r="D115387" t="s">
        <v>120494</v>
      </c>
      <c r="E115387" t="s">
        <v>120495</v>
      </c>
      <c r="F115387" t="s">
        <v>120496</v>
      </c>
    </row>
    <row r="115388" spans="1:6" x14ac:dyDescent="0.2">
      <c r="A115388" t="s">
        <v>120426</v>
      </c>
      <c r="B115388" t="s">
        <v>121095</v>
      </c>
      <c r="C115388" t="s">
        <v>121096</v>
      </c>
      <c r="D115388" t="s">
        <v>75956</v>
      </c>
      <c r="E115388" t="s">
        <v>75957</v>
      </c>
      <c r="F115388" t="s">
        <v>75958</v>
      </c>
    </row>
    <row r="115389" spans="1:6" x14ac:dyDescent="0.2">
      <c r="A115389" t="s">
        <v>120426</v>
      </c>
      <c r="B115389" t="s">
        <v>121095</v>
      </c>
      <c r="C115389" t="s">
        <v>121096</v>
      </c>
      <c r="D115389" t="s">
        <v>29279</v>
      </c>
      <c r="E115389" t="s">
        <v>29280</v>
      </c>
      <c r="F115389" t="s">
        <v>29281</v>
      </c>
    </row>
    <row r="115390" spans="1:6" x14ac:dyDescent="0.2">
      <c r="A115390" t="s">
        <v>120426</v>
      </c>
      <c r="B115390" t="s">
        <v>121095</v>
      </c>
      <c r="C115390" t="s">
        <v>121096</v>
      </c>
      <c r="D115390" t="s">
        <v>32582</v>
      </c>
      <c r="E115390" t="s">
        <v>110146</v>
      </c>
      <c r="F115390" t="s">
        <v>110147</v>
      </c>
    </row>
    <row r="115391" spans="1:6" x14ac:dyDescent="0.2">
      <c r="A115391" t="s">
        <v>120426</v>
      </c>
      <c r="B115391" t="s">
        <v>121095</v>
      </c>
      <c r="C115391" t="s">
        <v>121096</v>
      </c>
      <c r="D115391" t="s">
        <v>121222</v>
      </c>
      <c r="E115391" t="s">
        <v>121223</v>
      </c>
      <c r="F115391" t="s">
        <v>121224</v>
      </c>
    </row>
    <row r="115392" spans="1:6" x14ac:dyDescent="0.2">
      <c r="A115392" t="s">
        <v>120426</v>
      </c>
      <c r="B115392" t="s">
        <v>121095</v>
      </c>
      <c r="C115392" t="s">
        <v>121096</v>
      </c>
      <c r="D115392" t="s">
        <v>117450</v>
      </c>
      <c r="E115392" t="s">
        <v>117451</v>
      </c>
      <c r="F115392" t="s">
        <v>117452</v>
      </c>
    </row>
    <row r="115393" spans="1:6" x14ac:dyDescent="0.2">
      <c r="A115393" t="s">
        <v>120426</v>
      </c>
      <c r="B115393" t="s">
        <v>121095</v>
      </c>
      <c r="C115393" t="s">
        <v>121096</v>
      </c>
      <c r="D115393" t="s">
        <v>59894</v>
      </c>
      <c r="E115393" t="s">
        <v>59895</v>
      </c>
      <c r="F115393" t="s">
        <v>59896</v>
      </c>
    </row>
    <row r="115394" spans="1:6" x14ac:dyDescent="0.2">
      <c r="A115394" t="s">
        <v>120426</v>
      </c>
      <c r="B115394" t="s">
        <v>121095</v>
      </c>
      <c r="C115394" t="s">
        <v>121096</v>
      </c>
      <c r="D115394" t="s">
        <v>29279</v>
      </c>
      <c r="E115394" t="s">
        <v>29280</v>
      </c>
      <c r="F115394" t="s">
        <v>29281</v>
      </c>
    </row>
    <row r="115395" spans="1:6" x14ac:dyDescent="0.2">
      <c r="A115395" t="s">
        <v>120426</v>
      </c>
      <c r="B115395" t="s">
        <v>121095</v>
      </c>
      <c r="C115395" t="s">
        <v>121096</v>
      </c>
      <c r="D115395" t="s">
        <v>121225</v>
      </c>
      <c r="E115395" t="s">
        <v>121226</v>
      </c>
      <c r="F115395" t="s">
        <v>121227</v>
      </c>
    </row>
    <row r="115396" spans="1:6" x14ac:dyDescent="0.2">
      <c r="A115396" t="s">
        <v>120426</v>
      </c>
      <c r="B115396" t="s">
        <v>121095</v>
      </c>
      <c r="C115396" t="s">
        <v>121096</v>
      </c>
      <c r="D115396" t="s">
        <v>75238</v>
      </c>
      <c r="E115396" t="s">
        <v>75239</v>
      </c>
      <c r="F115396" t="s">
        <v>75240</v>
      </c>
    </row>
    <row r="115397" spans="1:6" x14ac:dyDescent="0.2">
      <c r="A115397" t="s">
        <v>120426</v>
      </c>
      <c r="B115397" t="s">
        <v>121095</v>
      </c>
      <c r="C115397" t="s">
        <v>121096</v>
      </c>
      <c r="D115397" t="s">
        <v>26120</v>
      </c>
      <c r="E115397" t="s">
        <v>26121</v>
      </c>
      <c r="F115397" t="s">
        <v>26122</v>
      </c>
    </row>
    <row r="115398" spans="1:6" x14ac:dyDescent="0.2">
      <c r="A115398" t="s">
        <v>120426</v>
      </c>
      <c r="B115398" t="s">
        <v>121095</v>
      </c>
      <c r="C115398" t="s">
        <v>121096</v>
      </c>
      <c r="D115398" t="s">
        <v>58619</v>
      </c>
      <c r="E115398" t="s">
        <v>58620</v>
      </c>
      <c r="F115398" t="s">
        <v>58621</v>
      </c>
    </row>
    <row r="115399" spans="1:6" x14ac:dyDescent="0.2">
      <c r="A115399" t="s">
        <v>120426</v>
      </c>
      <c r="B115399" t="s">
        <v>121095</v>
      </c>
      <c r="C115399" t="s">
        <v>121096</v>
      </c>
      <c r="D115399" t="s">
        <v>58202</v>
      </c>
      <c r="E115399" t="s">
        <v>58203</v>
      </c>
      <c r="F115399" t="s">
        <v>121228</v>
      </c>
    </row>
    <row r="115400" spans="1:6" x14ac:dyDescent="0.2">
      <c r="A115400" t="s">
        <v>120426</v>
      </c>
      <c r="B115400" t="s">
        <v>121095</v>
      </c>
      <c r="C115400" t="s">
        <v>121096</v>
      </c>
      <c r="D115400" t="s">
        <v>121229</v>
      </c>
      <c r="E115400" t="s">
        <v>121230</v>
      </c>
      <c r="F115400" t="s">
        <v>121231</v>
      </c>
    </row>
    <row r="115401" spans="1:6" x14ac:dyDescent="0.2">
      <c r="A115401" t="s">
        <v>120426</v>
      </c>
      <c r="B115401" t="s">
        <v>121095</v>
      </c>
      <c r="C115401" t="s">
        <v>121096</v>
      </c>
      <c r="D115401" t="s">
        <v>121232</v>
      </c>
      <c r="E115401" t="s">
        <v>121233</v>
      </c>
      <c r="F115401" t="s">
        <v>121234</v>
      </c>
    </row>
    <row r="115402" spans="1:6" x14ac:dyDescent="0.2">
      <c r="A115402" t="s">
        <v>120426</v>
      </c>
      <c r="B115402" t="s">
        <v>121095</v>
      </c>
      <c r="C115402" t="s">
        <v>121096</v>
      </c>
      <c r="D115402" t="s">
        <v>22509</v>
      </c>
      <c r="E115402" t="s">
        <v>22510</v>
      </c>
      <c r="F115402" t="s">
        <v>22511</v>
      </c>
    </row>
    <row r="115403" spans="1:6" x14ac:dyDescent="0.2">
      <c r="A115403" t="s">
        <v>120426</v>
      </c>
      <c r="B115403" t="s">
        <v>121095</v>
      </c>
      <c r="C115403" t="s">
        <v>121096</v>
      </c>
      <c r="D115403" t="s">
        <v>121235</v>
      </c>
      <c r="E115403" t="s">
        <v>121236</v>
      </c>
      <c r="F115403" t="s">
        <v>121237</v>
      </c>
    </row>
    <row r="115404" spans="1:6" x14ac:dyDescent="0.2">
      <c r="A115404" t="s">
        <v>120426</v>
      </c>
      <c r="B115404" t="s">
        <v>121095</v>
      </c>
      <c r="C115404" t="s">
        <v>121096</v>
      </c>
      <c r="D115404" t="s">
        <v>24694</v>
      </c>
      <c r="E115404" t="s">
        <v>24695</v>
      </c>
      <c r="F115404" t="s">
        <v>24696</v>
      </c>
    </row>
    <row r="115405" spans="1:6" x14ac:dyDescent="0.2">
      <c r="A115405" t="s">
        <v>120426</v>
      </c>
      <c r="B115405" t="s">
        <v>121095</v>
      </c>
      <c r="C115405" t="s">
        <v>121096</v>
      </c>
      <c r="D115405" t="s">
        <v>87537</v>
      </c>
      <c r="E115405" t="s">
        <v>87538</v>
      </c>
      <c r="F115405" t="s">
        <v>89351</v>
      </c>
    </row>
    <row r="115406" spans="1:6" x14ac:dyDescent="0.2">
      <c r="A115406" t="s">
        <v>120426</v>
      </c>
      <c r="B115406" t="s">
        <v>121095</v>
      </c>
      <c r="C115406" t="s">
        <v>121096</v>
      </c>
      <c r="D115406" t="s">
        <v>121238</v>
      </c>
      <c r="E115406" t="s">
        <v>121239</v>
      </c>
      <c r="F115406" t="s">
        <v>121240</v>
      </c>
    </row>
    <row r="115407" spans="1:6" x14ac:dyDescent="0.2">
      <c r="A115407" t="s">
        <v>120426</v>
      </c>
      <c r="B115407" t="s">
        <v>121095</v>
      </c>
      <c r="C115407" t="s">
        <v>121096</v>
      </c>
      <c r="D115407" t="s">
        <v>121241</v>
      </c>
      <c r="E115407" t="s">
        <v>121242</v>
      </c>
      <c r="F115407" t="s">
        <v>121243</v>
      </c>
    </row>
    <row r="115408" spans="1:6" x14ac:dyDescent="0.2">
      <c r="A115408" t="s">
        <v>120426</v>
      </c>
      <c r="B115408" t="s">
        <v>121095</v>
      </c>
      <c r="C115408" t="s">
        <v>121096</v>
      </c>
      <c r="D115408" t="s">
        <v>81595</v>
      </c>
      <c r="E115408" t="s">
        <v>81596</v>
      </c>
      <c r="F115408" t="s">
        <v>81597</v>
      </c>
    </row>
    <row r="115409" spans="1:6" x14ac:dyDescent="0.2">
      <c r="A115409" t="s">
        <v>120426</v>
      </c>
      <c r="B115409" t="s">
        <v>121095</v>
      </c>
      <c r="C115409" t="s">
        <v>121096</v>
      </c>
      <c r="D115409" t="s">
        <v>121222</v>
      </c>
      <c r="E115409" t="s">
        <v>121223</v>
      </c>
      <c r="F115409" t="s">
        <v>121224</v>
      </c>
    </row>
    <row r="115410" spans="1:6" x14ac:dyDescent="0.2">
      <c r="A115410" t="s">
        <v>120426</v>
      </c>
      <c r="B115410" t="s">
        <v>121095</v>
      </c>
      <c r="C115410" t="s">
        <v>121096</v>
      </c>
      <c r="D115410" t="s">
        <v>58211</v>
      </c>
      <c r="E115410" t="s">
        <v>58212</v>
      </c>
      <c r="F115410" t="s">
        <v>58213</v>
      </c>
    </row>
    <row r="115411" spans="1:6" x14ac:dyDescent="0.2">
      <c r="A115411" t="s">
        <v>120426</v>
      </c>
      <c r="B115411" t="s">
        <v>121095</v>
      </c>
      <c r="C115411" t="s">
        <v>121096</v>
      </c>
      <c r="D115411" t="s">
        <v>121244</v>
      </c>
      <c r="E115411" t="s">
        <v>121245</v>
      </c>
      <c r="F115411" t="s">
        <v>121246</v>
      </c>
    </row>
    <row r="115412" spans="1:6" x14ac:dyDescent="0.2">
      <c r="A115412" t="s">
        <v>120426</v>
      </c>
      <c r="B115412" t="s">
        <v>121095</v>
      </c>
      <c r="C115412" t="s">
        <v>121096</v>
      </c>
      <c r="D115412" t="s">
        <v>80020</v>
      </c>
      <c r="E115412" t="s">
        <v>80021</v>
      </c>
      <c r="F115412" t="s">
        <v>80022</v>
      </c>
    </row>
    <row r="115413" spans="1:6" x14ac:dyDescent="0.2">
      <c r="A115413" t="s">
        <v>120426</v>
      </c>
      <c r="B115413" t="s">
        <v>121095</v>
      </c>
      <c r="C115413" t="s">
        <v>121096</v>
      </c>
      <c r="D115413" t="s">
        <v>121247</v>
      </c>
      <c r="E115413" t="s">
        <v>121248</v>
      </c>
      <c r="F115413" t="s">
        <v>121249</v>
      </c>
    </row>
    <row r="115414" spans="1:6" x14ac:dyDescent="0.2">
      <c r="A115414" t="s">
        <v>120426</v>
      </c>
      <c r="B115414" t="s">
        <v>121095</v>
      </c>
      <c r="C115414" t="s">
        <v>121096</v>
      </c>
      <c r="D115414" t="s">
        <v>32582</v>
      </c>
      <c r="E115414" t="s">
        <v>110146</v>
      </c>
      <c r="F115414" t="s">
        <v>110147</v>
      </c>
    </row>
    <row r="115415" spans="1:6" x14ac:dyDescent="0.2">
      <c r="A115415" t="s">
        <v>120426</v>
      </c>
      <c r="B115415" t="s">
        <v>121095</v>
      </c>
      <c r="C115415" t="s">
        <v>121096</v>
      </c>
      <c r="D115415" t="s">
        <v>59885</v>
      </c>
      <c r="E115415" t="s">
        <v>59886</v>
      </c>
      <c r="F115415" t="s">
        <v>59887</v>
      </c>
    </row>
    <row r="115416" spans="1:6" x14ac:dyDescent="0.2">
      <c r="A115416" t="s">
        <v>120426</v>
      </c>
      <c r="B115416" t="s">
        <v>121095</v>
      </c>
      <c r="C115416" t="s">
        <v>121096</v>
      </c>
      <c r="D115416" t="s">
        <v>121250</v>
      </c>
      <c r="E115416" t="s">
        <v>121251</v>
      </c>
      <c r="F115416" t="s">
        <v>121252</v>
      </c>
    </row>
    <row r="115417" spans="1:6" x14ac:dyDescent="0.2">
      <c r="A115417" t="s">
        <v>120426</v>
      </c>
      <c r="B115417" t="s">
        <v>121095</v>
      </c>
      <c r="C115417" t="s">
        <v>121096</v>
      </c>
      <c r="D115417" t="s">
        <v>121253</v>
      </c>
      <c r="E115417" t="s">
        <v>121254</v>
      </c>
      <c r="F115417" t="s">
        <v>121255</v>
      </c>
    </row>
    <row r="115418" spans="1:6" x14ac:dyDescent="0.2">
      <c r="A115418" t="s">
        <v>120426</v>
      </c>
      <c r="B115418" t="s">
        <v>121095</v>
      </c>
      <c r="C115418" t="s">
        <v>121096</v>
      </c>
      <c r="D115418" t="s">
        <v>121256</v>
      </c>
      <c r="E115418" t="s">
        <v>121257</v>
      </c>
      <c r="F115418" t="s">
        <v>121258</v>
      </c>
    </row>
    <row r="115419" spans="1:6" x14ac:dyDescent="0.2">
      <c r="A115419" t="s">
        <v>120426</v>
      </c>
      <c r="B115419" t="s">
        <v>121095</v>
      </c>
      <c r="C115419" t="s">
        <v>121096</v>
      </c>
      <c r="D115419" t="s">
        <v>59894</v>
      </c>
      <c r="E115419" t="s">
        <v>59895</v>
      </c>
      <c r="F115419" t="s">
        <v>59896</v>
      </c>
    </row>
    <row r="115420" spans="1:6" x14ac:dyDescent="0.2">
      <c r="A115420" t="s">
        <v>120426</v>
      </c>
      <c r="B115420" t="s">
        <v>121095</v>
      </c>
      <c r="C115420" t="s">
        <v>121096</v>
      </c>
      <c r="D115420" t="s">
        <v>117450</v>
      </c>
      <c r="E115420" t="s">
        <v>117451</v>
      </c>
      <c r="F115420" t="s">
        <v>117452</v>
      </c>
    </row>
    <row r="115421" spans="1:6" x14ac:dyDescent="0.2">
      <c r="A115421" t="s">
        <v>120426</v>
      </c>
      <c r="B115421" t="s">
        <v>121095</v>
      </c>
      <c r="C115421" t="s">
        <v>121096</v>
      </c>
      <c r="D115421" t="s">
        <v>19740</v>
      </c>
      <c r="E115421" t="s">
        <v>19741</v>
      </c>
      <c r="F115421" t="s">
        <v>19742</v>
      </c>
    </row>
    <row r="115422" spans="1:6" x14ac:dyDescent="0.2">
      <c r="A115422" t="s">
        <v>120426</v>
      </c>
      <c r="B115422" t="s">
        <v>121095</v>
      </c>
      <c r="C115422" t="s">
        <v>121096</v>
      </c>
      <c r="D115422" t="s">
        <v>121259</v>
      </c>
      <c r="E115422" t="s">
        <v>121260</v>
      </c>
      <c r="F115422" t="s">
        <v>121261</v>
      </c>
    </row>
    <row r="115423" spans="1:6" x14ac:dyDescent="0.2">
      <c r="A115423" t="s">
        <v>120426</v>
      </c>
      <c r="B115423" t="s">
        <v>121095</v>
      </c>
      <c r="C115423" t="s">
        <v>121096</v>
      </c>
      <c r="D115423" t="s">
        <v>121262</v>
      </c>
      <c r="E115423" t="s">
        <v>121263</v>
      </c>
      <c r="F115423" t="s">
        <v>121264</v>
      </c>
    </row>
    <row r="115424" spans="1:6" x14ac:dyDescent="0.2">
      <c r="A115424" t="s">
        <v>120426</v>
      </c>
      <c r="B115424" t="s">
        <v>121095</v>
      </c>
      <c r="C115424" t="s">
        <v>121096</v>
      </c>
      <c r="D115424" t="s">
        <v>120558</v>
      </c>
      <c r="E115424" t="s">
        <v>120559</v>
      </c>
      <c r="F115424" t="s">
        <v>120560</v>
      </c>
    </row>
    <row r="115425" spans="1:6" x14ac:dyDescent="0.2">
      <c r="A115425" t="s">
        <v>120426</v>
      </c>
      <c r="B115425" t="s">
        <v>121095</v>
      </c>
      <c r="C115425" t="s">
        <v>121096</v>
      </c>
      <c r="D115425" t="s">
        <v>120512</v>
      </c>
      <c r="E115425" t="s">
        <v>120513</v>
      </c>
      <c r="F115425" t="s">
        <v>120514</v>
      </c>
    </row>
    <row r="115426" spans="1:6" x14ac:dyDescent="0.2">
      <c r="A115426" t="s">
        <v>120426</v>
      </c>
      <c r="B115426" t="s">
        <v>121095</v>
      </c>
      <c r="C115426" t="s">
        <v>121096</v>
      </c>
      <c r="D115426" t="s">
        <v>121265</v>
      </c>
      <c r="E115426" t="s">
        <v>121266</v>
      </c>
      <c r="F115426" t="s">
        <v>121267</v>
      </c>
    </row>
    <row r="115427" spans="1:6" x14ac:dyDescent="0.2">
      <c r="A115427" t="s">
        <v>120426</v>
      </c>
      <c r="B115427" t="s">
        <v>121095</v>
      </c>
      <c r="C115427" t="s">
        <v>121096</v>
      </c>
      <c r="D115427" t="s">
        <v>24685</v>
      </c>
      <c r="E115427" t="s">
        <v>24686</v>
      </c>
      <c r="F115427" t="s">
        <v>24687</v>
      </c>
    </row>
    <row r="115428" spans="1:6" x14ac:dyDescent="0.2">
      <c r="A115428" t="s">
        <v>120426</v>
      </c>
      <c r="B115428" t="s">
        <v>121095</v>
      </c>
      <c r="C115428" t="s">
        <v>121096</v>
      </c>
      <c r="D115428" t="s">
        <v>75981</v>
      </c>
      <c r="E115428" t="s">
        <v>75982</v>
      </c>
      <c r="F115428" t="s">
        <v>75983</v>
      </c>
    </row>
    <row r="115429" spans="1:6" x14ac:dyDescent="0.2">
      <c r="A115429" t="s">
        <v>120426</v>
      </c>
      <c r="B115429" t="s">
        <v>121095</v>
      </c>
      <c r="C115429" t="s">
        <v>121096</v>
      </c>
      <c r="D115429" t="s">
        <v>121268</v>
      </c>
      <c r="E115429" t="s">
        <v>121269</v>
      </c>
      <c r="F115429" t="s">
        <v>121270</v>
      </c>
    </row>
    <row r="115430" spans="1:6" x14ac:dyDescent="0.2">
      <c r="A115430" t="s">
        <v>120426</v>
      </c>
      <c r="B115430" t="s">
        <v>121095</v>
      </c>
      <c r="C115430" t="s">
        <v>121096</v>
      </c>
      <c r="D115430" t="s">
        <v>121271</v>
      </c>
      <c r="E115430" t="s">
        <v>121272</v>
      </c>
      <c r="F115430" t="s">
        <v>121273</v>
      </c>
    </row>
    <row r="115431" spans="1:6" x14ac:dyDescent="0.2">
      <c r="A115431" t="s">
        <v>120426</v>
      </c>
      <c r="B115431" t="s">
        <v>121095</v>
      </c>
      <c r="C115431" t="s">
        <v>121096</v>
      </c>
      <c r="D115431" t="s">
        <v>121274</v>
      </c>
      <c r="E115431" t="s">
        <v>121275</v>
      </c>
      <c r="F115431" t="s">
        <v>121276</v>
      </c>
    </row>
    <row r="115432" spans="1:6" x14ac:dyDescent="0.2">
      <c r="A115432" t="s">
        <v>120426</v>
      </c>
      <c r="B115432" t="s">
        <v>121095</v>
      </c>
      <c r="C115432" t="s">
        <v>121096</v>
      </c>
      <c r="D115432" t="s">
        <v>26114</v>
      </c>
      <c r="E115432" t="s">
        <v>26115</v>
      </c>
      <c r="F115432" t="s">
        <v>26116</v>
      </c>
    </row>
    <row r="115433" spans="1:6" x14ac:dyDescent="0.2">
      <c r="A115433" t="s">
        <v>120426</v>
      </c>
      <c r="B115433" t="s">
        <v>121095</v>
      </c>
      <c r="C115433" t="s">
        <v>121096</v>
      </c>
      <c r="D115433" t="s">
        <v>121277</v>
      </c>
      <c r="E115433" t="s">
        <v>121278</v>
      </c>
      <c r="F115433" t="s">
        <v>121279</v>
      </c>
    </row>
    <row r="115434" spans="1:6" x14ac:dyDescent="0.2">
      <c r="A115434" t="s">
        <v>120426</v>
      </c>
      <c r="B115434" t="s">
        <v>121095</v>
      </c>
      <c r="C115434" t="s">
        <v>121096</v>
      </c>
      <c r="D115434" t="s">
        <v>75372</v>
      </c>
      <c r="E115434" t="s">
        <v>75373</v>
      </c>
      <c r="F115434" t="s">
        <v>75374</v>
      </c>
    </row>
    <row r="115435" spans="1:6" x14ac:dyDescent="0.2">
      <c r="A115435" t="s">
        <v>120426</v>
      </c>
      <c r="B115435" t="s">
        <v>121095</v>
      </c>
      <c r="C115435" t="s">
        <v>121096</v>
      </c>
      <c r="D115435" t="s">
        <v>60447</v>
      </c>
      <c r="E115435" t="s">
        <v>60448</v>
      </c>
      <c r="F115435" t="s">
        <v>121280</v>
      </c>
    </row>
    <row r="115436" spans="1:6" x14ac:dyDescent="0.2">
      <c r="A115436" t="s">
        <v>120426</v>
      </c>
      <c r="B115436" t="s">
        <v>121095</v>
      </c>
      <c r="C115436" t="s">
        <v>121096</v>
      </c>
      <c r="D115436" t="s">
        <v>85549</v>
      </c>
      <c r="E115436" t="s">
        <v>121281</v>
      </c>
      <c r="F115436" t="s">
        <v>121282</v>
      </c>
    </row>
    <row r="115437" spans="1:6" x14ac:dyDescent="0.2">
      <c r="A115437" t="s">
        <v>120426</v>
      </c>
      <c r="B115437" t="s">
        <v>121095</v>
      </c>
      <c r="C115437" t="s">
        <v>121096</v>
      </c>
      <c r="D115437" t="s">
        <v>121283</v>
      </c>
      <c r="E115437" t="s">
        <v>121284</v>
      </c>
      <c r="F115437" t="s">
        <v>121285</v>
      </c>
    </row>
    <row r="115438" spans="1:6" x14ac:dyDescent="0.2">
      <c r="A115438" t="s">
        <v>120426</v>
      </c>
      <c r="B115438" t="s">
        <v>121095</v>
      </c>
      <c r="C115438" t="s">
        <v>121096</v>
      </c>
      <c r="D115438" t="s">
        <v>120515</v>
      </c>
      <c r="E115438" t="s">
        <v>120516</v>
      </c>
      <c r="F115438" t="s">
        <v>120517</v>
      </c>
    </row>
    <row r="115439" spans="1:6" x14ac:dyDescent="0.2">
      <c r="A115439" t="s">
        <v>120426</v>
      </c>
      <c r="B115439" t="s">
        <v>121095</v>
      </c>
      <c r="C115439" t="s">
        <v>121096</v>
      </c>
      <c r="D115439" t="s">
        <v>121286</v>
      </c>
      <c r="E115439" t="s">
        <v>121287</v>
      </c>
      <c r="F115439" t="s">
        <v>121288</v>
      </c>
    </row>
    <row r="115440" spans="1:6" x14ac:dyDescent="0.2">
      <c r="A115440" t="s">
        <v>120426</v>
      </c>
      <c r="B115440" t="s">
        <v>121095</v>
      </c>
      <c r="C115440" t="s">
        <v>121096</v>
      </c>
      <c r="D115440" t="s">
        <v>121283</v>
      </c>
      <c r="E115440" t="s">
        <v>121284</v>
      </c>
      <c r="F115440" t="s">
        <v>121285</v>
      </c>
    </row>
    <row r="115441" spans="1:6" x14ac:dyDescent="0.2">
      <c r="A115441" t="s">
        <v>120426</v>
      </c>
      <c r="B115441" t="s">
        <v>121095</v>
      </c>
      <c r="C115441" t="s">
        <v>121096</v>
      </c>
      <c r="D115441" t="s">
        <v>120515</v>
      </c>
      <c r="E115441" t="s">
        <v>120516</v>
      </c>
      <c r="F115441" t="s">
        <v>120517</v>
      </c>
    </row>
    <row r="115442" spans="1:6" x14ac:dyDescent="0.2">
      <c r="A115442" t="s">
        <v>120426</v>
      </c>
      <c r="B115442" t="s">
        <v>121095</v>
      </c>
      <c r="C115442" t="s">
        <v>121096</v>
      </c>
      <c r="D115442" t="s">
        <v>121286</v>
      </c>
      <c r="E115442" t="s">
        <v>121287</v>
      </c>
      <c r="F115442" t="s">
        <v>121288</v>
      </c>
    </row>
    <row r="115443" spans="1:6" x14ac:dyDescent="0.2">
      <c r="A115443" t="s">
        <v>120426</v>
      </c>
      <c r="B115443" t="s">
        <v>121095</v>
      </c>
      <c r="C115443" t="s">
        <v>121096</v>
      </c>
      <c r="D115443" t="s">
        <v>29252</v>
      </c>
      <c r="E115443" t="s">
        <v>29253</v>
      </c>
      <c r="F115443" t="s">
        <v>121289</v>
      </c>
    </row>
    <row r="115444" spans="1:6" x14ac:dyDescent="0.2">
      <c r="A115444" t="s">
        <v>120426</v>
      </c>
      <c r="B115444" t="s">
        <v>121095</v>
      </c>
      <c r="C115444" t="s">
        <v>121096</v>
      </c>
      <c r="D115444" t="s">
        <v>121290</v>
      </c>
      <c r="E115444" t="s">
        <v>121291</v>
      </c>
      <c r="F115444" t="s">
        <v>121292</v>
      </c>
    </row>
    <row r="115445" spans="1:6" x14ac:dyDescent="0.2">
      <c r="A115445" t="s">
        <v>120426</v>
      </c>
      <c r="B115445" t="s">
        <v>121095</v>
      </c>
      <c r="C115445" t="s">
        <v>121096</v>
      </c>
      <c r="D115445" t="s">
        <v>121268</v>
      </c>
      <c r="E115445" t="s">
        <v>121269</v>
      </c>
      <c r="F115445" t="s">
        <v>121270</v>
      </c>
    </row>
    <row r="115446" spans="1:6" x14ac:dyDescent="0.2">
      <c r="A115446" t="s">
        <v>120426</v>
      </c>
      <c r="B115446" t="s">
        <v>121095</v>
      </c>
      <c r="C115446" t="s">
        <v>121096</v>
      </c>
      <c r="D115446" t="s">
        <v>121271</v>
      </c>
      <c r="E115446" t="s">
        <v>121272</v>
      </c>
      <c r="F115446" t="s">
        <v>121273</v>
      </c>
    </row>
    <row r="115447" spans="1:6" x14ac:dyDescent="0.2">
      <c r="A115447" t="s">
        <v>120426</v>
      </c>
      <c r="B115447" t="s">
        <v>121095</v>
      </c>
      <c r="C115447" t="s">
        <v>121096</v>
      </c>
      <c r="D115447" t="s">
        <v>121274</v>
      </c>
      <c r="E115447" t="s">
        <v>121275</v>
      </c>
      <c r="F115447" t="s">
        <v>121276</v>
      </c>
    </row>
    <row r="115448" spans="1:6" x14ac:dyDescent="0.2">
      <c r="A115448" t="s">
        <v>120426</v>
      </c>
      <c r="B115448" t="s">
        <v>121095</v>
      </c>
      <c r="C115448" t="s">
        <v>121096</v>
      </c>
      <c r="D115448" t="s">
        <v>26114</v>
      </c>
      <c r="E115448" t="s">
        <v>26115</v>
      </c>
      <c r="F115448" t="s">
        <v>26116</v>
      </c>
    </row>
    <row r="115449" spans="1:6" x14ac:dyDescent="0.2">
      <c r="A115449" t="s">
        <v>120426</v>
      </c>
      <c r="B115449" t="s">
        <v>121095</v>
      </c>
      <c r="C115449" t="s">
        <v>121096</v>
      </c>
      <c r="D115449" t="s">
        <v>2392</v>
      </c>
      <c r="E115449" t="s">
        <v>2393</v>
      </c>
      <c r="F115449" t="s">
        <v>2394</v>
      </c>
    </row>
    <row r="115450" spans="1:6" x14ac:dyDescent="0.2">
      <c r="A115450" t="s">
        <v>120426</v>
      </c>
      <c r="B115450" t="s">
        <v>121095</v>
      </c>
      <c r="C115450" t="s">
        <v>121096</v>
      </c>
      <c r="D115450" t="s">
        <v>121293</v>
      </c>
      <c r="E115450" t="s">
        <v>121294</v>
      </c>
      <c r="F115450" t="s">
        <v>121295</v>
      </c>
    </row>
    <row r="115451" spans="1:6" x14ac:dyDescent="0.2">
      <c r="A115451" t="s">
        <v>120426</v>
      </c>
      <c r="B115451" t="s">
        <v>121095</v>
      </c>
      <c r="C115451" t="s">
        <v>121096</v>
      </c>
      <c r="D115451" t="s">
        <v>121296</v>
      </c>
      <c r="E115451" t="s">
        <v>121297</v>
      </c>
      <c r="F115451" t="s">
        <v>121298</v>
      </c>
    </row>
    <row r="115452" spans="1:6" x14ac:dyDescent="0.2">
      <c r="A115452" t="s">
        <v>120426</v>
      </c>
      <c r="B115452" t="s">
        <v>121095</v>
      </c>
      <c r="C115452" t="s">
        <v>121096</v>
      </c>
      <c r="D115452" t="s">
        <v>121299</v>
      </c>
      <c r="E115452" t="s">
        <v>121300</v>
      </c>
      <c r="F115452" t="s">
        <v>121301</v>
      </c>
    </row>
    <row r="115453" spans="1:6" x14ac:dyDescent="0.2">
      <c r="A115453" t="s">
        <v>120426</v>
      </c>
      <c r="B115453" t="s">
        <v>121095</v>
      </c>
      <c r="C115453" t="s">
        <v>121096</v>
      </c>
      <c r="D115453" t="s">
        <v>121302</v>
      </c>
      <c r="E115453" t="s">
        <v>121303</v>
      </c>
      <c r="F115453" t="s">
        <v>121304</v>
      </c>
    </row>
    <row r="115454" spans="1:6" x14ac:dyDescent="0.2">
      <c r="A115454" t="s">
        <v>120426</v>
      </c>
      <c r="B115454" t="s">
        <v>121095</v>
      </c>
      <c r="C115454" t="s">
        <v>121096</v>
      </c>
      <c r="D115454" t="s">
        <v>120523</v>
      </c>
      <c r="E115454" t="s">
        <v>120524</v>
      </c>
      <c r="F115454" t="s">
        <v>120525</v>
      </c>
    </row>
    <row r="115455" spans="1:6" x14ac:dyDescent="0.2">
      <c r="A115455" t="s">
        <v>120426</v>
      </c>
      <c r="B115455" t="s">
        <v>121095</v>
      </c>
      <c r="C115455" t="s">
        <v>121096</v>
      </c>
      <c r="D115455" t="s">
        <v>58658</v>
      </c>
      <c r="E115455" t="s">
        <v>58659</v>
      </c>
      <c r="F115455" t="s">
        <v>58660</v>
      </c>
    </row>
    <row r="115456" spans="1:6" x14ac:dyDescent="0.2">
      <c r="A115456" t="s">
        <v>120426</v>
      </c>
      <c r="B115456" t="s">
        <v>121095</v>
      </c>
      <c r="C115456" t="s">
        <v>121096</v>
      </c>
      <c r="D115456" t="s">
        <v>75366</v>
      </c>
      <c r="E115456" t="s">
        <v>75367</v>
      </c>
      <c r="F115456" t="s">
        <v>121305</v>
      </c>
    </row>
    <row r="115457" spans="1:6" x14ac:dyDescent="0.2">
      <c r="A115457" t="s">
        <v>120426</v>
      </c>
      <c r="B115457" t="s">
        <v>121095</v>
      </c>
      <c r="C115457" t="s">
        <v>121096</v>
      </c>
      <c r="D115457" t="s">
        <v>54698</v>
      </c>
      <c r="E115457" t="s">
        <v>54699</v>
      </c>
      <c r="F115457" t="s">
        <v>54700</v>
      </c>
    </row>
    <row r="115458" spans="1:6" x14ac:dyDescent="0.2">
      <c r="A115458" t="s">
        <v>120426</v>
      </c>
      <c r="B115458" t="s">
        <v>121095</v>
      </c>
      <c r="C115458" t="s">
        <v>121096</v>
      </c>
      <c r="D115458" t="s">
        <v>59867</v>
      </c>
      <c r="E115458" t="s">
        <v>59868</v>
      </c>
      <c r="F115458" t="s">
        <v>59869</v>
      </c>
    </row>
    <row r="115459" spans="1:6" x14ac:dyDescent="0.2">
      <c r="A115459" t="s">
        <v>120426</v>
      </c>
      <c r="B115459" t="s">
        <v>121095</v>
      </c>
      <c r="C115459" t="s">
        <v>121096</v>
      </c>
      <c r="D115459" t="s">
        <v>119683</v>
      </c>
      <c r="E115459" t="s">
        <v>119684</v>
      </c>
      <c r="F115459" t="s">
        <v>119685</v>
      </c>
    </row>
    <row r="115460" spans="1:6" x14ac:dyDescent="0.2">
      <c r="A115460" t="s">
        <v>120426</v>
      </c>
      <c r="B115460" t="s">
        <v>121095</v>
      </c>
      <c r="C115460" t="s">
        <v>121096</v>
      </c>
      <c r="D115460" t="s">
        <v>75375</v>
      </c>
      <c r="E115460" t="s">
        <v>75376</v>
      </c>
      <c r="F115460" t="s">
        <v>75377</v>
      </c>
    </row>
    <row r="115461" spans="1:6" x14ac:dyDescent="0.2">
      <c r="A115461" t="s">
        <v>120426</v>
      </c>
      <c r="B115461" t="s">
        <v>121095</v>
      </c>
      <c r="C115461" t="s">
        <v>121096</v>
      </c>
      <c r="D115461" t="s">
        <v>75378</v>
      </c>
      <c r="E115461" t="s">
        <v>75379</v>
      </c>
      <c r="F115461" t="s">
        <v>75380</v>
      </c>
    </row>
    <row r="115462" spans="1:6" x14ac:dyDescent="0.2">
      <c r="A115462" t="s">
        <v>120426</v>
      </c>
      <c r="B115462" t="s">
        <v>121095</v>
      </c>
      <c r="C115462" t="s">
        <v>121096</v>
      </c>
      <c r="D115462" t="s">
        <v>77813</v>
      </c>
      <c r="E115462" t="s">
        <v>77814</v>
      </c>
      <c r="F115462" t="s">
        <v>77815</v>
      </c>
    </row>
    <row r="115463" spans="1:6" x14ac:dyDescent="0.2">
      <c r="A115463" t="s">
        <v>120426</v>
      </c>
      <c r="B115463" t="s">
        <v>121095</v>
      </c>
      <c r="C115463" t="s">
        <v>121096</v>
      </c>
      <c r="D115463" t="s">
        <v>121306</v>
      </c>
      <c r="E115463" t="s">
        <v>121307</v>
      </c>
      <c r="F115463" t="s">
        <v>121308</v>
      </c>
    </row>
    <row r="115464" spans="1:6" x14ac:dyDescent="0.2">
      <c r="A115464" t="s">
        <v>120426</v>
      </c>
      <c r="B115464" t="s">
        <v>121095</v>
      </c>
      <c r="C115464" t="s">
        <v>121096</v>
      </c>
      <c r="D115464" t="s">
        <v>121309</v>
      </c>
      <c r="E115464" t="s">
        <v>121310</v>
      </c>
      <c r="F115464" t="s">
        <v>121311</v>
      </c>
    </row>
    <row r="115465" spans="1:6" x14ac:dyDescent="0.2">
      <c r="A115465" t="s">
        <v>120426</v>
      </c>
      <c r="B115465" t="s">
        <v>121095</v>
      </c>
      <c r="C115465" t="s">
        <v>121096</v>
      </c>
      <c r="D115465" t="s">
        <v>121312</v>
      </c>
      <c r="E115465" t="s">
        <v>121313</v>
      </c>
      <c r="F115465" t="s">
        <v>121314</v>
      </c>
    </row>
    <row r="115466" spans="1:6" x14ac:dyDescent="0.2">
      <c r="A115466" t="s">
        <v>120426</v>
      </c>
      <c r="B115466" t="s">
        <v>121095</v>
      </c>
      <c r="C115466" t="s">
        <v>121096</v>
      </c>
      <c r="D115466" t="s">
        <v>121315</v>
      </c>
      <c r="E115466" t="s">
        <v>121316</v>
      </c>
      <c r="F115466" t="s">
        <v>121317</v>
      </c>
    </row>
    <row r="115467" spans="1:6" x14ac:dyDescent="0.2">
      <c r="A115467" t="s">
        <v>120426</v>
      </c>
      <c r="B115467" t="s">
        <v>121095</v>
      </c>
      <c r="C115467" t="s">
        <v>121096</v>
      </c>
      <c r="D115467" t="s">
        <v>11416</v>
      </c>
      <c r="E115467" t="s">
        <v>121318</v>
      </c>
      <c r="F115467" t="s">
        <v>121319</v>
      </c>
    </row>
    <row r="115468" spans="1:6" x14ac:dyDescent="0.2">
      <c r="A115468" t="s">
        <v>120426</v>
      </c>
      <c r="B115468" t="s">
        <v>121095</v>
      </c>
      <c r="C115468" t="s">
        <v>121096</v>
      </c>
      <c r="D115468" t="s">
        <v>76034</v>
      </c>
      <c r="E115468" t="s">
        <v>76035</v>
      </c>
      <c r="F115468" t="s">
        <v>121320</v>
      </c>
    </row>
    <row r="115469" spans="1:6" x14ac:dyDescent="0.2">
      <c r="A115469" t="s">
        <v>120426</v>
      </c>
      <c r="B115469" t="s">
        <v>121095</v>
      </c>
      <c r="C115469" t="s">
        <v>121096</v>
      </c>
      <c r="D115469" t="s">
        <v>121321</v>
      </c>
      <c r="E115469" t="s">
        <v>121322</v>
      </c>
      <c r="F115469" t="s">
        <v>121323</v>
      </c>
    </row>
    <row r="115470" spans="1:6" x14ac:dyDescent="0.2">
      <c r="A115470" t="s">
        <v>120426</v>
      </c>
      <c r="B115470" t="s">
        <v>121095</v>
      </c>
      <c r="C115470" t="s">
        <v>121096</v>
      </c>
      <c r="D115470" t="s">
        <v>84338</v>
      </c>
      <c r="E115470" t="s">
        <v>84339</v>
      </c>
      <c r="F115470" t="s">
        <v>84340</v>
      </c>
    </row>
    <row r="115471" spans="1:6" x14ac:dyDescent="0.2">
      <c r="A115471" t="s">
        <v>120426</v>
      </c>
      <c r="B115471" t="s">
        <v>121095</v>
      </c>
      <c r="C115471" t="s">
        <v>121096</v>
      </c>
      <c r="D115471" t="s">
        <v>121324</v>
      </c>
      <c r="E115471" t="s">
        <v>121325</v>
      </c>
      <c r="F115471" t="s">
        <v>121326</v>
      </c>
    </row>
    <row r="115472" spans="1:6" x14ac:dyDescent="0.2">
      <c r="A115472" t="s">
        <v>120426</v>
      </c>
      <c r="B115472" t="s">
        <v>121095</v>
      </c>
      <c r="C115472" t="s">
        <v>121096</v>
      </c>
      <c r="D115472" t="s">
        <v>121327</v>
      </c>
      <c r="E115472" t="s">
        <v>121328</v>
      </c>
      <c r="F115472" t="s">
        <v>121329</v>
      </c>
    </row>
    <row r="115473" spans="1:6" x14ac:dyDescent="0.2">
      <c r="A115473" t="s">
        <v>120426</v>
      </c>
      <c r="B115473" t="s">
        <v>121095</v>
      </c>
      <c r="C115473" t="s">
        <v>121096</v>
      </c>
      <c r="D115473" t="s">
        <v>70943</v>
      </c>
      <c r="E115473" t="s">
        <v>70944</v>
      </c>
      <c r="F115473" t="s">
        <v>121330</v>
      </c>
    </row>
    <row r="115474" spans="1:6" x14ac:dyDescent="0.2">
      <c r="A115474" t="s">
        <v>120426</v>
      </c>
      <c r="B115474" t="s">
        <v>121095</v>
      </c>
      <c r="C115474" t="s">
        <v>121096</v>
      </c>
      <c r="D115474" t="s">
        <v>76031</v>
      </c>
      <c r="E115474" t="s">
        <v>76032</v>
      </c>
      <c r="F115474" t="s">
        <v>76033</v>
      </c>
    </row>
    <row r="115475" spans="1:6" x14ac:dyDescent="0.2">
      <c r="A115475" t="s">
        <v>120426</v>
      </c>
      <c r="B115475" t="s">
        <v>121095</v>
      </c>
      <c r="C115475" t="s">
        <v>121096</v>
      </c>
      <c r="D115475" t="s">
        <v>90958</v>
      </c>
      <c r="E115475" t="s">
        <v>90959</v>
      </c>
      <c r="F115475" t="s">
        <v>90960</v>
      </c>
    </row>
    <row r="115476" spans="1:6" x14ac:dyDescent="0.2">
      <c r="A115476" t="s">
        <v>120426</v>
      </c>
      <c r="B115476" t="s">
        <v>121095</v>
      </c>
      <c r="C115476" t="s">
        <v>121096</v>
      </c>
      <c r="D115476" t="s">
        <v>76037</v>
      </c>
      <c r="E115476" t="s">
        <v>76038</v>
      </c>
      <c r="F115476" t="s">
        <v>76039</v>
      </c>
    </row>
    <row r="115477" spans="1:6" x14ac:dyDescent="0.2">
      <c r="A115477" t="s">
        <v>120426</v>
      </c>
      <c r="B115477" t="s">
        <v>116037</v>
      </c>
      <c r="C115477" t="s">
        <v>121331</v>
      </c>
      <c r="D115477" t="s">
        <v>41336</v>
      </c>
      <c r="E115477" t="s">
        <v>121332</v>
      </c>
      <c r="F115477" t="s">
        <v>41338</v>
      </c>
    </row>
    <row r="115478" spans="1:6" x14ac:dyDescent="0.2">
      <c r="A115478" t="s">
        <v>120426</v>
      </c>
      <c r="B115478" t="s">
        <v>116037</v>
      </c>
      <c r="C115478" t="s">
        <v>121331</v>
      </c>
      <c r="D115478" t="s">
        <v>1896</v>
      </c>
      <c r="E115478" t="s">
        <v>1897</v>
      </c>
      <c r="F115478" t="s">
        <v>1898</v>
      </c>
    </row>
    <row r="115479" spans="1:6" x14ac:dyDescent="0.2">
      <c r="A115479" t="s">
        <v>120426</v>
      </c>
      <c r="B115479" t="s">
        <v>116037</v>
      </c>
      <c r="C115479" t="s">
        <v>121331</v>
      </c>
      <c r="D115479" t="s">
        <v>49177</v>
      </c>
      <c r="E115479" t="s">
        <v>49178</v>
      </c>
      <c r="F115479" t="s">
        <v>121333</v>
      </c>
    </row>
    <row r="115480" spans="1:6" x14ac:dyDescent="0.2">
      <c r="A115480" t="s">
        <v>120426</v>
      </c>
      <c r="B115480" t="s">
        <v>116037</v>
      </c>
      <c r="C115480" t="s">
        <v>121331</v>
      </c>
      <c r="D115480" t="s">
        <v>2480</v>
      </c>
      <c r="E115480" t="s">
        <v>2481</v>
      </c>
      <c r="F115480" t="s">
        <v>2482</v>
      </c>
    </row>
    <row r="115481" spans="1:6" x14ac:dyDescent="0.2">
      <c r="A115481" t="s">
        <v>120426</v>
      </c>
      <c r="B115481" t="s">
        <v>116037</v>
      </c>
      <c r="C115481" t="s">
        <v>121331</v>
      </c>
      <c r="D115481" t="s">
        <v>21454</v>
      </c>
      <c r="E115481" t="s">
        <v>21455</v>
      </c>
      <c r="F115481" t="s">
        <v>21456</v>
      </c>
    </row>
    <row r="115482" spans="1:6" x14ac:dyDescent="0.2">
      <c r="A115482" t="s">
        <v>120426</v>
      </c>
      <c r="B115482" t="s">
        <v>116037</v>
      </c>
      <c r="C115482" t="s">
        <v>121331</v>
      </c>
      <c r="D115482" t="s">
        <v>18605</v>
      </c>
      <c r="E115482" t="s">
        <v>18606</v>
      </c>
      <c r="F115482" t="s">
        <v>18607</v>
      </c>
    </row>
    <row r="115483" spans="1:6" x14ac:dyDescent="0.2">
      <c r="A115483" t="s">
        <v>120426</v>
      </c>
      <c r="B115483" t="s">
        <v>116037</v>
      </c>
      <c r="C115483" t="s">
        <v>121331</v>
      </c>
      <c r="D115483" t="s">
        <v>187</v>
      </c>
      <c r="E115483" t="s">
        <v>188</v>
      </c>
      <c r="F115483" t="s">
        <v>189</v>
      </c>
    </row>
    <row r="115484" spans="1:6" x14ac:dyDescent="0.2">
      <c r="A115484" t="s">
        <v>120426</v>
      </c>
      <c r="B115484" t="s">
        <v>116037</v>
      </c>
      <c r="C115484" t="s">
        <v>121331</v>
      </c>
      <c r="D115484" t="s">
        <v>117767</v>
      </c>
      <c r="E115484" t="s">
        <v>117768</v>
      </c>
      <c r="F115484" t="s">
        <v>117769</v>
      </c>
    </row>
    <row r="115485" spans="1:6" x14ac:dyDescent="0.2">
      <c r="A115485" t="s">
        <v>120426</v>
      </c>
      <c r="B115485" t="s">
        <v>116037</v>
      </c>
      <c r="C115485" t="s">
        <v>121331</v>
      </c>
      <c r="D115485" t="s">
        <v>32945</v>
      </c>
      <c r="E115485" t="s">
        <v>32946</v>
      </c>
      <c r="F115485" t="s">
        <v>32947</v>
      </c>
    </row>
    <row r="115486" spans="1:6" x14ac:dyDescent="0.2">
      <c r="A115486" t="s">
        <v>120426</v>
      </c>
      <c r="B115486" t="s">
        <v>116037</v>
      </c>
      <c r="C115486" t="s">
        <v>121331</v>
      </c>
      <c r="D115486" t="s">
        <v>59044</v>
      </c>
      <c r="E115486" t="s">
        <v>59045</v>
      </c>
      <c r="F115486" t="s">
        <v>59046</v>
      </c>
    </row>
    <row r="115487" spans="1:6" x14ac:dyDescent="0.2">
      <c r="A115487" t="s">
        <v>120426</v>
      </c>
      <c r="B115487" t="s">
        <v>116037</v>
      </c>
      <c r="C115487" t="s">
        <v>121331</v>
      </c>
      <c r="D115487" t="s">
        <v>1956</v>
      </c>
      <c r="E115487" t="s">
        <v>1957</v>
      </c>
      <c r="F115487" t="s">
        <v>1958</v>
      </c>
    </row>
    <row r="115488" spans="1:6" x14ac:dyDescent="0.2">
      <c r="A115488" t="s">
        <v>120426</v>
      </c>
      <c r="B115488" t="s">
        <v>116037</v>
      </c>
      <c r="C115488" t="s">
        <v>121331</v>
      </c>
      <c r="D115488" t="s">
        <v>1971</v>
      </c>
      <c r="E115488" t="s">
        <v>1972</v>
      </c>
      <c r="F115488" t="s">
        <v>1973</v>
      </c>
    </row>
    <row r="115489" spans="1:6" x14ac:dyDescent="0.2">
      <c r="A115489" t="s">
        <v>120426</v>
      </c>
      <c r="B115489" t="s">
        <v>116037</v>
      </c>
      <c r="C115489" t="s">
        <v>121331</v>
      </c>
      <c r="D115489" t="s">
        <v>12229</v>
      </c>
      <c r="E115489" t="s">
        <v>12230</v>
      </c>
      <c r="F115489" t="s">
        <v>12231</v>
      </c>
    </row>
    <row r="115490" spans="1:6" x14ac:dyDescent="0.2">
      <c r="A115490" t="s">
        <v>120426</v>
      </c>
      <c r="B115490" t="s">
        <v>116037</v>
      </c>
      <c r="C115490" t="s">
        <v>121331</v>
      </c>
      <c r="D115490" t="s">
        <v>71143</v>
      </c>
      <c r="E115490" t="s">
        <v>71144</v>
      </c>
      <c r="F115490" t="s">
        <v>71145</v>
      </c>
    </row>
    <row r="115491" spans="1:6" x14ac:dyDescent="0.2">
      <c r="A115491" t="s">
        <v>120426</v>
      </c>
      <c r="B115491" t="s">
        <v>116037</v>
      </c>
      <c r="C115491" t="s">
        <v>121331</v>
      </c>
      <c r="D115491" t="s">
        <v>2743</v>
      </c>
      <c r="E115491" t="s">
        <v>2744</v>
      </c>
      <c r="F115491" t="s">
        <v>2745</v>
      </c>
    </row>
    <row r="115492" spans="1:6" x14ac:dyDescent="0.2">
      <c r="A115492" t="s">
        <v>120426</v>
      </c>
      <c r="B115492" t="s">
        <v>116037</v>
      </c>
      <c r="C115492" t="s">
        <v>121331</v>
      </c>
      <c r="D115492" t="s">
        <v>2746</v>
      </c>
      <c r="E115492" t="s">
        <v>2747</v>
      </c>
      <c r="F115492" t="s">
        <v>121334</v>
      </c>
    </row>
    <row r="115493" spans="1:6" x14ac:dyDescent="0.2">
      <c r="A115493" t="s">
        <v>120426</v>
      </c>
      <c r="B115493" t="s">
        <v>116037</v>
      </c>
      <c r="C115493" t="s">
        <v>121331</v>
      </c>
      <c r="D115493" t="s">
        <v>2755</v>
      </c>
      <c r="E115493" t="s">
        <v>2756</v>
      </c>
      <c r="F115493" t="s">
        <v>2757</v>
      </c>
    </row>
    <row r="115494" spans="1:6" x14ac:dyDescent="0.2">
      <c r="A115494" t="s">
        <v>120426</v>
      </c>
      <c r="B115494" t="s">
        <v>116037</v>
      </c>
      <c r="C115494" t="s">
        <v>121331</v>
      </c>
      <c r="D115494" t="s">
        <v>6963</v>
      </c>
      <c r="E115494" t="s">
        <v>6964</v>
      </c>
      <c r="F115494" t="s">
        <v>6965</v>
      </c>
    </row>
    <row r="115495" spans="1:6" x14ac:dyDescent="0.2">
      <c r="A115495" t="s">
        <v>120426</v>
      </c>
      <c r="B115495" t="s">
        <v>116037</v>
      </c>
      <c r="C115495" t="s">
        <v>121331</v>
      </c>
      <c r="D115495" t="s">
        <v>8143</v>
      </c>
      <c r="E115495" t="s">
        <v>8144</v>
      </c>
      <c r="F115495" t="s">
        <v>8145</v>
      </c>
    </row>
    <row r="115496" spans="1:6" x14ac:dyDescent="0.2">
      <c r="A115496" t="s">
        <v>120426</v>
      </c>
      <c r="B115496" t="s">
        <v>116037</v>
      </c>
      <c r="C115496" t="s">
        <v>121331</v>
      </c>
      <c r="D115496" t="s">
        <v>59158</v>
      </c>
      <c r="E115496" t="s">
        <v>59159</v>
      </c>
      <c r="F115496" t="s">
        <v>121335</v>
      </c>
    </row>
    <row r="115497" spans="1:6" x14ac:dyDescent="0.2">
      <c r="A115497" t="s">
        <v>120426</v>
      </c>
      <c r="B115497" t="s">
        <v>116037</v>
      </c>
      <c r="C115497" t="s">
        <v>121331</v>
      </c>
      <c r="D115497" t="s">
        <v>6966</v>
      </c>
      <c r="E115497" t="s">
        <v>6967</v>
      </c>
      <c r="F115497" t="s">
        <v>6968</v>
      </c>
    </row>
    <row r="115498" spans="1:6" x14ac:dyDescent="0.2">
      <c r="A115498" t="s">
        <v>120426</v>
      </c>
      <c r="B115498" t="s">
        <v>116037</v>
      </c>
      <c r="C115498" t="s">
        <v>121331</v>
      </c>
      <c r="D115498" t="s">
        <v>53990</v>
      </c>
      <c r="E115498" t="s">
        <v>53991</v>
      </c>
      <c r="F115498" t="s">
        <v>53992</v>
      </c>
    </row>
    <row r="115499" spans="1:6" x14ac:dyDescent="0.2">
      <c r="A115499" t="s">
        <v>120426</v>
      </c>
      <c r="B115499" t="s">
        <v>116037</v>
      </c>
      <c r="C115499" t="s">
        <v>121331</v>
      </c>
      <c r="D115499" t="s">
        <v>34485</v>
      </c>
      <c r="E115499" t="s">
        <v>34486</v>
      </c>
      <c r="F115499" t="s">
        <v>34487</v>
      </c>
    </row>
    <row r="115500" spans="1:6" x14ac:dyDescent="0.2">
      <c r="A115500" t="s">
        <v>120426</v>
      </c>
      <c r="B115500" t="s">
        <v>116037</v>
      </c>
      <c r="C115500" t="s">
        <v>121331</v>
      </c>
      <c r="D115500" t="s">
        <v>295</v>
      </c>
      <c r="E115500" t="s">
        <v>296</v>
      </c>
      <c r="F115500" t="s">
        <v>297</v>
      </c>
    </row>
    <row r="115501" spans="1:6" x14ac:dyDescent="0.2">
      <c r="A115501" t="s">
        <v>120426</v>
      </c>
      <c r="B115501" t="s">
        <v>116037</v>
      </c>
      <c r="C115501" t="s">
        <v>121331</v>
      </c>
      <c r="D115501" t="s">
        <v>59204</v>
      </c>
      <c r="E115501" t="s">
        <v>59205</v>
      </c>
      <c r="F115501" t="s">
        <v>59206</v>
      </c>
    </row>
    <row r="115502" spans="1:6" x14ac:dyDescent="0.2">
      <c r="A115502" t="s">
        <v>120426</v>
      </c>
      <c r="B115502" t="s">
        <v>116037</v>
      </c>
      <c r="C115502" t="s">
        <v>121331</v>
      </c>
      <c r="D115502" t="s">
        <v>49296</v>
      </c>
      <c r="E115502" t="s">
        <v>49297</v>
      </c>
      <c r="F115502" t="s">
        <v>49298</v>
      </c>
    </row>
    <row r="115503" spans="1:6" x14ac:dyDescent="0.2">
      <c r="A115503" t="s">
        <v>120426</v>
      </c>
      <c r="B115503" t="s">
        <v>116037</v>
      </c>
      <c r="C115503" t="s">
        <v>121331</v>
      </c>
      <c r="D115503" t="s">
        <v>71166</v>
      </c>
      <c r="E115503" t="s">
        <v>71167</v>
      </c>
      <c r="F115503" t="s">
        <v>71168</v>
      </c>
    </row>
    <row r="115504" spans="1:6" x14ac:dyDescent="0.2">
      <c r="A115504" t="s">
        <v>120426</v>
      </c>
      <c r="B115504" t="s">
        <v>116037</v>
      </c>
      <c r="C115504" t="s">
        <v>121331</v>
      </c>
      <c r="D115504" t="s">
        <v>50933</v>
      </c>
      <c r="E115504" t="s">
        <v>50934</v>
      </c>
      <c r="F115504" t="s">
        <v>50935</v>
      </c>
    </row>
    <row r="115505" spans="1:6" x14ac:dyDescent="0.2">
      <c r="A115505" t="s">
        <v>120426</v>
      </c>
      <c r="B115505" t="s">
        <v>116037</v>
      </c>
      <c r="C115505" t="s">
        <v>121331</v>
      </c>
      <c r="D115505" t="s">
        <v>59244</v>
      </c>
      <c r="E115505" t="s">
        <v>59245</v>
      </c>
      <c r="F115505" t="s">
        <v>59246</v>
      </c>
    </row>
    <row r="115506" spans="1:6" x14ac:dyDescent="0.2">
      <c r="A115506" t="s">
        <v>120426</v>
      </c>
      <c r="B115506" t="s">
        <v>116037</v>
      </c>
      <c r="C115506" t="s">
        <v>121331</v>
      </c>
      <c r="D115506" t="s">
        <v>2131</v>
      </c>
      <c r="E115506" t="s">
        <v>2132</v>
      </c>
      <c r="F115506" t="s">
        <v>2133</v>
      </c>
    </row>
    <row r="115507" spans="1:6" x14ac:dyDescent="0.2">
      <c r="A115507" t="s">
        <v>120426</v>
      </c>
      <c r="B115507" t="s">
        <v>116037</v>
      </c>
      <c r="C115507" t="s">
        <v>121331</v>
      </c>
      <c r="D115507" t="s">
        <v>71200</v>
      </c>
      <c r="E115507" t="s">
        <v>71201</v>
      </c>
      <c r="F115507" t="s">
        <v>71202</v>
      </c>
    </row>
    <row r="115508" spans="1:6" x14ac:dyDescent="0.2">
      <c r="A115508" t="s">
        <v>120426</v>
      </c>
      <c r="B115508" t="s">
        <v>116037</v>
      </c>
      <c r="C115508" t="s">
        <v>121331</v>
      </c>
      <c r="D115508" t="s">
        <v>3152</v>
      </c>
      <c r="E115508" t="s">
        <v>3153</v>
      </c>
      <c r="F115508" t="s">
        <v>3154</v>
      </c>
    </row>
    <row r="115509" spans="1:6" x14ac:dyDescent="0.2">
      <c r="A115509" t="s">
        <v>120426</v>
      </c>
      <c r="B115509" t="s">
        <v>116037</v>
      </c>
      <c r="C115509" t="s">
        <v>121331</v>
      </c>
      <c r="D115509" t="s">
        <v>60361</v>
      </c>
      <c r="E115509" t="s">
        <v>60362</v>
      </c>
      <c r="F115509" t="s">
        <v>60363</v>
      </c>
    </row>
    <row r="115510" spans="1:6" x14ac:dyDescent="0.2">
      <c r="A115510" t="s">
        <v>120426</v>
      </c>
      <c r="B115510" t="s">
        <v>116037</v>
      </c>
      <c r="C115510" t="s">
        <v>121331</v>
      </c>
      <c r="D115510" t="s">
        <v>3161</v>
      </c>
      <c r="E115510" t="s">
        <v>3162</v>
      </c>
      <c r="F115510" t="s">
        <v>3163</v>
      </c>
    </row>
    <row r="115511" spans="1:6" x14ac:dyDescent="0.2">
      <c r="A115511" t="s">
        <v>120426</v>
      </c>
      <c r="B115511" t="s">
        <v>116037</v>
      </c>
      <c r="C115511" t="s">
        <v>121331</v>
      </c>
      <c r="D115511" t="s">
        <v>36493</v>
      </c>
      <c r="E115511" t="s">
        <v>36494</v>
      </c>
      <c r="F115511" t="s">
        <v>36495</v>
      </c>
    </row>
    <row r="115512" spans="1:6" x14ac:dyDescent="0.2">
      <c r="A115512" t="s">
        <v>120426</v>
      </c>
      <c r="B115512" t="s">
        <v>116037</v>
      </c>
      <c r="C115512" t="s">
        <v>121331</v>
      </c>
      <c r="D115512" t="s">
        <v>34518</v>
      </c>
      <c r="E115512" t="s">
        <v>34519</v>
      </c>
      <c r="F115512" t="s">
        <v>60364</v>
      </c>
    </row>
    <row r="115513" spans="1:6" x14ac:dyDescent="0.2">
      <c r="A115513" t="s">
        <v>120426</v>
      </c>
      <c r="B115513" t="s">
        <v>116037</v>
      </c>
      <c r="C115513" t="s">
        <v>121331</v>
      </c>
      <c r="D115513" t="s">
        <v>54474</v>
      </c>
      <c r="E115513" t="s">
        <v>54475</v>
      </c>
      <c r="F115513" t="s">
        <v>54476</v>
      </c>
    </row>
    <row r="115514" spans="1:6" x14ac:dyDescent="0.2">
      <c r="A115514" t="s">
        <v>120426</v>
      </c>
      <c r="B115514" t="s">
        <v>116037</v>
      </c>
      <c r="C115514" t="s">
        <v>121331</v>
      </c>
      <c r="D115514" t="s">
        <v>3223</v>
      </c>
      <c r="E115514" t="s">
        <v>3224</v>
      </c>
      <c r="F115514" t="s">
        <v>3225</v>
      </c>
    </row>
    <row r="115515" spans="1:6" x14ac:dyDescent="0.2">
      <c r="A115515" t="s">
        <v>120426</v>
      </c>
      <c r="B115515" t="s">
        <v>116037</v>
      </c>
      <c r="C115515" t="s">
        <v>121331</v>
      </c>
      <c r="D115515" t="s">
        <v>34521</v>
      </c>
      <c r="E115515" t="s">
        <v>34522</v>
      </c>
      <c r="F115515" t="s">
        <v>34523</v>
      </c>
    </row>
    <row r="115516" spans="1:6" x14ac:dyDescent="0.2">
      <c r="A115516" t="s">
        <v>120426</v>
      </c>
      <c r="B115516" t="s">
        <v>116037</v>
      </c>
      <c r="C115516" t="s">
        <v>121331</v>
      </c>
      <c r="D115516" t="s">
        <v>60365</v>
      </c>
      <c r="E115516" t="s">
        <v>60366</v>
      </c>
      <c r="F115516" t="s">
        <v>60367</v>
      </c>
    </row>
    <row r="115517" spans="1:6" x14ac:dyDescent="0.2">
      <c r="A115517" t="s">
        <v>120426</v>
      </c>
      <c r="B115517" t="s">
        <v>116037</v>
      </c>
      <c r="C115517" t="s">
        <v>121331</v>
      </c>
      <c r="D115517" t="s">
        <v>3271</v>
      </c>
      <c r="E115517" t="s">
        <v>3272</v>
      </c>
      <c r="F115517" t="s">
        <v>121336</v>
      </c>
    </row>
    <row r="115518" spans="1:6" x14ac:dyDescent="0.2">
      <c r="A115518" t="s">
        <v>120426</v>
      </c>
      <c r="B115518" t="s">
        <v>116037</v>
      </c>
      <c r="C115518" t="s">
        <v>121331</v>
      </c>
      <c r="D115518" t="s">
        <v>60374</v>
      </c>
      <c r="E115518" t="s">
        <v>60375</v>
      </c>
      <c r="F115518" t="s">
        <v>60376</v>
      </c>
    </row>
    <row r="115519" spans="1:6" x14ac:dyDescent="0.2">
      <c r="A115519" t="s">
        <v>120426</v>
      </c>
      <c r="B115519" t="s">
        <v>116037</v>
      </c>
      <c r="C115519" t="s">
        <v>121331</v>
      </c>
      <c r="D115519" t="s">
        <v>49002</v>
      </c>
      <c r="E115519" t="s">
        <v>49003</v>
      </c>
      <c r="F115519" t="s">
        <v>49004</v>
      </c>
    </row>
    <row r="115520" spans="1:6" x14ac:dyDescent="0.2">
      <c r="A115520" t="s">
        <v>120426</v>
      </c>
      <c r="B115520" t="s">
        <v>116037</v>
      </c>
      <c r="C115520" t="s">
        <v>121331</v>
      </c>
      <c r="D115520" t="s">
        <v>60382</v>
      </c>
      <c r="E115520" t="s">
        <v>60383</v>
      </c>
      <c r="F115520" t="s">
        <v>60384</v>
      </c>
    </row>
    <row r="115521" spans="1:6" x14ac:dyDescent="0.2">
      <c r="A115521" t="s">
        <v>120426</v>
      </c>
      <c r="B115521" t="s">
        <v>116037</v>
      </c>
      <c r="C115521" t="s">
        <v>121331</v>
      </c>
      <c r="D115521" t="s">
        <v>59478</v>
      </c>
      <c r="E115521" t="s">
        <v>59479</v>
      </c>
      <c r="F115521" t="s">
        <v>59480</v>
      </c>
    </row>
    <row r="115522" spans="1:6" x14ac:dyDescent="0.2">
      <c r="A115522" t="s">
        <v>120426</v>
      </c>
      <c r="B115522" t="s">
        <v>116037</v>
      </c>
      <c r="C115522" t="s">
        <v>121331</v>
      </c>
      <c r="D115522" t="s">
        <v>5042</v>
      </c>
      <c r="E115522" t="s">
        <v>69651</v>
      </c>
      <c r="F115522" t="s">
        <v>69652</v>
      </c>
    </row>
    <row r="115523" spans="1:6" x14ac:dyDescent="0.2">
      <c r="A115523" t="s">
        <v>120426</v>
      </c>
      <c r="B115523" t="s">
        <v>116037</v>
      </c>
      <c r="C115523" t="s">
        <v>121331</v>
      </c>
      <c r="D115523" t="s">
        <v>121337</v>
      </c>
      <c r="E115523" t="s">
        <v>121338</v>
      </c>
      <c r="F115523" t="s">
        <v>121339</v>
      </c>
    </row>
    <row r="115524" spans="1:6" x14ac:dyDescent="0.2">
      <c r="A115524" t="s">
        <v>120426</v>
      </c>
      <c r="B115524" t="s">
        <v>116037</v>
      </c>
      <c r="C115524" t="s">
        <v>121331</v>
      </c>
      <c r="D115524" t="s">
        <v>59568</v>
      </c>
      <c r="E115524" t="s">
        <v>59569</v>
      </c>
      <c r="F115524" t="s">
        <v>59570</v>
      </c>
    </row>
    <row r="115525" spans="1:6" x14ac:dyDescent="0.2">
      <c r="A115525" t="s">
        <v>120426</v>
      </c>
      <c r="B115525" t="s">
        <v>116037</v>
      </c>
      <c r="C115525" t="s">
        <v>121331</v>
      </c>
      <c r="D115525" t="s">
        <v>70253</v>
      </c>
      <c r="E115525" t="s">
        <v>70254</v>
      </c>
      <c r="F115525" t="s">
        <v>70255</v>
      </c>
    </row>
    <row r="115526" spans="1:6" x14ac:dyDescent="0.2">
      <c r="A115526" t="s">
        <v>120426</v>
      </c>
      <c r="B115526" t="s">
        <v>116037</v>
      </c>
      <c r="C115526" t="s">
        <v>121331</v>
      </c>
      <c r="D115526" t="s">
        <v>59586</v>
      </c>
      <c r="E115526" t="s">
        <v>59587</v>
      </c>
      <c r="F115526" t="s">
        <v>121340</v>
      </c>
    </row>
    <row r="115527" spans="1:6" x14ac:dyDescent="0.2">
      <c r="A115527" t="s">
        <v>120426</v>
      </c>
      <c r="B115527" t="s">
        <v>116037</v>
      </c>
      <c r="C115527" t="s">
        <v>121331</v>
      </c>
      <c r="D115527" t="s">
        <v>59586</v>
      </c>
      <c r="E115527" t="s">
        <v>59587</v>
      </c>
      <c r="F115527" t="s">
        <v>121340</v>
      </c>
    </row>
    <row r="115528" spans="1:6" x14ac:dyDescent="0.2">
      <c r="A115528" t="s">
        <v>120426</v>
      </c>
      <c r="B115528" t="s">
        <v>116037</v>
      </c>
      <c r="C115528" t="s">
        <v>121331</v>
      </c>
      <c r="D115528" t="s">
        <v>60398</v>
      </c>
      <c r="E115528" t="s">
        <v>60399</v>
      </c>
      <c r="F115528" t="s">
        <v>60400</v>
      </c>
    </row>
    <row r="115529" spans="1:6" x14ac:dyDescent="0.2">
      <c r="A115529" t="s">
        <v>120426</v>
      </c>
      <c r="B115529" t="s">
        <v>116037</v>
      </c>
      <c r="C115529" t="s">
        <v>121331</v>
      </c>
      <c r="D115529" t="s">
        <v>52825</v>
      </c>
      <c r="E115529" t="s">
        <v>52826</v>
      </c>
      <c r="F115529" t="s">
        <v>52827</v>
      </c>
    </row>
    <row r="115530" spans="1:6" x14ac:dyDescent="0.2">
      <c r="A115530" t="s">
        <v>120426</v>
      </c>
      <c r="B115530" t="s">
        <v>116037</v>
      </c>
      <c r="C115530" t="s">
        <v>121331</v>
      </c>
      <c r="D115530" t="s">
        <v>68634</v>
      </c>
      <c r="E115530" t="s">
        <v>68635</v>
      </c>
      <c r="F115530" t="s">
        <v>68636</v>
      </c>
    </row>
    <row r="115531" spans="1:6" x14ac:dyDescent="0.2">
      <c r="A115531" t="s">
        <v>120426</v>
      </c>
      <c r="B115531" t="s">
        <v>116037</v>
      </c>
      <c r="C115531" t="s">
        <v>121331</v>
      </c>
      <c r="D115531" t="s">
        <v>93451</v>
      </c>
      <c r="E115531" t="s">
        <v>93452</v>
      </c>
      <c r="F115531" t="s">
        <v>93453</v>
      </c>
    </row>
    <row r="115532" spans="1:6" x14ac:dyDescent="0.2">
      <c r="A115532" t="s">
        <v>120426</v>
      </c>
      <c r="B115532" t="s">
        <v>116037</v>
      </c>
      <c r="C115532" t="s">
        <v>121331</v>
      </c>
      <c r="D115532" t="s">
        <v>3650</v>
      </c>
      <c r="E115532" t="s">
        <v>3651</v>
      </c>
      <c r="F115532" t="s">
        <v>3652</v>
      </c>
    </row>
    <row r="115533" spans="1:6" x14ac:dyDescent="0.2">
      <c r="A115533" t="s">
        <v>120426</v>
      </c>
      <c r="B115533" t="s">
        <v>116037</v>
      </c>
      <c r="C115533" t="s">
        <v>121331</v>
      </c>
      <c r="D115533" t="s">
        <v>55764</v>
      </c>
      <c r="E115533" t="s">
        <v>55765</v>
      </c>
      <c r="F115533" t="s">
        <v>55766</v>
      </c>
    </row>
    <row r="115534" spans="1:6" x14ac:dyDescent="0.2">
      <c r="A115534" t="s">
        <v>120426</v>
      </c>
      <c r="B115534" t="s">
        <v>116037</v>
      </c>
      <c r="C115534" t="s">
        <v>121331</v>
      </c>
      <c r="D115534" t="s">
        <v>70499</v>
      </c>
      <c r="E115534" t="s">
        <v>71334</v>
      </c>
      <c r="F115534" t="s">
        <v>71335</v>
      </c>
    </row>
    <row r="115535" spans="1:6" x14ac:dyDescent="0.2">
      <c r="A115535" t="s">
        <v>120426</v>
      </c>
      <c r="B115535" t="s">
        <v>116037</v>
      </c>
      <c r="C115535" t="s">
        <v>121331</v>
      </c>
      <c r="D115535" t="s">
        <v>121341</v>
      </c>
      <c r="E115535" t="s">
        <v>121342</v>
      </c>
      <c r="F115535" t="s">
        <v>121343</v>
      </c>
    </row>
    <row r="115536" spans="1:6" x14ac:dyDescent="0.2">
      <c r="A115536" t="s">
        <v>120426</v>
      </c>
      <c r="B115536" t="s">
        <v>116037</v>
      </c>
      <c r="C115536" t="s">
        <v>121331</v>
      </c>
      <c r="D115536" t="s">
        <v>49516</v>
      </c>
      <c r="E115536" t="s">
        <v>114308</v>
      </c>
      <c r="F115536" t="s">
        <v>114309</v>
      </c>
    </row>
    <row r="115537" spans="1:6" x14ac:dyDescent="0.2">
      <c r="A115537" t="s">
        <v>120426</v>
      </c>
      <c r="B115537" t="s">
        <v>116037</v>
      </c>
      <c r="C115537" t="s">
        <v>121331</v>
      </c>
      <c r="D115537" t="s">
        <v>94830</v>
      </c>
      <c r="E115537" t="s">
        <v>121344</v>
      </c>
      <c r="F115537" t="s">
        <v>121345</v>
      </c>
    </row>
    <row r="115538" spans="1:6" x14ac:dyDescent="0.2">
      <c r="A115538" t="s">
        <v>120426</v>
      </c>
      <c r="B115538" t="s">
        <v>116037</v>
      </c>
      <c r="C115538" t="s">
        <v>121331</v>
      </c>
      <c r="D115538" t="s">
        <v>3908</v>
      </c>
      <c r="E115538" t="s">
        <v>3909</v>
      </c>
      <c r="F115538" t="s">
        <v>121346</v>
      </c>
    </row>
    <row r="115539" spans="1:6" x14ac:dyDescent="0.2">
      <c r="A115539" t="s">
        <v>120426</v>
      </c>
      <c r="B115539" t="s">
        <v>116037</v>
      </c>
      <c r="C115539" t="s">
        <v>121331</v>
      </c>
      <c r="D115539" t="s">
        <v>51410</v>
      </c>
      <c r="E115539" t="s">
        <v>51411</v>
      </c>
      <c r="F115539" t="s">
        <v>51412</v>
      </c>
    </row>
    <row r="115540" spans="1:6" x14ac:dyDescent="0.2">
      <c r="A115540" t="s">
        <v>120426</v>
      </c>
      <c r="B115540" t="s">
        <v>116037</v>
      </c>
      <c r="C115540" t="s">
        <v>121331</v>
      </c>
      <c r="D115540" t="s">
        <v>2365</v>
      </c>
      <c r="E115540" t="s">
        <v>2366</v>
      </c>
      <c r="F115540" t="s">
        <v>2367</v>
      </c>
    </row>
    <row r="115541" spans="1:6" x14ac:dyDescent="0.2">
      <c r="A115541" t="s">
        <v>120426</v>
      </c>
      <c r="B115541" t="s">
        <v>116037</v>
      </c>
      <c r="C115541" t="s">
        <v>121331</v>
      </c>
      <c r="D115541" t="s">
        <v>55775</v>
      </c>
      <c r="E115541" t="s">
        <v>55776</v>
      </c>
      <c r="F115541" t="s">
        <v>55777</v>
      </c>
    </row>
    <row r="115542" spans="1:6" x14ac:dyDescent="0.2">
      <c r="A115542" t="s">
        <v>120426</v>
      </c>
      <c r="B115542" t="s">
        <v>116037</v>
      </c>
      <c r="C115542" t="s">
        <v>121331</v>
      </c>
      <c r="D115542" t="s">
        <v>103407</v>
      </c>
      <c r="E115542" t="s">
        <v>103408</v>
      </c>
      <c r="F115542" t="s">
        <v>103409</v>
      </c>
    </row>
    <row r="115543" spans="1:6" x14ac:dyDescent="0.2">
      <c r="A115543" t="s">
        <v>120426</v>
      </c>
      <c r="B115543" t="s">
        <v>116037</v>
      </c>
      <c r="C115543" t="s">
        <v>121331</v>
      </c>
      <c r="D115543" t="s">
        <v>121347</v>
      </c>
      <c r="E115543" t="s">
        <v>121348</v>
      </c>
      <c r="F115543" t="s">
        <v>121349</v>
      </c>
    </row>
    <row r="115544" spans="1:6" x14ac:dyDescent="0.2">
      <c r="A115544" t="s">
        <v>120426</v>
      </c>
      <c r="B115544" t="s">
        <v>116037</v>
      </c>
      <c r="C115544" t="s">
        <v>121331</v>
      </c>
      <c r="D115544" t="s">
        <v>121350</v>
      </c>
      <c r="E115544" t="s">
        <v>121351</v>
      </c>
      <c r="F115544" t="s">
        <v>121352</v>
      </c>
    </row>
    <row r="115545" spans="1:6" x14ac:dyDescent="0.2">
      <c r="A115545" t="s">
        <v>120426</v>
      </c>
      <c r="B115545" t="s">
        <v>116037</v>
      </c>
      <c r="C115545" t="s">
        <v>121331</v>
      </c>
      <c r="D115545" t="s">
        <v>81</v>
      </c>
      <c r="E115545" t="s">
        <v>82</v>
      </c>
      <c r="F115545" t="s">
        <v>83</v>
      </c>
    </row>
    <row r="115546" spans="1:6" x14ac:dyDescent="0.2">
      <c r="A115546" t="s">
        <v>120426</v>
      </c>
      <c r="B115546" t="s">
        <v>116037</v>
      </c>
      <c r="C115546" t="s">
        <v>121331</v>
      </c>
      <c r="D115546" t="s">
        <v>60432</v>
      </c>
      <c r="E115546" t="s">
        <v>60433</v>
      </c>
      <c r="F115546" t="s">
        <v>60434</v>
      </c>
    </row>
    <row r="115547" spans="1:6" x14ac:dyDescent="0.2">
      <c r="A115547" t="s">
        <v>120426</v>
      </c>
      <c r="B115547" t="s">
        <v>116037</v>
      </c>
      <c r="C115547" t="s">
        <v>121331</v>
      </c>
      <c r="D115547" t="s">
        <v>106883</v>
      </c>
      <c r="E115547" t="s">
        <v>106884</v>
      </c>
      <c r="F115547" t="s">
        <v>106885</v>
      </c>
    </row>
    <row r="115548" spans="1:6" x14ac:dyDescent="0.2">
      <c r="A115548" t="s">
        <v>120426</v>
      </c>
      <c r="B115548" t="s">
        <v>116037</v>
      </c>
      <c r="C115548" t="s">
        <v>121331</v>
      </c>
      <c r="D115548" t="s">
        <v>121353</v>
      </c>
      <c r="E115548" t="s">
        <v>121354</v>
      </c>
      <c r="F115548" t="s">
        <v>121355</v>
      </c>
    </row>
    <row r="115549" spans="1:6" x14ac:dyDescent="0.2">
      <c r="A115549" t="s">
        <v>120426</v>
      </c>
      <c r="B115549" t="s">
        <v>116037</v>
      </c>
      <c r="C115549" t="s">
        <v>121331</v>
      </c>
      <c r="D115549" t="s">
        <v>49649</v>
      </c>
      <c r="E115549" t="s">
        <v>49650</v>
      </c>
      <c r="F115549" t="s">
        <v>49651</v>
      </c>
    </row>
    <row r="115550" spans="1:6" x14ac:dyDescent="0.2">
      <c r="A115550" t="s">
        <v>120426</v>
      </c>
      <c r="B115550" t="s">
        <v>116037</v>
      </c>
      <c r="C115550" t="s">
        <v>121331</v>
      </c>
      <c r="D115550" t="s">
        <v>36754</v>
      </c>
      <c r="E115550" t="s">
        <v>36755</v>
      </c>
      <c r="F115550" t="s">
        <v>36756</v>
      </c>
    </row>
    <row r="115551" spans="1:6" x14ac:dyDescent="0.2">
      <c r="A115551" t="s">
        <v>120426</v>
      </c>
      <c r="B115551" t="s">
        <v>116037</v>
      </c>
      <c r="C115551" t="s">
        <v>121331</v>
      </c>
      <c r="D115551" t="s">
        <v>121356</v>
      </c>
      <c r="E115551" t="s">
        <v>121357</v>
      </c>
      <c r="F115551" t="s">
        <v>121358</v>
      </c>
    </row>
    <row r="115552" spans="1:6" x14ac:dyDescent="0.2">
      <c r="A115552" t="s">
        <v>120426</v>
      </c>
      <c r="B115552" t="s">
        <v>116037</v>
      </c>
      <c r="C115552" t="s">
        <v>121331</v>
      </c>
      <c r="D115552" t="s">
        <v>36754</v>
      </c>
      <c r="E115552" t="s">
        <v>36755</v>
      </c>
      <c r="F115552" t="s">
        <v>36756</v>
      </c>
    </row>
    <row r="115553" spans="1:6" x14ac:dyDescent="0.2">
      <c r="A115553" t="s">
        <v>120426</v>
      </c>
      <c r="B115553" t="s">
        <v>116037</v>
      </c>
      <c r="C115553" t="s">
        <v>121331</v>
      </c>
      <c r="D115553" t="s">
        <v>121347</v>
      </c>
      <c r="E115553" t="s">
        <v>121348</v>
      </c>
      <c r="F115553" t="s">
        <v>121349</v>
      </c>
    </row>
    <row r="115554" spans="1:6" x14ac:dyDescent="0.2">
      <c r="A115554" t="s">
        <v>120426</v>
      </c>
      <c r="B115554" t="s">
        <v>116037</v>
      </c>
      <c r="C115554" t="s">
        <v>121331</v>
      </c>
      <c r="D115554" t="s">
        <v>103407</v>
      </c>
      <c r="E115554" t="s">
        <v>103408</v>
      </c>
      <c r="F115554" t="s">
        <v>103409</v>
      </c>
    </row>
    <row r="115555" spans="1:6" x14ac:dyDescent="0.2">
      <c r="A115555" t="s">
        <v>120426</v>
      </c>
      <c r="B115555" t="s">
        <v>116037</v>
      </c>
      <c r="C115555" t="s">
        <v>121331</v>
      </c>
      <c r="D115555" t="s">
        <v>49649</v>
      </c>
      <c r="E115555" t="s">
        <v>49650</v>
      </c>
      <c r="F115555" t="s">
        <v>49651</v>
      </c>
    </row>
    <row r="115556" spans="1:6" x14ac:dyDescent="0.2">
      <c r="A115556" t="s">
        <v>120426</v>
      </c>
      <c r="B115556" t="s">
        <v>116037</v>
      </c>
      <c r="C115556" t="s">
        <v>121331</v>
      </c>
      <c r="D115556" t="s">
        <v>15971</v>
      </c>
      <c r="E115556" t="s">
        <v>74219</v>
      </c>
      <c r="F115556" t="s">
        <v>74220</v>
      </c>
    </row>
    <row r="115557" spans="1:6" x14ac:dyDescent="0.2">
      <c r="A115557" t="s">
        <v>120426</v>
      </c>
      <c r="B115557" t="s">
        <v>116037</v>
      </c>
      <c r="C115557" t="s">
        <v>121331</v>
      </c>
      <c r="D115557" t="s">
        <v>121359</v>
      </c>
      <c r="E115557" t="s">
        <v>121360</v>
      </c>
      <c r="F115557" t="s">
        <v>121361</v>
      </c>
    </row>
    <row r="115558" spans="1:6" x14ac:dyDescent="0.2">
      <c r="A115558" t="s">
        <v>120426</v>
      </c>
      <c r="B115558" t="s">
        <v>116037</v>
      </c>
      <c r="C115558" t="s">
        <v>121331</v>
      </c>
      <c r="D115558" t="s">
        <v>121356</v>
      </c>
      <c r="E115558" t="s">
        <v>121357</v>
      </c>
      <c r="F115558" t="s">
        <v>121358</v>
      </c>
    </row>
    <row r="115559" spans="1:6" x14ac:dyDescent="0.2">
      <c r="A115559" t="s">
        <v>120426</v>
      </c>
      <c r="B115559" t="s">
        <v>116037</v>
      </c>
      <c r="C115559" t="s">
        <v>121331</v>
      </c>
      <c r="D115559" t="s">
        <v>121362</v>
      </c>
      <c r="E115559" t="s">
        <v>121363</v>
      </c>
      <c r="F115559" t="s">
        <v>121364</v>
      </c>
    </row>
    <row r="115560" spans="1:6" x14ac:dyDescent="0.2">
      <c r="A115560" t="s">
        <v>120426</v>
      </c>
      <c r="B115560" t="s">
        <v>116037</v>
      </c>
      <c r="C115560" t="s">
        <v>121331</v>
      </c>
      <c r="D115560" t="s">
        <v>121365</v>
      </c>
      <c r="E115560" t="s">
        <v>121366</v>
      </c>
      <c r="F115560" t="s">
        <v>121367</v>
      </c>
    </row>
    <row r="115561" spans="1:6" x14ac:dyDescent="0.2">
      <c r="A115561" t="s">
        <v>120426</v>
      </c>
      <c r="B115561" t="s">
        <v>116037</v>
      </c>
      <c r="C115561" t="s">
        <v>121331</v>
      </c>
      <c r="D115561" t="s">
        <v>109852</v>
      </c>
      <c r="E115561" t="s">
        <v>109853</v>
      </c>
      <c r="F115561" t="s">
        <v>109854</v>
      </c>
    </row>
    <row r="115562" spans="1:6" x14ac:dyDescent="0.2">
      <c r="A115562" t="s">
        <v>120426</v>
      </c>
      <c r="B115562" t="s">
        <v>116037</v>
      </c>
      <c r="C115562" t="s">
        <v>121331</v>
      </c>
      <c r="D115562" t="s">
        <v>23313</v>
      </c>
      <c r="E115562" t="s">
        <v>23314</v>
      </c>
      <c r="F115562" t="s">
        <v>23315</v>
      </c>
    </row>
    <row r="115563" spans="1:6" x14ac:dyDescent="0.2">
      <c r="A115563" t="s">
        <v>120426</v>
      </c>
      <c r="B115563" t="s">
        <v>116037</v>
      </c>
      <c r="C115563" t="s">
        <v>121331</v>
      </c>
      <c r="D115563" t="s">
        <v>114351</v>
      </c>
      <c r="E115563" t="s">
        <v>114352</v>
      </c>
      <c r="F115563" t="s">
        <v>114353</v>
      </c>
    </row>
    <row r="115564" spans="1:6" x14ac:dyDescent="0.2">
      <c r="A115564" t="s">
        <v>120426</v>
      </c>
      <c r="B115564" t="s">
        <v>116037</v>
      </c>
      <c r="C115564" t="s">
        <v>121331</v>
      </c>
      <c r="D115564" t="s">
        <v>121368</v>
      </c>
      <c r="E115564" t="s">
        <v>121369</v>
      </c>
      <c r="F115564" t="s">
        <v>121370</v>
      </c>
    </row>
    <row r="115565" spans="1:6" x14ac:dyDescent="0.2">
      <c r="A115565" t="s">
        <v>120426</v>
      </c>
      <c r="B115565" t="s">
        <v>116037</v>
      </c>
      <c r="C115565" t="s">
        <v>121331</v>
      </c>
      <c r="D115565" t="s">
        <v>7148</v>
      </c>
      <c r="E115565" t="s">
        <v>7149</v>
      </c>
      <c r="F115565" t="s">
        <v>121371</v>
      </c>
    </row>
    <row r="115566" spans="1:6" x14ac:dyDescent="0.2">
      <c r="A115566" t="s">
        <v>120426</v>
      </c>
      <c r="B115566" t="s">
        <v>121372</v>
      </c>
      <c r="C115566" t="s">
        <v>121373</v>
      </c>
      <c r="D115566" t="s">
        <v>50647</v>
      </c>
      <c r="E115566" t="s">
        <v>50648</v>
      </c>
      <c r="F115566" t="s">
        <v>50649</v>
      </c>
    </row>
    <row r="115567" spans="1:6" x14ac:dyDescent="0.2">
      <c r="A115567" t="s">
        <v>120426</v>
      </c>
      <c r="B115567" t="s">
        <v>121372</v>
      </c>
      <c r="C115567" t="s">
        <v>121373</v>
      </c>
      <c r="D115567" t="s">
        <v>121374</v>
      </c>
      <c r="E115567" t="s">
        <v>121375</v>
      </c>
      <c r="F115567" t="s">
        <v>121376</v>
      </c>
    </row>
    <row r="115568" spans="1:6" x14ac:dyDescent="0.2">
      <c r="A115568" t="s">
        <v>120426</v>
      </c>
      <c r="B115568" t="s">
        <v>121372</v>
      </c>
      <c r="C115568" t="s">
        <v>121373</v>
      </c>
      <c r="D115568" t="s">
        <v>56699</v>
      </c>
      <c r="E115568" t="s">
        <v>56700</v>
      </c>
      <c r="F115568" t="s">
        <v>56701</v>
      </c>
    </row>
    <row r="115569" spans="1:6" x14ac:dyDescent="0.2">
      <c r="A115569" t="s">
        <v>120426</v>
      </c>
      <c r="B115569" t="s">
        <v>121372</v>
      </c>
      <c r="C115569" t="s">
        <v>121373</v>
      </c>
      <c r="D115569" t="s">
        <v>56702</v>
      </c>
      <c r="E115569" t="s">
        <v>56703</v>
      </c>
      <c r="F115569" t="s">
        <v>56704</v>
      </c>
    </row>
    <row r="115570" spans="1:6" x14ac:dyDescent="0.2">
      <c r="A115570" t="s">
        <v>120426</v>
      </c>
      <c r="B115570" t="s">
        <v>121372</v>
      </c>
      <c r="C115570" t="s">
        <v>121373</v>
      </c>
      <c r="D115570" t="s">
        <v>56714</v>
      </c>
      <c r="E115570" t="s">
        <v>56715</v>
      </c>
      <c r="F115570" t="s">
        <v>56716</v>
      </c>
    </row>
    <row r="115571" spans="1:6" x14ac:dyDescent="0.2">
      <c r="A115571" t="s">
        <v>120426</v>
      </c>
      <c r="B115571" t="s">
        <v>121372</v>
      </c>
      <c r="C115571" t="s">
        <v>121373</v>
      </c>
      <c r="D115571" t="s">
        <v>86547</v>
      </c>
      <c r="E115571" t="s">
        <v>86548</v>
      </c>
      <c r="F115571" t="s">
        <v>121377</v>
      </c>
    </row>
    <row r="115572" spans="1:6" x14ac:dyDescent="0.2">
      <c r="A115572" t="s">
        <v>120426</v>
      </c>
      <c r="B115572" t="s">
        <v>121372</v>
      </c>
      <c r="C115572" t="s">
        <v>121373</v>
      </c>
      <c r="D115572" t="s">
        <v>56262</v>
      </c>
      <c r="E115572" t="s">
        <v>56263</v>
      </c>
      <c r="F115572" t="s">
        <v>56264</v>
      </c>
    </row>
    <row r="115573" spans="1:6" x14ac:dyDescent="0.2">
      <c r="A115573" t="s">
        <v>120426</v>
      </c>
      <c r="B115573" t="s">
        <v>121372</v>
      </c>
      <c r="C115573" t="s">
        <v>121373</v>
      </c>
      <c r="D115573" t="s">
        <v>56726</v>
      </c>
      <c r="E115573" t="s">
        <v>56727</v>
      </c>
      <c r="F115573" t="s">
        <v>56728</v>
      </c>
    </row>
    <row r="115574" spans="1:6" x14ac:dyDescent="0.2">
      <c r="A115574" t="s">
        <v>120426</v>
      </c>
      <c r="B115574" t="s">
        <v>121372</v>
      </c>
      <c r="C115574" t="s">
        <v>121373</v>
      </c>
      <c r="D115574" t="s">
        <v>56732</v>
      </c>
      <c r="E115574" t="s">
        <v>56733</v>
      </c>
      <c r="F115574" t="s">
        <v>56734</v>
      </c>
    </row>
    <row r="115575" spans="1:6" x14ac:dyDescent="0.2">
      <c r="A115575" t="s">
        <v>120426</v>
      </c>
      <c r="B115575" t="s">
        <v>121372</v>
      </c>
      <c r="C115575" t="s">
        <v>121373</v>
      </c>
      <c r="D115575" t="s">
        <v>58328</v>
      </c>
      <c r="E115575" t="s">
        <v>58329</v>
      </c>
      <c r="F115575" t="s">
        <v>58330</v>
      </c>
    </row>
    <row r="115576" spans="1:6" x14ac:dyDescent="0.2">
      <c r="A115576" t="s">
        <v>120426</v>
      </c>
      <c r="B115576" t="s">
        <v>121372</v>
      </c>
      <c r="C115576" t="s">
        <v>121373</v>
      </c>
      <c r="D115576" t="s">
        <v>56738</v>
      </c>
      <c r="E115576" t="s">
        <v>56739</v>
      </c>
      <c r="F115576" t="s">
        <v>56740</v>
      </c>
    </row>
    <row r="115577" spans="1:6" x14ac:dyDescent="0.2">
      <c r="A115577" t="s">
        <v>120426</v>
      </c>
      <c r="B115577" t="s">
        <v>121372</v>
      </c>
      <c r="C115577" t="s">
        <v>121373</v>
      </c>
      <c r="D115577" t="s">
        <v>56742</v>
      </c>
      <c r="E115577" t="s">
        <v>56743</v>
      </c>
      <c r="F115577" t="s">
        <v>56744</v>
      </c>
    </row>
    <row r="115578" spans="1:6" x14ac:dyDescent="0.2">
      <c r="A115578" t="s">
        <v>120426</v>
      </c>
      <c r="B115578" t="s">
        <v>121372</v>
      </c>
      <c r="C115578" t="s">
        <v>121373</v>
      </c>
      <c r="D115578" t="s">
        <v>50930</v>
      </c>
      <c r="E115578" t="s">
        <v>50931</v>
      </c>
      <c r="F115578" t="s">
        <v>50932</v>
      </c>
    </row>
    <row r="115579" spans="1:6" x14ac:dyDescent="0.2">
      <c r="A115579" t="s">
        <v>120426</v>
      </c>
      <c r="B115579" t="s">
        <v>121372</v>
      </c>
      <c r="C115579" t="s">
        <v>121373</v>
      </c>
      <c r="D115579" t="s">
        <v>51004</v>
      </c>
      <c r="E115579" t="s">
        <v>51005</v>
      </c>
      <c r="F115579" t="s">
        <v>51006</v>
      </c>
    </row>
    <row r="115580" spans="1:6" x14ac:dyDescent="0.2">
      <c r="A115580" t="s">
        <v>120426</v>
      </c>
      <c r="B115580" t="s">
        <v>121372</v>
      </c>
      <c r="C115580" t="s">
        <v>121373</v>
      </c>
      <c r="D115580" t="s">
        <v>56764</v>
      </c>
      <c r="E115580" t="s">
        <v>56765</v>
      </c>
      <c r="F115580" t="s">
        <v>56766</v>
      </c>
    </row>
    <row r="115581" spans="1:6" x14ac:dyDescent="0.2">
      <c r="A115581" t="s">
        <v>120426</v>
      </c>
      <c r="B115581" t="s">
        <v>121372</v>
      </c>
      <c r="C115581" t="s">
        <v>121373</v>
      </c>
      <c r="D115581" t="s">
        <v>56785</v>
      </c>
      <c r="E115581" t="s">
        <v>56786</v>
      </c>
      <c r="F115581" t="s">
        <v>56787</v>
      </c>
    </row>
    <row r="115582" spans="1:6" x14ac:dyDescent="0.2">
      <c r="A115582" t="s">
        <v>120426</v>
      </c>
      <c r="B115582" t="s">
        <v>121372</v>
      </c>
      <c r="C115582" t="s">
        <v>121373</v>
      </c>
      <c r="D115582" t="s">
        <v>56788</v>
      </c>
      <c r="E115582" t="s">
        <v>56789</v>
      </c>
      <c r="F115582" t="s">
        <v>56790</v>
      </c>
    </row>
    <row r="115583" spans="1:6" x14ac:dyDescent="0.2">
      <c r="A115583" t="s">
        <v>120426</v>
      </c>
      <c r="B115583" t="s">
        <v>121372</v>
      </c>
      <c r="C115583" t="s">
        <v>121373</v>
      </c>
      <c r="D115583" t="s">
        <v>55727</v>
      </c>
      <c r="E115583" t="s">
        <v>55728</v>
      </c>
      <c r="F115583" t="s">
        <v>55729</v>
      </c>
    </row>
    <row r="115584" spans="1:6" x14ac:dyDescent="0.2">
      <c r="A115584" t="s">
        <v>120426</v>
      </c>
      <c r="B115584" t="s">
        <v>121372</v>
      </c>
      <c r="C115584" t="s">
        <v>121373</v>
      </c>
      <c r="D115584" t="s">
        <v>56807</v>
      </c>
      <c r="E115584" t="s">
        <v>56808</v>
      </c>
      <c r="F115584" t="s">
        <v>56809</v>
      </c>
    </row>
    <row r="115585" spans="1:6" x14ac:dyDescent="0.2">
      <c r="A115585" t="s">
        <v>120426</v>
      </c>
      <c r="B115585" t="s">
        <v>121372</v>
      </c>
      <c r="C115585" t="s">
        <v>121373</v>
      </c>
      <c r="D115585" t="s">
        <v>56810</v>
      </c>
      <c r="E115585" t="s">
        <v>56811</v>
      </c>
      <c r="F115585" t="s">
        <v>56812</v>
      </c>
    </row>
    <row r="115586" spans="1:6" x14ac:dyDescent="0.2">
      <c r="A115586" t="s">
        <v>120426</v>
      </c>
      <c r="B115586" t="s">
        <v>121372</v>
      </c>
      <c r="C115586" t="s">
        <v>121373</v>
      </c>
      <c r="D115586" t="s">
        <v>56813</v>
      </c>
      <c r="E115586" t="s">
        <v>56814</v>
      </c>
      <c r="F115586" t="s">
        <v>56815</v>
      </c>
    </row>
    <row r="115587" spans="1:6" x14ac:dyDescent="0.2">
      <c r="A115587" t="s">
        <v>120426</v>
      </c>
      <c r="B115587" t="s">
        <v>121372</v>
      </c>
      <c r="C115587" t="s">
        <v>121373</v>
      </c>
      <c r="D115587" t="s">
        <v>56819</v>
      </c>
      <c r="E115587" t="s">
        <v>56820</v>
      </c>
      <c r="F115587" t="s">
        <v>56821</v>
      </c>
    </row>
    <row r="115588" spans="1:6" x14ac:dyDescent="0.2">
      <c r="A115588" t="s">
        <v>120426</v>
      </c>
      <c r="B115588" t="s">
        <v>121372</v>
      </c>
      <c r="C115588" t="s">
        <v>121373</v>
      </c>
      <c r="D115588" t="s">
        <v>56825</v>
      </c>
      <c r="E115588" t="s">
        <v>56826</v>
      </c>
      <c r="F115588" t="s">
        <v>56827</v>
      </c>
    </row>
    <row r="115589" spans="1:6" x14ac:dyDescent="0.2">
      <c r="A115589" t="s">
        <v>120426</v>
      </c>
      <c r="B115589" t="s">
        <v>121372</v>
      </c>
      <c r="C115589" t="s">
        <v>121373</v>
      </c>
      <c r="D115589" t="s">
        <v>56834</v>
      </c>
      <c r="E115589" t="s">
        <v>56835</v>
      </c>
      <c r="F115589" t="s">
        <v>56836</v>
      </c>
    </row>
    <row r="115590" spans="1:6" x14ac:dyDescent="0.2">
      <c r="A115590" t="s">
        <v>120426</v>
      </c>
      <c r="B115590" t="s">
        <v>121372</v>
      </c>
      <c r="C115590" t="s">
        <v>121373</v>
      </c>
      <c r="D115590" t="s">
        <v>56876</v>
      </c>
      <c r="E115590" t="s">
        <v>56877</v>
      </c>
      <c r="F115590" t="s">
        <v>56878</v>
      </c>
    </row>
    <row r="115591" spans="1:6" x14ac:dyDescent="0.2">
      <c r="A115591" t="s">
        <v>120426</v>
      </c>
      <c r="B115591" t="s">
        <v>121372</v>
      </c>
      <c r="C115591" t="s">
        <v>121373</v>
      </c>
      <c r="D115591" t="s">
        <v>56879</v>
      </c>
      <c r="E115591" t="s">
        <v>56880</v>
      </c>
      <c r="F115591" t="s">
        <v>56881</v>
      </c>
    </row>
    <row r="115592" spans="1:6" x14ac:dyDescent="0.2">
      <c r="A115592" t="s">
        <v>120426</v>
      </c>
      <c r="B115592" t="s">
        <v>121372</v>
      </c>
      <c r="C115592" t="s">
        <v>121373</v>
      </c>
      <c r="D115592" t="s">
        <v>121378</v>
      </c>
      <c r="E115592" t="s">
        <v>121379</v>
      </c>
      <c r="F115592" t="s">
        <v>121380</v>
      </c>
    </row>
    <row r="115593" spans="1:6" x14ac:dyDescent="0.2">
      <c r="A115593" t="s">
        <v>120426</v>
      </c>
      <c r="B115593" t="s">
        <v>121372</v>
      </c>
      <c r="C115593" t="s">
        <v>121373</v>
      </c>
      <c r="D115593" t="s">
        <v>121381</v>
      </c>
      <c r="E115593" t="s">
        <v>121382</v>
      </c>
      <c r="F115593" t="s">
        <v>121383</v>
      </c>
    </row>
    <row r="115594" spans="1:6" x14ac:dyDescent="0.2">
      <c r="A115594" t="s">
        <v>120426</v>
      </c>
      <c r="B115594" t="s">
        <v>121372</v>
      </c>
      <c r="C115594" t="s">
        <v>121373</v>
      </c>
      <c r="D115594" t="s">
        <v>121384</v>
      </c>
      <c r="E115594" t="s">
        <v>121385</v>
      </c>
      <c r="F115594" t="s">
        <v>121386</v>
      </c>
    </row>
    <row r="115595" spans="1:6" x14ac:dyDescent="0.2">
      <c r="A115595" t="s">
        <v>120426</v>
      </c>
      <c r="B115595" t="s">
        <v>121372</v>
      </c>
      <c r="C115595" t="s">
        <v>121373</v>
      </c>
      <c r="D115595" t="s">
        <v>121387</v>
      </c>
      <c r="E115595" t="s">
        <v>121388</v>
      </c>
      <c r="F115595" t="s">
        <v>121389</v>
      </c>
    </row>
    <row r="115596" spans="1:6" x14ac:dyDescent="0.2">
      <c r="A115596" t="s">
        <v>120426</v>
      </c>
      <c r="B115596" t="s">
        <v>121372</v>
      </c>
      <c r="C115596" t="s">
        <v>121373</v>
      </c>
      <c r="D115596" t="s">
        <v>86630</v>
      </c>
      <c r="E115596" t="s">
        <v>86631</v>
      </c>
      <c r="F115596" t="s">
        <v>86632</v>
      </c>
    </row>
    <row r="115597" spans="1:6" x14ac:dyDescent="0.2">
      <c r="A115597" t="s">
        <v>120426</v>
      </c>
      <c r="B115597" t="s">
        <v>121372</v>
      </c>
      <c r="C115597" t="s">
        <v>121373</v>
      </c>
      <c r="D115597" t="s">
        <v>50614</v>
      </c>
      <c r="E115597" t="s">
        <v>50615</v>
      </c>
      <c r="F115597" t="s">
        <v>50616</v>
      </c>
    </row>
    <row r="115598" spans="1:6" x14ac:dyDescent="0.2">
      <c r="A115598" t="s">
        <v>120426</v>
      </c>
      <c r="B115598" t="s">
        <v>91837</v>
      </c>
      <c r="C115598" t="s">
        <v>121390</v>
      </c>
      <c r="D115598" t="s">
        <v>17275</v>
      </c>
      <c r="E115598" t="s">
        <v>17276</v>
      </c>
      <c r="F115598" t="s">
        <v>56266</v>
      </c>
    </row>
    <row r="115599" spans="1:6" x14ac:dyDescent="0.2">
      <c r="A115599" t="s">
        <v>120426</v>
      </c>
      <c r="B115599" t="s">
        <v>91837</v>
      </c>
      <c r="C115599" t="s">
        <v>121390</v>
      </c>
      <c r="D115599" t="s">
        <v>91778</v>
      </c>
      <c r="E115599" t="s">
        <v>91779</v>
      </c>
      <c r="F115599" t="s">
        <v>91780</v>
      </c>
    </row>
    <row r="115600" spans="1:6" x14ac:dyDescent="0.2">
      <c r="A115600" t="s">
        <v>120426</v>
      </c>
      <c r="B115600" t="s">
        <v>91837</v>
      </c>
      <c r="C115600" t="s">
        <v>121390</v>
      </c>
      <c r="D115600" t="s">
        <v>92359</v>
      </c>
      <c r="E115600" t="s">
        <v>92360</v>
      </c>
      <c r="F115600" t="s">
        <v>92361</v>
      </c>
    </row>
    <row r="115601" spans="1:6" x14ac:dyDescent="0.2">
      <c r="A115601" t="s">
        <v>120426</v>
      </c>
      <c r="B115601" t="s">
        <v>91837</v>
      </c>
      <c r="C115601" t="s">
        <v>121390</v>
      </c>
      <c r="D115601" t="s">
        <v>91795</v>
      </c>
      <c r="E115601" t="s">
        <v>91796</v>
      </c>
      <c r="F115601" t="s">
        <v>91797</v>
      </c>
    </row>
    <row r="115602" spans="1:6" x14ac:dyDescent="0.2">
      <c r="A115602" t="s">
        <v>120426</v>
      </c>
      <c r="B115602" t="s">
        <v>91837</v>
      </c>
      <c r="C115602" t="s">
        <v>121390</v>
      </c>
      <c r="D115602" t="s">
        <v>91837</v>
      </c>
      <c r="E115602" t="s">
        <v>91838</v>
      </c>
      <c r="F115602" t="s">
        <v>91839</v>
      </c>
    </row>
    <row r="115603" spans="1:6" x14ac:dyDescent="0.2">
      <c r="A115603" t="s">
        <v>120426</v>
      </c>
      <c r="B115603" t="s">
        <v>91837</v>
      </c>
      <c r="C115603" t="s">
        <v>121390</v>
      </c>
      <c r="D115603" t="s">
        <v>91859</v>
      </c>
      <c r="E115603" t="s">
        <v>91860</v>
      </c>
      <c r="F115603" t="s">
        <v>91861</v>
      </c>
    </row>
    <row r="115604" spans="1:6" x14ac:dyDescent="0.2">
      <c r="A115604" t="s">
        <v>120426</v>
      </c>
      <c r="B115604" t="s">
        <v>91837</v>
      </c>
      <c r="C115604" t="s">
        <v>121390</v>
      </c>
      <c r="D115604" t="s">
        <v>91960</v>
      </c>
      <c r="E115604" t="s">
        <v>91961</v>
      </c>
      <c r="F115604" t="s">
        <v>91962</v>
      </c>
    </row>
    <row r="115605" spans="1:6" x14ac:dyDescent="0.2">
      <c r="A115605" t="s">
        <v>120426</v>
      </c>
      <c r="B115605" t="s">
        <v>91837</v>
      </c>
      <c r="C115605" t="s">
        <v>121390</v>
      </c>
      <c r="D115605" t="s">
        <v>92948</v>
      </c>
      <c r="E115605" t="s">
        <v>92949</v>
      </c>
      <c r="F115605" t="s">
        <v>92950</v>
      </c>
    </row>
    <row r="115606" spans="1:6" x14ac:dyDescent="0.2">
      <c r="A115606" t="s">
        <v>120426</v>
      </c>
      <c r="B115606" t="s">
        <v>91837</v>
      </c>
      <c r="C115606" t="s">
        <v>121390</v>
      </c>
      <c r="D115606" t="s">
        <v>91972</v>
      </c>
      <c r="E115606" t="s">
        <v>91973</v>
      </c>
      <c r="F115606" t="s">
        <v>121391</v>
      </c>
    </row>
    <row r="115607" spans="1:6" x14ac:dyDescent="0.2">
      <c r="A115607" t="s">
        <v>120426</v>
      </c>
      <c r="B115607" t="s">
        <v>91837</v>
      </c>
      <c r="C115607" t="s">
        <v>121390</v>
      </c>
      <c r="D115607" t="s">
        <v>91984</v>
      </c>
      <c r="E115607" t="s">
        <v>91985</v>
      </c>
      <c r="F115607" t="s">
        <v>91986</v>
      </c>
    </row>
    <row r="115608" spans="1:6" x14ac:dyDescent="0.2">
      <c r="A115608" t="s">
        <v>120426</v>
      </c>
      <c r="B115608" t="s">
        <v>91837</v>
      </c>
      <c r="C115608" t="s">
        <v>121390</v>
      </c>
      <c r="D115608" t="s">
        <v>91837</v>
      </c>
      <c r="E115608" t="s">
        <v>92018</v>
      </c>
      <c r="F115608" t="s">
        <v>92019</v>
      </c>
    </row>
    <row r="115609" spans="1:6" x14ac:dyDescent="0.2">
      <c r="A115609" t="s">
        <v>120426</v>
      </c>
      <c r="B115609" t="s">
        <v>91837</v>
      </c>
      <c r="C115609" t="s">
        <v>121390</v>
      </c>
      <c r="D115609" t="s">
        <v>24341</v>
      </c>
      <c r="E115609" t="s">
        <v>24342</v>
      </c>
      <c r="F115609" t="s">
        <v>121392</v>
      </c>
    </row>
    <row r="115610" spans="1:6" x14ac:dyDescent="0.2">
      <c r="A115610" t="s">
        <v>120426</v>
      </c>
      <c r="B115610" t="s">
        <v>91837</v>
      </c>
      <c r="C115610" t="s">
        <v>121390</v>
      </c>
      <c r="D115610" t="s">
        <v>121393</v>
      </c>
      <c r="E115610" t="s">
        <v>121394</v>
      </c>
      <c r="F115610" t="s">
        <v>121395</v>
      </c>
    </row>
    <row r="115611" spans="1:6" x14ac:dyDescent="0.2">
      <c r="A115611" t="s">
        <v>120426</v>
      </c>
      <c r="B115611" t="s">
        <v>91837</v>
      </c>
      <c r="C115611" t="s">
        <v>121390</v>
      </c>
      <c r="D115611" t="s">
        <v>92081</v>
      </c>
      <c r="E115611" t="s">
        <v>92082</v>
      </c>
      <c r="F115611" t="s">
        <v>121396</v>
      </c>
    </row>
    <row r="115612" spans="1:6" x14ac:dyDescent="0.2">
      <c r="A115612" t="s">
        <v>120426</v>
      </c>
      <c r="B115612" t="s">
        <v>91837</v>
      </c>
      <c r="C115612" t="s">
        <v>121390</v>
      </c>
      <c r="D115612" t="s">
        <v>92090</v>
      </c>
      <c r="E115612" t="s">
        <v>92091</v>
      </c>
      <c r="F115612" t="s">
        <v>92092</v>
      </c>
    </row>
    <row r="115613" spans="1:6" x14ac:dyDescent="0.2">
      <c r="A115613" t="s">
        <v>120426</v>
      </c>
      <c r="B115613" t="s">
        <v>91837</v>
      </c>
      <c r="C115613" t="s">
        <v>121390</v>
      </c>
      <c r="D115613" t="s">
        <v>93082</v>
      </c>
      <c r="E115613" t="s">
        <v>93083</v>
      </c>
      <c r="F115613" t="s">
        <v>93084</v>
      </c>
    </row>
    <row r="115614" spans="1:6" x14ac:dyDescent="0.2">
      <c r="A115614" t="s">
        <v>120426</v>
      </c>
      <c r="B115614" t="s">
        <v>121397</v>
      </c>
      <c r="C115614" t="s">
        <v>121398</v>
      </c>
      <c r="D115614" t="s">
        <v>7385</v>
      </c>
      <c r="E115614" t="s">
        <v>7386</v>
      </c>
      <c r="F115614" t="s">
        <v>7387</v>
      </c>
    </row>
    <row r="115615" spans="1:6" x14ac:dyDescent="0.2">
      <c r="A115615" t="s">
        <v>120426</v>
      </c>
      <c r="B115615" t="s">
        <v>121397</v>
      </c>
      <c r="C115615" t="s">
        <v>121398</v>
      </c>
      <c r="D115615" t="s">
        <v>7388</v>
      </c>
      <c r="E115615" t="s">
        <v>7389</v>
      </c>
      <c r="F115615" t="s">
        <v>112210</v>
      </c>
    </row>
    <row r="115616" spans="1:6" x14ac:dyDescent="0.2">
      <c r="A115616" t="s">
        <v>120426</v>
      </c>
      <c r="B115616" t="s">
        <v>121397</v>
      </c>
      <c r="C115616" t="s">
        <v>121398</v>
      </c>
      <c r="D115616" t="s">
        <v>7394</v>
      </c>
      <c r="E115616" t="s">
        <v>7395</v>
      </c>
      <c r="F115616" t="s">
        <v>121399</v>
      </c>
    </row>
    <row r="115617" spans="1:6" x14ac:dyDescent="0.2">
      <c r="A115617" t="s">
        <v>120426</v>
      </c>
      <c r="B115617" t="s">
        <v>121397</v>
      </c>
      <c r="C115617" t="s">
        <v>121398</v>
      </c>
      <c r="D115617" t="s">
        <v>14657</v>
      </c>
      <c r="E115617" t="s">
        <v>14658</v>
      </c>
      <c r="F115617" t="s">
        <v>14659</v>
      </c>
    </row>
    <row r="115618" spans="1:6" x14ac:dyDescent="0.2">
      <c r="A115618" t="s">
        <v>120426</v>
      </c>
      <c r="B115618" t="s">
        <v>121397</v>
      </c>
      <c r="C115618" t="s">
        <v>121398</v>
      </c>
      <c r="D115618" t="s">
        <v>828</v>
      </c>
      <c r="E115618" t="s">
        <v>829</v>
      </c>
      <c r="F115618" t="s">
        <v>830</v>
      </c>
    </row>
    <row r="115619" spans="1:6" x14ac:dyDescent="0.2">
      <c r="A115619" t="s">
        <v>120426</v>
      </c>
      <c r="B115619" t="s">
        <v>121397</v>
      </c>
      <c r="C115619" t="s">
        <v>121398</v>
      </c>
      <c r="D115619" t="s">
        <v>14951</v>
      </c>
      <c r="E115619" t="s">
        <v>14952</v>
      </c>
      <c r="F115619" t="s">
        <v>14953</v>
      </c>
    </row>
    <row r="115620" spans="1:6" x14ac:dyDescent="0.2">
      <c r="A115620" t="s">
        <v>120426</v>
      </c>
      <c r="B115620" t="s">
        <v>121397</v>
      </c>
      <c r="C115620" t="s">
        <v>121398</v>
      </c>
      <c r="D115620" t="s">
        <v>67084</v>
      </c>
      <c r="E115620" t="s">
        <v>67085</v>
      </c>
      <c r="F115620" t="s">
        <v>67086</v>
      </c>
    </row>
    <row r="115621" spans="1:6" x14ac:dyDescent="0.2">
      <c r="A115621" t="s">
        <v>120426</v>
      </c>
      <c r="B115621" t="s">
        <v>121397</v>
      </c>
      <c r="C115621" t="s">
        <v>121398</v>
      </c>
      <c r="D115621" t="s">
        <v>14957</v>
      </c>
      <c r="E115621" t="s">
        <v>14958</v>
      </c>
      <c r="F115621" t="s">
        <v>112258</v>
      </c>
    </row>
    <row r="115622" spans="1:6" x14ac:dyDescent="0.2">
      <c r="A115622" t="s">
        <v>120426</v>
      </c>
      <c r="B115622" t="s">
        <v>121397</v>
      </c>
      <c r="C115622" t="s">
        <v>121398</v>
      </c>
      <c r="D115622" t="s">
        <v>120841</v>
      </c>
      <c r="E115622" t="s">
        <v>120842</v>
      </c>
      <c r="F115622" t="s">
        <v>120843</v>
      </c>
    </row>
    <row r="115623" spans="1:6" x14ac:dyDescent="0.2">
      <c r="A115623" t="s">
        <v>120426</v>
      </c>
      <c r="B115623" t="s">
        <v>121397</v>
      </c>
      <c r="C115623" t="s">
        <v>121398</v>
      </c>
      <c r="D115623" t="s">
        <v>112259</v>
      </c>
      <c r="E115623" t="s">
        <v>112260</v>
      </c>
      <c r="F115623" t="s">
        <v>112261</v>
      </c>
    </row>
    <row r="115624" spans="1:6" x14ac:dyDescent="0.2">
      <c r="A115624" t="s">
        <v>120426</v>
      </c>
      <c r="B115624" t="s">
        <v>121397</v>
      </c>
      <c r="C115624" t="s">
        <v>121398</v>
      </c>
      <c r="D115624" t="s">
        <v>107889</v>
      </c>
      <c r="E115624" t="s">
        <v>107890</v>
      </c>
      <c r="F115624" t="s">
        <v>107891</v>
      </c>
    </row>
    <row r="115625" spans="1:6" x14ac:dyDescent="0.2">
      <c r="A115625" t="s">
        <v>120426</v>
      </c>
      <c r="B115625" t="s">
        <v>121397</v>
      </c>
      <c r="C115625" t="s">
        <v>121398</v>
      </c>
      <c r="D115625" t="s">
        <v>112351</v>
      </c>
      <c r="E115625" t="s">
        <v>112352</v>
      </c>
      <c r="F115625" t="s">
        <v>112353</v>
      </c>
    </row>
    <row r="115626" spans="1:6" x14ac:dyDescent="0.2">
      <c r="A115626" t="s">
        <v>120426</v>
      </c>
      <c r="B115626" t="s">
        <v>121397</v>
      </c>
      <c r="C115626" t="s">
        <v>121398</v>
      </c>
      <c r="D115626" t="s">
        <v>103551</v>
      </c>
      <c r="E115626" t="s">
        <v>103552</v>
      </c>
      <c r="F115626" t="s">
        <v>103553</v>
      </c>
    </row>
    <row r="115627" spans="1:6" x14ac:dyDescent="0.2">
      <c r="A115627" t="s">
        <v>120426</v>
      </c>
      <c r="B115627" t="s">
        <v>121397</v>
      </c>
      <c r="C115627" t="s">
        <v>121398</v>
      </c>
      <c r="D115627" t="s">
        <v>8143</v>
      </c>
      <c r="E115627" t="s">
        <v>8144</v>
      </c>
      <c r="F115627" t="s">
        <v>8145</v>
      </c>
    </row>
    <row r="115628" spans="1:6" x14ac:dyDescent="0.2">
      <c r="A115628" t="s">
        <v>120426</v>
      </c>
      <c r="B115628" t="s">
        <v>121397</v>
      </c>
      <c r="C115628" t="s">
        <v>121398</v>
      </c>
      <c r="D115628" t="s">
        <v>112358</v>
      </c>
      <c r="E115628" t="s">
        <v>112359</v>
      </c>
      <c r="F115628" t="s">
        <v>112360</v>
      </c>
    </row>
    <row r="115629" spans="1:6" x14ac:dyDescent="0.2">
      <c r="A115629" t="s">
        <v>120426</v>
      </c>
      <c r="B115629" t="s">
        <v>121397</v>
      </c>
      <c r="C115629" t="s">
        <v>121398</v>
      </c>
      <c r="D115629" t="s">
        <v>112361</v>
      </c>
      <c r="E115629" t="s">
        <v>112362</v>
      </c>
      <c r="F115629" t="s">
        <v>112363</v>
      </c>
    </row>
    <row r="115630" spans="1:6" x14ac:dyDescent="0.2">
      <c r="A115630" t="s">
        <v>120426</v>
      </c>
      <c r="B115630" t="s">
        <v>121397</v>
      </c>
      <c r="C115630" t="s">
        <v>121398</v>
      </c>
      <c r="D115630" t="s">
        <v>63273</v>
      </c>
      <c r="E115630" t="s">
        <v>63274</v>
      </c>
      <c r="F115630" t="s">
        <v>63275</v>
      </c>
    </row>
    <row r="115631" spans="1:6" x14ac:dyDescent="0.2">
      <c r="A115631" t="s">
        <v>120426</v>
      </c>
      <c r="B115631" t="s">
        <v>121397</v>
      </c>
      <c r="C115631" t="s">
        <v>121398</v>
      </c>
      <c r="D115631" t="s">
        <v>32421</v>
      </c>
      <c r="E115631" t="s">
        <v>32422</v>
      </c>
      <c r="F115631" t="s">
        <v>121400</v>
      </c>
    </row>
    <row r="115632" spans="1:6" x14ac:dyDescent="0.2">
      <c r="A115632" t="s">
        <v>120426</v>
      </c>
      <c r="B115632" t="s">
        <v>121397</v>
      </c>
      <c r="C115632" t="s">
        <v>121398</v>
      </c>
      <c r="D115632" t="s">
        <v>38878</v>
      </c>
      <c r="E115632" t="s">
        <v>38879</v>
      </c>
      <c r="F115632" t="s">
        <v>51695</v>
      </c>
    </row>
    <row r="115633" spans="1:6" x14ac:dyDescent="0.2">
      <c r="A115633" t="s">
        <v>120426</v>
      </c>
      <c r="B115633" t="s">
        <v>121397</v>
      </c>
      <c r="C115633" t="s">
        <v>121398</v>
      </c>
      <c r="D115633" t="s">
        <v>63295</v>
      </c>
      <c r="E115633" t="s">
        <v>63296</v>
      </c>
      <c r="F115633" t="s">
        <v>63297</v>
      </c>
    </row>
    <row r="115634" spans="1:6" x14ac:dyDescent="0.2">
      <c r="A115634" t="s">
        <v>120426</v>
      </c>
      <c r="B115634" t="s">
        <v>121397</v>
      </c>
      <c r="C115634" t="s">
        <v>121398</v>
      </c>
      <c r="D115634" t="s">
        <v>112165</v>
      </c>
      <c r="E115634" t="s">
        <v>112166</v>
      </c>
      <c r="F115634" t="s">
        <v>112167</v>
      </c>
    </row>
    <row r="115635" spans="1:6" x14ac:dyDescent="0.2">
      <c r="A115635" t="s">
        <v>120426</v>
      </c>
      <c r="B115635" t="s">
        <v>121397</v>
      </c>
      <c r="C115635" t="s">
        <v>121398</v>
      </c>
      <c r="D115635" t="s">
        <v>112171</v>
      </c>
      <c r="E115635" t="s">
        <v>112172</v>
      </c>
      <c r="F115635" t="s">
        <v>112173</v>
      </c>
    </row>
    <row r="115636" spans="1:6" x14ac:dyDescent="0.2">
      <c r="A115636" t="s">
        <v>120426</v>
      </c>
      <c r="B115636" t="s">
        <v>121397</v>
      </c>
      <c r="C115636" t="s">
        <v>121398</v>
      </c>
      <c r="D115636" t="s">
        <v>32064</v>
      </c>
      <c r="E115636" t="s">
        <v>32065</v>
      </c>
      <c r="F115636" t="s">
        <v>32066</v>
      </c>
    </row>
    <row r="115637" spans="1:6" x14ac:dyDescent="0.2">
      <c r="A115637" t="s">
        <v>120426</v>
      </c>
      <c r="B115637" t="s">
        <v>121397</v>
      </c>
      <c r="C115637" t="s">
        <v>121398</v>
      </c>
      <c r="D115637" t="s">
        <v>121401</v>
      </c>
      <c r="E115637" t="s">
        <v>121402</v>
      </c>
      <c r="F115637" t="s">
        <v>121403</v>
      </c>
    </row>
    <row r="115638" spans="1:6" x14ac:dyDescent="0.2">
      <c r="A115638" t="s">
        <v>120426</v>
      </c>
      <c r="B115638" t="s">
        <v>121397</v>
      </c>
      <c r="C115638" t="s">
        <v>121398</v>
      </c>
      <c r="D115638" t="s">
        <v>47307</v>
      </c>
      <c r="E115638" t="s">
        <v>47308</v>
      </c>
      <c r="F115638" t="s">
        <v>47309</v>
      </c>
    </row>
    <row r="115639" spans="1:6" x14ac:dyDescent="0.2">
      <c r="A115639" t="s">
        <v>120426</v>
      </c>
      <c r="B115639" t="s">
        <v>121397</v>
      </c>
      <c r="C115639" t="s">
        <v>121398</v>
      </c>
      <c r="D115639" t="s">
        <v>112195</v>
      </c>
      <c r="E115639" t="s">
        <v>112196</v>
      </c>
      <c r="F115639" t="s">
        <v>112197</v>
      </c>
    </row>
    <row r="115640" spans="1:6" x14ac:dyDescent="0.2">
      <c r="A115640" t="s">
        <v>120426</v>
      </c>
      <c r="B115640" t="s">
        <v>121397</v>
      </c>
      <c r="C115640" t="s">
        <v>121398</v>
      </c>
      <c r="D115640" t="s">
        <v>39112</v>
      </c>
      <c r="E115640" t="s">
        <v>39113</v>
      </c>
      <c r="F115640" t="s">
        <v>39114</v>
      </c>
    </row>
    <row r="115641" spans="1:6" x14ac:dyDescent="0.2">
      <c r="A115641" t="s">
        <v>120426</v>
      </c>
      <c r="B115641" t="s">
        <v>121397</v>
      </c>
      <c r="C115641" t="s">
        <v>121398</v>
      </c>
      <c r="D115641" t="s">
        <v>44252</v>
      </c>
      <c r="E115641" t="s">
        <v>44253</v>
      </c>
      <c r="F115641" t="s">
        <v>44254</v>
      </c>
    </row>
    <row r="115642" spans="1:6" x14ac:dyDescent="0.2">
      <c r="A115642" t="s">
        <v>120426</v>
      </c>
      <c r="B115642" t="s">
        <v>121397</v>
      </c>
      <c r="C115642" t="s">
        <v>121398</v>
      </c>
      <c r="D115642" t="s">
        <v>121404</v>
      </c>
      <c r="E115642" t="s">
        <v>121405</v>
      </c>
      <c r="F115642" t="s">
        <v>121406</v>
      </c>
    </row>
    <row r="115643" spans="1:6" x14ac:dyDescent="0.2">
      <c r="A115643" t="s">
        <v>120426</v>
      </c>
      <c r="B115643" t="s">
        <v>121397</v>
      </c>
      <c r="C115643" t="s">
        <v>121398</v>
      </c>
      <c r="D115643" t="s">
        <v>32222</v>
      </c>
      <c r="E115643" t="s">
        <v>32223</v>
      </c>
      <c r="F115643" t="s">
        <v>32224</v>
      </c>
    </row>
    <row r="115644" spans="1:6" x14ac:dyDescent="0.2">
      <c r="A115644" t="s">
        <v>120426</v>
      </c>
      <c r="B115644" t="s">
        <v>121397</v>
      </c>
      <c r="C115644" t="s">
        <v>121398</v>
      </c>
      <c r="D115644" t="s">
        <v>8323</v>
      </c>
      <c r="E115644" t="s">
        <v>8324</v>
      </c>
      <c r="F115644" t="s">
        <v>8325</v>
      </c>
    </row>
    <row r="115645" spans="1:6" x14ac:dyDescent="0.2">
      <c r="A115645" t="s">
        <v>120426</v>
      </c>
      <c r="B115645" t="s">
        <v>121397</v>
      </c>
      <c r="C115645" t="s">
        <v>121398</v>
      </c>
      <c r="D115645" t="s">
        <v>107013</v>
      </c>
      <c r="E115645" t="s">
        <v>107014</v>
      </c>
      <c r="F115645" t="s">
        <v>107015</v>
      </c>
    </row>
    <row r="115646" spans="1:6" x14ac:dyDescent="0.2">
      <c r="A115646" t="s">
        <v>120426</v>
      </c>
      <c r="B115646" t="s">
        <v>121397</v>
      </c>
      <c r="C115646" t="s">
        <v>121398</v>
      </c>
      <c r="D115646" t="s">
        <v>112300</v>
      </c>
      <c r="E115646" t="s">
        <v>112301</v>
      </c>
      <c r="F115646" t="s">
        <v>112302</v>
      </c>
    </row>
    <row r="115647" spans="1:6" x14ac:dyDescent="0.2">
      <c r="A115647" t="s">
        <v>120426</v>
      </c>
      <c r="B115647" t="s">
        <v>121397</v>
      </c>
      <c r="C115647" t="s">
        <v>121398</v>
      </c>
      <c r="D115647" t="s">
        <v>120848</v>
      </c>
      <c r="E115647" t="s">
        <v>120849</v>
      </c>
      <c r="F115647" t="s">
        <v>120850</v>
      </c>
    </row>
    <row r="115648" spans="1:6" x14ac:dyDescent="0.2">
      <c r="A115648" t="s">
        <v>120426</v>
      </c>
      <c r="B115648" t="s">
        <v>121407</v>
      </c>
      <c r="C115648" t="s">
        <v>121408</v>
      </c>
      <c r="D115648" t="s">
        <v>25876</v>
      </c>
      <c r="E115648" t="s">
        <v>25877</v>
      </c>
      <c r="F115648" t="s">
        <v>25878</v>
      </c>
    </row>
    <row r="115649" spans="1:6" x14ac:dyDescent="0.2">
      <c r="A115649" t="s">
        <v>120426</v>
      </c>
      <c r="B115649" t="s">
        <v>121407</v>
      </c>
      <c r="C115649" t="s">
        <v>121408</v>
      </c>
      <c r="D115649" t="s">
        <v>25879</v>
      </c>
      <c r="E115649" t="s">
        <v>25880</v>
      </c>
      <c r="F115649" t="s">
        <v>25881</v>
      </c>
    </row>
    <row r="115650" spans="1:6" x14ac:dyDescent="0.2">
      <c r="A115650" t="s">
        <v>120426</v>
      </c>
      <c r="B115650" t="s">
        <v>121407</v>
      </c>
      <c r="C115650" t="s">
        <v>121408</v>
      </c>
      <c r="D115650" t="s">
        <v>27519</v>
      </c>
      <c r="E115650" t="s">
        <v>27520</v>
      </c>
      <c r="F115650" t="s">
        <v>27521</v>
      </c>
    </row>
    <row r="115651" spans="1:6" x14ac:dyDescent="0.2">
      <c r="A115651" t="s">
        <v>120426</v>
      </c>
      <c r="B115651" t="s">
        <v>121407</v>
      </c>
      <c r="C115651" t="s">
        <v>121408</v>
      </c>
      <c r="D115651" t="s">
        <v>26570</v>
      </c>
      <c r="E115651" t="s">
        <v>26571</v>
      </c>
      <c r="F115651" t="s">
        <v>26572</v>
      </c>
    </row>
    <row r="115652" spans="1:6" x14ac:dyDescent="0.2">
      <c r="A115652" t="s">
        <v>120426</v>
      </c>
      <c r="B115652" t="s">
        <v>121407</v>
      </c>
      <c r="C115652" t="s">
        <v>121408</v>
      </c>
      <c r="D115652" t="s">
        <v>26576</v>
      </c>
      <c r="E115652" t="s">
        <v>26577</v>
      </c>
      <c r="F115652" t="s">
        <v>26578</v>
      </c>
    </row>
    <row r="115653" spans="1:6" x14ac:dyDescent="0.2">
      <c r="A115653" t="s">
        <v>120426</v>
      </c>
      <c r="B115653" t="s">
        <v>121407</v>
      </c>
      <c r="C115653" t="s">
        <v>121408</v>
      </c>
      <c r="D115653" t="s">
        <v>25906</v>
      </c>
      <c r="E115653" t="s">
        <v>25907</v>
      </c>
      <c r="F115653" t="s">
        <v>25908</v>
      </c>
    </row>
    <row r="115654" spans="1:6" x14ac:dyDescent="0.2">
      <c r="A115654" t="s">
        <v>120426</v>
      </c>
      <c r="B115654" t="s">
        <v>121407</v>
      </c>
      <c r="C115654" t="s">
        <v>121408</v>
      </c>
      <c r="D115654" t="s">
        <v>26589</v>
      </c>
      <c r="E115654" t="s">
        <v>26590</v>
      </c>
      <c r="F115654" t="s">
        <v>26591</v>
      </c>
    </row>
    <row r="115655" spans="1:6" x14ac:dyDescent="0.2">
      <c r="A115655" t="s">
        <v>120426</v>
      </c>
      <c r="B115655" t="s">
        <v>121407</v>
      </c>
      <c r="C115655" t="s">
        <v>121408</v>
      </c>
      <c r="D115655" t="s">
        <v>26606</v>
      </c>
      <c r="E115655" t="s">
        <v>26607</v>
      </c>
      <c r="F115655" t="s">
        <v>121409</v>
      </c>
    </row>
    <row r="115656" spans="1:6" x14ac:dyDescent="0.2">
      <c r="A115656" t="s">
        <v>120426</v>
      </c>
      <c r="B115656" t="s">
        <v>121407</v>
      </c>
      <c r="C115656" t="s">
        <v>121408</v>
      </c>
      <c r="D115656" t="s">
        <v>59053</v>
      </c>
      <c r="E115656" t="s">
        <v>59054</v>
      </c>
      <c r="F115656" t="s">
        <v>59055</v>
      </c>
    </row>
    <row r="115657" spans="1:6" x14ac:dyDescent="0.2">
      <c r="A115657" t="s">
        <v>120426</v>
      </c>
      <c r="B115657" t="s">
        <v>121407</v>
      </c>
      <c r="C115657" t="s">
        <v>121408</v>
      </c>
      <c r="D115657" t="s">
        <v>26628</v>
      </c>
      <c r="E115657" t="s">
        <v>26629</v>
      </c>
      <c r="F115657" t="s">
        <v>121410</v>
      </c>
    </row>
    <row r="115658" spans="1:6" x14ac:dyDescent="0.2">
      <c r="A115658" t="s">
        <v>120426</v>
      </c>
      <c r="B115658" t="s">
        <v>121407</v>
      </c>
      <c r="C115658" t="s">
        <v>121408</v>
      </c>
      <c r="D115658" t="s">
        <v>26686</v>
      </c>
      <c r="E115658" t="s">
        <v>26687</v>
      </c>
      <c r="F115658" t="s">
        <v>26688</v>
      </c>
    </row>
    <row r="115659" spans="1:6" x14ac:dyDescent="0.2">
      <c r="A115659" t="s">
        <v>120426</v>
      </c>
      <c r="B115659" t="s">
        <v>121407</v>
      </c>
      <c r="C115659" t="s">
        <v>121408</v>
      </c>
      <c r="D115659" t="s">
        <v>26701</v>
      </c>
      <c r="E115659" t="s">
        <v>26702</v>
      </c>
      <c r="F115659" t="s">
        <v>26703</v>
      </c>
    </row>
    <row r="115660" spans="1:6" x14ac:dyDescent="0.2">
      <c r="A115660" t="s">
        <v>120426</v>
      </c>
      <c r="B115660" t="s">
        <v>121407</v>
      </c>
      <c r="C115660" t="s">
        <v>121408</v>
      </c>
      <c r="D115660" t="s">
        <v>26704</v>
      </c>
      <c r="E115660" t="s">
        <v>26705</v>
      </c>
      <c r="F115660" t="s">
        <v>26706</v>
      </c>
    </row>
    <row r="115661" spans="1:6" x14ac:dyDescent="0.2">
      <c r="A115661" t="s">
        <v>120426</v>
      </c>
      <c r="B115661" t="s">
        <v>121407</v>
      </c>
      <c r="C115661" t="s">
        <v>121408</v>
      </c>
      <c r="D115661" t="s">
        <v>58734</v>
      </c>
      <c r="E115661" t="s">
        <v>58735</v>
      </c>
      <c r="F115661" t="s">
        <v>58736</v>
      </c>
    </row>
    <row r="115662" spans="1:6" x14ac:dyDescent="0.2">
      <c r="A115662" t="s">
        <v>120426</v>
      </c>
      <c r="B115662" t="s">
        <v>121407</v>
      </c>
      <c r="C115662" t="s">
        <v>121408</v>
      </c>
      <c r="D115662" t="s">
        <v>27022</v>
      </c>
      <c r="E115662" t="s">
        <v>27023</v>
      </c>
      <c r="F115662" t="s">
        <v>121411</v>
      </c>
    </row>
    <row r="115663" spans="1:6" x14ac:dyDescent="0.2">
      <c r="A115663" t="s">
        <v>120426</v>
      </c>
      <c r="B115663" t="s">
        <v>121407</v>
      </c>
      <c r="C115663" t="s">
        <v>121408</v>
      </c>
      <c r="D115663" t="s">
        <v>33103</v>
      </c>
      <c r="E115663" t="s">
        <v>33104</v>
      </c>
      <c r="F115663" t="s">
        <v>33105</v>
      </c>
    </row>
    <row r="115664" spans="1:6" x14ac:dyDescent="0.2">
      <c r="A115664" t="s">
        <v>120426</v>
      </c>
      <c r="B115664" t="s">
        <v>121407</v>
      </c>
      <c r="C115664" t="s">
        <v>121408</v>
      </c>
      <c r="D115664" t="s">
        <v>82363</v>
      </c>
      <c r="E115664" t="s">
        <v>82364</v>
      </c>
      <c r="F115664" t="s">
        <v>82365</v>
      </c>
    </row>
    <row r="115665" spans="1:6" x14ac:dyDescent="0.2">
      <c r="A115665" t="s">
        <v>120426</v>
      </c>
      <c r="B115665" t="s">
        <v>121407</v>
      </c>
      <c r="C115665" t="s">
        <v>121408</v>
      </c>
      <c r="D115665" t="s">
        <v>71241</v>
      </c>
      <c r="E115665" t="s">
        <v>71242</v>
      </c>
      <c r="F115665" t="s">
        <v>71243</v>
      </c>
    </row>
    <row r="115666" spans="1:6" x14ac:dyDescent="0.2">
      <c r="A115666" t="s">
        <v>120426</v>
      </c>
      <c r="B115666" t="s">
        <v>121407</v>
      </c>
      <c r="C115666" t="s">
        <v>121408</v>
      </c>
      <c r="D115666" t="s">
        <v>26318</v>
      </c>
      <c r="E115666" t="s">
        <v>26319</v>
      </c>
      <c r="F115666" t="s">
        <v>26320</v>
      </c>
    </row>
    <row r="115667" spans="1:6" x14ac:dyDescent="0.2">
      <c r="A115667" t="s">
        <v>120426</v>
      </c>
      <c r="B115667" t="s">
        <v>121407</v>
      </c>
      <c r="C115667" t="s">
        <v>121408</v>
      </c>
      <c r="D115667" t="s">
        <v>121412</v>
      </c>
      <c r="E115667" t="s">
        <v>121413</v>
      </c>
      <c r="F115667" t="s">
        <v>121414</v>
      </c>
    </row>
    <row r="115668" spans="1:6" x14ac:dyDescent="0.2">
      <c r="A115668" t="s">
        <v>120426</v>
      </c>
      <c r="B115668" t="s">
        <v>121407</v>
      </c>
      <c r="C115668" t="s">
        <v>121408</v>
      </c>
      <c r="D115668" t="s">
        <v>26784</v>
      </c>
      <c r="E115668" t="s">
        <v>26785</v>
      </c>
      <c r="F115668" t="s">
        <v>26786</v>
      </c>
    </row>
    <row r="115669" spans="1:6" x14ac:dyDescent="0.2">
      <c r="A115669" t="s">
        <v>120426</v>
      </c>
      <c r="B115669" t="s">
        <v>121407</v>
      </c>
      <c r="C115669" t="s">
        <v>121408</v>
      </c>
      <c r="D115669" t="s">
        <v>26790</v>
      </c>
      <c r="E115669" t="s">
        <v>26791</v>
      </c>
      <c r="F115669" t="s">
        <v>26792</v>
      </c>
    </row>
    <row r="115670" spans="1:6" x14ac:dyDescent="0.2">
      <c r="A115670" t="s">
        <v>120426</v>
      </c>
      <c r="B115670" t="s">
        <v>121407</v>
      </c>
      <c r="C115670" t="s">
        <v>121408</v>
      </c>
      <c r="D115670" t="s">
        <v>26808</v>
      </c>
      <c r="E115670" t="s">
        <v>26809</v>
      </c>
      <c r="F115670" t="s">
        <v>26810</v>
      </c>
    </row>
    <row r="115671" spans="1:6" x14ac:dyDescent="0.2">
      <c r="A115671" t="s">
        <v>120426</v>
      </c>
      <c r="B115671" t="s">
        <v>121407</v>
      </c>
      <c r="C115671" t="s">
        <v>121408</v>
      </c>
      <c r="D115671" t="s">
        <v>26015</v>
      </c>
      <c r="E115671" t="s">
        <v>26016</v>
      </c>
      <c r="F115671" t="s">
        <v>26017</v>
      </c>
    </row>
    <row r="115672" spans="1:6" x14ac:dyDescent="0.2">
      <c r="A115672" t="s">
        <v>120426</v>
      </c>
      <c r="B115672" t="s">
        <v>121407</v>
      </c>
      <c r="C115672" t="s">
        <v>121408</v>
      </c>
      <c r="D115672" t="s">
        <v>26844</v>
      </c>
      <c r="E115672" t="s">
        <v>26845</v>
      </c>
      <c r="F115672" t="s">
        <v>58096</v>
      </c>
    </row>
    <row r="115673" spans="1:6" x14ac:dyDescent="0.2">
      <c r="A115673" t="s">
        <v>120426</v>
      </c>
      <c r="B115673" t="s">
        <v>121415</v>
      </c>
      <c r="C115673" t="s">
        <v>121416</v>
      </c>
      <c r="D115673" t="s">
        <v>106218</v>
      </c>
      <c r="E115673" t="s">
        <v>106219</v>
      </c>
      <c r="F115673" t="s">
        <v>106220</v>
      </c>
    </row>
    <row r="115674" spans="1:6" x14ac:dyDescent="0.2">
      <c r="A115674" t="s">
        <v>120426</v>
      </c>
      <c r="B115674" t="s">
        <v>121415</v>
      </c>
      <c r="C115674" t="s">
        <v>121416</v>
      </c>
      <c r="D115674" t="s">
        <v>13203</v>
      </c>
      <c r="E115674" t="s">
        <v>13204</v>
      </c>
      <c r="F115674" t="s">
        <v>13205</v>
      </c>
    </row>
    <row r="115675" spans="1:6" x14ac:dyDescent="0.2">
      <c r="A115675" t="s">
        <v>120426</v>
      </c>
      <c r="B115675" t="s">
        <v>121415</v>
      </c>
      <c r="C115675" t="s">
        <v>121416</v>
      </c>
      <c r="D115675" t="s">
        <v>121417</v>
      </c>
      <c r="E115675" t="s">
        <v>121418</v>
      </c>
      <c r="F115675" t="s">
        <v>121419</v>
      </c>
    </row>
    <row r="115676" spans="1:6" x14ac:dyDescent="0.2">
      <c r="A115676" t="s">
        <v>120426</v>
      </c>
      <c r="B115676" t="s">
        <v>121415</v>
      </c>
      <c r="C115676" t="s">
        <v>121416</v>
      </c>
      <c r="D115676" t="s">
        <v>121420</v>
      </c>
      <c r="E115676" t="s">
        <v>121421</v>
      </c>
      <c r="F115676" t="s">
        <v>121422</v>
      </c>
    </row>
    <row r="115677" spans="1:6" x14ac:dyDescent="0.2">
      <c r="A115677" t="s">
        <v>120426</v>
      </c>
      <c r="B115677" t="s">
        <v>121415</v>
      </c>
      <c r="C115677" t="s">
        <v>121416</v>
      </c>
      <c r="D115677" t="s">
        <v>121423</v>
      </c>
      <c r="E115677" t="s">
        <v>121424</v>
      </c>
      <c r="F115677" t="s">
        <v>121425</v>
      </c>
    </row>
    <row r="115678" spans="1:6" x14ac:dyDescent="0.2">
      <c r="A115678" t="s">
        <v>120426</v>
      </c>
      <c r="B115678" t="s">
        <v>121415</v>
      </c>
      <c r="C115678" t="s">
        <v>121416</v>
      </c>
      <c r="D115678" t="s">
        <v>121426</v>
      </c>
      <c r="E115678" t="s">
        <v>121427</v>
      </c>
      <c r="F115678" t="s">
        <v>121428</v>
      </c>
    </row>
    <row r="115679" spans="1:6" x14ac:dyDescent="0.2">
      <c r="A115679" t="s">
        <v>120426</v>
      </c>
      <c r="B115679" t="s">
        <v>121415</v>
      </c>
      <c r="C115679" t="s">
        <v>121416</v>
      </c>
      <c r="D115679" t="s">
        <v>107703</v>
      </c>
      <c r="E115679" t="s">
        <v>107704</v>
      </c>
      <c r="F115679" t="s">
        <v>107705</v>
      </c>
    </row>
    <row r="115680" spans="1:6" x14ac:dyDescent="0.2">
      <c r="A115680" t="s">
        <v>120426</v>
      </c>
      <c r="B115680" t="s">
        <v>121415</v>
      </c>
      <c r="C115680" t="s">
        <v>121416</v>
      </c>
      <c r="D115680" t="s">
        <v>121429</v>
      </c>
      <c r="E115680" t="s">
        <v>121430</v>
      </c>
      <c r="F115680" t="s">
        <v>121431</v>
      </c>
    </row>
    <row r="115681" spans="1:6" x14ac:dyDescent="0.2">
      <c r="A115681" t="s">
        <v>120426</v>
      </c>
      <c r="B115681" t="s">
        <v>121415</v>
      </c>
      <c r="C115681" t="s">
        <v>121416</v>
      </c>
      <c r="D115681" t="s">
        <v>108386</v>
      </c>
      <c r="E115681" t="s">
        <v>108387</v>
      </c>
      <c r="F115681" t="s">
        <v>108388</v>
      </c>
    </row>
    <row r="115682" spans="1:6" x14ac:dyDescent="0.2">
      <c r="A115682" t="s">
        <v>120426</v>
      </c>
      <c r="B115682" t="s">
        <v>121415</v>
      </c>
      <c r="C115682" t="s">
        <v>121416</v>
      </c>
      <c r="D115682" t="s">
        <v>121432</v>
      </c>
      <c r="E115682" t="s">
        <v>121433</v>
      </c>
      <c r="F115682" t="s">
        <v>121434</v>
      </c>
    </row>
    <row r="115683" spans="1:6" x14ac:dyDescent="0.2">
      <c r="A115683" t="s">
        <v>120426</v>
      </c>
      <c r="B115683" t="s">
        <v>121415</v>
      </c>
      <c r="C115683" t="s">
        <v>121416</v>
      </c>
      <c r="D115683" t="s">
        <v>121435</v>
      </c>
      <c r="E115683" t="s">
        <v>121436</v>
      </c>
      <c r="F115683" t="s">
        <v>121437</v>
      </c>
    </row>
    <row r="115684" spans="1:6" x14ac:dyDescent="0.2">
      <c r="A115684" t="s">
        <v>120426</v>
      </c>
      <c r="B115684" t="s">
        <v>121415</v>
      </c>
      <c r="C115684" t="s">
        <v>121416</v>
      </c>
      <c r="D115684" t="s">
        <v>121438</v>
      </c>
      <c r="E115684" t="s">
        <v>121439</v>
      </c>
      <c r="F115684" t="s">
        <v>121440</v>
      </c>
    </row>
    <row r="115685" spans="1:6" x14ac:dyDescent="0.2">
      <c r="A115685" t="s">
        <v>120426</v>
      </c>
      <c r="B115685" t="s">
        <v>121415</v>
      </c>
      <c r="C115685" t="s">
        <v>121416</v>
      </c>
      <c r="D115685" t="s">
        <v>121441</v>
      </c>
      <c r="E115685" t="s">
        <v>121442</v>
      </c>
      <c r="F115685" t="s">
        <v>121443</v>
      </c>
    </row>
    <row r="115686" spans="1:6" x14ac:dyDescent="0.2">
      <c r="A115686" t="s">
        <v>120426</v>
      </c>
      <c r="B115686" t="s">
        <v>121415</v>
      </c>
      <c r="C115686" t="s">
        <v>121416</v>
      </c>
      <c r="D115686" t="s">
        <v>121444</v>
      </c>
      <c r="E115686" t="s">
        <v>121445</v>
      </c>
      <c r="F115686" t="s">
        <v>121446</v>
      </c>
    </row>
    <row r="115687" spans="1:6" x14ac:dyDescent="0.2">
      <c r="A115687" t="s">
        <v>120426</v>
      </c>
      <c r="B115687" t="s">
        <v>121415</v>
      </c>
      <c r="C115687" t="s">
        <v>121416</v>
      </c>
      <c r="D115687" t="s">
        <v>121447</v>
      </c>
      <c r="E115687" t="s">
        <v>121448</v>
      </c>
      <c r="F115687" t="s">
        <v>121449</v>
      </c>
    </row>
    <row r="115688" spans="1:6" x14ac:dyDescent="0.2">
      <c r="A115688" t="s">
        <v>120426</v>
      </c>
      <c r="B115688" t="s">
        <v>121415</v>
      </c>
      <c r="C115688" t="s">
        <v>121416</v>
      </c>
      <c r="D115688" t="s">
        <v>120943</v>
      </c>
      <c r="E115688" t="s">
        <v>120944</v>
      </c>
      <c r="F115688" t="s">
        <v>120945</v>
      </c>
    </row>
    <row r="115689" spans="1:6" x14ac:dyDescent="0.2">
      <c r="A115689" t="s">
        <v>120426</v>
      </c>
      <c r="B115689" t="s">
        <v>121415</v>
      </c>
      <c r="C115689" t="s">
        <v>121416</v>
      </c>
      <c r="D115689" t="s">
        <v>121450</v>
      </c>
      <c r="E115689" t="s">
        <v>121451</v>
      </c>
      <c r="F115689" t="s">
        <v>121452</v>
      </c>
    </row>
    <row r="115690" spans="1:6" x14ac:dyDescent="0.2">
      <c r="A115690" t="s">
        <v>120426</v>
      </c>
      <c r="B115690" t="s">
        <v>121415</v>
      </c>
      <c r="C115690" t="s">
        <v>121416</v>
      </c>
      <c r="D115690" t="s">
        <v>121453</v>
      </c>
      <c r="E115690" t="s">
        <v>121454</v>
      </c>
      <c r="F115690" t="s">
        <v>121455</v>
      </c>
    </row>
    <row r="115691" spans="1:6" x14ac:dyDescent="0.2">
      <c r="A115691" t="s">
        <v>120426</v>
      </c>
      <c r="B115691" t="s">
        <v>121415</v>
      </c>
      <c r="C115691" t="s">
        <v>121416</v>
      </c>
      <c r="D115691" t="s">
        <v>121456</v>
      </c>
      <c r="E115691" t="s">
        <v>121457</v>
      </c>
      <c r="F115691" t="s">
        <v>121458</v>
      </c>
    </row>
    <row r="115692" spans="1:6" x14ac:dyDescent="0.2">
      <c r="A115692" t="s">
        <v>120426</v>
      </c>
      <c r="B115692" t="s">
        <v>121415</v>
      </c>
      <c r="C115692" t="s">
        <v>121416</v>
      </c>
      <c r="D115692" t="s">
        <v>121459</v>
      </c>
      <c r="E115692" t="s">
        <v>121460</v>
      </c>
      <c r="F115692" t="s">
        <v>121461</v>
      </c>
    </row>
    <row r="115693" spans="1:6" x14ac:dyDescent="0.2">
      <c r="A115693" t="s">
        <v>120426</v>
      </c>
      <c r="B115693" t="s">
        <v>121415</v>
      </c>
      <c r="C115693" t="s">
        <v>121416</v>
      </c>
      <c r="D115693" t="s">
        <v>120952</v>
      </c>
      <c r="E115693" t="s">
        <v>120953</v>
      </c>
      <c r="F115693" t="s">
        <v>120954</v>
      </c>
    </row>
    <row r="115694" spans="1:6" x14ac:dyDescent="0.2">
      <c r="A115694" t="s">
        <v>120426</v>
      </c>
      <c r="B115694" t="s">
        <v>121415</v>
      </c>
      <c r="C115694" t="s">
        <v>121416</v>
      </c>
      <c r="D115694" t="s">
        <v>121462</v>
      </c>
      <c r="E115694" t="s">
        <v>121463</v>
      </c>
      <c r="F115694" t="s">
        <v>121464</v>
      </c>
    </row>
    <row r="115695" spans="1:6" x14ac:dyDescent="0.2">
      <c r="A115695" t="s">
        <v>120426</v>
      </c>
      <c r="B115695" t="s">
        <v>121415</v>
      </c>
      <c r="C115695" t="s">
        <v>121416</v>
      </c>
      <c r="D115695" t="s">
        <v>121465</v>
      </c>
      <c r="E115695" t="s">
        <v>121466</v>
      </c>
      <c r="F115695" t="s">
        <v>121467</v>
      </c>
    </row>
    <row r="115696" spans="1:6" x14ac:dyDescent="0.2">
      <c r="A115696" t="s">
        <v>120426</v>
      </c>
      <c r="B115696" t="s">
        <v>121415</v>
      </c>
      <c r="C115696" t="s">
        <v>121416</v>
      </c>
      <c r="D115696" t="s">
        <v>121468</v>
      </c>
      <c r="E115696" t="s">
        <v>121469</v>
      </c>
      <c r="F115696" t="s">
        <v>121470</v>
      </c>
    </row>
    <row r="115697" spans="1:6" x14ac:dyDescent="0.2">
      <c r="A115697" t="s">
        <v>120426</v>
      </c>
      <c r="B115697" t="s">
        <v>121415</v>
      </c>
      <c r="C115697" t="s">
        <v>121416</v>
      </c>
      <c r="D115697" t="s">
        <v>121471</v>
      </c>
      <c r="E115697" t="s">
        <v>121472</v>
      </c>
      <c r="F115697" t="s">
        <v>121473</v>
      </c>
    </row>
    <row r="115698" spans="1:6" x14ac:dyDescent="0.2">
      <c r="A115698" t="s">
        <v>120426</v>
      </c>
      <c r="B115698" t="s">
        <v>121415</v>
      </c>
      <c r="C115698" t="s">
        <v>121416</v>
      </c>
      <c r="D115698" t="s">
        <v>121474</v>
      </c>
      <c r="E115698" t="s">
        <v>121475</v>
      </c>
      <c r="F115698" t="s">
        <v>121476</v>
      </c>
    </row>
    <row r="115699" spans="1:6" x14ac:dyDescent="0.2">
      <c r="A115699" t="s">
        <v>120426</v>
      </c>
      <c r="B115699" t="s">
        <v>121415</v>
      </c>
      <c r="C115699" t="s">
        <v>121416</v>
      </c>
      <c r="D115699" t="s">
        <v>121477</v>
      </c>
      <c r="E115699" t="s">
        <v>121478</v>
      </c>
      <c r="F115699" t="s">
        <v>121479</v>
      </c>
    </row>
    <row r="115700" spans="1:6" x14ac:dyDescent="0.2">
      <c r="A115700" t="s">
        <v>120426</v>
      </c>
      <c r="B115700" t="s">
        <v>121415</v>
      </c>
      <c r="C115700" t="s">
        <v>121416</v>
      </c>
      <c r="D115700" t="s">
        <v>121480</v>
      </c>
      <c r="E115700" t="s">
        <v>121481</v>
      </c>
      <c r="F115700" t="s">
        <v>121482</v>
      </c>
    </row>
    <row r="115701" spans="1:6" x14ac:dyDescent="0.2">
      <c r="A115701" t="s">
        <v>120426</v>
      </c>
      <c r="B115701" t="s">
        <v>121415</v>
      </c>
      <c r="C115701" t="s">
        <v>121416</v>
      </c>
      <c r="D115701" t="s">
        <v>121483</v>
      </c>
      <c r="E115701" t="s">
        <v>121484</v>
      </c>
      <c r="F115701" t="s">
        <v>121485</v>
      </c>
    </row>
    <row r="115702" spans="1:6" x14ac:dyDescent="0.2">
      <c r="A115702" t="s">
        <v>120426</v>
      </c>
      <c r="B115702" t="s">
        <v>121415</v>
      </c>
      <c r="C115702" t="s">
        <v>121416</v>
      </c>
      <c r="D115702" t="s">
        <v>120979</v>
      </c>
      <c r="E115702" t="s">
        <v>120980</v>
      </c>
      <c r="F115702" t="s">
        <v>120981</v>
      </c>
    </row>
    <row r="115703" spans="1:6" x14ac:dyDescent="0.2">
      <c r="A115703" t="s">
        <v>120426</v>
      </c>
      <c r="B115703" t="s">
        <v>121415</v>
      </c>
      <c r="C115703" t="s">
        <v>121416</v>
      </c>
      <c r="D115703" t="s">
        <v>121486</v>
      </c>
      <c r="E115703" t="s">
        <v>121487</v>
      </c>
      <c r="F115703" t="s">
        <v>121488</v>
      </c>
    </row>
    <row r="115704" spans="1:6" x14ac:dyDescent="0.2">
      <c r="A115704" t="s">
        <v>120426</v>
      </c>
      <c r="B115704" t="s">
        <v>121415</v>
      </c>
      <c r="C115704" t="s">
        <v>121416</v>
      </c>
      <c r="D115704" t="s">
        <v>121489</v>
      </c>
      <c r="E115704" t="s">
        <v>121490</v>
      </c>
      <c r="F115704" t="s">
        <v>121491</v>
      </c>
    </row>
    <row r="115705" spans="1:6" x14ac:dyDescent="0.2">
      <c r="A115705" t="s">
        <v>120426</v>
      </c>
      <c r="B115705" t="s">
        <v>121415</v>
      </c>
      <c r="C115705" t="s">
        <v>121416</v>
      </c>
      <c r="D115705" t="s">
        <v>121492</v>
      </c>
      <c r="E115705" t="s">
        <v>121493</v>
      </c>
      <c r="F115705" t="s">
        <v>121494</v>
      </c>
    </row>
    <row r="115706" spans="1:6" x14ac:dyDescent="0.2">
      <c r="A115706" t="s">
        <v>120426</v>
      </c>
      <c r="B115706" t="s">
        <v>121415</v>
      </c>
      <c r="C115706" t="s">
        <v>121416</v>
      </c>
      <c r="D115706" t="s">
        <v>107874</v>
      </c>
      <c r="E115706" t="s">
        <v>107875</v>
      </c>
      <c r="F115706" t="s">
        <v>107876</v>
      </c>
    </row>
    <row r="115707" spans="1:6" x14ac:dyDescent="0.2">
      <c r="A115707" t="s">
        <v>120426</v>
      </c>
      <c r="B115707" t="s">
        <v>121415</v>
      </c>
      <c r="C115707" t="s">
        <v>121416</v>
      </c>
      <c r="D115707" t="s">
        <v>106254</v>
      </c>
      <c r="E115707" t="s">
        <v>106255</v>
      </c>
      <c r="F115707" t="s">
        <v>106256</v>
      </c>
    </row>
    <row r="115708" spans="1:6" x14ac:dyDescent="0.2">
      <c r="A115708" t="s">
        <v>120426</v>
      </c>
      <c r="B115708" t="s">
        <v>121415</v>
      </c>
      <c r="C115708" t="s">
        <v>121416</v>
      </c>
      <c r="D115708" t="s">
        <v>121495</v>
      </c>
      <c r="E115708" t="s">
        <v>121496</v>
      </c>
      <c r="F115708" t="s">
        <v>121497</v>
      </c>
    </row>
    <row r="115709" spans="1:6" x14ac:dyDescent="0.2">
      <c r="A115709" t="s">
        <v>120426</v>
      </c>
      <c r="B115709" t="s">
        <v>121415</v>
      </c>
      <c r="C115709" t="s">
        <v>121416</v>
      </c>
      <c r="D115709" t="s">
        <v>121498</v>
      </c>
      <c r="E115709" t="s">
        <v>121499</v>
      </c>
      <c r="F115709" t="s">
        <v>121500</v>
      </c>
    </row>
    <row r="115710" spans="1:6" x14ac:dyDescent="0.2">
      <c r="A115710" t="s">
        <v>120426</v>
      </c>
      <c r="B115710" t="s">
        <v>121415</v>
      </c>
      <c r="C115710" t="s">
        <v>121416</v>
      </c>
      <c r="D115710" t="s">
        <v>121501</v>
      </c>
      <c r="E115710" t="s">
        <v>121502</v>
      </c>
      <c r="F115710" t="s">
        <v>121503</v>
      </c>
    </row>
    <row r="115711" spans="1:6" x14ac:dyDescent="0.2">
      <c r="A115711" t="s">
        <v>120426</v>
      </c>
      <c r="B115711" t="s">
        <v>121415</v>
      </c>
      <c r="C115711" t="s">
        <v>121416</v>
      </c>
      <c r="D115711" t="s">
        <v>121492</v>
      </c>
      <c r="E115711" t="s">
        <v>121493</v>
      </c>
      <c r="F115711" t="s">
        <v>121494</v>
      </c>
    </row>
    <row r="115712" spans="1:6" x14ac:dyDescent="0.2">
      <c r="A115712" t="s">
        <v>120426</v>
      </c>
      <c r="B115712" t="s">
        <v>121415</v>
      </c>
      <c r="C115712" t="s">
        <v>121416</v>
      </c>
      <c r="D115712" t="s">
        <v>107874</v>
      </c>
      <c r="E115712" t="s">
        <v>107875</v>
      </c>
      <c r="F115712" t="s">
        <v>107876</v>
      </c>
    </row>
    <row r="115713" spans="1:6" x14ac:dyDescent="0.2">
      <c r="A115713" t="s">
        <v>120426</v>
      </c>
      <c r="B115713" t="s">
        <v>121415</v>
      </c>
      <c r="C115713" t="s">
        <v>121416</v>
      </c>
      <c r="D115713" t="s">
        <v>121504</v>
      </c>
      <c r="E115713" t="s">
        <v>121505</v>
      </c>
      <c r="F115713" t="s">
        <v>121506</v>
      </c>
    </row>
    <row r="115714" spans="1:6" x14ac:dyDescent="0.2">
      <c r="A115714" t="s">
        <v>120426</v>
      </c>
      <c r="B115714" t="s">
        <v>121415</v>
      </c>
      <c r="C115714" t="s">
        <v>121416</v>
      </c>
      <c r="D115714" t="s">
        <v>121507</v>
      </c>
      <c r="E115714" t="s">
        <v>121508</v>
      </c>
      <c r="F115714" t="s">
        <v>121509</v>
      </c>
    </row>
    <row r="115715" spans="1:6" x14ac:dyDescent="0.2">
      <c r="A115715" t="s">
        <v>120426</v>
      </c>
      <c r="B115715" t="s">
        <v>121415</v>
      </c>
      <c r="C115715" t="s">
        <v>121416</v>
      </c>
      <c r="D115715" t="s">
        <v>121510</v>
      </c>
      <c r="E115715" t="s">
        <v>121511</v>
      </c>
      <c r="F115715" t="s">
        <v>121512</v>
      </c>
    </row>
    <row r="115716" spans="1:6" x14ac:dyDescent="0.2">
      <c r="A115716" t="s">
        <v>120426</v>
      </c>
      <c r="B115716" t="s">
        <v>121415</v>
      </c>
      <c r="C115716" t="s">
        <v>121416</v>
      </c>
      <c r="D115716" t="s">
        <v>121480</v>
      </c>
      <c r="E115716" t="s">
        <v>121481</v>
      </c>
      <c r="F115716" t="s">
        <v>121482</v>
      </c>
    </row>
    <row r="115717" spans="1:6" x14ac:dyDescent="0.2">
      <c r="A115717" t="s">
        <v>120426</v>
      </c>
      <c r="B115717" t="s">
        <v>121513</v>
      </c>
      <c r="C115717" t="s">
        <v>121514</v>
      </c>
      <c r="D115717" t="s">
        <v>4867</v>
      </c>
      <c r="E115717" t="s">
        <v>4868</v>
      </c>
      <c r="F115717" t="s">
        <v>4869</v>
      </c>
    </row>
    <row r="115718" spans="1:6" x14ac:dyDescent="0.2">
      <c r="A115718" t="s">
        <v>120426</v>
      </c>
      <c r="B115718" t="s">
        <v>121513</v>
      </c>
      <c r="C115718" t="s">
        <v>121514</v>
      </c>
      <c r="D115718" t="s">
        <v>41738</v>
      </c>
      <c r="E115718" t="s">
        <v>41739</v>
      </c>
      <c r="F115718" t="s">
        <v>121515</v>
      </c>
    </row>
    <row r="115719" spans="1:6" x14ac:dyDescent="0.2">
      <c r="A115719" t="s">
        <v>120426</v>
      </c>
      <c r="B115719" t="s">
        <v>121513</v>
      </c>
      <c r="C115719" t="s">
        <v>121514</v>
      </c>
      <c r="D115719" t="s">
        <v>91120</v>
      </c>
      <c r="E115719" t="s">
        <v>91121</v>
      </c>
      <c r="F115719" t="s">
        <v>91122</v>
      </c>
    </row>
    <row r="115720" spans="1:6" x14ac:dyDescent="0.2">
      <c r="A115720" t="s">
        <v>120426</v>
      </c>
      <c r="B115720" t="s">
        <v>121513</v>
      </c>
      <c r="C115720" t="s">
        <v>121514</v>
      </c>
      <c r="D115720" t="s">
        <v>91123</v>
      </c>
      <c r="E115720" t="s">
        <v>91124</v>
      </c>
      <c r="F115720" t="s">
        <v>121516</v>
      </c>
    </row>
    <row r="115721" spans="1:6" x14ac:dyDescent="0.2">
      <c r="A115721" t="s">
        <v>120426</v>
      </c>
      <c r="B115721" t="s">
        <v>121513</v>
      </c>
      <c r="C115721" t="s">
        <v>121514</v>
      </c>
      <c r="D115721" t="s">
        <v>56267</v>
      </c>
      <c r="E115721" t="s">
        <v>56268</v>
      </c>
      <c r="F115721" t="s">
        <v>56269</v>
      </c>
    </row>
    <row r="115722" spans="1:6" x14ac:dyDescent="0.2">
      <c r="A115722" t="s">
        <v>120426</v>
      </c>
      <c r="B115722" t="s">
        <v>121513</v>
      </c>
      <c r="C115722" t="s">
        <v>121514</v>
      </c>
      <c r="D115722" t="s">
        <v>24134</v>
      </c>
      <c r="E115722" t="s">
        <v>24135</v>
      </c>
      <c r="F115722" t="s">
        <v>24136</v>
      </c>
    </row>
    <row r="115723" spans="1:6" x14ac:dyDescent="0.2">
      <c r="A115723" t="s">
        <v>120426</v>
      </c>
      <c r="B115723" t="s">
        <v>121513</v>
      </c>
      <c r="C115723" t="s">
        <v>121514</v>
      </c>
      <c r="D115723" t="s">
        <v>93315</v>
      </c>
      <c r="E115723" t="s">
        <v>93316</v>
      </c>
      <c r="F115723" t="s">
        <v>93317</v>
      </c>
    </row>
    <row r="115724" spans="1:6" x14ac:dyDescent="0.2">
      <c r="A115724" t="s">
        <v>120426</v>
      </c>
      <c r="B115724" t="s">
        <v>121513</v>
      </c>
      <c r="C115724" t="s">
        <v>121514</v>
      </c>
      <c r="D115724" t="s">
        <v>20968</v>
      </c>
      <c r="E115724" t="s">
        <v>20969</v>
      </c>
      <c r="F115724" t="s">
        <v>49245</v>
      </c>
    </row>
    <row r="115725" spans="1:6" x14ac:dyDescent="0.2">
      <c r="A115725" t="s">
        <v>120426</v>
      </c>
      <c r="B115725" t="s">
        <v>121513</v>
      </c>
      <c r="C115725" t="s">
        <v>121514</v>
      </c>
      <c r="D115725" t="s">
        <v>28367</v>
      </c>
      <c r="E115725" t="s">
        <v>28368</v>
      </c>
      <c r="F115725" t="s">
        <v>28369</v>
      </c>
    </row>
    <row r="115726" spans="1:6" x14ac:dyDescent="0.2">
      <c r="A115726" t="s">
        <v>120426</v>
      </c>
      <c r="B115726" t="s">
        <v>121513</v>
      </c>
      <c r="C115726" t="s">
        <v>121514</v>
      </c>
      <c r="D115726" t="s">
        <v>24275</v>
      </c>
      <c r="E115726" t="s">
        <v>24276</v>
      </c>
      <c r="F115726" t="s">
        <v>28082</v>
      </c>
    </row>
    <row r="115727" spans="1:6" x14ac:dyDescent="0.2">
      <c r="A115727" t="s">
        <v>120426</v>
      </c>
      <c r="B115727" t="s">
        <v>121513</v>
      </c>
      <c r="C115727" t="s">
        <v>121514</v>
      </c>
      <c r="D115727" t="s">
        <v>93323</v>
      </c>
      <c r="E115727" t="s">
        <v>93324</v>
      </c>
      <c r="F115727" t="s">
        <v>93325</v>
      </c>
    </row>
    <row r="115728" spans="1:6" x14ac:dyDescent="0.2">
      <c r="A115728" t="s">
        <v>120426</v>
      </c>
      <c r="B115728" t="s">
        <v>121513</v>
      </c>
      <c r="C115728" t="s">
        <v>121514</v>
      </c>
      <c r="D115728" t="s">
        <v>91130</v>
      </c>
      <c r="E115728" t="s">
        <v>91131</v>
      </c>
      <c r="F115728" t="s">
        <v>121517</v>
      </c>
    </row>
    <row r="115729" spans="1:6" x14ac:dyDescent="0.2">
      <c r="A115729" t="s">
        <v>120426</v>
      </c>
      <c r="B115729" t="s">
        <v>121513</v>
      </c>
      <c r="C115729" t="s">
        <v>121514</v>
      </c>
      <c r="D115729" t="s">
        <v>28518</v>
      </c>
      <c r="E115729" t="s">
        <v>28519</v>
      </c>
      <c r="F115729" t="s">
        <v>28520</v>
      </c>
    </row>
    <row r="115730" spans="1:6" x14ac:dyDescent="0.2">
      <c r="A115730" t="s">
        <v>120426</v>
      </c>
      <c r="B115730" t="s">
        <v>121513</v>
      </c>
      <c r="C115730" t="s">
        <v>121514</v>
      </c>
      <c r="D115730" t="s">
        <v>91136</v>
      </c>
      <c r="E115730" t="s">
        <v>91137</v>
      </c>
      <c r="F115730" t="s">
        <v>91138</v>
      </c>
    </row>
    <row r="115731" spans="1:6" x14ac:dyDescent="0.2">
      <c r="A115731" t="s">
        <v>120426</v>
      </c>
      <c r="B115731" t="s">
        <v>121513</v>
      </c>
      <c r="C115731" t="s">
        <v>121514</v>
      </c>
      <c r="D115731" t="s">
        <v>91140</v>
      </c>
      <c r="E115731" t="s">
        <v>91141</v>
      </c>
      <c r="F115731" t="s">
        <v>91142</v>
      </c>
    </row>
    <row r="115732" spans="1:6" x14ac:dyDescent="0.2">
      <c r="A115732" t="s">
        <v>120426</v>
      </c>
      <c r="B115732" t="s">
        <v>121513</v>
      </c>
      <c r="C115732" t="s">
        <v>121514</v>
      </c>
      <c r="D115732" t="s">
        <v>93340</v>
      </c>
      <c r="E115732" t="s">
        <v>93341</v>
      </c>
      <c r="F115732" t="s">
        <v>93342</v>
      </c>
    </row>
    <row r="115733" spans="1:6" x14ac:dyDescent="0.2">
      <c r="A115733" t="s">
        <v>120426</v>
      </c>
      <c r="B115733" t="s">
        <v>121513</v>
      </c>
      <c r="C115733" t="s">
        <v>121514</v>
      </c>
      <c r="D115733" t="s">
        <v>91146</v>
      </c>
      <c r="E115733" t="s">
        <v>91147</v>
      </c>
      <c r="F115733" t="s">
        <v>91148</v>
      </c>
    </row>
    <row r="115734" spans="1:6" x14ac:dyDescent="0.2">
      <c r="A115734" t="s">
        <v>120426</v>
      </c>
      <c r="B115734" t="s">
        <v>121513</v>
      </c>
      <c r="C115734" t="s">
        <v>121514</v>
      </c>
      <c r="D115734" t="s">
        <v>93358</v>
      </c>
      <c r="E115734" t="s">
        <v>93359</v>
      </c>
      <c r="F115734" t="s">
        <v>93360</v>
      </c>
    </row>
    <row r="115735" spans="1:6" x14ac:dyDescent="0.2">
      <c r="A115735" t="s">
        <v>120426</v>
      </c>
      <c r="B115735" t="s">
        <v>121513</v>
      </c>
      <c r="C115735" t="s">
        <v>121514</v>
      </c>
      <c r="D115735" t="s">
        <v>17293</v>
      </c>
      <c r="E115735" t="s">
        <v>17294</v>
      </c>
      <c r="F115735" t="s">
        <v>17295</v>
      </c>
    </row>
    <row r="115736" spans="1:6" x14ac:dyDescent="0.2">
      <c r="A115736" t="s">
        <v>120426</v>
      </c>
      <c r="B115736" t="s">
        <v>121513</v>
      </c>
      <c r="C115736" t="s">
        <v>121514</v>
      </c>
      <c r="D115736" t="s">
        <v>24298</v>
      </c>
      <c r="E115736" t="s">
        <v>24299</v>
      </c>
      <c r="F115736" t="s">
        <v>93374</v>
      </c>
    </row>
    <row r="115737" spans="1:6" x14ac:dyDescent="0.2">
      <c r="A115737" t="s">
        <v>120426</v>
      </c>
      <c r="B115737" t="s">
        <v>121513</v>
      </c>
      <c r="C115737" t="s">
        <v>121514</v>
      </c>
      <c r="D115737" t="s">
        <v>67152</v>
      </c>
      <c r="E115737" t="s">
        <v>67153</v>
      </c>
      <c r="F115737" t="s">
        <v>67154</v>
      </c>
    </row>
    <row r="115738" spans="1:6" x14ac:dyDescent="0.2">
      <c r="A115738" t="s">
        <v>120426</v>
      </c>
      <c r="B115738" t="s">
        <v>121513</v>
      </c>
      <c r="C115738" t="s">
        <v>121514</v>
      </c>
      <c r="D115738" t="s">
        <v>24304</v>
      </c>
      <c r="E115738" t="s">
        <v>24305</v>
      </c>
      <c r="F115738" t="s">
        <v>24306</v>
      </c>
    </row>
    <row r="115739" spans="1:6" x14ac:dyDescent="0.2">
      <c r="A115739" t="s">
        <v>120426</v>
      </c>
      <c r="B115739" t="s">
        <v>121513</v>
      </c>
      <c r="C115739" t="s">
        <v>121514</v>
      </c>
      <c r="D115739" t="s">
        <v>103279</v>
      </c>
      <c r="E115739" t="s">
        <v>103280</v>
      </c>
      <c r="F115739" t="s">
        <v>103281</v>
      </c>
    </row>
    <row r="115740" spans="1:6" x14ac:dyDescent="0.2">
      <c r="A115740" t="s">
        <v>120426</v>
      </c>
      <c r="B115740" t="s">
        <v>121513</v>
      </c>
      <c r="C115740" t="s">
        <v>121514</v>
      </c>
      <c r="D115740" t="s">
        <v>91158</v>
      </c>
      <c r="E115740" t="s">
        <v>91159</v>
      </c>
      <c r="F115740" t="s">
        <v>121518</v>
      </c>
    </row>
    <row r="115741" spans="1:6" x14ac:dyDescent="0.2">
      <c r="A115741" t="s">
        <v>120426</v>
      </c>
      <c r="B115741" t="s">
        <v>121513</v>
      </c>
      <c r="C115741" t="s">
        <v>121514</v>
      </c>
      <c r="D115741" t="s">
        <v>49416</v>
      </c>
      <c r="E115741" t="s">
        <v>49417</v>
      </c>
      <c r="F115741" t="s">
        <v>49418</v>
      </c>
    </row>
    <row r="115742" spans="1:6" x14ac:dyDescent="0.2">
      <c r="A115742" t="s">
        <v>120426</v>
      </c>
      <c r="B115742" t="s">
        <v>121513</v>
      </c>
      <c r="C115742" t="s">
        <v>121514</v>
      </c>
      <c r="D115742" t="s">
        <v>34058</v>
      </c>
      <c r="E115742" t="s">
        <v>34059</v>
      </c>
      <c r="F115742" t="s">
        <v>34060</v>
      </c>
    </row>
    <row r="115743" spans="1:6" x14ac:dyDescent="0.2">
      <c r="A115743" t="s">
        <v>120426</v>
      </c>
      <c r="B115743" t="s">
        <v>121513</v>
      </c>
      <c r="C115743" t="s">
        <v>121514</v>
      </c>
      <c r="D115743" t="s">
        <v>71378</v>
      </c>
      <c r="E115743" t="s">
        <v>71379</v>
      </c>
      <c r="F115743" t="s">
        <v>71380</v>
      </c>
    </row>
    <row r="115744" spans="1:6" x14ac:dyDescent="0.2">
      <c r="A115744" t="s">
        <v>120426</v>
      </c>
      <c r="B115744" t="s">
        <v>121513</v>
      </c>
      <c r="C115744" t="s">
        <v>121514</v>
      </c>
      <c r="D115744" t="s">
        <v>36739</v>
      </c>
      <c r="E115744" t="s">
        <v>36740</v>
      </c>
      <c r="F115744" t="s">
        <v>36741</v>
      </c>
    </row>
    <row r="115745" spans="1:6" x14ac:dyDescent="0.2">
      <c r="A115745" t="s">
        <v>120426</v>
      </c>
      <c r="B115745" t="s">
        <v>121513</v>
      </c>
      <c r="C115745" t="s">
        <v>121514</v>
      </c>
      <c r="D115745" t="s">
        <v>67214</v>
      </c>
      <c r="E115745" t="s">
        <v>67215</v>
      </c>
      <c r="F115745" t="s">
        <v>67216</v>
      </c>
    </row>
    <row r="115746" spans="1:6" x14ac:dyDescent="0.2">
      <c r="A115746" t="s">
        <v>120426</v>
      </c>
      <c r="B115746" t="s">
        <v>121513</v>
      </c>
      <c r="C115746" t="s">
        <v>121514</v>
      </c>
      <c r="D115746" t="s">
        <v>121519</v>
      </c>
      <c r="E115746" t="s">
        <v>121520</v>
      </c>
      <c r="F115746" t="s">
        <v>121521</v>
      </c>
    </row>
    <row r="115747" spans="1:6" x14ac:dyDescent="0.2">
      <c r="A115747" t="s">
        <v>120426</v>
      </c>
      <c r="B115747" t="s">
        <v>121513</v>
      </c>
      <c r="C115747" t="s">
        <v>121514</v>
      </c>
      <c r="D115747" t="s">
        <v>121522</v>
      </c>
      <c r="E115747" t="s">
        <v>121523</v>
      </c>
      <c r="F115747" t="s">
        <v>121524</v>
      </c>
    </row>
    <row r="115748" spans="1:6" x14ac:dyDescent="0.2">
      <c r="A115748" t="s">
        <v>120426</v>
      </c>
      <c r="B115748" t="s">
        <v>121513</v>
      </c>
      <c r="C115748" t="s">
        <v>121514</v>
      </c>
      <c r="D115748" t="s">
        <v>103377</v>
      </c>
      <c r="E115748" t="s">
        <v>103378</v>
      </c>
      <c r="F115748" t="s">
        <v>103379</v>
      </c>
    </row>
    <row r="115749" spans="1:6" x14ac:dyDescent="0.2">
      <c r="A115749" t="s">
        <v>120426</v>
      </c>
      <c r="B115749" t="s">
        <v>121513</v>
      </c>
      <c r="C115749" t="s">
        <v>121514</v>
      </c>
      <c r="D115749" t="s">
        <v>93515</v>
      </c>
      <c r="E115749" t="s">
        <v>93516</v>
      </c>
      <c r="F115749" t="s">
        <v>93517</v>
      </c>
    </row>
    <row r="115750" spans="1:6" x14ac:dyDescent="0.2">
      <c r="A115750" t="s">
        <v>120426</v>
      </c>
      <c r="B115750" t="s">
        <v>121513</v>
      </c>
      <c r="C115750" t="s">
        <v>121514</v>
      </c>
      <c r="D115750" t="s">
        <v>91245</v>
      </c>
      <c r="E115750" t="s">
        <v>91246</v>
      </c>
      <c r="F115750" t="s">
        <v>121525</v>
      </c>
    </row>
    <row r="115751" spans="1:6" x14ac:dyDescent="0.2">
      <c r="A115751" t="s">
        <v>120426</v>
      </c>
      <c r="B115751" t="s">
        <v>121513</v>
      </c>
      <c r="C115751" t="s">
        <v>121514</v>
      </c>
      <c r="D115751" t="s">
        <v>90953</v>
      </c>
      <c r="E115751" t="s">
        <v>90954</v>
      </c>
      <c r="F115751" t="s">
        <v>90955</v>
      </c>
    </row>
    <row r="115752" spans="1:6" x14ac:dyDescent="0.2">
      <c r="A115752" t="s">
        <v>120426</v>
      </c>
      <c r="B115752" t="s">
        <v>121513</v>
      </c>
      <c r="C115752" t="s">
        <v>121514</v>
      </c>
      <c r="D115752" t="s">
        <v>56483</v>
      </c>
      <c r="E115752" t="s">
        <v>56484</v>
      </c>
      <c r="F115752" t="s">
        <v>56485</v>
      </c>
    </row>
    <row r="115753" spans="1:6" x14ac:dyDescent="0.2">
      <c r="A115753" t="s">
        <v>120426</v>
      </c>
      <c r="B115753" t="s">
        <v>121513</v>
      </c>
      <c r="C115753" t="s">
        <v>121514</v>
      </c>
      <c r="D115753" t="s">
        <v>93545</v>
      </c>
      <c r="E115753" t="s">
        <v>93546</v>
      </c>
      <c r="F115753" t="s">
        <v>93547</v>
      </c>
    </row>
    <row r="115754" spans="1:6" x14ac:dyDescent="0.2">
      <c r="A115754" t="s">
        <v>120426</v>
      </c>
      <c r="B115754" t="s">
        <v>121513</v>
      </c>
      <c r="C115754" t="s">
        <v>121514</v>
      </c>
      <c r="D115754" t="s">
        <v>121526</v>
      </c>
      <c r="E115754" t="s">
        <v>121527</v>
      </c>
      <c r="F115754" t="s">
        <v>121528</v>
      </c>
    </row>
    <row r="115755" spans="1:6" x14ac:dyDescent="0.2">
      <c r="A115755" t="s">
        <v>120426</v>
      </c>
      <c r="B115755" t="s">
        <v>121513</v>
      </c>
      <c r="C115755" t="s">
        <v>121514</v>
      </c>
      <c r="D115755" t="s">
        <v>121359</v>
      </c>
      <c r="E115755" t="s">
        <v>121360</v>
      </c>
      <c r="F115755" t="s">
        <v>121529</v>
      </c>
    </row>
    <row r="115756" spans="1:6" x14ac:dyDescent="0.2">
      <c r="A115756" t="s">
        <v>120426</v>
      </c>
      <c r="B115756" t="s">
        <v>121513</v>
      </c>
      <c r="C115756" t="s">
        <v>121514</v>
      </c>
      <c r="D115756" t="s">
        <v>92844</v>
      </c>
      <c r="E115756" t="s">
        <v>92845</v>
      </c>
      <c r="F115756" t="s">
        <v>92846</v>
      </c>
    </row>
    <row r="115757" spans="1:6" x14ac:dyDescent="0.2">
      <c r="A115757" t="s">
        <v>120426</v>
      </c>
      <c r="B115757" t="s">
        <v>121513</v>
      </c>
      <c r="C115757" t="s">
        <v>121514</v>
      </c>
      <c r="D115757" t="s">
        <v>93579</v>
      </c>
      <c r="E115757" t="s">
        <v>93580</v>
      </c>
      <c r="F115757" t="s">
        <v>93581</v>
      </c>
    </row>
    <row r="115758" spans="1:6" x14ac:dyDescent="0.2">
      <c r="A115758" t="s">
        <v>120426</v>
      </c>
      <c r="B115758" t="s">
        <v>121513</v>
      </c>
      <c r="C115758" t="s">
        <v>121514</v>
      </c>
      <c r="D115758" t="s">
        <v>24344</v>
      </c>
      <c r="E115758" t="s">
        <v>24345</v>
      </c>
      <c r="F115758" t="s">
        <v>24346</v>
      </c>
    </row>
    <row r="115759" spans="1:6" x14ac:dyDescent="0.2">
      <c r="A115759" t="s">
        <v>120426</v>
      </c>
      <c r="B115759" t="s">
        <v>121513</v>
      </c>
      <c r="C115759" t="s">
        <v>121514</v>
      </c>
      <c r="D115759" t="s">
        <v>93570</v>
      </c>
      <c r="E115759" t="s">
        <v>93571</v>
      </c>
      <c r="F115759" t="s">
        <v>93572</v>
      </c>
    </row>
    <row r="115760" spans="1:6" x14ac:dyDescent="0.2">
      <c r="A115760" t="s">
        <v>120426</v>
      </c>
      <c r="B115760" t="s">
        <v>121513</v>
      </c>
      <c r="C115760" t="s">
        <v>121514</v>
      </c>
      <c r="D115760" t="s">
        <v>67232</v>
      </c>
      <c r="E115760" t="s">
        <v>67233</v>
      </c>
      <c r="F115760" t="s">
        <v>67234</v>
      </c>
    </row>
    <row r="115761" spans="1:6" x14ac:dyDescent="0.2">
      <c r="A115761" t="s">
        <v>120426</v>
      </c>
      <c r="B115761" t="s">
        <v>121513</v>
      </c>
      <c r="C115761" t="s">
        <v>121514</v>
      </c>
      <c r="D115761" t="s">
        <v>121530</v>
      </c>
      <c r="E115761" t="s">
        <v>121531</v>
      </c>
      <c r="F115761" t="s">
        <v>121532</v>
      </c>
    </row>
    <row r="115762" spans="1:6" x14ac:dyDescent="0.2">
      <c r="A115762" t="s">
        <v>120426</v>
      </c>
      <c r="B115762" t="s">
        <v>121513</v>
      </c>
      <c r="C115762" t="s">
        <v>121514</v>
      </c>
      <c r="D115762" t="s">
        <v>121533</v>
      </c>
      <c r="E115762" t="s">
        <v>121534</v>
      </c>
      <c r="F115762" t="s">
        <v>121535</v>
      </c>
    </row>
    <row r="115763" spans="1:6" x14ac:dyDescent="0.2">
      <c r="A115763" t="s">
        <v>120426</v>
      </c>
      <c r="B115763" t="s">
        <v>121536</v>
      </c>
      <c r="C115763" t="s">
        <v>121537</v>
      </c>
      <c r="D115763" t="s">
        <v>22738</v>
      </c>
      <c r="E115763" t="s">
        <v>23530</v>
      </c>
      <c r="F115763" t="s">
        <v>26129</v>
      </c>
    </row>
    <row r="115764" spans="1:6" x14ac:dyDescent="0.2">
      <c r="A115764" t="s">
        <v>120426</v>
      </c>
      <c r="B115764" t="s">
        <v>121536</v>
      </c>
      <c r="C115764" t="s">
        <v>121537</v>
      </c>
      <c r="D115764" t="s">
        <v>25449</v>
      </c>
      <c r="E115764" t="s">
        <v>25450</v>
      </c>
      <c r="F115764" t="s">
        <v>59010</v>
      </c>
    </row>
    <row r="115765" spans="1:6" x14ac:dyDescent="0.2">
      <c r="A115765" t="s">
        <v>120426</v>
      </c>
      <c r="B115765" t="s">
        <v>121536</v>
      </c>
      <c r="C115765" t="s">
        <v>121537</v>
      </c>
      <c r="D115765" t="s">
        <v>28178</v>
      </c>
      <c r="E115765" t="s">
        <v>28179</v>
      </c>
      <c r="F115765" t="s">
        <v>28180</v>
      </c>
    </row>
    <row r="115766" spans="1:6" x14ac:dyDescent="0.2">
      <c r="A115766" t="s">
        <v>120426</v>
      </c>
      <c r="B115766" t="s">
        <v>121536</v>
      </c>
      <c r="C115766" t="s">
        <v>121537</v>
      </c>
      <c r="D115766" t="s">
        <v>57976</v>
      </c>
      <c r="E115766" t="s">
        <v>57977</v>
      </c>
      <c r="F115766" t="s">
        <v>59978</v>
      </c>
    </row>
    <row r="115767" spans="1:6" x14ac:dyDescent="0.2">
      <c r="A115767" t="s">
        <v>120426</v>
      </c>
      <c r="B115767" t="s">
        <v>121536</v>
      </c>
      <c r="C115767" t="s">
        <v>121537</v>
      </c>
      <c r="D115767" t="s">
        <v>59035</v>
      </c>
      <c r="E115767" t="s">
        <v>59036</v>
      </c>
      <c r="F115767" t="s">
        <v>59037</v>
      </c>
    </row>
    <row r="115768" spans="1:6" x14ac:dyDescent="0.2">
      <c r="A115768" t="s">
        <v>120426</v>
      </c>
      <c r="B115768" t="s">
        <v>121536</v>
      </c>
      <c r="C115768" t="s">
        <v>121537</v>
      </c>
      <c r="D115768" t="s">
        <v>59038</v>
      </c>
      <c r="E115768" t="s">
        <v>59039</v>
      </c>
      <c r="F115768" t="s">
        <v>59040</v>
      </c>
    </row>
    <row r="115769" spans="1:6" x14ac:dyDescent="0.2">
      <c r="A115769" t="s">
        <v>120426</v>
      </c>
      <c r="B115769" t="s">
        <v>121536</v>
      </c>
      <c r="C115769" t="s">
        <v>121537</v>
      </c>
      <c r="D115769" t="s">
        <v>59982</v>
      </c>
      <c r="E115769" t="s">
        <v>59983</v>
      </c>
      <c r="F115769" t="s">
        <v>59984</v>
      </c>
    </row>
    <row r="115770" spans="1:6" x14ac:dyDescent="0.2">
      <c r="A115770" t="s">
        <v>120426</v>
      </c>
      <c r="B115770" t="s">
        <v>121536</v>
      </c>
      <c r="C115770" t="s">
        <v>121537</v>
      </c>
      <c r="D115770" t="s">
        <v>59044</v>
      </c>
      <c r="E115770" t="s">
        <v>59045</v>
      </c>
      <c r="F115770" t="s">
        <v>59046</v>
      </c>
    </row>
    <row r="115771" spans="1:6" x14ac:dyDescent="0.2">
      <c r="A115771" t="s">
        <v>120426</v>
      </c>
      <c r="B115771" t="s">
        <v>121536</v>
      </c>
      <c r="C115771" t="s">
        <v>121537</v>
      </c>
      <c r="D115771" t="s">
        <v>34474</v>
      </c>
      <c r="E115771" t="s">
        <v>34475</v>
      </c>
      <c r="F115771" t="s">
        <v>34476</v>
      </c>
    </row>
    <row r="115772" spans="1:6" x14ac:dyDescent="0.2">
      <c r="A115772" t="s">
        <v>120426</v>
      </c>
      <c r="B115772" t="s">
        <v>121536</v>
      </c>
      <c r="C115772" t="s">
        <v>121537</v>
      </c>
      <c r="D115772" t="s">
        <v>27580</v>
      </c>
      <c r="E115772" t="s">
        <v>27581</v>
      </c>
      <c r="F115772" t="s">
        <v>27582</v>
      </c>
    </row>
    <row r="115773" spans="1:6" x14ac:dyDescent="0.2">
      <c r="A115773" t="s">
        <v>120426</v>
      </c>
      <c r="B115773" t="s">
        <v>121536</v>
      </c>
      <c r="C115773" t="s">
        <v>121537</v>
      </c>
      <c r="D115773" t="s">
        <v>2746</v>
      </c>
      <c r="E115773" t="s">
        <v>2747</v>
      </c>
      <c r="F115773" t="s">
        <v>121538</v>
      </c>
    </row>
    <row r="115774" spans="1:6" x14ac:dyDescent="0.2">
      <c r="A115774" t="s">
        <v>120426</v>
      </c>
      <c r="B115774" t="s">
        <v>121536</v>
      </c>
      <c r="C115774" t="s">
        <v>121537</v>
      </c>
      <c r="D115774" t="s">
        <v>59171</v>
      </c>
      <c r="E115774" t="s">
        <v>59172</v>
      </c>
      <c r="F115774" t="s">
        <v>121539</v>
      </c>
    </row>
    <row r="115775" spans="1:6" x14ac:dyDescent="0.2">
      <c r="A115775" t="s">
        <v>120426</v>
      </c>
      <c r="B115775" t="s">
        <v>121536</v>
      </c>
      <c r="C115775" t="s">
        <v>121537</v>
      </c>
      <c r="D115775" t="s">
        <v>59188</v>
      </c>
      <c r="E115775" t="s">
        <v>59189</v>
      </c>
      <c r="F115775" t="s">
        <v>59190</v>
      </c>
    </row>
    <row r="115776" spans="1:6" x14ac:dyDescent="0.2">
      <c r="A115776" t="s">
        <v>120426</v>
      </c>
      <c r="B115776" t="s">
        <v>121536</v>
      </c>
      <c r="C115776" t="s">
        <v>121537</v>
      </c>
      <c r="D115776" t="s">
        <v>50933</v>
      </c>
      <c r="E115776" t="s">
        <v>50934</v>
      </c>
      <c r="F115776" t="s">
        <v>50935</v>
      </c>
    </row>
    <row r="115777" spans="1:6" x14ac:dyDescent="0.2">
      <c r="A115777" t="s">
        <v>120426</v>
      </c>
      <c r="B115777" t="s">
        <v>121536</v>
      </c>
      <c r="C115777" t="s">
        <v>121537</v>
      </c>
      <c r="D115777" t="s">
        <v>60355</v>
      </c>
      <c r="E115777" t="s">
        <v>60356</v>
      </c>
      <c r="F115777" t="s">
        <v>60357</v>
      </c>
    </row>
    <row r="115778" spans="1:6" x14ac:dyDescent="0.2">
      <c r="A115778" t="s">
        <v>120426</v>
      </c>
      <c r="B115778" t="s">
        <v>121536</v>
      </c>
      <c r="C115778" t="s">
        <v>121537</v>
      </c>
      <c r="D115778" t="s">
        <v>41450</v>
      </c>
      <c r="E115778" t="s">
        <v>41451</v>
      </c>
      <c r="F115778" t="s">
        <v>41452</v>
      </c>
    </row>
    <row r="115779" spans="1:6" x14ac:dyDescent="0.2">
      <c r="A115779" t="s">
        <v>120426</v>
      </c>
      <c r="B115779" t="s">
        <v>121536</v>
      </c>
      <c r="C115779" t="s">
        <v>121537</v>
      </c>
      <c r="D115779" t="s">
        <v>58743</v>
      </c>
      <c r="E115779" t="s">
        <v>58744</v>
      </c>
      <c r="F115779" t="s">
        <v>58745</v>
      </c>
    </row>
    <row r="115780" spans="1:6" x14ac:dyDescent="0.2">
      <c r="A115780" t="s">
        <v>120426</v>
      </c>
      <c r="B115780" t="s">
        <v>121536</v>
      </c>
      <c r="C115780" t="s">
        <v>121537</v>
      </c>
      <c r="D115780" t="s">
        <v>28275</v>
      </c>
      <c r="E115780" t="s">
        <v>28276</v>
      </c>
      <c r="F115780" t="s">
        <v>28277</v>
      </c>
    </row>
    <row r="115781" spans="1:6" x14ac:dyDescent="0.2">
      <c r="A115781" t="s">
        <v>120426</v>
      </c>
      <c r="B115781" t="s">
        <v>121536</v>
      </c>
      <c r="C115781" t="s">
        <v>121537</v>
      </c>
      <c r="D115781" t="s">
        <v>60365</v>
      </c>
      <c r="E115781" t="s">
        <v>60366</v>
      </c>
      <c r="F115781" t="s">
        <v>60367</v>
      </c>
    </row>
    <row r="115782" spans="1:6" x14ac:dyDescent="0.2">
      <c r="A115782" t="s">
        <v>120426</v>
      </c>
      <c r="B115782" t="s">
        <v>121536</v>
      </c>
      <c r="C115782" t="s">
        <v>121537</v>
      </c>
      <c r="D115782" t="s">
        <v>58071</v>
      </c>
      <c r="E115782" t="s">
        <v>58072</v>
      </c>
      <c r="F115782" t="s">
        <v>58073</v>
      </c>
    </row>
    <row r="115783" spans="1:6" x14ac:dyDescent="0.2">
      <c r="A115783" t="s">
        <v>120426</v>
      </c>
      <c r="B115783" t="s">
        <v>121536</v>
      </c>
      <c r="C115783" t="s">
        <v>121537</v>
      </c>
      <c r="D115783" t="s">
        <v>59459</v>
      </c>
      <c r="E115783" t="s">
        <v>59460</v>
      </c>
      <c r="F115783" t="s">
        <v>59461</v>
      </c>
    </row>
    <row r="115784" spans="1:6" x14ac:dyDescent="0.2">
      <c r="A115784" t="s">
        <v>120426</v>
      </c>
      <c r="B115784" t="s">
        <v>121536</v>
      </c>
      <c r="C115784" t="s">
        <v>121537</v>
      </c>
      <c r="D115784" t="s">
        <v>60385</v>
      </c>
      <c r="E115784" t="s">
        <v>60386</v>
      </c>
      <c r="F115784" t="s">
        <v>60387</v>
      </c>
    </row>
    <row r="115785" spans="1:6" x14ac:dyDescent="0.2">
      <c r="A115785" t="s">
        <v>120426</v>
      </c>
      <c r="B115785" t="s">
        <v>121536</v>
      </c>
      <c r="C115785" t="s">
        <v>121537</v>
      </c>
      <c r="D115785" t="s">
        <v>59494</v>
      </c>
      <c r="E115785" t="s">
        <v>59495</v>
      </c>
      <c r="F115785" t="s">
        <v>60391</v>
      </c>
    </row>
    <row r="115786" spans="1:6" x14ac:dyDescent="0.2">
      <c r="A115786" t="s">
        <v>120426</v>
      </c>
      <c r="B115786" t="s">
        <v>121536</v>
      </c>
      <c r="C115786" t="s">
        <v>121537</v>
      </c>
      <c r="D115786" t="s">
        <v>22867</v>
      </c>
      <c r="E115786" t="s">
        <v>22868</v>
      </c>
      <c r="F115786" t="s">
        <v>22869</v>
      </c>
    </row>
    <row r="115787" spans="1:6" x14ac:dyDescent="0.2">
      <c r="A115787" t="s">
        <v>120426</v>
      </c>
      <c r="B115787" t="s">
        <v>121536</v>
      </c>
      <c r="C115787" t="s">
        <v>121537</v>
      </c>
      <c r="D115787" t="s">
        <v>28303</v>
      </c>
      <c r="E115787" t="s">
        <v>28304</v>
      </c>
      <c r="F115787" t="s">
        <v>28305</v>
      </c>
    </row>
    <row r="115788" spans="1:6" x14ac:dyDescent="0.2">
      <c r="A115788" t="s">
        <v>120426</v>
      </c>
      <c r="B115788" t="s">
        <v>121536</v>
      </c>
      <c r="C115788" t="s">
        <v>121537</v>
      </c>
      <c r="D115788" t="s">
        <v>59571</v>
      </c>
      <c r="E115788" t="s">
        <v>59572</v>
      </c>
      <c r="F115788" t="s">
        <v>59573</v>
      </c>
    </row>
    <row r="115789" spans="1:6" x14ac:dyDescent="0.2">
      <c r="A115789" t="s">
        <v>120426</v>
      </c>
      <c r="B115789" t="s">
        <v>121536</v>
      </c>
      <c r="C115789" t="s">
        <v>121537</v>
      </c>
      <c r="D115789" t="s">
        <v>58483</v>
      </c>
      <c r="E115789" t="s">
        <v>58484</v>
      </c>
      <c r="F115789" t="s">
        <v>121540</v>
      </c>
    </row>
    <row r="115790" spans="1:6" x14ac:dyDescent="0.2">
      <c r="A115790" t="s">
        <v>120426</v>
      </c>
      <c r="B115790" t="s">
        <v>121536</v>
      </c>
      <c r="C115790" t="s">
        <v>121537</v>
      </c>
      <c r="D115790" t="s">
        <v>58501</v>
      </c>
      <c r="E115790" t="s">
        <v>58502</v>
      </c>
      <c r="F115790" t="s">
        <v>58503</v>
      </c>
    </row>
    <row r="115791" spans="1:6" x14ac:dyDescent="0.2">
      <c r="A115791" t="s">
        <v>120426</v>
      </c>
      <c r="B115791" t="s">
        <v>121536</v>
      </c>
      <c r="C115791" t="s">
        <v>121537</v>
      </c>
      <c r="D115791" t="s">
        <v>58789</v>
      </c>
      <c r="E115791" t="s">
        <v>58790</v>
      </c>
      <c r="F115791" t="s">
        <v>58791</v>
      </c>
    </row>
    <row r="115792" spans="1:6" x14ac:dyDescent="0.2">
      <c r="A115792" t="s">
        <v>120426</v>
      </c>
      <c r="B115792" t="s">
        <v>121536</v>
      </c>
      <c r="C115792" t="s">
        <v>121537</v>
      </c>
      <c r="D115792" t="s">
        <v>60407</v>
      </c>
      <c r="E115792" t="s">
        <v>60408</v>
      </c>
      <c r="F115792" t="s">
        <v>60409</v>
      </c>
    </row>
    <row r="115793" spans="1:6" x14ac:dyDescent="0.2">
      <c r="A115793" t="s">
        <v>120426</v>
      </c>
      <c r="B115793" t="s">
        <v>121536</v>
      </c>
      <c r="C115793" t="s">
        <v>121537</v>
      </c>
      <c r="D115793" t="s">
        <v>19188</v>
      </c>
      <c r="E115793" t="s">
        <v>19189</v>
      </c>
      <c r="F115793" t="s">
        <v>19190</v>
      </c>
    </row>
    <row r="115794" spans="1:6" x14ac:dyDescent="0.2">
      <c r="A115794" t="s">
        <v>120426</v>
      </c>
      <c r="B115794" t="s">
        <v>121536</v>
      </c>
      <c r="C115794" t="s">
        <v>121537</v>
      </c>
      <c r="D115794" t="s">
        <v>7832</v>
      </c>
      <c r="E115794" t="s">
        <v>7833</v>
      </c>
      <c r="F115794" t="s">
        <v>7834</v>
      </c>
    </row>
    <row r="115795" spans="1:6" x14ac:dyDescent="0.2">
      <c r="A115795" t="s">
        <v>120426</v>
      </c>
      <c r="B115795" t="s">
        <v>121536</v>
      </c>
      <c r="C115795" t="s">
        <v>121537</v>
      </c>
      <c r="D115795" t="s">
        <v>60207</v>
      </c>
      <c r="E115795" t="s">
        <v>60208</v>
      </c>
      <c r="F115795" t="s">
        <v>60209</v>
      </c>
    </row>
    <row r="115796" spans="1:6" x14ac:dyDescent="0.2">
      <c r="A115796" t="s">
        <v>120426</v>
      </c>
      <c r="B115796" t="s">
        <v>121536</v>
      </c>
      <c r="C115796" t="s">
        <v>121537</v>
      </c>
      <c r="D115796" t="s">
        <v>60420</v>
      </c>
      <c r="E115796" t="s">
        <v>60421</v>
      </c>
      <c r="F115796" t="s">
        <v>60422</v>
      </c>
    </row>
    <row r="115797" spans="1:6" x14ac:dyDescent="0.2">
      <c r="A115797" t="s">
        <v>120426</v>
      </c>
      <c r="B115797" t="s">
        <v>121536</v>
      </c>
      <c r="C115797" t="s">
        <v>121537</v>
      </c>
      <c r="D115797" t="s">
        <v>41176</v>
      </c>
      <c r="E115797" t="s">
        <v>41177</v>
      </c>
      <c r="F115797" t="s">
        <v>41178</v>
      </c>
    </row>
    <row r="115798" spans="1:6" x14ac:dyDescent="0.2">
      <c r="A115798" t="s">
        <v>120426</v>
      </c>
      <c r="B115798" t="s">
        <v>121536</v>
      </c>
      <c r="C115798" t="s">
        <v>121537</v>
      </c>
      <c r="D115798" t="s">
        <v>30083</v>
      </c>
      <c r="E115798" t="s">
        <v>30084</v>
      </c>
      <c r="F115798" t="s">
        <v>30085</v>
      </c>
    </row>
    <row r="115799" spans="1:6" x14ac:dyDescent="0.2">
      <c r="A115799" t="s">
        <v>120426</v>
      </c>
      <c r="B115799" t="s">
        <v>121536</v>
      </c>
      <c r="C115799" t="s">
        <v>121537</v>
      </c>
      <c r="D115799" t="s">
        <v>59945</v>
      </c>
      <c r="E115799" t="s">
        <v>59946</v>
      </c>
      <c r="F115799" t="s">
        <v>59947</v>
      </c>
    </row>
    <row r="115800" spans="1:6" x14ac:dyDescent="0.2">
      <c r="A115800" t="s">
        <v>120426</v>
      </c>
      <c r="B115800" t="s">
        <v>121536</v>
      </c>
      <c r="C115800" t="s">
        <v>121537</v>
      </c>
      <c r="D115800" t="s">
        <v>58899</v>
      </c>
      <c r="E115800" t="s">
        <v>58900</v>
      </c>
      <c r="F115800" t="s">
        <v>58901</v>
      </c>
    </row>
    <row r="115801" spans="1:6" x14ac:dyDescent="0.2">
      <c r="A115801" t="s">
        <v>120426</v>
      </c>
      <c r="B115801" t="s">
        <v>121536</v>
      </c>
      <c r="C115801" t="s">
        <v>121537</v>
      </c>
      <c r="D115801" t="s">
        <v>121541</v>
      </c>
      <c r="E115801" t="s">
        <v>121542</v>
      </c>
      <c r="F115801" t="s">
        <v>121543</v>
      </c>
    </row>
    <row r="115802" spans="1:6" x14ac:dyDescent="0.2">
      <c r="A115802" t="s">
        <v>120426</v>
      </c>
      <c r="B115802" t="s">
        <v>121536</v>
      </c>
      <c r="C115802" t="s">
        <v>121537</v>
      </c>
      <c r="D115802" t="s">
        <v>59852</v>
      </c>
      <c r="E115802" t="s">
        <v>59853</v>
      </c>
      <c r="F115802" t="s">
        <v>59854</v>
      </c>
    </row>
    <row r="115803" spans="1:6" x14ac:dyDescent="0.2">
      <c r="A115803" t="s">
        <v>120426</v>
      </c>
      <c r="B115803" t="s">
        <v>121536</v>
      </c>
      <c r="C115803" t="s">
        <v>121537</v>
      </c>
      <c r="D115803" t="s">
        <v>59870</v>
      </c>
      <c r="E115803" t="s">
        <v>59871</v>
      </c>
      <c r="F115803" t="s">
        <v>59872</v>
      </c>
    </row>
    <row r="115804" spans="1:6" x14ac:dyDescent="0.2">
      <c r="A115804" t="s">
        <v>120426</v>
      </c>
      <c r="B115804" t="s">
        <v>121536</v>
      </c>
      <c r="C115804" t="s">
        <v>121537</v>
      </c>
      <c r="D115804" t="s">
        <v>60459</v>
      </c>
      <c r="E115804" t="s">
        <v>60460</v>
      </c>
      <c r="F115804" t="s">
        <v>60461</v>
      </c>
    </row>
    <row r="115805" spans="1:6" x14ac:dyDescent="0.2">
      <c r="A115805" t="s">
        <v>120426</v>
      </c>
      <c r="B115805" t="s">
        <v>121536</v>
      </c>
      <c r="C115805" t="s">
        <v>121537</v>
      </c>
      <c r="D115805" t="s">
        <v>121544</v>
      </c>
      <c r="E115805" t="s">
        <v>121545</v>
      </c>
      <c r="F115805" t="s">
        <v>121546</v>
      </c>
    </row>
    <row r="115806" spans="1:6" x14ac:dyDescent="0.2">
      <c r="A115806" t="s">
        <v>120426</v>
      </c>
      <c r="B115806" t="s">
        <v>121547</v>
      </c>
      <c r="C115806" t="s">
        <v>121548</v>
      </c>
      <c r="D115806" t="s">
        <v>49805</v>
      </c>
      <c r="E115806" t="s">
        <v>49806</v>
      </c>
      <c r="F115806" t="s">
        <v>121549</v>
      </c>
    </row>
    <row r="115807" spans="1:6" x14ac:dyDescent="0.2">
      <c r="A115807" t="s">
        <v>120426</v>
      </c>
      <c r="B115807" t="s">
        <v>121547</v>
      </c>
      <c r="C115807" t="s">
        <v>121548</v>
      </c>
      <c r="D115807" t="s">
        <v>28669</v>
      </c>
      <c r="E115807" t="s">
        <v>28670</v>
      </c>
      <c r="F115807" t="s">
        <v>28671</v>
      </c>
    </row>
    <row r="115808" spans="1:6" x14ac:dyDescent="0.2">
      <c r="A115808" t="s">
        <v>120426</v>
      </c>
      <c r="B115808" t="s">
        <v>121547</v>
      </c>
      <c r="C115808" t="s">
        <v>121548</v>
      </c>
      <c r="D115808" t="s">
        <v>67314</v>
      </c>
      <c r="E115808" t="s">
        <v>67315</v>
      </c>
      <c r="F115808" t="s">
        <v>67316</v>
      </c>
    </row>
    <row r="115809" spans="1:6" x14ac:dyDescent="0.2">
      <c r="A115809" t="s">
        <v>120426</v>
      </c>
      <c r="B115809" t="s">
        <v>121547</v>
      </c>
      <c r="C115809" t="s">
        <v>121548</v>
      </c>
      <c r="D115809" t="s">
        <v>73332</v>
      </c>
      <c r="E115809" t="s">
        <v>73333</v>
      </c>
      <c r="F115809" t="s">
        <v>73334</v>
      </c>
    </row>
    <row r="115810" spans="1:6" x14ac:dyDescent="0.2">
      <c r="A115810" t="s">
        <v>120426</v>
      </c>
      <c r="B115810" t="s">
        <v>121547</v>
      </c>
      <c r="C115810" t="s">
        <v>121548</v>
      </c>
      <c r="D115810" t="s">
        <v>67875</v>
      </c>
      <c r="E115810" t="s">
        <v>67876</v>
      </c>
      <c r="F115810" t="s">
        <v>67877</v>
      </c>
    </row>
    <row r="115811" spans="1:6" x14ac:dyDescent="0.2">
      <c r="A115811" t="s">
        <v>120426</v>
      </c>
      <c r="B115811" t="s">
        <v>121547</v>
      </c>
      <c r="C115811" t="s">
        <v>121548</v>
      </c>
      <c r="D115811" t="s">
        <v>30864</v>
      </c>
      <c r="E115811" t="s">
        <v>65145</v>
      </c>
      <c r="F115811" t="s">
        <v>65146</v>
      </c>
    </row>
    <row r="115812" spans="1:6" x14ac:dyDescent="0.2">
      <c r="A115812" t="s">
        <v>120426</v>
      </c>
      <c r="B115812" t="s">
        <v>121547</v>
      </c>
      <c r="C115812" t="s">
        <v>121548</v>
      </c>
      <c r="D115812" t="s">
        <v>70801</v>
      </c>
      <c r="E115812" t="s">
        <v>70802</v>
      </c>
      <c r="F115812" t="s">
        <v>70803</v>
      </c>
    </row>
    <row r="115813" spans="1:6" x14ac:dyDescent="0.2">
      <c r="A115813" t="s">
        <v>120426</v>
      </c>
      <c r="B115813" t="s">
        <v>121547</v>
      </c>
      <c r="C115813" t="s">
        <v>121548</v>
      </c>
      <c r="D115813" t="s">
        <v>68345</v>
      </c>
      <c r="E115813" t="s">
        <v>68346</v>
      </c>
      <c r="F115813" t="s">
        <v>68347</v>
      </c>
    </row>
    <row r="115814" spans="1:6" x14ac:dyDescent="0.2">
      <c r="A115814" t="s">
        <v>120426</v>
      </c>
      <c r="B115814" t="s">
        <v>121547</v>
      </c>
      <c r="C115814" t="s">
        <v>121548</v>
      </c>
      <c r="D115814" t="s">
        <v>64267</v>
      </c>
      <c r="E115814" t="s">
        <v>64268</v>
      </c>
      <c r="F115814" t="s">
        <v>64269</v>
      </c>
    </row>
    <row r="115815" spans="1:6" x14ac:dyDescent="0.2">
      <c r="A115815" t="s">
        <v>120426</v>
      </c>
      <c r="B115815" t="s">
        <v>121547</v>
      </c>
      <c r="C115815" t="s">
        <v>121548</v>
      </c>
      <c r="D115815" t="s">
        <v>70077</v>
      </c>
      <c r="E115815" t="s">
        <v>70078</v>
      </c>
      <c r="F115815" t="s">
        <v>70079</v>
      </c>
    </row>
    <row r="115816" spans="1:6" x14ac:dyDescent="0.2">
      <c r="A115816" t="s">
        <v>120426</v>
      </c>
      <c r="B115816" t="s">
        <v>121547</v>
      </c>
      <c r="C115816" t="s">
        <v>121548</v>
      </c>
      <c r="D115816" t="s">
        <v>9442</v>
      </c>
      <c r="E115816" t="s">
        <v>9443</v>
      </c>
      <c r="F115816" t="s">
        <v>9444</v>
      </c>
    </row>
    <row r="115817" spans="1:6" x14ac:dyDescent="0.2">
      <c r="A115817" t="s">
        <v>120426</v>
      </c>
      <c r="B115817" t="s">
        <v>121547</v>
      </c>
      <c r="C115817" t="s">
        <v>121548</v>
      </c>
      <c r="D115817" t="s">
        <v>16831</v>
      </c>
      <c r="E115817" t="s">
        <v>16832</v>
      </c>
      <c r="F115817" t="s">
        <v>16833</v>
      </c>
    </row>
    <row r="115818" spans="1:6" x14ac:dyDescent="0.2">
      <c r="A115818" t="s">
        <v>120426</v>
      </c>
      <c r="B115818" t="s">
        <v>121547</v>
      </c>
      <c r="C115818" t="s">
        <v>121548</v>
      </c>
      <c r="D115818" t="s">
        <v>67944</v>
      </c>
      <c r="E115818" t="s">
        <v>67945</v>
      </c>
      <c r="F115818" t="s">
        <v>67946</v>
      </c>
    </row>
    <row r="115819" spans="1:6" x14ac:dyDescent="0.2">
      <c r="A115819" t="s">
        <v>120426</v>
      </c>
      <c r="B115819" t="s">
        <v>121547</v>
      </c>
      <c r="C115819" t="s">
        <v>121548</v>
      </c>
      <c r="D115819" t="s">
        <v>12544</v>
      </c>
      <c r="E115819" t="s">
        <v>12545</v>
      </c>
      <c r="F115819" t="s">
        <v>12546</v>
      </c>
    </row>
    <row r="115820" spans="1:6" x14ac:dyDescent="0.2">
      <c r="A115820" t="s">
        <v>120426</v>
      </c>
      <c r="B115820" t="s">
        <v>121547</v>
      </c>
      <c r="C115820" t="s">
        <v>121548</v>
      </c>
      <c r="D115820" t="s">
        <v>72399</v>
      </c>
      <c r="E115820" t="s">
        <v>72400</v>
      </c>
      <c r="F115820" t="s">
        <v>72401</v>
      </c>
    </row>
    <row r="115821" spans="1:6" x14ac:dyDescent="0.2">
      <c r="A115821" t="s">
        <v>120426</v>
      </c>
      <c r="B115821" t="s">
        <v>121547</v>
      </c>
      <c r="C115821" t="s">
        <v>121548</v>
      </c>
      <c r="D115821" t="s">
        <v>65567</v>
      </c>
      <c r="E115821" t="s">
        <v>65568</v>
      </c>
      <c r="F115821" t="s">
        <v>65569</v>
      </c>
    </row>
    <row r="115822" spans="1:6" x14ac:dyDescent="0.2">
      <c r="A115822" t="s">
        <v>120426</v>
      </c>
      <c r="B115822" t="s">
        <v>121547</v>
      </c>
      <c r="C115822" t="s">
        <v>121548</v>
      </c>
      <c r="D115822" t="s">
        <v>121550</v>
      </c>
      <c r="E115822" t="s">
        <v>121551</v>
      </c>
      <c r="F115822" t="s">
        <v>121552</v>
      </c>
    </row>
    <row r="115823" spans="1:6" x14ac:dyDescent="0.2">
      <c r="A115823" t="s">
        <v>120426</v>
      </c>
      <c r="B115823" t="s">
        <v>121547</v>
      </c>
      <c r="C115823" t="s">
        <v>121548</v>
      </c>
      <c r="D115823" t="s">
        <v>65690</v>
      </c>
      <c r="E115823" t="s">
        <v>65691</v>
      </c>
      <c r="F115823" t="s">
        <v>65692</v>
      </c>
    </row>
    <row r="115824" spans="1:6" x14ac:dyDescent="0.2">
      <c r="A115824" t="s">
        <v>120426</v>
      </c>
      <c r="B115824" t="s">
        <v>121547</v>
      </c>
      <c r="C115824" t="s">
        <v>121548</v>
      </c>
      <c r="D115824" t="s">
        <v>68746</v>
      </c>
      <c r="E115824" t="s">
        <v>68747</v>
      </c>
      <c r="F115824" t="s">
        <v>68748</v>
      </c>
    </row>
    <row r="115825" spans="1:6" x14ac:dyDescent="0.2">
      <c r="A115825" t="s">
        <v>120426</v>
      </c>
      <c r="B115825" t="s">
        <v>121547</v>
      </c>
      <c r="C115825" t="s">
        <v>121548</v>
      </c>
      <c r="D115825" t="s">
        <v>68761</v>
      </c>
      <c r="E115825" t="s">
        <v>68762</v>
      </c>
      <c r="F115825" t="s">
        <v>68763</v>
      </c>
    </row>
    <row r="115826" spans="1:6" x14ac:dyDescent="0.2">
      <c r="A115826" t="s">
        <v>120426</v>
      </c>
      <c r="B115826" t="s">
        <v>121547</v>
      </c>
      <c r="C115826" t="s">
        <v>121548</v>
      </c>
      <c r="D115826" t="s">
        <v>65832</v>
      </c>
      <c r="E115826" t="s">
        <v>65833</v>
      </c>
      <c r="F115826" t="s">
        <v>65834</v>
      </c>
    </row>
    <row r="115827" spans="1:6" x14ac:dyDescent="0.2">
      <c r="A115827" t="s">
        <v>120426</v>
      </c>
      <c r="B115827" t="s">
        <v>121547</v>
      </c>
      <c r="C115827" t="s">
        <v>121548</v>
      </c>
      <c r="D115827" t="s">
        <v>69733</v>
      </c>
      <c r="E115827" t="s">
        <v>69734</v>
      </c>
      <c r="F115827" t="s">
        <v>69735</v>
      </c>
    </row>
    <row r="115828" spans="1:6" x14ac:dyDescent="0.2">
      <c r="A115828" t="s">
        <v>120426</v>
      </c>
      <c r="B115828" t="s">
        <v>121547</v>
      </c>
      <c r="C115828" t="s">
        <v>121548</v>
      </c>
      <c r="D115828" t="s">
        <v>69736</v>
      </c>
      <c r="E115828" t="s">
        <v>69737</v>
      </c>
      <c r="F115828" t="s">
        <v>69738</v>
      </c>
    </row>
    <row r="115829" spans="1:6" x14ac:dyDescent="0.2">
      <c r="A115829" t="s">
        <v>120426</v>
      </c>
      <c r="B115829" t="s">
        <v>121547</v>
      </c>
      <c r="C115829" t="s">
        <v>121548</v>
      </c>
      <c r="D115829" t="s">
        <v>66528</v>
      </c>
      <c r="E115829" t="s">
        <v>66529</v>
      </c>
      <c r="F115829" t="s">
        <v>121553</v>
      </c>
    </row>
    <row r="115830" spans="1:6" x14ac:dyDescent="0.2">
      <c r="A115830" t="s">
        <v>120426</v>
      </c>
      <c r="B115830" t="s">
        <v>121554</v>
      </c>
      <c r="C115830" t="s">
        <v>121555</v>
      </c>
      <c r="D115830" t="s">
        <v>19884</v>
      </c>
      <c r="E115830" t="s">
        <v>121556</v>
      </c>
      <c r="F115830" t="s">
        <v>19886</v>
      </c>
    </row>
    <row r="115831" spans="1:6" x14ac:dyDescent="0.2">
      <c r="A115831" t="s">
        <v>120426</v>
      </c>
      <c r="B115831" t="s">
        <v>121554</v>
      </c>
      <c r="C115831" t="s">
        <v>121555</v>
      </c>
      <c r="D115831" t="s">
        <v>18592</v>
      </c>
      <c r="E115831" t="s">
        <v>18593</v>
      </c>
      <c r="F115831" t="s">
        <v>18594</v>
      </c>
    </row>
    <row r="115832" spans="1:6" x14ac:dyDescent="0.2">
      <c r="A115832" t="s">
        <v>120426</v>
      </c>
      <c r="B115832" t="s">
        <v>121554</v>
      </c>
      <c r="C115832" t="s">
        <v>121555</v>
      </c>
      <c r="D115832" t="s">
        <v>18735</v>
      </c>
      <c r="E115832" t="s">
        <v>18736</v>
      </c>
      <c r="F115832" t="s">
        <v>18737</v>
      </c>
    </row>
    <row r="115833" spans="1:6" x14ac:dyDescent="0.2">
      <c r="A115833" t="s">
        <v>120426</v>
      </c>
      <c r="B115833" t="s">
        <v>121554</v>
      </c>
      <c r="C115833" t="s">
        <v>121555</v>
      </c>
      <c r="D115833" t="s">
        <v>18790</v>
      </c>
      <c r="E115833" t="s">
        <v>18791</v>
      </c>
      <c r="F115833" t="s">
        <v>18792</v>
      </c>
    </row>
    <row r="115834" spans="1:6" x14ac:dyDescent="0.2">
      <c r="A115834" t="s">
        <v>120426</v>
      </c>
      <c r="B115834" t="s">
        <v>121554</v>
      </c>
      <c r="C115834" t="s">
        <v>121555</v>
      </c>
      <c r="D115834" t="s">
        <v>18809</v>
      </c>
      <c r="E115834" t="s">
        <v>18810</v>
      </c>
      <c r="F115834" t="s">
        <v>18811</v>
      </c>
    </row>
    <row r="115835" spans="1:6" x14ac:dyDescent="0.2">
      <c r="A115835" t="s">
        <v>120426</v>
      </c>
      <c r="B115835" t="s">
        <v>121554</v>
      </c>
      <c r="C115835" t="s">
        <v>121555</v>
      </c>
      <c r="D115835" t="s">
        <v>86790</v>
      </c>
      <c r="E115835" t="s">
        <v>86791</v>
      </c>
      <c r="F115835" t="s">
        <v>86792</v>
      </c>
    </row>
    <row r="115836" spans="1:6" x14ac:dyDescent="0.2">
      <c r="A115836" t="s">
        <v>120426</v>
      </c>
      <c r="B115836" t="s">
        <v>121554</v>
      </c>
      <c r="C115836" t="s">
        <v>121555</v>
      </c>
      <c r="D115836" t="s">
        <v>18874</v>
      </c>
      <c r="E115836" t="s">
        <v>18875</v>
      </c>
      <c r="F115836" t="s">
        <v>121557</v>
      </c>
    </row>
    <row r="115837" spans="1:6" x14ac:dyDescent="0.2">
      <c r="A115837" t="s">
        <v>120426</v>
      </c>
      <c r="B115837" t="s">
        <v>121554</v>
      </c>
      <c r="C115837" t="s">
        <v>121555</v>
      </c>
      <c r="D115837" t="s">
        <v>18898</v>
      </c>
      <c r="E115837" t="s">
        <v>18899</v>
      </c>
      <c r="F115837" t="s">
        <v>121558</v>
      </c>
    </row>
    <row r="115838" spans="1:6" x14ac:dyDescent="0.2">
      <c r="A115838" t="s">
        <v>120426</v>
      </c>
      <c r="B115838" t="s">
        <v>121554</v>
      </c>
      <c r="C115838" t="s">
        <v>121555</v>
      </c>
      <c r="D115838" t="s">
        <v>18938</v>
      </c>
      <c r="E115838" t="s">
        <v>18939</v>
      </c>
      <c r="F115838" t="s">
        <v>18940</v>
      </c>
    </row>
    <row r="115839" spans="1:6" x14ac:dyDescent="0.2">
      <c r="A115839" t="s">
        <v>120426</v>
      </c>
      <c r="B115839" t="s">
        <v>121554</v>
      </c>
      <c r="C115839" t="s">
        <v>121555</v>
      </c>
      <c r="D115839" t="s">
        <v>18992</v>
      </c>
      <c r="E115839" t="s">
        <v>18993</v>
      </c>
      <c r="F115839" t="s">
        <v>18994</v>
      </c>
    </row>
    <row r="115840" spans="1:6" x14ac:dyDescent="0.2">
      <c r="A115840" t="s">
        <v>120426</v>
      </c>
      <c r="B115840" t="s">
        <v>121554</v>
      </c>
      <c r="C115840" t="s">
        <v>121555</v>
      </c>
      <c r="D115840" t="s">
        <v>15663</v>
      </c>
      <c r="E115840" t="s">
        <v>15664</v>
      </c>
      <c r="F115840" t="s">
        <v>121559</v>
      </c>
    </row>
    <row r="115841" spans="1:6" x14ac:dyDescent="0.2">
      <c r="A115841" t="s">
        <v>120426</v>
      </c>
      <c r="B115841" t="s">
        <v>121554</v>
      </c>
      <c r="C115841" t="s">
        <v>121555</v>
      </c>
      <c r="D115841" t="s">
        <v>19007</v>
      </c>
      <c r="E115841" t="s">
        <v>19008</v>
      </c>
      <c r="F115841" t="s">
        <v>19009</v>
      </c>
    </row>
    <row r="115842" spans="1:6" x14ac:dyDescent="0.2">
      <c r="A115842" t="s">
        <v>120426</v>
      </c>
      <c r="B115842" t="s">
        <v>121554</v>
      </c>
      <c r="C115842" t="s">
        <v>121555</v>
      </c>
      <c r="D115842" t="s">
        <v>60522</v>
      </c>
      <c r="E115842" t="s">
        <v>60523</v>
      </c>
      <c r="F115842" t="s">
        <v>60524</v>
      </c>
    </row>
    <row r="115843" spans="1:6" x14ac:dyDescent="0.2">
      <c r="A115843" t="s">
        <v>120426</v>
      </c>
      <c r="B115843" t="s">
        <v>121554</v>
      </c>
      <c r="C115843" t="s">
        <v>121555</v>
      </c>
      <c r="D115843" t="s">
        <v>92876</v>
      </c>
      <c r="E115843" t="s">
        <v>92877</v>
      </c>
      <c r="F115843" t="s">
        <v>92878</v>
      </c>
    </row>
    <row r="115844" spans="1:6" x14ac:dyDescent="0.2">
      <c r="A115844" t="s">
        <v>120426</v>
      </c>
      <c r="B115844" t="s">
        <v>121554</v>
      </c>
      <c r="C115844" t="s">
        <v>121555</v>
      </c>
      <c r="D115844" t="s">
        <v>19125</v>
      </c>
      <c r="E115844" t="s">
        <v>19126</v>
      </c>
      <c r="F115844" t="s">
        <v>19127</v>
      </c>
    </row>
    <row r="115845" spans="1:6" x14ac:dyDescent="0.2">
      <c r="A115845" t="s">
        <v>120426</v>
      </c>
      <c r="B115845" t="s">
        <v>121554</v>
      </c>
      <c r="C115845" t="s">
        <v>121555</v>
      </c>
      <c r="D115845" t="s">
        <v>19197</v>
      </c>
      <c r="E115845" t="s">
        <v>19198</v>
      </c>
      <c r="F115845" t="s">
        <v>19199</v>
      </c>
    </row>
    <row r="115846" spans="1:6" x14ac:dyDescent="0.2">
      <c r="A115846" t="s">
        <v>120426</v>
      </c>
      <c r="B115846" t="s">
        <v>121554</v>
      </c>
      <c r="C115846" t="s">
        <v>121555</v>
      </c>
      <c r="D115846" t="s">
        <v>19203</v>
      </c>
      <c r="E115846" t="s">
        <v>19204</v>
      </c>
      <c r="F115846" t="s">
        <v>19205</v>
      </c>
    </row>
    <row r="115847" spans="1:6" x14ac:dyDescent="0.2">
      <c r="A115847" t="s">
        <v>120426</v>
      </c>
      <c r="B115847" t="s">
        <v>121554</v>
      </c>
      <c r="C115847" t="s">
        <v>121555</v>
      </c>
      <c r="D115847" t="s">
        <v>19206</v>
      </c>
      <c r="E115847" t="s">
        <v>19207</v>
      </c>
      <c r="F115847" t="s">
        <v>19208</v>
      </c>
    </row>
    <row r="115848" spans="1:6" x14ac:dyDescent="0.2">
      <c r="A115848" t="s">
        <v>120426</v>
      </c>
      <c r="B115848" t="s">
        <v>121554</v>
      </c>
      <c r="C115848" t="s">
        <v>121555</v>
      </c>
      <c r="D115848" t="s">
        <v>23301</v>
      </c>
      <c r="E115848" t="s">
        <v>23302</v>
      </c>
      <c r="F115848" t="s">
        <v>121560</v>
      </c>
    </row>
    <row r="115849" spans="1:6" x14ac:dyDescent="0.2">
      <c r="A115849" t="s">
        <v>120426</v>
      </c>
      <c r="B115849" t="s">
        <v>121554</v>
      </c>
      <c r="C115849" t="s">
        <v>121555</v>
      </c>
      <c r="D115849" t="s">
        <v>92885</v>
      </c>
      <c r="E115849" t="s">
        <v>92886</v>
      </c>
      <c r="F115849" t="s">
        <v>92887</v>
      </c>
    </row>
    <row r="115850" spans="1:6" x14ac:dyDescent="0.2">
      <c r="A115850" t="s">
        <v>120426</v>
      </c>
      <c r="B115850" t="s">
        <v>121554</v>
      </c>
      <c r="C115850" t="s">
        <v>121555</v>
      </c>
      <c r="D115850" t="s">
        <v>19308</v>
      </c>
      <c r="E115850" t="s">
        <v>19309</v>
      </c>
      <c r="F115850" t="s">
        <v>19310</v>
      </c>
    </row>
    <row r="115851" spans="1:6" x14ac:dyDescent="0.2">
      <c r="A115851" t="s">
        <v>120426</v>
      </c>
      <c r="B115851" t="s">
        <v>121554</v>
      </c>
      <c r="C115851" t="s">
        <v>121555</v>
      </c>
      <c r="D115851" t="s">
        <v>81</v>
      </c>
      <c r="E115851" t="s">
        <v>82</v>
      </c>
      <c r="F115851" t="s">
        <v>83</v>
      </c>
    </row>
    <row r="115852" spans="1:6" x14ac:dyDescent="0.2">
      <c r="A115852" t="s">
        <v>120426</v>
      </c>
      <c r="B115852" t="s">
        <v>121554</v>
      </c>
      <c r="C115852" t="s">
        <v>121555</v>
      </c>
      <c r="D115852" t="s">
        <v>88108</v>
      </c>
      <c r="E115852" t="s">
        <v>88109</v>
      </c>
      <c r="F115852" t="s">
        <v>88110</v>
      </c>
    </row>
    <row r="115853" spans="1:6" x14ac:dyDescent="0.2">
      <c r="A115853" t="s">
        <v>120426</v>
      </c>
      <c r="B115853" t="s">
        <v>121554</v>
      </c>
      <c r="C115853" t="s">
        <v>121555</v>
      </c>
      <c r="D115853" t="s">
        <v>19386</v>
      </c>
      <c r="E115853" t="s">
        <v>19387</v>
      </c>
      <c r="F115853" t="s">
        <v>19388</v>
      </c>
    </row>
    <row r="115854" spans="1:6" x14ac:dyDescent="0.2">
      <c r="A115854" t="s">
        <v>120426</v>
      </c>
      <c r="B115854" t="s">
        <v>121554</v>
      </c>
      <c r="C115854" t="s">
        <v>121555</v>
      </c>
      <c r="D115854" t="s">
        <v>19495</v>
      </c>
      <c r="E115854" t="s">
        <v>19496</v>
      </c>
      <c r="F115854" t="s">
        <v>19497</v>
      </c>
    </row>
    <row r="115855" spans="1:6" x14ac:dyDescent="0.2">
      <c r="A115855" t="s">
        <v>120426</v>
      </c>
      <c r="B115855" t="s">
        <v>121554</v>
      </c>
      <c r="C115855" t="s">
        <v>121555</v>
      </c>
      <c r="D115855" t="s">
        <v>19495</v>
      </c>
      <c r="E115855" t="s">
        <v>19496</v>
      </c>
      <c r="F115855" t="s">
        <v>19497</v>
      </c>
    </row>
    <row r="115856" spans="1:6" x14ac:dyDescent="0.2">
      <c r="A115856" t="s">
        <v>120426</v>
      </c>
      <c r="B115856" t="s">
        <v>121554</v>
      </c>
      <c r="C115856" t="s">
        <v>121555</v>
      </c>
      <c r="D115856" t="s">
        <v>19429</v>
      </c>
      <c r="E115856" t="s">
        <v>19430</v>
      </c>
      <c r="F115856" t="s">
        <v>121561</v>
      </c>
    </row>
    <row r="115857" spans="1:6" x14ac:dyDescent="0.2">
      <c r="A115857" t="s">
        <v>120426</v>
      </c>
      <c r="B115857" t="s">
        <v>121554</v>
      </c>
      <c r="C115857" t="s">
        <v>121555</v>
      </c>
      <c r="D115857" t="s">
        <v>19317</v>
      </c>
      <c r="E115857" t="s">
        <v>19318</v>
      </c>
      <c r="F115857" t="s">
        <v>19319</v>
      </c>
    </row>
    <row r="115858" spans="1:6" x14ac:dyDescent="0.2">
      <c r="A115858" t="s">
        <v>120426</v>
      </c>
      <c r="B115858" t="s">
        <v>121554</v>
      </c>
      <c r="C115858" t="s">
        <v>121555</v>
      </c>
      <c r="D115858" t="s">
        <v>19462</v>
      </c>
      <c r="E115858" t="s">
        <v>19463</v>
      </c>
      <c r="F115858" t="s">
        <v>19464</v>
      </c>
    </row>
    <row r="115859" spans="1:6" x14ac:dyDescent="0.2">
      <c r="A115859" t="s">
        <v>120426</v>
      </c>
      <c r="B115859" t="s">
        <v>121554</v>
      </c>
      <c r="C115859" t="s">
        <v>121555</v>
      </c>
      <c r="D115859" t="s">
        <v>88465</v>
      </c>
      <c r="E115859" t="s">
        <v>88466</v>
      </c>
      <c r="F115859" t="s">
        <v>88467</v>
      </c>
    </row>
    <row r="115860" spans="1:6" x14ac:dyDescent="0.2">
      <c r="A115860" t="s">
        <v>120426</v>
      </c>
      <c r="B115860" t="s">
        <v>121554</v>
      </c>
      <c r="C115860" t="s">
        <v>121555</v>
      </c>
      <c r="D115860" t="s">
        <v>87499</v>
      </c>
      <c r="E115860" t="s">
        <v>87500</v>
      </c>
      <c r="F115860" t="s">
        <v>87501</v>
      </c>
    </row>
    <row r="115861" spans="1:6" x14ac:dyDescent="0.2">
      <c r="A115861" t="s">
        <v>120426</v>
      </c>
      <c r="B115861" t="s">
        <v>121554</v>
      </c>
      <c r="C115861" t="s">
        <v>121555</v>
      </c>
      <c r="D115861" t="s">
        <v>92901</v>
      </c>
      <c r="E115861" t="s">
        <v>92902</v>
      </c>
      <c r="F115861" t="s">
        <v>92903</v>
      </c>
    </row>
    <row r="115862" spans="1:6" x14ac:dyDescent="0.2">
      <c r="A115862" t="s">
        <v>120426</v>
      </c>
      <c r="B115862" t="s">
        <v>121554</v>
      </c>
      <c r="C115862" t="s">
        <v>121555</v>
      </c>
      <c r="D115862" t="s">
        <v>19588</v>
      </c>
      <c r="E115862" t="s">
        <v>19589</v>
      </c>
      <c r="F115862" t="s">
        <v>19590</v>
      </c>
    </row>
    <row r="115863" spans="1:6" x14ac:dyDescent="0.2">
      <c r="A115863" t="s">
        <v>120426</v>
      </c>
      <c r="B115863" t="s">
        <v>121562</v>
      </c>
      <c r="C115863" t="s">
        <v>121563</v>
      </c>
      <c r="D115863" t="s">
        <v>18592</v>
      </c>
      <c r="E115863" t="s">
        <v>18593</v>
      </c>
      <c r="F115863" t="s">
        <v>18594</v>
      </c>
    </row>
    <row r="115864" spans="1:6" x14ac:dyDescent="0.2">
      <c r="A115864" t="s">
        <v>120426</v>
      </c>
      <c r="B115864" t="s">
        <v>121562</v>
      </c>
      <c r="C115864" t="s">
        <v>121563</v>
      </c>
      <c r="D115864" t="s">
        <v>17235</v>
      </c>
      <c r="E115864" t="s">
        <v>17236</v>
      </c>
      <c r="F115864" t="s">
        <v>17237</v>
      </c>
    </row>
    <row r="115865" spans="1:6" x14ac:dyDescent="0.2">
      <c r="A115865" t="s">
        <v>120426</v>
      </c>
      <c r="B115865" t="s">
        <v>121562</v>
      </c>
      <c r="C115865" t="s">
        <v>121563</v>
      </c>
      <c r="D115865" t="s">
        <v>18602</v>
      </c>
      <c r="E115865" t="s">
        <v>18603</v>
      </c>
      <c r="F115865" t="s">
        <v>69578</v>
      </c>
    </row>
    <row r="115866" spans="1:6" x14ac:dyDescent="0.2">
      <c r="A115866" t="s">
        <v>120426</v>
      </c>
      <c r="B115866" t="s">
        <v>121562</v>
      </c>
      <c r="C115866" t="s">
        <v>121563</v>
      </c>
      <c r="D115866" t="s">
        <v>18608</v>
      </c>
      <c r="E115866" t="s">
        <v>18609</v>
      </c>
      <c r="F115866" t="s">
        <v>86755</v>
      </c>
    </row>
    <row r="115867" spans="1:6" x14ac:dyDescent="0.2">
      <c r="A115867" t="s">
        <v>120426</v>
      </c>
      <c r="B115867" t="s">
        <v>121562</v>
      </c>
      <c r="C115867" t="s">
        <v>121563</v>
      </c>
      <c r="D115867" t="s">
        <v>19602</v>
      </c>
      <c r="E115867" t="s">
        <v>19603</v>
      </c>
      <c r="F115867" t="s">
        <v>19604</v>
      </c>
    </row>
    <row r="115868" spans="1:6" x14ac:dyDescent="0.2">
      <c r="A115868" t="s">
        <v>120426</v>
      </c>
      <c r="B115868" t="s">
        <v>121562</v>
      </c>
      <c r="C115868" t="s">
        <v>121563</v>
      </c>
      <c r="D115868" t="s">
        <v>18615</v>
      </c>
      <c r="E115868" t="s">
        <v>18616</v>
      </c>
      <c r="F115868" t="s">
        <v>18617</v>
      </c>
    </row>
    <row r="115869" spans="1:6" x14ac:dyDescent="0.2">
      <c r="A115869" t="s">
        <v>120426</v>
      </c>
      <c r="B115869" t="s">
        <v>121562</v>
      </c>
      <c r="C115869" t="s">
        <v>121563</v>
      </c>
      <c r="D115869" t="s">
        <v>32948</v>
      </c>
      <c r="E115869" t="s">
        <v>32949</v>
      </c>
      <c r="F115869" t="s">
        <v>60474</v>
      </c>
    </row>
    <row r="115870" spans="1:6" x14ac:dyDescent="0.2">
      <c r="A115870" t="s">
        <v>120426</v>
      </c>
      <c r="B115870" t="s">
        <v>121562</v>
      </c>
      <c r="C115870" t="s">
        <v>121563</v>
      </c>
      <c r="D115870" t="s">
        <v>19605</v>
      </c>
      <c r="E115870" t="s">
        <v>19606</v>
      </c>
      <c r="F115870" t="s">
        <v>19607</v>
      </c>
    </row>
    <row r="115871" spans="1:6" x14ac:dyDescent="0.2">
      <c r="A115871" t="s">
        <v>120426</v>
      </c>
      <c r="B115871" t="s">
        <v>121562</v>
      </c>
      <c r="C115871" t="s">
        <v>121563</v>
      </c>
      <c r="D115871" t="s">
        <v>87791</v>
      </c>
      <c r="E115871" t="s">
        <v>87792</v>
      </c>
      <c r="F115871" t="s">
        <v>87793</v>
      </c>
    </row>
    <row r="115872" spans="1:6" x14ac:dyDescent="0.2">
      <c r="A115872" t="s">
        <v>120426</v>
      </c>
      <c r="B115872" t="s">
        <v>121562</v>
      </c>
      <c r="C115872" t="s">
        <v>121563</v>
      </c>
      <c r="D115872" t="s">
        <v>18619</v>
      </c>
      <c r="E115872" t="s">
        <v>18620</v>
      </c>
      <c r="F115872" t="s">
        <v>18621</v>
      </c>
    </row>
    <row r="115873" spans="1:6" x14ac:dyDescent="0.2">
      <c r="A115873" t="s">
        <v>120426</v>
      </c>
      <c r="B115873" t="s">
        <v>121562</v>
      </c>
      <c r="C115873" t="s">
        <v>121563</v>
      </c>
      <c r="D115873" t="s">
        <v>32957</v>
      </c>
      <c r="E115873" t="s">
        <v>32958</v>
      </c>
      <c r="F115873" t="s">
        <v>87635</v>
      </c>
    </row>
    <row r="115874" spans="1:6" x14ac:dyDescent="0.2">
      <c r="A115874" t="s">
        <v>120426</v>
      </c>
      <c r="B115874" t="s">
        <v>121562</v>
      </c>
      <c r="C115874" t="s">
        <v>121563</v>
      </c>
      <c r="D115874" t="s">
        <v>17696</v>
      </c>
      <c r="E115874" t="s">
        <v>17697</v>
      </c>
      <c r="F115874" t="s">
        <v>17698</v>
      </c>
    </row>
    <row r="115875" spans="1:6" x14ac:dyDescent="0.2">
      <c r="A115875" t="s">
        <v>120426</v>
      </c>
      <c r="B115875" t="s">
        <v>121562</v>
      </c>
      <c r="C115875" t="s">
        <v>121563</v>
      </c>
      <c r="D115875" t="s">
        <v>77103</v>
      </c>
      <c r="E115875" t="s">
        <v>77104</v>
      </c>
      <c r="F115875" t="s">
        <v>77105</v>
      </c>
    </row>
    <row r="115876" spans="1:6" x14ac:dyDescent="0.2">
      <c r="A115876" t="s">
        <v>120426</v>
      </c>
      <c r="B115876" t="s">
        <v>121562</v>
      </c>
      <c r="C115876" t="s">
        <v>121563</v>
      </c>
      <c r="D115876" t="s">
        <v>16075</v>
      </c>
      <c r="E115876" t="s">
        <v>16076</v>
      </c>
      <c r="F115876" t="s">
        <v>16077</v>
      </c>
    </row>
    <row r="115877" spans="1:6" x14ac:dyDescent="0.2">
      <c r="A115877" t="s">
        <v>120426</v>
      </c>
      <c r="B115877" t="s">
        <v>121562</v>
      </c>
      <c r="C115877" t="s">
        <v>121563</v>
      </c>
      <c r="D115877" t="s">
        <v>32996</v>
      </c>
      <c r="E115877" t="s">
        <v>32997</v>
      </c>
      <c r="F115877" t="s">
        <v>32998</v>
      </c>
    </row>
    <row r="115878" spans="1:6" x14ac:dyDescent="0.2">
      <c r="A115878" t="s">
        <v>120426</v>
      </c>
      <c r="B115878" t="s">
        <v>121562</v>
      </c>
      <c r="C115878" t="s">
        <v>121563</v>
      </c>
      <c r="D115878" t="s">
        <v>21511</v>
      </c>
      <c r="E115878" t="s">
        <v>21512</v>
      </c>
      <c r="F115878" t="s">
        <v>21513</v>
      </c>
    </row>
    <row r="115879" spans="1:6" x14ac:dyDescent="0.2">
      <c r="A115879" t="s">
        <v>120426</v>
      </c>
      <c r="B115879" t="s">
        <v>121562</v>
      </c>
      <c r="C115879" t="s">
        <v>121563</v>
      </c>
      <c r="D115879" t="s">
        <v>86955</v>
      </c>
      <c r="E115879" t="s">
        <v>86956</v>
      </c>
      <c r="F115879" t="s">
        <v>86957</v>
      </c>
    </row>
    <row r="115880" spans="1:6" x14ac:dyDescent="0.2">
      <c r="A115880" t="s">
        <v>120426</v>
      </c>
      <c r="B115880" t="s">
        <v>121562</v>
      </c>
      <c r="C115880" t="s">
        <v>121563</v>
      </c>
      <c r="D115880" t="s">
        <v>18667</v>
      </c>
      <c r="E115880" t="s">
        <v>18668</v>
      </c>
      <c r="F115880" t="s">
        <v>18669</v>
      </c>
    </row>
    <row r="115881" spans="1:6" x14ac:dyDescent="0.2">
      <c r="A115881" t="s">
        <v>120426</v>
      </c>
      <c r="B115881" t="s">
        <v>121562</v>
      </c>
      <c r="C115881" t="s">
        <v>121563</v>
      </c>
      <c r="D115881" t="s">
        <v>35864</v>
      </c>
      <c r="E115881" t="s">
        <v>35865</v>
      </c>
      <c r="F115881" t="s">
        <v>35866</v>
      </c>
    </row>
    <row r="115882" spans="1:6" x14ac:dyDescent="0.2">
      <c r="A115882" t="s">
        <v>120426</v>
      </c>
      <c r="B115882" t="s">
        <v>121562</v>
      </c>
      <c r="C115882" t="s">
        <v>121563</v>
      </c>
      <c r="D115882" t="s">
        <v>86973</v>
      </c>
      <c r="E115882" t="s">
        <v>86974</v>
      </c>
      <c r="F115882" t="s">
        <v>86975</v>
      </c>
    </row>
    <row r="115883" spans="1:6" x14ac:dyDescent="0.2">
      <c r="A115883" t="s">
        <v>120426</v>
      </c>
      <c r="B115883" t="s">
        <v>121562</v>
      </c>
      <c r="C115883" t="s">
        <v>121563</v>
      </c>
      <c r="D115883" t="s">
        <v>86992</v>
      </c>
      <c r="E115883" t="s">
        <v>86993</v>
      </c>
      <c r="F115883" t="s">
        <v>121564</v>
      </c>
    </row>
    <row r="115884" spans="1:6" x14ac:dyDescent="0.2">
      <c r="A115884" t="s">
        <v>120426</v>
      </c>
      <c r="B115884" t="s">
        <v>121562</v>
      </c>
      <c r="C115884" t="s">
        <v>121563</v>
      </c>
      <c r="D115884" t="s">
        <v>87005</v>
      </c>
      <c r="E115884" t="s">
        <v>87006</v>
      </c>
      <c r="F115884" t="s">
        <v>87007</v>
      </c>
    </row>
    <row r="115885" spans="1:6" x14ac:dyDescent="0.2">
      <c r="A115885" t="s">
        <v>120426</v>
      </c>
      <c r="B115885" t="s">
        <v>121562</v>
      </c>
      <c r="C115885" t="s">
        <v>121563</v>
      </c>
      <c r="D115885" t="s">
        <v>87008</v>
      </c>
      <c r="E115885" t="s">
        <v>87009</v>
      </c>
      <c r="F115885" t="s">
        <v>121565</v>
      </c>
    </row>
    <row r="115886" spans="1:6" x14ac:dyDescent="0.2">
      <c r="A115886" t="s">
        <v>120426</v>
      </c>
      <c r="B115886" t="s">
        <v>121562</v>
      </c>
      <c r="C115886" t="s">
        <v>121563</v>
      </c>
      <c r="D115886" t="s">
        <v>22087</v>
      </c>
      <c r="E115886" t="s">
        <v>22088</v>
      </c>
      <c r="F115886" t="s">
        <v>22089</v>
      </c>
    </row>
    <row r="115887" spans="1:6" x14ac:dyDescent="0.2">
      <c r="A115887" t="s">
        <v>120426</v>
      </c>
      <c r="B115887" t="s">
        <v>121562</v>
      </c>
      <c r="C115887" t="s">
        <v>121563</v>
      </c>
      <c r="D115887" t="s">
        <v>22096</v>
      </c>
      <c r="E115887" t="s">
        <v>22097</v>
      </c>
      <c r="F115887" t="s">
        <v>86774</v>
      </c>
    </row>
    <row r="115888" spans="1:6" x14ac:dyDescent="0.2">
      <c r="A115888" t="s">
        <v>120426</v>
      </c>
      <c r="B115888" t="s">
        <v>121562</v>
      </c>
      <c r="C115888" t="s">
        <v>121563</v>
      </c>
      <c r="D115888" t="s">
        <v>34727</v>
      </c>
      <c r="E115888" t="s">
        <v>34728</v>
      </c>
      <c r="F115888" t="s">
        <v>86776</v>
      </c>
    </row>
    <row r="115889" spans="1:6" x14ac:dyDescent="0.2">
      <c r="A115889" t="s">
        <v>120426</v>
      </c>
      <c r="B115889" t="s">
        <v>121562</v>
      </c>
      <c r="C115889" t="s">
        <v>121563</v>
      </c>
      <c r="D115889" t="s">
        <v>15570</v>
      </c>
      <c r="E115889" t="s">
        <v>15571</v>
      </c>
      <c r="F115889" t="s">
        <v>18757</v>
      </c>
    </row>
    <row r="115890" spans="1:6" x14ac:dyDescent="0.2">
      <c r="A115890" t="s">
        <v>120426</v>
      </c>
      <c r="B115890" t="s">
        <v>121562</v>
      </c>
      <c r="C115890" t="s">
        <v>121563</v>
      </c>
      <c r="D115890" t="s">
        <v>15576</v>
      </c>
      <c r="E115890" t="s">
        <v>15577</v>
      </c>
      <c r="F115890" t="s">
        <v>15578</v>
      </c>
    </row>
    <row r="115891" spans="1:6" x14ac:dyDescent="0.2">
      <c r="A115891" t="s">
        <v>120426</v>
      </c>
      <c r="B115891" t="s">
        <v>121562</v>
      </c>
      <c r="C115891" t="s">
        <v>121563</v>
      </c>
      <c r="D115891" t="s">
        <v>18761</v>
      </c>
      <c r="E115891" t="s">
        <v>18762</v>
      </c>
      <c r="F115891" t="s">
        <v>18763</v>
      </c>
    </row>
    <row r="115892" spans="1:6" x14ac:dyDescent="0.2">
      <c r="A115892" t="s">
        <v>120426</v>
      </c>
      <c r="B115892" t="s">
        <v>121562</v>
      </c>
      <c r="C115892" t="s">
        <v>121563</v>
      </c>
      <c r="D115892" t="s">
        <v>18766</v>
      </c>
      <c r="E115892" t="s">
        <v>18767</v>
      </c>
      <c r="F115892" t="s">
        <v>18768</v>
      </c>
    </row>
    <row r="115893" spans="1:6" x14ac:dyDescent="0.2">
      <c r="A115893" t="s">
        <v>120426</v>
      </c>
      <c r="B115893" t="s">
        <v>121562</v>
      </c>
      <c r="C115893" t="s">
        <v>121563</v>
      </c>
      <c r="D115893" t="s">
        <v>87028</v>
      </c>
      <c r="E115893" t="s">
        <v>87029</v>
      </c>
      <c r="F115893" t="s">
        <v>121566</v>
      </c>
    </row>
    <row r="115894" spans="1:6" x14ac:dyDescent="0.2">
      <c r="A115894" t="s">
        <v>120426</v>
      </c>
      <c r="B115894" t="s">
        <v>121562</v>
      </c>
      <c r="C115894" t="s">
        <v>121563</v>
      </c>
      <c r="D115894" t="s">
        <v>88877</v>
      </c>
      <c r="E115894" t="s">
        <v>88878</v>
      </c>
      <c r="F115894" t="s">
        <v>88879</v>
      </c>
    </row>
    <row r="115895" spans="1:6" x14ac:dyDescent="0.2">
      <c r="A115895" t="s">
        <v>120426</v>
      </c>
      <c r="B115895" t="s">
        <v>121562</v>
      </c>
      <c r="C115895" t="s">
        <v>121563</v>
      </c>
      <c r="D115895" t="s">
        <v>1347</v>
      </c>
      <c r="E115895" t="s">
        <v>1348</v>
      </c>
      <c r="F115895" t="s">
        <v>1349</v>
      </c>
    </row>
    <row r="115896" spans="1:6" x14ac:dyDescent="0.2">
      <c r="A115896" t="s">
        <v>120426</v>
      </c>
      <c r="B115896" t="s">
        <v>121562</v>
      </c>
      <c r="C115896" t="s">
        <v>121563</v>
      </c>
      <c r="D115896" t="s">
        <v>22121</v>
      </c>
      <c r="E115896" t="s">
        <v>22122</v>
      </c>
      <c r="F115896" t="s">
        <v>22123</v>
      </c>
    </row>
    <row r="115897" spans="1:6" x14ac:dyDescent="0.2">
      <c r="A115897" t="s">
        <v>120426</v>
      </c>
      <c r="B115897" t="s">
        <v>121562</v>
      </c>
      <c r="C115897" t="s">
        <v>121563</v>
      </c>
      <c r="D115897" t="s">
        <v>87031</v>
      </c>
      <c r="E115897" t="s">
        <v>87032</v>
      </c>
      <c r="F115897" t="s">
        <v>87033</v>
      </c>
    </row>
    <row r="115898" spans="1:6" x14ac:dyDescent="0.2">
      <c r="A115898" t="s">
        <v>120426</v>
      </c>
      <c r="B115898" t="s">
        <v>121562</v>
      </c>
      <c r="C115898" t="s">
        <v>121563</v>
      </c>
      <c r="D115898" t="s">
        <v>18775</v>
      </c>
      <c r="E115898" t="s">
        <v>18776</v>
      </c>
      <c r="F115898" t="s">
        <v>18777</v>
      </c>
    </row>
    <row r="115899" spans="1:6" x14ac:dyDescent="0.2">
      <c r="A115899" t="s">
        <v>120426</v>
      </c>
      <c r="B115899" t="s">
        <v>121562</v>
      </c>
      <c r="C115899" t="s">
        <v>121563</v>
      </c>
      <c r="D115899" t="s">
        <v>18778</v>
      </c>
      <c r="E115899" t="s">
        <v>18779</v>
      </c>
      <c r="F115899" t="s">
        <v>121567</v>
      </c>
    </row>
    <row r="115900" spans="1:6" x14ac:dyDescent="0.2">
      <c r="A115900" t="s">
        <v>120426</v>
      </c>
      <c r="B115900" t="s">
        <v>121562</v>
      </c>
      <c r="C115900" t="s">
        <v>121563</v>
      </c>
      <c r="D115900" t="s">
        <v>18784</v>
      </c>
      <c r="E115900" t="s">
        <v>18785</v>
      </c>
      <c r="F115900" t="s">
        <v>18786</v>
      </c>
    </row>
    <row r="115901" spans="1:6" x14ac:dyDescent="0.2">
      <c r="A115901" t="s">
        <v>120426</v>
      </c>
      <c r="B115901" t="s">
        <v>121562</v>
      </c>
      <c r="C115901" t="s">
        <v>121563</v>
      </c>
      <c r="D115901" t="s">
        <v>87825</v>
      </c>
      <c r="E115901" t="s">
        <v>87826</v>
      </c>
      <c r="F115901" t="s">
        <v>87827</v>
      </c>
    </row>
    <row r="115902" spans="1:6" x14ac:dyDescent="0.2">
      <c r="A115902" t="s">
        <v>120426</v>
      </c>
      <c r="B115902" t="s">
        <v>121562</v>
      </c>
      <c r="C115902" t="s">
        <v>121563</v>
      </c>
      <c r="D115902" t="s">
        <v>17163</v>
      </c>
      <c r="E115902" t="s">
        <v>17164</v>
      </c>
      <c r="F115902" t="s">
        <v>17165</v>
      </c>
    </row>
    <row r="115903" spans="1:6" x14ac:dyDescent="0.2">
      <c r="A115903" t="s">
        <v>120426</v>
      </c>
      <c r="B115903" t="s">
        <v>121562</v>
      </c>
      <c r="C115903" t="s">
        <v>121563</v>
      </c>
      <c r="D115903" t="s">
        <v>69619</v>
      </c>
      <c r="E115903" t="s">
        <v>69620</v>
      </c>
      <c r="F115903" t="s">
        <v>121568</v>
      </c>
    </row>
    <row r="115904" spans="1:6" x14ac:dyDescent="0.2">
      <c r="A115904" t="s">
        <v>120426</v>
      </c>
      <c r="B115904" t="s">
        <v>121562</v>
      </c>
      <c r="C115904" t="s">
        <v>121563</v>
      </c>
      <c r="D115904" t="s">
        <v>18790</v>
      </c>
      <c r="E115904" t="s">
        <v>18791</v>
      </c>
      <c r="F115904" t="s">
        <v>18792</v>
      </c>
    </row>
    <row r="115905" spans="1:6" x14ac:dyDescent="0.2">
      <c r="A115905" t="s">
        <v>120426</v>
      </c>
      <c r="B115905" t="s">
        <v>121562</v>
      </c>
      <c r="C115905" t="s">
        <v>121563</v>
      </c>
      <c r="D115905" t="s">
        <v>18815</v>
      </c>
      <c r="E115905" t="s">
        <v>18816</v>
      </c>
      <c r="F115905" t="s">
        <v>18817</v>
      </c>
    </row>
    <row r="115906" spans="1:6" x14ac:dyDescent="0.2">
      <c r="A115906" t="s">
        <v>120426</v>
      </c>
      <c r="B115906" t="s">
        <v>121562</v>
      </c>
      <c r="C115906" t="s">
        <v>121563</v>
      </c>
      <c r="D115906" t="s">
        <v>18821</v>
      </c>
      <c r="E115906" t="s">
        <v>18822</v>
      </c>
      <c r="F115906" t="s">
        <v>18823</v>
      </c>
    </row>
    <row r="115907" spans="1:6" x14ac:dyDescent="0.2">
      <c r="A115907" t="s">
        <v>120426</v>
      </c>
      <c r="B115907" t="s">
        <v>121562</v>
      </c>
      <c r="C115907" t="s">
        <v>121563</v>
      </c>
      <c r="D115907" t="s">
        <v>87843</v>
      </c>
      <c r="E115907" t="s">
        <v>87844</v>
      </c>
      <c r="F115907" t="s">
        <v>87845</v>
      </c>
    </row>
    <row r="115908" spans="1:6" x14ac:dyDescent="0.2">
      <c r="A115908" t="s">
        <v>120426</v>
      </c>
      <c r="B115908" t="s">
        <v>121562</v>
      </c>
      <c r="C115908" t="s">
        <v>121563</v>
      </c>
      <c r="D115908" t="s">
        <v>35894</v>
      </c>
      <c r="E115908" t="s">
        <v>35895</v>
      </c>
      <c r="F115908" t="s">
        <v>35896</v>
      </c>
    </row>
    <row r="115909" spans="1:6" x14ac:dyDescent="0.2">
      <c r="A115909" t="s">
        <v>120426</v>
      </c>
      <c r="B115909" t="s">
        <v>121562</v>
      </c>
      <c r="C115909" t="s">
        <v>121563</v>
      </c>
      <c r="D115909" t="s">
        <v>60498</v>
      </c>
      <c r="E115909" t="s">
        <v>60499</v>
      </c>
      <c r="F115909" t="s">
        <v>60500</v>
      </c>
    </row>
    <row r="115910" spans="1:6" x14ac:dyDescent="0.2">
      <c r="A115910" t="s">
        <v>120426</v>
      </c>
      <c r="B115910" t="s">
        <v>121562</v>
      </c>
      <c r="C115910" t="s">
        <v>121563</v>
      </c>
      <c r="D115910" t="s">
        <v>8173</v>
      </c>
      <c r="E115910" t="s">
        <v>8174</v>
      </c>
      <c r="F115910" t="s">
        <v>8175</v>
      </c>
    </row>
    <row r="115911" spans="1:6" x14ac:dyDescent="0.2">
      <c r="A115911" t="s">
        <v>120426</v>
      </c>
      <c r="B115911" t="s">
        <v>121562</v>
      </c>
      <c r="C115911" t="s">
        <v>121563</v>
      </c>
      <c r="D115911" t="s">
        <v>22181</v>
      </c>
      <c r="E115911" t="s">
        <v>22182</v>
      </c>
      <c r="F115911" t="s">
        <v>22183</v>
      </c>
    </row>
    <row r="115912" spans="1:6" x14ac:dyDescent="0.2">
      <c r="A115912" t="s">
        <v>120426</v>
      </c>
      <c r="B115912" t="s">
        <v>121562</v>
      </c>
      <c r="C115912" t="s">
        <v>121563</v>
      </c>
      <c r="D115912" t="s">
        <v>83389</v>
      </c>
      <c r="E115912" t="s">
        <v>83390</v>
      </c>
      <c r="F115912" t="s">
        <v>83391</v>
      </c>
    </row>
    <row r="115913" spans="1:6" x14ac:dyDescent="0.2">
      <c r="A115913" t="s">
        <v>120426</v>
      </c>
      <c r="B115913" t="s">
        <v>121562</v>
      </c>
      <c r="C115913" t="s">
        <v>121563</v>
      </c>
      <c r="D115913" t="s">
        <v>87097</v>
      </c>
      <c r="E115913" t="s">
        <v>87098</v>
      </c>
      <c r="F115913" t="s">
        <v>87099</v>
      </c>
    </row>
    <row r="115914" spans="1:6" x14ac:dyDescent="0.2">
      <c r="A115914" t="s">
        <v>120426</v>
      </c>
      <c r="B115914" t="s">
        <v>121562</v>
      </c>
      <c r="C115914" t="s">
        <v>121563</v>
      </c>
      <c r="D115914" t="s">
        <v>15618</v>
      </c>
      <c r="E115914" t="s">
        <v>15619</v>
      </c>
      <c r="F115914" t="s">
        <v>15620</v>
      </c>
    </row>
    <row r="115915" spans="1:6" x14ac:dyDescent="0.2">
      <c r="A115915" t="s">
        <v>120426</v>
      </c>
      <c r="B115915" t="s">
        <v>121562</v>
      </c>
      <c r="C115915" t="s">
        <v>121563</v>
      </c>
      <c r="D115915" t="s">
        <v>83395</v>
      </c>
      <c r="E115915" t="s">
        <v>83396</v>
      </c>
      <c r="F115915" t="s">
        <v>83397</v>
      </c>
    </row>
    <row r="115916" spans="1:6" x14ac:dyDescent="0.2">
      <c r="A115916" t="s">
        <v>120426</v>
      </c>
      <c r="B115916" t="s">
        <v>121562</v>
      </c>
      <c r="C115916" t="s">
        <v>121563</v>
      </c>
      <c r="D115916" t="s">
        <v>18858</v>
      </c>
      <c r="E115916" t="s">
        <v>18859</v>
      </c>
      <c r="F115916" t="s">
        <v>18860</v>
      </c>
    </row>
    <row r="115917" spans="1:6" x14ac:dyDescent="0.2">
      <c r="A115917" t="s">
        <v>120426</v>
      </c>
      <c r="B115917" t="s">
        <v>121562</v>
      </c>
      <c r="C115917" t="s">
        <v>121563</v>
      </c>
      <c r="D115917" t="s">
        <v>18874</v>
      </c>
      <c r="E115917" t="s">
        <v>18875</v>
      </c>
      <c r="F115917" t="s">
        <v>121557</v>
      </c>
    </row>
    <row r="115918" spans="1:6" x14ac:dyDescent="0.2">
      <c r="A115918" t="s">
        <v>120426</v>
      </c>
      <c r="B115918" t="s">
        <v>121562</v>
      </c>
      <c r="C115918" t="s">
        <v>121563</v>
      </c>
      <c r="D115918" t="s">
        <v>87122</v>
      </c>
      <c r="E115918" t="s">
        <v>87123</v>
      </c>
      <c r="F115918" t="s">
        <v>87124</v>
      </c>
    </row>
    <row r="115919" spans="1:6" x14ac:dyDescent="0.2">
      <c r="A115919" t="s">
        <v>120426</v>
      </c>
      <c r="B115919" t="s">
        <v>121562</v>
      </c>
      <c r="C115919" t="s">
        <v>121563</v>
      </c>
      <c r="D115919" t="s">
        <v>86800</v>
      </c>
      <c r="E115919" t="s">
        <v>86801</v>
      </c>
      <c r="F115919" t="s">
        <v>86802</v>
      </c>
    </row>
    <row r="115920" spans="1:6" x14ac:dyDescent="0.2">
      <c r="A115920" t="s">
        <v>120426</v>
      </c>
      <c r="B115920" t="s">
        <v>121562</v>
      </c>
      <c r="C115920" t="s">
        <v>121563</v>
      </c>
      <c r="D115920" t="s">
        <v>83421</v>
      </c>
      <c r="E115920" t="s">
        <v>83422</v>
      </c>
      <c r="F115920" t="s">
        <v>83423</v>
      </c>
    </row>
    <row r="115921" spans="1:6" x14ac:dyDescent="0.2">
      <c r="A115921" t="s">
        <v>120426</v>
      </c>
      <c r="B115921" t="s">
        <v>121562</v>
      </c>
      <c r="C115921" t="s">
        <v>121563</v>
      </c>
      <c r="D115921" t="s">
        <v>60507</v>
      </c>
      <c r="E115921" t="s">
        <v>60508</v>
      </c>
      <c r="F115921" t="s">
        <v>121569</v>
      </c>
    </row>
    <row r="115922" spans="1:6" x14ac:dyDescent="0.2">
      <c r="A115922" t="s">
        <v>120426</v>
      </c>
      <c r="B115922" t="s">
        <v>121562</v>
      </c>
      <c r="C115922" t="s">
        <v>121563</v>
      </c>
      <c r="D115922" t="s">
        <v>18274</v>
      </c>
      <c r="E115922" t="s">
        <v>18275</v>
      </c>
      <c r="F115922" t="s">
        <v>18276</v>
      </c>
    </row>
    <row r="115923" spans="1:6" x14ac:dyDescent="0.2">
      <c r="A115923" t="s">
        <v>120426</v>
      </c>
      <c r="B115923" t="s">
        <v>121562</v>
      </c>
      <c r="C115923" t="s">
        <v>121563</v>
      </c>
      <c r="D115923" t="s">
        <v>83424</v>
      </c>
      <c r="E115923" t="s">
        <v>83425</v>
      </c>
      <c r="F115923" t="s">
        <v>83426</v>
      </c>
    </row>
    <row r="115924" spans="1:6" x14ac:dyDescent="0.2">
      <c r="A115924" t="s">
        <v>120426</v>
      </c>
      <c r="B115924" t="s">
        <v>121562</v>
      </c>
      <c r="C115924" t="s">
        <v>121563</v>
      </c>
      <c r="D115924" t="s">
        <v>19667</v>
      </c>
      <c r="E115924" t="s">
        <v>19668</v>
      </c>
      <c r="F115924" t="s">
        <v>19669</v>
      </c>
    </row>
    <row r="115925" spans="1:6" x14ac:dyDescent="0.2">
      <c r="A115925" t="s">
        <v>120426</v>
      </c>
      <c r="B115925" t="s">
        <v>121562</v>
      </c>
      <c r="C115925" t="s">
        <v>121563</v>
      </c>
      <c r="D115925" t="s">
        <v>18455</v>
      </c>
      <c r="E115925" t="s">
        <v>18456</v>
      </c>
      <c r="F115925" t="s">
        <v>18457</v>
      </c>
    </row>
    <row r="115926" spans="1:6" x14ac:dyDescent="0.2">
      <c r="A115926" t="s">
        <v>120426</v>
      </c>
      <c r="B115926" t="s">
        <v>121562</v>
      </c>
      <c r="C115926" t="s">
        <v>121563</v>
      </c>
      <c r="D115926" t="s">
        <v>1673</v>
      </c>
      <c r="E115926" t="s">
        <v>1674</v>
      </c>
      <c r="F115926" t="s">
        <v>1675</v>
      </c>
    </row>
    <row r="115927" spans="1:6" x14ac:dyDescent="0.2">
      <c r="A115927" t="s">
        <v>120426</v>
      </c>
      <c r="B115927" t="s">
        <v>121562</v>
      </c>
      <c r="C115927" t="s">
        <v>121563</v>
      </c>
      <c r="D115927" t="s">
        <v>18920</v>
      </c>
      <c r="E115927" t="s">
        <v>18921</v>
      </c>
      <c r="F115927" t="s">
        <v>18922</v>
      </c>
    </row>
    <row r="115928" spans="1:6" x14ac:dyDescent="0.2">
      <c r="A115928" t="s">
        <v>120426</v>
      </c>
      <c r="B115928" t="s">
        <v>121562</v>
      </c>
      <c r="C115928" t="s">
        <v>121563</v>
      </c>
      <c r="D115928" t="s">
        <v>22237</v>
      </c>
      <c r="E115928" t="s">
        <v>22238</v>
      </c>
      <c r="F115928" t="s">
        <v>22239</v>
      </c>
    </row>
    <row r="115929" spans="1:6" x14ac:dyDescent="0.2">
      <c r="A115929" t="s">
        <v>120426</v>
      </c>
      <c r="B115929" t="s">
        <v>121562</v>
      </c>
      <c r="C115929" t="s">
        <v>121563</v>
      </c>
      <c r="D115929" t="s">
        <v>18938</v>
      </c>
      <c r="E115929" t="s">
        <v>18939</v>
      </c>
      <c r="F115929" t="s">
        <v>18940</v>
      </c>
    </row>
    <row r="115930" spans="1:6" x14ac:dyDescent="0.2">
      <c r="A115930" t="s">
        <v>120426</v>
      </c>
      <c r="B115930" t="s">
        <v>121562</v>
      </c>
      <c r="C115930" t="s">
        <v>121563</v>
      </c>
      <c r="D115930" t="s">
        <v>33192</v>
      </c>
      <c r="E115930" t="s">
        <v>33193</v>
      </c>
      <c r="F115930" t="s">
        <v>33194</v>
      </c>
    </row>
    <row r="115931" spans="1:6" x14ac:dyDescent="0.2">
      <c r="A115931" t="s">
        <v>120426</v>
      </c>
      <c r="B115931" t="s">
        <v>121562</v>
      </c>
      <c r="C115931" t="s">
        <v>121563</v>
      </c>
      <c r="D115931" t="s">
        <v>86812</v>
      </c>
      <c r="E115931" t="s">
        <v>86813</v>
      </c>
      <c r="F115931" t="s">
        <v>86814</v>
      </c>
    </row>
    <row r="115932" spans="1:6" x14ac:dyDescent="0.2">
      <c r="A115932" t="s">
        <v>120426</v>
      </c>
      <c r="B115932" t="s">
        <v>121562</v>
      </c>
      <c r="C115932" t="s">
        <v>121563</v>
      </c>
      <c r="D115932" t="s">
        <v>19001</v>
      </c>
      <c r="E115932" t="s">
        <v>19002</v>
      </c>
      <c r="F115932" t="s">
        <v>19003</v>
      </c>
    </row>
    <row r="115933" spans="1:6" x14ac:dyDescent="0.2">
      <c r="A115933" t="s">
        <v>120426</v>
      </c>
      <c r="B115933" t="s">
        <v>121562</v>
      </c>
      <c r="C115933" t="s">
        <v>121563</v>
      </c>
      <c r="D115933" t="s">
        <v>87254</v>
      </c>
      <c r="E115933" t="s">
        <v>87255</v>
      </c>
      <c r="F115933" t="s">
        <v>87716</v>
      </c>
    </row>
    <row r="115934" spans="1:6" x14ac:dyDescent="0.2">
      <c r="A115934" t="s">
        <v>120426</v>
      </c>
      <c r="B115934" t="s">
        <v>121562</v>
      </c>
      <c r="C115934" t="s">
        <v>121563</v>
      </c>
      <c r="D115934" t="s">
        <v>19043</v>
      </c>
      <c r="E115934" t="s">
        <v>19044</v>
      </c>
      <c r="F115934" t="s">
        <v>19045</v>
      </c>
    </row>
    <row r="115935" spans="1:6" x14ac:dyDescent="0.2">
      <c r="A115935" t="s">
        <v>120426</v>
      </c>
      <c r="B115935" t="s">
        <v>121562</v>
      </c>
      <c r="C115935" t="s">
        <v>121563</v>
      </c>
      <c r="D115935" t="s">
        <v>98746</v>
      </c>
      <c r="E115935" t="s">
        <v>98747</v>
      </c>
      <c r="F115935" t="s">
        <v>98748</v>
      </c>
    </row>
    <row r="115936" spans="1:6" x14ac:dyDescent="0.2">
      <c r="A115936" t="s">
        <v>120426</v>
      </c>
      <c r="B115936" t="s">
        <v>121562</v>
      </c>
      <c r="C115936" t="s">
        <v>121563</v>
      </c>
      <c r="D115936" t="s">
        <v>19052</v>
      </c>
      <c r="E115936" t="s">
        <v>19053</v>
      </c>
      <c r="F115936" t="s">
        <v>19054</v>
      </c>
    </row>
    <row r="115937" spans="1:6" x14ac:dyDescent="0.2">
      <c r="A115937" t="s">
        <v>120426</v>
      </c>
      <c r="B115937" t="s">
        <v>121562</v>
      </c>
      <c r="C115937" t="s">
        <v>121563</v>
      </c>
      <c r="D115937" t="s">
        <v>18506</v>
      </c>
      <c r="E115937" t="s">
        <v>18507</v>
      </c>
      <c r="F115937" t="s">
        <v>18508</v>
      </c>
    </row>
    <row r="115938" spans="1:6" x14ac:dyDescent="0.2">
      <c r="A115938" t="s">
        <v>120426</v>
      </c>
      <c r="B115938" t="s">
        <v>121562</v>
      </c>
      <c r="C115938" t="s">
        <v>121563</v>
      </c>
      <c r="D115938" t="s">
        <v>19185</v>
      </c>
      <c r="E115938" t="s">
        <v>19186</v>
      </c>
      <c r="F115938" t="s">
        <v>19187</v>
      </c>
    </row>
    <row r="115939" spans="1:6" x14ac:dyDescent="0.2">
      <c r="A115939" t="s">
        <v>120426</v>
      </c>
      <c r="B115939" t="s">
        <v>121562</v>
      </c>
      <c r="C115939" t="s">
        <v>121563</v>
      </c>
      <c r="D115939" t="s">
        <v>20406</v>
      </c>
      <c r="E115939" t="s">
        <v>20407</v>
      </c>
      <c r="F115939" t="s">
        <v>20408</v>
      </c>
    </row>
    <row r="115940" spans="1:6" x14ac:dyDescent="0.2">
      <c r="A115940" t="s">
        <v>120426</v>
      </c>
      <c r="B115940" t="s">
        <v>121562</v>
      </c>
      <c r="C115940" t="s">
        <v>121563</v>
      </c>
      <c r="D115940" t="s">
        <v>15735</v>
      </c>
      <c r="E115940" t="s">
        <v>15736</v>
      </c>
      <c r="F115940" t="s">
        <v>15737</v>
      </c>
    </row>
    <row r="115941" spans="1:6" x14ac:dyDescent="0.2">
      <c r="A115941" t="s">
        <v>120426</v>
      </c>
      <c r="B115941" t="s">
        <v>121562</v>
      </c>
      <c r="C115941" t="s">
        <v>121563</v>
      </c>
      <c r="D115941" t="s">
        <v>19161</v>
      </c>
      <c r="E115941" t="s">
        <v>19162</v>
      </c>
      <c r="F115941" t="s">
        <v>19163</v>
      </c>
    </row>
    <row r="115942" spans="1:6" x14ac:dyDescent="0.2">
      <c r="A115942" t="s">
        <v>120426</v>
      </c>
      <c r="B115942" t="s">
        <v>121562</v>
      </c>
      <c r="C115942" t="s">
        <v>121563</v>
      </c>
      <c r="D115942" t="s">
        <v>78</v>
      </c>
      <c r="E115942" t="s">
        <v>79</v>
      </c>
      <c r="F115942" t="s">
        <v>80</v>
      </c>
    </row>
    <row r="115943" spans="1:6" x14ac:dyDescent="0.2">
      <c r="A115943" t="s">
        <v>120426</v>
      </c>
      <c r="B115943" t="s">
        <v>121562</v>
      </c>
      <c r="C115943" t="s">
        <v>121563</v>
      </c>
      <c r="D115943" t="s">
        <v>33281</v>
      </c>
      <c r="E115943" t="s">
        <v>33282</v>
      </c>
      <c r="F115943" t="s">
        <v>121570</v>
      </c>
    </row>
    <row r="115944" spans="1:6" x14ac:dyDescent="0.2">
      <c r="A115944" t="s">
        <v>120426</v>
      </c>
      <c r="B115944" t="s">
        <v>121562</v>
      </c>
      <c r="C115944" t="s">
        <v>121563</v>
      </c>
      <c r="D115944" t="s">
        <v>19212</v>
      </c>
      <c r="E115944" t="s">
        <v>19213</v>
      </c>
      <c r="F115944" t="s">
        <v>19214</v>
      </c>
    </row>
    <row r="115945" spans="1:6" x14ac:dyDescent="0.2">
      <c r="A115945" t="s">
        <v>120426</v>
      </c>
      <c r="B115945" t="s">
        <v>121562</v>
      </c>
      <c r="C115945" t="s">
        <v>121563</v>
      </c>
      <c r="D115945" t="s">
        <v>19215</v>
      </c>
      <c r="E115945" t="s">
        <v>19216</v>
      </c>
      <c r="F115945" t="s">
        <v>19217</v>
      </c>
    </row>
    <row r="115946" spans="1:6" x14ac:dyDescent="0.2">
      <c r="A115946" t="s">
        <v>120426</v>
      </c>
      <c r="B115946" t="s">
        <v>121562</v>
      </c>
      <c r="C115946" t="s">
        <v>121563</v>
      </c>
      <c r="D115946" t="s">
        <v>19182</v>
      </c>
      <c r="E115946" t="s">
        <v>19183</v>
      </c>
      <c r="F115946" t="s">
        <v>19184</v>
      </c>
    </row>
    <row r="115947" spans="1:6" x14ac:dyDescent="0.2">
      <c r="A115947" t="s">
        <v>120426</v>
      </c>
      <c r="B115947" t="s">
        <v>121562</v>
      </c>
      <c r="C115947" t="s">
        <v>121563</v>
      </c>
      <c r="D115947" t="s">
        <v>22369</v>
      </c>
      <c r="E115947" t="s">
        <v>22370</v>
      </c>
      <c r="F115947" t="s">
        <v>22371</v>
      </c>
    </row>
    <row r="115948" spans="1:6" x14ac:dyDescent="0.2">
      <c r="A115948" t="s">
        <v>120426</v>
      </c>
      <c r="B115948" t="s">
        <v>121562</v>
      </c>
      <c r="C115948" t="s">
        <v>121563</v>
      </c>
      <c r="D115948" t="s">
        <v>87341</v>
      </c>
      <c r="E115948" t="s">
        <v>87342</v>
      </c>
      <c r="F115948" t="s">
        <v>87343</v>
      </c>
    </row>
    <row r="115949" spans="1:6" x14ac:dyDescent="0.2">
      <c r="A115949" t="s">
        <v>120426</v>
      </c>
      <c r="B115949" t="s">
        <v>121562</v>
      </c>
      <c r="C115949" t="s">
        <v>121563</v>
      </c>
      <c r="D115949" t="s">
        <v>19242</v>
      </c>
      <c r="E115949" t="s">
        <v>19243</v>
      </c>
      <c r="F115949" t="s">
        <v>121571</v>
      </c>
    </row>
    <row r="115950" spans="1:6" x14ac:dyDescent="0.2">
      <c r="A115950" t="s">
        <v>120426</v>
      </c>
      <c r="B115950" t="s">
        <v>121562</v>
      </c>
      <c r="C115950" t="s">
        <v>121563</v>
      </c>
      <c r="D115950" t="s">
        <v>88677</v>
      </c>
      <c r="E115950" t="s">
        <v>88678</v>
      </c>
      <c r="F115950" t="s">
        <v>88679</v>
      </c>
    </row>
    <row r="115951" spans="1:6" x14ac:dyDescent="0.2">
      <c r="A115951" t="s">
        <v>120426</v>
      </c>
      <c r="B115951" t="s">
        <v>121562</v>
      </c>
      <c r="C115951" t="s">
        <v>121563</v>
      </c>
      <c r="D115951" t="s">
        <v>120811</v>
      </c>
      <c r="E115951" t="s">
        <v>120812</v>
      </c>
      <c r="F115951" t="s">
        <v>120813</v>
      </c>
    </row>
    <row r="115952" spans="1:6" x14ac:dyDescent="0.2">
      <c r="A115952" t="s">
        <v>120426</v>
      </c>
      <c r="B115952" t="s">
        <v>121562</v>
      </c>
      <c r="C115952" t="s">
        <v>121563</v>
      </c>
      <c r="D115952" t="s">
        <v>19281</v>
      </c>
      <c r="E115952" t="s">
        <v>19282</v>
      </c>
      <c r="F115952" t="s">
        <v>19283</v>
      </c>
    </row>
    <row r="115953" spans="1:6" x14ac:dyDescent="0.2">
      <c r="A115953" t="s">
        <v>120426</v>
      </c>
      <c r="B115953" t="s">
        <v>121562</v>
      </c>
      <c r="C115953" t="s">
        <v>121563</v>
      </c>
      <c r="D115953" t="s">
        <v>61918</v>
      </c>
      <c r="E115953" t="s">
        <v>61919</v>
      </c>
      <c r="F115953" t="s">
        <v>61920</v>
      </c>
    </row>
    <row r="115954" spans="1:6" x14ac:dyDescent="0.2">
      <c r="A115954" t="s">
        <v>120426</v>
      </c>
      <c r="B115954" t="s">
        <v>121562</v>
      </c>
      <c r="C115954" t="s">
        <v>121563</v>
      </c>
      <c r="D115954" t="s">
        <v>87383</v>
      </c>
      <c r="E115954" t="s">
        <v>87384</v>
      </c>
      <c r="F115954" t="s">
        <v>87385</v>
      </c>
    </row>
    <row r="115955" spans="1:6" x14ac:dyDescent="0.2">
      <c r="A115955" t="s">
        <v>120426</v>
      </c>
      <c r="B115955" t="s">
        <v>121562</v>
      </c>
      <c r="C115955" t="s">
        <v>121563</v>
      </c>
      <c r="D115955" t="s">
        <v>19722</v>
      </c>
      <c r="E115955" t="s">
        <v>19723</v>
      </c>
      <c r="F115955" t="s">
        <v>19724</v>
      </c>
    </row>
    <row r="115956" spans="1:6" x14ac:dyDescent="0.2">
      <c r="A115956" t="s">
        <v>120426</v>
      </c>
      <c r="B115956" t="s">
        <v>121562</v>
      </c>
      <c r="C115956" t="s">
        <v>121563</v>
      </c>
      <c r="D115956" t="s">
        <v>19332</v>
      </c>
      <c r="E115956" t="s">
        <v>19333</v>
      </c>
      <c r="F115956" t="s">
        <v>19334</v>
      </c>
    </row>
    <row r="115957" spans="1:6" x14ac:dyDescent="0.2">
      <c r="A115957" t="s">
        <v>120426</v>
      </c>
      <c r="B115957" t="s">
        <v>121562</v>
      </c>
      <c r="C115957" t="s">
        <v>121563</v>
      </c>
      <c r="D115957" t="s">
        <v>88055</v>
      </c>
      <c r="E115957" t="s">
        <v>88056</v>
      </c>
      <c r="F115957" t="s">
        <v>88057</v>
      </c>
    </row>
    <row r="115958" spans="1:6" x14ac:dyDescent="0.2">
      <c r="A115958" t="s">
        <v>120426</v>
      </c>
      <c r="B115958" t="s">
        <v>121562</v>
      </c>
      <c r="C115958" t="s">
        <v>121563</v>
      </c>
      <c r="D115958" t="s">
        <v>19365</v>
      </c>
      <c r="E115958" t="s">
        <v>19366</v>
      </c>
      <c r="F115958" t="s">
        <v>19367</v>
      </c>
    </row>
    <row r="115959" spans="1:6" x14ac:dyDescent="0.2">
      <c r="A115959" t="s">
        <v>120426</v>
      </c>
      <c r="B115959" t="s">
        <v>121562</v>
      </c>
      <c r="C115959" t="s">
        <v>121563</v>
      </c>
      <c r="D115959" t="s">
        <v>19350</v>
      </c>
      <c r="E115959" t="s">
        <v>19351</v>
      </c>
      <c r="F115959" t="s">
        <v>19352</v>
      </c>
    </row>
    <row r="115960" spans="1:6" x14ac:dyDescent="0.2">
      <c r="A115960" t="s">
        <v>120426</v>
      </c>
      <c r="B115960" t="s">
        <v>121562</v>
      </c>
      <c r="C115960" t="s">
        <v>121563</v>
      </c>
      <c r="D115960" t="s">
        <v>36023</v>
      </c>
      <c r="E115960" t="s">
        <v>36024</v>
      </c>
      <c r="F115960" t="s">
        <v>36025</v>
      </c>
    </row>
    <row r="115961" spans="1:6" x14ac:dyDescent="0.2">
      <c r="A115961" t="s">
        <v>120426</v>
      </c>
      <c r="B115961" t="s">
        <v>121562</v>
      </c>
      <c r="C115961" t="s">
        <v>121563</v>
      </c>
      <c r="D115961" t="s">
        <v>19341</v>
      </c>
      <c r="E115961" t="s">
        <v>19342</v>
      </c>
      <c r="F115961" t="s">
        <v>19343</v>
      </c>
    </row>
    <row r="115962" spans="1:6" x14ac:dyDescent="0.2">
      <c r="A115962" t="s">
        <v>120426</v>
      </c>
      <c r="B115962" t="s">
        <v>121562</v>
      </c>
      <c r="C115962" t="s">
        <v>121563</v>
      </c>
      <c r="D115962" t="s">
        <v>52088</v>
      </c>
      <c r="E115962" t="s">
        <v>52089</v>
      </c>
      <c r="F115962" t="s">
        <v>52090</v>
      </c>
    </row>
    <row r="115963" spans="1:6" x14ac:dyDescent="0.2">
      <c r="A115963" t="s">
        <v>120426</v>
      </c>
      <c r="B115963" t="s">
        <v>121562</v>
      </c>
      <c r="C115963" t="s">
        <v>121563</v>
      </c>
      <c r="D115963" t="s">
        <v>19332</v>
      </c>
      <c r="E115963" t="s">
        <v>19333</v>
      </c>
      <c r="F115963" t="s">
        <v>19334</v>
      </c>
    </row>
    <row r="115964" spans="1:6" x14ac:dyDescent="0.2">
      <c r="A115964" t="s">
        <v>120426</v>
      </c>
      <c r="B115964" t="s">
        <v>121562</v>
      </c>
      <c r="C115964" t="s">
        <v>121563</v>
      </c>
      <c r="D115964" t="s">
        <v>36023</v>
      </c>
      <c r="E115964" t="s">
        <v>36024</v>
      </c>
      <c r="F115964" t="s">
        <v>36025</v>
      </c>
    </row>
    <row r="115965" spans="1:6" x14ac:dyDescent="0.2">
      <c r="A115965" t="s">
        <v>120426</v>
      </c>
      <c r="B115965" t="s">
        <v>121562</v>
      </c>
      <c r="C115965" t="s">
        <v>121563</v>
      </c>
      <c r="D115965" t="s">
        <v>19341</v>
      </c>
      <c r="E115965" t="s">
        <v>19342</v>
      </c>
      <c r="F115965" t="s">
        <v>19343</v>
      </c>
    </row>
    <row r="115966" spans="1:6" x14ac:dyDescent="0.2">
      <c r="A115966" t="s">
        <v>120426</v>
      </c>
      <c r="B115966" t="s">
        <v>121562</v>
      </c>
      <c r="C115966" t="s">
        <v>121563</v>
      </c>
      <c r="D115966" t="s">
        <v>19567</v>
      </c>
      <c r="E115966" t="s">
        <v>19568</v>
      </c>
      <c r="F115966" t="s">
        <v>19569</v>
      </c>
    </row>
    <row r="115967" spans="1:6" x14ac:dyDescent="0.2">
      <c r="A115967" t="s">
        <v>120426</v>
      </c>
      <c r="B115967" t="s">
        <v>121562</v>
      </c>
      <c r="C115967" t="s">
        <v>121563</v>
      </c>
      <c r="D115967" t="s">
        <v>86906</v>
      </c>
      <c r="E115967" t="s">
        <v>86907</v>
      </c>
      <c r="F115967" t="s">
        <v>86908</v>
      </c>
    </row>
    <row r="115968" spans="1:6" x14ac:dyDescent="0.2">
      <c r="A115968" t="s">
        <v>120426</v>
      </c>
      <c r="B115968" t="s">
        <v>121562</v>
      </c>
      <c r="C115968" t="s">
        <v>121563</v>
      </c>
      <c r="D115968" t="s">
        <v>88471</v>
      </c>
      <c r="E115968" t="s">
        <v>88472</v>
      </c>
      <c r="F115968" t="s">
        <v>88473</v>
      </c>
    </row>
    <row r="115969" spans="1:6" x14ac:dyDescent="0.2">
      <c r="A115969" t="s">
        <v>120426</v>
      </c>
      <c r="B115969" t="s">
        <v>121572</v>
      </c>
      <c r="C115969" t="s">
        <v>121573</v>
      </c>
      <c r="D115969" t="s">
        <v>76844</v>
      </c>
      <c r="E115969" t="s">
        <v>76845</v>
      </c>
      <c r="F115969" t="s">
        <v>76846</v>
      </c>
    </row>
    <row r="115970" spans="1:6" x14ac:dyDescent="0.2">
      <c r="A115970" t="s">
        <v>120426</v>
      </c>
      <c r="B115970" t="s">
        <v>121572</v>
      </c>
      <c r="C115970" t="s">
        <v>121573</v>
      </c>
      <c r="D115970" t="s">
        <v>76682</v>
      </c>
      <c r="E115970" t="s">
        <v>76683</v>
      </c>
      <c r="F115970" t="s">
        <v>81005</v>
      </c>
    </row>
    <row r="115971" spans="1:6" x14ac:dyDescent="0.2">
      <c r="A115971" t="s">
        <v>120426</v>
      </c>
      <c r="B115971" t="s">
        <v>121572</v>
      </c>
      <c r="C115971" t="s">
        <v>121573</v>
      </c>
      <c r="D115971" t="s">
        <v>64222</v>
      </c>
      <c r="E115971" t="s">
        <v>64223</v>
      </c>
      <c r="F115971" t="s">
        <v>64224</v>
      </c>
    </row>
    <row r="115972" spans="1:6" x14ac:dyDescent="0.2">
      <c r="A115972" t="s">
        <v>120426</v>
      </c>
      <c r="B115972" t="s">
        <v>121572</v>
      </c>
      <c r="C115972" t="s">
        <v>121573</v>
      </c>
      <c r="D115972" t="s">
        <v>84375</v>
      </c>
      <c r="E115972" t="s">
        <v>84376</v>
      </c>
      <c r="F115972" t="s">
        <v>84377</v>
      </c>
    </row>
    <row r="115973" spans="1:6" x14ac:dyDescent="0.2">
      <c r="A115973" t="s">
        <v>120426</v>
      </c>
      <c r="B115973" t="s">
        <v>121572</v>
      </c>
      <c r="C115973" t="s">
        <v>121573</v>
      </c>
      <c r="D115973" t="s">
        <v>76856</v>
      </c>
      <c r="E115973" t="s">
        <v>76857</v>
      </c>
      <c r="F115973" t="s">
        <v>76858</v>
      </c>
    </row>
    <row r="115974" spans="1:6" x14ac:dyDescent="0.2">
      <c r="A115974" t="s">
        <v>120426</v>
      </c>
      <c r="B115974" t="s">
        <v>121572</v>
      </c>
      <c r="C115974" t="s">
        <v>121573</v>
      </c>
      <c r="D115974" t="s">
        <v>81011</v>
      </c>
      <c r="E115974" t="s">
        <v>81012</v>
      </c>
      <c r="F115974" t="s">
        <v>81013</v>
      </c>
    </row>
    <row r="115975" spans="1:6" x14ac:dyDescent="0.2">
      <c r="A115975" t="s">
        <v>120426</v>
      </c>
      <c r="B115975" t="s">
        <v>121572</v>
      </c>
      <c r="C115975" t="s">
        <v>121573</v>
      </c>
      <c r="D115975" t="s">
        <v>76868</v>
      </c>
      <c r="E115975" t="s">
        <v>76869</v>
      </c>
      <c r="F115975" t="s">
        <v>121574</v>
      </c>
    </row>
    <row r="115976" spans="1:6" x14ac:dyDescent="0.2">
      <c r="A115976" t="s">
        <v>120426</v>
      </c>
      <c r="B115976" t="s">
        <v>121572</v>
      </c>
      <c r="C115976" t="s">
        <v>121573</v>
      </c>
      <c r="D115976" t="s">
        <v>76712</v>
      </c>
      <c r="E115976" t="s">
        <v>76713</v>
      </c>
      <c r="F115976" t="s">
        <v>76714</v>
      </c>
    </row>
    <row r="115977" spans="1:6" x14ac:dyDescent="0.2">
      <c r="A115977" t="s">
        <v>120426</v>
      </c>
      <c r="B115977" t="s">
        <v>121572</v>
      </c>
      <c r="C115977" t="s">
        <v>121573</v>
      </c>
      <c r="D115977" t="s">
        <v>78872</v>
      </c>
      <c r="E115977" t="s">
        <v>78873</v>
      </c>
      <c r="F115977" t="s">
        <v>78874</v>
      </c>
    </row>
    <row r="115978" spans="1:6" x14ac:dyDescent="0.2">
      <c r="A115978" t="s">
        <v>120426</v>
      </c>
      <c r="B115978" t="s">
        <v>121572</v>
      </c>
      <c r="C115978" t="s">
        <v>121573</v>
      </c>
      <c r="D115978" t="s">
        <v>76877</v>
      </c>
      <c r="E115978" t="s">
        <v>76878</v>
      </c>
      <c r="F115978" t="s">
        <v>76879</v>
      </c>
    </row>
    <row r="115979" spans="1:6" x14ac:dyDescent="0.2">
      <c r="A115979" t="s">
        <v>120426</v>
      </c>
      <c r="B115979" t="s">
        <v>121572</v>
      </c>
      <c r="C115979" t="s">
        <v>121573</v>
      </c>
      <c r="D115979" t="s">
        <v>18849</v>
      </c>
      <c r="E115979" t="s">
        <v>18850</v>
      </c>
      <c r="F115979" t="s">
        <v>18851</v>
      </c>
    </row>
    <row r="115980" spans="1:6" x14ac:dyDescent="0.2">
      <c r="A115980" t="s">
        <v>120426</v>
      </c>
      <c r="B115980" t="s">
        <v>121572</v>
      </c>
      <c r="C115980" t="s">
        <v>121573</v>
      </c>
      <c r="D115980" t="s">
        <v>77247</v>
      </c>
      <c r="E115980" t="s">
        <v>77248</v>
      </c>
      <c r="F115980" t="s">
        <v>77249</v>
      </c>
    </row>
    <row r="115981" spans="1:6" x14ac:dyDescent="0.2">
      <c r="A115981" t="s">
        <v>120426</v>
      </c>
      <c r="B115981" t="s">
        <v>121572</v>
      </c>
      <c r="C115981" t="s">
        <v>121573</v>
      </c>
      <c r="D115981" t="s">
        <v>76910</v>
      </c>
      <c r="E115981" t="s">
        <v>76911</v>
      </c>
      <c r="F115981" t="s">
        <v>76912</v>
      </c>
    </row>
    <row r="115982" spans="1:6" x14ac:dyDescent="0.2">
      <c r="A115982" t="s">
        <v>120426</v>
      </c>
      <c r="B115982" t="s">
        <v>121572</v>
      </c>
      <c r="C115982" t="s">
        <v>121573</v>
      </c>
      <c r="D115982" t="s">
        <v>78941</v>
      </c>
      <c r="E115982" t="s">
        <v>78942</v>
      </c>
      <c r="F115982" t="s">
        <v>78943</v>
      </c>
    </row>
    <row r="115983" spans="1:6" x14ac:dyDescent="0.2">
      <c r="A115983" t="s">
        <v>120426</v>
      </c>
      <c r="B115983" t="s">
        <v>121572</v>
      </c>
      <c r="C115983" t="s">
        <v>121573</v>
      </c>
      <c r="D115983" t="s">
        <v>18968</v>
      </c>
      <c r="E115983" t="s">
        <v>18969</v>
      </c>
      <c r="F115983" t="s">
        <v>18970</v>
      </c>
    </row>
    <row r="115984" spans="1:6" x14ac:dyDescent="0.2">
      <c r="A115984" t="s">
        <v>120426</v>
      </c>
      <c r="B115984" t="s">
        <v>121572</v>
      </c>
      <c r="C115984" t="s">
        <v>121573</v>
      </c>
      <c r="D115984" t="s">
        <v>18986</v>
      </c>
      <c r="E115984" t="s">
        <v>18987</v>
      </c>
      <c r="F115984" t="s">
        <v>18988</v>
      </c>
    </row>
    <row r="115985" spans="1:6" x14ac:dyDescent="0.2">
      <c r="A115985" t="s">
        <v>120426</v>
      </c>
      <c r="B115985" t="s">
        <v>121572</v>
      </c>
      <c r="C115985" t="s">
        <v>121573</v>
      </c>
      <c r="D115985" t="s">
        <v>76757</v>
      </c>
      <c r="E115985" t="s">
        <v>76758</v>
      </c>
      <c r="F115985" t="s">
        <v>76759</v>
      </c>
    </row>
    <row r="115986" spans="1:6" x14ac:dyDescent="0.2">
      <c r="A115986" t="s">
        <v>120426</v>
      </c>
      <c r="B115986" t="s">
        <v>121572</v>
      </c>
      <c r="C115986" t="s">
        <v>121573</v>
      </c>
      <c r="D115986" t="s">
        <v>76931</v>
      </c>
      <c r="E115986" t="s">
        <v>76932</v>
      </c>
      <c r="F115986" t="s">
        <v>76933</v>
      </c>
    </row>
    <row r="115987" spans="1:6" x14ac:dyDescent="0.2">
      <c r="A115987" t="s">
        <v>120426</v>
      </c>
      <c r="B115987" t="s">
        <v>121572</v>
      </c>
      <c r="C115987" t="s">
        <v>121573</v>
      </c>
      <c r="D115987" t="s">
        <v>80824</v>
      </c>
      <c r="E115987" t="s">
        <v>80825</v>
      </c>
      <c r="F115987" t="s">
        <v>80826</v>
      </c>
    </row>
    <row r="115988" spans="1:6" x14ac:dyDescent="0.2">
      <c r="A115988" t="s">
        <v>120426</v>
      </c>
      <c r="B115988" t="s">
        <v>121572</v>
      </c>
      <c r="C115988" t="s">
        <v>121573</v>
      </c>
      <c r="D115988" t="s">
        <v>59660</v>
      </c>
      <c r="E115988" t="s">
        <v>59661</v>
      </c>
      <c r="F115988" t="s">
        <v>59662</v>
      </c>
    </row>
    <row r="115989" spans="1:6" x14ac:dyDescent="0.2">
      <c r="A115989" t="s">
        <v>120426</v>
      </c>
      <c r="B115989" t="s">
        <v>121572</v>
      </c>
      <c r="C115989" t="s">
        <v>121573</v>
      </c>
      <c r="D115989" t="s">
        <v>76940</v>
      </c>
      <c r="E115989" t="s">
        <v>76941</v>
      </c>
      <c r="F115989" t="s">
        <v>76942</v>
      </c>
    </row>
    <row r="115990" spans="1:6" x14ac:dyDescent="0.2">
      <c r="A115990" t="s">
        <v>120426</v>
      </c>
      <c r="B115990" t="s">
        <v>121572</v>
      </c>
      <c r="C115990" t="s">
        <v>121573</v>
      </c>
      <c r="D115990" t="s">
        <v>79042</v>
      </c>
      <c r="E115990" t="s">
        <v>79043</v>
      </c>
      <c r="F115990" t="s">
        <v>79044</v>
      </c>
    </row>
    <row r="115991" spans="1:6" x14ac:dyDescent="0.2">
      <c r="A115991" t="s">
        <v>120426</v>
      </c>
      <c r="B115991" t="s">
        <v>121572</v>
      </c>
      <c r="C115991" t="s">
        <v>121573</v>
      </c>
      <c r="D115991" t="s">
        <v>83719</v>
      </c>
      <c r="E115991" t="s">
        <v>83720</v>
      </c>
      <c r="F115991" t="s">
        <v>83721</v>
      </c>
    </row>
    <row r="115992" spans="1:6" x14ac:dyDescent="0.2">
      <c r="A115992" t="s">
        <v>120426</v>
      </c>
      <c r="B115992" t="s">
        <v>121572</v>
      </c>
      <c r="C115992" t="s">
        <v>121573</v>
      </c>
      <c r="D115992" t="s">
        <v>76946</v>
      </c>
      <c r="E115992" t="s">
        <v>76947</v>
      </c>
      <c r="F115992" t="s">
        <v>76948</v>
      </c>
    </row>
    <row r="115993" spans="1:6" x14ac:dyDescent="0.2">
      <c r="A115993" t="s">
        <v>120426</v>
      </c>
      <c r="B115993" t="s">
        <v>121572</v>
      </c>
      <c r="C115993" t="s">
        <v>121573</v>
      </c>
      <c r="D115993" t="s">
        <v>14524</v>
      </c>
      <c r="E115993" t="s">
        <v>14525</v>
      </c>
      <c r="F115993" t="s">
        <v>14526</v>
      </c>
    </row>
    <row r="115994" spans="1:6" x14ac:dyDescent="0.2">
      <c r="A115994" t="s">
        <v>120426</v>
      </c>
      <c r="B115994" t="s">
        <v>121572</v>
      </c>
      <c r="C115994" t="s">
        <v>121573</v>
      </c>
      <c r="D115994" t="s">
        <v>76961</v>
      </c>
      <c r="E115994" t="s">
        <v>76962</v>
      </c>
      <c r="F115994" t="s">
        <v>76963</v>
      </c>
    </row>
    <row r="115995" spans="1:6" x14ac:dyDescent="0.2">
      <c r="A115995" t="s">
        <v>120426</v>
      </c>
      <c r="B115995" t="s">
        <v>121572</v>
      </c>
      <c r="C115995" t="s">
        <v>121573</v>
      </c>
      <c r="D115995" t="s">
        <v>76973</v>
      </c>
      <c r="E115995" t="s">
        <v>76974</v>
      </c>
      <c r="F115995" t="s">
        <v>76975</v>
      </c>
    </row>
    <row r="115996" spans="1:6" x14ac:dyDescent="0.2">
      <c r="A115996" t="s">
        <v>120426</v>
      </c>
      <c r="B115996" t="s">
        <v>121572</v>
      </c>
      <c r="C115996" t="s">
        <v>121573</v>
      </c>
      <c r="D115996" t="s">
        <v>76784</v>
      </c>
      <c r="E115996" t="s">
        <v>76785</v>
      </c>
      <c r="F115996" t="s">
        <v>76786</v>
      </c>
    </row>
    <row r="115997" spans="1:6" x14ac:dyDescent="0.2">
      <c r="A115997" t="s">
        <v>120426</v>
      </c>
      <c r="B115997" t="s">
        <v>121572</v>
      </c>
      <c r="C115997" t="s">
        <v>121573</v>
      </c>
      <c r="D115997" t="s">
        <v>19287</v>
      </c>
      <c r="E115997" t="s">
        <v>19288</v>
      </c>
      <c r="F115997" t="s">
        <v>19289</v>
      </c>
    </row>
    <row r="115998" spans="1:6" x14ac:dyDescent="0.2">
      <c r="A115998" t="s">
        <v>120426</v>
      </c>
      <c r="B115998" t="s">
        <v>121572</v>
      </c>
      <c r="C115998" t="s">
        <v>121573</v>
      </c>
      <c r="D115998" t="s">
        <v>83612</v>
      </c>
      <c r="E115998" t="s">
        <v>83613</v>
      </c>
      <c r="F115998" t="s">
        <v>83614</v>
      </c>
    </row>
    <row r="115999" spans="1:6" x14ac:dyDescent="0.2">
      <c r="A115999" t="s">
        <v>120426</v>
      </c>
      <c r="B115999" t="s">
        <v>121572</v>
      </c>
      <c r="C115999" t="s">
        <v>121573</v>
      </c>
      <c r="D115999" t="s">
        <v>76796</v>
      </c>
      <c r="E115999" t="s">
        <v>76797</v>
      </c>
      <c r="F115999" t="s">
        <v>76798</v>
      </c>
    </row>
    <row r="116000" spans="1:6" x14ac:dyDescent="0.2">
      <c r="A116000" t="s">
        <v>120426</v>
      </c>
      <c r="B116000" t="s">
        <v>121572</v>
      </c>
      <c r="C116000" t="s">
        <v>121573</v>
      </c>
      <c r="D116000" t="s">
        <v>81034</v>
      </c>
      <c r="E116000" t="s">
        <v>81035</v>
      </c>
      <c r="F116000" t="s">
        <v>81036</v>
      </c>
    </row>
    <row r="116001" spans="1:6" x14ac:dyDescent="0.2">
      <c r="A116001" t="s">
        <v>120426</v>
      </c>
      <c r="B116001" t="s">
        <v>121572</v>
      </c>
      <c r="C116001" t="s">
        <v>121573</v>
      </c>
      <c r="D116001" t="s">
        <v>121575</v>
      </c>
      <c r="E116001" t="s">
        <v>121576</v>
      </c>
      <c r="F116001" t="s">
        <v>121577</v>
      </c>
    </row>
    <row r="116002" spans="1:6" x14ac:dyDescent="0.2">
      <c r="A116002" t="s">
        <v>120426</v>
      </c>
      <c r="B116002" t="s">
        <v>121572</v>
      </c>
      <c r="C116002" t="s">
        <v>121573</v>
      </c>
      <c r="D116002" t="s">
        <v>58944</v>
      </c>
      <c r="E116002" t="s">
        <v>58945</v>
      </c>
      <c r="F116002" t="s">
        <v>58946</v>
      </c>
    </row>
    <row r="116003" spans="1:6" x14ac:dyDescent="0.2">
      <c r="A116003" t="s">
        <v>120426</v>
      </c>
      <c r="B116003" t="s">
        <v>121572</v>
      </c>
      <c r="C116003" t="s">
        <v>121573</v>
      </c>
      <c r="D116003" t="s">
        <v>34193</v>
      </c>
      <c r="E116003" t="s">
        <v>58947</v>
      </c>
      <c r="F116003" t="s">
        <v>58948</v>
      </c>
    </row>
    <row r="116004" spans="1:6" x14ac:dyDescent="0.2">
      <c r="A116004" t="s">
        <v>120426</v>
      </c>
      <c r="B116004" t="s">
        <v>121572</v>
      </c>
      <c r="C116004" t="s">
        <v>121573</v>
      </c>
      <c r="D116004" t="s">
        <v>79120</v>
      </c>
      <c r="E116004" t="s">
        <v>79121</v>
      </c>
      <c r="F116004" t="s">
        <v>79122</v>
      </c>
    </row>
    <row r="116005" spans="1:6" x14ac:dyDescent="0.2">
      <c r="A116005" t="s">
        <v>120426</v>
      </c>
      <c r="B116005" t="s">
        <v>121572</v>
      </c>
      <c r="C116005" t="s">
        <v>121573</v>
      </c>
      <c r="D116005" t="s">
        <v>76821</v>
      </c>
      <c r="E116005" t="s">
        <v>76822</v>
      </c>
      <c r="F116005" t="s">
        <v>76823</v>
      </c>
    </row>
    <row r="116006" spans="1:6" x14ac:dyDescent="0.2">
      <c r="A116006" t="s">
        <v>120426</v>
      </c>
      <c r="B116006" t="s">
        <v>121572</v>
      </c>
      <c r="C116006" t="s">
        <v>121573</v>
      </c>
      <c r="D116006" t="s">
        <v>77368</v>
      </c>
      <c r="E116006" t="s">
        <v>77369</v>
      </c>
      <c r="F116006" t="s">
        <v>77370</v>
      </c>
    </row>
    <row r="116007" spans="1:6" x14ac:dyDescent="0.2">
      <c r="A116007" t="s">
        <v>120426</v>
      </c>
      <c r="B116007" t="s">
        <v>121572</v>
      </c>
      <c r="C116007" t="s">
        <v>121573</v>
      </c>
      <c r="D116007" t="s">
        <v>76821</v>
      </c>
      <c r="E116007" t="s">
        <v>76822</v>
      </c>
      <c r="F116007" t="s">
        <v>76823</v>
      </c>
    </row>
    <row r="116008" spans="1:6" x14ac:dyDescent="0.2">
      <c r="A116008" t="s">
        <v>120426</v>
      </c>
      <c r="B116008" t="s">
        <v>121572</v>
      </c>
      <c r="C116008" t="s">
        <v>121573</v>
      </c>
      <c r="D116008" t="s">
        <v>77368</v>
      </c>
      <c r="E116008" t="s">
        <v>77369</v>
      </c>
      <c r="F116008" t="s">
        <v>77370</v>
      </c>
    </row>
    <row r="116009" spans="1:6" x14ac:dyDescent="0.2">
      <c r="A116009" t="s">
        <v>120426</v>
      </c>
      <c r="B116009" t="s">
        <v>121572</v>
      </c>
      <c r="C116009" t="s">
        <v>121573</v>
      </c>
      <c r="D116009" t="s">
        <v>121578</v>
      </c>
      <c r="E116009" t="s">
        <v>121579</v>
      </c>
      <c r="F116009" t="s">
        <v>121580</v>
      </c>
    </row>
    <row r="116010" spans="1:6" x14ac:dyDescent="0.2">
      <c r="A116010" t="s">
        <v>120426</v>
      </c>
      <c r="B116010" t="s">
        <v>121572</v>
      </c>
      <c r="C116010" t="s">
        <v>121573</v>
      </c>
      <c r="D116010" t="s">
        <v>77033</v>
      </c>
      <c r="E116010" t="s">
        <v>77034</v>
      </c>
      <c r="F116010" t="s">
        <v>77035</v>
      </c>
    </row>
    <row r="116011" spans="1:6" x14ac:dyDescent="0.2">
      <c r="A116011" t="s">
        <v>120426</v>
      </c>
      <c r="B116011" t="s">
        <v>121581</v>
      </c>
      <c r="C116011" t="s">
        <v>121582</v>
      </c>
      <c r="D116011" t="s">
        <v>55584</v>
      </c>
      <c r="E116011" t="s">
        <v>55585</v>
      </c>
      <c r="F116011" t="s">
        <v>55586</v>
      </c>
    </row>
    <row r="116012" spans="1:6" x14ac:dyDescent="0.2">
      <c r="A116012" t="s">
        <v>120426</v>
      </c>
      <c r="B116012" t="s">
        <v>121581</v>
      </c>
      <c r="C116012" t="s">
        <v>121582</v>
      </c>
      <c r="D116012" t="s">
        <v>29595</v>
      </c>
      <c r="E116012" t="s">
        <v>29596</v>
      </c>
      <c r="F116012" t="s">
        <v>29597</v>
      </c>
    </row>
    <row r="116013" spans="1:6" x14ac:dyDescent="0.2">
      <c r="A116013" t="s">
        <v>120426</v>
      </c>
      <c r="B116013" t="s">
        <v>121581</v>
      </c>
      <c r="C116013" t="s">
        <v>121582</v>
      </c>
      <c r="D116013" t="s">
        <v>25237</v>
      </c>
      <c r="E116013" t="s">
        <v>25238</v>
      </c>
      <c r="F116013" t="s">
        <v>25239</v>
      </c>
    </row>
    <row r="116014" spans="1:6" x14ac:dyDescent="0.2">
      <c r="A116014" t="s">
        <v>120426</v>
      </c>
      <c r="B116014" t="s">
        <v>121581</v>
      </c>
      <c r="C116014" t="s">
        <v>121582</v>
      </c>
      <c r="D116014" t="s">
        <v>50189</v>
      </c>
      <c r="E116014" t="s">
        <v>50190</v>
      </c>
      <c r="F116014" t="s">
        <v>50191</v>
      </c>
    </row>
    <row r="116015" spans="1:6" x14ac:dyDescent="0.2">
      <c r="A116015" t="s">
        <v>120426</v>
      </c>
      <c r="B116015" t="s">
        <v>121581</v>
      </c>
      <c r="C116015" t="s">
        <v>121582</v>
      </c>
      <c r="D116015" t="s">
        <v>30383</v>
      </c>
      <c r="E116015" t="s">
        <v>30384</v>
      </c>
      <c r="F116015" t="s">
        <v>121583</v>
      </c>
    </row>
    <row r="116016" spans="1:6" x14ac:dyDescent="0.2">
      <c r="A116016" t="s">
        <v>120426</v>
      </c>
      <c r="B116016" t="s">
        <v>121581</v>
      </c>
      <c r="C116016" t="s">
        <v>121582</v>
      </c>
      <c r="D116016" t="s">
        <v>60382</v>
      </c>
      <c r="E116016" t="s">
        <v>60383</v>
      </c>
      <c r="F116016" t="s">
        <v>84511</v>
      </c>
    </row>
    <row r="116017" spans="1:6" x14ac:dyDescent="0.2">
      <c r="A116017" t="s">
        <v>120426</v>
      </c>
      <c r="B116017" t="s">
        <v>121581</v>
      </c>
      <c r="C116017" t="s">
        <v>121582</v>
      </c>
      <c r="D116017" t="s">
        <v>28836</v>
      </c>
      <c r="E116017" t="s">
        <v>28837</v>
      </c>
      <c r="F116017" t="s">
        <v>28838</v>
      </c>
    </row>
    <row r="116018" spans="1:6" x14ac:dyDescent="0.2">
      <c r="A116018" t="s">
        <v>120426</v>
      </c>
      <c r="B116018" t="s">
        <v>121581</v>
      </c>
      <c r="C116018" t="s">
        <v>121582</v>
      </c>
      <c r="D116018" t="s">
        <v>114710</v>
      </c>
      <c r="E116018" t="s">
        <v>114711</v>
      </c>
      <c r="F116018" t="s">
        <v>114712</v>
      </c>
    </row>
    <row r="116019" spans="1:6" x14ac:dyDescent="0.2">
      <c r="A116019" t="s">
        <v>120426</v>
      </c>
      <c r="B116019" t="s">
        <v>121581</v>
      </c>
      <c r="C116019" t="s">
        <v>121582</v>
      </c>
      <c r="D116019" t="s">
        <v>53599</v>
      </c>
      <c r="E116019" t="s">
        <v>53600</v>
      </c>
      <c r="F116019" t="s">
        <v>53601</v>
      </c>
    </row>
    <row r="116020" spans="1:6" x14ac:dyDescent="0.2">
      <c r="A116020" t="s">
        <v>120426</v>
      </c>
      <c r="B116020" t="s">
        <v>121581</v>
      </c>
      <c r="C116020" t="s">
        <v>121582</v>
      </c>
      <c r="D116020" t="s">
        <v>114723</v>
      </c>
      <c r="E116020" t="s">
        <v>114724</v>
      </c>
      <c r="F116020" t="s">
        <v>114725</v>
      </c>
    </row>
    <row r="116021" spans="1:6" x14ac:dyDescent="0.2">
      <c r="A116021" t="s">
        <v>120426</v>
      </c>
      <c r="B116021" t="s">
        <v>121581</v>
      </c>
      <c r="C116021" t="s">
        <v>121582</v>
      </c>
      <c r="D116021" t="s">
        <v>114580</v>
      </c>
      <c r="E116021" t="s">
        <v>114581</v>
      </c>
      <c r="F116021" t="s">
        <v>114582</v>
      </c>
    </row>
    <row r="116022" spans="1:6" x14ac:dyDescent="0.2">
      <c r="A116022" t="s">
        <v>120426</v>
      </c>
      <c r="B116022" t="s">
        <v>121581</v>
      </c>
      <c r="C116022" t="s">
        <v>121582</v>
      </c>
      <c r="D116022" t="s">
        <v>114736</v>
      </c>
      <c r="E116022" t="s">
        <v>114737</v>
      </c>
      <c r="F116022" t="s">
        <v>114738</v>
      </c>
    </row>
    <row r="116023" spans="1:6" x14ac:dyDescent="0.2">
      <c r="A116023" t="s">
        <v>120426</v>
      </c>
      <c r="B116023" t="s">
        <v>121581</v>
      </c>
      <c r="C116023" t="s">
        <v>121582</v>
      </c>
      <c r="D116023" t="s">
        <v>55764</v>
      </c>
      <c r="E116023" t="s">
        <v>55765</v>
      </c>
      <c r="F116023" t="s">
        <v>55766</v>
      </c>
    </row>
    <row r="116024" spans="1:6" x14ac:dyDescent="0.2">
      <c r="A116024" t="s">
        <v>120426</v>
      </c>
      <c r="B116024" t="s">
        <v>121581</v>
      </c>
      <c r="C116024" t="s">
        <v>121582</v>
      </c>
      <c r="D116024" t="s">
        <v>82521</v>
      </c>
      <c r="E116024" t="s">
        <v>82522</v>
      </c>
      <c r="F116024" t="s">
        <v>82523</v>
      </c>
    </row>
    <row r="116025" spans="1:6" x14ac:dyDescent="0.2">
      <c r="A116025" t="s">
        <v>120426</v>
      </c>
      <c r="B116025" t="s">
        <v>121581</v>
      </c>
      <c r="C116025" t="s">
        <v>121582</v>
      </c>
      <c r="D116025" t="s">
        <v>121584</v>
      </c>
      <c r="E116025" t="s">
        <v>121585</v>
      </c>
      <c r="F116025" t="s">
        <v>121586</v>
      </c>
    </row>
    <row r="116026" spans="1:6" x14ac:dyDescent="0.2">
      <c r="A116026" t="s">
        <v>120426</v>
      </c>
      <c r="B116026" t="s">
        <v>121581</v>
      </c>
      <c r="C116026" t="s">
        <v>121582</v>
      </c>
      <c r="D116026" t="s">
        <v>121587</v>
      </c>
      <c r="E116026" t="s">
        <v>121588</v>
      </c>
      <c r="F116026" t="s">
        <v>121589</v>
      </c>
    </row>
    <row r="116027" spans="1:6" x14ac:dyDescent="0.2">
      <c r="A116027" t="s">
        <v>120426</v>
      </c>
      <c r="B116027" t="s">
        <v>121581</v>
      </c>
      <c r="C116027" t="s">
        <v>121582</v>
      </c>
      <c r="D116027" t="s">
        <v>55775</v>
      </c>
      <c r="E116027" t="s">
        <v>55776</v>
      </c>
      <c r="F116027" t="s">
        <v>55777</v>
      </c>
    </row>
    <row r="116028" spans="1:6" x14ac:dyDescent="0.2">
      <c r="A116028" t="s">
        <v>120426</v>
      </c>
      <c r="B116028" t="s">
        <v>121581</v>
      </c>
      <c r="C116028" t="s">
        <v>121582</v>
      </c>
      <c r="D116028" t="s">
        <v>114770</v>
      </c>
      <c r="E116028" t="s">
        <v>114771</v>
      </c>
      <c r="F116028" t="s">
        <v>114772</v>
      </c>
    </row>
    <row r="116029" spans="1:6" x14ac:dyDescent="0.2">
      <c r="A116029" t="s">
        <v>120426</v>
      </c>
      <c r="B116029" t="s">
        <v>121581</v>
      </c>
      <c r="C116029" t="s">
        <v>121582</v>
      </c>
      <c r="D116029" t="s">
        <v>61173</v>
      </c>
      <c r="E116029" t="s">
        <v>61174</v>
      </c>
      <c r="F116029" t="s">
        <v>61175</v>
      </c>
    </row>
    <row r="116030" spans="1:6" x14ac:dyDescent="0.2">
      <c r="A116030" t="s">
        <v>120426</v>
      </c>
      <c r="B116030" t="s">
        <v>121581</v>
      </c>
      <c r="C116030" t="s">
        <v>121582</v>
      </c>
      <c r="D116030" t="s">
        <v>121590</v>
      </c>
      <c r="E116030" t="s">
        <v>121591</v>
      </c>
      <c r="F116030" t="s">
        <v>121592</v>
      </c>
    </row>
    <row r="116031" spans="1:6" x14ac:dyDescent="0.2">
      <c r="A116031" t="s">
        <v>120426</v>
      </c>
      <c r="B116031" t="s">
        <v>121581</v>
      </c>
      <c r="C116031" t="s">
        <v>121582</v>
      </c>
      <c r="D116031" t="s">
        <v>121593</v>
      </c>
      <c r="E116031" t="s">
        <v>121594</v>
      </c>
      <c r="F116031" t="s">
        <v>121595</v>
      </c>
    </row>
    <row r="116032" spans="1:6" x14ac:dyDescent="0.2">
      <c r="A116032" t="s">
        <v>120426</v>
      </c>
      <c r="B116032" t="s">
        <v>121581</v>
      </c>
      <c r="C116032" t="s">
        <v>121582</v>
      </c>
      <c r="D116032" t="s">
        <v>55802</v>
      </c>
      <c r="E116032" t="s">
        <v>55803</v>
      </c>
      <c r="F116032" t="s">
        <v>55804</v>
      </c>
    </row>
    <row r="116033" spans="1:6" x14ac:dyDescent="0.2">
      <c r="A116033" t="s">
        <v>120426</v>
      </c>
      <c r="B116033" t="s">
        <v>121581</v>
      </c>
      <c r="C116033" t="s">
        <v>121582</v>
      </c>
      <c r="D116033" t="s">
        <v>114791</v>
      </c>
      <c r="E116033" t="s">
        <v>114792</v>
      </c>
      <c r="F116033" t="s">
        <v>114793</v>
      </c>
    </row>
    <row r="116034" spans="1:6" x14ac:dyDescent="0.2">
      <c r="A116034" t="s">
        <v>120426</v>
      </c>
      <c r="B116034" t="s">
        <v>121581</v>
      </c>
      <c r="C116034" t="s">
        <v>121582</v>
      </c>
      <c r="D116034" t="s">
        <v>55805</v>
      </c>
      <c r="E116034" t="s">
        <v>55806</v>
      </c>
      <c r="F116034" t="s">
        <v>55807</v>
      </c>
    </row>
    <row r="116035" spans="1:6" x14ac:dyDescent="0.2">
      <c r="A116035" t="s">
        <v>120426</v>
      </c>
      <c r="B116035" t="s">
        <v>121581</v>
      </c>
      <c r="C116035" t="s">
        <v>121582</v>
      </c>
      <c r="D116035" t="s">
        <v>114795</v>
      </c>
      <c r="E116035" t="s">
        <v>114796</v>
      </c>
      <c r="F116035" t="s">
        <v>114797</v>
      </c>
    </row>
    <row r="116036" spans="1:6" x14ac:dyDescent="0.2">
      <c r="A116036" t="s">
        <v>120426</v>
      </c>
      <c r="B116036" t="s">
        <v>121596</v>
      </c>
      <c r="C116036" t="s">
        <v>121597</v>
      </c>
      <c r="D116036" t="s">
        <v>98908</v>
      </c>
      <c r="E116036" t="s">
        <v>98909</v>
      </c>
      <c r="F116036" t="s">
        <v>99360</v>
      </c>
    </row>
    <row r="116037" spans="1:6" x14ac:dyDescent="0.2">
      <c r="A116037" t="s">
        <v>120426</v>
      </c>
      <c r="B116037" t="s">
        <v>121596</v>
      </c>
      <c r="C116037" t="s">
        <v>121597</v>
      </c>
      <c r="D116037" t="s">
        <v>57052</v>
      </c>
      <c r="E116037" t="s">
        <v>57053</v>
      </c>
      <c r="F116037" t="s">
        <v>57054</v>
      </c>
    </row>
    <row r="116038" spans="1:6" x14ac:dyDescent="0.2">
      <c r="A116038" t="s">
        <v>120426</v>
      </c>
      <c r="B116038" t="s">
        <v>121596</v>
      </c>
      <c r="C116038" t="s">
        <v>121597</v>
      </c>
      <c r="D116038" t="s">
        <v>99839</v>
      </c>
      <c r="E116038" t="s">
        <v>99840</v>
      </c>
      <c r="F116038" t="s">
        <v>102078</v>
      </c>
    </row>
    <row r="116039" spans="1:6" x14ac:dyDescent="0.2">
      <c r="A116039" t="s">
        <v>120426</v>
      </c>
      <c r="B116039" t="s">
        <v>121596</v>
      </c>
      <c r="C116039" t="s">
        <v>121597</v>
      </c>
      <c r="D116039" t="s">
        <v>99367</v>
      </c>
      <c r="E116039" t="s">
        <v>99368</v>
      </c>
      <c r="F116039" t="s">
        <v>99369</v>
      </c>
    </row>
    <row r="116040" spans="1:6" x14ac:dyDescent="0.2">
      <c r="A116040" t="s">
        <v>120426</v>
      </c>
      <c r="B116040" t="s">
        <v>121596</v>
      </c>
      <c r="C116040" t="s">
        <v>121597</v>
      </c>
      <c r="D116040" t="s">
        <v>100222</v>
      </c>
      <c r="E116040" t="s">
        <v>100223</v>
      </c>
      <c r="F116040" t="s">
        <v>102716</v>
      </c>
    </row>
    <row r="116041" spans="1:6" x14ac:dyDescent="0.2">
      <c r="A116041" t="s">
        <v>120426</v>
      </c>
      <c r="B116041" t="s">
        <v>121596</v>
      </c>
      <c r="C116041" t="s">
        <v>121597</v>
      </c>
      <c r="D116041" t="s">
        <v>100116</v>
      </c>
      <c r="E116041" t="s">
        <v>100117</v>
      </c>
      <c r="F116041" t="s">
        <v>121598</v>
      </c>
    </row>
    <row r="116042" spans="1:6" x14ac:dyDescent="0.2">
      <c r="A116042" t="s">
        <v>120426</v>
      </c>
      <c r="B116042" t="s">
        <v>121596</v>
      </c>
      <c r="C116042" t="s">
        <v>121597</v>
      </c>
      <c r="D116042" t="s">
        <v>99392</v>
      </c>
      <c r="E116042" t="s">
        <v>99393</v>
      </c>
      <c r="F116042" t="s">
        <v>99394</v>
      </c>
    </row>
    <row r="116043" spans="1:6" x14ac:dyDescent="0.2">
      <c r="A116043" t="s">
        <v>120426</v>
      </c>
      <c r="B116043" t="s">
        <v>121596</v>
      </c>
      <c r="C116043" t="s">
        <v>121597</v>
      </c>
      <c r="D116043" t="s">
        <v>100269</v>
      </c>
      <c r="E116043" t="s">
        <v>100270</v>
      </c>
      <c r="F116043" t="s">
        <v>100271</v>
      </c>
    </row>
    <row r="116044" spans="1:6" x14ac:dyDescent="0.2">
      <c r="A116044" t="s">
        <v>120426</v>
      </c>
      <c r="B116044" t="s">
        <v>121596</v>
      </c>
      <c r="C116044" t="s">
        <v>121597</v>
      </c>
      <c r="D116044" t="s">
        <v>100272</v>
      </c>
      <c r="E116044" t="s">
        <v>100273</v>
      </c>
      <c r="F116044" t="s">
        <v>100274</v>
      </c>
    </row>
    <row r="116045" spans="1:6" x14ac:dyDescent="0.2">
      <c r="A116045" t="s">
        <v>120426</v>
      </c>
      <c r="B116045" t="s">
        <v>121596</v>
      </c>
      <c r="C116045" t="s">
        <v>121597</v>
      </c>
      <c r="D116045" t="s">
        <v>100123</v>
      </c>
      <c r="E116045" t="s">
        <v>100124</v>
      </c>
      <c r="F116045" t="s">
        <v>100125</v>
      </c>
    </row>
    <row r="116046" spans="1:6" x14ac:dyDescent="0.2">
      <c r="A116046" t="s">
        <v>120426</v>
      </c>
      <c r="B116046" t="s">
        <v>121596</v>
      </c>
      <c r="C116046" t="s">
        <v>121597</v>
      </c>
      <c r="D116046" t="s">
        <v>57097</v>
      </c>
      <c r="E116046" t="s">
        <v>57098</v>
      </c>
      <c r="F116046" t="s">
        <v>57099</v>
      </c>
    </row>
    <row r="116047" spans="1:6" x14ac:dyDescent="0.2">
      <c r="A116047" t="s">
        <v>120426</v>
      </c>
      <c r="B116047" t="s">
        <v>121596</v>
      </c>
      <c r="C116047" t="s">
        <v>121597</v>
      </c>
      <c r="D116047" t="s">
        <v>100287</v>
      </c>
      <c r="E116047" t="s">
        <v>100288</v>
      </c>
      <c r="F116047" t="s">
        <v>100289</v>
      </c>
    </row>
    <row r="116048" spans="1:6" x14ac:dyDescent="0.2">
      <c r="A116048" t="s">
        <v>120426</v>
      </c>
      <c r="B116048" t="s">
        <v>121596</v>
      </c>
      <c r="C116048" t="s">
        <v>121597</v>
      </c>
      <c r="D116048" t="s">
        <v>100293</v>
      </c>
      <c r="E116048" t="s">
        <v>100294</v>
      </c>
      <c r="F116048" t="s">
        <v>100295</v>
      </c>
    </row>
    <row r="116049" spans="1:6" x14ac:dyDescent="0.2">
      <c r="A116049" t="s">
        <v>120426</v>
      </c>
      <c r="B116049" t="s">
        <v>121596</v>
      </c>
      <c r="C116049" t="s">
        <v>121597</v>
      </c>
      <c r="D116049" t="s">
        <v>100126</v>
      </c>
      <c r="E116049" t="s">
        <v>100127</v>
      </c>
      <c r="F116049" t="s">
        <v>101587</v>
      </c>
    </row>
    <row r="116050" spans="1:6" x14ac:dyDescent="0.2">
      <c r="A116050" t="s">
        <v>120426</v>
      </c>
      <c r="B116050" t="s">
        <v>121596</v>
      </c>
      <c r="C116050" t="s">
        <v>121597</v>
      </c>
      <c r="D116050" t="s">
        <v>100297</v>
      </c>
      <c r="E116050" t="s">
        <v>100298</v>
      </c>
      <c r="F116050" t="s">
        <v>100299</v>
      </c>
    </row>
    <row r="116051" spans="1:6" x14ac:dyDescent="0.2">
      <c r="A116051" t="s">
        <v>120426</v>
      </c>
      <c r="B116051" t="s">
        <v>121596</v>
      </c>
      <c r="C116051" t="s">
        <v>121597</v>
      </c>
      <c r="D116051" t="s">
        <v>57388</v>
      </c>
      <c r="E116051" t="s">
        <v>57389</v>
      </c>
      <c r="F116051" t="s">
        <v>57390</v>
      </c>
    </row>
    <row r="116052" spans="1:6" x14ac:dyDescent="0.2">
      <c r="A116052" t="s">
        <v>120426</v>
      </c>
      <c r="B116052" t="s">
        <v>121596</v>
      </c>
      <c r="C116052" t="s">
        <v>121597</v>
      </c>
      <c r="D116052" t="s">
        <v>100314</v>
      </c>
      <c r="E116052" t="s">
        <v>100315</v>
      </c>
      <c r="F116052" t="s">
        <v>100316</v>
      </c>
    </row>
    <row r="116053" spans="1:6" x14ac:dyDescent="0.2">
      <c r="A116053" t="s">
        <v>120426</v>
      </c>
      <c r="B116053" t="s">
        <v>121596</v>
      </c>
      <c r="C116053" t="s">
        <v>121597</v>
      </c>
      <c r="D116053" t="s">
        <v>99424</v>
      </c>
      <c r="E116053" t="s">
        <v>99425</v>
      </c>
      <c r="F116053" t="s">
        <v>99426</v>
      </c>
    </row>
    <row r="116054" spans="1:6" x14ac:dyDescent="0.2">
      <c r="A116054" t="s">
        <v>120426</v>
      </c>
      <c r="B116054" t="s">
        <v>121596</v>
      </c>
      <c r="C116054" t="s">
        <v>121597</v>
      </c>
      <c r="D116054" t="s">
        <v>100355</v>
      </c>
      <c r="E116054" t="s">
        <v>100356</v>
      </c>
      <c r="F116054" t="s">
        <v>100357</v>
      </c>
    </row>
    <row r="116055" spans="1:6" x14ac:dyDescent="0.2">
      <c r="A116055" t="s">
        <v>120426</v>
      </c>
      <c r="B116055" t="s">
        <v>121596</v>
      </c>
      <c r="C116055" t="s">
        <v>121597</v>
      </c>
      <c r="D116055" t="s">
        <v>100129</v>
      </c>
      <c r="E116055" t="s">
        <v>100130</v>
      </c>
      <c r="F116055" t="s">
        <v>100131</v>
      </c>
    </row>
    <row r="116056" spans="1:6" x14ac:dyDescent="0.2">
      <c r="A116056" t="s">
        <v>120426</v>
      </c>
      <c r="B116056" t="s">
        <v>121596</v>
      </c>
      <c r="C116056" t="s">
        <v>121597</v>
      </c>
      <c r="D116056" t="s">
        <v>100362</v>
      </c>
      <c r="E116056" t="s">
        <v>100363</v>
      </c>
      <c r="F116056" t="s">
        <v>102213</v>
      </c>
    </row>
    <row r="116057" spans="1:6" x14ac:dyDescent="0.2">
      <c r="A116057" t="s">
        <v>120426</v>
      </c>
      <c r="B116057" t="s">
        <v>121596</v>
      </c>
      <c r="C116057" t="s">
        <v>121597</v>
      </c>
      <c r="D116057" t="s">
        <v>100132</v>
      </c>
      <c r="E116057" t="s">
        <v>100133</v>
      </c>
      <c r="F116057" t="s">
        <v>100134</v>
      </c>
    </row>
    <row r="116058" spans="1:6" x14ac:dyDescent="0.2">
      <c r="A116058" t="s">
        <v>120426</v>
      </c>
      <c r="B116058" t="s">
        <v>121596</v>
      </c>
      <c r="C116058" t="s">
        <v>121597</v>
      </c>
      <c r="D116058" t="s">
        <v>57475</v>
      </c>
      <c r="E116058" t="s">
        <v>57476</v>
      </c>
      <c r="F116058" t="s">
        <v>57477</v>
      </c>
    </row>
    <row r="116059" spans="1:6" x14ac:dyDescent="0.2">
      <c r="A116059" t="s">
        <v>120426</v>
      </c>
      <c r="B116059" t="s">
        <v>121596</v>
      </c>
      <c r="C116059" t="s">
        <v>121597</v>
      </c>
      <c r="D116059" t="s">
        <v>99503</v>
      </c>
      <c r="E116059" t="s">
        <v>99504</v>
      </c>
      <c r="F116059" t="s">
        <v>99505</v>
      </c>
    </row>
    <row r="116060" spans="1:6" x14ac:dyDescent="0.2">
      <c r="A116060" t="s">
        <v>120426</v>
      </c>
      <c r="B116060" t="s">
        <v>121596</v>
      </c>
      <c r="C116060" t="s">
        <v>121597</v>
      </c>
      <c r="D116060" t="s">
        <v>100144</v>
      </c>
      <c r="E116060" t="s">
        <v>100145</v>
      </c>
      <c r="F116060" t="s">
        <v>100146</v>
      </c>
    </row>
    <row r="116061" spans="1:6" x14ac:dyDescent="0.2">
      <c r="A116061" t="s">
        <v>120426</v>
      </c>
      <c r="B116061" t="s">
        <v>121596</v>
      </c>
      <c r="C116061" t="s">
        <v>121597</v>
      </c>
      <c r="D116061" t="s">
        <v>99439</v>
      </c>
      <c r="E116061" t="s">
        <v>99440</v>
      </c>
      <c r="F116061" t="s">
        <v>99441</v>
      </c>
    </row>
    <row r="116062" spans="1:6" x14ac:dyDescent="0.2">
      <c r="A116062" t="s">
        <v>120426</v>
      </c>
      <c r="B116062" t="s">
        <v>121596</v>
      </c>
      <c r="C116062" t="s">
        <v>121597</v>
      </c>
      <c r="D116062" t="s">
        <v>101614</v>
      </c>
      <c r="E116062" t="s">
        <v>101615</v>
      </c>
      <c r="F116062" t="s">
        <v>101616</v>
      </c>
    </row>
    <row r="116063" spans="1:6" x14ac:dyDescent="0.2">
      <c r="A116063" t="s">
        <v>120426</v>
      </c>
      <c r="B116063" t="s">
        <v>121596</v>
      </c>
      <c r="C116063" t="s">
        <v>121597</v>
      </c>
      <c r="D116063" t="s">
        <v>57190</v>
      </c>
      <c r="E116063" t="s">
        <v>57191</v>
      </c>
      <c r="F116063" t="s">
        <v>57192</v>
      </c>
    </row>
    <row r="116064" spans="1:6" x14ac:dyDescent="0.2">
      <c r="A116064" t="s">
        <v>120426</v>
      </c>
      <c r="B116064" t="s">
        <v>121596</v>
      </c>
      <c r="C116064" t="s">
        <v>121597</v>
      </c>
      <c r="D116064" t="s">
        <v>101849</v>
      </c>
      <c r="E116064" t="s">
        <v>101850</v>
      </c>
      <c r="F116064" t="s">
        <v>101851</v>
      </c>
    </row>
    <row r="116065" spans="1:6" x14ac:dyDescent="0.2">
      <c r="A116065" t="s">
        <v>120426</v>
      </c>
      <c r="B116065" t="s">
        <v>121596</v>
      </c>
      <c r="C116065" t="s">
        <v>121597</v>
      </c>
      <c r="D116065" t="s">
        <v>98934</v>
      </c>
      <c r="E116065" t="s">
        <v>98935</v>
      </c>
      <c r="F116065" t="s">
        <v>98936</v>
      </c>
    </row>
    <row r="116066" spans="1:6" x14ac:dyDescent="0.2">
      <c r="A116066" t="s">
        <v>120426</v>
      </c>
      <c r="B116066" t="s">
        <v>121596</v>
      </c>
      <c r="C116066" t="s">
        <v>121597</v>
      </c>
      <c r="D116066" t="s">
        <v>100578</v>
      </c>
      <c r="E116066" t="s">
        <v>100579</v>
      </c>
      <c r="F116066" t="s">
        <v>100580</v>
      </c>
    </row>
    <row r="116067" spans="1:6" x14ac:dyDescent="0.2">
      <c r="A116067" t="s">
        <v>120426</v>
      </c>
      <c r="B116067" t="s">
        <v>121596</v>
      </c>
      <c r="C116067" t="s">
        <v>121597</v>
      </c>
      <c r="D116067" t="s">
        <v>100154</v>
      </c>
      <c r="E116067" t="s">
        <v>100155</v>
      </c>
      <c r="F116067" t="s">
        <v>100156</v>
      </c>
    </row>
    <row r="116068" spans="1:6" x14ac:dyDescent="0.2">
      <c r="A116068" t="s">
        <v>120426</v>
      </c>
      <c r="B116068" t="s">
        <v>121596</v>
      </c>
      <c r="C116068" t="s">
        <v>121597</v>
      </c>
      <c r="D116068" t="s">
        <v>100157</v>
      </c>
      <c r="E116068" t="s">
        <v>100158</v>
      </c>
      <c r="F116068" t="s">
        <v>100159</v>
      </c>
    </row>
    <row r="116069" spans="1:6" x14ac:dyDescent="0.2">
      <c r="A116069" t="s">
        <v>120426</v>
      </c>
      <c r="B116069" t="s">
        <v>121596</v>
      </c>
      <c r="C116069" t="s">
        <v>121597</v>
      </c>
      <c r="D116069" t="s">
        <v>103140</v>
      </c>
      <c r="E116069" t="s">
        <v>103141</v>
      </c>
      <c r="F116069" t="s">
        <v>103142</v>
      </c>
    </row>
    <row r="116070" spans="1:6" x14ac:dyDescent="0.2">
      <c r="A116070" t="s">
        <v>120426</v>
      </c>
      <c r="B116070" t="s">
        <v>121596</v>
      </c>
      <c r="C116070" t="s">
        <v>121597</v>
      </c>
      <c r="D116070" t="s">
        <v>100163</v>
      </c>
      <c r="E116070" t="s">
        <v>100164</v>
      </c>
      <c r="F116070" t="s">
        <v>121599</v>
      </c>
    </row>
    <row r="116071" spans="1:6" x14ac:dyDescent="0.2">
      <c r="A116071" t="s">
        <v>120426</v>
      </c>
      <c r="B116071" t="s">
        <v>121596</v>
      </c>
      <c r="C116071" t="s">
        <v>121597</v>
      </c>
      <c r="D116071" t="s">
        <v>99476</v>
      </c>
      <c r="E116071" t="s">
        <v>99477</v>
      </c>
      <c r="F116071" t="s">
        <v>99478</v>
      </c>
    </row>
    <row r="116072" spans="1:6" x14ac:dyDescent="0.2">
      <c r="A116072" t="s">
        <v>120426</v>
      </c>
      <c r="B116072" t="s">
        <v>121596</v>
      </c>
      <c r="C116072" t="s">
        <v>121597</v>
      </c>
      <c r="D116072" t="s">
        <v>102033</v>
      </c>
      <c r="E116072" t="s">
        <v>102034</v>
      </c>
      <c r="F116072" t="s">
        <v>102035</v>
      </c>
    </row>
    <row r="116073" spans="1:6" x14ac:dyDescent="0.2">
      <c r="A116073" t="s">
        <v>120426</v>
      </c>
      <c r="B116073" t="s">
        <v>121600</v>
      </c>
      <c r="C116073" t="s">
        <v>121601</v>
      </c>
      <c r="D116073" t="s">
        <v>13694</v>
      </c>
      <c r="E116073" t="s">
        <v>121602</v>
      </c>
      <c r="F116073" t="s">
        <v>121603</v>
      </c>
    </row>
    <row r="116074" spans="1:6" x14ac:dyDescent="0.2">
      <c r="A116074" t="s">
        <v>120426</v>
      </c>
      <c r="B116074" t="s">
        <v>121600</v>
      </c>
      <c r="C116074" t="s">
        <v>121601</v>
      </c>
      <c r="D116074" t="s">
        <v>13697</v>
      </c>
      <c r="E116074" t="s">
        <v>13698</v>
      </c>
      <c r="F116074" t="s">
        <v>13699</v>
      </c>
    </row>
    <row r="116075" spans="1:6" x14ac:dyDescent="0.2">
      <c r="A116075" t="s">
        <v>120426</v>
      </c>
      <c r="B116075" t="s">
        <v>121600</v>
      </c>
      <c r="C116075" t="s">
        <v>121601</v>
      </c>
      <c r="D116075" t="s">
        <v>12090</v>
      </c>
      <c r="E116075" t="s">
        <v>12091</v>
      </c>
      <c r="F116075" t="s">
        <v>121604</v>
      </c>
    </row>
    <row r="116076" spans="1:6" x14ac:dyDescent="0.2">
      <c r="A116076" t="s">
        <v>120426</v>
      </c>
      <c r="B116076" t="s">
        <v>121600</v>
      </c>
      <c r="C116076" t="s">
        <v>121601</v>
      </c>
      <c r="D116076" t="s">
        <v>12096</v>
      </c>
      <c r="E116076" t="s">
        <v>12097</v>
      </c>
      <c r="F116076" t="s">
        <v>121605</v>
      </c>
    </row>
    <row r="116077" spans="1:6" x14ac:dyDescent="0.2">
      <c r="A116077" t="s">
        <v>120426</v>
      </c>
      <c r="B116077" t="s">
        <v>121600</v>
      </c>
      <c r="C116077" t="s">
        <v>121601</v>
      </c>
      <c r="D116077" t="s">
        <v>45140</v>
      </c>
      <c r="E116077" t="s">
        <v>45141</v>
      </c>
      <c r="F116077" t="s">
        <v>45142</v>
      </c>
    </row>
    <row r="116078" spans="1:6" x14ac:dyDescent="0.2">
      <c r="A116078" t="s">
        <v>120426</v>
      </c>
      <c r="B116078" t="s">
        <v>121600</v>
      </c>
      <c r="C116078" t="s">
        <v>121601</v>
      </c>
      <c r="D116078" t="s">
        <v>13700</v>
      </c>
      <c r="E116078" t="s">
        <v>13701</v>
      </c>
      <c r="F116078" t="s">
        <v>47245</v>
      </c>
    </row>
    <row r="116079" spans="1:6" x14ac:dyDescent="0.2">
      <c r="A116079" t="s">
        <v>120426</v>
      </c>
      <c r="B116079" t="s">
        <v>121600</v>
      </c>
      <c r="C116079" t="s">
        <v>121601</v>
      </c>
      <c r="D116079" t="s">
        <v>38797</v>
      </c>
      <c r="E116079" t="s">
        <v>38798</v>
      </c>
      <c r="F116079" t="s">
        <v>38799</v>
      </c>
    </row>
    <row r="116080" spans="1:6" x14ac:dyDescent="0.2">
      <c r="A116080" t="s">
        <v>120426</v>
      </c>
      <c r="B116080" t="s">
        <v>121600</v>
      </c>
      <c r="C116080" t="s">
        <v>121601</v>
      </c>
      <c r="D116080" t="s">
        <v>31535</v>
      </c>
      <c r="E116080" t="s">
        <v>31536</v>
      </c>
      <c r="F116080" t="s">
        <v>31537</v>
      </c>
    </row>
    <row r="116081" spans="1:6" x14ac:dyDescent="0.2">
      <c r="A116081" t="s">
        <v>120426</v>
      </c>
      <c r="B116081" t="s">
        <v>121600</v>
      </c>
      <c r="C116081" t="s">
        <v>121601</v>
      </c>
      <c r="D116081" t="s">
        <v>4298</v>
      </c>
      <c r="E116081" t="s">
        <v>4299</v>
      </c>
      <c r="F116081" t="s">
        <v>4300</v>
      </c>
    </row>
    <row r="116082" spans="1:6" x14ac:dyDescent="0.2">
      <c r="A116082" t="s">
        <v>120426</v>
      </c>
      <c r="B116082" t="s">
        <v>121600</v>
      </c>
      <c r="C116082" t="s">
        <v>121601</v>
      </c>
      <c r="D116082" t="s">
        <v>38812</v>
      </c>
      <c r="E116082" t="s">
        <v>38813</v>
      </c>
      <c r="F116082" t="s">
        <v>121606</v>
      </c>
    </row>
    <row r="116083" spans="1:6" x14ac:dyDescent="0.2">
      <c r="A116083" t="s">
        <v>120426</v>
      </c>
      <c r="B116083" t="s">
        <v>121600</v>
      </c>
      <c r="C116083" t="s">
        <v>121601</v>
      </c>
      <c r="D116083" t="s">
        <v>4903</v>
      </c>
      <c r="E116083" t="s">
        <v>4904</v>
      </c>
      <c r="F116083" t="s">
        <v>121607</v>
      </c>
    </row>
    <row r="116084" spans="1:6" x14ac:dyDescent="0.2">
      <c r="A116084" t="s">
        <v>120426</v>
      </c>
      <c r="B116084" t="s">
        <v>121600</v>
      </c>
      <c r="C116084" t="s">
        <v>121601</v>
      </c>
      <c r="D116084" t="s">
        <v>42352</v>
      </c>
      <c r="E116084" t="s">
        <v>42353</v>
      </c>
      <c r="F116084" t="s">
        <v>42354</v>
      </c>
    </row>
    <row r="116085" spans="1:6" x14ac:dyDescent="0.2">
      <c r="A116085" t="s">
        <v>120426</v>
      </c>
      <c r="B116085" t="s">
        <v>121600</v>
      </c>
      <c r="C116085" t="s">
        <v>121601</v>
      </c>
      <c r="D116085" t="s">
        <v>47249</v>
      </c>
      <c r="E116085" t="s">
        <v>47250</v>
      </c>
      <c r="F116085" t="s">
        <v>121608</v>
      </c>
    </row>
    <row r="116086" spans="1:6" x14ac:dyDescent="0.2">
      <c r="A116086" t="s">
        <v>120426</v>
      </c>
      <c r="B116086" t="s">
        <v>121600</v>
      </c>
      <c r="C116086" t="s">
        <v>121601</v>
      </c>
      <c r="D116086" t="s">
        <v>42355</v>
      </c>
      <c r="E116086" t="s">
        <v>42356</v>
      </c>
      <c r="F116086" t="s">
        <v>121609</v>
      </c>
    </row>
    <row r="116087" spans="1:6" x14ac:dyDescent="0.2">
      <c r="A116087" t="s">
        <v>120426</v>
      </c>
      <c r="B116087" t="s">
        <v>121600</v>
      </c>
      <c r="C116087" t="s">
        <v>121601</v>
      </c>
      <c r="D116087" t="s">
        <v>12108</v>
      </c>
      <c r="E116087" t="s">
        <v>12109</v>
      </c>
      <c r="F116087" t="s">
        <v>12110</v>
      </c>
    </row>
    <row r="116088" spans="1:6" x14ac:dyDescent="0.2">
      <c r="A116088" t="s">
        <v>120426</v>
      </c>
      <c r="B116088" t="s">
        <v>121600</v>
      </c>
      <c r="C116088" t="s">
        <v>121601</v>
      </c>
      <c r="D116088" t="s">
        <v>36974</v>
      </c>
      <c r="E116088" t="s">
        <v>36975</v>
      </c>
      <c r="F116088" t="s">
        <v>36976</v>
      </c>
    </row>
    <row r="116089" spans="1:6" x14ac:dyDescent="0.2">
      <c r="A116089" t="s">
        <v>120426</v>
      </c>
      <c r="B116089" t="s">
        <v>121600</v>
      </c>
      <c r="C116089" t="s">
        <v>121601</v>
      </c>
      <c r="D116089" t="s">
        <v>13712</v>
      </c>
      <c r="E116089" t="s">
        <v>13713</v>
      </c>
      <c r="F116089" t="s">
        <v>13714</v>
      </c>
    </row>
    <row r="116090" spans="1:6" x14ac:dyDescent="0.2">
      <c r="A116090" t="s">
        <v>120426</v>
      </c>
      <c r="B116090" t="s">
        <v>121600</v>
      </c>
      <c r="C116090" t="s">
        <v>121601</v>
      </c>
      <c r="D116090" t="s">
        <v>38826</v>
      </c>
      <c r="E116090" t="s">
        <v>38827</v>
      </c>
      <c r="F116090" t="s">
        <v>121610</v>
      </c>
    </row>
    <row r="116091" spans="1:6" x14ac:dyDescent="0.2">
      <c r="A116091" t="s">
        <v>120426</v>
      </c>
      <c r="B116091" t="s">
        <v>121600</v>
      </c>
      <c r="C116091" t="s">
        <v>121601</v>
      </c>
      <c r="D116091" t="s">
        <v>38830</v>
      </c>
      <c r="E116091" t="s">
        <v>38831</v>
      </c>
      <c r="F116091" t="s">
        <v>121611</v>
      </c>
    </row>
    <row r="116092" spans="1:6" x14ac:dyDescent="0.2">
      <c r="A116092" t="s">
        <v>120426</v>
      </c>
      <c r="B116092" t="s">
        <v>121600</v>
      </c>
      <c r="C116092" t="s">
        <v>121601</v>
      </c>
      <c r="D116092" t="s">
        <v>38835</v>
      </c>
      <c r="E116092" t="s">
        <v>38836</v>
      </c>
      <c r="F116092" t="s">
        <v>38837</v>
      </c>
    </row>
    <row r="116093" spans="1:6" x14ac:dyDescent="0.2">
      <c r="A116093" t="s">
        <v>120426</v>
      </c>
      <c r="B116093" t="s">
        <v>121600</v>
      </c>
      <c r="C116093" t="s">
        <v>121601</v>
      </c>
      <c r="D116093" t="s">
        <v>4919</v>
      </c>
      <c r="E116093" t="s">
        <v>4920</v>
      </c>
      <c r="F116093" t="s">
        <v>4921</v>
      </c>
    </row>
    <row r="116094" spans="1:6" x14ac:dyDescent="0.2">
      <c r="A116094" t="s">
        <v>120426</v>
      </c>
      <c r="B116094" t="s">
        <v>121600</v>
      </c>
      <c r="C116094" t="s">
        <v>121601</v>
      </c>
      <c r="D116094" t="s">
        <v>20965</v>
      </c>
      <c r="E116094" t="s">
        <v>20966</v>
      </c>
      <c r="F116094" t="s">
        <v>20967</v>
      </c>
    </row>
    <row r="116095" spans="1:6" x14ac:dyDescent="0.2">
      <c r="A116095" t="s">
        <v>120426</v>
      </c>
      <c r="B116095" t="s">
        <v>121600</v>
      </c>
      <c r="C116095" t="s">
        <v>121601</v>
      </c>
      <c r="D116095" t="s">
        <v>13718</v>
      </c>
      <c r="E116095" t="s">
        <v>13719</v>
      </c>
      <c r="F116095" t="s">
        <v>121612</v>
      </c>
    </row>
    <row r="116096" spans="1:6" x14ac:dyDescent="0.2">
      <c r="A116096" t="s">
        <v>120426</v>
      </c>
      <c r="B116096" t="s">
        <v>121600</v>
      </c>
      <c r="C116096" t="s">
        <v>121601</v>
      </c>
      <c r="D116096" t="s">
        <v>13724</v>
      </c>
      <c r="E116096" t="s">
        <v>13725</v>
      </c>
      <c r="F116096" t="s">
        <v>13726</v>
      </c>
    </row>
    <row r="116097" spans="1:6" x14ac:dyDescent="0.2">
      <c r="A116097" t="s">
        <v>120426</v>
      </c>
      <c r="B116097" t="s">
        <v>121600</v>
      </c>
      <c r="C116097" t="s">
        <v>121601</v>
      </c>
      <c r="D116097" t="s">
        <v>42359</v>
      </c>
      <c r="E116097" t="s">
        <v>42360</v>
      </c>
      <c r="F116097" t="s">
        <v>47260</v>
      </c>
    </row>
    <row r="116098" spans="1:6" x14ac:dyDescent="0.2">
      <c r="A116098" t="s">
        <v>120426</v>
      </c>
      <c r="B116098" t="s">
        <v>121600</v>
      </c>
      <c r="C116098" t="s">
        <v>121601</v>
      </c>
      <c r="D116098" t="s">
        <v>47262</v>
      </c>
      <c r="E116098" t="s">
        <v>47263</v>
      </c>
      <c r="F116098" t="s">
        <v>47264</v>
      </c>
    </row>
    <row r="116099" spans="1:6" x14ac:dyDescent="0.2">
      <c r="A116099" t="s">
        <v>120426</v>
      </c>
      <c r="B116099" t="s">
        <v>121600</v>
      </c>
      <c r="C116099" t="s">
        <v>121601</v>
      </c>
      <c r="D116099" t="s">
        <v>47265</v>
      </c>
      <c r="E116099" t="s">
        <v>47266</v>
      </c>
      <c r="F116099" t="s">
        <v>47267</v>
      </c>
    </row>
    <row r="116100" spans="1:6" x14ac:dyDescent="0.2">
      <c r="A116100" t="s">
        <v>120426</v>
      </c>
      <c r="B116100" t="s">
        <v>121600</v>
      </c>
      <c r="C116100" t="s">
        <v>121601</v>
      </c>
      <c r="D116100" t="s">
        <v>47268</v>
      </c>
      <c r="E116100" t="s">
        <v>47269</v>
      </c>
      <c r="F116100" t="s">
        <v>47270</v>
      </c>
    </row>
    <row r="116101" spans="1:6" x14ac:dyDescent="0.2">
      <c r="A116101" t="s">
        <v>120426</v>
      </c>
      <c r="B116101" t="s">
        <v>121600</v>
      </c>
      <c r="C116101" t="s">
        <v>121601</v>
      </c>
      <c r="D116101" t="s">
        <v>47271</v>
      </c>
      <c r="E116101" t="s">
        <v>47272</v>
      </c>
      <c r="F116101" t="s">
        <v>48492</v>
      </c>
    </row>
    <row r="116102" spans="1:6" x14ac:dyDescent="0.2">
      <c r="A116102" t="s">
        <v>120426</v>
      </c>
      <c r="B116102" t="s">
        <v>121600</v>
      </c>
      <c r="C116102" t="s">
        <v>121601</v>
      </c>
      <c r="D116102" t="s">
        <v>13727</v>
      </c>
      <c r="E116102" t="s">
        <v>13728</v>
      </c>
      <c r="F116102" t="s">
        <v>121613</v>
      </c>
    </row>
    <row r="116103" spans="1:6" x14ac:dyDescent="0.2">
      <c r="A116103" t="s">
        <v>120426</v>
      </c>
      <c r="B116103" t="s">
        <v>121600</v>
      </c>
      <c r="C116103" t="s">
        <v>121601</v>
      </c>
      <c r="D116103" t="s">
        <v>38866</v>
      </c>
      <c r="E116103" t="s">
        <v>38867</v>
      </c>
      <c r="F116103" t="s">
        <v>121614</v>
      </c>
    </row>
    <row r="116104" spans="1:6" x14ac:dyDescent="0.2">
      <c r="A116104" t="s">
        <v>120426</v>
      </c>
      <c r="B116104" t="s">
        <v>121600</v>
      </c>
      <c r="C116104" t="s">
        <v>121601</v>
      </c>
      <c r="D116104" t="s">
        <v>38869</v>
      </c>
      <c r="E116104" t="s">
        <v>38870</v>
      </c>
      <c r="F116104" t="s">
        <v>38871</v>
      </c>
    </row>
    <row r="116105" spans="1:6" x14ac:dyDescent="0.2">
      <c r="A116105" t="s">
        <v>120426</v>
      </c>
      <c r="B116105" t="s">
        <v>121600</v>
      </c>
      <c r="C116105" t="s">
        <v>121601</v>
      </c>
      <c r="D116105" t="s">
        <v>38878</v>
      </c>
      <c r="E116105" t="s">
        <v>38879</v>
      </c>
      <c r="F116105" t="s">
        <v>121615</v>
      </c>
    </row>
    <row r="116106" spans="1:6" x14ac:dyDescent="0.2">
      <c r="A116106" t="s">
        <v>120426</v>
      </c>
      <c r="B116106" t="s">
        <v>121600</v>
      </c>
      <c r="C116106" t="s">
        <v>121601</v>
      </c>
      <c r="D116106" t="s">
        <v>9579</v>
      </c>
      <c r="E116106" t="s">
        <v>9580</v>
      </c>
      <c r="F116106" t="s">
        <v>121616</v>
      </c>
    </row>
    <row r="116107" spans="1:6" x14ac:dyDescent="0.2">
      <c r="A116107" t="s">
        <v>120426</v>
      </c>
      <c r="B116107" t="s">
        <v>121600</v>
      </c>
      <c r="C116107" t="s">
        <v>121601</v>
      </c>
      <c r="D116107" t="s">
        <v>48508</v>
      </c>
      <c r="E116107" t="s">
        <v>48509</v>
      </c>
      <c r="F116107" t="s">
        <v>48510</v>
      </c>
    </row>
    <row r="116108" spans="1:6" x14ac:dyDescent="0.2">
      <c r="A116108" t="s">
        <v>120426</v>
      </c>
      <c r="B116108" t="s">
        <v>121600</v>
      </c>
      <c r="C116108" t="s">
        <v>121601</v>
      </c>
      <c r="D116108" t="s">
        <v>47284</v>
      </c>
      <c r="E116108" t="s">
        <v>47285</v>
      </c>
      <c r="F116108" t="s">
        <v>47286</v>
      </c>
    </row>
    <row r="116109" spans="1:6" x14ac:dyDescent="0.2">
      <c r="A116109" t="s">
        <v>120426</v>
      </c>
      <c r="B116109" t="s">
        <v>121600</v>
      </c>
      <c r="C116109" t="s">
        <v>121601</v>
      </c>
      <c r="D116109" t="s">
        <v>13736</v>
      </c>
      <c r="E116109" t="s">
        <v>13737</v>
      </c>
      <c r="F116109" t="s">
        <v>121617</v>
      </c>
    </row>
    <row r="116110" spans="1:6" x14ac:dyDescent="0.2">
      <c r="A116110" t="s">
        <v>120426</v>
      </c>
      <c r="B116110" t="s">
        <v>121600</v>
      </c>
      <c r="C116110" t="s">
        <v>121601</v>
      </c>
      <c r="D116110" t="s">
        <v>47288</v>
      </c>
      <c r="E116110" t="s">
        <v>47289</v>
      </c>
      <c r="F116110" t="s">
        <v>47290</v>
      </c>
    </row>
    <row r="116111" spans="1:6" x14ac:dyDescent="0.2">
      <c r="A116111" t="s">
        <v>120426</v>
      </c>
      <c r="B116111" t="s">
        <v>121600</v>
      </c>
      <c r="C116111" t="s">
        <v>121601</v>
      </c>
      <c r="D116111" t="s">
        <v>46765</v>
      </c>
      <c r="E116111" t="s">
        <v>46766</v>
      </c>
      <c r="F116111" t="s">
        <v>46767</v>
      </c>
    </row>
    <row r="116112" spans="1:6" x14ac:dyDescent="0.2">
      <c r="A116112" t="s">
        <v>120426</v>
      </c>
      <c r="B116112" t="s">
        <v>121600</v>
      </c>
      <c r="C116112" t="s">
        <v>121601</v>
      </c>
      <c r="D116112" t="s">
        <v>47297</v>
      </c>
      <c r="E116112" t="s">
        <v>47298</v>
      </c>
      <c r="F116112" t="s">
        <v>47299</v>
      </c>
    </row>
    <row r="116113" spans="1:6" x14ac:dyDescent="0.2">
      <c r="A116113" t="s">
        <v>120426</v>
      </c>
      <c r="B116113" t="s">
        <v>121600</v>
      </c>
      <c r="C116113" t="s">
        <v>121601</v>
      </c>
      <c r="D116113" t="s">
        <v>47304</v>
      </c>
      <c r="E116113" t="s">
        <v>47305</v>
      </c>
      <c r="F116113" t="s">
        <v>121618</v>
      </c>
    </row>
    <row r="116114" spans="1:6" x14ac:dyDescent="0.2">
      <c r="A116114" t="s">
        <v>120426</v>
      </c>
      <c r="B116114" t="s">
        <v>121600</v>
      </c>
      <c r="C116114" t="s">
        <v>121601</v>
      </c>
      <c r="D116114" t="s">
        <v>29367</v>
      </c>
      <c r="E116114" t="s">
        <v>38925</v>
      </c>
      <c r="F116114" t="s">
        <v>38926</v>
      </c>
    </row>
    <row r="116115" spans="1:6" x14ac:dyDescent="0.2">
      <c r="A116115" t="s">
        <v>120426</v>
      </c>
      <c r="B116115" t="s">
        <v>121600</v>
      </c>
      <c r="C116115" t="s">
        <v>121601</v>
      </c>
      <c r="D116115" t="s">
        <v>38929</v>
      </c>
      <c r="E116115" t="s">
        <v>38930</v>
      </c>
      <c r="F116115" t="s">
        <v>38931</v>
      </c>
    </row>
    <row r="116116" spans="1:6" x14ac:dyDescent="0.2">
      <c r="A116116" t="s">
        <v>120426</v>
      </c>
      <c r="B116116" t="s">
        <v>121600</v>
      </c>
      <c r="C116116" t="s">
        <v>121601</v>
      </c>
      <c r="D116116" t="s">
        <v>1634</v>
      </c>
      <c r="E116116" t="s">
        <v>47313</v>
      </c>
      <c r="F116116" t="s">
        <v>47314</v>
      </c>
    </row>
    <row r="116117" spans="1:6" x14ac:dyDescent="0.2">
      <c r="A116117" t="s">
        <v>120426</v>
      </c>
      <c r="B116117" t="s">
        <v>121600</v>
      </c>
      <c r="C116117" t="s">
        <v>121601</v>
      </c>
      <c r="D116117" t="s">
        <v>47315</v>
      </c>
      <c r="E116117" t="s">
        <v>47316</v>
      </c>
      <c r="F116117" t="s">
        <v>121619</v>
      </c>
    </row>
    <row r="116118" spans="1:6" x14ac:dyDescent="0.2">
      <c r="A116118" t="s">
        <v>120426</v>
      </c>
      <c r="B116118" t="s">
        <v>121600</v>
      </c>
      <c r="C116118" t="s">
        <v>121601</v>
      </c>
      <c r="D116118" t="s">
        <v>47318</v>
      </c>
      <c r="E116118" t="s">
        <v>47319</v>
      </c>
      <c r="F116118" t="s">
        <v>121620</v>
      </c>
    </row>
    <row r="116119" spans="1:6" x14ac:dyDescent="0.2">
      <c r="A116119" t="s">
        <v>120426</v>
      </c>
      <c r="B116119" t="s">
        <v>121600</v>
      </c>
      <c r="C116119" t="s">
        <v>121601</v>
      </c>
      <c r="D116119" t="s">
        <v>32104</v>
      </c>
      <c r="E116119" t="s">
        <v>32105</v>
      </c>
      <c r="F116119" t="s">
        <v>32106</v>
      </c>
    </row>
    <row r="116120" spans="1:6" x14ac:dyDescent="0.2">
      <c r="A116120" t="s">
        <v>120426</v>
      </c>
      <c r="B116120" t="s">
        <v>121600</v>
      </c>
      <c r="C116120" t="s">
        <v>121601</v>
      </c>
      <c r="D116120" t="s">
        <v>47324</v>
      </c>
      <c r="E116120" t="s">
        <v>47325</v>
      </c>
      <c r="F116120" t="s">
        <v>47326</v>
      </c>
    </row>
    <row r="116121" spans="1:6" x14ac:dyDescent="0.2">
      <c r="A116121" t="s">
        <v>120426</v>
      </c>
      <c r="B116121" t="s">
        <v>121600</v>
      </c>
      <c r="C116121" t="s">
        <v>121601</v>
      </c>
      <c r="D116121" t="s">
        <v>38973</v>
      </c>
      <c r="E116121" t="s">
        <v>38974</v>
      </c>
      <c r="F116121" t="s">
        <v>121621</v>
      </c>
    </row>
    <row r="116122" spans="1:6" x14ac:dyDescent="0.2">
      <c r="A116122" t="s">
        <v>120426</v>
      </c>
      <c r="B116122" t="s">
        <v>121600</v>
      </c>
      <c r="C116122" t="s">
        <v>121601</v>
      </c>
      <c r="D116122" t="s">
        <v>47331</v>
      </c>
      <c r="E116122" t="s">
        <v>47332</v>
      </c>
      <c r="F116122" t="s">
        <v>47333</v>
      </c>
    </row>
    <row r="116123" spans="1:6" x14ac:dyDescent="0.2">
      <c r="A116123" t="s">
        <v>120426</v>
      </c>
      <c r="B116123" t="s">
        <v>121600</v>
      </c>
      <c r="C116123" t="s">
        <v>121601</v>
      </c>
      <c r="D116123" t="s">
        <v>38980</v>
      </c>
      <c r="E116123" t="s">
        <v>38981</v>
      </c>
      <c r="F116123" t="s">
        <v>38982</v>
      </c>
    </row>
    <row r="116124" spans="1:6" x14ac:dyDescent="0.2">
      <c r="A116124" t="s">
        <v>120426</v>
      </c>
      <c r="B116124" t="s">
        <v>121600</v>
      </c>
      <c r="C116124" t="s">
        <v>121601</v>
      </c>
      <c r="D116124" t="s">
        <v>47337</v>
      </c>
      <c r="E116124" t="s">
        <v>47338</v>
      </c>
      <c r="F116124" t="s">
        <v>47339</v>
      </c>
    </row>
    <row r="116125" spans="1:6" x14ac:dyDescent="0.2">
      <c r="A116125" t="s">
        <v>120426</v>
      </c>
      <c r="B116125" t="s">
        <v>121600</v>
      </c>
      <c r="C116125" t="s">
        <v>121601</v>
      </c>
      <c r="D116125" t="s">
        <v>47334</v>
      </c>
      <c r="E116125" t="s">
        <v>47335</v>
      </c>
      <c r="F116125" t="s">
        <v>121622</v>
      </c>
    </row>
    <row r="116126" spans="1:6" x14ac:dyDescent="0.2">
      <c r="A116126" t="s">
        <v>120426</v>
      </c>
      <c r="B116126" t="s">
        <v>121600</v>
      </c>
      <c r="C116126" t="s">
        <v>121601</v>
      </c>
      <c r="D116126" t="s">
        <v>38987</v>
      </c>
      <c r="E116126" t="s">
        <v>38988</v>
      </c>
      <c r="F116126" t="s">
        <v>121623</v>
      </c>
    </row>
    <row r="116127" spans="1:6" x14ac:dyDescent="0.2">
      <c r="A116127" t="s">
        <v>120426</v>
      </c>
      <c r="B116127" t="s">
        <v>121600</v>
      </c>
      <c r="C116127" t="s">
        <v>121601</v>
      </c>
      <c r="D116127" t="s">
        <v>38991</v>
      </c>
      <c r="E116127" t="s">
        <v>38992</v>
      </c>
      <c r="F116127" t="s">
        <v>38993</v>
      </c>
    </row>
    <row r="116128" spans="1:6" x14ac:dyDescent="0.2">
      <c r="A116128" t="s">
        <v>120426</v>
      </c>
      <c r="B116128" t="s">
        <v>121600</v>
      </c>
      <c r="C116128" t="s">
        <v>121601</v>
      </c>
      <c r="D116128" t="s">
        <v>47347</v>
      </c>
      <c r="E116128" t="s">
        <v>47348</v>
      </c>
      <c r="F116128" t="s">
        <v>47349</v>
      </c>
    </row>
    <row r="116129" spans="1:6" x14ac:dyDescent="0.2">
      <c r="A116129" t="s">
        <v>120426</v>
      </c>
      <c r="B116129" t="s">
        <v>121600</v>
      </c>
      <c r="C116129" t="s">
        <v>121601</v>
      </c>
      <c r="D116129" t="s">
        <v>47354</v>
      </c>
      <c r="E116129" t="s">
        <v>47355</v>
      </c>
      <c r="F116129" t="s">
        <v>47356</v>
      </c>
    </row>
    <row r="116130" spans="1:6" x14ac:dyDescent="0.2">
      <c r="A116130" t="s">
        <v>120426</v>
      </c>
      <c r="B116130" t="s">
        <v>121600</v>
      </c>
      <c r="C116130" t="s">
        <v>121601</v>
      </c>
      <c r="D116130" t="s">
        <v>13757</v>
      </c>
      <c r="E116130" t="s">
        <v>13758</v>
      </c>
      <c r="F116130" t="s">
        <v>13759</v>
      </c>
    </row>
    <row r="116131" spans="1:6" x14ac:dyDescent="0.2">
      <c r="A116131" t="s">
        <v>120426</v>
      </c>
      <c r="B116131" t="s">
        <v>121600</v>
      </c>
      <c r="C116131" t="s">
        <v>121601</v>
      </c>
      <c r="D116131" t="s">
        <v>47357</v>
      </c>
      <c r="E116131" t="s">
        <v>47358</v>
      </c>
      <c r="F116131" t="s">
        <v>47359</v>
      </c>
    </row>
    <row r="116132" spans="1:6" x14ac:dyDescent="0.2">
      <c r="A116132" t="s">
        <v>120426</v>
      </c>
      <c r="B116132" t="s">
        <v>121600</v>
      </c>
      <c r="C116132" t="s">
        <v>121601</v>
      </c>
      <c r="D116132" t="s">
        <v>47363</v>
      </c>
      <c r="E116132" t="s">
        <v>47364</v>
      </c>
      <c r="F116132" t="s">
        <v>47365</v>
      </c>
    </row>
    <row r="116133" spans="1:6" x14ac:dyDescent="0.2">
      <c r="A116133" t="s">
        <v>120426</v>
      </c>
      <c r="B116133" t="s">
        <v>121600</v>
      </c>
      <c r="C116133" t="s">
        <v>121601</v>
      </c>
      <c r="D116133" t="s">
        <v>39016</v>
      </c>
      <c r="E116133" t="s">
        <v>39017</v>
      </c>
      <c r="F116133" t="s">
        <v>39018</v>
      </c>
    </row>
    <row r="116134" spans="1:6" x14ac:dyDescent="0.2">
      <c r="A116134" t="s">
        <v>120426</v>
      </c>
      <c r="B116134" t="s">
        <v>121600</v>
      </c>
      <c r="C116134" t="s">
        <v>121601</v>
      </c>
      <c r="D116134" t="s">
        <v>47367</v>
      </c>
      <c r="E116134" t="s">
        <v>47368</v>
      </c>
      <c r="F116134" t="s">
        <v>121624</v>
      </c>
    </row>
    <row r="116135" spans="1:6" x14ac:dyDescent="0.2">
      <c r="A116135" t="s">
        <v>120426</v>
      </c>
      <c r="B116135" t="s">
        <v>121600</v>
      </c>
      <c r="C116135" t="s">
        <v>121601</v>
      </c>
      <c r="D116135" t="s">
        <v>54984</v>
      </c>
      <c r="E116135" t="s">
        <v>54985</v>
      </c>
      <c r="F116135" t="s">
        <v>54986</v>
      </c>
    </row>
    <row r="116136" spans="1:6" x14ac:dyDescent="0.2">
      <c r="A116136" t="s">
        <v>120426</v>
      </c>
      <c r="B116136" t="s">
        <v>121600</v>
      </c>
      <c r="C116136" t="s">
        <v>121601</v>
      </c>
      <c r="D116136" t="s">
        <v>13772</v>
      </c>
      <c r="E116136" t="s">
        <v>13773</v>
      </c>
      <c r="F116136" t="s">
        <v>121625</v>
      </c>
    </row>
    <row r="116137" spans="1:6" x14ac:dyDescent="0.2">
      <c r="A116137" t="s">
        <v>120426</v>
      </c>
      <c r="B116137" t="s">
        <v>121600</v>
      </c>
      <c r="C116137" t="s">
        <v>121601</v>
      </c>
      <c r="D116137" t="s">
        <v>39026</v>
      </c>
      <c r="E116137" t="s">
        <v>39027</v>
      </c>
      <c r="F116137" t="s">
        <v>39028</v>
      </c>
    </row>
    <row r="116138" spans="1:6" x14ac:dyDescent="0.2">
      <c r="A116138" t="s">
        <v>120426</v>
      </c>
      <c r="B116138" t="s">
        <v>121600</v>
      </c>
      <c r="C116138" t="s">
        <v>121601</v>
      </c>
      <c r="D116138" t="s">
        <v>39029</v>
      </c>
      <c r="E116138" t="s">
        <v>39030</v>
      </c>
      <c r="F116138" t="s">
        <v>121626</v>
      </c>
    </row>
    <row r="116139" spans="1:6" x14ac:dyDescent="0.2">
      <c r="A116139" t="s">
        <v>120426</v>
      </c>
      <c r="B116139" t="s">
        <v>121600</v>
      </c>
      <c r="C116139" t="s">
        <v>121601</v>
      </c>
      <c r="D116139" t="s">
        <v>14803</v>
      </c>
      <c r="E116139" t="s">
        <v>14804</v>
      </c>
      <c r="F116139" t="s">
        <v>47371</v>
      </c>
    </row>
    <row r="116140" spans="1:6" x14ac:dyDescent="0.2">
      <c r="A116140" t="s">
        <v>120426</v>
      </c>
      <c r="B116140" t="s">
        <v>121600</v>
      </c>
      <c r="C116140" t="s">
        <v>121601</v>
      </c>
      <c r="D116140" t="s">
        <v>4973</v>
      </c>
      <c r="E116140" t="s">
        <v>4974</v>
      </c>
      <c r="F116140" t="s">
        <v>121627</v>
      </c>
    </row>
    <row r="116141" spans="1:6" x14ac:dyDescent="0.2">
      <c r="A116141" t="s">
        <v>120426</v>
      </c>
      <c r="B116141" t="s">
        <v>121600</v>
      </c>
      <c r="C116141" t="s">
        <v>121601</v>
      </c>
      <c r="D116141" t="s">
        <v>47374</v>
      </c>
      <c r="E116141" t="s">
        <v>47375</v>
      </c>
      <c r="F116141" t="s">
        <v>47376</v>
      </c>
    </row>
    <row r="116142" spans="1:6" x14ac:dyDescent="0.2">
      <c r="A116142" t="s">
        <v>120426</v>
      </c>
      <c r="B116142" t="s">
        <v>121600</v>
      </c>
      <c r="C116142" t="s">
        <v>121601</v>
      </c>
      <c r="D116142" t="s">
        <v>47380</v>
      </c>
      <c r="E116142" t="s">
        <v>47381</v>
      </c>
      <c r="F116142" t="s">
        <v>47382</v>
      </c>
    </row>
    <row r="116143" spans="1:6" x14ac:dyDescent="0.2">
      <c r="A116143" t="s">
        <v>120426</v>
      </c>
      <c r="B116143" t="s">
        <v>121600</v>
      </c>
      <c r="C116143" t="s">
        <v>121601</v>
      </c>
      <c r="D116143" t="s">
        <v>13787</v>
      </c>
      <c r="E116143" t="s">
        <v>13788</v>
      </c>
      <c r="F116143" t="s">
        <v>121628</v>
      </c>
    </row>
    <row r="116144" spans="1:6" x14ac:dyDescent="0.2">
      <c r="A116144" t="s">
        <v>120426</v>
      </c>
      <c r="B116144" t="s">
        <v>121600</v>
      </c>
      <c r="C116144" t="s">
        <v>121601</v>
      </c>
      <c r="D116144" t="s">
        <v>39065</v>
      </c>
      <c r="E116144" t="s">
        <v>39066</v>
      </c>
      <c r="F116144" t="s">
        <v>39067</v>
      </c>
    </row>
    <row r="116145" spans="1:6" x14ac:dyDescent="0.2">
      <c r="A116145" t="s">
        <v>120426</v>
      </c>
      <c r="B116145" t="s">
        <v>121600</v>
      </c>
      <c r="C116145" t="s">
        <v>121601</v>
      </c>
      <c r="D116145" t="s">
        <v>121629</v>
      </c>
      <c r="E116145" t="s">
        <v>121630</v>
      </c>
      <c r="F116145" t="s">
        <v>121631</v>
      </c>
    </row>
    <row r="116146" spans="1:6" x14ac:dyDescent="0.2">
      <c r="A116146" t="s">
        <v>120426</v>
      </c>
      <c r="B116146" t="s">
        <v>121600</v>
      </c>
      <c r="C116146" t="s">
        <v>121601</v>
      </c>
      <c r="D116146" t="s">
        <v>13799</v>
      </c>
      <c r="E116146" t="s">
        <v>13800</v>
      </c>
      <c r="F116146" t="s">
        <v>13801</v>
      </c>
    </row>
    <row r="116147" spans="1:6" x14ac:dyDescent="0.2">
      <c r="A116147" t="s">
        <v>120426</v>
      </c>
      <c r="B116147" t="s">
        <v>121600</v>
      </c>
      <c r="C116147" t="s">
        <v>121601</v>
      </c>
      <c r="D116147" t="s">
        <v>39083</v>
      </c>
      <c r="E116147" t="s">
        <v>39084</v>
      </c>
      <c r="F116147" t="s">
        <v>39085</v>
      </c>
    </row>
    <row r="116148" spans="1:6" x14ac:dyDescent="0.2">
      <c r="A116148" t="s">
        <v>120426</v>
      </c>
      <c r="B116148" t="s">
        <v>121600</v>
      </c>
      <c r="C116148" t="s">
        <v>121601</v>
      </c>
      <c r="D116148" t="s">
        <v>47396</v>
      </c>
      <c r="E116148" t="s">
        <v>47397</v>
      </c>
      <c r="F116148" t="s">
        <v>47398</v>
      </c>
    </row>
    <row r="116149" spans="1:6" x14ac:dyDescent="0.2">
      <c r="A116149" t="s">
        <v>120426</v>
      </c>
      <c r="B116149" t="s">
        <v>121600</v>
      </c>
      <c r="C116149" t="s">
        <v>121601</v>
      </c>
      <c r="D116149" t="s">
        <v>47399</v>
      </c>
      <c r="E116149" t="s">
        <v>47400</v>
      </c>
      <c r="F116149" t="s">
        <v>47401</v>
      </c>
    </row>
    <row r="116150" spans="1:6" x14ac:dyDescent="0.2">
      <c r="A116150" t="s">
        <v>120426</v>
      </c>
      <c r="B116150" t="s">
        <v>121600</v>
      </c>
      <c r="C116150" t="s">
        <v>121601</v>
      </c>
      <c r="D116150" t="s">
        <v>13808</v>
      </c>
      <c r="E116150" t="s">
        <v>13809</v>
      </c>
      <c r="F116150" t="s">
        <v>13810</v>
      </c>
    </row>
    <row r="116151" spans="1:6" x14ac:dyDescent="0.2">
      <c r="A116151" t="s">
        <v>120426</v>
      </c>
      <c r="B116151" t="s">
        <v>121600</v>
      </c>
      <c r="C116151" t="s">
        <v>121601</v>
      </c>
      <c r="D116151" t="s">
        <v>47405</v>
      </c>
      <c r="E116151" t="s">
        <v>47406</v>
      </c>
      <c r="F116151" t="s">
        <v>121632</v>
      </c>
    </row>
    <row r="116152" spans="1:6" x14ac:dyDescent="0.2">
      <c r="A116152" t="s">
        <v>120426</v>
      </c>
      <c r="B116152" t="s">
        <v>121600</v>
      </c>
      <c r="C116152" t="s">
        <v>121601</v>
      </c>
      <c r="D116152" t="s">
        <v>121633</v>
      </c>
      <c r="E116152" t="s">
        <v>121634</v>
      </c>
      <c r="F116152" t="s">
        <v>121635</v>
      </c>
    </row>
    <row r="116153" spans="1:6" x14ac:dyDescent="0.2">
      <c r="A116153" t="s">
        <v>120426</v>
      </c>
      <c r="B116153" t="s">
        <v>121600</v>
      </c>
      <c r="C116153" t="s">
        <v>121601</v>
      </c>
      <c r="D116153" t="s">
        <v>47411</v>
      </c>
      <c r="E116153" t="s">
        <v>47412</v>
      </c>
      <c r="F116153" t="s">
        <v>47413</v>
      </c>
    </row>
    <row r="116154" spans="1:6" x14ac:dyDescent="0.2">
      <c r="A116154" t="s">
        <v>120426</v>
      </c>
      <c r="B116154" t="s">
        <v>121600</v>
      </c>
      <c r="C116154" t="s">
        <v>121601</v>
      </c>
      <c r="D116154" t="s">
        <v>47423</v>
      </c>
      <c r="E116154" t="s">
        <v>47424</v>
      </c>
      <c r="F116154" t="s">
        <v>47425</v>
      </c>
    </row>
    <row r="116155" spans="1:6" x14ac:dyDescent="0.2">
      <c r="A116155" t="s">
        <v>120426</v>
      </c>
      <c r="B116155" t="s">
        <v>121600</v>
      </c>
      <c r="C116155" t="s">
        <v>121601</v>
      </c>
      <c r="D116155" t="s">
        <v>34279</v>
      </c>
      <c r="E116155" t="s">
        <v>34280</v>
      </c>
      <c r="F116155" t="s">
        <v>34281</v>
      </c>
    </row>
    <row r="116156" spans="1:6" x14ac:dyDescent="0.2">
      <c r="A116156" t="s">
        <v>120426</v>
      </c>
      <c r="B116156" t="s">
        <v>121600</v>
      </c>
      <c r="C116156" t="s">
        <v>121601</v>
      </c>
      <c r="D116156" t="s">
        <v>121636</v>
      </c>
      <c r="E116156" t="s">
        <v>121637</v>
      </c>
      <c r="F116156" t="s">
        <v>121638</v>
      </c>
    </row>
    <row r="116157" spans="1:6" x14ac:dyDescent="0.2">
      <c r="A116157" t="s">
        <v>120426</v>
      </c>
      <c r="B116157" t="s">
        <v>121600</v>
      </c>
      <c r="C116157" t="s">
        <v>121601</v>
      </c>
      <c r="D116157" t="s">
        <v>47429</v>
      </c>
      <c r="E116157" t="s">
        <v>47430</v>
      </c>
      <c r="F116157" t="s">
        <v>47431</v>
      </c>
    </row>
    <row r="116158" spans="1:6" x14ac:dyDescent="0.2">
      <c r="A116158" t="s">
        <v>120426</v>
      </c>
      <c r="B116158" t="s">
        <v>121600</v>
      </c>
      <c r="C116158" t="s">
        <v>121601</v>
      </c>
      <c r="D116158" t="s">
        <v>55056</v>
      </c>
      <c r="E116158" t="s">
        <v>55057</v>
      </c>
      <c r="F116158" t="s">
        <v>121639</v>
      </c>
    </row>
    <row r="116159" spans="1:6" x14ac:dyDescent="0.2">
      <c r="A116159" t="s">
        <v>120426</v>
      </c>
      <c r="B116159" t="s">
        <v>121600</v>
      </c>
      <c r="C116159" t="s">
        <v>121601</v>
      </c>
      <c r="D116159" t="s">
        <v>47508</v>
      </c>
      <c r="E116159" t="s">
        <v>47509</v>
      </c>
      <c r="F116159" t="s">
        <v>47510</v>
      </c>
    </row>
    <row r="116160" spans="1:6" x14ac:dyDescent="0.2">
      <c r="A116160" t="s">
        <v>120426</v>
      </c>
      <c r="B116160" t="s">
        <v>121600</v>
      </c>
      <c r="C116160" t="s">
        <v>121601</v>
      </c>
      <c r="D116160" t="s">
        <v>51899</v>
      </c>
      <c r="E116160" t="s">
        <v>51900</v>
      </c>
      <c r="F116160" t="s">
        <v>51901</v>
      </c>
    </row>
    <row r="116161" spans="1:6" x14ac:dyDescent="0.2">
      <c r="A116161" t="s">
        <v>120426</v>
      </c>
      <c r="B116161" t="s">
        <v>121600</v>
      </c>
      <c r="C116161" t="s">
        <v>121601</v>
      </c>
      <c r="D116161" t="s">
        <v>121640</v>
      </c>
      <c r="E116161" t="s">
        <v>121641</v>
      </c>
      <c r="F116161" t="s">
        <v>121642</v>
      </c>
    </row>
    <row r="116162" spans="1:6" x14ac:dyDescent="0.2">
      <c r="A116162" t="s">
        <v>120426</v>
      </c>
      <c r="B116162" t="s">
        <v>121600</v>
      </c>
      <c r="C116162" t="s">
        <v>121601</v>
      </c>
      <c r="D116162" t="s">
        <v>47438</v>
      </c>
      <c r="E116162" t="s">
        <v>47439</v>
      </c>
      <c r="F116162" t="s">
        <v>47440</v>
      </c>
    </row>
    <row r="116163" spans="1:6" x14ac:dyDescent="0.2">
      <c r="A116163" t="s">
        <v>120426</v>
      </c>
      <c r="B116163" t="s">
        <v>121600</v>
      </c>
      <c r="C116163" t="s">
        <v>121601</v>
      </c>
      <c r="D116163" t="s">
        <v>39270</v>
      </c>
      <c r="E116163" t="s">
        <v>39271</v>
      </c>
      <c r="F116163" t="s">
        <v>39272</v>
      </c>
    </row>
    <row r="116164" spans="1:6" x14ac:dyDescent="0.2">
      <c r="A116164" t="s">
        <v>120426</v>
      </c>
      <c r="B116164" t="s">
        <v>121600</v>
      </c>
      <c r="C116164" t="s">
        <v>121601</v>
      </c>
      <c r="D116164" t="s">
        <v>47493</v>
      </c>
      <c r="E116164" t="s">
        <v>47494</v>
      </c>
      <c r="F116164" t="s">
        <v>47495</v>
      </c>
    </row>
    <row r="116165" spans="1:6" x14ac:dyDescent="0.2">
      <c r="A116165" t="s">
        <v>120426</v>
      </c>
      <c r="B116165" t="s">
        <v>121600</v>
      </c>
      <c r="C116165" t="s">
        <v>121601</v>
      </c>
      <c r="D116165" t="s">
        <v>55017</v>
      </c>
      <c r="E116165" t="s">
        <v>55018</v>
      </c>
      <c r="F116165" t="s">
        <v>55019</v>
      </c>
    </row>
    <row r="116166" spans="1:6" x14ac:dyDescent="0.2">
      <c r="A116166" t="s">
        <v>120426</v>
      </c>
      <c r="B116166" t="s">
        <v>121600</v>
      </c>
      <c r="C116166" t="s">
        <v>121601</v>
      </c>
      <c r="D116166" t="s">
        <v>51865</v>
      </c>
      <c r="E116166" t="s">
        <v>51866</v>
      </c>
      <c r="F116166" t="s">
        <v>51867</v>
      </c>
    </row>
    <row r="116167" spans="1:6" x14ac:dyDescent="0.2">
      <c r="A116167" t="s">
        <v>120426</v>
      </c>
      <c r="B116167" t="s">
        <v>121600</v>
      </c>
      <c r="C116167" t="s">
        <v>121601</v>
      </c>
      <c r="D116167" t="s">
        <v>121643</v>
      </c>
      <c r="E116167" t="s">
        <v>121644</v>
      </c>
      <c r="F116167" t="s">
        <v>121645</v>
      </c>
    </row>
    <row r="116168" spans="1:6" x14ac:dyDescent="0.2">
      <c r="A116168" t="s">
        <v>120426</v>
      </c>
      <c r="B116168" t="s">
        <v>121600</v>
      </c>
      <c r="C116168" t="s">
        <v>121601</v>
      </c>
      <c r="D116168" t="s">
        <v>55014</v>
      </c>
      <c r="E116168" t="s">
        <v>55015</v>
      </c>
      <c r="F116168" t="s">
        <v>55016</v>
      </c>
    </row>
    <row r="116169" spans="1:6" x14ac:dyDescent="0.2">
      <c r="A116169" t="s">
        <v>120426</v>
      </c>
      <c r="B116169" t="s">
        <v>121600</v>
      </c>
      <c r="C116169" t="s">
        <v>121601</v>
      </c>
      <c r="D116169" t="s">
        <v>121646</v>
      </c>
      <c r="E116169" t="s">
        <v>121647</v>
      </c>
      <c r="F116169" t="s">
        <v>121648</v>
      </c>
    </row>
    <row r="116170" spans="1:6" x14ac:dyDescent="0.2">
      <c r="A116170" t="s">
        <v>120426</v>
      </c>
      <c r="B116170" t="s">
        <v>121600</v>
      </c>
      <c r="C116170" t="s">
        <v>121601</v>
      </c>
      <c r="D116170" t="s">
        <v>121649</v>
      </c>
      <c r="E116170" t="s">
        <v>121650</v>
      </c>
      <c r="F116170" t="s">
        <v>121651</v>
      </c>
    </row>
    <row r="116171" spans="1:6" x14ac:dyDescent="0.2">
      <c r="A116171" t="s">
        <v>120426</v>
      </c>
      <c r="B116171" t="s">
        <v>121600</v>
      </c>
      <c r="C116171" t="s">
        <v>121601</v>
      </c>
      <c r="D116171" t="s">
        <v>6341</v>
      </c>
      <c r="E116171" t="s">
        <v>6342</v>
      </c>
      <c r="F116171" t="s">
        <v>6343</v>
      </c>
    </row>
    <row r="116172" spans="1:6" x14ac:dyDescent="0.2">
      <c r="A116172" t="s">
        <v>120426</v>
      </c>
      <c r="B116172" t="s">
        <v>121600</v>
      </c>
      <c r="C116172" t="s">
        <v>121601</v>
      </c>
      <c r="D116172" t="s">
        <v>39173</v>
      </c>
      <c r="E116172" t="s">
        <v>39174</v>
      </c>
      <c r="F116172" t="s">
        <v>121652</v>
      </c>
    </row>
    <row r="116173" spans="1:6" x14ac:dyDescent="0.2">
      <c r="A116173" t="s">
        <v>120426</v>
      </c>
      <c r="B116173" t="s">
        <v>121600</v>
      </c>
      <c r="C116173" t="s">
        <v>121601</v>
      </c>
      <c r="D116173" t="s">
        <v>39173</v>
      </c>
      <c r="E116173" t="s">
        <v>39174</v>
      </c>
      <c r="F116173" t="s">
        <v>121652</v>
      </c>
    </row>
    <row r="116174" spans="1:6" x14ac:dyDescent="0.2">
      <c r="A116174" t="s">
        <v>120426</v>
      </c>
      <c r="B116174" t="s">
        <v>121600</v>
      </c>
      <c r="C116174" t="s">
        <v>121601</v>
      </c>
      <c r="D116174" t="s">
        <v>121646</v>
      </c>
      <c r="E116174" t="s">
        <v>121647</v>
      </c>
      <c r="F116174" t="s">
        <v>121648</v>
      </c>
    </row>
    <row r="116175" spans="1:6" x14ac:dyDescent="0.2">
      <c r="A116175" t="s">
        <v>120426</v>
      </c>
      <c r="B116175" t="s">
        <v>121600</v>
      </c>
      <c r="C116175" t="s">
        <v>121601</v>
      </c>
      <c r="D116175" t="s">
        <v>121649</v>
      </c>
      <c r="E116175" t="s">
        <v>121650</v>
      </c>
      <c r="F116175" t="s">
        <v>121651</v>
      </c>
    </row>
    <row r="116176" spans="1:6" x14ac:dyDescent="0.2">
      <c r="A116176" t="s">
        <v>120426</v>
      </c>
      <c r="B116176" t="s">
        <v>121600</v>
      </c>
      <c r="C116176" t="s">
        <v>121601</v>
      </c>
      <c r="D116176" t="s">
        <v>6341</v>
      </c>
      <c r="E116176" t="s">
        <v>6342</v>
      </c>
      <c r="F116176" t="s">
        <v>6343</v>
      </c>
    </row>
    <row r="116177" spans="1:6" x14ac:dyDescent="0.2">
      <c r="A116177" t="s">
        <v>120426</v>
      </c>
      <c r="B116177" t="s">
        <v>121600</v>
      </c>
      <c r="C116177" t="s">
        <v>121601</v>
      </c>
      <c r="D116177" t="s">
        <v>121653</v>
      </c>
      <c r="E116177" t="s">
        <v>121654</v>
      </c>
      <c r="F116177" t="s">
        <v>121655</v>
      </c>
    </row>
    <row r="116178" spans="1:6" x14ac:dyDescent="0.2">
      <c r="A116178" t="s">
        <v>120426</v>
      </c>
      <c r="B116178" t="s">
        <v>121600</v>
      </c>
      <c r="C116178" t="s">
        <v>121601</v>
      </c>
      <c r="D116178" t="s">
        <v>48737</v>
      </c>
      <c r="E116178" t="s">
        <v>48738</v>
      </c>
      <c r="F116178" t="s">
        <v>48739</v>
      </c>
    </row>
    <row r="116179" spans="1:6" x14ac:dyDescent="0.2">
      <c r="A116179" t="s">
        <v>120426</v>
      </c>
      <c r="B116179" t="s">
        <v>121600</v>
      </c>
      <c r="C116179" t="s">
        <v>121601</v>
      </c>
      <c r="D116179" t="s">
        <v>47472</v>
      </c>
      <c r="E116179" t="s">
        <v>47473</v>
      </c>
      <c r="F116179" t="s">
        <v>47474</v>
      </c>
    </row>
    <row r="116180" spans="1:6" x14ac:dyDescent="0.2">
      <c r="A116180" t="s">
        <v>120426</v>
      </c>
      <c r="B116180" t="s">
        <v>121600</v>
      </c>
      <c r="C116180" t="s">
        <v>121601</v>
      </c>
      <c r="D116180" t="s">
        <v>47484</v>
      </c>
      <c r="E116180" t="s">
        <v>47485</v>
      </c>
      <c r="F116180" t="s">
        <v>47486</v>
      </c>
    </row>
    <row r="116181" spans="1:6" x14ac:dyDescent="0.2">
      <c r="A116181" t="s">
        <v>120426</v>
      </c>
      <c r="B116181" t="s">
        <v>121600</v>
      </c>
      <c r="C116181" t="s">
        <v>121601</v>
      </c>
      <c r="D116181" t="s">
        <v>47453</v>
      </c>
      <c r="E116181" t="s">
        <v>47454</v>
      </c>
      <c r="F116181" t="s">
        <v>121656</v>
      </c>
    </row>
    <row r="116182" spans="1:6" x14ac:dyDescent="0.2">
      <c r="A116182" t="s">
        <v>120426</v>
      </c>
      <c r="B116182" t="s">
        <v>121600</v>
      </c>
      <c r="C116182" t="s">
        <v>121601</v>
      </c>
      <c r="D116182" t="s">
        <v>55026</v>
      </c>
      <c r="E116182" t="s">
        <v>55027</v>
      </c>
      <c r="F116182" t="s">
        <v>55028</v>
      </c>
    </row>
    <row r="116183" spans="1:6" x14ac:dyDescent="0.2">
      <c r="A116183" t="s">
        <v>120426</v>
      </c>
      <c r="B116183" t="s">
        <v>121600</v>
      </c>
      <c r="C116183" t="s">
        <v>121601</v>
      </c>
      <c r="D116183" t="s">
        <v>121657</v>
      </c>
      <c r="E116183" t="s">
        <v>121658</v>
      </c>
      <c r="F116183" t="s">
        <v>121659</v>
      </c>
    </row>
    <row r="116184" spans="1:6" x14ac:dyDescent="0.2">
      <c r="A116184" t="s">
        <v>120426</v>
      </c>
      <c r="B116184" t="s">
        <v>121600</v>
      </c>
      <c r="C116184" t="s">
        <v>121601</v>
      </c>
      <c r="D116184" t="s">
        <v>55023</v>
      </c>
      <c r="E116184" t="s">
        <v>55024</v>
      </c>
      <c r="F116184" t="s">
        <v>55025</v>
      </c>
    </row>
    <row r="116185" spans="1:6" x14ac:dyDescent="0.2">
      <c r="A116185" t="s">
        <v>120426</v>
      </c>
      <c r="B116185" t="s">
        <v>121600</v>
      </c>
      <c r="C116185" t="s">
        <v>121601</v>
      </c>
      <c r="D116185" t="s">
        <v>48764</v>
      </c>
      <c r="E116185" t="s">
        <v>48765</v>
      </c>
      <c r="F116185" t="s">
        <v>48766</v>
      </c>
    </row>
    <row r="116186" spans="1:6" x14ac:dyDescent="0.2">
      <c r="A116186" t="s">
        <v>120426</v>
      </c>
      <c r="B116186" t="s">
        <v>121600</v>
      </c>
      <c r="C116186" t="s">
        <v>121601</v>
      </c>
      <c r="D116186" t="s">
        <v>39305</v>
      </c>
      <c r="E116186" t="s">
        <v>39306</v>
      </c>
      <c r="F116186" t="s">
        <v>39307</v>
      </c>
    </row>
    <row r="116187" spans="1:6" x14ac:dyDescent="0.2">
      <c r="A116187" t="s">
        <v>120426</v>
      </c>
      <c r="B116187" t="s">
        <v>121660</v>
      </c>
      <c r="C116187" t="s">
        <v>121661</v>
      </c>
      <c r="D116187" t="s">
        <v>110</v>
      </c>
      <c r="E116187" t="s">
        <v>111</v>
      </c>
      <c r="F116187" t="s">
        <v>112</v>
      </c>
    </row>
    <row r="116188" spans="1:6" x14ac:dyDescent="0.2">
      <c r="A116188" t="s">
        <v>120426</v>
      </c>
      <c r="B116188" t="s">
        <v>121660</v>
      </c>
      <c r="C116188" t="s">
        <v>121661</v>
      </c>
      <c r="D116188" t="s">
        <v>52420</v>
      </c>
      <c r="E116188" t="s">
        <v>52421</v>
      </c>
      <c r="F116188" t="s">
        <v>52422</v>
      </c>
    </row>
    <row r="116189" spans="1:6" x14ac:dyDescent="0.2">
      <c r="A116189" t="s">
        <v>120426</v>
      </c>
      <c r="B116189" t="s">
        <v>121660</v>
      </c>
      <c r="C116189" t="s">
        <v>121661</v>
      </c>
      <c r="D116189" t="s">
        <v>57976</v>
      </c>
      <c r="E116189" t="s">
        <v>57977</v>
      </c>
      <c r="F116189" t="s">
        <v>59978</v>
      </c>
    </row>
    <row r="116190" spans="1:6" x14ac:dyDescent="0.2">
      <c r="A116190" t="s">
        <v>120426</v>
      </c>
      <c r="B116190" t="s">
        <v>121660</v>
      </c>
      <c r="C116190" t="s">
        <v>121661</v>
      </c>
      <c r="D116190" t="s">
        <v>58711</v>
      </c>
      <c r="E116190" t="s">
        <v>58712</v>
      </c>
      <c r="F116190" t="s">
        <v>58713</v>
      </c>
    </row>
    <row r="116191" spans="1:6" x14ac:dyDescent="0.2">
      <c r="A116191" t="s">
        <v>120426</v>
      </c>
      <c r="B116191" t="s">
        <v>121660</v>
      </c>
      <c r="C116191" t="s">
        <v>121661</v>
      </c>
      <c r="D116191" t="s">
        <v>25054</v>
      </c>
      <c r="E116191" t="s">
        <v>25055</v>
      </c>
      <c r="F116191" t="s">
        <v>25056</v>
      </c>
    </row>
    <row r="116192" spans="1:6" x14ac:dyDescent="0.2">
      <c r="A116192" t="s">
        <v>120426</v>
      </c>
      <c r="B116192" t="s">
        <v>121660</v>
      </c>
      <c r="C116192" t="s">
        <v>121661</v>
      </c>
      <c r="D116192" t="s">
        <v>25471</v>
      </c>
      <c r="E116192" t="s">
        <v>25472</v>
      </c>
      <c r="F116192" t="s">
        <v>25473</v>
      </c>
    </row>
    <row r="116193" spans="1:6" x14ac:dyDescent="0.2">
      <c r="A116193" t="s">
        <v>120426</v>
      </c>
      <c r="B116193" t="s">
        <v>121660</v>
      </c>
      <c r="C116193" t="s">
        <v>121661</v>
      </c>
      <c r="D116193" t="s">
        <v>1287</v>
      </c>
      <c r="E116193" t="s">
        <v>1288</v>
      </c>
      <c r="F116193" t="s">
        <v>18632</v>
      </c>
    </row>
    <row r="116194" spans="1:6" x14ac:dyDescent="0.2">
      <c r="A116194" t="s">
        <v>120426</v>
      </c>
      <c r="B116194" t="s">
        <v>121660</v>
      </c>
      <c r="C116194" t="s">
        <v>121661</v>
      </c>
      <c r="D116194" t="s">
        <v>52472</v>
      </c>
      <c r="E116194" t="s">
        <v>52473</v>
      </c>
      <c r="F116194" t="s">
        <v>52474</v>
      </c>
    </row>
    <row r="116195" spans="1:6" x14ac:dyDescent="0.2">
      <c r="A116195" t="s">
        <v>120426</v>
      </c>
      <c r="B116195" t="s">
        <v>121660</v>
      </c>
      <c r="C116195" t="s">
        <v>121661</v>
      </c>
      <c r="D116195" t="s">
        <v>50430</v>
      </c>
      <c r="E116195" t="s">
        <v>50431</v>
      </c>
      <c r="F116195" t="s">
        <v>50432</v>
      </c>
    </row>
    <row r="116196" spans="1:6" x14ac:dyDescent="0.2">
      <c r="A116196" t="s">
        <v>120426</v>
      </c>
      <c r="B116196" t="s">
        <v>121660</v>
      </c>
      <c r="C116196" t="s">
        <v>121661</v>
      </c>
      <c r="D116196" t="s">
        <v>62006</v>
      </c>
      <c r="E116196" t="s">
        <v>62007</v>
      </c>
      <c r="F116196" t="s">
        <v>62008</v>
      </c>
    </row>
    <row r="116197" spans="1:6" x14ac:dyDescent="0.2">
      <c r="A116197" t="s">
        <v>120426</v>
      </c>
      <c r="B116197" t="s">
        <v>121660</v>
      </c>
      <c r="C116197" t="s">
        <v>121661</v>
      </c>
      <c r="D116197" t="s">
        <v>53222</v>
      </c>
      <c r="E116197" t="s">
        <v>53223</v>
      </c>
      <c r="F116197" t="s">
        <v>53224</v>
      </c>
    </row>
    <row r="116198" spans="1:6" x14ac:dyDescent="0.2">
      <c r="A116198" t="s">
        <v>120426</v>
      </c>
      <c r="B116198" t="s">
        <v>121660</v>
      </c>
      <c r="C116198" t="s">
        <v>121661</v>
      </c>
      <c r="D116198" t="s">
        <v>81965</v>
      </c>
      <c r="E116198" t="s">
        <v>81966</v>
      </c>
      <c r="F116198" t="s">
        <v>81967</v>
      </c>
    </row>
    <row r="116199" spans="1:6" x14ac:dyDescent="0.2">
      <c r="A116199" t="s">
        <v>120426</v>
      </c>
      <c r="B116199" t="s">
        <v>121660</v>
      </c>
      <c r="C116199" t="s">
        <v>121661</v>
      </c>
      <c r="D116199" t="s">
        <v>18655</v>
      </c>
      <c r="E116199" t="s">
        <v>18656</v>
      </c>
      <c r="F116199" t="s">
        <v>121662</v>
      </c>
    </row>
    <row r="116200" spans="1:6" x14ac:dyDescent="0.2">
      <c r="A116200" t="s">
        <v>120426</v>
      </c>
      <c r="B116200" t="s">
        <v>121660</v>
      </c>
      <c r="C116200" t="s">
        <v>121661</v>
      </c>
      <c r="D116200" t="s">
        <v>16695</v>
      </c>
      <c r="E116200" t="s">
        <v>16696</v>
      </c>
      <c r="F116200" t="s">
        <v>16697</v>
      </c>
    </row>
    <row r="116201" spans="1:6" x14ac:dyDescent="0.2">
      <c r="A116201" t="s">
        <v>120426</v>
      </c>
      <c r="B116201" t="s">
        <v>121660</v>
      </c>
      <c r="C116201" t="s">
        <v>121661</v>
      </c>
      <c r="D116201" t="s">
        <v>59116</v>
      </c>
      <c r="E116201" t="s">
        <v>59117</v>
      </c>
      <c r="F116201" t="s">
        <v>59118</v>
      </c>
    </row>
    <row r="116202" spans="1:6" x14ac:dyDescent="0.2">
      <c r="A116202" t="s">
        <v>120426</v>
      </c>
      <c r="B116202" t="s">
        <v>121660</v>
      </c>
      <c r="C116202" t="s">
        <v>121661</v>
      </c>
      <c r="D116202" t="s">
        <v>60013</v>
      </c>
      <c r="E116202" t="s">
        <v>60014</v>
      </c>
      <c r="F116202" t="s">
        <v>60015</v>
      </c>
    </row>
    <row r="116203" spans="1:6" x14ac:dyDescent="0.2">
      <c r="A116203" t="s">
        <v>120426</v>
      </c>
      <c r="B116203" t="s">
        <v>121660</v>
      </c>
      <c r="C116203" t="s">
        <v>121661</v>
      </c>
      <c r="D116203" t="s">
        <v>15543</v>
      </c>
      <c r="E116203" t="s">
        <v>15544</v>
      </c>
      <c r="F116203" t="s">
        <v>15545</v>
      </c>
    </row>
    <row r="116204" spans="1:6" x14ac:dyDescent="0.2">
      <c r="A116204" t="s">
        <v>120426</v>
      </c>
      <c r="B116204" t="s">
        <v>121660</v>
      </c>
      <c r="C116204" t="s">
        <v>121661</v>
      </c>
      <c r="D116204" t="s">
        <v>77902</v>
      </c>
      <c r="E116204" t="s">
        <v>77903</v>
      </c>
      <c r="F116204" t="s">
        <v>78294</v>
      </c>
    </row>
    <row r="116205" spans="1:6" x14ac:dyDescent="0.2">
      <c r="A116205" t="s">
        <v>120426</v>
      </c>
      <c r="B116205" t="s">
        <v>121660</v>
      </c>
      <c r="C116205" t="s">
        <v>121661</v>
      </c>
      <c r="D116205" t="s">
        <v>76659</v>
      </c>
      <c r="E116205" t="s">
        <v>76660</v>
      </c>
      <c r="F116205" t="s">
        <v>76661</v>
      </c>
    </row>
    <row r="116206" spans="1:6" x14ac:dyDescent="0.2">
      <c r="A116206" t="s">
        <v>120426</v>
      </c>
      <c r="B116206" t="s">
        <v>121660</v>
      </c>
      <c r="C116206" t="s">
        <v>121661</v>
      </c>
      <c r="D116206" t="s">
        <v>90002</v>
      </c>
      <c r="E116206" t="s">
        <v>90003</v>
      </c>
      <c r="F116206" t="s">
        <v>90004</v>
      </c>
    </row>
    <row r="116207" spans="1:6" x14ac:dyDescent="0.2">
      <c r="A116207" t="s">
        <v>120426</v>
      </c>
      <c r="B116207" t="s">
        <v>121660</v>
      </c>
      <c r="C116207" t="s">
        <v>121661</v>
      </c>
      <c r="D116207" t="s">
        <v>53235</v>
      </c>
      <c r="E116207" t="s">
        <v>53236</v>
      </c>
      <c r="F116207" t="s">
        <v>53237</v>
      </c>
    </row>
    <row r="116208" spans="1:6" x14ac:dyDescent="0.2">
      <c r="A116208" t="s">
        <v>120426</v>
      </c>
      <c r="B116208" t="s">
        <v>121660</v>
      </c>
      <c r="C116208" t="s">
        <v>121661</v>
      </c>
      <c r="D116208" t="s">
        <v>53240</v>
      </c>
      <c r="E116208" t="s">
        <v>53241</v>
      </c>
      <c r="F116208" t="s">
        <v>79571</v>
      </c>
    </row>
    <row r="116209" spans="1:6" x14ac:dyDescent="0.2">
      <c r="A116209" t="s">
        <v>120426</v>
      </c>
      <c r="B116209" t="s">
        <v>121660</v>
      </c>
      <c r="C116209" t="s">
        <v>121661</v>
      </c>
      <c r="D116209" t="s">
        <v>77940</v>
      </c>
      <c r="E116209" t="s">
        <v>77941</v>
      </c>
      <c r="F116209" t="s">
        <v>77942</v>
      </c>
    </row>
    <row r="116210" spans="1:6" x14ac:dyDescent="0.2">
      <c r="A116210" t="s">
        <v>120426</v>
      </c>
      <c r="B116210" t="s">
        <v>121660</v>
      </c>
      <c r="C116210" t="s">
        <v>121661</v>
      </c>
      <c r="D116210" t="s">
        <v>21045</v>
      </c>
      <c r="E116210" t="s">
        <v>21046</v>
      </c>
      <c r="F116210" t="s">
        <v>21047</v>
      </c>
    </row>
    <row r="116211" spans="1:6" x14ac:dyDescent="0.2">
      <c r="A116211" t="s">
        <v>120426</v>
      </c>
      <c r="B116211" t="s">
        <v>121660</v>
      </c>
      <c r="C116211" t="s">
        <v>121661</v>
      </c>
      <c r="D116211" t="s">
        <v>84456</v>
      </c>
      <c r="E116211" t="s">
        <v>84457</v>
      </c>
      <c r="F116211" t="s">
        <v>84458</v>
      </c>
    </row>
    <row r="116212" spans="1:6" x14ac:dyDescent="0.2">
      <c r="A116212" t="s">
        <v>120426</v>
      </c>
      <c r="B116212" t="s">
        <v>121660</v>
      </c>
      <c r="C116212" t="s">
        <v>121661</v>
      </c>
      <c r="D116212" t="s">
        <v>53247</v>
      </c>
      <c r="E116212" t="s">
        <v>53248</v>
      </c>
      <c r="F116212" t="s">
        <v>53249</v>
      </c>
    </row>
    <row r="116213" spans="1:6" x14ac:dyDescent="0.2">
      <c r="A116213" t="s">
        <v>120426</v>
      </c>
      <c r="B116213" t="s">
        <v>121660</v>
      </c>
      <c r="C116213" t="s">
        <v>121661</v>
      </c>
      <c r="D116213" t="s">
        <v>1317</v>
      </c>
      <c r="E116213" t="s">
        <v>1318</v>
      </c>
      <c r="F116213" t="s">
        <v>121663</v>
      </c>
    </row>
    <row r="116214" spans="1:6" x14ac:dyDescent="0.2">
      <c r="A116214" t="s">
        <v>120426</v>
      </c>
      <c r="B116214" t="s">
        <v>121660</v>
      </c>
      <c r="C116214" t="s">
        <v>121661</v>
      </c>
      <c r="D116214" t="s">
        <v>16727</v>
      </c>
      <c r="E116214" t="s">
        <v>16728</v>
      </c>
      <c r="F116214" t="s">
        <v>16729</v>
      </c>
    </row>
    <row r="116215" spans="1:6" x14ac:dyDescent="0.2">
      <c r="A116215" t="s">
        <v>120426</v>
      </c>
      <c r="B116215" t="s">
        <v>121660</v>
      </c>
      <c r="C116215" t="s">
        <v>121661</v>
      </c>
      <c r="D116215" t="s">
        <v>53253</v>
      </c>
      <c r="E116215" t="s">
        <v>53254</v>
      </c>
      <c r="F116215" t="s">
        <v>53255</v>
      </c>
    </row>
    <row r="116216" spans="1:6" x14ac:dyDescent="0.2">
      <c r="A116216" t="s">
        <v>120426</v>
      </c>
      <c r="B116216" t="s">
        <v>121660</v>
      </c>
      <c r="C116216" t="s">
        <v>121661</v>
      </c>
      <c r="D116216" t="s">
        <v>53256</v>
      </c>
      <c r="E116216" t="s">
        <v>53257</v>
      </c>
      <c r="F116216" t="s">
        <v>53258</v>
      </c>
    </row>
    <row r="116217" spans="1:6" x14ac:dyDescent="0.2">
      <c r="A116217" t="s">
        <v>120426</v>
      </c>
      <c r="B116217" t="s">
        <v>121660</v>
      </c>
      <c r="C116217" t="s">
        <v>121661</v>
      </c>
      <c r="D116217" t="s">
        <v>79593</v>
      </c>
      <c r="E116217" t="s">
        <v>79594</v>
      </c>
      <c r="F116217" t="s">
        <v>115661</v>
      </c>
    </row>
    <row r="116218" spans="1:6" x14ac:dyDescent="0.2">
      <c r="A116218" t="s">
        <v>120426</v>
      </c>
      <c r="B116218" t="s">
        <v>121660</v>
      </c>
      <c r="C116218" t="s">
        <v>121661</v>
      </c>
      <c r="D116218" t="s">
        <v>53259</v>
      </c>
      <c r="E116218" t="s">
        <v>53260</v>
      </c>
      <c r="F116218" t="s">
        <v>53261</v>
      </c>
    </row>
    <row r="116219" spans="1:6" x14ac:dyDescent="0.2">
      <c r="A116219" t="s">
        <v>120426</v>
      </c>
      <c r="B116219" t="s">
        <v>121660</v>
      </c>
      <c r="C116219" t="s">
        <v>121661</v>
      </c>
      <c r="D116219" t="s">
        <v>120018</v>
      </c>
      <c r="E116219" t="s">
        <v>120019</v>
      </c>
      <c r="F116219" t="s">
        <v>120020</v>
      </c>
    </row>
    <row r="116220" spans="1:6" x14ac:dyDescent="0.2">
      <c r="A116220" t="s">
        <v>120426</v>
      </c>
      <c r="B116220" t="s">
        <v>121660</v>
      </c>
      <c r="C116220" t="s">
        <v>121661</v>
      </c>
      <c r="D116220" t="s">
        <v>14395</v>
      </c>
      <c r="E116220" t="s">
        <v>14396</v>
      </c>
      <c r="F116220" t="s">
        <v>14397</v>
      </c>
    </row>
    <row r="116221" spans="1:6" x14ac:dyDescent="0.2">
      <c r="A116221" t="s">
        <v>120426</v>
      </c>
      <c r="B116221" t="s">
        <v>121660</v>
      </c>
      <c r="C116221" t="s">
        <v>121661</v>
      </c>
      <c r="D116221" t="s">
        <v>19964</v>
      </c>
      <c r="E116221" t="s">
        <v>19965</v>
      </c>
      <c r="F116221" t="s">
        <v>19966</v>
      </c>
    </row>
    <row r="116222" spans="1:6" x14ac:dyDescent="0.2">
      <c r="A116222" t="s">
        <v>120426</v>
      </c>
      <c r="B116222" t="s">
        <v>121660</v>
      </c>
      <c r="C116222" t="s">
        <v>121661</v>
      </c>
      <c r="D116222" t="s">
        <v>12409</v>
      </c>
      <c r="E116222" t="s">
        <v>12410</v>
      </c>
      <c r="F116222" t="s">
        <v>12411</v>
      </c>
    </row>
    <row r="116223" spans="1:6" x14ac:dyDescent="0.2">
      <c r="A116223" t="s">
        <v>120426</v>
      </c>
      <c r="B116223" t="s">
        <v>121660</v>
      </c>
      <c r="C116223" t="s">
        <v>121661</v>
      </c>
      <c r="D116223" t="s">
        <v>53289</v>
      </c>
      <c r="E116223" t="s">
        <v>53290</v>
      </c>
      <c r="F116223" t="s">
        <v>53291</v>
      </c>
    </row>
    <row r="116224" spans="1:6" x14ac:dyDescent="0.2">
      <c r="A116224" t="s">
        <v>120426</v>
      </c>
      <c r="B116224" t="s">
        <v>121660</v>
      </c>
      <c r="C116224" t="s">
        <v>121661</v>
      </c>
      <c r="D116224" t="s">
        <v>53296</v>
      </c>
      <c r="E116224" t="s">
        <v>53297</v>
      </c>
      <c r="F116224" t="s">
        <v>53298</v>
      </c>
    </row>
    <row r="116225" spans="1:6" x14ac:dyDescent="0.2">
      <c r="A116225" t="s">
        <v>120426</v>
      </c>
      <c r="B116225" t="s">
        <v>121660</v>
      </c>
      <c r="C116225" t="s">
        <v>121661</v>
      </c>
      <c r="D116225" t="s">
        <v>54273</v>
      </c>
      <c r="E116225" t="s">
        <v>54274</v>
      </c>
      <c r="F116225" t="s">
        <v>54275</v>
      </c>
    </row>
    <row r="116226" spans="1:6" x14ac:dyDescent="0.2">
      <c r="A116226" t="s">
        <v>120426</v>
      </c>
      <c r="B116226" t="s">
        <v>121660</v>
      </c>
      <c r="C116226" t="s">
        <v>121661</v>
      </c>
      <c r="D116226" t="s">
        <v>3271</v>
      </c>
      <c r="E116226" t="s">
        <v>3272</v>
      </c>
      <c r="F116226" t="s">
        <v>121664</v>
      </c>
    </row>
    <row r="116227" spans="1:6" x14ac:dyDescent="0.2">
      <c r="A116227" t="s">
        <v>120426</v>
      </c>
      <c r="B116227" t="s">
        <v>121660</v>
      </c>
      <c r="C116227" t="s">
        <v>121661</v>
      </c>
      <c r="D116227" t="s">
        <v>1383</v>
      </c>
      <c r="E116227" t="s">
        <v>1384</v>
      </c>
      <c r="F116227" t="s">
        <v>1385</v>
      </c>
    </row>
    <row r="116228" spans="1:6" x14ac:dyDescent="0.2">
      <c r="A116228" t="s">
        <v>120426</v>
      </c>
      <c r="B116228" t="s">
        <v>121660</v>
      </c>
      <c r="C116228" t="s">
        <v>121661</v>
      </c>
      <c r="D116228" t="s">
        <v>53308</v>
      </c>
      <c r="E116228" t="s">
        <v>53309</v>
      </c>
      <c r="F116228" t="s">
        <v>53310</v>
      </c>
    </row>
    <row r="116229" spans="1:6" x14ac:dyDescent="0.2">
      <c r="A116229" t="s">
        <v>120426</v>
      </c>
      <c r="B116229" t="s">
        <v>121660</v>
      </c>
      <c r="C116229" t="s">
        <v>121661</v>
      </c>
      <c r="D116229" t="s">
        <v>53314</v>
      </c>
      <c r="E116229" t="s">
        <v>53315</v>
      </c>
      <c r="F116229" t="s">
        <v>53316</v>
      </c>
    </row>
    <row r="116230" spans="1:6" x14ac:dyDescent="0.2">
      <c r="A116230" t="s">
        <v>120426</v>
      </c>
      <c r="B116230" t="s">
        <v>121660</v>
      </c>
      <c r="C116230" t="s">
        <v>121661</v>
      </c>
      <c r="D116230" t="s">
        <v>76715</v>
      </c>
      <c r="E116230" t="s">
        <v>76716</v>
      </c>
      <c r="F116230" t="s">
        <v>76717</v>
      </c>
    </row>
    <row r="116231" spans="1:6" x14ac:dyDescent="0.2">
      <c r="A116231" t="s">
        <v>120426</v>
      </c>
      <c r="B116231" t="s">
        <v>121660</v>
      </c>
      <c r="C116231" t="s">
        <v>121661</v>
      </c>
      <c r="D116231" t="s">
        <v>25391</v>
      </c>
      <c r="E116231" t="s">
        <v>25392</v>
      </c>
      <c r="F116231" t="s">
        <v>25393</v>
      </c>
    </row>
    <row r="116232" spans="1:6" x14ac:dyDescent="0.2">
      <c r="A116232" t="s">
        <v>120426</v>
      </c>
      <c r="B116232" t="s">
        <v>121660</v>
      </c>
      <c r="C116232" t="s">
        <v>121661</v>
      </c>
      <c r="D116232" t="s">
        <v>84493</v>
      </c>
      <c r="E116232" t="s">
        <v>84494</v>
      </c>
      <c r="F116232" t="s">
        <v>121665</v>
      </c>
    </row>
    <row r="116233" spans="1:6" x14ac:dyDescent="0.2">
      <c r="A116233" t="s">
        <v>120426</v>
      </c>
      <c r="B116233" t="s">
        <v>121660</v>
      </c>
      <c r="C116233" t="s">
        <v>121661</v>
      </c>
      <c r="D116233" t="s">
        <v>115703</v>
      </c>
      <c r="E116233" t="s">
        <v>115704</v>
      </c>
      <c r="F116233" t="s">
        <v>115705</v>
      </c>
    </row>
    <row r="116234" spans="1:6" x14ac:dyDescent="0.2">
      <c r="A116234" t="s">
        <v>120426</v>
      </c>
      <c r="B116234" t="s">
        <v>121660</v>
      </c>
      <c r="C116234" t="s">
        <v>121661</v>
      </c>
      <c r="D116234" t="s">
        <v>53317</v>
      </c>
      <c r="E116234" t="s">
        <v>53318</v>
      </c>
      <c r="F116234" t="s">
        <v>53319</v>
      </c>
    </row>
    <row r="116235" spans="1:6" x14ac:dyDescent="0.2">
      <c r="A116235" t="s">
        <v>120426</v>
      </c>
      <c r="B116235" t="s">
        <v>121660</v>
      </c>
      <c r="C116235" t="s">
        <v>121661</v>
      </c>
      <c r="D116235" t="s">
        <v>59447</v>
      </c>
      <c r="E116235" t="s">
        <v>59448</v>
      </c>
      <c r="F116235" t="s">
        <v>59449</v>
      </c>
    </row>
    <row r="116236" spans="1:6" x14ac:dyDescent="0.2">
      <c r="A116236" t="s">
        <v>120426</v>
      </c>
      <c r="B116236" t="s">
        <v>121660</v>
      </c>
      <c r="C116236" t="s">
        <v>121661</v>
      </c>
      <c r="D116236" t="s">
        <v>23701</v>
      </c>
      <c r="E116236" t="s">
        <v>23702</v>
      </c>
      <c r="F116236" t="s">
        <v>23703</v>
      </c>
    </row>
    <row r="116237" spans="1:6" x14ac:dyDescent="0.2">
      <c r="A116237" t="s">
        <v>120426</v>
      </c>
      <c r="B116237" t="s">
        <v>121660</v>
      </c>
      <c r="C116237" t="s">
        <v>121661</v>
      </c>
      <c r="D116237" t="s">
        <v>52726</v>
      </c>
      <c r="E116237" t="s">
        <v>52727</v>
      </c>
      <c r="F116237" t="s">
        <v>52728</v>
      </c>
    </row>
    <row r="116238" spans="1:6" x14ac:dyDescent="0.2">
      <c r="A116238" t="s">
        <v>120426</v>
      </c>
      <c r="B116238" t="s">
        <v>121660</v>
      </c>
      <c r="C116238" t="s">
        <v>121661</v>
      </c>
      <c r="D116238" t="s">
        <v>23707</v>
      </c>
      <c r="E116238" t="s">
        <v>23708</v>
      </c>
      <c r="F116238" t="s">
        <v>23709</v>
      </c>
    </row>
    <row r="116239" spans="1:6" x14ac:dyDescent="0.2">
      <c r="A116239" t="s">
        <v>120426</v>
      </c>
      <c r="B116239" t="s">
        <v>121660</v>
      </c>
      <c r="C116239" t="s">
        <v>121661</v>
      </c>
      <c r="D116239" t="s">
        <v>59459</v>
      </c>
      <c r="E116239" t="s">
        <v>59460</v>
      </c>
      <c r="F116239" t="s">
        <v>59461</v>
      </c>
    </row>
    <row r="116240" spans="1:6" x14ac:dyDescent="0.2">
      <c r="A116240" t="s">
        <v>120426</v>
      </c>
      <c r="B116240" t="s">
        <v>121660</v>
      </c>
      <c r="C116240" t="s">
        <v>121661</v>
      </c>
      <c r="D116240" t="s">
        <v>54525</v>
      </c>
      <c r="E116240" t="s">
        <v>54526</v>
      </c>
      <c r="F116240" t="s">
        <v>54527</v>
      </c>
    </row>
    <row r="116241" spans="1:6" x14ac:dyDescent="0.2">
      <c r="A116241" t="s">
        <v>120426</v>
      </c>
      <c r="B116241" t="s">
        <v>121660</v>
      </c>
      <c r="C116241" t="s">
        <v>121661</v>
      </c>
      <c r="D116241" t="s">
        <v>1410</v>
      </c>
      <c r="E116241" t="s">
        <v>1411</v>
      </c>
      <c r="F116241" t="s">
        <v>1412</v>
      </c>
    </row>
    <row r="116242" spans="1:6" x14ac:dyDescent="0.2">
      <c r="A116242" t="s">
        <v>120426</v>
      </c>
      <c r="B116242" t="s">
        <v>121660</v>
      </c>
      <c r="C116242" t="s">
        <v>121661</v>
      </c>
      <c r="D116242" t="s">
        <v>78389</v>
      </c>
      <c r="E116242" t="s">
        <v>78390</v>
      </c>
      <c r="F116242" t="s">
        <v>78391</v>
      </c>
    </row>
    <row r="116243" spans="1:6" x14ac:dyDescent="0.2">
      <c r="A116243" t="s">
        <v>120426</v>
      </c>
      <c r="B116243" t="s">
        <v>121660</v>
      </c>
      <c r="C116243" t="s">
        <v>121661</v>
      </c>
      <c r="D116243" t="s">
        <v>25400</v>
      </c>
      <c r="E116243" t="s">
        <v>25401</v>
      </c>
      <c r="F116243" t="s">
        <v>25402</v>
      </c>
    </row>
    <row r="116244" spans="1:6" x14ac:dyDescent="0.2">
      <c r="A116244" t="s">
        <v>120426</v>
      </c>
      <c r="B116244" t="s">
        <v>121660</v>
      </c>
      <c r="C116244" t="s">
        <v>121661</v>
      </c>
      <c r="D116244" t="s">
        <v>80196</v>
      </c>
      <c r="E116244" t="s">
        <v>80197</v>
      </c>
      <c r="F116244" t="s">
        <v>83707</v>
      </c>
    </row>
    <row r="116245" spans="1:6" x14ac:dyDescent="0.2">
      <c r="A116245" t="s">
        <v>120426</v>
      </c>
      <c r="B116245" t="s">
        <v>121660</v>
      </c>
      <c r="C116245" t="s">
        <v>121661</v>
      </c>
      <c r="D116245" t="s">
        <v>121666</v>
      </c>
      <c r="E116245" t="s">
        <v>121667</v>
      </c>
      <c r="F116245" t="s">
        <v>121668</v>
      </c>
    </row>
    <row r="116246" spans="1:6" x14ac:dyDescent="0.2">
      <c r="A116246" t="s">
        <v>120426</v>
      </c>
      <c r="B116246" t="s">
        <v>121660</v>
      </c>
      <c r="C116246" t="s">
        <v>121661</v>
      </c>
      <c r="D116246" t="s">
        <v>53325</v>
      </c>
      <c r="E116246" t="s">
        <v>53326</v>
      </c>
      <c r="F116246" t="s">
        <v>53327</v>
      </c>
    </row>
    <row r="116247" spans="1:6" x14ac:dyDescent="0.2">
      <c r="A116247" t="s">
        <v>120426</v>
      </c>
      <c r="B116247" t="s">
        <v>121660</v>
      </c>
      <c r="C116247" t="s">
        <v>121661</v>
      </c>
      <c r="D116247" t="s">
        <v>53329</v>
      </c>
      <c r="E116247" t="s">
        <v>53330</v>
      </c>
      <c r="F116247" t="s">
        <v>53331</v>
      </c>
    </row>
    <row r="116248" spans="1:6" x14ac:dyDescent="0.2">
      <c r="A116248" t="s">
        <v>120426</v>
      </c>
      <c r="B116248" t="s">
        <v>121660</v>
      </c>
      <c r="C116248" t="s">
        <v>121661</v>
      </c>
      <c r="D116248" t="s">
        <v>83454</v>
      </c>
      <c r="E116248" t="s">
        <v>83455</v>
      </c>
      <c r="F116248" t="s">
        <v>83456</v>
      </c>
    </row>
    <row r="116249" spans="1:6" x14ac:dyDescent="0.2">
      <c r="A116249" t="s">
        <v>120426</v>
      </c>
      <c r="B116249" t="s">
        <v>121660</v>
      </c>
      <c r="C116249" t="s">
        <v>121661</v>
      </c>
      <c r="D116249" t="s">
        <v>64358</v>
      </c>
      <c r="E116249" t="s">
        <v>64359</v>
      </c>
      <c r="F116249" t="s">
        <v>121669</v>
      </c>
    </row>
    <row r="116250" spans="1:6" x14ac:dyDescent="0.2">
      <c r="A116250" t="s">
        <v>120426</v>
      </c>
      <c r="B116250" t="s">
        <v>121660</v>
      </c>
      <c r="C116250" t="s">
        <v>121661</v>
      </c>
      <c r="D116250" t="s">
        <v>97463</v>
      </c>
      <c r="E116250" t="s">
        <v>97464</v>
      </c>
      <c r="F116250" t="s">
        <v>97465</v>
      </c>
    </row>
    <row r="116251" spans="1:6" x14ac:dyDescent="0.2">
      <c r="A116251" t="s">
        <v>120426</v>
      </c>
      <c r="B116251" t="s">
        <v>121660</v>
      </c>
      <c r="C116251" t="s">
        <v>121661</v>
      </c>
      <c r="D116251" t="s">
        <v>7625</v>
      </c>
      <c r="E116251" t="s">
        <v>7626</v>
      </c>
      <c r="F116251" t="s">
        <v>7627</v>
      </c>
    </row>
    <row r="116252" spans="1:6" x14ac:dyDescent="0.2">
      <c r="A116252" t="s">
        <v>120426</v>
      </c>
      <c r="B116252" t="s">
        <v>121660</v>
      </c>
      <c r="C116252" t="s">
        <v>121661</v>
      </c>
      <c r="D116252" t="s">
        <v>23734</v>
      </c>
      <c r="E116252" t="s">
        <v>23735</v>
      </c>
      <c r="F116252" t="s">
        <v>23736</v>
      </c>
    </row>
    <row r="116253" spans="1:6" x14ac:dyDescent="0.2">
      <c r="A116253" t="s">
        <v>120426</v>
      </c>
      <c r="B116253" t="s">
        <v>121660</v>
      </c>
      <c r="C116253" t="s">
        <v>121661</v>
      </c>
      <c r="D116253" t="s">
        <v>4982</v>
      </c>
      <c r="E116253" t="s">
        <v>4983</v>
      </c>
      <c r="F116253" t="s">
        <v>4984</v>
      </c>
    </row>
    <row r="116254" spans="1:6" x14ac:dyDescent="0.2">
      <c r="A116254" t="s">
        <v>120426</v>
      </c>
      <c r="B116254" t="s">
        <v>121660</v>
      </c>
      <c r="C116254" t="s">
        <v>121661</v>
      </c>
      <c r="D116254" t="s">
        <v>79721</v>
      </c>
      <c r="E116254" t="s">
        <v>79722</v>
      </c>
      <c r="F116254" t="s">
        <v>79723</v>
      </c>
    </row>
    <row r="116255" spans="1:6" x14ac:dyDescent="0.2">
      <c r="A116255" t="s">
        <v>120426</v>
      </c>
      <c r="B116255" t="s">
        <v>121660</v>
      </c>
      <c r="C116255" t="s">
        <v>121661</v>
      </c>
      <c r="D116255" t="s">
        <v>79285</v>
      </c>
      <c r="E116255" t="s">
        <v>79286</v>
      </c>
      <c r="F116255" t="s">
        <v>79287</v>
      </c>
    </row>
    <row r="116256" spans="1:6" x14ac:dyDescent="0.2">
      <c r="A116256" t="s">
        <v>120426</v>
      </c>
      <c r="B116256" t="s">
        <v>121660</v>
      </c>
      <c r="C116256" t="s">
        <v>121661</v>
      </c>
      <c r="D116256" t="s">
        <v>84532</v>
      </c>
      <c r="E116256" t="s">
        <v>84533</v>
      </c>
      <c r="F116256" t="s">
        <v>84534</v>
      </c>
    </row>
    <row r="116257" spans="1:6" x14ac:dyDescent="0.2">
      <c r="A116257" t="s">
        <v>120426</v>
      </c>
      <c r="B116257" t="s">
        <v>121660</v>
      </c>
      <c r="C116257" t="s">
        <v>121661</v>
      </c>
      <c r="D116257" t="s">
        <v>52828</v>
      </c>
      <c r="E116257" t="s">
        <v>52829</v>
      </c>
      <c r="F116257" t="s">
        <v>52830</v>
      </c>
    </row>
    <row r="116258" spans="1:6" x14ac:dyDescent="0.2">
      <c r="A116258" t="s">
        <v>120426</v>
      </c>
      <c r="B116258" t="s">
        <v>121660</v>
      </c>
      <c r="C116258" t="s">
        <v>121661</v>
      </c>
      <c r="D116258" t="s">
        <v>53354</v>
      </c>
      <c r="E116258" t="s">
        <v>53355</v>
      </c>
      <c r="F116258" t="s">
        <v>53356</v>
      </c>
    </row>
    <row r="116259" spans="1:6" x14ac:dyDescent="0.2">
      <c r="A116259" t="s">
        <v>120426</v>
      </c>
      <c r="B116259" t="s">
        <v>121660</v>
      </c>
      <c r="C116259" t="s">
        <v>121661</v>
      </c>
      <c r="D116259" t="s">
        <v>23761</v>
      </c>
      <c r="E116259" t="s">
        <v>23762</v>
      </c>
      <c r="F116259" t="s">
        <v>23763</v>
      </c>
    </row>
    <row r="116260" spans="1:6" x14ac:dyDescent="0.2">
      <c r="A116260" t="s">
        <v>120426</v>
      </c>
      <c r="B116260" t="s">
        <v>121660</v>
      </c>
      <c r="C116260" t="s">
        <v>121661</v>
      </c>
      <c r="D116260" t="s">
        <v>121670</v>
      </c>
      <c r="E116260" t="s">
        <v>121671</v>
      </c>
      <c r="F116260" t="s">
        <v>121672</v>
      </c>
    </row>
    <row r="116261" spans="1:6" x14ac:dyDescent="0.2">
      <c r="A116261" t="s">
        <v>120426</v>
      </c>
      <c r="B116261" t="s">
        <v>121660</v>
      </c>
      <c r="C116261" t="s">
        <v>121661</v>
      </c>
      <c r="D116261" t="s">
        <v>53370</v>
      </c>
      <c r="E116261" t="s">
        <v>53371</v>
      </c>
      <c r="F116261" t="s">
        <v>53372</v>
      </c>
    </row>
    <row r="116262" spans="1:6" x14ac:dyDescent="0.2">
      <c r="A116262" t="s">
        <v>120426</v>
      </c>
      <c r="B116262" t="s">
        <v>121660</v>
      </c>
      <c r="C116262" t="s">
        <v>121661</v>
      </c>
      <c r="D116262" t="s">
        <v>58786</v>
      </c>
      <c r="E116262" t="s">
        <v>58787</v>
      </c>
      <c r="F116262" t="s">
        <v>58788</v>
      </c>
    </row>
    <row r="116263" spans="1:6" x14ac:dyDescent="0.2">
      <c r="A116263" t="s">
        <v>120426</v>
      </c>
      <c r="B116263" t="s">
        <v>121660</v>
      </c>
      <c r="C116263" t="s">
        <v>121661</v>
      </c>
      <c r="D116263" t="s">
        <v>25683</v>
      </c>
      <c r="E116263" t="s">
        <v>25684</v>
      </c>
      <c r="F116263" t="s">
        <v>25685</v>
      </c>
    </row>
    <row r="116264" spans="1:6" x14ac:dyDescent="0.2">
      <c r="A116264" t="s">
        <v>120426</v>
      </c>
      <c r="B116264" t="s">
        <v>121660</v>
      </c>
      <c r="C116264" t="s">
        <v>121661</v>
      </c>
      <c r="D116264" t="s">
        <v>54599</v>
      </c>
      <c r="E116264" t="s">
        <v>54600</v>
      </c>
      <c r="F116264" t="s">
        <v>54601</v>
      </c>
    </row>
    <row r="116265" spans="1:6" x14ac:dyDescent="0.2">
      <c r="A116265" t="s">
        <v>120426</v>
      </c>
      <c r="B116265" t="s">
        <v>121660</v>
      </c>
      <c r="C116265" t="s">
        <v>121661</v>
      </c>
      <c r="D116265" t="s">
        <v>115761</v>
      </c>
      <c r="E116265" t="s">
        <v>115762</v>
      </c>
      <c r="F116265" t="s">
        <v>115763</v>
      </c>
    </row>
    <row r="116266" spans="1:6" x14ac:dyDescent="0.2">
      <c r="A116266" t="s">
        <v>120426</v>
      </c>
      <c r="B116266" t="s">
        <v>121660</v>
      </c>
      <c r="C116266" t="s">
        <v>121661</v>
      </c>
      <c r="D116266" t="s">
        <v>41620</v>
      </c>
      <c r="E116266" t="s">
        <v>41621</v>
      </c>
      <c r="F116266" t="s">
        <v>41622</v>
      </c>
    </row>
    <row r="116267" spans="1:6" x14ac:dyDescent="0.2">
      <c r="A116267" t="s">
        <v>120426</v>
      </c>
      <c r="B116267" t="s">
        <v>121660</v>
      </c>
      <c r="C116267" t="s">
        <v>121661</v>
      </c>
      <c r="D116267" t="s">
        <v>90770</v>
      </c>
      <c r="E116267" t="s">
        <v>90771</v>
      </c>
      <c r="F116267" t="s">
        <v>121673</v>
      </c>
    </row>
    <row r="116268" spans="1:6" x14ac:dyDescent="0.2">
      <c r="A116268" t="s">
        <v>120426</v>
      </c>
      <c r="B116268" t="s">
        <v>121660</v>
      </c>
      <c r="C116268" t="s">
        <v>121661</v>
      </c>
      <c r="D116268" t="s">
        <v>79757</v>
      </c>
      <c r="E116268" t="s">
        <v>79758</v>
      </c>
      <c r="F116268" t="s">
        <v>79759</v>
      </c>
    </row>
    <row r="116269" spans="1:6" x14ac:dyDescent="0.2">
      <c r="A116269" t="s">
        <v>120426</v>
      </c>
      <c r="B116269" t="s">
        <v>121660</v>
      </c>
      <c r="C116269" t="s">
        <v>121661</v>
      </c>
      <c r="D116269" t="s">
        <v>121674</v>
      </c>
      <c r="E116269" t="s">
        <v>121675</v>
      </c>
      <c r="F116269" t="s">
        <v>121676</v>
      </c>
    </row>
    <row r="116270" spans="1:6" x14ac:dyDescent="0.2">
      <c r="A116270" t="s">
        <v>120426</v>
      </c>
      <c r="B116270" t="s">
        <v>121660</v>
      </c>
      <c r="C116270" t="s">
        <v>121661</v>
      </c>
      <c r="D116270" t="s">
        <v>23813</v>
      </c>
      <c r="E116270" t="s">
        <v>23814</v>
      </c>
      <c r="F116270" t="s">
        <v>23815</v>
      </c>
    </row>
    <row r="116271" spans="1:6" x14ac:dyDescent="0.2">
      <c r="A116271" t="s">
        <v>120426</v>
      </c>
      <c r="B116271" t="s">
        <v>121660</v>
      </c>
      <c r="C116271" t="s">
        <v>121661</v>
      </c>
      <c r="D116271" t="s">
        <v>58137</v>
      </c>
      <c r="E116271" t="s">
        <v>58138</v>
      </c>
      <c r="F116271" t="s">
        <v>58139</v>
      </c>
    </row>
    <row r="116272" spans="1:6" x14ac:dyDescent="0.2">
      <c r="A116272" t="s">
        <v>120426</v>
      </c>
      <c r="B116272" t="s">
        <v>121660</v>
      </c>
      <c r="C116272" t="s">
        <v>121661</v>
      </c>
      <c r="D116272" t="s">
        <v>115771</v>
      </c>
      <c r="E116272" t="s">
        <v>115772</v>
      </c>
      <c r="F116272" t="s">
        <v>115773</v>
      </c>
    </row>
    <row r="116273" spans="1:6" x14ac:dyDescent="0.2">
      <c r="A116273" t="s">
        <v>120426</v>
      </c>
      <c r="B116273" t="s">
        <v>121660</v>
      </c>
      <c r="C116273" t="s">
        <v>121661</v>
      </c>
      <c r="D116273" t="s">
        <v>14515</v>
      </c>
      <c r="E116273" t="s">
        <v>14516</v>
      </c>
      <c r="F116273" t="s">
        <v>14517</v>
      </c>
    </row>
    <row r="116274" spans="1:6" x14ac:dyDescent="0.2">
      <c r="A116274" t="s">
        <v>120426</v>
      </c>
      <c r="B116274" t="s">
        <v>121660</v>
      </c>
      <c r="C116274" t="s">
        <v>121661</v>
      </c>
      <c r="D116274" t="s">
        <v>28908</v>
      </c>
      <c r="E116274" t="s">
        <v>28909</v>
      </c>
      <c r="F116274" t="s">
        <v>28910</v>
      </c>
    </row>
    <row r="116275" spans="1:6" x14ac:dyDescent="0.2">
      <c r="A116275" t="s">
        <v>120426</v>
      </c>
      <c r="B116275" t="s">
        <v>121660</v>
      </c>
      <c r="C116275" t="s">
        <v>121661</v>
      </c>
      <c r="D116275" t="s">
        <v>50530</v>
      </c>
      <c r="E116275" t="s">
        <v>50531</v>
      </c>
      <c r="F116275" t="s">
        <v>50532</v>
      </c>
    </row>
    <row r="116276" spans="1:6" x14ac:dyDescent="0.2">
      <c r="A116276" t="s">
        <v>120426</v>
      </c>
      <c r="B116276" t="s">
        <v>121660</v>
      </c>
      <c r="C116276" t="s">
        <v>121661</v>
      </c>
      <c r="D116276" t="s">
        <v>1452</v>
      </c>
      <c r="E116276" t="s">
        <v>1453</v>
      </c>
      <c r="F116276" t="s">
        <v>1454</v>
      </c>
    </row>
    <row r="116277" spans="1:6" x14ac:dyDescent="0.2">
      <c r="A116277" t="s">
        <v>120426</v>
      </c>
      <c r="B116277" t="s">
        <v>121660</v>
      </c>
      <c r="C116277" t="s">
        <v>121661</v>
      </c>
      <c r="D116277" t="s">
        <v>41665</v>
      </c>
      <c r="E116277" t="s">
        <v>41666</v>
      </c>
      <c r="F116277" t="s">
        <v>41667</v>
      </c>
    </row>
    <row r="116278" spans="1:6" x14ac:dyDescent="0.2">
      <c r="A116278" t="s">
        <v>120426</v>
      </c>
      <c r="B116278" t="s">
        <v>121660</v>
      </c>
      <c r="C116278" t="s">
        <v>121661</v>
      </c>
      <c r="D116278" t="s">
        <v>16430</v>
      </c>
      <c r="E116278" t="s">
        <v>16431</v>
      </c>
      <c r="F116278" t="s">
        <v>16432</v>
      </c>
    </row>
    <row r="116279" spans="1:6" x14ac:dyDescent="0.2">
      <c r="A116279" t="s">
        <v>120426</v>
      </c>
      <c r="B116279" t="s">
        <v>121660</v>
      </c>
      <c r="C116279" t="s">
        <v>121661</v>
      </c>
      <c r="D116279" t="s">
        <v>79808</v>
      </c>
      <c r="E116279" t="s">
        <v>79809</v>
      </c>
      <c r="F116279" t="s">
        <v>79810</v>
      </c>
    </row>
    <row r="116280" spans="1:6" x14ac:dyDescent="0.2">
      <c r="A116280" t="s">
        <v>120426</v>
      </c>
      <c r="B116280" t="s">
        <v>121660</v>
      </c>
      <c r="C116280" t="s">
        <v>121661</v>
      </c>
      <c r="D116280" t="s">
        <v>84589</v>
      </c>
      <c r="E116280" t="s">
        <v>84590</v>
      </c>
      <c r="F116280" t="s">
        <v>84591</v>
      </c>
    </row>
    <row r="116281" spans="1:6" x14ac:dyDescent="0.2">
      <c r="A116281" t="s">
        <v>120426</v>
      </c>
      <c r="B116281" t="s">
        <v>121660</v>
      </c>
      <c r="C116281" t="s">
        <v>121661</v>
      </c>
      <c r="D116281" t="s">
        <v>36781</v>
      </c>
      <c r="E116281" t="s">
        <v>36782</v>
      </c>
      <c r="F116281" t="s">
        <v>36783</v>
      </c>
    </row>
    <row r="116282" spans="1:6" x14ac:dyDescent="0.2">
      <c r="A116282" t="s">
        <v>120426</v>
      </c>
      <c r="B116282" t="s">
        <v>121660</v>
      </c>
      <c r="C116282" t="s">
        <v>121661</v>
      </c>
      <c r="D116282" t="s">
        <v>60435</v>
      </c>
      <c r="E116282" t="s">
        <v>60436</v>
      </c>
      <c r="F116282" t="s">
        <v>60437</v>
      </c>
    </row>
    <row r="116283" spans="1:6" x14ac:dyDescent="0.2">
      <c r="A116283" t="s">
        <v>120426</v>
      </c>
      <c r="B116283" t="s">
        <v>121660</v>
      </c>
      <c r="C116283" t="s">
        <v>121661</v>
      </c>
      <c r="D116283" t="s">
        <v>80236</v>
      </c>
      <c r="E116283" t="s">
        <v>80237</v>
      </c>
      <c r="F116283" t="s">
        <v>80238</v>
      </c>
    </row>
    <row r="116284" spans="1:6" x14ac:dyDescent="0.2">
      <c r="A116284" t="s">
        <v>120426</v>
      </c>
      <c r="B116284" t="s">
        <v>121660</v>
      </c>
      <c r="C116284" t="s">
        <v>121661</v>
      </c>
      <c r="D116284" t="s">
        <v>121677</v>
      </c>
      <c r="E116284" t="s">
        <v>121678</v>
      </c>
      <c r="F116284" t="s">
        <v>121679</v>
      </c>
    </row>
    <row r="116285" spans="1:6" x14ac:dyDescent="0.2">
      <c r="A116285" t="s">
        <v>120426</v>
      </c>
      <c r="B116285" t="s">
        <v>121660</v>
      </c>
      <c r="C116285" t="s">
        <v>121661</v>
      </c>
      <c r="D116285" t="s">
        <v>54679</v>
      </c>
      <c r="E116285" t="s">
        <v>54680</v>
      </c>
      <c r="F116285" t="s">
        <v>54681</v>
      </c>
    </row>
    <row r="116286" spans="1:6" x14ac:dyDescent="0.2">
      <c r="A116286" t="s">
        <v>120426</v>
      </c>
      <c r="B116286" t="s">
        <v>121660</v>
      </c>
      <c r="C116286" t="s">
        <v>121661</v>
      </c>
      <c r="D116286" t="s">
        <v>53019</v>
      </c>
      <c r="E116286" t="s">
        <v>53020</v>
      </c>
      <c r="F116286" t="s">
        <v>121680</v>
      </c>
    </row>
    <row r="116287" spans="1:6" x14ac:dyDescent="0.2">
      <c r="A116287" t="s">
        <v>120426</v>
      </c>
      <c r="B116287" t="s">
        <v>121660</v>
      </c>
      <c r="C116287" t="s">
        <v>121661</v>
      </c>
      <c r="D116287" t="s">
        <v>1518</v>
      </c>
      <c r="E116287" t="s">
        <v>1519</v>
      </c>
      <c r="F116287" t="s">
        <v>1520</v>
      </c>
    </row>
    <row r="116288" spans="1:6" x14ac:dyDescent="0.2">
      <c r="A116288" t="s">
        <v>120426</v>
      </c>
      <c r="B116288" t="s">
        <v>121660</v>
      </c>
      <c r="C116288" t="s">
        <v>121661</v>
      </c>
      <c r="D116288" t="s">
        <v>16454</v>
      </c>
      <c r="E116288" t="s">
        <v>16455</v>
      </c>
      <c r="F116288" t="s">
        <v>16456</v>
      </c>
    </row>
    <row r="116289" spans="1:6" x14ac:dyDescent="0.2">
      <c r="A116289" t="s">
        <v>120426</v>
      </c>
      <c r="B116289" t="s">
        <v>121660</v>
      </c>
      <c r="C116289" t="s">
        <v>121661</v>
      </c>
      <c r="D116289" t="s">
        <v>89224</v>
      </c>
      <c r="E116289" t="s">
        <v>89225</v>
      </c>
      <c r="F116289" t="s">
        <v>89226</v>
      </c>
    </row>
    <row r="116290" spans="1:6" x14ac:dyDescent="0.2">
      <c r="A116290" t="s">
        <v>120426</v>
      </c>
      <c r="B116290" t="s">
        <v>121660</v>
      </c>
      <c r="C116290" t="s">
        <v>121661</v>
      </c>
      <c r="D116290" t="s">
        <v>121681</v>
      </c>
      <c r="E116290" t="s">
        <v>121682</v>
      </c>
      <c r="F116290" t="s">
        <v>121683</v>
      </c>
    </row>
    <row r="116291" spans="1:6" x14ac:dyDescent="0.2">
      <c r="A116291" t="s">
        <v>120426</v>
      </c>
      <c r="B116291" t="s">
        <v>121660</v>
      </c>
      <c r="C116291" t="s">
        <v>121661</v>
      </c>
      <c r="D116291" t="s">
        <v>121684</v>
      </c>
      <c r="E116291" t="s">
        <v>121685</v>
      </c>
      <c r="F116291" t="s">
        <v>121686</v>
      </c>
    </row>
    <row r="116292" spans="1:6" x14ac:dyDescent="0.2">
      <c r="A116292" t="s">
        <v>120426</v>
      </c>
      <c r="B116292" t="s">
        <v>121660</v>
      </c>
      <c r="C116292" t="s">
        <v>121661</v>
      </c>
      <c r="D116292" t="s">
        <v>121687</v>
      </c>
      <c r="E116292" t="s">
        <v>121688</v>
      </c>
      <c r="F116292" t="s">
        <v>121689</v>
      </c>
    </row>
    <row r="116293" spans="1:6" x14ac:dyDescent="0.2">
      <c r="A116293" t="s">
        <v>120426</v>
      </c>
      <c r="B116293" t="s">
        <v>121690</v>
      </c>
      <c r="C116293" t="s">
        <v>121691</v>
      </c>
      <c r="D116293" t="s">
        <v>92130</v>
      </c>
      <c r="E116293" t="s">
        <v>92131</v>
      </c>
      <c r="F116293" t="s">
        <v>92132</v>
      </c>
    </row>
    <row r="116294" spans="1:6" x14ac:dyDescent="0.2">
      <c r="A116294" t="s">
        <v>120426</v>
      </c>
      <c r="B116294" t="s">
        <v>121690</v>
      </c>
      <c r="C116294" t="s">
        <v>121691</v>
      </c>
      <c r="D116294" t="s">
        <v>119040</v>
      </c>
      <c r="E116294" t="s">
        <v>119041</v>
      </c>
      <c r="F116294" t="s">
        <v>119042</v>
      </c>
    </row>
    <row r="116295" spans="1:6" x14ac:dyDescent="0.2">
      <c r="A116295" t="s">
        <v>120426</v>
      </c>
      <c r="B116295" t="s">
        <v>121690</v>
      </c>
      <c r="C116295" t="s">
        <v>121691</v>
      </c>
      <c r="D116295" t="s">
        <v>119043</v>
      </c>
      <c r="E116295" t="s">
        <v>119044</v>
      </c>
      <c r="F116295" t="s">
        <v>119045</v>
      </c>
    </row>
    <row r="116296" spans="1:6" x14ac:dyDescent="0.2">
      <c r="A116296" t="s">
        <v>120426</v>
      </c>
      <c r="B116296" t="s">
        <v>121690</v>
      </c>
      <c r="C116296" t="s">
        <v>121691</v>
      </c>
      <c r="D116296" t="s">
        <v>44002</v>
      </c>
      <c r="E116296" t="s">
        <v>44003</v>
      </c>
      <c r="F116296" t="s">
        <v>44004</v>
      </c>
    </row>
    <row r="116297" spans="1:6" x14ac:dyDescent="0.2">
      <c r="A116297" t="s">
        <v>120426</v>
      </c>
      <c r="B116297" t="s">
        <v>121690</v>
      </c>
      <c r="C116297" t="s">
        <v>121691</v>
      </c>
      <c r="D116297" t="s">
        <v>16569</v>
      </c>
      <c r="E116297" t="s">
        <v>16570</v>
      </c>
      <c r="F116297" t="s">
        <v>16571</v>
      </c>
    </row>
    <row r="116298" spans="1:6" x14ac:dyDescent="0.2">
      <c r="A116298" t="s">
        <v>120426</v>
      </c>
      <c r="B116298" t="s">
        <v>121690</v>
      </c>
      <c r="C116298" t="s">
        <v>121691</v>
      </c>
      <c r="D116298" t="s">
        <v>93828</v>
      </c>
      <c r="E116298" t="s">
        <v>93829</v>
      </c>
      <c r="F116298" t="s">
        <v>93830</v>
      </c>
    </row>
    <row r="116299" spans="1:6" x14ac:dyDescent="0.2">
      <c r="A116299" t="s">
        <v>120426</v>
      </c>
      <c r="B116299" t="s">
        <v>121690</v>
      </c>
      <c r="C116299" t="s">
        <v>121691</v>
      </c>
      <c r="D116299" t="s">
        <v>121692</v>
      </c>
      <c r="E116299" t="s">
        <v>121693</v>
      </c>
      <c r="F116299" t="s">
        <v>121694</v>
      </c>
    </row>
    <row r="116300" spans="1:6" x14ac:dyDescent="0.2">
      <c r="A116300" t="s">
        <v>120426</v>
      </c>
      <c r="B116300" t="s">
        <v>121690</v>
      </c>
      <c r="C116300" t="s">
        <v>121691</v>
      </c>
      <c r="D116300" t="s">
        <v>93065</v>
      </c>
      <c r="E116300" t="s">
        <v>93066</v>
      </c>
      <c r="F116300" t="s">
        <v>93067</v>
      </c>
    </row>
    <row r="116301" spans="1:6" x14ac:dyDescent="0.2">
      <c r="A116301" t="s">
        <v>120426</v>
      </c>
      <c r="B116301" t="s">
        <v>121690</v>
      </c>
      <c r="C116301" t="s">
        <v>121691</v>
      </c>
      <c r="D116301" t="s">
        <v>121695</v>
      </c>
      <c r="E116301" t="s">
        <v>121696</v>
      </c>
      <c r="F116301" t="s">
        <v>121697</v>
      </c>
    </row>
    <row r="116302" spans="1:6" x14ac:dyDescent="0.2">
      <c r="A116302" t="s">
        <v>120426</v>
      </c>
      <c r="B116302" t="s">
        <v>121690</v>
      </c>
      <c r="C116302" t="s">
        <v>121691</v>
      </c>
      <c r="D116302" t="s">
        <v>24213</v>
      </c>
      <c r="E116302" t="s">
        <v>24214</v>
      </c>
      <c r="F116302" t="s">
        <v>24215</v>
      </c>
    </row>
    <row r="116303" spans="1:6" x14ac:dyDescent="0.2">
      <c r="A116303" t="s">
        <v>120426</v>
      </c>
      <c r="B116303" t="s">
        <v>121690</v>
      </c>
      <c r="C116303" t="s">
        <v>121691</v>
      </c>
      <c r="D116303" t="s">
        <v>121698</v>
      </c>
      <c r="E116303" t="s">
        <v>121699</v>
      </c>
      <c r="F116303" t="s">
        <v>121700</v>
      </c>
    </row>
    <row r="116304" spans="1:6" x14ac:dyDescent="0.2">
      <c r="A116304" t="s">
        <v>120426</v>
      </c>
      <c r="B116304" t="s">
        <v>121690</v>
      </c>
      <c r="C116304" t="s">
        <v>121691</v>
      </c>
      <c r="D116304" t="s">
        <v>88710</v>
      </c>
      <c r="E116304" t="s">
        <v>88711</v>
      </c>
      <c r="F116304" t="s">
        <v>88712</v>
      </c>
    </row>
    <row r="116305" spans="1:6" x14ac:dyDescent="0.2">
      <c r="A116305" t="s">
        <v>120426</v>
      </c>
      <c r="B116305" t="s">
        <v>121690</v>
      </c>
      <c r="C116305" t="s">
        <v>121691</v>
      </c>
      <c r="D116305" t="s">
        <v>121701</v>
      </c>
      <c r="E116305" t="s">
        <v>121702</v>
      </c>
      <c r="F116305" t="s">
        <v>121703</v>
      </c>
    </row>
    <row r="116306" spans="1:6" x14ac:dyDescent="0.2">
      <c r="A116306" t="s">
        <v>120426</v>
      </c>
      <c r="B116306" t="s">
        <v>121690</v>
      </c>
      <c r="C116306" t="s">
        <v>121691</v>
      </c>
      <c r="D116306" t="s">
        <v>121704</v>
      </c>
      <c r="E116306" t="s">
        <v>121705</v>
      </c>
      <c r="F116306" t="s">
        <v>121706</v>
      </c>
    </row>
    <row r="116307" spans="1:6" x14ac:dyDescent="0.2">
      <c r="A116307" t="s">
        <v>120426</v>
      </c>
      <c r="B116307" t="s">
        <v>121690</v>
      </c>
      <c r="C116307" t="s">
        <v>121691</v>
      </c>
      <c r="D116307" t="s">
        <v>44035</v>
      </c>
      <c r="E116307" t="s">
        <v>44036</v>
      </c>
      <c r="F116307" t="s">
        <v>44037</v>
      </c>
    </row>
    <row r="116308" spans="1:6" x14ac:dyDescent="0.2">
      <c r="A116308" t="s">
        <v>120426</v>
      </c>
      <c r="B116308" t="s">
        <v>121707</v>
      </c>
      <c r="C116308" t="s">
        <v>121708</v>
      </c>
      <c r="D116308" t="s">
        <v>4867</v>
      </c>
      <c r="E116308" t="s">
        <v>4868</v>
      </c>
      <c r="F116308" t="s">
        <v>71471</v>
      </c>
    </row>
    <row r="116309" spans="1:6" x14ac:dyDescent="0.2">
      <c r="A116309" t="s">
        <v>120426</v>
      </c>
      <c r="B116309" t="s">
        <v>121707</v>
      </c>
      <c r="C116309" t="s">
        <v>121708</v>
      </c>
      <c r="D116309" t="s">
        <v>4870</v>
      </c>
      <c r="E116309" t="s">
        <v>4871</v>
      </c>
      <c r="F116309" t="s">
        <v>4872</v>
      </c>
    </row>
    <row r="116310" spans="1:6" x14ac:dyDescent="0.2">
      <c r="A116310" t="s">
        <v>120426</v>
      </c>
      <c r="B116310" t="s">
        <v>121707</v>
      </c>
      <c r="C116310" t="s">
        <v>121708</v>
      </c>
      <c r="D116310" t="s">
        <v>71473</v>
      </c>
      <c r="E116310" t="s">
        <v>71474</v>
      </c>
      <c r="F116310" t="s">
        <v>121709</v>
      </c>
    </row>
    <row r="116311" spans="1:6" x14ac:dyDescent="0.2">
      <c r="A116311" t="s">
        <v>120426</v>
      </c>
      <c r="B116311" t="s">
        <v>121707</v>
      </c>
      <c r="C116311" t="s">
        <v>121708</v>
      </c>
      <c r="D116311" t="s">
        <v>5077</v>
      </c>
      <c r="E116311" t="s">
        <v>5078</v>
      </c>
      <c r="F116311" t="s">
        <v>5079</v>
      </c>
    </row>
    <row r="116312" spans="1:6" x14ac:dyDescent="0.2">
      <c r="A116312" t="s">
        <v>120426</v>
      </c>
      <c r="B116312" t="s">
        <v>121707</v>
      </c>
      <c r="C116312" t="s">
        <v>121708</v>
      </c>
      <c r="D116312" t="s">
        <v>5080</v>
      </c>
      <c r="E116312" t="s">
        <v>5081</v>
      </c>
      <c r="F116312" t="s">
        <v>121710</v>
      </c>
    </row>
    <row r="116313" spans="1:6" x14ac:dyDescent="0.2">
      <c r="A116313" t="s">
        <v>120426</v>
      </c>
      <c r="B116313" t="s">
        <v>121707</v>
      </c>
      <c r="C116313" t="s">
        <v>121708</v>
      </c>
      <c r="D116313" t="s">
        <v>5086</v>
      </c>
      <c r="E116313" t="s">
        <v>5087</v>
      </c>
      <c r="F116313" t="s">
        <v>5088</v>
      </c>
    </row>
    <row r="116314" spans="1:6" x14ac:dyDescent="0.2">
      <c r="A116314" t="s">
        <v>120426</v>
      </c>
      <c r="B116314" t="s">
        <v>121707</v>
      </c>
      <c r="C116314" t="s">
        <v>121708</v>
      </c>
      <c r="D116314" t="s">
        <v>1892</v>
      </c>
      <c r="E116314" t="s">
        <v>1893</v>
      </c>
      <c r="F116314" t="s">
        <v>121711</v>
      </c>
    </row>
    <row r="116315" spans="1:6" x14ac:dyDescent="0.2">
      <c r="A116315" t="s">
        <v>120426</v>
      </c>
      <c r="B116315" t="s">
        <v>121707</v>
      </c>
      <c r="C116315" t="s">
        <v>121708</v>
      </c>
      <c r="D116315" t="s">
        <v>4282</v>
      </c>
      <c r="E116315" t="s">
        <v>4283</v>
      </c>
      <c r="F116315" t="s">
        <v>4284</v>
      </c>
    </row>
    <row r="116316" spans="1:6" x14ac:dyDescent="0.2">
      <c r="A116316" t="s">
        <v>120426</v>
      </c>
      <c r="B116316" t="s">
        <v>121707</v>
      </c>
      <c r="C116316" t="s">
        <v>121708</v>
      </c>
      <c r="D116316" t="s">
        <v>53804</v>
      </c>
      <c r="E116316" t="s">
        <v>69806</v>
      </c>
      <c r="F116316" t="s">
        <v>69807</v>
      </c>
    </row>
    <row r="116317" spans="1:6" x14ac:dyDescent="0.2">
      <c r="A116317" t="s">
        <v>120426</v>
      </c>
      <c r="B116317" t="s">
        <v>121707</v>
      </c>
      <c r="C116317" t="s">
        <v>121708</v>
      </c>
      <c r="D116317" t="s">
        <v>6527</v>
      </c>
      <c r="E116317" t="s">
        <v>6528</v>
      </c>
      <c r="F116317" t="s">
        <v>49180</v>
      </c>
    </row>
    <row r="116318" spans="1:6" x14ac:dyDescent="0.2">
      <c r="A116318" t="s">
        <v>120426</v>
      </c>
      <c r="B116318" t="s">
        <v>121707</v>
      </c>
      <c r="C116318" t="s">
        <v>121708</v>
      </c>
      <c r="D116318" t="s">
        <v>1558</v>
      </c>
      <c r="E116318" t="s">
        <v>1559</v>
      </c>
      <c r="F116318" t="s">
        <v>4289</v>
      </c>
    </row>
    <row r="116319" spans="1:6" x14ac:dyDescent="0.2">
      <c r="A116319" t="s">
        <v>120426</v>
      </c>
      <c r="B116319" t="s">
        <v>121707</v>
      </c>
      <c r="C116319" t="s">
        <v>121708</v>
      </c>
      <c r="D116319" t="s">
        <v>5122</v>
      </c>
      <c r="E116319" t="s">
        <v>5123</v>
      </c>
      <c r="F116319" t="s">
        <v>5124</v>
      </c>
    </row>
    <row r="116320" spans="1:6" x14ac:dyDescent="0.2">
      <c r="A116320" t="s">
        <v>120426</v>
      </c>
      <c r="B116320" t="s">
        <v>121707</v>
      </c>
      <c r="C116320" t="s">
        <v>121708</v>
      </c>
      <c r="D116320" t="s">
        <v>5125</v>
      </c>
      <c r="E116320" t="s">
        <v>5126</v>
      </c>
      <c r="F116320" t="s">
        <v>5127</v>
      </c>
    </row>
    <row r="116321" spans="1:6" x14ac:dyDescent="0.2">
      <c r="A116321" t="s">
        <v>120426</v>
      </c>
      <c r="B116321" t="s">
        <v>121707</v>
      </c>
      <c r="C116321" t="s">
        <v>121708</v>
      </c>
      <c r="D116321" t="s">
        <v>5128</v>
      </c>
      <c r="E116321" t="s">
        <v>5129</v>
      </c>
      <c r="F116321" t="s">
        <v>121712</v>
      </c>
    </row>
    <row r="116322" spans="1:6" x14ac:dyDescent="0.2">
      <c r="A116322" t="s">
        <v>120426</v>
      </c>
      <c r="B116322" t="s">
        <v>121707</v>
      </c>
      <c r="C116322" t="s">
        <v>121708</v>
      </c>
      <c r="D116322" t="s">
        <v>67254</v>
      </c>
      <c r="E116322" t="s">
        <v>67255</v>
      </c>
      <c r="F116322" t="s">
        <v>121713</v>
      </c>
    </row>
    <row r="116323" spans="1:6" x14ac:dyDescent="0.2">
      <c r="A116323" t="s">
        <v>120426</v>
      </c>
      <c r="B116323" t="s">
        <v>121707</v>
      </c>
      <c r="C116323" t="s">
        <v>121708</v>
      </c>
      <c r="D116323" t="s">
        <v>67257</v>
      </c>
      <c r="E116323" t="s">
        <v>67258</v>
      </c>
      <c r="F116323" t="s">
        <v>67259</v>
      </c>
    </row>
    <row r="116324" spans="1:6" x14ac:dyDescent="0.2">
      <c r="A116324" t="s">
        <v>120426</v>
      </c>
      <c r="B116324" t="s">
        <v>121707</v>
      </c>
      <c r="C116324" t="s">
        <v>121708</v>
      </c>
      <c r="D116324" t="s">
        <v>64704</v>
      </c>
      <c r="E116324" t="s">
        <v>64705</v>
      </c>
      <c r="F116324" t="s">
        <v>121714</v>
      </c>
    </row>
    <row r="116325" spans="1:6" x14ac:dyDescent="0.2">
      <c r="A116325" t="s">
        <v>120426</v>
      </c>
      <c r="B116325" t="s">
        <v>121707</v>
      </c>
      <c r="C116325" t="s">
        <v>121708</v>
      </c>
      <c r="D116325" t="s">
        <v>5135</v>
      </c>
      <c r="E116325" t="s">
        <v>5136</v>
      </c>
      <c r="F116325" t="s">
        <v>5137</v>
      </c>
    </row>
    <row r="116326" spans="1:6" x14ac:dyDescent="0.2">
      <c r="A116326" t="s">
        <v>120426</v>
      </c>
      <c r="B116326" t="s">
        <v>121707</v>
      </c>
      <c r="C116326" t="s">
        <v>121708</v>
      </c>
      <c r="D116326" t="s">
        <v>64707</v>
      </c>
      <c r="E116326" t="s">
        <v>64708</v>
      </c>
      <c r="F116326" t="s">
        <v>69813</v>
      </c>
    </row>
    <row r="116327" spans="1:6" x14ac:dyDescent="0.2">
      <c r="A116327" t="s">
        <v>120426</v>
      </c>
      <c r="B116327" t="s">
        <v>121707</v>
      </c>
      <c r="C116327" t="s">
        <v>121708</v>
      </c>
      <c r="D116327" t="s">
        <v>5143</v>
      </c>
      <c r="E116327" t="s">
        <v>5144</v>
      </c>
      <c r="F116327" t="s">
        <v>5145</v>
      </c>
    </row>
    <row r="116328" spans="1:6" x14ac:dyDescent="0.2">
      <c r="A116328" t="s">
        <v>120426</v>
      </c>
      <c r="B116328" t="s">
        <v>121707</v>
      </c>
      <c r="C116328" t="s">
        <v>121708</v>
      </c>
      <c r="D116328" t="s">
        <v>5146</v>
      </c>
      <c r="E116328" t="s">
        <v>5147</v>
      </c>
      <c r="F116328" t="s">
        <v>5148</v>
      </c>
    </row>
    <row r="116329" spans="1:6" x14ac:dyDescent="0.2">
      <c r="A116329" t="s">
        <v>120426</v>
      </c>
      <c r="B116329" t="s">
        <v>121707</v>
      </c>
      <c r="C116329" t="s">
        <v>121708</v>
      </c>
      <c r="D116329" t="s">
        <v>6915</v>
      </c>
      <c r="E116329" t="s">
        <v>6916</v>
      </c>
      <c r="F116329" t="s">
        <v>6917</v>
      </c>
    </row>
    <row r="116330" spans="1:6" x14ac:dyDescent="0.2">
      <c r="A116330" t="s">
        <v>120426</v>
      </c>
      <c r="B116330" t="s">
        <v>121707</v>
      </c>
      <c r="C116330" t="s">
        <v>121708</v>
      </c>
      <c r="D116330" t="s">
        <v>5177</v>
      </c>
      <c r="E116330" t="s">
        <v>5178</v>
      </c>
      <c r="F116330" t="s">
        <v>5179</v>
      </c>
    </row>
    <row r="116331" spans="1:6" x14ac:dyDescent="0.2">
      <c r="A116331" t="s">
        <v>120426</v>
      </c>
      <c r="B116331" t="s">
        <v>121707</v>
      </c>
      <c r="C116331" t="s">
        <v>121708</v>
      </c>
      <c r="D116331" t="s">
        <v>66626</v>
      </c>
      <c r="E116331" t="s">
        <v>66627</v>
      </c>
      <c r="F116331" t="s">
        <v>121715</v>
      </c>
    </row>
    <row r="116332" spans="1:6" x14ac:dyDescent="0.2">
      <c r="A116332" t="s">
        <v>120426</v>
      </c>
      <c r="B116332" t="s">
        <v>121707</v>
      </c>
      <c r="C116332" t="s">
        <v>121708</v>
      </c>
      <c r="D116332" t="s">
        <v>64735</v>
      </c>
      <c r="E116332" t="s">
        <v>64736</v>
      </c>
      <c r="F116332" t="s">
        <v>121716</v>
      </c>
    </row>
    <row r="116333" spans="1:6" x14ac:dyDescent="0.2">
      <c r="A116333" t="s">
        <v>120426</v>
      </c>
      <c r="B116333" t="s">
        <v>121707</v>
      </c>
      <c r="C116333" t="s">
        <v>121708</v>
      </c>
      <c r="D116333" t="s">
        <v>67264</v>
      </c>
      <c r="E116333" t="s">
        <v>67265</v>
      </c>
      <c r="F116333" t="s">
        <v>67266</v>
      </c>
    </row>
    <row r="116334" spans="1:6" x14ac:dyDescent="0.2">
      <c r="A116334" t="s">
        <v>120426</v>
      </c>
      <c r="B116334" t="s">
        <v>121707</v>
      </c>
      <c r="C116334" t="s">
        <v>121708</v>
      </c>
      <c r="D116334" t="s">
        <v>5193</v>
      </c>
      <c r="E116334" t="s">
        <v>5194</v>
      </c>
      <c r="F116334" t="s">
        <v>5195</v>
      </c>
    </row>
    <row r="116335" spans="1:6" x14ac:dyDescent="0.2">
      <c r="A116335" t="s">
        <v>120426</v>
      </c>
      <c r="B116335" t="s">
        <v>121707</v>
      </c>
      <c r="C116335" t="s">
        <v>121708</v>
      </c>
      <c r="D116335" t="s">
        <v>5196</v>
      </c>
      <c r="E116335" t="s">
        <v>5197</v>
      </c>
      <c r="F116335" t="s">
        <v>66633</v>
      </c>
    </row>
    <row r="116336" spans="1:6" x14ac:dyDescent="0.2">
      <c r="A116336" t="s">
        <v>120426</v>
      </c>
      <c r="B116336" t="s">
        <v>121707</v>
      </c>
      <c r="C116336" t="s">
        <v>121708</v>
      </c>
      <c r="D116336" t="s">
        <v>69823</v>
      </c>
      <c r="E116336" t="s">
        <v>69824</v>
      </c>
      <c r="F116336" t="s">
        <v>69825</v>
      </c>
    </row>
    <row r="116337" spans="1:6" x14ac:dyDescent="0.2">
      <c r="A116337" t="s">
        <v>120426</v>
      </c>
      <c r="B116337" t="s">
        <v>121707</v>
      </c>
      <c r="C116337" t="s">
        <v>121708</v>
      </c>
      <c r="D116337" t="s">
        <v>6560</v>
      </c>
      <c r="E116337" t="s">
        <v>6561</v>
      </c>
      <c r="F116337" t="s">
        <v>6562</v>
      </c>
    </row>
    <row r="116338" spans="1:6" x14ac:dyDescent="0.2">
      <c r="A116338" t="s">
        <v>120426</v>
      </c>
      <c r="B116338" t="s">
        <v>121707</v>
      </c>
      <c r="C116338" t="s">
        <v>121708</v>
      </c>
      <c r="D116338" t="s">
        <v>5224</v>
      </c>
      <c r="E116338" t="s">
        <v>5225</v>
      </c>
      <c r="F116338" t="s">
        <v>6567</v>
      </c>
    </row>
    <row r="116339" spans="1:6" x14ac:dyDescent="0.2">
      <c r="A116339" t="s">
        <v>120426</v>
      </c>
      <c r="B116339" t="s">
        <v>121707</v>
      </c>
      <c r="C116339" t="s">
        <v>121708</v>
      </c>
      <c r="D116339" t="s">
        <v>5227</v>
      </c>
      <c r="E116339" t="s">
        <v>5228</v>
      </c>
      <c r="F116339" t="s">
        <v>5229</v>
      </c>
    </row>
    <row r="116340" spans="1:6" x14ac:dyDescent="0.2">
      <c r="A116340" t="s">
        <v>120426</v>
      </c>
      <c r="B116340" t="s">
        <v>121707</v>
      </c>
      <c r="C116340" t="s">
        <v>121708</v>
      </c>
      <c r="D116340" t="s">
        <v>5230</v>
      </c>
      <c r="E116340" t="s">
        <v>5231</v>
      </c>
      <c r="F116340" t="s">
        <v>5232</v>
      </c>
    </row>
    <row r="116341" spans="1:6" x14ac:dyDescent="0.2">
      <c r="A116341" t="s">
        <v>120426</v>
      </c>
      <c r="B116341" t="s">
        <v>121707</v>
      </c>
      <c r="C116341" t="s">
        <v>121708</v>
      </c>
      <c r="D116341" t="s">
        <v>5240</v>
      </c>
      <c r="E116341" t="s">
        <v>5241</v>
      </c>
      <c r="F116341" t="s">
        <v>121717</v>
      </c>
    </row>
    <row r="116342" spans="1:6" x14ac:dyDescent="0.2">
      <c r="A116342" t="s">
        <v>120426</v>
      </c>
      <c r="B116342" t="s">
        <v>121707</v>
      </c>
      <c r="C116342" t="s">
        <v>121708</v>
      </c>
      <c r="D116342" t="s">
        <v>64769</v>
      </c>
      <c r="E116342" t="s">
        <v>64770</v>
      </c>
      <c r="F116342" t="s">
        <v>64771</v>
      </c>
    </row>
    <row r="116343" spans="1:6" x14ac:dyDescent="0.2">
      <c r="A116343" t="s">
        <v>120426</v>
      </c>
      <c r="B116343" t="s">
        <v>121707</v>
      </c>
      <c r="C116343" t="s">
        <v>121708</v>
      </c>
      <c r="D116343" t="s">
        <v>64772</v>
      </c>
      <c r="E116343" t="s">
        <v>64773</v>
      </c>
      <c r="F116343" t="s">
        <v>64774</v>
      </c>
    </row>
    <row r="116344" spans="1:6" x14ac:dyDescent="0.2">
      <c r="A116344" t="s">
        <v>120426</v>
      </c>
      <c r="B116344" t="s">
        <v>121707</v>
      </c>
      <c r="C116344" t="s">
        <v>121708</v>
      </c>
      <c r="D116344" t="s">
        <v>1950</v>
      </c>
      <c r="E116344" t="s">
        <v>1951</v>
      </c>
      <c r="F116344" t="s">
        <v>1952</v>
      </c>
    </row>
    <row r="116345" spans="1:6" x14ac:dyDescent="0.2">
      <c r="A116345" t="s">
        <v>120426</v>
      </c>
      <c r="B116345" t="s">
        <v>121707</v>
      </c>
      <c r="C116345" t="s">
        <v>121708</v>
      </c>
      <c r="D116345" t="s">
        <v>28672</v>
      </c>
      <c r="E116345" t="s">
        <v>28673</v>
      </c>
      <c r="F116345" t="s">
        <v>28674</v>
      </c>
    </row>
    <row r="116346" spans="1:6" x14ac:dyDescent="0.2">
      <c r="A116346" t="s">
        <v>120426</v>
      </c>
      <c r="B116346" t="s">
        <v>121707</v>
      </c>
      <c r="C116346" t="s">
        <v>121708</v>
      </c>
      <c r="D116346" t="s">
        <v>64775</v>
      </c>
      <c r="E116346" t="s">
        <v>64776</v>
      </c>
      <c r="F116346" t="s">
        <v>64777</v>
      </c>
    </row>
    <row r="116347" spans="1:6" x14ac:dyDescent="0.2">
      <c r="A116347" t="s">
        <v>120426</v>
      </c>
      <c r="B116347" t="s">
        <v>121707</v>
      </c>
      <c r="C116347" t="s">
        <v>121708</v>
      </c>
      <c r="D116347" t="s">
        <v>5251</v>
      </c>
      <c r="E116347" t="s">
        <v>5252</v>
      </c>
      <c r="F116347" t="s">
        <v>67841</v>
      </c>
    </row>
    <row r="116348" spans="1:6" x14ac:dyDescent="0.2">
      <c r="A116348" t="s">
        <v>120426</v>
      </c>
      <c r="B116348" t="s">
        <v>121707</v>
      </c>
      <c r="C116348" t="s">
        <v>121708</v>
      </c>
      <c r="D116348" t="s">
        <v>876</v>
      </c>
      <c r="E116348" t="s">
        <v>877</v>
      </c>
      <c r="F116348" t="s">
        <v>878</v>
      </c>
    </row>
    <row r="116349" spans="1:6" x14ac:dyDescent="0.2">
      <c r="A116349" t="s">
        <v>120426</v>
      </c>
      <c r="B116349" t="s">
        <v>121707</v>
      </c>
      <c r="C116349" t="s">
        <v>121708</v>
      </c>
      <c r="D116349" t="s">
        <v>5279</v>
      </c>
      <c r="E116349" t="s">
        <v>5280</v>
      </c>
      <c r="F116349" t="s">
        <v>5281</v>
      </c>
    </row>
    <row r="116350" spans="1:6" x14ac:dyDescent="0.2">
      <c r="A116350" t="s">
        <v>120426</v>
      </c>
      <c r="B116350" t="s">
        <v>121707</v>
      </c>
      <c r="C116350" t="s">
        <v>121708</v>
      </c>
      <c r="D116350" t="s">
        <v>67295</v>
      </c>
      <c r="E116350" t="s">
        <v>67296</v>
      </c>
      <c r="F116350" t="s">
        <v>121718</v>
      </c>
    </row>
    <row r="116351" spans="1:6" x14ac:dyDescent="0.2">
      <c r="A116351" t="s">
        <v>120426</v>
      </c>
      <c r="B116351" t="s">
        <v>121707</v>
      </c>
      <c r="C116351" t="s">
        <v>121708</v>
      </c>
      <c r="D116351" t="s">
        <v>66658</v>
      </c>
      <c r="E116351" t="s">
        <v>66659</v>
      </c>
      <c r="F116351" t="s">
        <v>66660</v>
      </c>
    </row>
    <row r="116352" spans="1:6" x14ac:dyDescent="0.2">
      <c r="A116352" t="s">
        <v>120426</v>
      </c>
      <c r="B116352" t="s">
        <v>121707</v>
      </c>
      <c r="C116352" t="s">
        <v>121708</v>
      </c>
      <c r="D116352" t="s">
        <v>69859</v>
      </c>
      <c r="E116352" t="s">
        <v>69860</v>
      </c>
      <c r="F116352" t="s">
        <v>69861</v>
      </c>
    </row>
    <row r="116353" spans="1:6" x14ac:dyDescent="0.2">
      <c r="A116353" t="s">
        <v>120426</v>
      </c>
      <c r="B116353" t="s">
        <v>121707</v>
      </c>
      <c r="C116353" t="s">
        <v>121708</v>
      </c>
      <c r="D116353" t="s">
        <v>69862</v>
      </c>
      <c r="E116353" t="s">
        <v>69863</v>
      </c>
      <c r="F116353" t="s">
        <v>69864</v>
      </c>
    </row>
    <row r="116354" spans="1:6" x14ac:dyDescent="0.2">
      <c r="A116354" t="s">
        <v>120426</v>
      </c>
      <c r="B116354" t="s">
        <v>121707</v>
      </c>
      <c r="C116354" t="s">
        <v>121708</v>
      </c>
      <c r="D116354" t="s">
        <v>69866</v>
      </c>
      <c r="E116354" t="s">
        <v>69867</v>
      </c>
      <c r="F116354" t="s">
        <v>69868</v>
      </c>
    </row>
    <row r="116355" spans="1:6" x14ac:dyDescent="0.2">
      <c r="A116355" t="s">
        <v>120426</v>
      </c>
      <c r="B116355" t="s">
        <v>121707</v>
      </c>
      <c r="C116355" t="s">
        <v>121708</v>
      </c>
      <c r="D116355" t="s">
        <v>64830</v>
      </c>
      <c r="E116355" t="s">
        <v>64831</v>
      </c>
      <c r="F116355" t="s">
        <v>64832</v>
      </c>
    </row>
    <row r="116356" spans="1:6" x14ac:dyDescent="0.2">
      <c r="A116356" t="s">
        <v>120426</v>
      </c>
      <c r="B116356" t="s">
        <v>121707</v>
      </c>
      <c r="C116356" t="s">
        <v>121708</v>
      </c>
      <c r="D116356" t="s">
        <v>35392</v>
      </c>
      <c r="E116356" t="s">
        <v>35393</v>
      </c>
      <c r="F116356" t="s">
        <v>35394</v>
      </c>
    </row>
    <row r="116357" spans="1:6" x14ac:dyDescent="0.2">
      <c r="A116357" t="s">
        <v>120426</v>
      </c>
      <c r="B116357" t="s">
        <v>121707</v>
      </c>
      <c r="C116357" t="s">
        <v>121708</v>
      </c>
      <c r="D116357" t="s">
        <v>64854</v>
      </c>
      <c r="E116357" t="s">
        <v>64855</v>
      </c>
      <c r="F116357" t="s">
        <v>64856</v>
      </c>
    </row>
    <row r="116358" spans="1:6" x14ac:dyDescent="0.2">
      <c r="A116358" t="s">
        <v>120426</v>
      </c>
      <c r="B116358" t="s">
        <v>121707</v>
      </c>
      <c r="C116358" t="s">
        <v>121708</v>
      </c>
      <c r="D116358" t="s">
        <v>30197</v>
      </c>
      <c r="E116358" t="s">
        <v>67307</v>
      </c>
      <c r="F116358" t="s">
        <v>121719</v>
      </c>
    </row>
    <row r="116359" spans="1:6" x14ac:dyDescent="0.2">
      <c r="A116359" t="s">
        <v>120426</v>
      </c>
      <c r="B116359" t="s">
        <v>121707</v>
      </c>
      <c r="C116359" t="s">
        <v>121708</v>
      </c>
      <c r="D116359" t="s">
        <v>64872</v>
      </c>
      <c r="E116359" t="s">
        <v>64873</v>
      </c>
      <c r="F116359" t="s">
        <v>64874</v>
      </c>
    </row>
    <row r="116360" spans="1:6" x14ac:dyDescent="0.2">
      <c r="A116360" t="s">
        <v>120426</v>
      </c>
      <c r="B116360" t="s">
        <v>121707</v>
      </c>
      <c r="C116360" t="s">
        <v>121708</v>
      </c>
      <c r="D116360" t="s">
        <v>35413</v>
      </c>
      <c r="E116360" t="s">
        <v>35414</v>
      </c>
      <c r="F116360" t="s">
        <v>35415</v>
      </c>
    </row>
    <row r="116361" spans="1:6" x14ac:dyDescent="0.2">
      <c r="A116361" t="s">
        <v>120426</v>
      </c>
      <c r="B116361" t="s">
        <v>121707</v>
      </c>
      <c r="C116361" t="s">
        <v>121708</v>
      </c>
      <c r="D116361" t="s">
        <v>64884</v>
      </c>
      <c r="E116361" t="s">
        <v>64885</v>
      </c>
      <c r="F116361" t="s">
        <v>71849</v>
      </c>
    </row>
    <row r="116362" spans="1:6" x14ac:dyDescent="0.2">
      <c r="A116362" t="s">
        <v>120426</v>
      </c>
      <c r="B116362" t="s">
        <v>121707</v>
      </c>
      <c r="C116362" t="s">
        <v>121708</v>
      </c>
      <c r="D116362" t="s">
        <v>5348</v>
      </c>
      <c r="E116362" t="s">
        <v>5349</v>
      </c>
      <c r="F116362" t="s">
        <v>121720</v>
      </c>
    </row>
    <row r="116363" spans="1:6" x14ac:dyDescent="0.2">
      <c r="A116363" t="s">
        <v>120426</v>
      </c>
      <c r="B116363" t="s">
        <v>121707</v>
      </c>
      <c r="C116363" t="s">
        <v>121708</v>
      </c>
      <c r="D116363" t="s">
        <v>67311</v>
      </c>
      <c r="E116363" t="s">
        <v>67312</v>
      </c>
      <c r="F116363" t="s">
        <v>67861</v>
      </c>
    </row>
    <row r="116364" spans="1:6" x14ac:dyDescent="0.2">
      <c r="A116364" t="s">
        <v>120426</v>
      </c>
      <c r="B116364" t="s">
        <v>121707</v>
      </c>
      <c r="C116364" t="s">
        <v>121708</v>
      </c>
      <c r="D116364" t="s">
        <v>5366</v>
      </c>
      <c r="E116364" t="s">
        <v>5367</v>
      </c>
      <c r="F116364" t="s">
        <v>5368</v>
      </c>
    </row>
    <row r="116365" spans="1:6" x14ac:dyDescent="0.2">
      <c r="A116365" t="s">
        <v>120426</v>
      </c>
      <c r="B116365" t="s">
        <v>121707</v>
      </c>
      <c r="C116365" t="s">
        <v>121708</v>
      </c>
      <c r="D116365" t="s">
        <v>66685</v>
      </c>
      <c r="E116365" t="s">
        <v>66686</v>
      </c>
      <c r="F116365" t="s">
        <v>66687</v>
      </c>
    </row>
    <row r="116366" spans="1:6" x14ac:dyDescent="0.2">
      <c r="A116366" t="s">
        <v>120426</v>
      </c>
      <c r="B116366" t="s">
        <v>121707</v>
      </c>
      <c r="C116366" t="s">
        <v>121708</v>
      </c>
      <c r="D116366" t="s">
        <v>5385</v>
      </c>
      <c r="E116366" t="s">
        <v>5386</v>
      </c>
      <c r="F116366" t="s">
        <v>5387</v>
      </c>
    </row>
    <row r="116367" spans="1:6" x14ac:dyDescent="0.2">
      <c r="A116367" t="s">
        <v>120426</v>
      </c>
      <c r="B116367" t="s">
        <v>121707</v>
      </c>
      <c r="C116367" t="s">
        <v>121708</v>
      </c>
      <c r="D116367" t="s">
        <v>50051</v>
      </c>
      <c r="E116367" t="s">
        <v>50052</v>
      </c>
      <c r="F116367" t="s">
        <v>50053</v>
      </c>
    </row>
    <row r="116368" spans="1:6" x14ac:dyDescent="0.2">
      <c r="A116368" t="s">
        <v>120426</v>
      </c>
      <c r="B116368" t="s">
        <v>121707</v>
      </c>
      <c r="C116368" t="s">
        <v>121708</v>
      </c>
      <c r="D116368" t="s">
        <v>4926</v>
      </c>
      <c r="E116368" t="s">
        <v>4927</v>
      </c>
      <c r="F116368" t="s">
        <v>56278</v>
      </c>
    </row>
    <row r="116369" spans="1:6" x14ac:dyDescent="0.2">
      <c r="A116369" t="s">
        <v>120426</v>
      </c>
      <c r="B116369" t="s">
        <v>121707</v>
      </c>
      <c r="C116369" t="s">
        <v>121708</v>
      </c>
      <c r="D116369" t="s">
        <v>71508</v>
      </c>
      <c r="E116369" t="s">
        <v>71509</v>
      </c>
      <c r="F116369" t="s">
        <v>71510</v>
      </c>
    </row>
    <row r="116370" spans="1:6" x14ac:dyDescent="0.2">
      <c r="A116370" t="s">
        <v>120426</v>
      </c>
      <c r="B116370" t="s">
        <v>121707</v>
      </c>
      <c r="C116370" t="s">
        <v>121708</v>
      </c>
      <c r="D116370" t="s">
        <v>5414</v>
      </c>
      <c r="E116370" t="s">
        <v>5415</v>
      </c>
      <c r="F116370" t="s">
        <v>5416</v>
      </c>
    </row>
    <row r="116371" spans="1:6" x14ac:dyDescent="0.2">
      <c r="A116371" t="s">
        <v>120426</v>
      </c>
      <c r="B116371" t="s">
        <v>121707</v>
      </c>
      <c r="C116371" t="s">
        <v>121708</v>
      </c>
      <c r="D116371" t="s">
        <v>10918</v>
      </c>
      <c r="E116371" t="s">
        <v>10919</v>
      </c>
      <c r="F116371" t="s">
        <v>10920</v>
      </c>
    </row>
    <row r="116372" spans="1:6" x14ac:dyDescent="0.2">
      <c r="A116372" t="s">
        <v>120426</v>
      </c>
      <c r="B116372" t="s">
        <v>121707</v>
      </c>
      <c r="C116372" t="s">
        <v>121708</v>
      </c>
      <c r="D116372" t="s">
        <v>67328</v>
      </c>
      <c r="E116372" t="s">
        <v>67329</v>
      </c>
      <c r="F116372" t="s">
        <v>67330</v>
      </c>
    </row>
    <row r="116373" spans="1:6" x14ac:dyDescent="0.2">
      <c r="A116373" t="s">
        <v>120426</v>
      </c>
      <c r="B116373" t="s">
        <v>121707</v>
      </c>
      <c r="C116373" t="s">
        <v>121708</v>
      </c>
      <c r="D116373" t="s">
        <v>69259</v>
      </c>
      <c r="E116373" t="s">
        <v>69260</v>
      </c>
      <c r="F116373" t="s">
        <v>69261</v>
      </c>
    </row>
    <row r="116374" spans="1:6" x14ac:dyDescent="0.2">
      <c r="A116374" t="s">
        <v>120426</v>
      </c>
      <c r="B116374" t="s">
        <v>121707</v>
      </c>
      <c r="C116374" t="s">
        <v>121708</v>
      </c>
      <c r="D116374" t="s">
        <v>5441</v>
      </c>
      <c r="E116374" t="s">
        <v>5442</v>
      </c>
      <c r="F116374" t="s">
        <v>5443</v>
      </c>
    </row>
    <row r="116375" spans="1:6" x14ac:dyDescent="0.2">
      <c r="A116375" t="s">
        <v>120426</v>
      </c>
      <c r="B116375" t="s">
        <v>121707</v>
      </c>
      <c r="C116375" t="s">
        <v>121708</v>
      </c>
      <c r="D116375" t="s">
        <v>5447</v>
      </c>
      <c r="E116375" t="s">
        <v>5448</v>
      </c>
      <c r="F116375" t="s">
        <v>5449</v>
      </c>
    </row>
    <row r="116376" spans="1:6" x14ac:dyDescent="0.2">
      <c r="A116376" t="s">
        <v>120426</v>
      </c>
      <c r="B116376" t="s">
        <v>121707</v>
      </c>
      <c r="C116376" t="s">
        <v>121708</v>
      </c>
      <c r="D116376" t="s">
        <v>64975</v>
      </c>
      <c r="E116376" t="s">
        <v>64976</v>
      </c>
      <c r="F116376" t="s">
        <v>64977</v>
      </c>
    </row>
    <row r="116377" spans="1:6" x14ac:dyDescent="0.2">
      <c r="A116377" t="s">
        <v>120426</v>
      </c>
      <c r="B116377" t="s">
        <v>121707</v>
      </c>
      <c r="C116377" t="s">
        <v>121708</v>
      </c>
      <c r="D116377" t="s">
        <v>8143</v>
      </c>
      <c r="E116377" t="s">
        <v>8144</v>
      </c>
      <c r="F116377" t="s">
        <v>8145</v>
      </c>
    </row>
    <row r="116378" spans="1:6" x14ac:dyDescent="0.2">
      <c r="A116378" t="s">
        <v>120426</v>
      </c>
      <c r="B116378" t="s">
        <v>121707</v>
      </c>
      <c r="C116378" t="s">
        <v>121708</v>
      </c>
      <c r="D116378" t="s">
        <v>5464</v>
      </c>
      <c r="E116378" t="s">
        <v>5465</v>
      </c>
      <c r="F116378" t="s">
        <v>5466</v>
      </c>
    </row>
    <row r="116379" spans="1:6" x14ac:dyDescent="0.2">
      <c r="A116379" t="s">
        <v>120426</v>
      </c>
      <c r="B116379" t="s">
        <v>121707</v>
      </c>
      <c r="C116379" t="s">
        <v>121708</v>
      </c>
      <c r="D116379" t="s">
        <v>5470</v>
      </c>
      <c r="E116379" t="s">
        <v>5471</v>
      </c>
      <c r="F116379" t="s">
        <v>5472</v>
      </c>
    </row>
    <row r="116380" spans="1:6" x14ac:dyDescent="0.2">
      <c r="A116380" t="s">
        <v>120426</v>
      </c>
      <c r="B116380" t="s">
        <v>121707</v>
      </c>
      <c r="C116380" t="s">
        <v>121708</v>
      </c>
      <c r="D116380" t="s">
        <v>5473</v>
      </c>
      <c r="E116380" t="s">
        <v>5474</v>
      </c>
      <c r="F116380" t="s">
        <v>5475</v>
      </c>
    </row>
    <row r="116381" spans="1:6" x14ac:dyDescent="0.2">
      <c r="A116381" t="s">
        <v>120426</v>
      </c>
      <c r="B116381" t="s">
        <v>121707</v>
      </c>
      <c r="C116381" t="s">
        <v>121708</v>
      </c>
      <c r="D116381" t="s">
        <v>64987</v>
      </c>
      <c r="E116381" t="s">
        <v>64988</v>
      </c>
      <c r="F116381" t="s">
        <v>64989</v>
      </c>
    </row>
    <row r="116382" spans="1:6" x14ac:dyDescent="0.2">
      <c r="A116382" t="s">
        <v>120426</v>
      </c>
      <c r="B116382" t="s">
        <v>121707</v>
      </c>
      <c r="C116382" t="s">
        <v>121708</v>
      </c>
      <c r="D116382" t="s">
        <v>67335</v>
      </c>
      <c r="E116382" t="s">
        <v>67336</v>
      </c>
      <c r="F116382" t="s">
        <v>67337</v>
      </c>
    </row>
    <row r="116383" spans="1:6" x14ac:dyDescent="0.2">
      <c r="A116383" t="s">
        <v>120426</v>
      </c>
      <c r="B116383" t="s">
        <v>121707</v>
      </c>
      <c r="C116383" t="s">
        <v>121708</v>
      </c>
      <c r="D116383" t="s">
        <v>71518</v>
      </c>
      <c r="E116383" t="s">
        <v>71519</v>
      </c>
      <c r="F116383" t="s">
        <v>71520</v>
      </c>
    </row>
    <row r="116384" spans="1:6" x14ac:dyDescent="0.2">
      <c r="A116384" t="s">
        <v>120426</v>
      </c>
      <c r="B116384" t="s">
        <v>121707</v>
      </c>
      <c r="C116384" t="s">
        <v>121708</v>
      </c>
      <c r="D116384" t="s">
        <v>32412</v>
      </c>
      <c r="E116384" t="s">
        <v>32413</v>
      </c>
      <c r="F116384" t="s">
        <v>38873</v>
      </c>
    </row>
    <row r="116385" spans="1:6" x14ac:dyDescent="0.2">
      <c r="A116385" t="s">
        <v>120426</v>
      </c>
      <c r="B116385" t="s">
        <v>121707</v>
      </c>
      <c r="C116385" t="s">
        <v>121708</v>
      </c>
      <c r="D116385" t="s">
        <v>5499</v>
      </c>
      <c r="E116385" t="s">
        <v>5500</v>
      </c>
      <c r="F116385" t="s">
        <v>5501</v>
      </c>
    </row>
    <row r="116386" spans="1:6" x14ac:dyDescent="0.2">
      <c r="A116386" t="s">
        <v>120426</v>
      </c>
      <c r="B116386" t="s">
        <v>121707</v>
      </c>
      <c r="C116386" t="s">
        <v>121708</v>
      </c>
      <c r="D116386" t="s">
        <v>50128</v>
      </c>
      <c r="E116386" t="s">
        <v>50129</v>
      </c>
      <c r="F116386" t="s">
        <v>50130</v>
      </c>
    </row>
    <row r="116387" spans="1:6" x14ac:dyDescent="0.2">
      <c r="A116387" t="s">
        <v>120426</v>
      </c>
      <c r="B116387" t="s">
        <v>121707</v>
      </c>
      <c r="C116387" t="s">
        <v>121708</v>
      </c>
      <c r="D116387" t="s">
        <v>5505</v>
      </c>
      <c r="E116387" t="s">
        <v>5506</v>
      </c>
      <c r="F116387" t="s">
        <v>121721</v>
      </c>
    </row>
    <row r="116388" spans="1:6" x14ac:dyDescent="0.2">
      <c r="A116388" t="s">
        <v>120426</v>
      </c>
      <c r="B116388" t="s">
        <v>121707</v>
      </c>
      <c r="C116388" t="s">
        <v>121708</v>
      </c>
      <c r="D116388" t="s">
        <v>69948</v>
      </c>
      <c r="E116388" t="s">
        <v>69949</v>
      </c>
      <c r="F116388" t="s">
        <v>71165</v>
      </c>
    </row>
    <row r="116389" spans="1:6" x14ac:dyDescent="0.2">
      <c r="A116389" t="s">
        <v>120426</v>
      </c>
      <c r="B116389" t="s">
        <v>121707</v>
      </c>
      <c r="C116389" t="s">
        <v>121708</v>
      </c>
      <c r="D116389" t="s">
        <v>69959</v>
      </c>
      <c r="E116389" t="s">
        <v>69960</v>
      </c>
      <c r="F116389" t="s">
        <v>69961</v>
      </c>
    </row>
    <row r="116390" spans="1:6" x14ac:dyDescent="0.2">
      <c r="A116390" t="s">
        <v>120426</v>
      </c>
      <c r="B116390" t="s">
        <v>121707</v>
      </c>
      <c r="C116390" t="s">
        <v>121708</v>
      </c>
      <c r="D116390" t="s">
        <v>67347</v>
      </c>
      <c r="E116390" t="s">
        <v>67348</v>
      </c>
      <c r="F116390" t="s">
        <v>67349</v>
      </c>
    </row>
    <row r="116391" spans="1:6" x14ac:dyDescent="0.2">
      <c r="A116391" t="s">
        <v>120426</v>
      </c>
      <c r="B116391" t="s">
        <v>121707</v>
      </c>
      <c r="C116391" t="s">
        <v>121708</v>
      </c>
      <c r="D116391" t="s">
        <v>35452</v>
      </c>
      <c r="E116391" t="s">
        <v>35453</v>
      </c>
      <c r="F116391" t="s">
        <v>35454</v>
      </c>
    </row>
    <row r="116392" spans="1:6" x14ac:dyDescent="0.2">
      <c r="A116392" t="s">
        <v>120426</v>
      </c>
      <c r="B116392" t="s">
        <v>121707</v>
      </c>
      <c r="C116392" t="s">
        <v>121708</v>
      </c>
      <c r="D116392" t="s">
        <v>5530</v>
      </c>
      <c r="E116392" t="s">
        <v>5531</v>
      </c>
      <c r="F116392" t="s">
        <v>5532</v>
      </c>
    </row>
    <row r="116393" spans="1:6" x14ac:dyDescent="0.2">
      <c r="A116393" t="s">
        <v>120426</v>
      </c>
      <c r="B116393" t="s">
        <v>121707</v>
      </c>
      <c r="C116393" t="s">
        <v>121708</v>
      </c>
      <c r="D116393" t="s">
        <v>6689</v>
      </c>
      <c r="E116393" t="s">
        <v>6690</v>
      </c>
      <c r="F116393" t="s">
        <v>72681</v>
      </c>
    </row>
    <row r="116394" spans="1:6" x14ac:dyDescent="0.2">
      <c r="A116394" t="s">
        <v>120426</v>
      </c>
      <c r="B116394" t="s">
        <v>121707</v>
      </c>
      <c r="C116394" t="s">
        <v>121708</v>
      </c>
      <c r="D116394" t="s">
        <v>35458</v>
      </c>
      <c r="E116394" t="s">
        <v>35459</v>
      </c>
      <c r="F116394" t="s">
        <v>35460</v>
      </c>
    </row>
    <row r="116395" spans="1:6" x14ac:dyDescent="0.2">
      <c r="A116395" t="s">
        <v>120426</v>
      </c>
      <c r="B116395" t="s">
        <v>121707</v>
      </c>
      <c r="C116395" t="s">
        <v>121708</v>
      </c>
      <c r="D116395" t="s">
        <v>5540</v>
      </c>
      <c r="E116395" t="s">
        <v>5541</v>
      </c>
      <c r="F116395" t="s">
        <v>5542</v>
      </c>
    </row>
    <row r="116396" spans="1:6" x14ac:dyDescent="0.2">
      <c r="A116396" t="s">
        <v>120426</v>
      </c>
      <c r="B116396" t="s">
        <v>121707</v>
      </c>
      <c r="C116396" t="s">
        <v>121708</v>
      </c>
      <c r="D116396" t="s">
        <v>6693</v>
      </c>
      <c r="E116396" t="s">
        <v>6694</v>
      </c>
      <c r="F116396" t="s">
        <v>6695</v>
      </c>
    </row>
    <row r="116397" spans="1:6" x14ac:dyDescent="0.2">
      <c r="A116397" t="s">
        <v>120426</v>
      </c>
      <c r="B116397" t="s">
        <v>121707</v>
      </c>
      <c r="C116397" t="s">
        <v>121708</v>
      </c>
      <c r="D116397" t="s">
        <v>69974</v>
      </c>
      <c r="E116397" t="s">
        <v>69975</v>
      </c>
      <c r="F116397" t="s">
        <v>69976</v>
      </c>
    </row>
    <row r="116398" spans="1:6" x14ac:dyDescent="0.2">
      <c r="A116398" t="s">
        <v>120426</v>
      </c>
      <c r="B116398" t="s">
        <v>121707</v>
      </c>
      <c r="C116398" t="s">
        <v>121708</v>
      </c>
      <c r="D116398" t="s">
        <v>69990</v>
      </c>
      <c r="E116398" t="s">
        <v>69991</v>
      </c>
      <c r="F116398" t="s">
        <v>69992</v>
      </c>
    </row>
    <row r="116399" spans="1:6" x14ac:dyDescent="0.2">
      <c r="A116399" t="s">
        <v>120426</v>
      </c>
      <c r="B116399" t="s">
        <v>121707</v>
      </c>
      <c r="C116399" t="s">
        <v>121708</v>
      </c>
      <c r="D116399" t="s">
        <v>28716</v>
      </c>
      <c r="E116399" t="s">
        <v>28717</v>
      </c>
      <c r="F116399" t="s">
        <v>28718</v>
      </c>
    </row>
    <row r="116400" spans="1:6" x14ac:dyDescent="0.2">
      <c r="A116400" t="s">
        <v>120426</v>
      </c>
      <c r="B116400" t="s">
        <v>121707</v>
      </c>
      <c r="C116400" t="s">
        <v>121708</v>
      </c>
      <c r="D116400" t="s">
        <v>69997</v>
      </c>
      <c r="E116400" t="s">
        <v>69998</v>
      </c>
      <c r="F116400" t="s">
        <v>69999</v>
      </c>
    </row>
    <row r="116401" spans="1:6" x14ac:dyDescent="0.2">
      <c r="A116401" t="s">
        <v>120426</v>
      </c>
      <c r="B116401" t="s">
        <v>121707</v>
      </c>
      <c r="C116401" t="s">
        <v>121708</v>
      </c>
      <c r="D116401" t="s">
        <v>70000</v>
      </c>
      <c r="E116401" t="s">
        <v>70001</v>
      </c>
      <c r="F116401" t="s">
        <v>71544</v>
      </c>
    </row>
    <row r="116402" spans="1:6" x14ac:dyDescent="0.2">
      <c r="A116402" t="s">
        <v>120426</v>
      </c>
      <c r="B116402" t="s">
        <v>121707</v>
      </c>
      <c r="C116402" t="s">
        <v>121708</v>
      </c>
      <c r="D116402" t="s">
        <v>65147</v>
      </c>
      <c r="E116402" t="s">
        <v>65148</v>
      </c>
      <c r="F116402" t="s">
        <v>65149</v>
      </c>
    </row>
    <row r="116403" spans="1:6" x14ac:dyDescent="0.2">
      <c r="A116403" t="s">
        <v>120426</v>
      </c>
      <c r="B116403" t="s">
        <v>121707</v>
      </c>
      <c r="C116403" t="s">
        <v>121708</v>
      </c>
      <c r="D116403" t="s">
        <v>66737</v>
      </c>
      <c r="E116403" t="s">
        <v>66738</v>
      </c>
      <c r="F116403" t="s">
        <v>121722</v>
      </c>
    </row>
    <row r="116404" spans="1:6" x14ac:dyDescent="0.2">
      <c r="A116404" t="s">
        <v>120426</v>
      </c>
      <c r="B116404" t="s">
        <v>121707</v>
      </c>
      <c r="C116404" t="s">
        <v>121708</v>
      </c>
      <c r="D116404" t="s">
        <v>70011</v>
      </c>
      <c r="E116404" t="s">
        <v>70012</v>
      </c>
      <c r="F116404" t="s">
        <v>70013</v>
      </c>
    </row>
    <row r="116405" spans="1:6" x14ac:dyDescent="0.2">
      <c r="A116405" t="s">
        <v>120426</v>
      </c>
      <c r="B116405" t="s">
        <v>121707</v>
      </c>
      <c r="C116405" t="s">
        <v>121708</v>
      </c>
      <c r="D116405" t="s">
        <v>65165</v>
      </c>
      <c r="E116405" t="s">
        <v>65166</v>
      </c>
      <c r="F116405" t="s">
        <v>74310</v>
      </c>
    </row>
    <row r="116406" spans="1:6" x14ac:dyDescent="0.2">
      <c r="A116406" t="s">
        <v>120426</v>
      </c>
      <c r="B116406" t="s">
        <v>121707</v>
      </c>
      <c r="C116406" t="s">
        <v>121708</v>
      </c>
      <c r="D116406" t="s">
        <v>35478</v>
      </c>
      <c r="E116406" t="s">
        <v>35479</v>
      </c>
      <c r="F116406" t="s">
        <v>35480</v>
      </c>
    </row>
    <row r="116407" spans="1:6" x14ac:dyDescent="0.2">
      <c r="A116407" t="s">
        <v>120426</v>
      </c>
      <c r="B116407" t="s">
        <v>121707</v>
      </c>
      <c r="C116407" t="s">
        <v>121708</v>
      </c>
      <c r="D116407" t="s">
        <v>70025</v>
      </c>
      <c r="E116407" t="s">
        <v>70026</v>
      </c>
      <c r="F116407" t="s">
        <v>70027</v>
      </c>
    </row>
    <row r="116408" spans="1:6" x14ac:dyDescent="0.2">
      <c r="A116408" t="s">
        <v>120426</v>
      </c>
      <c r="B116408" t="s">
        <v>121707</v>
      </c>
      <c r="C116408" t="s">
        <v>121708</v>
      </c>
      <c r="D116408" t="s">
        <v>65190</v>
      </c>
      <c r="E116408" t="s">
        <v>65191</v>
      </c>
      <c r="F116408" t="s">
        <v>72332</v>
      </c>
    </row>
    <row r="116409" spans="1:6" x14ac:dyDescent="0.2">
      <c r="A116409" t="s">
        <v>120426</v>
      </c>
      <c r="B116409" t="s">
        <v>121707</v>
      </c>
      <c r="C116409" t="s">
        <v>121708</v>
      </c>
      <c r="D116409" t="s">
        <v>71557</v>
      </c>
      <c r="E116409" t="s">
        <v>71558</v>
      </c>
      <c r="F116409" t="s">
        <v>71559</v>
      </c>
    </row>
    <row r="116410" spans="1:6" x14ac:dyDescent="0.2">
      <c r="A116410" t="s">
        <v>120426</v>
      </c>
      <c r="B116410" t="s">
        <v>121707</v>
      </c>
      <c r="C116410" t="s">
        <v>121708</v>
      </c>
      <c r="D116410" t="s">
        <v>45175</v>
      </c>
      <c r="E116410" t="s">
        <v>45176</v>
      </c>
      <c r="F116410" t="s">
        <v>45177</v>
      </c>
    </row>
    <row r="116411" spans="1:6" x14ac:dyDescent="0.2">
      <c r="A116411" t="s">
        <v>120426</v>
      </c>
      <c r="B116411" t="s">
        <v>121707</v>
      </c>
      <c r="C116411" t="s">
        <v>121708</v>
      </c>
      <c r="D116411" t="s">
        <v>68387</v>
      </c>
      <c r="E116411" t="s">
        <v>68388</v>
      </c>
      <c r="F116411" t="s">
        <v>68389</v>
      </c>
    </row>
    <row r="116412" spans="1:6" x14ac:dyDescent="0.2">
      <c r="A116412" t="s">
        <v>120426</v>
      </c>
      <c r="B116412" t="s">
        <v>121707</v>
      </c>
      <c r="C116412" t="s">
        <v>121708</v>
      </c>
      <c r="D116412" t="s">
        <v>65275</v>
      </c>
      <c r="E116412" t="s">
        <v>65276</v>
      </c>
      <c r="F116412" t="s">
        <v>65277</v>
      </c>
    </row>
    <row r="116413" spans="1:6" x14ac:dyDescent="0.2">
      <c r="A116413" t="s">
        <v>120426</v>
      </c>
      <c r="B116413" t="s">
        <v>121707</v>
      </c>
      <c r="C116413" t="s">
        <v>121708</v>
      </c>
      <c r="D116413" t="s">
        <v>6721</v>
      </c>
      <c r="E116413" t="s">
        <v>6722</v>
      </c>
      <c r="F116413" t="s">
        <v>6723</v>
      </c>
    </row>
    <row r="116414" spans="1:6" x14ac:dyDescent="0.2">
      <c r="A116414" t="s">
        <v>120426</v>
      </c>
      <c r="B116414" t="s">
        <v>121707</v>
      </c>
      <c r="C116414" t="s">
        <v>121708</v>
      </c>
      <c r="D116414" t="s">
        <v>5720</v>
      </c>
      <c r="E116414" t="s">
        <v>5721</v>
      </c>
      <c r="F116414" t="s">
        <v>5722</v>
      </c>
    </row>
    <row r="116415" spans="1:6" x14ac:dyDescent="0.2">
      <c r="A116415" t="s">
        <v>120426</v>
      </c>
      <c r="B116415" t="s">
        <v>121707</v>
      </c>
      <c r="C116415" t="s">
        <v>121708</v>
      </c>
      <c r="D116415" t="s">
        <v>65305</v>
      </c>
      <c r="E116415" t="s">
        <v>65306</v>
      </c>
      <c r="F116415" t="s">
        <v>121723</v>
      </c>
    </row>
    <row r="116416" spans="1:6" x14ac:dyDescent="0.2">
      <c r="A116416" t="s">
        <v>120426</v>
      </c>
      <c r="B116416" t="s">
        <v>121707</v>
      </c>
      <c r="C116416" t="s">
        <v>121708</v>
      </c>
      <c r="D116416" t="s">
        <v>50201</v>
      </c>
      <c r="E116416" t="s">
        <v>50202</v>
      </c>
      <c r="F116416" t="s">
        <v>50203</v>
      </c>
    </row>
    <row r="116417" spans="1:6" x14ac:dyDescent="0.2">
      <c r="A116417" t="s">
        <v>120426</v>
      </c>
      <c r="B116417" t="s">
        <v>121707</v>
      </c>
      <c r="C116417" t="s">
        <v>121708</v>
      </c>
      <c r="D116417" t="s">
        <v>39398</v>
      </c>
      <c r="E116417" t="s">
        <v>39399</v>
      </c>
      <c r="F116417" t="s">
        <v>39400</v>
      </c>
    </row>
    <row r="116418" spans="1:6" x14ac:dyDescent="0.2">
      <c r="A116418" t="s">
        <v>120426</v>
      </c>
      <c r="B116418" t="s">
        <v>121707</v>
      </c>
      <c r="C116418" t="s">
        <v>121708</v>
      </c>
      <c r="D116418" t="s">
        <v>66781</v>
      </c>
      <c r="E116418" t="s">
        <v>66782</v>
      </c>
      <c r="F116418" t="s">
        <v>66783</v>
      </c>
    </row>
    <row r="116419" spans="1:6" x14ac:dyDescent="0.2">
      <c r="A116419" t="s">
        <v>120426</v>
      </c>
      <c r="B116419" t="s">
        <v>121707</v>
      </c>
      <c r="C116419" t="s">
        <v>121708</v>
      </c>
      <c r="D116419" t="s">
        <v>67390</v>
      </c>
      <c r="E116419" t="s">
        <v>67391</v>
      </c>
      <c r="F116419" t="s">
        <v>67392</v>
      </c>
    </row>
    <row r="116420" spans="1:6" x14ac:dyDescent="0.2">
      <c r="A116420" t="s">
        <v>120426</v>
      </c>
      <c r="B116420" t="s">
        <v>121707</v>
      </c>
      <c r="C116420" t="s">
        <v>121708</v>
      </c>
      <c r="D116420" t="s">
        <v>65355</v>
      </c>
      <c r="E116420" t="s">
        <v>65356</v>
      </c>
      <c r="F116420" t="s">
        <v>65357</v>
      </c>
    </row>
    <row r="116421" spans="1:6" x14ac:dyDescent="0.2">
      <c r="A116421" t="s">
        <v>120426</v>
      </c>
      <c r="B116421" t="s">
        <v>121707</v>
      </c>
      <c r="C116421" t="s">
        <v>121708</v>
      </c>
      <c r="D116421" t="s">
        <v>66784</v>
      </c>
      <c r="E116421" t="s">
        <v>66785</v>
      </c>
      <c r="F116421" t="s">
        <v>74758</v>
      </c>
    </row>
    <row r="116422" spans="1:6" x14ac:dyDescent="0.2">
      <c r="A116422" t="s">
        <v>120426</v>
      </c>
      <c r="B116422" t="s">
        <v>121707</v>
      </c>
      <c r="C116422" t="s">
        <v>121708</v>
      </c>
      <c r="D116422" t="s">
        <v>70125</v>
      </c>
      <c r="E116422" t="s">
        <v>70126</v>
      </c>
      <c r="F116422" t="s">
        <v>70127</v>
      </c>
    </row>
    <row r="116423" spans="1:6" x14ac:dyDescent="0.2">
      <c r="A116423" t="s">
        <v>120426</v>
      </c>
      <c r="B116423" t="s">
        <v>121707</v>
      </c>
      <c r="C116423" t="s">
        <v>121708</v>
      </c>
      <c r="D116423" t="s">
        <v>71581</v>
      </c>
      <c r="E116423" t="s">
        <v>71582</v>
      </c>
      <c r="F116423" t="s">
        <v>71583</v>
      </c>
    </row>
    <row r="116424" spans="1:6" x14ac:dyDescent="0.2">
      <c r="A116424" t="s">
        <v>120426</v>
      </c>
      <c r="B116424" t="s">
        <v>121707</v>
      </c>
      <c r="C116424" t="s">
        <v>121708</v>
      </c>
      <c r="D116424" t="s">
        <v>67396</v>
      </c>
      <c r="E116424" t="s">
        <v>67397</v>
      </c>
      <c r="F116424" t="s">
        <v>67398</v>
      </c>
    </row>
    <row r="116425" spans="1:6" x14ac:dyDescent="0.2">
      <c r="A116425" t="s">
        <v>120426</v>
      </c>
      <c r="B116425" t="s">
        <v>121707</v>
      </c>
      <c r="C116425" t="s">
        <v>121708</v>
      </c>
      <c r="D116425" t="s">
        <v>5815</v>
      </c>
      <c r="E116425" t="s">
        <v>5816</v>
      </c>
      <c r="F116425" t="s">
        <v>5817</v>
      </c>
    </row>
    <row r="116426" spans="1:6" x14ac:dyDescent="0.2">
      <c r="A116426" t="s">
        <v>120426</v>
      </c>
      <c r="B116426" t="s">
        <v>121707</v>
      </c>
      <c r="C116426" t="s">
        <v>121708</v>
      </c>
      <c r="D116426" t="s">
        <v>23692</v>
      </c>
      <c r="E116426" t="s">
        <v>23693</v>
      </c>
      <c r="F116426" t="s">
        <v>23694</v>
      </c>
    </row>
    <row r="116427" spans="1:6" x14ac:dyDescent="0.2">
      <c r="A116427" t="s">
        <v>120426</v>
      </c>
      <c r="B116427" t="s">
        <v>121707</v>
      </c>
      <c r="C116427" t="s">
        <v>121708</v>
      </c>
      <c r="D116427" t="s">
        <v>67399</v>
      </c>
      <c r="E116427" t="s">
        <v>67400</v>
      </c>
      <c r="F116427" t="s">
        <v>67401</v>
      </c>
    </row>
    <row r="116428" spans="1:6" x14ac:dyDescent="0.2">
      <c r="A116428" t="s">
        <v>120426</v>
      </c>
      <c r="B116428" t="s">
        <v>121707</v>
      </c>
      <c r="C116428" t="s">
        <v>121708</v>
      </c>
      <c r="D116428" t="s">
        <v>70141</v>
      </c>
      <c r="E116428" t="s">
        <v>70142</v>
      </c>
      <c r="F116428" t="s">
        <v>121724</v>
      </c>
    </row>
    <row r="116429" spans="1:6" x14ac:dyDescent="0.2">
      <c r="A116429" t="s">
        <v>120426</v>
      </c>
      <c r="B116429" t="s">
        <v>121707</v>
      </c>
      <c r="C116429" t="s">
        <v>121708</v>
      </c>
      <c r="D116429" t="s">
        <v>70156</v>
      </c>
      <c r="E116429" t="s">
        <v>70157</v>
      </c>
      <c r="F116429" t="s">
        <v>70158</v>
      </c>
    </row>
    <row r="116430" spans="1:6" x14ac:dyDescent="0.2">
      <c r="A116430" t="s">
        <v>120426</v>
      </c>
      <c r="B116430" t="s">
        <v>121707</v>
      </c>
      <c r="C116430" t="s">
        <v>121708</v>
      </c>
      <c r="D116430" t="s">
        <v>70153</v>
      </c>
      <c r="E116430" t="s">
        <v>70154</v>
      </c>
      <c r="F116430" t="s">
        <v>70155</v>
      </c>
    </row>
    <row r="116431" spans="1:6" x14ac:dyDescent="0.2">
      <c r="A116431" t="s">
        <v>120426</v>
      </c>
      <c r="B116431" t="s">
        <v>121707</v>
      </c>
      <c r="C116431" t="s">
        <v>121708</v>
      </c>
      <c r="D116431" t="s">
        <v>33710</v>
      </c>
      <c r="E116431" t="s">
        <v>33711</v>
      </c>
      <c r="F116431" t="s">
        <v>33712</v>
      </c>
    </row>
    <row r="116432" spans="1:6" x14ac:dyDescent="0.2">
      <c r="A116432" t="s">
        <v>120426</v>
      </c>
      <c r="B116432" t="s">
        <v>121707</v>
      </c>
      <c r="C116432" t="s">
        <v>121708</v>
      </c>
      <c r="D116432" t="s">
        <v>5848</v>
      </c>
      <c r="E116432" t="s">
        <v>5849</v>
      </c>
      <c r="F116432" t="s">
        <v>5850</v>
      </c>
    </row>
    <row r="116433" spans="1:6" x14ac:dyDescent="0.2">
      <c r="A116433" t="s">
        <v>120426</v>
      </c>
      <c r="B116433" t="s">
        <v>121707</v>
      </c>
      <c r="C116433" t="s">
        <v>121708</v>
      </c>
      <c r="D116433" t="s">
        <v>70172</v>
      </c>
      <c r="E116433" t="s">
        <v>70173</v>
      </c>
      <c r="F116433" t="s">
        <v>70174</v>
      </c>
    </row>
    <row r="116434" spans="1:6" x14ac:dyDescent="0.2">
      <c r="A116434" t="s">
        <v>120426</v>
      </c>
      <c r="B116434" t="s">
        <v>121707</v>
      </c>
      <c r="C116434" t="s">
        <v>121708</v>
      </c>
      <c r="D116434" t="s">
        <v>37707</v>
      </c>
      <c r="E116434" t="s">
        <v>37708</v>
      </c>
      <c r="F116434" t="s">
        <v>121725</v>
      </c>
    </row>
    <row r="116435" spans="1:6" x14ac:dyDescent="0.2">
      <c r="A116435" t="s">
        <v>120426</v>
      </c>
      <c r="B116435" t="s">
        <v>121707</v>
      </c>
      <c r="C116435" t="s">
        <v>121708</v>
      </c>
      <c r="D116435" t="s">
        <v>5871</v>
      </c>
      <c r="E116435" t="s">
        <v>5872</v>
      </c>
      <c r="F116435" t="s">
        <v>5873</v>
      </c>
    </row>
    <row r="116436" spans="1:6" x14ac:dyDescent="0.2">
      <c r="A116436" t="s">
        <v>120426</v>
      </c>
      <c r="B116436" t="s">
        <v>121707</v>
      </c>
      <c r="C116436" t="s">
        <v>121708</v>
      </c>
      <c r="D116436" t="s">
        <v>5877</v>
      </c>
      <c r="E116436" t="s">
        <v>5878</v>
      </c>
      <c r="F116436" t="s">
        <v>5879</v>
      </c>
    </row>
    <row r="116437" spans="1:6" x14ac:dyDescent="0.2">
      <c r="A116437" t="s">
        <v>120426</v>
      </c>
      <c r="B116437" t="s">
        <v>121707</v>
      </c>
      <c r="C116437" t="s">
        <v>121708</v>
      </c>
      <c r="D116437" t="s">
        <v>5874</v>
      </c>
      <c r="E116437" t="s">
        <v>5875</v>
      </c>
      <c r="F116437" t="s">
        <v>5876</v>
      </c>
    </row>
    <row r="116438" spans="1:6" x14ac:dyDescent="0.2">
      <c r="A116438" t="s">
        <v>120426</v>
      </c>
      <c r="B116438" t="s">
        <v>121707</v>
      </c>
      <c r="C116438" t="s">
        <v>121708</v>
      </c>
      <c r="D116438" t="s">
        <v>69374</v>
      </c>
      <c r="E116438" t="s">
        <v>69375</v>
      </c>
      <c r="F116438" t="s">
        <v>69376</v>
      </c>
    </row>
    <row r="116439" spans="1:6" x14ac:dyDescent="0.2">
      <c r="A116439" t="s">
        <v>120426</v>
      </c>
      <c r="B116439" t="s">
        <v>121707</v>
      </c>
      <c r="C116439" t="s">
        <v>121708</v>
      </c>
      <c r="D116439" t="s">
        <v>66814</v>
      </c>
      <c r="E116439" t="s">
        <v>66815</v>
      </c>
      <c r="F116439" t="s">
        <v>66816</v>
      </c>
    </row>
    <row r="116440" spans="1:6" x14ac:dyDescent="0.2">
      <c r="A116440" t="s">
        <v>120426</v>
      </c>
      <c r="B116440" t="s">
        <v>121707</v>
      </c>
      <c r="C116440" t="s">
        <v>121708</v>
      </c>
      <c r="D116440" t="s">
        <v>69377</v>
      </c>
      <c r="E116440" t="s">
        <v>69378</v>
      </c>
      <c r="F116440" t="s">
        <v>72787</v>
      </c>
    </row>
    <row r="116441" spans="1:6" x14ac:dyDescent="0.2">
      <c r="A116441" t="s">
        <v>120426</v>
      </c>
      <c r="B116441" t="s">
        <v>121707</v>
      </c>
      <c r="C116441" t="s">
        <v>121708</v>
      </c>
      <c r="D116441" t="s">
        <v>66826</v>
      </c>
      <c r="E116441" t="s">
        <v>66827</v>
      </c>
      <c r="F116441" t="s">
        <v>66828</v>
      </c>
    </row>
    <row r="116442" spans="1:6" x14ac:dyDescent="0.2">
      <c r="A116442" t="s">
        <v>120426</v>
      </c>
      <c r="B116442" t="s">
        <v>121707</v>
      </c>
      <c r="C116442" t="s">
        <v>121708</v>
      </c>
      <c r="D116442" t="s">
        <v>70199</v>
      </c>
      <c r="E116442" t="s">
        <v>70200</v>
      </c>
      <c r="F116442" t="s">
        <v>70201</v>
      </c>
    </row>
    <row r="116443" spans="1:6" x14ac:dyDescent="0.2">
      <c r="A116443" t="s">
        <v>120426</v>
      </c>
      <c r="B116443" t="s">
        <v>121707</v>
      </c>
      <c r="C116443" t="s">
        <v>121708</v>
      </c>
      <c r="D116443" t="s">
        <v>5939</v>
      </c>
      <c r="E116443" t="s">
        <v>5940</v>
      </c>
      <c r="F116443" t="s">
        <v>5941</v>
      </c>
    </row>
    <row r="116444" spans="1:6" x14ac:dyDescent="0.2">
      <c r="A116444" t="s">
        <v>120426</v>
      </c>
      <c r="B116444" t="s">
        <v>121707</v>
      </c>
      <c r="C116444" t="s">
        <v>121708</v>
      </c>
      <c r="D116444" t="s">
        <v>66843</v>
      </c>
      <c r="E116444" t="s">
        <v>66844</v>
      </c>
      <c r="F116444" t="s">
        <v>66845</v>
      </c>
    </row>
    <row r="116445" spans="1:6" x14ac:dyDescent="0.2">
      <c r="A116445" t="s">
        <v>120426</v>
      </c>
      <c r="B116445" t="s">
        <v>121707</v>
      </c>
      <c r="C116445" t="s">
        <v>121708</v>
      </c>
      <c r="D116445" t="s">
        <v>69392</v>
      </c>
      <c r="E116445" t="s">
        <v>69393</v>
      </c>
      <c r="F116445" t="s">
        <v>69394</v>
      </c>
    </row>
    <row r="116446" spans="1:6" x14ac:dyDescent="0.2">
      <c r="A116446" t="s">
        <v>120426</v>
      </c>
      <c r="B116446" t="s">
        <v>121707</v>
      </c>
      <c r="C116446" t="s">
        <v>121708</v>
      </c>
      <c r="D116446" t="s">
        <v>35546</v>
      </c>
      <c r="E116446" t="s">
        <v>35547</v>
      </c>
      <c r="F116446" t="s">
        <v>35548</v>
      </c>
    </row>
    <row r="116447" spans="1:6" x14ac:dyDescent="0.2">
      <c r="A116447" t="s">
        <v>120426</v>
      </c>
      <c r="B116447" t="s">
        <v>121707</v>
      </c>
      <c r="C116447" t="s">
        <v>121708</v>
      </c>
      <c r="D116447" t="s">
        <v>67444</v>
      </c>
      <c r="E116447" t="s">
        <v>67445</v>
      </c>
      <c r="F116447" t="s">
        <v>67446</v>
      </c>
    </row>
    <row r="116448" spans="1:6" x14ac:dyDescent="0.2">
      <c r="A116448" t="s">
        <v>120426</v>
      </c>
      <c r="B116448" t="s">
        <v>121707</v>
      </c>
      <c r="C116448" t="s">
        <v>121708</v>
      </c>
      <c r="D116448" t="s">
        <v>69655</v>
      </c>
      <c r="E116448" t="s">
        <v>69656</v>
      </c>
      <c r="F116448" t="s">
        <v>69657</v>
      </c>
    </row>
    <row r="116449" spans="1:6" x14ac:dyDescent="0.2">
      <c r="A116449" t="s">
        <v>120426</v>
      </c>
      <c r="B116449" t="s">
        <v>121707</v>
      </c>
      <c r="C116449" t="s">
        <v>121708</v>
      </c>
      <c r="D116449" t="s">
        <v>5998</v>
      </c>
      <c r="E116449" t="s">
        <v>5999</v>
      </c>
      <c r="F116449" t="s">
        <v>6000</v>
      </c>
    </row>
    <row r="116450" spans="1:6" x14ac:dyDescent="0.2">
      <c r="A116450" t="s">
        <v>120426</v>
      </c>
      <c r="B116450" t="s">
        <v>121707</v>
      </c>
      <c r="C116450" t="s">
        <v>121708</v>
      </c>
      <c r="D116450" t="s">
        <v>69402</v>
      </c>
      <c r="E116450" t="s">
        <v>69403</v>
      </c>
      <c r="F116450" t="s">
        <v>69404</v>
      </c>
    </row>
    <row r="116451" spans="1:6" x14ac:dyDescent="0.2">
      <c r="A116451" t="s">
        <v>120426</v>
      </c>
      <c r="B116451" t="s">
        <v>121707</v>
      </c>
      <c r="C116451" t="s">
        <v>121708</v>
      </c>
      <c r="D116451" t="s">
        <v>6010</v>
      </c>
      <c r="E116451" t="s">
        <v>6011</v>
      </c>
      <c r="F116451" t="s">
        <v>6012</v>
      </c>
    </row>
    <row r="116452" spans="1:6" x14ac:dyDescent="0.2">
      <c r="A116452" t="s">
        <v>120426</v>
      </c>
      <c r="B116452" t="s">
        <v>121707</v>
      </c>
      <c r="C116452" t="s">
        <v>121708</v>
      </c>
      <c r="D116452" t="s">
        <v>65576</v>
      </c>
      <c r="E116452" t="s">
        <v>65577</v>
      </c>
      <c r="F116452" t="s">
        <v>65578</v>
      </c>
    </row>
    <row r="116453" spans="1:6" x14ac:dyDescent="0.2">
      <c r="A116453" t="s">
        <v>120426</v>
      </c>
      <c r="B116453" t="s">
        <v>121707</v>
      </c>
      <c r="C116453" t="s">
        <v>121708</v>
      </c>
      <c r="D116453" t="s">
        <v>6058</v>
      </c>
      <c r="E116453" t="s">
        <v>6059</v>
      </c>
      <c r="F116453" t="s">
        <v>6060</v>
      </c>
    </row>
    <row r="116454" spans="1:6" x14ac:dyDescent="0.2">
      <c r="A116454" t="s">
        <v>120426</v>
      </c>
      <c r="B116454" t="s">
        <v>121707</v>
      </c>
      <c r="C116454" t="s">
        <v>121708</v>
      </c>
      <c r="D116454" t="s">
        <v>65609</v>
      </c>
      <c r="E116454" t="s">
        <v>65610</v>
      </c>
      <c r="F116454" t="s">
        <v>65611</v>
      </c>
    </row>
    <row r="116455" spans="1:6" x14ac:dyDescent="0.2">
      <c r="A116455" t="s">
        <v>120426</v>
      </c>
      <c r="B116455" t="s">
        <v>121707</v>
      </c>
      <c r="C116455" t="s">
        <v>121708</v>
      </c>
      <c r="D116455" t="s">
        <v>6098</v>
      </c>
      <c r="E116455" t="s">
        <v>6099</v>
      </c>
      <c r="F116455" t="s">
        <v>121726</v>
      </c>
    </row>
    <row r="116456" spans="1:6" x14ac:dyDescent="0.2">
      <c r="A116456" t="s">
        <v>120426</v>
      </c>
      <c r="B116456" t="s">
        <v>121707</v>
      </c>
      <c r="C116456" t="s">
        <v>121708</v>
      </c>
      <c r="D116456" t="s">
        <v>70305</v>
      </c>
      <c r="E116456" t="s">
        <v>70306</v>
      </c>
      <c r="F116456" t="s">
        <v>121727</v>
      </c>
    </row>
    <row r="116457" spans="1:6" x14ac:dyDescent="0.2">
      <c r="A116457" t="s">
        <v>120426</v>
      </c>
      <c r="B116457" t="s">
        <v>121707</v>
      </c>
      <c r="C116457" t="s">
        <v>121708</v>
      </c>
      <c r="D116457" t="s">
        <v>6791</v>
      </c>
      <c r="E116457" t="s">
        <v>6792</v>
      </c>
      <c r="F116457" t="s">
        <v>6793</v>
      </c>
    </row>
    <row r="116458" spans="1:6" x14ac:dyDescent="0.2">
      <c r="A116458" t="s">
        <v>120426</v>
      </c>
      <c r="B116458" t="s">
        <v>121707</v>
      </c>
      <c r="C116458" t="s">
        <v>121708</v>
      </c>
      <c r="D116458" t="s">
        <v>69418</v>
      </c>
      <c r="E116458" t="s">
        <v>69419</v>
      </c>
      <c r="F116458" t="s">
        <v>69420</v>
      </c>
    </row>
    <row r="116459" spans="1:6" x14ac:dyDescent="0.2">
      <c r="A116459" t="s">
        <v>120426</v>
      </c>
      <c r="B116459" t="s">
        <v>121707</v>
      </c>
      <c r="C116459" t="s">
        <v>121708</v>
      </c>
      <c r="D116459" t="s">
        <v>71632</v>
      </c>
      <c r="E116459" t="s">
        <v>71633</v>
      </c>
      <c r="F116459" t="s">
        <v>71634</v>
      </c>
    </row>
    <row r="116460" spans="1:6" x14ac:dyDescent="0.2">
      <c r="A116460" t="s">
        <v>120426</v>
      </c>
      <c r="B116460" t="s">
        <v>121707</v>
      </c>
      <c r="C116460" t="s">
        <v>121708</v>
      </c>
      <c r="D116460" t="s">
        <v>70356</v>
      </c>
      <c r="E116460" t="s">
        <v>70357</v>
      </c>
      <c r="F116460" t="s">
        <v>70358</v>
      </c>
    </row>
    <row r="116461" spans="1:6" x14ac:dyDescent="0.2">
      <c r="A116461" t="s">
        <v>120426</v>
      </c>
      <c r="B116461" t="s">
        <v>121707</v>
      </c>
      <c r="C116461" t="s">
        <v>121708</v>
      </c>
      <c r="D116461" t="s">
        <v>28881</v>
      </c>
      <c r="E116461" t="s">
        <v>28882</v>
      </c>
      <c r="F116461" t="s">
        <v>28883</v>
      </c>
    </row>
    <row r="116462" spans="1:6" x14ac:dyDescent="0.2">
      <c r="A116462" t="s">
        <v>120426</v>
      </c>
      <c r="B116462" t="s">
        <v>121707</v>
      </c>
      <c r="C116462" t="s">
        <v>121708</v>
      </c>
      <c r="D116462" t="s">
        <v>70369</v>
      </c>
      <c r="E116462" t="s">
        <v>70370</v>
      </c>
      <c r="F116462" t="s">
        <v>70371</v>
      </c>
    </row>
    <row r="116463" spans="1:6" x14ac:dyDescent="0.2">
      <c r="A116463" t="s">
        <v>120426</v>
      </c>
      <c r="B116463" t="s">
        <v>121707</v>
      </c>
      <c r="C116463" t="s">
        <v>121708</v>
      </c>
      <c r="D116463" t="s">
        <v>67477</v>
      </c>
      <c r="E116463" t="s">
        <v>67478</v>
      </c>
      <c r="F116463" t="s">
        <v>67479</v>
      </c>
    </row>
    <row r="116464" spans="1:6" x14ac:dyDescent="0.2">
      <c r="A116464" t="s">
        <v>120426</v>
      </c>
      <c r="B116464" t="s">
        <v>121707</v>
      </c>
      <c r="C116464" t="s">
        <v>121708</v>
      </c>
      <c r="D116464" t="s">
        <v>71676</v>
      </c>
      <c r="E116464" t="s">
        <v>71677</v>
      </c>
      <c r="F116464" t="s">
        <v>71678</v>
      </c>
    </row>
    <row r="116465" spans="1:6" x14ac:dyDescent="0.2">
      <c r="A116465" t="s">
        <v>120426</v>
      </c>
      <c r="B116465" t="s">
        <v>121707</v>
      </c>
      <c r="C116465" t="s">
        <v>121708</v>
      </c>
      <c r="D116465" t="s">
        <v>70410</v>
      </c>
      <c r="E116465" t="s">
        <v>70411</v>
      </c>
      <c r="F116465" t="s">
        <v>70412</v>
      </c>
    </row>
    <row r="116466" spans="1:6" x14ac:dyDescent="0.2">
      <c r="A116466" t="s">
        <v>120426</v>
      </c>
      <c r="B116466" t="s">
        <v>121707</v>
      </c>
      <c r="C116466" t="s">
        <v>121708</v>
      </c>
      <c r="D116466" t="s">
        <v>70418</v>
      </c>
      <c r="E116466" t="s">
        <v>70419</v>
      </c>
      <c r="F116466" t="s">
        <v>70420</v>
      </c>
    </row>
    <row r="116467" spans="1:6" x14ac:dyDescent="0.2">
      <c r="A116467" t="s">
        <v>120426</v>
      </c>
      <c r="B116467" t="s">
        <v>121707</v>
      </c>
      <c r="C116467" t="s">
        <v>121708</v>
      </c>
      <c r="D116467" t="s">
        <v>70448</v>
      </c>
      <c r="E116467" t="s">
        <v>70449</v>
      </c>
      <c r="F116467" t="s">
        <v>70450</v>
      </c>
    </row>
    <row r="116468" spans="1:6" x14ac:dyDescent="0.2">
      <c r="A116468" t="s">
        <v>120426</v>
      </c>
      <c r="B116468" t="s">
        <v>121707</v>
      </c>
      <c r="C116468" t="s">
        <v>121708</v>
      </c>
      <c r="D116468" t="s">
        <v>65786</v>
      </c>
      <c r="E116468" t="s">
        <v>65787</v>
      </c>
      <c r="F116468" t="s">
        <v>65788</v>
      </c>
    </row>
    <row r="116469" spans="1:6" x14ac:dyDescent="0.2">
      <c r="A116469" t="s">
        <v>120426</v>
      </c>
      <c r="B116469" t="s">
        <v>121707</v>
      </c>
      <c r="C116469" t="s">
        <v>121708</v>
      </c>
      <c r="D116469" t="s">
        <v>67997</v>
      </c>
      <c r="E116469" t="s">
        <v>67998</v>
      </c>
      <c r="F116469" t="s">
        <v>67999</v>
      </c>
    </row>
    <row r="116470" spans="1:6" x14ac:dyDescent="0.2">
      <c r="A116470" t="s">
        <v>120426</v>
      </c>
      <c r="B116470" t="s">
        <v>121707</v>
      </c>
      <c r="C116470" t="s">
        <v>121708</v>
      </c>
      <c r="D116470" t="s">
        <v>6846</v>
      </c>
      <c r="E116470" t="s">
        <v>6847</v>
      </c>
      <c r="F116470" t="s">
        <v>67508</v>
      </c>
    </row>
    <row r="116471" spans="1:6" x14ac:dyDescent="0.2">
      <c r="A116471" t="s">
        <v>120426</v>
      </c>
      <c r="B116471" t="s">
        <v>121707</v>
      </c>
      <c r="C116471" t="s">
        <v>121708</v>
      </c>
      <c r="D116471" t="s">
        <v>70527</v>
      </c>
      <c r="E116471" t="s">
        <v>70528</v>
      </c>
      <c r="F116471" t="s">
        <v>70529</v>
      </c>
    </row>
    <row r="116472" spans="1:6" x14ac:dyDescent="0.2">
      <c r="A116472" t="s">
        <v>120426</v>
      </c>
      <c r="B116472" t="s">
        <v>121707</v>
      </c>
      <c r="C116472" t="s">
        <v>121708</v>
      </c>
      <c r="D116472" t="s">
        <v>69763</v>
      </c>
      <c r="E116472" t="s">
        <v>69764</v>
      </c>
      <c r="F116472" t="s">
        <v>69765</v>
      </c>
    </row>
    <row r="116473" spans="1:6" x14ac:dyDescent="0.2">
      <c r="A116473" t="s">
        <v>120426</v>
      </c>
      <c r="B116473" t="s">
        <v>121728</v>
      </c>
      <c r="C116473" t="s">
        <v>121729</v>
      </c>
      <c r="D116473" t="s">
        <v>15831</v>
      </c>
      <c r="E116473" t="s">
        <v>15832</v>
      </c>
      <c r="F116473" t="s">
        <v>15833</v>
      </c>
    </row>
    <row r="116474" spans="1:6" x14ac:dyDescent="0.2">
      <c r="A116474" t="s">
        <v>120426</v>
      </c>
      <c r="B116474" t="s">
        <v>121728</v>
      </c>
      <c r="C116474" t="s">
        <v>121729</v>
      </c>
      <c r="D116474" t="s">
        <v>16495</v>
      </c>
      <c r="E116474" t="s">
        <v>16496</v>
      </c>
      <c r="F116474" t="s">
        <v>121730</v>
      </c>
    </row>
    <row r="116475" spans="1:6" x14ac:dyDescent="0.2">
      <c r="A116475" t="s">
        <v>120426</v>
      </c>
      <c r="B116475" t="s">
        <v>121728</v>
      </c>
      <c r="C116475" t="s">
        <v>121729</v>
      </c>
      <c r="D116475" t="s">
        <v>16498</v>
      </c>
      <c r="E116475" t="s">
        <v>16499</v>
      </c>
      <c r="F116475" t="s">
        <v>16500</v>
      </c>
    </row>
    <row r="116476" spans="1:6" x14ac:dyDescent="0.2">
      <c r="A116476" t="s">
        <v>120426</v>
      </c>
      <c r="B116476" t="s">
        <v>121728</v>
      </c>
      <c r="C116476" t="s">
        <v>121729</v>
      </c>
      <c r="D116476" t="s">
        <v>16501</v>
      </c>
      <c r="E116476" t="s">
        <v>16502</v>
      </c>
      <c r="F116476" t="s">
        <v>18225</v>
      </c>
    </row>
    <row r="116477" spans="1:6" x14ac:dyDescent="0.2">
      <c r="A116477" t="s">
        <v>120426</v>
      </c>
      <c r="B116477" t="s">
        <v>121728</v>
      </c>
      <c r="C116477" t="s">
        <v>121729</v>
      </c>
      <c r="D116477" t="s">
        <v>16505</v>
      </c>
      <c r="E116477" t="s">
        <v>16506</v>
      </c>
      <c r="F116477" t="s">
        <v>16507</v>
      </c>
    </row>
    <row r="116478" spans="1:6" x14ac:dyDescent="0.2">
      <c r="A116478" t="s">
        <v>120426</v>
      </c>
      <c r="B116478" t="s">
        <v>121728</v>
      </c>
      <c r="C116478" t="s">
        <v>121729</v>
      </c>
      <c r="D116478" t="s">
        <v>23157</v>
      </c>
      <c r="E116478" t="s">
        <v>23158</v>
      </c>
      <c r="F116478" t="s">
        <v>23159</v>
      </c>
    </row>
    <row r="116479" spans="1:6" x14ac:dyDescent="0.2">
      <c r="A116479" t="s">
        <v>120426</v>
      </c>
      <c r="B116479" t="s">
        <v>121728</v>
      </c>
      <c r="C116479" t="s">
        <v>121729</v>
      </c>
      <c r="D116479" t="s">
        <v>17254</v>
      </c>
      <c r="E116479" t="s">
        <v>17255</v>
      </c>
      <c r="F116479" t="s">
        <v>17256</v>
      </c>
    </row>
    <row r="116480" spans="1:6" x14ac:dyDescent="0.2">
      <c r="A116480" t="s">
        <v>120426</v>
      </c>
      <c r="B116480" t="s">
        <v>121728</v>
      </c>
      <c r="C116480" t="s">
        <v>121729</v>
      </c>
      <c r="D116480" t="s">
        <v>16508</v>
      </c>
      <c r="E116480" t="s">
        <v>16509</v>
      </c>
      <c r="F116480" t="s">
        <v>16510</v>
      </c>
    </row>
    <row r="116481" spans="1:6" x14ac:dyDescent="0.2">
      <c r="A116481" t="s">
        <v>120426</v>
      </c>
      <c r="B116481" t="s">
        <v>121728</v>
      </c>
      <c r="C116481" t="s">
        <v>121729</v>
      </c>
      <c r="D116481" t="s">
        <v>17266</v>
      </c>
      <c r="E116481" t="s">
        <v>17267</v>
      </c>
      <c r="F116481" t="s">
        <v>17268</v>
      </c>
    </row>
    <row r="116482" spans="1:6" x14ac:dyDescent="0.2">
      <c r="A116482" t="s">
        <v>120426</v>
      </c>
      <c r="B116482" t="s">
        <v>121728</v>
      </c>
      <c r="C116482" t="s">
        <v>121729</v>
      </c>
      <c r="D116482" t="s">
        <v>17269</v>
      </c>
      <c r="E116482" t="s">
        <v>17270</v>
      </c>
      <c r="F116482" t="s">
        <v>17271</v>
      </c>
    </row>
    <row r="116483" spans="1:6" x14ac:dyDescent="0.2">
      <c r="A116483" t="s">
        <v>120426</v>
      </c>
      <c r="B116483" t="s">
        <v>121728</v>
      </c>
      <c r="C116483" t="s">
        <v>121729</v>
      </c>
      <c r="D116483" t="s">
        <v>16514</v>
      </c>
      <c r="E116483" t="s">
        <v>16515</v>
      </c>
      <c r="F116483" t="s">
        <v>16516</v>
      </c>
    </row>
    <row r="116484" spans="1:6" x14ac:dyDescent="0.2">
      <c r="A116484" t="s">
        <v>120426</v>
      </c>
      <c r="B116484" t="s">
        <v>121728</v>
      </c>
      <c r="C116484" t="s">
        <v>121729</v>
      </c>
      <c r="D116484" t="s">
        <v>9990</v>
      </c>
      <c r="E116484" t="s">
        <v>9991</v>
      </c>
      <c r="F116484" t="s">
        <v>9992</v>
      </c>
    </row>
    <row r="116485" spans="1:6" x14ac:dyDescent="0.2">
      <c r="A116485" t="s">
        <v>120426</v>
      </c>
      <c r="B116485" t="s">
        <v>121728</v>
      </c>
      <c r="C116485" t="s">
        <v>121729</v>
      </c>
      <c r="D116485" t="s">
        <v>91630</v>
      </c>
      <c r="E116485" t="s">
        <v>91631</v>
      </c>
      <c r="F116485" t="s">
        <v>91632</v>
      </c>
    </row>
    <row r="116486" spans="1:6" x14ac:dyDescent="0.2">
      <c r="A116486" t="s">
        <v>120426</v>
      </c>
      <c r="B116486" t="s">
        <v>121728</v>
      </c>
      <c r="C116486" t="s">
        <v>121729</v>
      </c>
      <c r="D116486" t="s">
        <v>91637</v>
      </c>
      <c r="E116486" t="s">
        <v>91638</v>
      </c>
      <c r="F116486" t="s">
        <v>94207</v>
      </c>
    </row>
    <row r="116487" spans="1:6" x14ac:dyDescent="0.2">
      <c r="A116487" t="s">
        <v>120426</v>
      </c>
      <c r="B116487" t="s">
        <v>121728</v>
      </c>
      <c r="C116487" t="s">
        <v>121729</v>
      </c>
      <c r="D116487" t="s">
        <v>16529</v>
      </c>
      <c r="E116487" t="s">
        <v>16530</v>
      </c>
      <c r="F116487" t="s">
        <v>16531</v>
      </c>
    </row>
    <row r="116488" spans="1:6" x14ac:dyDescent="0.2">
      <c r="A116488" t="s">
        <v>120426</v>
      </c>
      <c r="B116488" t="s">
        <v>121728</v>
      </c>
      <c r="C116488" t="s">
        <v>121729</v>
      </c>
      <c r="D116488" t="s">
        <v>18700</v>
      </c>
      <c r="E116488" t="s">
        <v>18701</v>
      </c>
      <c r="F116488" t="s">
        <v>121731</v>
      </c>
    </row>
    <row r="116489" spans="1:6" x14ac:dyDescent="0.2">
      <c r="A116489" t="s">
        <v>120426</v>
      </c>
      <c r="B116489" t="s">
        <v>121728</v>
      </c>
      <c r="C116489" t="s">
        <v>121729</v>
      </c>
      <c r="D116489" t="s">
        <v>18251</v>
      </c>
      <c r="E116489" t="s">
        <v>18252</v>
      </c>
      <c r="F116489" t="s">
        <v>18253</v>
      </c>
    </row>
    <row r="116490" spans="1:6" x14ac:dyDescent="0.2">
      <c r="A116490" t="s">
        <v>120426</v>
      </c>
      <c r="B116490" t="s">
        <v>121728</v>
      </c>
      <c r="C116490" t="s">
        <v>121729</v>
      </c>
      <c r="D116490" t="s">
        <v>17278</v>
      </c>
      <c r="E116490" t="s">
        <v>17279</v>
      </c>
      <c r="F116490" t="s">
        <v>17280</v>
      </c>
    </row>
    <row r="116491" spans="1:6" x14ac:dyDescent="0.2">
      <c r="A116491" t="s">
        <v>120426</v>
      </c>
      <c r="B116491" t="s">
        <v>121728</v>
      </c>
      <c r="C116491" t="s">
        <v>121729</v>
      </c>
      <c r="D116491" t="s">
        <v>17290</v>
      </c>
      <c r="E116491" t="s">
        <v>17291</v>
      </c>
      <c r="F116491" t="s">
        <v>17292</v>
      </c>
    </row>
    <row r="116492" spans="1:6" x14ac:dyDescent="0.2">
      <c r="A116492" t="s">
        <v>120426</v>
      </c>
      <c r="B116492" t="s">
        <v>121728</v>
      </c>
      <c r="C116492" t="s">
        <v>121729</v>
      </c>
      <c r="D116492" t="s">
        <v>17311</v>
      </c>
      <c r="E116492" t="s">
        <v>17312</v>
      </c>
      <c r="F116492" t="s">
        <v>17313</v>
      </c>
    </row>
    <row r="116493" spans="1:6" x14ac:dyDescent="0.2">
      <c r="A116493" t="s">
        <v>120426</v>
      </c>
      <c r="B116493" t="s">
        <v>121728</v>
      </c>
      <c r="C116493" t="s">
        <v>121729</v>
      </c>
      <c r="D116493" t="s">
        <v>17329</v>
      </c>
      <c r="E116493" t="s">
        <v>17330</v>
      </c>
      <c r="F116493" t="s">
        <v>17331</v>
      </c>
    </row>
    <row r="116494" spans="1:6" x14ac:dyDescent="0.2">
      <c r="A116494" t="s">
        <v>120426</v>
      </c>
      <c r="B116494" t="s">
        <v>121728</v>
      </c>
      <c r="C116494" t="s">
        <v>121729</v>
      </c>
      <c r="D116494" t="s">
        <v>17332</v>
      </c>
      <c r="E116494" t="s">
        <v>17333</v>
      </c>
      <c r="F116494" t="s">
        <v>17334</v>
      </c>
    </row>
    <row r="116495" spans="1:6" x14ac:dyDescent="0.2">
      <c r="A116495" t="s">
        <v>120426</v>
      </c>
      <c r="B116495" t="s">
        <v>121728</v>
      </c>
      <c r="C116495" t="s">
        <v>121729</v>
      </c>
      <c r="D116495" t="s">
        <v>17335</v>
      </c>
      <c r="E116495" t="s">
        <v>17336</v>
      </c>
      <c r="F116495" t="s">
        <v>17337</v>
      </c>
    </row>
    <row r="116496" spans="1:6" x14ac:dyDescent="0.2">
      <c r="A116496" t="s">
        <v>120426</v>
      </c>
      <c r="B116496" t="s">
        <v>121728</v>
      </c>
      <c r="C116496" t="s">
        <v>121729</v>
      </c>
      <c r="D116496" t="s">
        <v>17338</v>
      </c>
      <c r="E116496" t="s">
        <v>17339</v>
      </c>
      <c r="F116496" t="s">
        <v>91787</v>
      </c>
    </row>
    <row r="116497" spans="1:6" x14ac:dyDescent="0.2">
      <c r="A116497" t="s">
        <v>120426</v>
      </c>
      <c r="B116497" t="s">
        <v>121728</v>
      </c>
      <c r="C116497" t="s">
        <v>121729</v>
      </c>
      <c r="D116497" t="s">
        <v>17341</v>
      </c>
      <c r="E116497" t="s">
        <v>17342</v>
      </c>
      <c r="F116497" t="s">
        <v>17343</v>
      </c>
    </row>
    <row r="116498" spans="1:6" x14ac:dyDescent="0.2">
      <c r="A116498" t="s">
        <v>120426</v>
      </c>
      <c r="B116498" t="s">
        <v>121728</v>
      </c>
      <c r="C116498" t="s">
        <v>121729</v>
      </c>
      <c r="D116498" t="s">
        <v>17745</v>
      </c>
      <c r="E116498" t="s">
        <v>17746</v>
      </c>
      <c r="F116498" t="s">
        <v>121732</v>
      </c>
    </row>
    <row r="116499" spans="1:6" x14ac:dyDescent="0.2">
      <c r="A116499" t="s">
        <v>120426</v>
      </c>
      <c r="B116499" t="s">
        <v>121728</v>
      </c>
      <c r="C116499" t="s">
        <v>121729</v>
      </c>
      <c r="D116499" t="s">
        <v>92936</v>
      </c>
      <c r="E116499" t="s">
        <v>92937</v>
      </c>
      <c r="F116499" t="s">
        <v>92938</v>
      </c>
    </row>
    <row r="116500" spans="1:6" x14ac:dyDescent="0.2">
      <c r="A116500" t="s">
        <v>120426</v>
      </c>
      <c r="B116500" t="s">
        <v>121728</v>
      </c>
      <c r="C116500" t="s">
        <v>121729</v>
      </c>
      <c r="D116500" t="s">
        <v>17365</v>
      </c>
      <c r="E116500" t="s">
        <v>17366</v>
      </c>
      <c r="F116500" t="s">
        <v>17367</v>
      </c>
    </row>
    <row r="116501" spans="1:6" x14ac:dyDescent="0.2">
      <c r="A116501" t="s">
        <v>120426</v>
      </c>
      <c r="B116501" t="s">
        <v>121728</v>
      </c>
      <c r="C116501" t="s">
        <v>121729</v>
      </c>
      <c r="D116501" t="s">
        <v>17371</v>
      </c>
      <c r="E116501" t="s">
        <v>17372</v>
      </c>
      <c r="F116501" t="s">
        <v>17373</v>
      </c>
    </row>
    <row r="116502" spans="1:6" x14ac:dyDescent="0.2">
      <c r="A116502" t="s">
        <v>120426</v>
      </c>
      <c r="B116502" t="s">
        <v>121728</v>
      </c>
      <c r="C116502" t="s">
        <v>121729</v>
      </c>
      <c r="D116502" t="s">
        <v>18883</v>
      </c>
      <c r="E116502" t="s">
        <v>18884</v>
      </c>
      <c r="F116502" t="s">
        <v>18885</v>
      </c>
    </row>
    <row r="116503" spans="1:6" x14ac:dyDescent="0.2">
      <c r="A116503" t="s">
        <v>120426</v>
      </c>
      <c r="B116503" t="s">
        <v>121728</v>
      </c>
      <c r="C116503" t="s">
        <v>121729</v>
      </c>
      <c r="D116503" t="s">
        <v>18166</v>
      </c>
      <c r="E116503" t="s">
        <v>18167</v>
      </c>
      <c r="F116503" t="s">
        <v>18168</v>
      </c>
    </row>
    <row r="116504" spans="1:6" x14ac:dyDescent="0.2">
      <c r="A116504" t="s">
        <v>120426</v>
      </c>
      <c r="B116504" t="s">
        <v>121728</v>
      </c>
      <c r="C116504" t="s">
        <v>121729</v>
      </c>
      <c r="D116504" t="s">
        <v>17392</v>
      </c>
      <c r="E116504" t="s">
        <v>17393</v>
      </c>
      <c r="F116504" t="s">
        <v>18913</v>
      </c>
    </row>
    <row r="116505" spans="1:6" x14ac:dyDescent="0.2">
      <c r="A116505" t="s">
        <v>120426</v>
      </c>
      <c r="B116505" t="s">
        <v>121728</v>
      </c>
      <c r="C116505" t="s">
        <v>121729</v>
      </c>
      <c r="D116505" t="s">
        <v>17404</v>
      </c>
      <c r="E116505" t="s">
        <v>17405</v>
      </c>
      <c r="F116505" t="s">
        <v>17406</v>
      </c>
    </row>
    <row r="116506" spans="1:6" x14ac:dyDescent="0.2">
      <c r="A116506" t="s">
        <v>120426</v>
      </c>
      <c r="B116506" t="s">
        <v>121728</v>
      </c>
      <c r="C116506" t="s">
        <v>121729</v>
      </c>
      <c r="D116506" t="s">
        <v>121733</v>
      </c>
      <c r="E116506" t="s">
        <v>121734</v>
      </c>
      <c r="F116506" t="s">
        <v>121735</v>
      </c>
    </row>
    <row r="116507" spans="1:6" x14ac:dyDescent="0.2">
      <c r="A116507" t="s">
        <v>120426</v>
      </c>
      <c r="B116507" t="s">
        <v>121728</v>
      </c>
      <c r="C116507" t="s">
        <v>121729</v>
      </c>
      <c r="D116507" t="s">
        <v>17452</v>
      </c>
      <c r="E116507" t="s">
        <v>17453</v>
      </c>
      <c r="F116507" t="s">
        <v>17454</v>
      </c>
    </row>
    <row r="116508" spans="1:6" x14ac:dyDescent="0.2">
      <c r="A116508" t="s">
        <v>120426</v>
      </c>
      <c r="B116508" t="s">
        <v>121728</v>
      </c>
      <c r="C116508" t="s">
        <v>121729</v>
      </c>
      <c r="D116508" t="s">
        <v>17978</v>
      </c>
      <c r="E116508" t="s">
        <v>17979</v>
      </c>
      <c r="F116508" t="s">
        <v>17980</v>
      </c>
    </row>
    <row r="116509" spans="1:6" x14ac:dyDescent="0.2">
      <c r="A116509" t="s">
        <v>120426</v>
      </c>
      <c r="B116509" t="s">
        <v>121728</v>
      </c>
      <c r="C116509" t="s">
        <v>121729</v>
      </c>
      <c r="D116509" t="s">
        <v>17485</v>
      </c>
      <c r="E116509" t="s">
        <v>17486</v>
      </c>
      <c r="F116509" t="s">
        <v>17487</v>
      </c>
    </row>
    <row r="116510" spans="1:6" x14ac:dyDescent="0.2">
      <c r="A116510" t="s">
        <v>120426</v>
      </c>
      <c r="B116510" t="s">
        <v>121728</v>
      </c>
      <c r="C116510" t="s">
        <v>121729</v>
      </c>
      <c r="D116510" t="s">
        <v>17476</v>
      </c>
      <c r="E116510" t="s">
        <v>17477</v>
      </c>
      <c r="F116510" t="s">
        <v>17478</v>
      </c>
    </row>
    <row r="116511" spans="1:6" x14ac:dyDescent="0.2">
      <c r="A116511" t="s">
        <v>120426</v>
      </c>
      <c r="B116511" t="s">
        <v>121728</v>
      </c>
      <c r="C116511" t="s">
        <v>121729</v>
      </c>
      <c r="D116511" t="s">
        <v>121736</v>
      </c>
      <c r="E116511" t="s">
        <v>121737</v>
      </c>
      <c r="F116511" t="s">
        <v>121738</v>
      </c>
    </row>
    <row r="116512" spans="1:6" x14ac:dyDescent="0.2">
      <c r="A116512" t="s">
        <v>120426</v>
      </c>
      <c r="B116512" t="s">
        <v>121728</v>
      </c>
      <c r="C116512" t="s">
        <v>121729</v>
      </c>
      <c r="D116512" t="s">
        <v>16593</v>
      </c>
      <c r="E116512" t="s">
        <v>16594</v>
      </c>
      <c r="F116512" t="s">
        <v>16595</v>
      </c>
    </row>
    <row r="116513" spans="1:6" x14ac:dyDescent="0.2">
      <c r="A116513" t="s">
        <v>120426</v>
      </c>
      <c r="B116513" t="s">
        <v>121728</v>
      </c>
      <c r="C116513" t="s">
        <v>121729</v>
      </c>
      <c r="D116513" t="s">
        <v>92952</v>
      </c>
      <c r="E116513" t="s">
        <v>92953</v>
      </c>
      <c r="F116513" t="s">
        <v>92954</v>
      </c>
    </row>
    <row r="116514" spans="1:6" x14ac:dyDescent="0.2">
      <c r="A116514" t="s">
        <v>120426</v>
      </c>
      <c r="B116514" t="s">
        <v>121728</v>
      </c>
      <c r="C116514" t="s">
        <v>121729</v>
      </c>
      <c r="D116514" t="s">
        <v>17545</v>
      </c>
      <c r="E116514" t="s">
        <v>17546</v>
      </c>
      <c r="F116514" t="s">
        <v>17547</v>
      </c>
    </row>
    <row r="116515" spans="1:6" x14ac:dyDescent="0.2">
      <c r="A116515" t="s">
        <v>120426</v>
      </c>
      <c r="B116515" t="s">
        <v>121728</v>
      </c>
      <c r="C116515" t="s">
        <v>121729</v>
      </c>
      <c r="D116515" t="s">
        <v>17539</v>
      </c>
      <c r="E116515" t="s">
        <v>17540</v>
      </c>
      <c r="F116515" t="s">
        <v>17541</v>
      </c>
    </row>
    <row r="116516" spans="1:6" x14ac:dyDescent="0.2">
      <c r="A116516" t="s">
        <v>120426</v>
      </c>
      <c r="B116516" t="s">
        <v>121728</v>
      </c>
      <c r="C116516" t="s">
        <v>121729</v>
      </c>
      <c r="D116516" t="s">
        <v>17512</v>
      </c>
      <c r="E116516" t="s">
        <v>17513</v>
      </c>
      <c r="F116516" t="s">
        <v>17514</v>
      </c>
    </row>
    <row r="116517" spans="1:6" x14ac:dyDescent="0.2">
      <c r="A116517" t="s">
        <v>120426</v>
      </c>
      <c r="B116517" t="s">
        <v>121728</v>
      </c>
      <c r="C116517" t="s">
        <v>121729</v>
      </c>
      <c r="D116517" t="s">
        <v>17536</v>
      </c>
      <c r="E116517" t="s">
        <v>17537</v>
      </c>
      <c r="F116517" t="s">
        <v>17538</v>
      </c>
    </row>
    <row r="116518" spans="1:6" x14ac:dyDescent="0.2">
      <c r="A116518" t="s">
        <v>120426</v>
      </c>
      <c r="B116518" t="s">
        <v>121728</v>
      </c>
      <c r="C116518" t="s">
        <v>121729</v>
      </c>
      <c r="D116518" t="s">
        <v>121739</v>
      </c>
      <c r="E116518" t="s">
        <v>121740</v>
      </c>
      <c r="F116518" t="s">
        <v>121741</v>
      </c>
    </row>
    <row r="116519" spans="1:6" x14ac:dyDescent="0.2">
      <c r="A116519" t="s">
        <v>120426</v>
      </c>
      <c r="B116519" t="s">
        <v>121728</v>
      </c>
      <c r="C116519" t="s">
        <v>121729</v>
      </c>
      <c r="D116519" t="s">
        <v>121742</v>
      </c>
      <c r="E116519" t="s">
        <v>121743</v>
      </c>
      <c r="F116519" t="s">
        <v>121744</v>
      </c>
    </row>
    <row r="116520" spans="1:6" x14ac:dyDescent="0.2">
      <c r="A116520" t="s">
        <v>120426</v>
      </c>
      <c r="B116520" t="s">
        <v>121728</v>
      </c>
      <c r="C116520" t="s">
        <v>121729</v>
      </c>
      <c r="D116520" t="s">
        <v>121745</v>
      </c>
      <c r="E116520" t="s">
        <v>121746</v>
      </c>
      <c r="F116520" t="s">
        <v>121747</v>
      </c>
    </row>
    <row r="116521" spans="1:6" x14ac:dyDescent="0.2">
      <c r="A116521" t="s">
        <v>120426</v>
      </c>
      <c r="B116521" t="s">
        <v>121728</v>
      </c>
      <c r="C116521" t="s">
        <v>121729</v>
      </c>
      <c r="D116521" t="s">
        <v>121748</v>
      </c>
      <c r="E116521" t="s">
        <v>121749</v>
      </c>
      <c r="F116521" t="s">
        <v>121750</v>
      </c>
    </row>
    <row r="116522" spans="1:6" x14ac:dyDescent="0.2">
      <c r="A116522" t="s">
        <v>120426</v>
      </c>
      <c r="B116522" t="s">
        <v>121728</v>
      </c>
      <c r="C116522" t="s">
        <v>121729</v>
      </c>
      <c r="D116522" t="s">
        <v>17521</v>
      </c>
      <c r="E116522" t="s">
        <v>17522</v>
      </c>
      <c r="F116522" t="s">
        <v>17523</v>
      </c>
    </row>
    <row r="116523" spans="1:6" x14ac:dyDescent="0.2">
      <c r="A116523" t="s">
        <v>120426</v>
      </c>
      <c r="B116523" t="s">
        <v>121751</v>
      </c>
      <c r="C116523" t="s">
        <v>121752</v>
      </c>
      <c r="D116523" t="s">
        <v>47979</v>
      </c>
      <c r="E116523" t="s">
        <v>121753</v>
      </c>
      <c r="F116523" t="s">
        <v>47981</v>
      </c>
    </row>
    <row r="116524" spans="1:6" x14ac:dyDescent="0.2">
      <c r="A116524" t="s">
        <v>120426</v>
      </c>
      <c r="B116524" t="s">
        <v>121751</v>
      </c>
      <c r="C116524" t="s">
        <v>121752</v>
      </c>
      <c r="D116524" t="s">
        <v>35661</v>
      </c>
      <c r="E116524" t="s">
        <v>121754</v>
      </c>
      <c r="F116524" t="s">
        <v>35663</v>
      </c>
    </row>
    <row r="116525" spans="1:6" x14ac:dyDescent="0.2">
      <c r="A116525" t="s">
        <v>120426</v>
      </c>
      <c r="B116525" t="s">
        <v>121751</v>
      </c>
      <c r="C116525" t="s">
        <v>121752</v>
      </c>
      <c r="D116525" t="s">
        <v>41741</v>
      </c>
      <c r="E116525" t="s">
        <v>41742</v>
      </c>
      <c r="F116525" t="s">
        <v>121755</v>
      </c>
    </row>
    <row r="116526" spans="1:6" x14ac:dyDescent="0.2">
      <c r="A116526" t="s">
        <v>120426</v>
      </c>
      <c r="B116526" t="s">
        <v>121751</v>
      </c>
      <c r="C116526" t="s">
        <v>121752</v>
      </c>
      <c r="D116526" t="s">
        <v>9975</v>
      </c>
      <c r="E116526" t="s">
        <v>9976</v>
      </c>
      <c r="F116526" t="s">
        <v>9977</v>
      </c>
    </row>
    <row r="116527" spans="1:6" x14ac:dyDescent="0.2">
      <c r="A116527" t="s">
        <v>120426</v>
      </c>
      <c r="B116527" t="s">
        <v>121751</v>
      </c>
      <c r="C116527" t="s">
        <v>121752</v>
      </c>
      <c r="D116527" t="s">
        <v>9978</v>
      </c>
      <c r="E116527" t="s">
        <v>9979</v>
      </c>
      <c r="F116527" t="s">
        <v>9980</v>
      </c>
    </row>
    <row r="116528" spans="1:6" x14ac:dyDescent="0.2">
      <c r="A116528" t="s">
        <v>120426</v>
      </c>
      <c r="B116528" t="s">
        <v>121751</v>
      </c>
      <c r="C116528" t="s">
        <v>121752</v>
      </c>
      <c r="D116528" t="s">
        <v>6568</v>
      </c>
      <c r="E116528" t="s">
        <v>6569</v>
      </c>
      <c r="F116528" t="s">
        <v>9388</v>
      </c>
    </row>
    <row r="116529" spans="1:6" x14ac:dyDescent="0.2">
      <c r="A116529" t="s">
        <v>120426</v>
      </c>
      <c r="B116529" t="s">
        <v>121751</v>
      </c>
      <c r="C116529" t="s">
        <v>121752</v>
      </c>
      <c r="D116529" t="s">
        <v>9389</v>
      </c>
      <c r="E116529" t="s">
        <v>9390</v>
      </c>
      <c r="F116529" t="s">
        <v>9391</v>
      </c>
    </row>
    <row r="116530" spans="1:6" x14ac:dyDescent="0.2">
      <c r="A116530" t="s">
        <v>120426</v>
      </c>
      <c r="B116530" t="s">
        <v>121751</v>
      </c>
      <c r="C116530" t="s">
        <v>121752</v>
      </c>
      <c r="D116530" t="s">
        <v>17260</v>
      </c>
      <c r="E116530" t="s">
        <v>17261</v>
      </c>
      <c r="F116530" t="s">
        <v>45284</v>
      </c>
    </row>
    <row r="116531" spans="1:6" x14ac:dyDescent="0.2">
      <c r="A116531" t="s">
        <v>120426</v>
      </c>
      <c r="B116531" t="s">
        <v>121751</v>
      </c>
      <c r="C116531" t="s">
        <v>121752</v>
      </c>
      <c r="D116531" t="s">
        <v>32966</v>
      </c>
      <c r="E116531" t="s">
        <v>32967</v>
      </c>
      <c r="F116531" t="s">
        <v>32968</v>
      </c>
    </row>
    <row r="116532" spans="1:6" x14ac:dyDescent="0.2">
      <c r="A116532" t="s">
        <v>120426</v>
      </c>
      <c r="B116532" t="s">
        <v>121751</v>
      </c>
      <c r="C116532" t="s">
        <v>121752</v>
      </c>
      <c r="D116532" t="s">
        <v>41757</v>
      </c>
      <c r="E116532" t="s">
        <v>41758</v>
      </c>
      <c r="F116532" t="s">
        <v>41759</v>
      </c>
    </row>
    <row r="116533" spans="1:6" x14ac:dyDescent="0.2">
      <c r="A116533" t="s">
        <v>120426</v>
      </c>
      <c r="B116533" t="s">
        <v>121751</v>
      </c>
      <c r="C116533" t="s">
        <v>121752</v>
      </c>
      <c r="D116533" t="s">
        <v>9987</v>
      </c>
      <c r="E116533" t="s">
        <v>9988</v>
      </c>
      <c r="F116533" t="s">
        <v>121756</v>
      </c>
    </row>
    <row r="116534" spans="1:6" x14ac:dyDescent="0.2">
      <c r="A116534" t="s">
        <v>120426</v>
      </c>
      <c r="B116534" t="s">
        <v>121751</v>
      </c>
      <c r="C116534" t="s">
        <v>121752</v>
      </c>
      <c r="D116534" t="s">
        <v>9990</v>
      </c>
      <c r="E116534" t="s">
        <v>9991</v>
      </c>
      <c r="F116534" t="s">
        <v>9992</v>
      </c>
    </row>
    <row r="116535" spans="1:6" x14ac:dyDescent="0.2">
      <c r="A116535" t="s">
        <v>120426</v>
      </c>
      <c r="B116535" t="s">
        <v>121751</v>
      </c>
      <c r="C116535" t="s">
        <v>121752</v>
      </c>
      <c r="D116535" t="s">
        <v>2691</v>
      </c>
      <c r="E116535" t="s">
        <v>2692</v>
      </c>
      <c r="F116535" t="s">
        <v>121757</v>
      </c>
    </row>
    <row r="116536" spans="1:6" x14ac:dyDescent="0.2">
      <c r="A116536" t="s">
        <v>120426</v>
      </c>
      <c r="B116536" t="s">
        <v>121751</v>
      </c>
      <c r="C116536" t="s">
        <v>121752</v>
      </c>
      <c r="D116536" t="s">
        <v>8902</v>
      </c>
      <c r="E116536" t="s">
        <v>8903</v>
      </c>
      <c r="F116536" t="s">
        <v>121758</v>
      </c>
    </row>
    <row r="116537" spans="1:6" x14ac:dyDescent="0.2">
      <c r="A116537" t="s">
        <v>120426</v>
      </c>
      <c r="B116537" t="s">
        <v>121751</v>
      </c>
      <c r="C116537" t="s">
        <v>121752</v>
      </c>
      <c r="D116537" t="s">
        <v>89440</v>
      </c>
      <c r="E116537" t="s">
        <v>89441</v>
      </c>
      <c r="F116537" t="s">
        <v>89442</v>
      </c>
    </row>
    <row r="116538" spans="1:6" x14ac:dyDescent="0.2">
      <c r="A116538" t="s">
        <v>120426</v>
      </c>
      <c r="B116538" t="s">
        <v>121751</v>
      </c>
      <c r="C116538" t="s">
        <v>121752</v>
      </c>
      <c r="D116538" t="s">
        <v>6963</v>
      </c>
      <c r="E116538" t="s">
        <v>6964</v>
      </c>
      <c r="F116538" t="s">
        <v>6965</v>
      </c>
    </row>
    <row r="116539" spans="1:6" x14ac:dyDescent="0.2">
      <c r="A116539" t="s">
        <v>120426</v>
      </c>
      <c r="B116539" t="s">
        <v>121751</v>
      </c>
      <c r="C116539" t="s">
        <v>121752</v>
      </c>
      <c r="D116539" t="s">
        <v>8908</v>
      </c>
      <c r="E116539" t="s">
        <v>8909</v>
      </c>
      <c r="F116539" t="s">
        <v>8910</v>
      </c>
    </row>
    <row r="116540" spans="1:6" x14ac:dyDescent="0.2">
      <c r="A116540" t="s">
        <v>120426</v>
      </c>
      <c r="B116540" t="s">
        <v>121751</v>
      </c>
      <c r="C116540" t="s">
        <v>121752</v>
      </c>
      <c r="D116540" t="s">
        <v>45548</v>
      </c>
      <c r="E116540" t="s">
        <v>45549</v>
      </c>
      <c r="F116540" t="s">
        <v>45550</v>
      </c>
    </row>
    <row r="116541" spans="1:6" x14ac:dyDescent="0.2">
      <c r="A116541" t="s">
        <v>120426</v>
      </c>
      <c r="B116541" t="s">
        <v>121751</v>
      </c>
      <c r="C116541" t="s">
        <v>121752</v>
      </c>
      <c r="D116541" t="s">
        <v>89456</v>
      </c>
      <c r="E116541" t="s">
        <v>89457</v>
      </c>
      <c r="F116541" t="s">
        <v>89458</v>
      </c>
    </row>
    <row r="116542" spans="1:6" x14ac:dyDescent="0.2">
      <c r="A116542" t="s">
        <v>120426</v>
      </c>
      <c r="B116542" t="s">
        <v>121751</v>
      </c>
      <c r="C116542" t="s">
        <v>121752</v>
      </c>
      <c r="D116542" t="s">
        <v>9399</v>
      </c>
      <c r="E116542" t="s">
        <v>9400</v>
      </c>
      <c r="F116542" t="s">
        <v>121759</v>
      </c>
    </row>
    <row r="116543" spans="1:6" x14ac:dyDescent="0.2">
      <c r="A116543" t="s">
        <v>120426</v>
      </c>
      <c r="B116543" t="s">
        <v>121751</v>
      </c>
      <c r="C116543" t="s">
        <v>121752</v>
      </c>
      <c r="D116543" t="s">
        <v>10034</v>
      </c>
      <c r="E116543" t="s">
        <v>10035</v>
      </c>
      <c r="F116543" t="s">
        <v>10036</v>
      </c>
    </row>
    <row r="116544" spans="1:6" x14ac:dyDescent="0.2">
      <c r="A116544" t="s">
        <v>120426</v>
      </c>
      <c r="B116544" t="s">
        <v>121751</v>
      </c>
      <c r="C116544" t="s">
        <v>121752</v>
      </c>
      <c r="D116544" t="s">
        <v>42653</v>
      </c>
      <c r="E116544" t="s">
        <v>42654</v>
      </c>
      <c r="F116544" t="s">
        <v>42655</v>
      </c>
    </row>
    <row r="116545" spans="1:6" x14ac:dyDescent="0.2">
      <c r="A116545" t="s">
        <v>120426</v>
      </c>
      <c r="B116545" t="s">
        <v>121751</v>
      </c>
      <c r="C116545" t="s">
        <v>121752</v>
      </c>
      <c r="D116545" t="s">
        <v>8917</v>
      </c>
      <c r="E116545" t="s">
        <v>8918</v>
      </c>
      <c r="F116545" t="s">
        <v>47992</v>
      </c>
    </row>
    <row r="116546" spans="1:6" x14ac:dyDescent="0.2">
      <c r="A116546" t="s">
        <v>120426</v>
      </c>
      <c r="B116546" t="s">
        <v>121751</v>
      </c>
      <c r="C116546" t="s">
        <v>121752</v>
      </c>
      <c r="D116546" t="s">
        <v>37061</v>
      </c>
      <c r="E116546" t="s">
        <v>37062</v>
      </c>
      <c r="F116546" t="s">
        <v>37063</v>
      </c>
    </row>
    <row r="116547" spans="1:6" x14ac:dyDescent="0.2">
      <c r="A116547" t="s">
        <v>120426</v>
      </c>
      <c r="B116547" t="s">
        <v>121751</v>
      </c>
      <c r="C116547" t="s">
        <v>121752</v>
      </c>
      <c r="D116547" t="s">
        <v>9406</v>
      </c>
      <c r="E116547" t="s">
        <v>9407</v>
      </c>
      <c r="F116547" t="s">
        <v>9408</v>
      </c>
    </row>
    <row r="116548" spans="1:6" x14ac:dyDescent="0.2">
      <c r="A116548" t="s">
        <v>120426</v>
      </c>
      <c r="B116548" t="s">
        <v>121751</v>
      </c>
      <c r="C116548" t="s">
        <v>121752</v>
      </c>
      <c r="D116548" t="s">
        <v>9409</v>
      </c>
      <c r="E116548" t="s">
        <v>9410</v>
      </c>
      <c r="F116548" t="s">
        <v>9411</v>
      </c>
    </row>
    <row r="116549" spans="1:6" x14ac:dyDescent="0.2">
      <c r="A116549" t="s">
        <v>120426</v>
      </c>
      <c r="B116549" t="s">
        <v>121751</v>
      </c>
      <c r="C116549" t="s">
        <v>121752</v>
      </c>
      <c r="D116549" t="s">
        <v>9412</v>
      </c>
      <c r="E116549" t="s">
        <v>9413</v>
      </c>
      <c r="F116549" t="s">
        <v>121760</v>
      </c>
    </row>
    <row r="116550" spans="1:6" x14ac:dyDescent="0.2">
      <c r="A116550" t="s">
        <v>120426</v>
      </c>
      <c r="B116550" t="s">
        <v>121751</v>
      </c>
      <c r="C116550" t="s">
        <v>121752</v>
      </c>
      <c r="D116550" t="s">
        <v>74482</v>
      </c>
      <c r="E116550" t="s">
        <v>74483</v>
      </c>
      <c r="F116550" t="s">
        <v>74484</v>
      </c>
    </row>
    <row r="116551" spans="1:6" x14ac:dyDescent="0.2">
      <c r="A116551" t="s">
        <v>120426</v>
      </c>
      <c r="B116551" t="s">
        <v>121751</v>
      </c>
      <c r="C116551" t="s">
        <v>121752</v>
      </c>
      <c r="D116551" t="s">
        <v>10052</v>
      </c>
      <c r="E116551" t="s">
        <v>10053</v>
      </c>
      <c r="F116551" t="s">
        <v>10054</v>
      </c>
    </row>
    <row r="116552" spans="1:6" x14ac:dyDescent="0.2">
      <c r="A116552" t="s">
        <v>120426</v>
      </c>
      <c r="B116552" t="s">
        <v>121751</v>
      </c>
      <c r="C116552" t="s">
        <v>121752</v>
      </c>
      <c r="D116552" t="s">
        <v>47994</v>
      </c>
      <c r="E116552" t="s">
        <v>47995</v>
      </c>
      <c r="F116552" t="s">
        <v>121761</v>
      </c>
    </row>
    <row r="116553" spans="1:6" x14ac:dyDescent="0.2">
      <c r="A116553" t="s">
        <v>120426</v>
      </c>
      <c r="B116553" t="s">
        <v>121751</v>
      </c>
      <c r="C116553" t="s">
        <v>121752</v>
      </c>
      <c r="D116553" t="s">
        <v>9427</v>
      </c>
      <c r="E116553" t="s">
        <v>9428</v>
      </c>
      <c r="F116553" t="s">
        <v>9429</v>
      </c>
    </row>
    <row r="116554" spans="1:6" x14ac:dyDescent="0.2">
      <c r="A116554" t="s">
        <v>120426</v>
      </c>
      <c r="B116554" t="s">
        <v>121751</v>
      </c>
      <c r="C116554" t="s">
        <v>121752</v>
      </c>
      <c r="D116554" t="s">
        <v>17320</v>
      </c>
      <c r="E116554" t="s">
        <v>17321</v>
      </c>
      <c r="F116554" t="s">
        <v>121762</v>
      </c>
    </row>
    <row r="116555" spans="1:6" x14ac:dyDescent="0.2">
      <c r="A116555" t="s">
        <v>120426</v>
      </c>
      <c r="B116555" t="s">
        <v>121751</v>
      </c>
      <c r="C116555" t="s">
        <v>121752</v>
      </c>
      <c r="D116555" t="s">
        <v>45603</v>
      </c>
      <c r="E116555" t="s">
        <v>45604</v>
      </c>
      <c r="F116555" t="s">
        <v>45605</v>
      </c>
    </row>
    <row r="116556" spans="1:6" x14ac:dyDescent="0.2">
      <c r="A116556" t="s">
        <v>120426</v>
      </c>
      <c r="B116556" t="s">
        <v>121751</v>
      </c>
      <c r="C116556" t="s">
        <v>121752</v>
      </c>
      <c r="D116556" t="s">
        <v>10061</v>
      </c>
      <c r="E116556" t="s">
        <v>10062</v>
      </c>
      <c r="F116556" t="s">
        <v>10063</v>
      </c>
    </row>
    <row r="116557" spans="1:6" x14ac:dyDescent="0.2">
      <c r="A116557" t="s">
        <v>120426</v>
      </c>
      <c r="B116557" t="s">
        <v>121751</v>
      </c>
      <c r="C116557" t="s">
        <v>121752</v>
      </c>
      <c r="D116557" t="s">
        <v>9591</v>
      </c>
      <c r="E116557" t="s">
        <v>9592</v>
      </c>
      <c r="F116557" t="s">
        <v>9593</v>
      </c>
    </row>
    <row r="116558" spans="1:6" x14ac:dyDescent="0.2">
      <c r="A116558" t="s">
        <v>120426</v>
      </c>
      <c r="B116558" t="s">
        <v>121751</v>
      </c>
      <c r="C116558" t="s">
        <v>121752</v>
      </c>
      <c r="D116558" t="s">
        <v>12429</v>
      </c>
      <c r="E116558" t="s">
        <v>12430</v>
      </c>
      <c r="F116558" t="s">
        <v>12431</v>
      </c>
    </row>
    <row r="116559" spans="1:6" x14ac:dyDescent="0.2">
      <c r="A116559" t="s">
        <v>120426</v>
      </c>
      <c r="B116559" t="s">
        <v>121751</v>
      </c>
      <c r="C116559" t="s">
        <v>121752</v>
      </c>
      <c r="D116559" t="s">
        <v>108547</v>
      </c>
      <c r="E116559" t="s">
        <v>108548</v>
      </c>
      <c r="F116559" t="s">
        <v>108549</v>
      </c>
    </row>
    <row r="116560" spans="1:6" x14ac:dyDescent="0.2">
      <c r="A116560" t="s">
        <v>120426</v>
      </c>
      <c r="B116560" t="s">
        <v>121751</v>
      </c>
      <c r="C116560" t="s">
        <v>121752</v>
      </c>
      <c r="D116560" t="s">
        <v>9442</v>
      </c>
      <c r="E116560" t="s">
        <v>9443</v>
      </c>
      <c r="F116560" t="s">
        <v>9444</v>
      </c>
    </row>
    <row r="116561" spans="1:6" x14ac:dyDescent="0.2">
      <c r="A116561" t="s">
        <v>120426</v>
      </c>
      <c r="B116561" t="s">
        <v>121751</v>
      </c>
      <c r="C116561" t="s">
        <v>121752</v>
      </c>
      <c r="D116561" t="s">
        <v>9448</v>
      </c>
      <c r="E116561" t="s">
        <v>9449</v>
      </c>
      <c r="F116561" t="s">
        <v>9450</v>
      </c>
    </row>
    <row r="116562" spans="1:6" x14ac:dyDescent="0.2">
      <c r="A116562" t="s">
        <v>120426</v>
      </c>
      <c r="B116562" t="s">
        <v>121751</v>
      </c>
      <c r="C116562" t="s">
        <v>121752</v>
      </c>
      <c r="D116562" t="s">
        <v>9451</v>
      </c>
      <c r="E116562" t="s">
        <v>9452</v>
      </c>
      <c r="F116562" t="s">
        <v>9453</v>
      </c>
    </row>
    <row r="116563" spans="1:6" x14ac:dyDescent="0.2">
      <c r="A116563" t="s">
        <v>120426</v>
      </c>
      <c r="B116563" t="s">
        <v>121751</v>
      </c>
      <c r="C116563" t="s">
        <v>121752</v>
      </c>
      <c r="D116563" t="s">
        <v>9454</v>
      </c>
      <c r="E116563" t="s">
        <v>9455</v>
      </c>
      <c r="F116563" t="s">
        <v>9456</v>
      </c>
    </row>
    <row r="116564" spans="1:6" x14ac:dyDescent="0.2">
      <c r="A116564" t="s">
        <v>120426</v>
      </c>
      <c r="B116564" t="s">
        <v>121751</v>
      </c>
      <c r="C116564" t="s">
        <v>121752</v>
      </c>
      <c r="D116564" t="s">
        <v>33667</v>
      </c>
      <c r="E116564" t="s">
        <v>33668</v>
      </c>
      <c r="F116564" t="s">
        <v>121763</v>
      </c>
    </row>
    <row r="116565" spans="1:6" x14ac:dyDescent="0.2">
      <c r="A116565" t="s">
        <v>120426</v>
      </c>
      <c r="B116565" t="s">
        <v>121751</v>
      </c>
      <c r="C116565" t="s">
        <v>121752</v>
      </c>
      <c r="D116565" t="s">
        <v>9460</v>
      </c>
      <c r="E116565" t="s">
        <v>9461</v>
      </c>
      <c r="F116565" t="s">
        <v>9462</v>
      </c>
    </row>
    <row r="116566" spans="1:6" x14ac:dyDescent="0.2">
      <c r="A116566" t="s">
        <v>120426</v>
      </c>
      <c r="B116566" t="s">
        <v>121751</v>
      </c>
      <c r="C116566" t="s">
        <v>121752</v>
      </c>
      <c r="D116566" t="s">
        <v>9463</v>
      </c>
      <c r="E116566" t="s">
        <v>9464</v>
      </c>
      <c r="F116566" t="s">
        <v>9465</v>
      </c>
    </row>
    <row r="116567" spans="1:6" x14ac:dyDescent="0.2">
      <c r="A116567" t="s">
        <v>120426</v>
      </c>
      <c r="B116567" t="s">
        <v>121751</v>
      </c>
      <c r="C116567" t="s">
        <v>121752</v>
      </c>
      <c r="D116567" t="s">
        <v>86803</v>
      </c>
      <c r="E116567" t="s">
        <v>86804</v>
      </c>
      <c r="F116567" t="s">
        <v>86805</v>
      </c>
    </row>
    <row r="116568" spans="1:6" x14ac:dyDescent="0.2">
      <c r="A116568" t="s">
        <v>120426</v>
      </c>
      <c r="B116568" t="s">
        <v>121751</v>
      </c>
      <c r="C116568" t="s">
        <v>121752</v>
      </c>
      <c r="D116568" t="s">
        <v>17383</v>
      </c>
      <c r="E116568" t="s">
        <v>17384</v>
      </c>
      <c r="F116568" t="s">
        <v>121764</v>
      </c>
    </row>
    <row r="116569" spans="1:6" x14ac:dyDescent="0.2">
      <c r="A116569" t="s">
        <v>120426</v>
      </c>
      <c r="B116569" t="s">
        <v>121751</v>
      </c>
      <c r="C116569" t="s">
        <v>121752</v>
      </c>
      <c r="D116569" t="s">
        <v>10088</v>
      </c>
      <c r="E116569" t="s">
        <v>10089</v>
      </c>
      <c r="F116569" t="s">
        <v>10090</v>
      </c>
    </row>
    <row r="116570" spans="1:6" x14ac:dyDescent="0.2">
      <c r="A116570" t="s">
        <v>120426</v>
      </c>
      <c r="B116570" t="s">
        <v>121751</v>
      </c>
      <c r="C116570" t="s">
        <v>121752</v>
      </c>
      <c r="D116570" t="s">
        <v>10085</v>
      </c>
      <c r="E116570" t="s">
        <v>10086</v>
      </c>
      <c r="F116570" t="s">
        <v>10087</v>
      </c>
    </row>
    <row r="116571" spans="1:6" x14ac:dyDescent="0.2">
      <c r="A116571" t="s">
        <v>120426</v>
      </c>
      <c r="B116571" t="s">
        <v>121751</v>
      </c>
      <c r="C116571" t="s">
        <v>121752</v>
      </c>
      <c r="D116571" t="s">
        <v>39032</v>
      </c>
      <c r="E116571" t="s">
        <v>39033</v>
      </c>
      <c r="F116571" t="s">
        <v>39034</v>
      </c>
    </row>
    <row r="116572" spans="1:6" x14ac:dyDescent="0.2">
      <c r="A116572" t="s">
        <v>120426</v>
      </c>
      <c r="B116572" t="s">
        <v>121751</v>
      </c>
      <c r="C116572" t="s">
        <v>121752</v>
      </c>
      <c r="D116572" t="s">
        <v>10094</v>
      </c>
      <c r="E116572" t="s">
        <v>10095</v>
      </c>
      <c r="F116572" t="s">
        <v>121765</v>
      </c>
    </row>
    <row r="116573" spans="1:6" x14ac:dyDescent="0.2">
      <c r="A116573" t="s">
        <v>120426</v>
      </c>
      <c r="B116573" t="s">
        <v>121751</v>
      </c>
      <c r="C116573" t="s">
        <v>121752</v>
      </c>
      <c r="D116573" t="s">
        <v>11632</v>
      </c>
      <c r="E116573" t="s">
        <v>11633</v>
      </c>
      <c r="F116573" t="s">
        <v>11634</v>
      </c>
    </row>
    <row r="116574" spans="1:6" x14ac:dyDescent="0.2">
      <c r="A116574" t="s">
        <v>120426</v>
      </c>
      <c r="B116574" t="s">
        <v>121751</v>
      </c>
      <c r="C116574" t="s">
        <v>121752</v>
      </c>
      <c r="D116574" t="s">
        <v>10097</v>
      </c>
      <c r="E116574" t="s">
        <v>10098</v>
      </c>
      <c r="F116574" t="s">
        <v>10099</v>
      </c>
    </row>
    <row r="116575" spans="1:6" x14ac:dyDescent="0.2">
      <c r="A116575" t="s">
        <v>120426</v>
      </c>
      <c r="B116575" t="s">
        <v>121751</v>
      </c>
      <c r="C116575" t="s">
        <v>121752</v>
      </c>
      <c r="D116575" t="s">
        <v>18932</v>
      </c>
      <c r="E116575" t="s">
        <v>18933</v>
      </c>
      <c r="F116575" t="s">
        <v>18934</v>
      </c>
    </row>
    <row r="116576" spans="1:6" x14ac:dyDescent="0.2">
      <c r="A116576" t="s">
        <v>120426</v>
      </c>
      <c r="B116576" t="s">
        <v>121751</v>
      </c>
      <c r="C116576" t="s">
        <v>121752</v>
      </c>
      <c r="D116576" t="s">
        <v>9466</v>
      </c>
      <c r="E116576" t="s">
        <v>9467</v>
      </c>
      <c r="F116576" t="s">
        <v>121766</v>
      </c>
    </row>
    <row r="116577" spans="1:6" x14ac:dyDescent="0.2">
      <c r="A116577" t="s">
        <v>120426</v>
      </c>
      <c r="B116577" t="s">
        <v>121751</v>
      </c>
      <c r="C116577" t="s">
        <v>121752</v>
      </c>
      <c r="D116577" t="s">
        <v>9469</v>
      </c>
      <c r="E116577" t="s">
        <v>9470</v>
      </c>
      <c r="F116577" t="s">
        <v>9471</v>
      </c>
    </row>
    <row r="116578" spans="1:6" x14ac:dyDescent="0.2">
      <c r="A116578" t="s">
        <v>120426</v>
      </c>
      <c r="B116578" t="s">
        <v>121751</v>
      </c>
      <c r="C116578" t="s">
        <v>121752</v>
      </c>
      <c r="D116578" t="s">
        <v>74511</v>
      </c>
      <c r="E116578" t="s">
        <v>74512</v>
      </c>
      <c r="F116578" t="s">
        <v>74513</v>
      </c>
    </row>
    <row r="116579" spans="1:6" x14ac:dyDescent="0.2">
      <c r="A116579" t="s">
        <v>120426</v>
      </c>
      <c r="B116579" t="s">
        <v>121751</v>
      </c>
      <c r="C116579" t="s">
        <v>121752</v>
      </c>
      <c r="D116579" t="s">
        <v>10113</v>
      </c>
      <c r="E116579" t="s">
        <v>10114</v>
      </c>
      <c r="F116579" t="s">
        <v>10115</v>
      </c>
    </row>
    <row r="116580" spans="1:6" x14ac:dyDescent="0.2">
      <c r="A116580" t="s">
        <v>120426</v>
      </c>
      <c r="B116580" t="s">
        <v>121751</v>
      </c>
      <c r="C116580" t="s">
        <v>121752</v>
      </c>
      <c r="D116580" t="s">
        <v>42006</v>
      </c>
      <c r="E116580" t="s">
        <v>42007</v>
      </c>
      <c r="F116580" t="s">
        <v>42008</v>
      </c>
    </row>
    <row r="116581" spans="1:6" x14ac:dyDescent="0.2">
      <c r="A116581" t="s">
        <v>120426</v>
      </c>
      <c r="B116581" t="s">
        <v>121751</v>
      </c>
      <c r="C116581" t="s">
        <v>121752</v>
      </c>
      <c r="D116581" t="s">
        <v>10123</v>
      </c>
      <c r="E116581" t="s">
        <v>10124</v>
      </c>
      <c r="F116581" t="s">
        <v>10125</v>
      </c>
    </row>
    <row r="116582" spans="1:6" x14ac:dyDescent="0.2">
      <c r="A116582" t="s">
        <v>120426</v>
      </c>
      <c r="B116582" t="s">
        <v>121751</v>
      </c>
      <c r="C116582" t="s">
        <v>121752</v>
      </c>
      <c r="D116582" t="s">
        <v>10120</v>
      </c>
      <c r="E116582" t="s">
        <v>10121</v>
      </c>
      <c r="F116582" t="s">
        <v>10122</v>
      </c>
    </row>
    <row r="116583" spans="1:6" x14ac:dyDescent="0.2">
      <c r="A116583" t="s">
        <v>120426</v>
      </c>
      <c r="B116583" t="s">
        <v>121751</v>
      </c>
      <c r="C116583" t="s">
        <v>121752</v>
      </c>
      <c r="D116583" t="s">
        <v>45760</v>
      </c>
      <c r="E116583" t="s">
        <v>45761</v>
      </c>
      <c r="F116583" t="s">
        <v>45762</v>
      </c>
    </row>
    <row r="116584" spans="1:6" x14ac:dyDescent="0.2">
      <c r="A116584" t="s">
        <v>120426</v>
      </c>
      <c r="B116584" t="s">
        <v>121751</v>
      </c>
      <c r="C116584" t="s">
        <v>121752</v>
      </c>
      <c r="D116584" t="s">
        <v>48000</v>
      </c>
      <c r="E116584" t="s">
        <v>48001</v>
      </c>
      <c r="F116584" t="s">
        <v>48002</v>
      </c>
    </row>
    <row r="116585" spans="1:6" x14ac:dyDescent="0.2">
      <c r="A116585" t="s">
        <v>120426</v>
      </c>
      <c r="B116585" t="s">
        <v>121751</v>
      </c>
      <c r="C116585" t="s">
        <v>121752</v>
      </c>
      <c r="D116585" t="s">
        <v>10129</v>
      </c>
      <c r="E116585" t="s">
        <v>10130</v>
      </c>
      <c r="F116585" t="s">
        <v>10131</v>
      </c>
    </row>
    <row r="116586" spans="1:6" x14ac:dyDescent="0.2">
      <c r="A116586" t="s">
        <v>120426</v>
      </c>
      <c r="B116586" t="s">
        <v>121751</v>
      </c>
      <c r="C116586" t="s">
        <v>121752</v>
      </c>
      <c r="D116586" t="s">
        <v>8965</v>
      </c>
      <c r="E116586" t="s">
        <v>8966</v>
      </c>
      <c r="F116586" t="s">
        <v>8967</v>
      </c>
    </row>
    <row r="116587" spans="1:6" x14ac:dyDescent="0.2">
      <c r="A116587" t="s">
        <v>120426</v>
      </c>
      <c r="B116587" t="s">
        <v>121751</v>
      </c>
      <c r="C116587" t="s">
        <v>121752</v>
      </c>
      <c r="D116587" t="s">
        <v>91498</v>
      </c>
      <c r="E116587" t="s">
        <v>91499</v>
      </c>
      <c r="F116587" t="s">
        <v>91500</v>
      </c>
    </row>
    <row r="116588" spans="1:6" x14ac:dyDescent="0.2">
      <c r="A116588" t="s">
        <v>120426</v>
      </c>
      <c r="B116588" t="s">
        <v>121751</v>
      </c>
      <c r="C116588" t="s">
        <v>121752</v>
      </c>
      <c r="D116588" t="s">
        <v>48003</v>
      </c>
      <c r="E116588" t="s">
        <v>48004</v>
      </c>
      <c r="F116588" t="s">
        <v>48005</v>
      </c>
    </row>
    <row r="116589" spans="1:6" x14ac:dyDescent="0.2">
      <c r="A116589" t="s">
        <v>120426</v>
      </c>
      <c r="B116589" t="s">
        <v>121751</v>
      </c>
      <c r="C116589" t="s">
        <v>121752</v>
      </c>
      <c r="D116589" t="s">
        <v>9487</v>
      </c>
      <c r="E116589" t="s">
        <v>9488</v>
      </c>
      <c r="F116589" t="s">
        <v>9489</v>
      </c>
    </row>
    <row r="116590" spans="1:6" x14ac:dyDescent="0.2">
      <c r="A116590" t="s">
        <v>120426</v>
      </c>
      <c r="B116590" t="s">
        <v>121751</v>
      </c>
      <c r="C116590" t="s">
        <v>121752</v>
      </c>
      <c r="D116590" t="s">
        <v>9493</v>
      </c>
      <c r="E116590" t="s">
        <v>9494</v>
      </c>
      <c r="F116590" t="s">
        <v>9495</v>
      </c>
    </row>
    <row r="116591" spans="1:6" x14ac:dyDescent="0.2">
      <c r="A116591" t="s">
        <v>120426</v>
      </c>
      <c r="B116591" t="s">
        <v>121751</v>
      </c>
      <c r="C116591" t="s">
        <v>121752</v>
      </c>
      <c r="D116591" t="s">
        <v>10138</v>
      </c>
      <c r="E116591" t="s">
        <v>10139</v>
      </c>
      <c r="F116591" t="s">
        <v>121767</v>
      </c>
    </row>
    <row r="116592" spans="1:6" x14ac:dyDescent="0.2">
      <c r="A116592" t="s">
        <v>120426</v>
      </c>
      <c r="B116592" t="s">
        <v>121751</v>
      </c>
      <c r="C116592" t="s">
        <v>121752</v>
      </c>
      <c r="D116592" t="s">
        <v>48006</v>
      </c>
      <c r="E116592" t="s">
        <v>48007</v>
      </c>
      <c r="F116592" t="s">
        <v>48008</v>
      </c>
    </row>
    <row r="116593" spans="1:6" x14ac:dyDescent="0.2">
      <c r="A116593" t="s">
        <v>120426</v>
      </c>
      <c r="B116593" t="s">
        <v>121751</v>
      </c>
      <c r="C116593" t="s">
        <v>121752</v>
      </c>
      <c r="D116593" t="s">
        <v>9499</v>
      </c>
      <c r="E116593" t="s">
        <v>9500</v>
      </c>
      <c r="F116593" t="s">
        <v>9501</v>
      </c>
    </row>
    <row r="116594" spans="1:6" x14ac:dyDescent="0.2">
      <c r="A116594" t="s">
        <v>120426</v>
      </c>
      <c r="B116594" t="s">
        <v>121751</v>
      </c>
      <c r="C116594" t="s">
        <v>121752</v>
      </c>
      <c r="D116594" t="s">
        <v>10162</v>
      </c>
      <c r="E116594" t="s">
        <v>10163</v>
      </c>
      <c r="F116594" t="s">
        <v>10164</v>
      </c>
    </row>
    <row r="116595" spans="1:6" x14ac:dyDescent="0.2">
      <c r="A116595" t="s">
        <v>120426</v>
      </c>
      <c r="B116595" t="s">
        <v>121751</v>
      </c>
      <c r="C116595" t="s">
        <v>121752</v>
      </c>
      <c r="D116595" t="s">
        <v>48012</v>
      </c>
      <c r="E116595" t="s">
        <v>48013</v>
      </c>
      <c r="F116595" t="s">
        <v>48014</v>
      </c>
    </row>
    <row r="116596" spans="1:6" x14ac:dyDescent="0.2">
      <c r="A116596" t="s">
        <v>120426</v>
      </c>
      <c r="B116596" t="s">
        <v>121751</v>
      </c>
      <c r="C116596" t="s">
        <v>121752</v>
      </c>
      <c r="D116596" t="s">
        <v>48233</v>
      </c>
      <c r="E116596" t="s">
        <v>48234</v>
      </c>
      <c r="F116596" t="s">
        <v>48235</v>
      </c>
    </row>
    <row r="116597" spans="1:6" x14ac:dyDescent="0.2">
      <c r="A116597" t="s">
        <v>120426</v>
      </c>
      <c r="B116597" t="s">
        <v>121751</v>
      </c>
      <c r="C116597" t="s">
        <v>121752</v>
      </c>
      <c r="D116597" t="s">
        <v>9508</v>
      </c>
      <c r="E116597" t="s">
        <v>9509</v>
      </c>
      <c r="F116597" t="s">
        <v>121768</v>
      </c>
    </row>
    <row r="116598" spans="1:6" x14ac:dyDescent="0.2">
      <c r="A116598" t="s">
        <v>120426</v>
      </c>
      <c r="B116598" t="s">
        <v>121751</v>
      </c>
      <c r="C116598" t="s">
        <v>121752</v>
      </c>
      <c r="D116598" t="s">
        <v>42143</v>
      </c>
      <c r="E116598" t="s">
        <v>42144</v>
      </c>
      <c r="F116598" t="s">
        <v>42145</v>
      </c>
    </row>
    <row r="116599" spans="1:6" x14ac:dyDescent="0.2">
      <c r="A116599" t="s">
        <v>120426</v>
      </c>
      <c r="B116599" t="s">
        <v>121751</v>
      </c>
      <c r="C116599" t="s">
        <v>121752</v>
      </c>
      <c r="D116599" t="s">
        <v>9511</v>
      </c>
      <c r="E116599" t="s">
        <v>9512</v>
      </c>
      <c r="F116599" t="s">
        <v>9513</v>
      </c>
    </row>
    <row r="116600" spans="1:6" x14ac:dyDescent="0.2">
      <c r="A116600" t="s">
        <v>120426</v>
      </c>
      <c r="B116600" t="s">
        <v>121751</v>
      </c>
      <c r="C116600" t="s">
        <v>121752</v>
      </c>
      <c r="D116600" t="s">
        <v>10165</v>
      </c>
      <c r="E116600" t="s">
        <v>10166</v>
      </c>
      <c r="F116600" t="s">
        <v>10167</v>
      </c>
    </row>
    <row r="116601" spans="1:6" x14ac:dyDescent="0.2">
      <c r="A116601" t="s">
        <v>120426</v>
      </c>
      <c r="B116601" t="s">
        <v>121751</v>
      </c>
      <c r="C116601" t="s">
        <v>121752</v>
      </c>
      <c r="D116601" t="s">
        <v>9684</v>
      </c>
      <c r="E116601" t="s">
        <v>9685</v>
      </c>
      <c r="F116601" t="s">
        <v>121769</v>
      </c>
    </row>
    <row r="116602" spans="1:6" x14ac:dyDescent="0.2">
      <c r="A116602" t="s">
        <v>120426</v>
      </c>
      <c r="B116602" t="s">
        <v>121751</v>
      </c>
      <c r="C116602" t="s">
        <v>121752</v>
      </c>
      <c r="D116602" t="s">
        <v>10169</v>
      </c>
      <c r="E116602" t="s">
        <v>10170</v>
      </c>
      <c r="F116602" t="s">
        <v>10171</v>
      </c>
    </row>
    <row r="116603" spans="1:6" x14ac:dyDescent="0.2">
      <c r="A116603" t="s">
        <v>120426</v>
      </c>
      <c r="B116603" t="s">
        <v>121751</v>
      </c>
      <c r="C116603" t="s">
        <v>121752</v>
      </c>
      <c r="D116603" t="s">
        <v>10184</v>
      </c>
      <c r="E116603" t="s">
        <v>10185</v>
      </c>
      <c r="F116603" t="s">
        <v>10186</v>
      </c>
    </row>
    <row r="116604" spans="1:6" x14ac:dyDescent="0.2">
      <c r="A116604" t="s">
        <v>120426</v>
      </c>
      <c r="B116604" t="s">
        <v>121751</v>
      </c>
      <c r="C116604" t="s">
        <v>121752</v>
      </c>
      <c r="D116604" t="s">
        <v>48015</v>
      </c>
      <c r="E116604" t="s">
        <v>48016</v>
      </c>
      <c r="F116604" t="s">
        <v>48017</v>
      </c>
    </row>
    <row r="116605" spans="1:6" x14ac:dyDescent="0.2">
      <c r="A116605" t="s">
        <v>120426</v>
      </c>
      <c r="B116605" t="s">
        <v>121751</v>
      </c>
      <c r="C116605" t="s">
        <v>121752</v>
      </c>
      <c r="D116605" t="s">
        <v>121770</v>
      </c>
      <c r="E116605" t="s">
        <v>121771</v>
      </c>
      <c r="F116605" t="s">
        <v>121772</v>
      </c>
    </row>
    <row r="116606" spans="1:6" x14ac:dyDescent="0.2">
      <c r="A116606" t="s">
        <v>120426</v>
      </c>
      <c r="B116606" t="s">
        <v>121751</v>
      </c>
      <c r="C116606" t="s">
        <v>121752</v>
      </c>
      <c r="D116606" t="s">
        <v>121773</v>
      </c>
      <c r="E116606" t="s">
        <v>121774</v>
      </c>
      <c r="F116606" t="s">
        <v>121775</v>
      </c>
    </row>
    <row r="116607" spans="1:6" x14ac:dyDescent="0.2">
      <c r="A116607" t="s">
        <v>120426</v>
      </c>
      <c r="B116607" t="s">
        <v>121751</v>
      </c>
      <c r="C116607" t="s">
        <v>121752</v>
      </c>
      <c r="D116607" t="s">
        <v>10269</v>
      </c>
      <c r="E116607" t="s">
        <v>10270</v>
      </c>
      <c r="F116607" t="s">
        <v>10271</v>
      </c>
    </row>
    <row r="116608" spans="1:6" x14ac:dyDescent="0.2">
      <c r="A116608" t="s">
        <v>120426</v>
      </c>
      <c r="B116608" t="s">
        <v>121751</v>
      </c>
      <c r="C116608" t="s">
        <v>121752</v>
      </c>
      <c r="D116608" t="s">
        <v>8999</v>
      </c>
      <c r="E116608" t="s">
        <v>9000</v>
      </c>
      <c r="F116608" t="s">
        <v>9001</v>
      </c>
    </row>
    <row r="116609" spans="1:6" x14ac:dyDescent="0.2">
      <c r="A116609" t="s">
        <v>120426</v>
      </c>
      <c r="B116609" t="s">
        <v>121751</v>
      </c>
      <c r="C116609" t="s">
        <v>121752</v>
      </c>
      <c r="D116609" t="s">
        <v>121776</v>
      </c>
      <c r="E116609" t="s">
        <v>121777</v>
      </c>
      <c r="F116609" t="s">
        <v>121778</v>
      </c>
    </row>
    <row r="116610" spans="1:6" x14ac:dyDescent="0.2">
      <c r="A116610" t="s">
        <v>120426</v>
      </c>
      <c r="B116610" t="s">
        <v>121751</v>
      </c>
      <c r="C116610" t="s">
        <v>121752</v>
      </c>
      <c r="D116610" t="s">
        <v>121779</v>
      </c>
      <c r="E116610" t="s">
        <v>121780</v>
      </c>
      <c r="F116610" t="s">
        <v>121781</v>
      </c>
    </row>
    <row r="116611" spans="1:6" x14ac:dyDescent="0.2">
      <c r="A116611" t="s">
        <v>120426</v>
      </c>
      <c r="B116611" t="s">
        <v>121751</v>
      </c>
      <c r="C116611" t="s">
        <v>121752</v>
      </c>
      <c r="D116611" t="s">
        <v>10289</v>
      </c>
      <c r="E116611" t="s">
        <v>10290</v>
      </c>
      <c r="F116611" t="s">
        <v>10291</v>
      </c>
    </row>
    <row r="116612" spans="1:6" x14ac:dyDescent="0.2">
      <c r="A116612" t="s">
        <v>120426</v>
      </c>
      <c r="B116612" t="s">
        <v>121751</v>
      </c>
      <c r="C116612" t="s">
        <v>121752</v>
      </c>
      <c r="D116612" t="s">
        <v>121782</v>
      </c>
      <c r="E116612" t="s">
        <v>121783</v>
      </c>
      <c r="F116612" t="s">
        <v>121784</v>
      </c>
    </row>
    <row r="116613" spans="1:6" x14ac:dyDescent="0.2">
      <c r="A116613" t="s">
        <v>120426</v>
      </c>
      <c r="B116613" t="s">
        <v>121751</v>
      </c>
      <c r="C116613" t="s">
        <v>121752</v>
      </c>
      <c r="D116613" t="s">
        <v>10220</v>
      </c>
      <c r="E116613" t="s">
        <v>10221</v>
      </c>
      <c r="F116613" t="s">
        <v>10222</v>
      </c>
    </row>
    <row r="116614" spans="1:6" x14ac:dyDescent="0.2">
      <c r="A116614" t="s">
        <v>120426</v>
      </c>
      <c r="B116614" t="s">
        <v>121751</v>
      </c>
      <c r="C116614" t="s">
        <v>121752</v>
      </c>
      <c r="D116614" t="s">
        <v>89615</v>
      </c>
      <c r="E116614" t="s">
        <v>89616</v>
      </c>
      <c r="F116614" t="s">
        <v>89617</v>
      </c>
    </row>
    <row r="116615" spans="1:6" x14ac:dyDescent="0.2">
      <c r="A116615" t="s">
        <v>120426</v>
      </c>
      <c r="B116615" t="s">
        <v>121751</v>
      </c>
      <c r="C116615" t="s">
        <v>121752</v>
      </c>
      <c r="D116615" t="s">
        <v>10232</v>
      </c>
      <c r="E116615" t="s">
        <v>10233</v>
      </c>
      <c r="F116615" t="s">
        <v>10234</v>
      </c>
    </row>
    <row r="116616" spans="1:6" x14ac:dyDescent="0.2">
      <c r="A116616" t="s">
        <v>120426</v>
      </c>
      <c r="B116616" t="s">
        <v>121751</v>
      </c>
      <c r="C116616" t="s">
        <v>121752</v>
      </c>
      <c r="D116616" t="s">
        <v>10292</v>
      </c>
      <c r="E116616" t="s">
        <v>10293</v>
      </c>
      <c r="F116616" t="s">
        <v>10294</v>
      </c>
    </row>
    <row r="116617" spans="1:6" x14ac:dyDescent="0.2">
      <c r="A116617" t="s">
        <v>120426</v>
      </c>
      <c r="B116617" t="s">
        <v>121751</v>
      </c>
      <c r="C116617" t="s">
        <v>121752</v>
      </c>
      <c r="D116617" t="s">
        <v>10277</v>
      </c>
      <c r="E116617" t="s">
        <v>10278</v>
      </c>
      <c r="F116617" t="s">
        <v>10279</v>
      </c>
    </row>
    <row r="116618" spans="1:6" x14ac:dyDescent="0.2">
      <c r="A116618" t="s">
        <v>120426</v>
      </c>
      <c r="B116618" t="s">
        <v>121751</v>
      </c>
      <c r="C116618" t="s">
        <v>121752</v>
      </c>
      <c r="D116618" t="s">
        <v>10190</v>
      </c>
      <c r="E116618" t="s">
        <v>10191</v>
      </c>
      <c r="F116618" t="s">
        <v>10192</v>
      </c>
    </row>
    <row r="116619" spans="1:6" x14ac:dyDescent="0.2">
      <c r="A116619" t="s">
        <v>120426</v>
      </c>
      <c r="B116619" t="s">
        <v>121751</v>
      </c>
      <c r="C116619" t="s">
        <v>121752</v>
      </c>
      <c r="D116619" t="s">
        <v>10193</v>
      </c>
      <c r="E116619" t="s">
        <v>10194</v>
      </c>
      <c r="F116619" t="s">
        <v>10195</v>
      </c>
    </row>
    <row r="116620" spans="1:6" x14ac:dyDescent="0.2">
      <c r="A116620" t="s">
        <v>120426</v>
      </c>
      <c r="B116620" t="s">
        <v>121751</v>
      </c>
      <c r="C116620" t="s">
        <v>121752</v>
      </c>
      <c r="D116620" t="s">
        <v>48024</v>
      </c>
      <c r="E116620" t="s">
        <v>48025</v>
      </c>
      <c r="F116620" t="s">
        <v>48026</v>
      </c>
    </row>
    <row r="116621" spans="1:6" x14ac:dyDescent="0.2">
      <c r="A116621" t="s">
        <v>120426</v>
      </c>
      <c r="B116621" t="s">
        <v>121751</v>
      </c>
      <c r="C116621" t="s">
        <v>121752</v>
      </c>
      <c r="D116621" t="s">
        <v>10254</v>
      </c>
      <c r="E116621" t="s">
        <v>10255</v>
      </c>
      <c r="F116621" t="s">
        <v>10256</v>
      </c>
    </row>
    <row r="116622" spans="1:6" x14ac:dyDescent="0.2">
      <c r="A116622" t="s">
        <v>120426</v>
      </c>
      <c r="B116622" t="s">
        <v>121751</v>
      </c>
      <c r="C116622" t="s">
        <v>121752</v>
      </c>
      <c r="D116622" t="s">
        <v>121785</v>
      </c>
      <c r="E116622" t="s">
        <v>121786</v>
      </c>
      <c r="F116622" t="s">
        <v>121787</v>
      </c>
    </row>
    <row r="116623" spans="1:6" x14ac:dyDescent="0.2">
      <c r="A116623" t="s">
        <v>120426</v>
      </c>
      <c r="B116623" t="s">
        <v>121751</v>
      </c>
      <c r="C116623" t="s">
        <v>121752</v>
      </c>
      <c r="D116623" t="s">
        <v>10208</v>
      </c>
      <c r="E116623" t="s">
        <v>10209</v>
      </c>
      <c r="F116623" t="s">
        <v>10210</v>
      </c>
    </row>
    <row r="116624" spans="1:6" x14ac:dyDescent="0.2">
      <c r="A116624" t="s">
        <v>120426</v>
      </c>
      <c r="B116624" t="s">
        <v>121751</v>
      </c>
      <c r="C116624" t="s">
        <v>121752</v>
      </c>
      <c r="D116624" t="s">
        <v>45966</v>
      </c>
      <c r="E116624" t="s">
        <v>45967</v>
      </c>
      <c r="F116624" t="s">
        <v>45968</v>
      </c>
    </row>
    <row r="116625" spans="1:6" x14ac:dyDescent="0.2">
      <c r="A116625" t="s">
        <v>120426</v>
      </c>
      <c r="B116625" t="s">
        <v>121751</v>
      </c>
      <c r="C116625" t="s">
        <v>121752</v>
      </c>
      <c r="D116625" t="s">
        <v>121776</v>
      </c>
      <c r="E116625" t="s">
        <v>121777</v>
      </c>
      <c r="F116625" t="s">
        <v>121778</v>
      </c>
    </row>
    <row r="116626" spans="1:6" x14ac:dyDescent="0.2">
      <c r="A116626" t="s">
        <v>120426</v>
      </c>
      <c r="B116626" t="s">
        <v>121751</v>
      </c>
      <c r="C116626" t="s">
        <v>121752</v>
      </c>
      <c r="D116626" t="s">
        <v>89615</v>
      </c>
      <c r="E116626" t="s">
        <v>89616</v>
      </c>
      <c r="F116626" t="s">
        <v>89617</v>
      </c>
    </row>
    <row r="116627" spans="1:6" x14ac:dyDescent="0.2">
      <c r="A116627" t="s">
        <v>120426</v>
      </c>
      <c r="B116627" t="s">
        <v>121751</v>
      </c>
      <c r="C116627" t="s">
        <v>121752</v>
      </c>
      <c r="D116627" t="s">
        <v>9517</v>
      </c>
      <c r="E116627" t="s">
        <v>9518</v>
      </c>
      <c r="F116627" t="s">
        <v>9519</v>
      </c>
    </row>
    <row r="116628" spans="1:6" x14ac:dyDescent="0.2">
      <c r="A116628" t="s">
        <v>120426</v>
      </c>
      <c r="B116628" t="s">
        <v>121751</v>
      </c>
      <c r="C116628" t="s">
        <v>121752</v>
      </c>
      <c r="D116628" t="s">
        <v>10248</v>
      </c>
      <c r="E116628" t="s">
        <v>10249</v>
      </c>
      <c r="F116628" t="s">
        <v>10250</v>
      </c>
    </row>
    <row r="116629" spans="1:6" x14ac:dyDescent="0.2">
      <c r="A116629" t="s">
        <v>120426</v>
      </c>
      <c r="B116629" t="s">
        <v>121751</v>
      </c>
      <c r="C116629" t="s">
        <v>121752</v>
      </c>
      <c r="D116629" t="s">
        <v>108695</v>
      </c>
      <c r="E116629" t="s">
        <v>108696</v>
      </c>
      <c r="F116629" t="s">
        <v>108697</v>
      </c>
    </row>
    <row r="116630" spans="1:6" x14ac:dyDescent="0.2">
      <c r="A116630" t="s">
        <v>120426</v>
      </c>
      <c r="B116630" t="s">
        <v>121751</v>
      </c>
      <c r="C116630" t="s">
        <v>121752</v>
      </c>
      <c r="D116630" t="s">
        <v>9526</v>
      </c>
      <c r="E116630" t="s">
        <v>9527</v>
      </c>
      <c r="F116630" t="s">
        <v>9528</v>
      </c>
    </row>
    <row r="116631" spans="1:6" x14ac:dyDescent="0.2">
      <c r="A116631" t="s">
        <v>120426</v>
      </c>
      <c r="B116631" t="s">
        <v>121751</v>
      </c>
      <c r="C116631" t="s">
        <v>121752</v>
      </c>
      <c r="D116631" t="s">
        <v>48030</v>
      </c>
      <c r="E116631" t="s">
        <v>48031</v>
      </c>
      <c r="F116631" t="s">
        <v>48032</v>
      </c>
    </row>
    <row r="116632" spans="1:6" x14ac:dyDescent="0.2">
      <c r="A116632" t="s">
        <v>120426</v>
      </c>
      <c r="B116632" t="s">
        <v>121751</v>
      </c>
      <c r="C116632" t="s">
        <v>121752</v>
      </c>
      <c r="D116632" t="s">
        <v>9699</v>
      </c>
      <c r="E116632" t="s">
        <v>9700</v>
      </c>
      <c r="F116632" t="s">
        <v>9701</v>
      </c>
    </row>
    <row r="116633" spans="1:6" x14ac:dyDescent="0.2">
      <c r="A116633" t="s">
        <v>120426</v>
      </c>
      <c r="B116633" t="s">
        <v>121751</v>
      </c>
      <c r="C116633" t="s">
        <v>121752</v>
      </c>
      <c r="D116633" t="s">
        <v>121788</v>
      </c>
      <c r="E116633" t="s">
        <v>121789</v>
      </c>
      <c r="F116633" t="s">
        <v>121790</v>
      </c>
    </row>
    <row r="116634" spans="1:6" x14ac:dyDescent="0.2">
      <c r="A116634" t="s">
        <v>120426</v>
      </c>
      <c r="B116634" t="s">
        <v>121751</v>
      </c>
      <c r="C116634" t="s">
        <v>121752</v>
      </c>
      <c r="D116634" t="s">
        <v>121791</v>
      </c>
      <c r="E116634" t="s">
        <v>121792</v>
      </c>
      <c r="F116634" t="s">
        <v>121793</v>
      </c>
    </row>
    <row r="116635" spans="1:6" x14ac:dyDescent="0.2">
      <c r="A116635" t="s">
        <v>120426</v>
      </c>
      <c r="B116635" t="s">
        <v>121751</v>
      </c>
      <c r="C116635" t="s">
        <v>121752</v>
      </c>
      <c r="D116635" t="s">
        <v>121794</v>
      </c>
      <c r="E116635" t="s">
        <v>121795</v>
      </c>
      <c r="F116635" t="s">
        <v>121796</v>
      </c>
    </row>
    <row r="116636" spans="1:6" x14ac:dyDescent="0.2">
      <c r="A116636" t="s">
        <v>120426</v>
      </c>
      <c r="B116636" t="s">
        <v>121751</v>
      </c>
      <c r="C116636" t="s">
        <v>121752</v>
      </c>
      <c r="D116636" t="s">
        <v>9556</v>
      </c>
      <c r="E116636" t="s">
        <v>9557</v>
      </c>
      <c r="F116636" t="s">
        <v>9558</v>
      </c>
    </row>
    <row r="116637" spans="1:6" x14ac:dyDescent="0.2">
      <c r="A116637" t="s">
        <v>120426</v>
      </c>
      <c r="B116637" t="s">
        <v>121751</v>
      </c>
      <c r="C116637" t="s">
        <v>121752</v>
      </c>
      <c r="D116637" t="s">
        <v>9517</v>
      </c>
      <c r="E116637" t="s">
        <v>9518</v>
      </c>
      <c r="F116637" t="s">
        <v>9519</v>
      </c>
    </row>
    <row r="116638" spans="1:6" x14ac:dyDescent="0.2">
      <c r="A116638" t="s">
        <v>120426</v>
      </c>
      <c r="B116638" t="s">
        <v>121751</v>
      </c>
      <c r="C116638" t="s">
        <v>121752</v>
      </c>
      <c r="D116638" t="s">
        <v>10248</v>
      </c>
      <c r="E116638" t="s">
        <v>10249</v>
      </c>
      <c r="F116638" t="s">
        <v>10250</v>
      </c>
    </row>
    <row r="116639" spans="1:6" x14ac:dyDescent="0.2">
      <c r="A116639" t="s">
        <v>120426</v>
      </c>
      <c r="B116639" t="s">
        <v>121751</v>
      </c>
      <c r="C116639" t="s">
        <v>121752</v>
      </c>
      <c r="D116639" t="s">
        <v>108695</v>
      </c>
      <c r="E116639" t="s">
        <v>108696</v>
      </c>
      <c r="F116639" t="s">
        <v>108697</v>
      </c>
    </row>
    <row r="116640" spans="1:6" x14ac:dyDescent="0.2">
      <c r="A116640" t="s">
        <v>120426</v>
      </c>
      <c r="B116640" t="s">
        <v>121751</v>
      </c>
      <c r="C116640" t="s">
        <v>121752</v>
      </c>
      <c r="D116640" t="s">
        <v>9526</v>
      </c>
      <c r="E116640" t="s">
        <v>9527</v>
      </c>
      <c r="F116640" t="s">
        <v>9528</v>
      </c>
    </row>
    <row r="116641" spans="1:6" x14ac:dyDescent="0.2">
      <c r="A116641" t="s">
        <v>120426</v>
      </c>
      <c r="B116641" t="s">
        <v>121751</v>
      </c>
      <c r="C116641" t="s">
        <v>121752</v>
      </c>
      <c r="D116641" t="s">
        <v>48030</v>
      </c>
      <c r="E116641" t="s">
        <v>48031</v>
      </c>
      <c r="F116641" t="s">
        <v>48032</v>
      </c>
    </row>
    <row r="116642" spans="1:6" x14ac:dyDescent="0.2">
      <c r="A116642" t="s">
        <v>120426</v>
      </c>
      <c r="B116642" t="s">
        <v>121751</v>
      </c>
      <c r="C116642" t="s">
        <v>121752</v>
      </c>
      <c r="D116642" t="s">
        <v>9699</v>
      </c>
      <c r="E116642" t="s">
        <v>9700</v>
      </c>
      <c r="F116642" t="s">
        <v>9701</v>
      </c>
    </row>
    <row r="116643" spans="1:6" x14ac:dyDescent="0.2">
      <c r="A116643" t="s">
        <v>120426</v>
      </c>
      <c r="B116643" t="s">
        <v>121751</v>
      </c>
      <c r="C116643" t="s">
        <v>121752</v>
      </c>
      <c r="D116643" t="s">
        <v>121797</v>
      </c>
      <c r="E116643" t="s">
        <v>121798</v>
      </c>
      <c r="F116643" t="s">
        <v>121799</v>
      </c>
    </row>
    <row r="116644" spans="1:6" x14ac:dyDescent="0.2">
      <c r="A116644" t="s">
        <v>120426</v>
      </c>
      <c r="B116644" t="s">
        <v>121751</v>
      </c>
      <c r="C116644" t="s">
        <v>121752</v>
      </c>
      <c r="D116644" t="s">
        <v>121788</v>
      </c>
      <c r="E116644" t="s">
        <v>121789</v>
      </c>
      <c r="F116644" t="s">
        <v>121790</v>
      </c>
    </row>
    <row r="116645" spans="1:6" x14ac:dyDescent="0.2">
      <c r="A116645" t="s">
        <v>120426</v>
      </c>
      <c r="B116645" t="s">
        <v>121751</v>
      </c>
      <c r="C116645" t="s">
        <v>121752</v>
      </c>
      <c r="D116645" t="s">
        <v>121791</v>
      </c>
      <c r="E116645" t="s">
        <v>121792</v>
      </c>
      <c r="F116645" t="s">
        <v>121793</v>
      </c>
    </row>
    <row r="116646" spans="1:6" x14ac:dyDescent="0.2">
      <c r="A116646" t="s">
        <v>120426</v>
      </c>
      <c r="B116646" t="s">
        <v>121751</v>
      </c>
      <c r="C116646" t="s">
        <v>121752</v>
      </c>
      <c r="D116646" t="s">
        <v>48087</v>
      </c>
      <c r="E116646" t="s">
        <v>48088</v>
      </c>
      <c r="F116646" t="s">
        <v>48089</v>
      </c>
    </row>
    <row r="116647" spans="1:6" x14ac:dyDescent="0.2">
      <c r="A116647" t="s">
        <v>120426</v>
      </c>
      <c r="B116647" t="s">
        <v>121751</v>
      </c>
      <c r="C116647" t="s">
        <v>121752</v>
      </c>
      <c r="D116647" t="s">
        <v>47219</v>
      </c>
      <c r="E116647" t="s">
        <v>47220</v>
      </c>
      <c r="F116647" t="s">
        <v>47221</v>
      </c>
    </row>
    <row r="116648" spans="1:6" x14ac:dyDescent="0.2">
      <c r="A116648" t="s">
        <v>120426</v>
      </c>
      <c r="B116648" t="s">
        <v>121751</v>
      </c>
      <c r="C116648" t="s">
        <v>121752</v>
      </c>
      <c r="D116648" t="s">
        <v>121800</v>
      </c>
      <c r="E116648" t="s">
        <v>121801</v>
      </c>
      <c r="F116648" t="s">
        <v>121802</v>
      </c>
    </row>
    <row r="116649" spans="1:6" x14ac:dyDescent="0.2">
      <c r="A116649" t="s">
        <v>120426</v>
      </c>
      <c r="B116649" t="s">
        <v>121751</v>
      </c>
      <c r="C116649" t="s">
        <v>121752</v>
      </c>
      <c r="D116649" t="s">
        <v>9550</v>
      </c>
      <c r="E116649" t="s">
        <v>9551</v>
      </c>
      <c r="F116649" t="s">
        <v>9552</v>
      </c>
    </row>
    <row r="116650" spans="1:6" x14ac:dyDescent="0.2">
      <c r="A116650" t="s">
        <v>120426</v>
      </c>
      <c r="B116650" t="s">
        <v>121751</v>
      </c>
      <c r="C116650" t="s">
        <v>121752</v>
      </c>
      <c r="D116650" t="s">
        <v>9547</v>
      </c>
      <c r="E116650" t="s">
        <v>9548</v>
      </c>
      <c r="F116650" t="s">
        <v>121803</v>
      </c>
    </row>
    <row r="116651" spans="1:6" x14ac:dyDescent="0.2">
      <c r="A116651" t="s">
        <v>120426</v>
      </c>
      <c r="B116651" t="s">
        <v>121751</v>
      </c>
      <c r="C116651" t="s">
        <v>121752</v>
      </c>
      <c r="D116651" t="s">
        <v>121794</v>
      </c>
      <c r="E116651" t="s">
        <v>121795</v>
      </c>
      <c r="F116651" t="s">
        <v>121796</v>
      </c>
    </row>
    <row r="116652" spans="1:6" x14ac:dyDescent="0.2">
      <c r="A116652" t="s">
        <v>120426</v>
      </c>
      <c r="B116652" t="s">
        <v>121751</v>
      </c>
      <c r="C116652" t="s">
        <v>121752</v>
      </c>
      <c r="D116652" t="s">
        <v>48081</v>
      </c>
      <c r="E116652" t="s">
        <v>48082</v>
      </c>
      <c r="F116652" t="s">
        <v>48083</v>
      </c>
    </row>
    <row r="116653" spans="1:6" x14ac:dyDescent="0.2">
      <c r="A116653" t="s">
        <v>120426</v>
      </c>
      <c r="B116653" t="s">
        <v>121751</v>
      </c>
      <c r="C116653" t="s">
        <v>121752</v>
      </c>
      <c r="D116653" t="s">
        <v>9535</v>
      </c>
      <c r="E116653" t="s">
        <v>9536</v>
      </c>
      <c r="F116653" t="s">
        <v>9537</v>
      </c>
    </row>
    <row r="116654" spans="1:6" x14ac:dyDescent="0.2">
      <c r="A116654" t="s">
        <v>120426</v>
      </c>
      <c r="B116654" t="s">
        <v>121751</v>
      </c>
      <c r="C116654" t="s">
        <v>121752</v>
      </c>
      <c r="D116654" t="s">
        <v>121804</v>
      </c>
      <c r="E116654" t="s">
        <v>121805</v>
      </c>
      <c r="F116654" t="s">
        <v>121806</v>
      </c>
    </row>
    <row r="116655" spans="1:6" x14ac:dyDescent="0.2">
      <c r="A116655" t="s">
        <v>120426</v>
      </c>
      <c r="B116655" t="s">
        <v>121751</v>
      </c>
      <c r="C116655" t="s">
        <v>121752</v>
      </c>
      <c r="D116655" t="s">
        <v>9553</v>
      </c>
      <c r="E116655" t="s">
        <v>9554</v>
      </c>
      <c r="F116655" t="s">
        <v>9555</v>
      </c>
    </row>
    <row r="116656" spans="1:6" x14ac:dyDescent="0.2">
      <c r="A116656" t="s">
        <v>120426</v>
      </c>
      <c r="B116656" t="s">
        <v>121751</v>
      </c>
      <c r="C116656" t="s">
        <v>121752</v>
      </c>
      <c r="D116656" t="s">
        <v>121807</v>
      </c>
      <c r="E116656" t="s">
        <v>121808</v>
      </c>
      <c r="F116656" t="s">
        <v>121809</v>
      </c>
    </row>
    <row r="116657" spans="1:6" x14ac:dyDescent="0.2">
      <c r="A116657" t="s">
        <v>120426</v>
      </c>
      <c r="B116657" t="s">
        <v>121751</v>
      </c>
      <c r="C116657" t="s">
        <v>121752</v>
      </c>
      <c r="D116657" t="s">
        <v>19591</v>
      </c>
      <c r="E116657" t="s">
        <v>19592</v>
      </c>
      <c r="F116657" t="s">
        <v>19593</v>
      </c>
    </row>
    <row r="116658" spans="1:6" x14ac:dyDescent="0.2">
      <c r="A116658" t="s">
        <v>120426</v>
      </c>
      <c r="B116658" t="s">
        <v>121810</v>
      </c>
      <c r="C116658" t="s">
        <v>121811</v>
      </c>
      <c r="D116658" t="s">
        <v>786</v>
      </c>
      <c r="E116658" t="s">
        <v>787</v>
      </c>
      <c r="F116658" t="s">
        <v>788</v>
      </c>
    </row>
    <row r="116659" spans="1:6" x14ac:dyDescent="0.2">
      <c r="A116659" t="s">
        <v>120426</v>
      </c>
      <c r="B116659" t="s">
        <v>121810</v>
      </c>
      <c r="C116659" t="s">
        <v>121811</v>
      </c>
      <c r="D116659" t="s">
        <v>789</v>
      </c>
      <c r="E116659" t="s">
        <v>790</v>
      </c>
      <c r="F116659" t="s">
        <v>791</v>
      </c>
    </row>
    <row r="116660" spans="1:6" x14ac:dyDescent="0.2">
      <c r="A116660" t="s">
        <v>120426</v>
      </c>
      <c r="B116660" t="s">
        <v>121810</v>
      </c>
      <c r="C116660" t="s">
        <v>121811</v>
      </c>
      <c r="D116660" t="s">
        <v>105328</v>
      </c>
      <c r="E116660" t="s">
        <v>105329</v>
      </c>
      <c r="F116660" t="s">
        <v>105330</v>
      </c>
    </row>
    <row r="116661" spans="1:6" x14ac:dyDescent="0.2">
      <c r="A116661" t="s">
        <v>120426</v>
      </c>
      <c r="B116661" t="s">
        <v>121810</v>
      </c>
      <c r="C116661" t="s">
        <v>121811</v>
      </c>
      <c r="D116661" t="s">
        <v>807</v>
      </c>
      <c r="E116661" t="s">
        <v>808</v>
      </c>
      <c r="F116661" t="s">
        <v>809</v>
      </c>
    </row>
    <row r="116662" spans="1:6" x14ac:dyDescent="0.2">
      <c r="A116662" t="s">
        <v>120426</v>
      </c>
      <c r="B116662" t="s">
        <v>121810</v>
      </c>
      <c r="C116662" t="s">
        <v>121811</v>
      </c>
      <c r="D116662" t="s">
        <v>1558</v>
      </c>
      <c r="E116662" t="s">
        <v>1559</v>
      </c>
      <c r="F116662" t="s">
        <v>4289</v>
      </c>
    </row>
    <row r="116663" spans="1:6" x14ac:dyDescent="0.2">
      <c r="A116663" t="s">
        <v>120426</v>
      </c>
      <c r="B116663" t="s">
        <v>121810</v>
      </c>
      <c r="C116663" t="s">
        <v>121811</v>
      </c>
      <c r="D116663" t="s">
        <v>810</v>
      </c>
      <c r="E116663" t="s">
        <v>811</v>
      </c>
      <c r="F116663" t="s">
        <v>812</v>
      </c>
    </row>
    <row r="116664" spans="1:6" x14ac:dyDescent="0.2">
      <c r="A116664" t="s">
        <v>120426</v>
      </c>
      <c r="B116664" t="s">
        <v>121810</v>
      </c>
      <c r="C116664" t="s">
        <v>121811</v>
      </c>
      <c r="D116664" t="s">
        <v>5167</v>
      </c>
      <c r="E116664" t="s">
        <v>5168</v>
      </c>
      <c r="F116664" t="s">
        <v>5169</v>
      </c>
    </row>
    <row r="116665" spans="1:6" x14ac:dyDescent="0.2">
      <c r="A116665" t="s">
        <v>120426</v>
      </c>
      <c r="B116665" t="s">
        <v>121810</v>
      </c>
      <c r="C116665" t="s">
        <v>121811</v>
      </c>
      <c r="D116665" t="s">
        <v>828</v>
      </c>
      <c r="E116665" t="s">
        <v>829</v>
      </c>
      <c r="F116665" t="s">
        <v>830</v>
      </c>
    </row>
    <row r="116666" spans="1:6" x14ac:dyDescent="0.2">
      <c r="A116666" t="s">
        <v>120426</v>
      </c>
      <c r="B116666" t="s">
        <v>121810</v>
      </c>
      <c r="C116666" t="s">
        <v>121811</v>
      </c>
      <c r="D116666" t="s">
        <v>1925</v>
      </c>
      <c r="E116666" t="s">
        <v>1926</v>
      </c>
      <c r="F116666" t="s">
        <v>4513</v>
      </c>
    </row>
    <row r="116667" spans="1:6" x14ac:dyDescent="0.2">
      <c r="A116667" t="s">
        <v>120426</v>
      </c>
      <c r="B116667" t="s">
        <v>121810</v>
      </c>
      <c r="C116667" t="s">
        <v>121811</v>
      </c>
      <c r="D116667" t="s">
        <v>1935</v>
      </c>
      <c r="E116667" t="s">
        <v>1936</v>
      </c>
      <c r="F116667" t="s">
        <v>1937</v>
      </c>
    </row>
    <row r="116668" spans="1:6" x14ac:dyDescent="0.2">
      <c r="A116668" t="s">
        <v>120426</v>
      </c>
      <c r="B116668" t="s">
        <v>121810</v>
      </c>
      <c r="C116668" t="s">
        <v>121811</v>
      </c>
      <c r="D116668" t="s">
        <v>34788</v>
      </c>
      <c r="E116668" t="s">
        <v>34789</v>
      </c>
      <c r="F116668" t="s">
        <v>34790</v>
      </c>
    </row>
    <row r="116669" spans="1:6" x14ac:dyDescent="0.2">
      <c r="A116669" t="s">
        <v>120426</v>
      </c>
      <c r="B116669" t="s">
        <v>121810</v>
      </c>
      <c r="C116669" t="s">
        <v>121811</v>
      </c>
      <c r="D116669" t="s">
        <v>6933</v>
      </c>
      <c r="E116669" t="s">
        <v>6934</v>
      </c>
      <c r="F116669" t="s">
        <v>6935</v>
      </c>
    </row>
    <row r="116670" spans="1:6" x14ac:dyDescent="0.2">
      <c r="A116670" t="s">
        <v>120426</v>
      </c>
      <c r="B116670" t="s">
        <v>121810</v>
      </c>
      <c r="C116670" t="s">
        <v>121811</v>
      </c>
      <c r="D116670" t="s">
        <v>1953</v>
      </c>
      <c r="E116670" t="s">
        <v>1954</v>
      </c>
      <c r="F116670" t="s">
        <v>1955</v>
      </c>
    </row>
    <row r="116671" spans="1:6" x14ac:dyDescent="0.2">
      <c r="A116671" t="s">
        <v>120426</v>
      </c>
      <c r="B116671" t="s">
        <v>121810</v>
      </c>
      <c r="C116671" t="s">
        <v>121811</v>
      </c>
      <c r="D116671" t="s">
        <v>6939</v>
      </c>
      <c r="E116671" t="s">
        <v>6940</v>
      </c>
      <c r="F116671" t="s">
        <v>6941</v>
      </c>
    </row>
    <row r="116672" spans="1:6" x14ac:dyDescent="0.2">
      <c r="A116672" t="s">
        <v>120426</v>
      </c>
      <c r="B116672" t="s">
        <v>121810</v>
      </c>
      <c r="C116672" t="s">
        <v>121811</v>
      </c>
      <c r="D116672" t="s">
        <v>37475</v>
      </c>
      <c r="E116672" t="s">
        <v>37476</v>
      </c>
      <c r="F116672" t="s">
        <v>37477</v>
      </c>
    </row>
    <row r="116673" spans="1:6" x14ac:dyDescent="0.2">
      <c r="A116673" t="s">
        <v>120426</v>
      </c>
      <c r="B116673" t="s">
        <v>121810</v>
      </c>
      <c r="C116673" t="s">
        <v>121811</v>
      </c>
      <c r="D116673" t="s">
        <v>1595</v>
      </c>
      <c r="E116673" t="s">
        <v>1596</v>
      </c>
      <c r="F116673" t="s">
        <v>1597</v>
      </c>
    </row>
    <row r="116674" spans="1:6" x14ac:dyDescent="0.2">
      <c r="A116674" t="s">
        <v>120426</v>
      </c>
      <c r="B116674" t="s">
        <v>121810</v>
      </c>
      <c r="C116674" t="s">
        <v>121811</v>
      </c>
      <c r="D116674" t="s">
        <v>32339</v>
      </c>
      <c r="E116674" t="s">
        <v>32340</v>
      </c>
      <c r="F116674" t="s">
        <v>32341</v>
      </c>
    </row>
    <row r="116675" spans="1:6" x14ac:dyDescent="0.2">
      <c r="A116675" t="s">
        <v>120426</v>
      </c>
      <c r="B116675" t="s">
        <v>121810</v>
      </c>
      <c r="C116675" t="s">
        <v>121811</v>
      </c>
      <c r="D116675" t="s">
        <v>20257</v>
      </c>
      <c r="E116675" t="s">
        <v>20258</v>
      </c>
      <c r="F116675" t="s">
        <v>20259</v>
      </c>
    </row>
    <row r="116676" spans="1:6" x14ac:dyDescent="0.2">
      <c r="A116676" t="s">
        <v>120426</v>
      </c>
      <c r="B116676" t="s">
        <v>121810</v>
      </c>
      <c r="C116676" t="s">
        <v>121811</v>
      </c>
      <c r="D116676" t="s">
        <v>2016</v>
      </c>
      <c r="E116676" t="s">
        <v>2017</v>
      </c>
      <c r="F116676" t="s">
        <v>2018</v>
      </c>
    </row>
    <row r="116677" spans="1:6" x14ac:dyDescent="0.2">
      <c r="A116677" t="s">
        <v>120426</v>
      </c>
      <c r="B116677" t="s">
        <v>121810</v>
      </c>
      <c r="C116677" t="s">
        <v>121811</v>
      </c>
      <c r="D116677" t="s">
        <v>927</v>
      </c>
      <c r="E116677" t="s">
        <v>928</v>
      </c>
      <c r="F116677" t="s">
        <v>929</v>
      </c>
    </row>
    <row r="116678" spans="1:6" x14ac:dyDescent="0.2">
      <c r="A116678" t="s">
        <v>120426</v>
      </c>
      <c r="B116678" t="s">
        <v>121810</v>
      </c>
      <c r="C116678" t="s">
        <v>121811</v>
      </c>
      <c r="D116678" t="s">
        <v>2032</v>
      </c>
      <c r="E116678" t="s">
        <v>2033</v>
      </c>
      <c r="F116678" t="s">
        <v>2034</v>
      </c>
    </row>
    <row r="116679" spans="1:6" x14ac:dyDescent="0.2">
      <c r="A116679" t="s">
        <v>120426</v>
      </c>
      <c r="B116679" t="s">
        <v>121810</v>
      </c>
      <c r="C116679" t="s">
        <v>121811</v>
      </c>
      <c r="D116679" t="s">
        <v>2038</v>
      </c>
      <c r="E116679" t="s">
        <v>2039</v>
      </c>
      <c r="F116679" t="s">
        <v>2040</v>
      </c>
    </row>
    <row r="116680" spans="1:6" x14ac:dyDescent="0.2">
      <c r="A116680" t="s">
        <v>120426</v>
      </c>
      <c r="B116680" t="s">
        <v>121810</v>
      </c>
      <c r="C116680" t="s">
        <v>121811</v>
      </c>
      <c r="D116680" t="s">
        <v>37529</v>
      </c>
      <c r="E116680" t="s">
        <v>37530</v>
      </c>
      <c r="F116680" t="s">
        <v>121812</v>
      </c>
    </row>
    <row r="116681" spans="1:6" x14ac:dyDescent="0.2">
      <c r="A116681" t="s">
        <v>120426</v>
      </c>
      <c r="B116681" t="s">
        <v>121810</v>
      </c>
      <c r="C116681" t="s">
        <v>121811</v>
      </c>
      <c r="D116681" t="s">
        <v>103560</v>
      </c>
      <c r="E116681" t="s">
        <v>103561</v>
      </c>
      <c r="F116681" t="s">
        <v>104084</v>
      </c>
    </row>
    <row r="116682" spans="1:6" x14ac:dyDescent="0.2">
      <c r="A116682" t="s">
        <v>120426</v>
      </c>
      <c r="B116682" t="s">
        <v>121810</v>
      </c>
      <c r="C116682" t="s">
        <v>121811</v>
      </c>
      <c r="D116682" t="s">
        <v>2060</v>
      </c>
      <c r="E116682" t="s">
        <v>2061</v>
      </c>
      <c r="F116682" t="s">
        <v>2062</v>
      </c>
    </row>
    <row r="116683" spans="1:6" x14ac:dyDescent="0.2">
      <c r="A116683" t="s">
        <v>120426</v>
      </c>
      <c r="B116683" t="s">
        <v>121810</v>
      </c>
      <c r="C116683" t="s">
        <v>121811</v>
      </c>
      <c r="D116683" t="s">
        <v>45775</v>
      </c>
      <c r="E116683" t="s">
        <v>45776</v>
      </c>
      <c r="F116683" t="s">
        <v>45777</v>
      </c>
    </row>
    <row r="116684" spans="1:6" x14ac:dyDescent="0.2">
      <c r="A116684" t="s">
        <v>120426</v>
      </c>
      <c r="B116684" t="s">
        <v>121810</v>
      </c>
      <c r="C116684" t="s">
        <v>121811</v>
      </c>
      <c r="D116684" t="s">
        <v>117725</v>
      </c>
      <c r="E116684" t="s">
        <v>117726</v>
      </c>
      <c r="F116684" t="s">
        <v>117727</v>
      </c>
    </row>
    <row r="116685" spans="1:6" x14ac:dyDescent="0.2">
      <c r="A116685" t="s">
        <v>120426</v>
      </c>
      <c r="B116685" t="s">
        <v>121810</v>
      </c>
      <c r="C116685" t="s">
        <v>121811</v>
      </c>
      <c r="D116685" t="s">
        <v>32691</v>
      </c>
      <c r="E116685" t="s">
        <v>32692</v>
      </c>
      <c r="F116685" t="s">
        <v>32693</v>
      </c>
    </row>
    <row r="116686" spans="1:6" x14ac:dyDescent="0.2">
      <c r="A116686" t="s">
        <v>120426</v>
      </c>
      <c r="B116686" t="s">
        <v>121810</v>
      </c>
      <c r="C116686" t="s">
        <v>121811</v>
      </c>
      <c r="D116686" t="s">
        <v>104990</v>
      </c>
      <c r="E116686" t="s">
        <v>104991</v>
      </c>
      <c r="F116686" t="s">
        <v>104992</v>
      </c>
    </row>
    <row r="116687" spans="1:6" x14ac:dyDescent="0.2">
      <c r="A116687" t="s">
        <v>120426</v>
      </c>
      <c r="B116687" t="s">
        <v>121810</v>
      </c>
      <c r="C116687" t="s">
        <v>121811</v>
      </c>
      <c r="D116687" t="s">
        <v>6843</v>
      </c>
      <c r="E116687" t="s">
        <v>6844</v>
      </c>
      <c r="F116687" t="s">
        <v>6845</v>
      </c>
    </row>
    <row r="116688" spans="1:6" x14ac:dyDescent="0.2">
      <c r="A116688" t="s">
        <v>120426</v>
      </c>
      <c r="B116688" t="s">
        <v>121810</v>
      </c>
      <c r="C116688" t="s">
        <v>121811</v>
      </c>
      <c r="D116688" t="s">
        <v>103899</v>
      </c>
      <c r="E116688" t="s">
        <v>103900</v>
      </c>
      <c r="F116688" t="s">
        <v>103901</v>
      </c>
    </row>
    <row r="116689" spans="1:6" x14ac:dyDescent="0.2">
      <c r="A116689" t="s">
        <v>120426</v>
      </c>
      <c r="B116689" t="s">
        <v>121810</v>
      </c>
      <c r="C116689" t="s">
        <v>121811</v>
      </c>
      <c r="D116689" t="s">
        <v>29875</v>
      </c>
      <c r="E116689" t="s">
        <v>29876</v>
      </c>
      <c r="F116689" t="s">
        <v>29877</v>
      </c>
    </row>
    <row r="116690" spans="1:6" x14ac:dyDescent="0.2">
      <c r="A116690" t="s">
        <v>120426</v>
      </c>
      <c r="B116690" t="s">
        <v>121810</v>
      </c>
      <c r="C116690" t="s">
        <v>121811</v>
      </c>
      <c r="D116690" t="s">
        <v>103996</v>
      </c>
      <c r="E116690" t="s">
        <v>103997</v>
      </c>
      <c r="F116690" t="s">
        <v>103998</v>
      </c>
    </row>
    <row r="116691" spans="1:6" x14ac:dyDescent="0.2">
      <c r="A116691" t="s">
        <v>120426</v>
      </c>
      <c r="B116691" t="s">
        <v>121813</v>
      </c>
      <c r="C116691" t="s">
        <v>121814</v>
      </c>
      <c r="D116691" t="s">
        <v>15503</v>
      </c>
      <c r="E116691" t="s">
        <v>15504</v>
      </c>
      <c r="F116691" t="s">
        <v>16003</v>
      </c>
    </row>
    <row r="116692" spans="1:6" x14ac:dyDescent="0.2">
      <c r="A116692" t="s">
        <v>120426</v>
      </c>
      <c r="B116692" t="s">
        <v>121813</v>
      </c>
      <c r="C116692" t="s">
        <v>121814</v>
      </c>
      <c r="D116692" t="s">
        <v>20288</v>
      </c>
      <c r="E116692" t="s">
        <v>20289</v>
      </c>
      <c r="F116692" t="s">
        <v>20290</v>
      </c>
    </row>
    <row r="116693" spans="1:6" x14ac:dyDescent="0.2">
      <c r="A116693" t="s">
        <v>120426</v>
      </c>
      <c r="B116693" t="s">
        <v>121813</v>
      </c>
      <c r="C116693" t="s">
        <v>121814</v>
      </c>
      <c r="D116693" t="s">
        <v>1165</v>
      </c>
      <c r="E116693" t="s">
        <v>1166</v>
      </c>
      <c r="F116693" t="s">
        <v>1167</v>
      </c>
    </row>
    <row r="116694" spans="1:6" x14ac:dyDescent="0.2">
      <c r="A116694" t="s">
        <v>120426</v>
      </c>
      <c r="B116694" t="s">
        <v>121813</v>
      </c>
      <c r="C116694" t="s">
        <v>121814</v>
      </c>
      <c r="D116694" t="s">
        <v>20294</v>
      </c>
      <c r="E116694" t="s">
        <v>20295</v>
      </c>
      <c r="F116694" t="s">
        <v>121815</v>
      </c>
    </row>
    <row r="116695" spans="1:6" x14ac:dyDescent="0.2">
      <c r="A116695" t="s">
        <v>120426</v>
      </c>
      <c r="B116695" t="s">
        <v>121813</v>
      </c>
      <c r="C116695" t="s">
        <v>121814</v>
      </c>
      <c r="D116695" t="s">
        <v>22081</v>
      </c>
      <c r="E116695" t="s">
        <v>22082</v>
      </c>
      <c r="F116695" t="s">
        <v>23166</v>
      </c>
    </row>
    <row r="116696" spans="1:6" x14ac:dyDescent="0.2">
      <c r="A116696" t="s">
        <v>120426</v>
      </c>
      <c r="B116696" t="s">
        <v>121813</v>
      </c>
      <c r="C116696" t="s">
        <v>121814</v>
      </c>
      <c r="D116696" t="s">
        <v>15558</v>
      </c>
      <c r="E116696" t="s">
        <v>15559</v>
      </c>
      <c r="F116696" t="s">
        <v>15560</v>
      </c>
    </row>
    <row r="116697" spans="1:6" x14ac:dyDescent="0.2">
      <c r="A116697" t="s">
        <v>120426</v>
      </c>
      <c r="B116697" t="s">
        <v>121813</v>
      </c>
      <c r="C116697" t="s">
        <v>121814</v>
      </c>
      <c r="D116697" t="s">
        <v>18809</v>
      </c>
      <c r="E116697" t="s">
        <v>18810</v>
      </c>
      <c r="F116697" t="s">
        <v>18811</v>
      </c>
    </row>
    <row r="116698" spans="1:6" x14ac:dyDescent="0.2">
      <c r="A116698" t="s">
        <v>120426</v>
      </c>
      <c r="B116698" t="s">
        <v>121813</v>
      </c>
      <c r="C116698" t="s">
        <v>121814</v>
      </c>
      <c r="D116698" t="s">
        <v>22230</v>
      </c>
      <c r="E116698" t="s">
        <v>22231</v>
      </c>
      <c r="F116698" t="s">
        <v>22232</v>
      </c>
    </row>
    <row r="116699" spans="1:6" x14ac:dyDescent="0.2">
      <c r="A116699" t="s">
        <v>120426</v>
      </c>
      <c r="B116699" t="s">
        <v>121813</v>
      </c>
      <c r="C116699" t="s">
        <v>121814</v>
      </c>
      <c r="D116699" t="s">
        <v>15639</v>
      </c>
      <c r="E116699" t="s">
        <v>15640</v>
      </c>
      <c r="F116699" t="s">
        <v>22233</v>
      </c>
    </row>
    <row r="116700" spans="1:6" x14ac:dyDescent="0.2">
      <c r="A116700" t="s">
        <v>120426</v>
      </c>
      <c r="B116700" t="s">
        <v>121813</v>
      </c>
      <c r="C116700" t="s">
        <v>121814</v>
      </c>
      <c r="D116700" t="s">
        <v>15663</v>
      </c>
      <c r="E116700" t="s">
        <v>15664</v>
      </c>
      <c r="F116700" t="s">
        <v>121816</v>
      </c>
    </row>
    <row r="116701" spans="1:6" x14ac:dyDescent="0.2">
      <c r="A116701" t="s">
        <v>120426</v>
      </c>
      <c r="B116701" t="s">
        <v>121813</v>
      </c>
      <c r="C116701" t="s">
        <v>121814</v>
      </c>
      <c r="D116701" t="s">
        <v>22291</v>
      </c>
      <c r="E116701" t="s">
        <v>22292</v>
      </c>
      <c r="F116701" t="s">
        <v>22293</v>
      </c>
    </row>
    <row r="116702" spans="1:6" x14ac:dyDescent="0.2">
      <c r="A116702" t="s">
        <v>120426</v>
      </c>
      <c r="B116702" t="s">
        <v>121813</v>
      </c>
      <c r="C116702" t="s">
        <v>121814</v>
      </c>
      <c r="D116702" t="s">
        <v>22360</v>
      </c>
      <c r="E116702" t="s">
        <v>22361</v>
      </c>
      <c r="F116702" t="s">
        <v>22362</v>
      </c>
    </row>
    <row r="116703" spans="1:6" x14ac:dyDescent="0.2">
      <c r="A116703" t="s">
        <v>120426</v>
      </c>
      <c r="B116703" t="s">
        <v>121813</v>
      </c>
      <c r="C116703" t="s">
        <v>121814</v>
      </c>
      <c r="D116703" t="s">
        <v>18026</v>
      </c>
      <c r="E116703" t="s">
        <v>18027</v>
      </c>
      <c r="F116703" t="s">
        <v>121817</v>
      </c>
    </row>
    <row r="116704" spans="1:6" x14ac:dyDescent="0.2">
      <c r="A116704" t="s">
        <v>120426</v>
      </c>
      <c r="B116704" t="s">
        <v>121813</v>
      </c>
      <c r="C116704" t="s">
        <v>121814</v>
      </c>
      <c r="D116704" t="s">
        <v>22439</v>
      </c>
      <c r="E116704" t="s">
        <v>22440</v>
      </c>
      <c r="F116704" t="s">
        <v>121818</v>
      </c>
    </row>
    <row r="116705" spans="1:6" x14ac:dyDescent="0.2">
      <c r="A116705" t="s">
        <v>120426</v>
      </c>
      <c r="B116705" t="s">
        <v>121819</v>
      </c>
      <c r="C116705" t="s">
        <v>121820</v>
      </c>
      <c r="D116705" t="s">
        <v>10303</v>
      </c>
      <c r="E116705" t="s">
        <v>10304</v>
      </c>
      <c r="F116705" t="s">
        <v>10305</v>
      </c>
    </row>
    <row r="116706" spans="1:6" x14ac:dyDescent="0.2">
      <c r="A116706" t="s">
        <v>120426</v>
      </c>
      <c r="B116706" t="s">
        <v>121819</v>
      </c>
      <c r="C116706" t="s">
        <v>121820</v>
      </c>
      <c r="D116706" t="s">
        <v>14663</v>
      </c>
      <c r="E116706" t="s">
        <v>14664</v>
      </c>
      <c r="F116706" t="s">
        <v>14665</v>
      </c>
    </row>
    <row r="116707" spans="1:6" x14ac:dyDescent="0.2">
      <c r="A116707" t="s">
        <v>120426</v>
      </c>
      <c r="B116707" t="s">
        <v>121819</v>
      </c>
      <c r="C116707" t="s">
        <v>121820</v>
      </c>
      <c r="D116707" t="s">
        <v>10309</v>
      </c>
      <c r="E116707" t="s">
        <v>10310</v>
      </c>
      <c r="F116707" t="s">
        <v>10311</v>
      </c>
    </row>
    <row r="116708" spans="1:6" x14ac:dyDescent="0.2">
      <c r="A116708" t="s">
        <v>120426</v>
      </c>
      <c r="B116708" t="s">
        <v>121819</v>
      </c>
      <c r="C116708" t="s">
        <v>121820</v>
      </c>
      <c r="D116708" t="s">
        <v>10312</v>
      </c>
      <c r="E116708" t="s">
        <v>10313</v>
      </c>
      <c r="F116708" t="s">
        <v>10314</v>
      </c>
    </row>
    <row r="116709" spans="1:6" x14ac:dyDescent="0.2">
      <c r="A116709" t="s">
        <v>120426</v>
      </c>
      <c r="B116709" t="s">
        <v>121819</v>
      </c>
      <c r="C116709" t="s">
        <v>121820</v>
      </c>
      <c r="D116709" t="s">
        <v>10318</v>
      </c>
      <c r="E116709" t="s">
        <v>10319</v>
      </c>
      <c r="F116709" t="s">
        <v>10320</v>
      </c>
    </row>
    <row r="116710" spans="1:6" x14ac:dyDescent="0.2">
      <c r="A116710" t="s">
        <v>120426</v>
      </c>
      <c r="B116710" t="s">
        <v>121819</v>
      </c>
      <c r="C116710" t="s">
        <v>121820</v>
      </c>
      <c r="D116710" t="s">
        <v>14680</v>
      </c>
      <c r="E116710" t="s">
        <v>14681</v>
      </c>
      <c r="F116710" t="s">
        <v>14682</v>
      </c>
    </row>
    <row r="116711" spans="1:6" x14ac:dyDescent="0.2">
      <c r="A116711" t="s">
        <v>120426</v>
      </c>
      <c r="B116711" t="s">
        <v>121819</v>
      </c>
      <c r="C116711" t="s">
        <v>121820</v>
      </c>
      <c r="D116711" t="s">
        <v>10321</v>
      </c>
      <c r="E116711" t="s">
        <v>10322</v>
      </c>
      <c r="F116711" t="s">
        <v>10323</v>
      </c>
    </row>
    <row r="116712" spans="1:6" x14ac:dyDescent="0.2">
      <c r="A116712" t="s">
        <v>120426</v>
      </c>
      <c r="B116712" t="s">
        <v>121819</v>
      </c>
      <c r="C116712" t="s">
        <v>121820</v>
      </c>
      <c r="D116712" t="s">
        <v>10324</v>
      </c>
      <c r="E116712" t="s">
        <v>10325</v>
      </c>
      <c r="F116712" t="s">
        <v>10326</v>
      </c>
    </row>
    <row r="116713" spans="1:6" x14ac:dyDescent="0.2">
      <c r="A116713" t="s">
        <v>120426</v>
      </c>
      <c r="B116713" t="s">
        <v>121819</v>
      </c>
      <c r="C116713" t="s">
        <v>121820</v>
      </c>
      <c r="D116713" t="s">
        <v>10333</v>
      </c>
      <c r="E116713" t="s">
        <v>10334</v>
      </c>
      <c r="F116713" t="s">
        <v>10335</v>
      </c>
    </row>
    <row r="116714" spans="1:6" x14ac:dyDescent="0.2">
      <c r="A116714" t="s">
        <v>120426</v>
      </c>
      <c r="B116714" t="s">
        <v>121819</v>
      </c>
      <c r="C116714" t="s">
        <v>121820</v>
      </c>
      <c r="D116714" t="s">
        <v>10336</v>
      </c>
      <c r="E116714" t="s">
        <v>10337</v>
      </c>
      <c r="F116714" t="s">
        <v>10338</v>
      </c>
    </row>
    <row r="116715" spans="1:6" x14ac:dyDescent="0.2">
      <c r="A116715" t="s">
        <v>120426</v>
      </c>
      <c r="B116715" t="s">
        <v>121819</v>
      </c>
      <c r="C116715" t="s">
        <v>121820</v>
      </c>
      <c r="D116715" t="s">
        <v>10342</v>
      </c>
      <c r="E116715" t="s">
        <v>10343</v>
      </c>
      <c r="F116715" t="s">
        <v>10344</v>
      </c>
    </row>
    <row r="116716" spans="1:6" x14ac:dyDescent="0.2">
      <c r="A116716" t="s">
        <v>120426</v>
      </c>
      <c r="B116716" t="s">
        <v>121819</v>
      </c>
      <c r="C116716" t="s">
        <v>121820</v>
      </c>
      <c r="D116716" t="s">
        <v>10345</v>
      </c>
      <c r="E116716" t="s">
        <v>10346</v>
      </c>
      <c r="F116716" t="s">
        <v>10347</v>
      </c>
    </row>
    <row r="116717" spans="1:6" x14ac:dyDescent="0.2">
      <c r="A116717" t="s">
        <v>120426</v>
      </c>
      <c r="B116717" t="s">
        <v>121819</v>
      </c>
      <c r="C116717" t="s">
        <v>121820</v>
      </c>
      <c r="D116717" t="s">
        <v>10348</v>
      </c>
      <c r="E116717" t="s">
        <v>10349</v>
      </c>
      <c r="F116717" t="s">
        <v>10350</v>
      </c>
    </row>
    <row r="116718" spans="1:6" x14ac:dyDescent="0.2">
      <c r="A116718" t="s">
        <v>120426</v>
      </c>
      <c r="B116718" t="s">
        <v>121819</v>
      </c>
      <c r="C116718" t="s">
        <v>121820</v>
      </c>
      <c r="D116718" t="s">
        <v>2362</v>
      </c>
      <c r="E116718" t="s">
        <v>10351</v>
      </c>
      <c r="F116718" t="s">
        <v>10352</v>
      </c>
    </row>
    <row r="116719" spans="1:6" x14ac:dyDescent="0.2">
      <c r="A116719" t="s">
        <v>120426</v>
      </c>
      <c r="B116719" t="s">
        <v>121819</v>
      </c>
      <c r="C116719" t="s">
        <v>121820</v>
      </c>
      <c r="D116719" t="s">
        <v>10353</v>
      </c>
      <c r="E116719" t="s">
        <v>10354</v>
      </c>
      <c r="F116719" t="s">
        <v>14720</v>
      </c>
    </row>
    <row r="116720" spans="1:6" x14ac:dyDescent="0.2">
      <c r="A116720" t="s">
        <v>120426</v>
      </c>
      <c r="B116720" t="s">
        <v>121819</v>
      </c>
      <c r="C116720" t="s">
        <v>121820</v>
      </c>
      <c r="D116720" t="s">
        <v>10356</v>
      </c>
      <c r="E116720" t="s">
        <v>10357</v>
      </c>
      <c r="F116720" t="s">
        <v>121821</v>
      </c>
    </row>
    <row r="116721" spans="1:6" x14ac:dyDescent="0.2">
      <c r="A116721" t="s">
        <v>120426</v>
      </c>
      <c r="B116721" t="s">
        <v>121819</v>
      </c>
      <c r="C116721" t="s">
        <v>121820</v>
      </c>
      <c r="D116721" t="s">
        <v>10362</v>
      </c>
      <c r="E116721" t="s">
        <v>10363</v>
      </c>
      <c r="F116721" t="s">
        <v>121822</v>
      </c>
    </row>
    <row r="116722" spans="1:6" x14ac:dyDescent="0.2">
      <c r="A116722" t="s">
        <v>120426</v>
      </c>
      <c r="B116722" t="s">
        <v>121819</v>
      </c>
      <c r="C116722" t="s">
        <v>121820</v>
      </c>
      <c r="D116722" t="s">
        <v>14726</v>
      </c>
      <c r="E116722" t="s">
        <v>14727</v>
      </c>
      <c r="F116722" t="s">
        <v>14728</v>
      </c>
    </row>
    <row r="116723" spans="1:6" x14ac:dyDescent="0.2">
      <c r="A116723" t="s">
        <v>120426</v>
      </c>
      <c r="B116723" t="s">
        <v>121819</v>
      </c>
      <c r="C116723" t="s">
        <v>121820</v>
      </c>
      <c r="D116723" t="s">
        <v>10377</v>
      </c>
      <c r="E116723" t="s">
        <v>10378</v>
      </c>
      <c r="F116723" t="s">
        <v>10379</v>
      </c>
    </row>
    <row r="116724" spans="1:6" x14ac:dyDescent="0.2">
      <c r="A116724" t="s">
        <v>120426</v>
      </c>
      <c r="B116724" t="s">
        <v>121819</v>
      </c>
      <c r="C116724" t="s">
        <v>121820</v>
      </c>
      <c r="D116724" t="s">
        <v>10386</v>
      </c>
      <c r="E116724" t="s">
        <v>10387</v>
      </c>
      <c r="F116724" t="s">
        <v>10388</v>
      </c>
    </row>
    <row r="116725" spans="1:6" x14ac:dyDescent="0.2">
      <c r="A116725" t="s">
        <v>120426</v>
      </c>
      <c r="B116725" t="s">
        <v>121819</v>
      </c>
      <c r="C116725" t="s">
        <v>121820</v>
      </c>
      <c r="D116725" t="s">
        <v>14763</v>
      </c>
      <c r="E116725" t="s">
        <v>14764</v>
      </c>
      <c r="F116725" t="s">
        <v>14765</v>
      </c>
    </row>
    <row r="116726" spans="1:6" x14ac:dyDescent="0.2">
      <c r="A116726" t="s">
        <v>120426</v>
      </c>
      <c r="B116726" t="s">
        <v>121819</v>
      </c>
      <c r="C116726" t="s">
        <v>121820</v>
      </c>
      <c r="D116726" t="s">
        <v>14766</v>
      </c>
      <c r="E116726" t="s">
        <v>14767</v>
      </c>
      <c r="F116726" t="s">
        <v>14768</v>
      </c>
    </row>
    <row r="116727" spans="1:6" x14ac:dyDescent="0.2">
      <c r="A116727" t="s">
        <v>120426</v>
      </c>
      <c r="B116727" t="s">
        <v>121819</v>
      </c>
      <c r="C116727" t="s">
        <v>121820</v>
      </c>
      <c r="D116727" t="s">
        <v>10395</v>
      </c>
      <c r="E116727" t="s">
        <v>10396</v>
      </c>
      <c r="F116727" t="s">
        <v>10397</v>
      </c>
    </row>
    <row r="116728" spans="1:6" x14ac:dyDescent="0.2">
      <c r="A116728" t="s">
        <v>120426</v>
      </c>
      <c r="B116728" t="s">
        <v>121819</v>
      </c>
      <c r="C116728" t="s">
        <v>121820</v>
      </c>
      <c r="D116728" t="s">
        <v>6728</v>
      </c>
      <c r="E116728" t="s">
        <v>6729</v>
      </c>
      <c r="F116728" t="s">
        <v>6730</v>
      </c>
    </row>
    <row r="116729" spans="1:6" x14ac:dyDescent="0.2">
      <c r="A116729" t="s">
        <v>120426</v>
      </c>
      <c r="B116729" t="s">
        <v>121819</v>
      </c>
      <c r="C116729" t="s">
        <v>121820</v>
      </c>
      <c r="D116729" t="s">
        <v>14784</v>
      </c>
      <c r="E116729" t="s">
        <v>14785</v>
      </c>
      <c r="F116729" t="s">
        <v>14786</v>
      </c>
    </row>
    <row r="116730" spans="1:6" x14ac:dyDescent="0.2">
      <c r="A116730" t="s">
        <v>120426</v>
      </c>
      <c r="B116730" t="s">
        <v>121819</v>
      </c>
      <c r="C116730" t="s">
        <v>121820</v>
      </c>
      <c r="D116730" t="s">
        <v>10413</v>
      </c>
      <c r="E116730" t="s">
        <v>10414</v>
      </c>
      <c r="F116730" t="s">
        <v>31716</v>
      </c>
    </row>
    <row r="116731" spans="1:6" x14ac:dyDescent="0.2">
      <c r="A116731" t="s">
        <v>120426</v>
      </c>
      <c r="B116731" t="s">
        <v>121819</v>
      </c>
      <c r="C116731" t="s">
        <v>121820</v>
      </c>
      <c r="D116731" t="s">
        <v>10419</v>
      </c>
      <c r="E116731" t="s">
        <v>10420</v>
      </c>
      <c r="F116731" t="s">
        <v>10421</v>
      </c>
    </row>
    <row r="116732" spans="1:6" x14ac:dyDescent="0.2">
      <c r="A116732" t="s">
        <v>120426</v>
      </c>
      <c r="B116732" t="s">
        <v>121819</v>
      </c>
      <c r="C116732" t="s">
        <v>121820</v>
      </c>
      <c r="D116732" t="s">
        <v>10416</v>
      </c>
      <c r="E116732" t="s">
        <v>10417</v>
      </c>
      <c r="F116732" t="s">
        <v>10418</v>
      </c>
    </row>
    <row r="116733" spans="1:6" x14ac:dyDescent="0.2">
      <c r="A116733" t="s">
        <v>120426</v>
      </c>
      <c r="B116733" t="s">
        <v>121819</v>
      </c>
      <c r="C116733" t="s">
        <v>121820</v>
      </c>
      <c r="D116733" t="s">
        <v>14800</v>
      </c>
      <c r="E116733" t="s">
        <v>14801</v>
      </c>
      <c r="F116733" t="s">
        <v>14802</v>
      </c>
    </row>
    <row r="116734" spans="1:6" x14ac:dyDescent="0.2">
      <c r="A116734" t="s">
        <v>120426</v>
      </c>
      <c r="B116734" t="s">
        <v>121819</v>
      </c>
      <c r="C116734" t="s">
        <v>121820</v>
      </c>
      <c r="D116734" t="s">
        <v>14803</v>
      </c>
      <c r="E116734" t="s">
        <v>14804</v>
      </c>
      <c r="F116734" t="s">
        <v>14805</v>
      </c>
    </row>
    <row r="116735" spans="1:6" x14ac:dyDescent="0.2">
      <c r="A116735" t="s">
        <v>120426</v>
      </c>
      <c r="B116735" t="s">
        <v>121819</v>
      </c>
      <c r="C116735" t="s">
        <v>121820</v>
      </c>
      <c r="D116735" t="s">
        <v>10428</v>
      </c>
      <c r="E116735" t="s">
        <v>10429</v>
      </c>
      <c r="F116735" t="s">
        <v>10430</v>
      </c>
    </row>
    <row r="116736" spans="1:6" x14ac:dyDescent="0.2">
      <c r="A116736" t="s">
        <v>120426</v>
      </c>
      <c r="B116736" t="s">
        <v>121819</v>
      </c>
      <c r="C116736" t="s">
        <v>121820</v>
      </c>
      <c r="D116736" t="s">
        <v>10437</v>
      </c>
      <c r="E116736" t="s">
        <v>10438</v>
      </c>
      <c r="F116736" t="s">
        <v>121823</v>
      </c>
    </row>
    <row r="116737" spans="1:6" x14ac:dyDescent="0.2">
      <c r="A116737" t="s">
        <v>120426</v>
      </c>
      <c r="B116737" t="s">
        <v>121819</v>
      </c>
      <c r="C116737" t="s">
        <v>121820</v>
      </c>
      <c r="D116737" t="s">
        <v>10449</v>
      </c>
      <c r="E116737" t="s">
        <v>10450</v>
      </c>
      <c r="F116737" t="s">
        <v>10451</v>
      </c>
    </row>
    <row r="116738" spans="1:6" x14ac:dyDescent="0.2">
      <c r="A116738" t="s">
        <v>120426</v>
      </c>
      <c r="B116738" t="s">
        <v>121819</v>
      </c>
      <c r="C116738" t="s">
        <v>121820</v>
      </c>
      <c r="D116738" t="s">
        <v>10458</v>
      </c>
      <c r="E116738" t="s">
        <v>10459</v>
      </c>
      <c r="F116738" t="s">
        <v>10460</v>
      </c>
    </row>
    <row r="116739" spans="1:6" x14ac:dyDescent="0.2">
      <c r="A116739" t="s">
        <v>120426</v>
      </c>
      <c r="B116739" t="s">
        <v>121819</v>
      </c>
      <c r="C116739" t="s">
        <v>121820</v>
      </c>
      <c r="D116739" t="s">
        <v>10476</v>
      </c>
      <c r="E116739" t="s">
        <v>10477</v>
      </c>
      <c r="F116739" t="s">
        <v>121824</v>
      </c>
    </row>
    <row r="116740" spans="1:6" x14ac:dyDescent="0.2">
      <c r="A116740" t="s">
        <v>120426</v>
      </c>
      <c r="B116740" t="s">
        <v>121819</v>
      </c>
      <c r="C116740" t="s">
        <v>121820</v>
      </c>
      <c r="D116740" t="s">
        <v>10479</v>
      </c>
      <c r="E116740" t="s">
        <v>10480</v>
      </c>
      <c r="F116740" t="s">
        <v>10481</v>
      </c>
    </row>
    <row r="116741" spans="1:6" x14ac:dyDescent="0.2">
      <c r="A116741" t="s">
        <v>120426</v>
      </c>
      <c r="B116741" t="s">
        <v>121819</v>
      </c>
      <c r="C116741" t="s">
        <v>121820</v>
      </c>
      <c r="D116741" t="s">
        <v>33977</v>
      </c>
      <c r="E116741" t="s">
        <v>33978</v>
      </c>
      <c r="F116741" t="s">
        <v>33979</v>
      </c>
    </row>
    <row r="116742" spans="1:6" x14ac:dyDescent="0.2">
      <c r="A116742" t="s">
        <v>120426</v>
      </c>
      <c r="B116742" t="s">
        <v>121819</v>
      </c>
      <c r="C116742" t="s">
        <v>121820</v>
      </c>
      <c r="D116742" t="s">
        <v>97380</v>
      </c>
      <c r="E116742" t="s">
        <v>97381</v>
      </c>
      <c r="F116742" t="s">
        <v>97382</v>
      </c>
    </row>
    <row r="116743" spans="1:6" x14ac:dyDescent="0.2">
      <c r="A116743" t="s">
        <v>120426</v>
      </c>
      <c r="B116743" t="s">
        <v>121819</v>
      </c>
      <c r="C116743" t="s">
        <v>121820</v>
      </c>
      <c r="D116743" t="s">
        <v>121825</v>
      </c>
      <c r="E116743" t="s">
        <v>121826</v>
      </c>
      <c r="F116743" t="s">
        <v>121827</v>
      </c>
    </row>
    <row r="116744" spans="1:6" x14ac:dyDescent="0.2">
      <c r="A116744" t="s">
        <v>120426</v>
      </c>
      <c r="B116744" t="s">
        <v>121819</v>
      </c>
      <c r="C116744" t="s">
        <v>121820</v>
      </c>
      <c r="D116744" t="s">
        <v>10496</v>
      </c>
      <c r="E116744" t="s">
        <v>10497</v>
      </c>
      <c r="F116744" t="s">
        <v>10498</v>
      </c>
    </row>
    <row r="116745" spans="1:6" x14ac:dyDescent="0.2">
      <c r="A116745" t="s">
        <v>120426</v>
      </c>
      <c r="B116745" t="s">
        <v>121819</v>
      </c>
      <c r="C116745" t="s">
        <v>121820</v>
      </c>
      <c r="D116745" t="s">
        <v>14879</v>
      </c>
      <c r="E116745" t="s">
        <v>14880</v>
      </c>
      <c r="F116745" t="s">
        <v>14881</v>
      </c>
    </row>
    <row r="116746" spans="1:6" x14ac:dyDescent="0.2">
      <c r="A116746" t="s">
        <v>120426</v>
      </c>
      <c r="B116746" t="s">
        <v>121819</v>
      </c>
      <c r="C116746" t="s">
        <v>121820</v>
      </c>
      <c r="D116746" t="s">
        <v>39204</v>
      </c>
      <c r="E116746" t="s">
        <v>39205</v>
      </c>
      <c r="F116746" t="s">
        <v>39206</v>
      </c>
    </row>
    <row r="116747" spans="1:6" x14ac:dyDescent="0.2">
      <c r="A116747" t="s">
        <v>120426</v>
      </c>
      <c r="B116747" t="s">
        <v>121819</v>
      </c>
      <c r="C116747" t="s">
        <v>121820</v>
      </c>
      <c r="D116747" t="s">
        <v>121828</v>
      </c>
      <c r="E116747" t="s">
        <v>121829</v>
      </c>
      <c r="F116747" t="s">
        <v>121830</v>
      </c>
    </row>
    <row r="116748" spans="1:6" x14ac:dyDescent="0.2">
      <c r="A116748" t="s">
        <v>120426</v>
      </c>
      <c r="B116748" t="s">
        <v>121819</v>
      </c>
      <c r="C116748" t="s">
        <v>121820</v>
      </c>
      <c r="D116748" t="s">
        <v>10490</v>
      </c>
      <c r="E116748" t="s">
        <v>10491</v>
      </c>
      <c r="F116748" t="s">
        <v>10492</v>
      </c>
    </row>
    <row r="116749" spans="1:6" x14ac:dyDescent="0.2">
      <c r="A116749" t="s">
        <v>120426</v>
      </c>
      <c r="B116749" t="s">
        <v>121819</v>
      </c>
      <c r="C116749" t="s">
        <v>121820</v>
      </c>
      <c r="D116749" t="s">
        <v>13181</v>
      </c>
      <c r="E116749" t="s">
        <v>13182</v>
      </c>
      <c r="F116749" t="s">
        <v>13183</v>
      </c>
    </row>
    <row r="116750" spans="1:6" x14ac:dyDescent="0.2">
      <c r="A116750" t="s">
        <v>120426</v>
      </c>
      <c r="B116750" t="s">
        <v>121831</v>
      </c>
      <c r="C116750" t="s">
        <v>121832</v>
      </c>
      <c r="D116750" t="s">
        <v>28518</v>
      </c>
      <c r="E116750" t="s">
        <v>28519</v>
      </c>
      <c r="F116750" t="s">
        <v>28520</v>
      </c>
    </row>
    <row r="116751" spans="1:6" x14ac:dyDescent="0.2">
      <c r="A116751" t="s">
        <v>120426</v>
      </c>
      <c r="B116751" t="s">
        <v>121831</v>
      </c>
      <c r="C116751" t="s">
        <v>121832</v>
      </c>
      <c r="D116751" t="s">
        <v>121833</v>
      </c>
      <c r="E116751" t="s">
        <v>121834</v>
      </c>
      <c r="F116751" t="s">
        <v>121835</v>
      </c>
    </row>
    <row r="116752" spans="1:6" x14ac:dyDescent="0.2">
      <c r="A116752" t="s">
        <v>120426</v>
      </c>
      <c r="B116752" t="s">
        <v>121831</v>
      </c>
      <c r="C116752" t="s">
        <v>121832</v>
      </c>
      <c r="D116752" t="s">
        <v>103282</v>
      </c>
      <c r="E116752" t="s">
        <v>103283</v>
      </c>
      <c r="F116752" t="s">
        <v>103284</v>
      </c>
    </row>
    <row r="116753" spans="1:6" x14ac:dyDescent="0.2">
      <c r="A116753" t="s">
        <v>120426</v>
      </c>
      <c r="B116753" t="s">
        <v>121831</v>
      </c>
      <c r="C116753" t="s">
        <v>121832</v>
      </c>
      <c r="D116753" t="s">
        <v>93406</v>
      </c>
      <c r="E116753" t="s">
        <v>93407</v>
      </c>
      <c r="F116753" t="s">
        <v>93408</v>
      </c>
    </row>
    <row r="116754" spans="1:6" x14ac:dyDescent="0.2">
      <c r="A116754" t="s">
        <v>120426</v>
      </c>
      <c r="B116754" t="s">
        <v>121831</v>
      </c>
      <c r="C116754" t="s">
        <v>121832</v>
      </c>
      <c r="D116754" t="s">
        <v>67182</v>
      </c>
      <c r="E116754" t="s">
        <v>67183</v>
      </c>
      <c r="F116754" t="s">
        <v>67184</v>
      </c>
    </row>
    <row r="116755" spans="1:6" x14ac:dyDescent="0.2">
      <c r="A116755" t="s">
        <v>120426</v>
      </c>
      <c r="B116755" t="s">
        <v>121831</v>
      </c>
      <c r="C116755" t="s">
        <v>121832</v>
      </c>
      <c r="D116755" t="s">
        <v>93445</v>
      </c>
      <c r="E116755" t="s">
        <v>93446</v>
      </c>
      <c r="F116755" t="s">
        <v>93447</v>
      </c>
    </row>
    <row r="116756" spans="1:6" x14ac:dyDescent="0.2">
      <c r="A116756" t="s">
        <v>120426</v>
      </c>
      <c r="B116756" t="s">
        <v>121831</v>
      </c>
      <c r="C116756" t="s">
        <v>121832</v>
      </c>
      <c r="D116756" t="s">
        <v>121836</v>
      </c>
      <c r="E116756" t="s">
        <v>121837</v>
      </c>
      <c r="F116756" t="s">
        <v>121838</v>
      </c>
    </row>
    <row r="116757" spans="1:6" x14ac:dyDescent="0.2">
      <c r="A116757" t="s">
        <v>120426</v>
      </c>
      <c r="B116757" t="s">
        <v>121831</v>
      </c>
      <c r="C116757" t="s">
        <v>121832</v>
      </c>
      <c r="D116757" t="s">
        <v>93502</v>
      </c>
      <c r="E116757" t="s">
        <v>93503</v>
      </c>
      <c r="F116757" t="s">
        <v>93504</v>
      </c>
    </row>
    <row r="116758" spans="1:6" x14ac:dyDescent="0.2">
      <c r="A116758" t="s">
        <v>120426</v>
      </c>
      <c r="B116758" t="s">
        <v>121831</v>
      </c>
      <c r="C116758" t="s">
        <v>121832</v>
      </c>
      <c r="D116758" t="s">
        <v>121839</v>
      </c>
      <c r="E116758" t="s">
        <v>121840</v>
      </c>
      <c r="F116758" t="s">
        <v>121841</v>
      </c>
    </row>
    <row r="116759" spans="1:6" x14ac:dyDescent="0.2">
      <c r="A116759" t="s">
        <v>120426</v>
      </c>
      <c r="B116759" t="s">
        <v>121831</v>
      </c>
      <c r="C116759" t="s">
        <v>121832</v>
      </c>
      <c r="D116759" t="s">
        <v>93576</v>
      </c>
      <c r="E116759" t="s">
        <v>93577</v>
      </c>
      <c r="F116759" t="s">
        <v>93578</v>
      </c>
    </row>
    <row r="116760" spans="1:6" x14ac:dyDescent="0.2">
      <c r="A116760" t="s">
        <v>120426</v>
      </c>
      <c r="B116760" t="s">
        <v>121831</v>
      </c>
      <c r="C116760" t="s">
        <v>121832</v>
      </c>
      <c r="D116760" t="s">
        <v>121842</v>
      </c>
      <c r="E116760" t="s">
        <v>121843</v>
      </c>
      <c r="F116760" t="s">
        <v>121844</v>
      </c>
    </row>
    <row r="116761" spans="1:6" x14ac:dyDescent="0.2">
      <c r="A116761" t="s">
        <v>120426</v>
      </c>
      <c r="B116761" t="s">
        <v>121831</v>
      </c>
      <c r="C116761" t="s">
        <v>121832</v>
      </c>
      <c r="D116761" t="s">
        <v>121845</v>
      </c>
      <c r="E116761" t="s">
        <v>121846</v>
      </c>
      <c r="F116761" t="s">
        <v>121847</v>
      </c>
    </row>
    <row r="116762" spans="1:6" x14ac:dyDescent="0.2">
      <c r="A116762" t="s">
        <v>120426</v>
      </c>
      <c r="B116762" t="s">
        <v>121831</v>
      </c>
      <c r="C116762" t="s">
        <v>121832</v>
      </c>
      <c r="D116762" t="s">
        <v>60561</v>
      </c>
      <c r="E116762" t="s">
        <v>121848</v>
      </c>
      <c r="F116762" t="s">
        <v>121849</v>
      </c>
    </row>
    <row r="116763" spans="1:6" x14ac:dyDescent="0.2">
      <c r="A116763" t="s">
        <v>120426</v>
      </c>
      <c r="B116763" t="s">
        <v>121831</v>
      </c>
      <c r="C116763" t="s">
        <v>121832</v>
      </c>
      <c r="D116763" t="s">
        <v>121850</v>
      </c>
      <c r="E116763" t="s">
        <v>121851</v>
      </c>
      <c r="F116763" t="s">
        <v>121852</v>
      </c>
    </row>
    <row r="116764" spans="1:6" x14ac:dyDescent="0.2">
      <c r="A116764" t="s">
        <v>120426</v>
      </c>
      <c r="B116764" t="s">
        <v>121831</v>
      </c>
      <c r="C116764" t="s">
        <v>121832</v>
      </c>
      <c r="D116764" t="s">
        <v>121853</v>
      </c>
      <c r="E116764" t="s">
        <v>121854</v>
      </c>
      <c r="F116764" t="s">
        <v>121855</v>
      </c>
    </row>
    <row r="116765" spans="1:6" x14ac:dyDescent="0.2">
      <c r="A116765" t="s">
        <v>120426</v>
      </c>
      <c r="B116765" t="s">
        <v>121831</v>
      </c>
      <c r="C116765" t="s">
        <v>121832</v>
      </c>
      <c r="D116765" t="s">
        <v>121856</v>
      </c>
      <c r="E116765" t="s">
        <v>121857</v>
      </c>
      <c r="F116765" t="s">
        <v>121858</v>
      </c>
    </row>
    <row r="116766" spans="1:6" x14ac:dyDescent="0.2">
      <c r="A116766" t="s">
        <v>120426</v>
      </c>
      <c r="B116766" t="s">
        <v>121859</v>
      </c>
      <c r="C116766" t="s">
        <v>121860</v>
      </c>
      <c r="D116766" t="s">
        <v>114609</v>
      </c>
      <c r="E116766" t="s">
        <v>114610</v>
      </c>
      <c r="F116766" t="s">
        <v>114611</v>
      </c>
    </row>
    <row r="116767" spans="1:6" x14ac:dyDescent="0.2">
      <c r="A116767" t="s">
        <v>120426</v>
      </c>
      <c r="B116767" t="s">
        <v>121859</v>
      </c>
      <c r="C116767" t="s">
        <v>121860</v>
      </c>
      <c r="D116767" t="s">
        <v>39511</v>
      </c>
      <c r="E116767" t="s">
        <v>39512</v>
      </c>
      <c r="F116767" t="s">
        <v>39513</v>
      </c>
    </row>
    <row r="116768" spans="1:6" x14ac:dyDescent="0.2">
      <c r="A116768" t="s">
        <v>120426</v>
      </c>
      <c r="B116768" t="s">
        <v>121859</v>
      </c>
      <c r="C116768" t="s">
        <v>121860</v>
      </c>
      <c r="D116768" t="s">
        <v>39335</v>
      </c>
      <c r="E116768" t="s">
        <v>39336</v>
      </c>
      <c r="F116768" t="s">
        <v>39337</v>
      </c>
    </row>
    <row r="116769" spans="1:6" x14ac:dyDescent="0.2">
      <c r="A116769" t="s">
        <v>120426</v>
      </c>
      <c r="B116769" t="s">
        <v>121859</v>
      </c>
      <c r="C116769" t="s">
        <v>121860</v>
      </c>
      <c r="D116769" t="s">
        <v>9194</v>
      </c>
      <c r="E116769" t="s">
        <v>9195</v>
      </c>
      <c r="F116769" t="s">
        <v>9196</v>
      </c>
    </row>
    <row r="116770" spans="1:6" x14ac:dyDescent="0.2">
      <c r="A116770" t="s">
        <v>120426</v>
      </c>
      <c r="B116770" t="s">
        <v>121859</v>
      </c>
      <c r="C116770" t="s">
        <v>121860</v>
      </c>
      <c r="D116770" t="s">
        <v>63978</v>
      </c>
      <c r="E116770" t="s">
        <v>63979</v>
      </c>
      <c r="F116770" t="s">
        <v>63980</v>
      </c>
    </row>
    <row r="116771" spans="1:6" x14ac:dyDescent="0.2">
      <c r="A116771" t="s">
        <v>120426</v>
      </c>
      <c r="B116771" t="s">
        <v>121859</v>
      </c>
      <c r="C116771" t="s">
        <v>121860</v>
      </c>
      <c r="D116771" t="s">
        <v>13847</v>
      </c>
      <c r="E116771" t="s">
        <v>13848</v>
      </c>
      <c r="F116771" t="s">
        <v>13849</v>
      </c>
    </row>
    <row r="116772" spans="1:6" x14ac:dyDescent="0.2">
      <c r="A116772" t="s">
        <v>120426</v>
      </c>
      <c r="B116772" t="s">
        <v>121859</v>
      </c>
      <c r="C116772" t="s">
        <v>121860</v>
      </c>
      <c r="D116772" t="s">
        <v>39343</v>
      </c>
      <c r="E116772" t="s">
        <v>39344</v>
      </c>
      <c r="F116772" t="s">
        <v>121861</v>
      </c>
    </row>
    <row r="116773" spans="1:6" x14ac:dyDescent="0.2">
      <c r="A116773" t="s">
        <v>120426</v>
      </c>
      <c r="B116773" t="s">
        <v>121859</v>
      </c>
      <c r="C116773" t="s">
        <v>121860</v>
      </c>
      <c r="D116773" t="s">
        <v>26964</v>
      </c>
      <c r="E116773" t="s">
        <v>26965</v>
      </c>
      <c r="F116773" t="s">
        <v>39533</v>
      </c>
    </row>
    <row r="116774" spans="1:6" x14ac:dyDescent="0.2">
      <c r="A116774" t="s">
        <v>120426</v>
      </c>
      <c r="B116774" t="s">
        <v>121859</v>
      </c>
      <c r="C116774" t="s">
        <v>121860</v>
      </c>
      <c r="D116774" t="s">
        <v>14209</v>
      </c>
      <c r="E116774" t="s">
        <v>14210</v>
      </c>
      <c r="F116774" t="s">
        <v>14211</v>
      </c>
    </row>
    <row r="116775" spans="1:6" x14ac:dyDescent="0.2">
      <c r="A116775" t="s">
        <v>120426</v>
      </c>
      <c r="B116775" t="s">
        <v>121859</v>
      </c>
      <c r="C116775" t="s">
        <v>121860</v>
      </c>
      <c r="D116775" t="s">
        <v>44444</v>
      </c>
      <c r="E116775" t="s">
        <v>44445</v>
      </c>
      <c r="F116775" t="s">
        <v>121862</v>
      </c>
    </row>
    <row r="116776" spans="1:6" x14ac:dyDescent="0.2">
      <c r="A116776" t="s">
        <v>120426</v>
      </c>
      <c r="B116776" t="s">
        <v>121859</v>
      </c>
      <c r="C116776" t="s">
        <v>121860</v>
      </c>
      <c r="D116776" t="s">
        <v>88856</v>
      </c>
      <c r="E116776" t="s">
        <v>88857</v>
      </c>
      <c r="F116776" t="s">
        <v>88858</v>
      </c>
    </row>
    <row r="116777" spans="1:6" x14ac:dyDescent="0.2">
      <c r="A116777" t="s">
        <v>120426</v>
      </c>
      <c r="B116777" t="s">
        <v>121859</v>
      </c>
      <c r="C116777" t="s">
        <v>121860</v>
      </c>
      <c r="D116777" t="s">
        <v>39346</v>
      </c>
      <c r="E116777" t="s">
        <v>39347</v>
      </c>
      <c r="F116777" t="s">
        <v>98699</v>
      </c>
    </row>
    <row r="116778" spans="1:6" x14ac:dyDescent="0.2">
      <c r="A116778" t="s">
        <v>120426</v>
      </c>
      <c r="B116778" t="s">
        <v>121859</v>
      </c>
      <c r="C116778" t="s">
        <v>121860</v>
      </c>
      <c r="D116778" t="s">
        <v>39549</v>
      </c>
      <c r="E116778" t="s">
        <v>39550</v>
      </c>
      <c r="F116778" t="s">
        <v>39551</v>
      </c>
    </row>
    <row r="116779" spans="1:6" x14ac:dyDescent="0.2">
      <c r="A116779" t="s">
        <v>120426</v>
      </c>
      <c r="B116779" t="s">
        <v>121859</v>
      </c>
      <c r="C116779" t="s">
        <v>121860</v>
      </c>
      <c r="D116779" t="s">
        <v>61257</v>
      </c>
      <c r="E116779" t="s">
        <v>61258</v>
      </c>
      <c r="F116779" t="s">
        <v>61259</v>
      </c>
    </row>
    <row r="116780" spans="1:6" x14ac:dyDescent="0.2">
      <c r="A116780" t="s">
        <v>120426</v>
      </c>
      <c r="B116780" t="s">
        <v>121859</v>
      </c>
      <c r="C116780" t="s">
        <v>121860</v>
      </c>
      <c r="D116780" t="s">
        <v>60805</v>
      </c>
      <c r="E116780" t="s">
        <v>60806</v>
      </c>
      <c r="F116780" t="s">
        <v>60807</v>
      </c>
    </row>
    <row r="116781" spans="1:6" x14ac:dyDescent="0.2">
      <c r="A116781" t="s">
        <v>120426</v>
      </c>
      <c r="B116781" t="s">
        <v>121859</v>
      </c>
      <c r="C116781" t="s">
        <v>121860</v>
      </c>
      <c r="D116781" t="s">
        <v>100924</v>
      </c>
      <c r="E116781" t="s">
        <v>100925</v>
      </c>
      <c r="F116781" t="s">
        <v>100926</v>
      </c>
    </row>
    <row r="116782" spans="1:6" x14ac:dyDescent="0.2">
      <c r="A116782" t="s">
        <v>120426</v>
      </c>
      <c r="B116782" t="s">
        <v>121859</v>
      </c>
      <c r="C116782" t="s">
        <v>121860</v>
      </c>
      <c r="D116782" t="s">
        <v>5502</v>
      </c>
      <c r="E116782" t="s">
        <v>5503</v>
      </c>
      <c r="F116782" t="s">
        <v>5504</v>
      </c>
    </row>
    <row r="116783" spans="1:6" x14ac:dyDescent="0.2">
      <c r="A116783" t="s">
        <v>120426</v>
      </c>
      <c r="B116783" t="s">
        <v>121859</v>
      </c>
      <c r="C116783" t="s">
        <v>121860</v>
      </c>
      <c r="D116783" t="s">
        <v>18372</v>
      </c>
      <c r="E116783" t="s">
        <v>18373</v>
      </c>
      <c r="F116783" t="s">
        <v>31629</v>
      </c>
    </row>
    <row r="116784" spans="1:6" x14ac:dyDescent="0.2">
      <c r="A116784" t="s">
        <v>120426</v>
      </c>
      <c r="B116784" t="s">
        <v>121859</v>
      </c>
      <c r="C116784" t="s">
        <v>121860</v>
      </c>
      <c r="D116784" t="s">
        <v>10356</v>
      </c>
      <c r="E116784" t="s">
        <v>10357</v>
      </c>
      <c r="F116784" t="s">
        <v>13141</v>
      </c>
    </row>
    <row r="116785" spans="1:6" x14ac:dyDescent="0.2">
      <c r="A116785" t="s">
        <v>120426</v>
      </c>
      <c r="B116785" t="s">
        <v>121859</v>
      </c>
      <c r="C116785" t="s">
        <v>121860</v>
      </c>
      <c r="D116785" t="s">
        <v>39368</v>
      </c>
      <c r="E116785" t="s">
        <v>39369</v>
      </c>
      <c r="F116785" t="s">
        <v>39370</v>
      </c>
    </row>
    <row r="116786" spans="1:6" x14ac:dyDescent="0.2">
      <c r="A116786" t="s">
        <v>120426</v>
      </c>
      <c r="B116786" t="s">
        <v>121859</v>
      </c>
      <c r="C116786" t="s">
        <v>121860</v>
      </c>
      <c r="D116786" t="s">
        <v>44461</v>
      </c>
      <c r="E116786" t="s">
        <v>44462</v>
      </c>
      <c r="F116786" t="s">
        <v>121863</v>
      </c>
    </row>
    <row r="116787" spans="1:6" x14ac:dyDescent="0.2">
      <c r="A116787" t="s">
        <v>120426</v>
      </c>
      <c r="B116787" t="s">
        <v>121859</v>
      </c>
      <c r="C116787" t="s">
        <v>121860</v>
      </c>
      <c r="D116787" t="s">
        <v>86777</v>
      </c>
      <c r="E116787" t="s">
        <v>86778</v>
      </c>
      <c r="F116787" t="s">
        <v>121864</v>
      </c>
    </row>
    <row r="116788" spans="1:6" x14ac:dyDescent="0.2">
      <c r="A116788" t="s">
        <v>120426</v>
      </c>
      <c r="B116788" t="s">
        <v>121859</v>
      </c>
      <c r="C116788" t="s">
        <v>121860</v>
      </c>
      <c r="D116788" t="s">
        <v>78679</v>
      </c>
      <c r="E116788" t="s">
        <v>78680</v>
      </c>
      <c r="F116788" t="s">
        <v>78681</v>
      </c>
    </row>
    <row r="116789" spans="1:6" x14ac:dyDescent="0.2">
      <c r="A116789" t="s">
        <v>120426</v>
      </c>
      <c r="B116789" t="s">
        <v>121859</v>
      </c>
      <c r="C116789" t="s">
        <v>121860</v>
      </c>
      <c r="D116789" t="s">
        <v>86783</v>
      </c>
      <c r="E116789" t="s">
        <v>86784</v>
      </c>
      <c r="F116789" t="s">
        <v>121865</v>
      </c>
    </row>
    <row r="116790" spans="1:6" x14ac:dyDescent="0.2">
      <c r="A116790" t="s">
        <v>120426</v>
      </c>
      <c r="B116790" t="s">
        <v>121859</v>
      </c>
      <c r="C116790" t="s">
        <v>121860</v>
      </c>
      <c r="D116790" t="s">
        <v>5637</v>
      </c>
      <c r="E116790" t="s">
        <v>5638</v>
      </c>
      <c r="F116790" t="s">
        <v>5639</v>
      </c>
    </row>
    <row r="116791" spans="1:6" x14ac:dyDescent="0.2">
      <c r="A116791" t="s">
        <v>120426</v>
      </c>
      <c r="B116791" t="s">
        <v>121859</v>
      </c>
      <c r="C116791" t="s">
        <v>121860</v>
      </c>
      <c r="D116791" t="s">
        <v>114645</v>
      </c>
      <c r="E116791" t="s">
        <v>114646</v>
      </c>
      <c r="F116791" t="s">
        <v>114647</v>
      </c>
    </row>
    <row r="116792" spans="1:6" x14ac:dyDescent="0.2">
      <c r="A116792" t="s">
        <v>120426</v>
      </c>
      <c r="B116792" t="s">
        <v>121859</v>
      </c>
      <c r="C116792" t="s">
        <v>121860</v>
      </c>
      <c r="D116792" t="s">
        <v>5688</v>
      </c>
      <c r="E116792" t="s">
        <v>5689</v>
      </c>
      <c r="F116792" t="s">
        <v>5690</v>
      </c>
    </row>
    <row r="116793" spans="1:6" x14ac:dyDescent="0.2">
      <c r="A116793" t="s">
        <v>120426</v>
      </c>
      <c r="B116793" t="s">
        <v>121859</v>
      </c>
      <c r="C116793" t="s">
        <v>121860</v>
      </c>
      <c r="D116793" t="s">
        <v>1377</v>
      </c>
      <c r="E116793" t="s">
        <v>1378</v>
      </c>
      <c r="F116793" t="s">
        <v>1379</v>
      </c>
    </row>
    <row r="116794" spans="1:6" x14ac:dyDescent="0.2">
      <c r="A116794" t="s">
        <v>120426</v>
      </c>
      <c r="B116794" t="s">
        <v>121859</v>
      </c>
      <c r="C116794" t="s">
        <v>121860</v>
      </c>
      <c r="D116794" t="s">
        <v>39647</v>
      </c>
      <c r="E116794" t="s">
        <v>39648</v>
      </c>
      <c r="F116794" t="s">
        <v>39649</v>
      </c>
    </row>
    <row r="116795" spans="1:6" x14ac:dyDescent="0.2">
      <c r="A116795" t="s">
        <v>120426</v>
      </c>
      <c r="B116795" t="s">
        <v>121859</v>
      </c>
      <c r="C116795" t="s">
        <v>121860</v>
      </c>
      <c r="D116795" t="s">
        <v>62075</v>
      </c>
      <c r="E116795" t="s">
        <v>62076</v>
      </c>
      <c r="F116795" t="s">
        <v>121866</v>
      </c>
    </row>
    <row r="116796" spans="1:6" x14ac:dyDescent="0.2">
      <c r="A116796" t="s">
        <v>120426</v>
      </c>
      <c r="B116796" t="s">
        <v>121859</v>
      </c>
      <c r="C116796" t="s">
        <v>121860</v>
      </c>
      <c r="D116796" t="s">
        <v>39656</v>
      </c>
      <c r="E116796" t="s">
        <v>39657</v>
      </c>
      <c r="F116796" t="s">
        <v>39658</v>
      </c>
    </row>
    <row r="116797" spans="1:6" x14ac:dyDescent="0.2">
      <c r="A116797" t="s">
        <v>120426</v>
      </c>
      <c r="B116797" t="s">
        <v>121859</v>
      </c>
      <c r="C116797" t="s">
        <v>121860</v>
      </c>
      <c r="D116797" t="s">
        <v>33642</v>
      </c>
      <c r="E116797" t="s">
        <v>33643</v>
      </c>
      <c r="F116797" t="s">
        <v>33644</v>
      </c>
    </row>
    <row r="116798" spans="1:6" x14ac:dyDescent="0.2">
      <c r="A116798" t="s">
        <v>120426</v>
      </c>
      <c r="B116798" t="s">
        <v>121859</v>
      </c>
      <c r="C116798" t="s">
        <v>121860</v>
      </c>
      <c r="D116798" t="s">
        <v>11015</v>
      </c>
      <c r="E116798" t="s">
        <v>11016</v>
      </c>
      <c r="F116798" t="s">
        <v>11017</v>
      </c>
    </row>
    <row r="116799" spans="1:6" x14ac:dyDescent="0.2">
      <c r="A116799" t="s">
        <v>120426</v>
      </c>
      <c r="B116799" t="s">
        <v>121859</v>
      </c>
      <c r="C116799" t="s">
        <v>121860</v>
      </c>
      <c r="D116799" t="s">
        <v>121867</v>
      </c>
      <c r="E116799" t="s">
        <v>121868</v>
      </c>
      <c r="F116799" t="s">
        <v>121869</v>
      </c>
    </row>
    <row r="116800" spans="1:6" x14ac:dyDescent="0.2">
      <c r="A116800" t="s">
        <v>120426</v>
      </c>
      <c r="B116800" t="s">
        <v>121859</v>
      </c>
      <c r="C116800" t="s">
        <v>121860</v>
      </c>
      <c r="D116800" t="s">
        <v>11033</v>
      </c>
      <c r="E116800" t="s">
        <v>11034</v>
      </c>
      <c r="F116800" t="s">
        <v>11035</v>
      </c>
    </row>
    <row r="116801" spans="1:6" x14ac:dyDescent="0.2">
      <c r="A116801" t="s">
        <v>120426</v>
      </c>
      <c r="B116801" t="s">
        <v>121859</v>
      </c>
      <c r="C116801" t="s">
        <v>121860</v>
      </c>
      <c r="D116801" t="s">
        <v>121870</v>
      </c>
      <c r="E116801" t="s">
        <v>121871</v>
      </c>
      <c r="F116801" t="s">
        <v>121872</v>
      </c>
    </row>
    <row r="116802" spans="1:6" x14ac:dyDescent="0.2">
      <c r="A116802" t="s">
        <v>120426</v>
      </c>
      <c r="B116802" t="s">
        <v>121859</v>
      </c>
      <c r="C116802" t="s">
        <v>121860</v>
      </c>
      <c r="D116802" t="s">
        <v>26799</v>
      </c>
      <c r="E116802" t="s">
        <v>26800</v>
      </c>
      <c r="F116802" t="s">
        <v>26801</v>
      </c>
    </row>
    <row r="116803" spans="1:6" x14ac:dyDescent="0.2">
      <c r="A116803" t="s">
        <v>120426</v>
      </c>
      <c r="B116803" t="s">
        <v>121859</v>
      </c>
      <c r="C116803" t="s">
        <v>121860</v>
      </c>
      <c r="D116803" t="s">
        <v>47130</v>
      </c>
      <c r="E116803" t="s">
        <v>47131</v>
      </c>
      <c r="F116803" t="s">
        <v>47132</v>
      </c>
    </row>
    <row r="116804" spans="1:6" x14ac:dyDescent="0.2">
      <c r="A116804" t="s">
        <v>120426</v>
      </c>
      <c r="B116804" t="s">
        <v>121859</v>
      </c>
      <c r="C116804" t="s">
        <v>121860</v>
      </c>
      <c r="D116804" t="s">
        <v>8852</v>
      </c>
      <c r="E116804" t="s">
        <v>8853</v>
      </c>
      <c r="F116804" t="s">
        <v>8854</v>
      </c>
    </row>
    <row r="116805" spans="1:6" x14ac:dyDescent="0.2">
      <c r="A116805" t="s">
        <v>120426</v>
      </c>
      <c r="B116805" t="s">
        <v>121859</v>
      </c>
      <c r="C116805" t="s">
        <v>121860</v>
      </c>
      <c r="D116805" t="s">
        <v>35766</v>
      </c>
      <c r="E116805" t="s">
        <v>35767</v>
      </c>
      <c r="F116805" t="s">
        <v>35768</v>
      </c>
    </row>
    <row r="116806" spans="1:6" x14ac:dyDescent="0.2">
      <c r="A116806" t="s">
        <v>120426</v>
      </c>
      <c r="B116806" t="s">
        <v>121859</v>
      </c>
      <c r="C116806" t="s">
        <v>121860</v>
      </c>
      <c r="D116806" t="s">
        <v>39729</v>
      </c>
      <c r="E116806" t="s">
        <v>39730</v>
      </c>
      <c r="F116806" t="s">
        <v>39731</v>
      </c>
    </row>
    <row r="116807" spans="1:6" x14ac:dyDescent="0.2">
      <c r="A116807" t="s">
        <v>120426</v>
      </c>
      <c r="B116807" t="s">
        <v>121859</v>
      </c>
      <c r="C116807" t="s">
        <v>121860</v>
      </c>
      <c r="D116807" t="s">
        <v>113340</v>
      </c>
      <c r="E116807" t="s">
        <v>113341</v>
      </c>
      <c r="F116807" t="s">
        <v>113342</v>
      </c>
    </row>
    <row r="116808" spans="1:6" x14ac:dyDescent="0.2">
      <c r="A116808" t="s">
        <v>120426</v>
      </c>
      <c r="B116808" t="s">
        <v>121859</v>
      </c>
      <c r="C116808" t="s">
        <v>121860</v>
      </c>
      <c r="D116808" t="s">
        <v>41250</v>
      </c>
      <c r="E116808" t="s">
        <v>41251</v>
      </c>
      <c r="F116808" t="s">
        <v>41252</v>
      </c>
    </row>
    <row r="116809" spans="1:6" x14ac:dyDescent="0.2">
      <c r="A116809" t="s">
        <v>120426</v>
      </c>
      <c r="B116809" t="s">
        <v>121859</v>
      </c>
      <c r="C116809" t="s">
        <v>121860</v>
      </c>
      <c r="D116809" t="s">
        <v>73887</v>
      </c>
      <c r="E116809" t="s">
        <v>73888</v>
      </c>
      <c r="F116809" t="s">
        <v>73889</v>
      </c>
    </row>
    <row r="116810" spans="1:6" x14ac:dyDescent="0.2">
      <c r="A116810" t="s">
        <v>120426</v>
      </c>
      <c r="B116810" t="s">
        <v>121859</v>
      </c>
      <c r="C116810" t="s">
        <v>121860</v>
      </c>
      <c r="D116810" t="s">
        <v>32203</v>
      </c>
      <c r="E116810" t="s">
        <v>32204</v>
      </c>
      <c r="F116810" t="s">
        <v>32205</v>
      </c>
    </row>
    <row r="116811" spans="1:6" x14ac:dyDescent="0.2">
      <c r="A116811" t="s">
        <v>120426</v>
      </c>
      <c r="B116811" t="s">
        <v>121859</v>
      </c>
      <c r="C116811" t="s">
        <v>121860</v>
      </c>
      <c r="D116811" t="s">
        <v>43022</v>
      </c>
      <c r="E116811" t="s">
        <v>43023</v>
      </c>
      <c r="F116811" t="s">
        <v>43024</v>
      </c>
    </row>
    <row r="116812" spans="1:6" x14ac:dyDescent="0.2">
      <c r="A116812" t="s">
        <v>120426</v>
      </c>
      <c r="B116812" t="s">
        <v>121859</v>
      </c>
      <c r="C116812" t="s">
        <v>121860</v>
      </c>
      <c r="D116812" t="s">
        <v>44886</v>
      </c>
      <c r="E116812" t="s">
        <v>44887</v>
      </c>
      <c r="F116812" t="s">
        <v>44888</v>
      </c>
    </row>
    <row r="116813" spans="1:6" x14ac:dyDescent="0.2">
      <c r="A116813" t="s">
        <v>120426</v>
      </c>
      <c r="B116813" t="s">
        <v>121859</v>
      </c>
      <c r="C116813" t="s">
        <v>121860</v>
      </c>
      <c r="D116813" t="s">
        <v>39452</v>
      </c>
      <c r="E116813" t="s">
        <v>39453</v>
      </c>
      <c r="F116813" t="s">
        <v>39454</v>
      </c>
    </row>
    <row r="116814" spans="1:6" x14ac:dyDescent="0.2">
      <c r="A116814" t="s">
        <v>120426</v>
      </c>
      <c r="B116814" t="s">
        <v>121859</v>
      </c>
      <c r="C116814" t="s">
        <v>121860</v>
      </c>
      <c r="D116814" t="s">
        <v>39800</v>
      </c>
      <c r="E116814" t="s">
        <v>39801</v>
      </c>
      <c r="F116814" t="s">
        <v>39802</v>
      </c>
    </row>
    <row r="116815" spans="1:6" x14ac:dyDescent="0.2">
      <c r="A116815" t="s">
        <v>120426</v>
      </c>
      <c r="B116815" t="s">
        <v>121859</v>
      </c>
      <c r="C116815" t="s">
        <v>121860</v>
      </c>
      <c r="D116815" t="s">
        <v>39797</v>
      </c>
      <c r="E116815" t="s">
        <v>39798</v>
      </c>
      <c r="F116815" t="s">
        <v>39799</v>
      </c>
    </row>
    <row r="116816" spans="1:6" x14ac:dyDescent="0.2">
      <c r="A116816" t="s">
        <v>120426</v>
      </c>
      <c r="B116816" t="s">
        <v>121859</v>
      </c>
      <c r="C116816" t="s">
        <v>121860</v>
      </c>
      <c r="D116816" t="s">
        <v>44907</v>
      </c>
      <c r="E116816" t="s">
        <v>44908</v>
      </c>
      <c r="F116816" t="s">
        <v>44909</v>
      </c>
    </row>
    <row r="116817" spans="1:6" x14ac:dyDescent="0.2">
      <c r="A116817" t="s">
        <v>120426</v>
      </c>
      <c r="B116817" t="s">
        <v>121859</v>
      </c>
      <c r="C116817" t="s">
        <v>121860</v>
      </c>
      <c r="D116817" t="s">
        <v>113690</v>
      </c>
      <c r="E116817" t="s">
        <v>113691</v>
      </c>
      <c r="F116817" t="s">
        <v>113692</v>
      </c>
    </row>
    <row r="116818" spans="1:6" x14ac:dyDescent="0.2">
      <c r="A116818" t="s">
        <v>120426</v>
      </c>
      <c r="B116818" t="s">
        <v>121859</v>
      </c>
      <c r="C116818" t="s">
        <v>121860</v>
      </c>
      <c r="D116818" t="s">
        <v>121873</v>
      </c>
      <c r="E116818" t="s">
        <v>121874</v>
      </c>
      <c r="F116818" t="s">
        <v>121875</v>
      </c>
    </row>
    <row r="116819" spans="1:6" x14ac:dyDescent="0.2">
      <c r="A116819" t="s">
        <v>120426</v>
      </c>
      <c r="B116819" t="s">
        <v>121859</v>
      </c>
      <c r="C116819" t="s">
        <v>121860</v>
      </c>
      <c r="D116819" t="s">
        <v>95235</v>
      </c>
      <c r="E116819" t="s">
        <v>95236</v>
      </c>
      <c r="F116819" t="s">
        <v>95237</v>
      </c>
    </row>
    <row r="116820" spans="1:6" x14ac:dyDescent="0.2">
      <c r="A116820" t="s">
        <v>120426</v>
      </c>
      <c r="B116820" t="s">
        <v>121859</v>
      </c>
      <c r="C116820" t="s">
        <v>121860</v>
      </c>
      <c r="D116820" t="s">
        <v>39856</v>
      </c>
      <c r="E116820" t="s">
        <v>39857</v>
      </c>
      <c r="F116820" t="s">
        <v>39858</v>
      </c>
    </row>
    <row r="116821" spans="1:6" x14ac:dyDescent="0.2">
      <c r="A116821" t="s">
        <v>120426</v>
      </c>
      <c r="B116821" t="s">
        <v>121859</v>
      </c>
      <c r="C116821" t="s">
        <v>121860</v>
      </c>
      <c r="D116821" t="s">
        <v>121876</v>
      </c>
      <c r="E116821" t="s">
        <v>121877</v>
      </c>
      <c r="F116821" t="s">
        <v>121878</v>
      </c>
    </row>
    <row r="116822" spans="1:6" x14ac:dyDescent="0.2">
      <c r="A116822" t="s">
        <v>120426</v>
      </c>
      <c r="B116822" t="s">
        <v>121859</v>
      </c>
      <c r="C116822" t="s">
        <v>121860</v>
      </c>
      <c r="D116822" t="s">
        <v>74844</v>
      </c>
      <c r="E116822" t="s">
        <v>74845</v>
      </c>
      <c r="F116822" t="s">
        <v>74846</v>
      </c>
    </row>
    <row r="116823" spans="1:6" x14ac:dyDescent="0.2">
      <c r="A116823" t="s">
        <v>120426</v>
      </c>
      <c r="B116823" t="s">
        <v>121859</v>
      </c>
      <c r="C116823" t="s">
        <v>121860</v>
      </c>
      <c r="D116823" t="s">
        <v>121879</v>
      </c>
      <c r="E116823" t="s">
        <v>121880</v>
      </c>
      <c r="F116823" t="s">
        <v>121881</v>
      </c>
    </row>
    <row r="116824" spans="1:6" x14ac:dyDescent="0.2">
      <c r="A116824" t="s">
        <v>120426</v>
      </c>
      <c r="B116824" t="s">
        <v>121859</v>
      </c>
      <c r="C116824" t="s">
        <v>121860</v>
      </c>
      <c r="D116824" t="s">
        <v>89230</v>
      </c>
      <c r="E116824" t="s">
        <v>89231</v>
      </c>
      <c r="F116824" t="s">
        <v>89232</v>
      </c>
    </row>
    <row r="116825" spans="1:6" x14ac:dyDescent="0.2">
      <c r="A116825" t="s">
        <v>120426</v>
      </c>
      <c r="B116825" t="s">
        <v>121859</v>
      </c>
      <c r="C116825" t="s">
        <v>121860</v>
      </c>
      <c r="D116825" t="s">
        <v>114464</v>
      </c>
      <c r="E116825" t="s">
        <v>114465</v>
      </c>
      <c r="F116825" t="s">
        <v>114466</v>
      </c>
    </row>
    <row r="116826" spans="1:6" x14ac:dyDescent="0.2">
      <c r="A116826" t="s">
        <v>120426</v>
      </c>
      <c r="B116826" t="s">
        <v>121859</v>
      </c>
      <c r="C116826" t="s">
        <v>121860</v>
      </c>
      <c r="D116826" t="s">
        <v>113736</v>
      </c>
      <c r="E116826" t="s">
        <v>113737</v>
      </c>
      <c r="F116826" t="s">
        <v>113738</v>
      </c>
    </row>
    <row r="116827" spans="1:6" x14ac:dyDescent="0.2">
      <c r="A116827" t="s">
        <v>120426</v>
      </c>
      <c r="B116827" t="s">
        <v>121859</v>
      </c>
      <c r="C116827" t="s">
        <v>121860</v>
      </c>
      <c r="D116827" t="s">
        <v>39944</v>
      </c>
      <c r="E116827" t="s">
        <v>39945</v>
      </c>
      <c r="F116827" t="s">
        <v>39946</v>
      </c>
    </row>
    <row r="116828" spans="1:6" x14ac:dyDescent="0.2">
      <c r="A116828" t="s">
        <v>120426</v>
      </c>
      <c r="B116828" t="s">
        <v>121859</v>
      </c>
      <c r="C116828" t="s">
        <v>121860</v>
      </c>
      <c r="D116828" t="s">
        <v>114804</v>
      </c>
      <c r="E116828" t="s">
        <v>114805</v>
      </c>
      <c r="F116828" t="s">
        <v>114806</v>
      </c>
    </row>
    <row r="116829" spans="1:6" x14ac:dyDescent="0.2">
      <c r="A116829" t="s">
        <v>120426</v>
      </c>
      <c r="B116829" t="s">
        <v>121859</v>
      </c>
      <c r="C116829" t="s">
        <v>121860</v>
      </c>
      <c r="D116829" t="s">
        <v>39914</v>
      </c>
      <c r="E116829" t="s">
        <v>39915</v>
      </c>
      <c r="F116829" t="s">
        <v>39916</v>
      </c>
    </row>
    <row r="116830" spans="1:6" x14ac:dyDescent="0.2">
      <c r="A116830" t="s">
        <v>120426</v>
      </c>
      <c r="B116830" t="s">
        <v>121859</v>
      </c>
      <c r="C116830" t="s">
        <v>121860</v>
      </c>
      <c r="D116830" t="s">
        <v>121882</v>
      </c>
      <c r="E116830" t="s">
        <v>121883</v>
      </c>
      <c r="F116830" t="s">
        <v>121884</v>
      </c>
    </row>
    <row r="116831" spans="1:6" x14ac:dyDescent="0.2">
      <c r="A116831" t="s">
        <v>120426</v>
      </c>
      <c r="B116831" t="s">
        <v>121859</v>
      </c>
      <c r="C116831" t="s">
        <v>121860</v>
      </c>
      <c r="D116831" t="s">
        <v>40059</v>
      </c>
      <c r="E116831" t="s">
        <v>40060</v>
      </c>
      <c r="F116831" t="s">
        <v>121885</v>
      </c>
    </row>
    <row r="116832" spans="1:6" x14ac:dyDescent="0.2">
      <c r="A116832" t="s">
        <v>120426</v>
      </c>
      <c r="B116832" t="s">
        <v>121886</v>
      </c>
      <c r="C116832" t="s">
        <v>121887</v>
      </c>
      <c r="D116832" t="s">
        <v>7259</v>
      </c>
      <c r="E116832" t="s">
        <v>7260</v>
      </c>
      <c r="F116832" t="s">
        <v>7261</v>
      </c>
    </row>
    <row r="116833" spans="1:6" x14ac:dyDescent="0.2">
      <c r="A116833" t="s">
        <v>120426</v>
      </c>
      <c r="B116833" t="s">
        <v>121886</v>
      </c>
      <c r="C116833" t="s">
        <v>121887</v>
      </c>
      <c r="D116833" t="s">
        <v>114030</v>
      </c>
      <c r="E116833" t="s">
        <v>114031</v>
      </c>
      <c r="F116833" t="s">
        <v>114032</v>
      </c>
    </row>
    <row r="116834" spans="1:6" x14ac:dyDescent="0.2">
      <c r="A116834" t="s">
        <v>120426</v>
      </c>
      <c r="B116834" t="s">
        <v>121886</v>
      </c>
      <c r="C116834" t="s">
        <v>121887</v>
      </c>
      <c r="D116834" t="s">
        <v>8662</v>
      </c>
      <c r="E116834" t="s">
        <v>8663</v>
      </c>
      <c r="F116834" t="s">
        <v>8664</v>
      </c>
    </row>
    <row r="116835" spans="1:6" x14ac:dyDescent="0.2">
      <c r="A116835" t="s">
        <v>120426</v>
      </c>
      <c r="B116835" t="s">
        <v>121886</v>
      </c>
      <c r="C116835" t="s">
        <v>121887</v>
      </c>
      <c r="D116835" t="s">
        <v>2490</v>
      </c>
      <c r="E116835" t="s">
        <v>2491</v>
      </c>
      <c r="F116835" t="s">
        <v>121888</v>
      </c>
    </row>
    <row r="116836" spans="1:6" x14ac:dyDescent="0.2">
      <c r="A116836" t="s">
        <v>120426</v>
      </c>
      <c r="B116836" t="s">
        <v>121886</v>
      </c>
      <c r="C116836" t="s">
        <v>121887</v>
      </c>
      <c r="D116836" t="s">
        <v>855</v>
      </c>
      <c r="E116836" t="s">
        <v>856</v>
      </c>
      <c r="F116836" t="s">
        <v>857</v>
      </c>
    </row>
    <row r="116837" spans="1:6" x14ac:dyDescent="0.2">
      <c r="A116837" t="s">
        <v>120426</v>
      </c>
      <c r="B116837" t="s">
        <v>121886</v>
      </c>
      <c r="C116837" t="s">
        <v>121887</v>
      </c>
      <c r="D116837" t="s">
        <v>7272</v>
      </c>
      <c r="E116837" t="s">
        <v>7273</v>
      </c>
      <c r="F116837" t="s">
        <v>121889</v>
      </c>
    </row>
    <row r="116838" spans="1:6" x14ac:dyDescent="0.2">
      <c r="A116838" t="s">
        <v>120426</v>
      </c>
      <c r="B116838" t="s">
        <v>121886</v>
      </c>
      <c r="C116838" t="s">
        <v>121887</v>
      </c>
      <c r="D116838" t="s">
        <v>117534</v>
      </c>
      <c r="E116838" t="s">
        <v>117535</v>
      </c>
      <c r="F116838" t="s">
        <v>117536</v>
      </c>
    </row>
    <row r="116839" spans="1:6" x14ac:dyDescent="0.2">
      <c r="A116839" t="s">
        <v>120426</v>
      </c>
      <c r="B116839" t="s">
        <v>121886</v>
      </c>
      <c r="C116839" t="s">
        <v>121887</v>
      </c>
      <c r="D116839" t="s">
        <v>117537</v>
      </c>
      <c r="E116839" t="s">
        <v>117538</v>
      </c>
      <c r="F116839" t="s">
        <v>117539</v>
      </c>
    </row>
    <row r="116840" spans="1:6" x14ac:dyDescent="0.2">
      <c r="A116840" t="s">
        <v>120426</v>
      </c>
      <c r="B116840" t="s">
        <v>121886</v>
      </c>
      <c r="C116840" t="s">
        <v>121887</v>
      </c>
      <c r="D116840" t="s">
        <v>924</v>
      </c>
      <c r="E116840" t="s">
        <v>925</v>
      </c>
      <c r="F116840" t="s">
        <v>926</v>
      </c>
    </row>
    <row r="116841" spans="1:6" x14ac:dyDescent="0.2">
      <c r="A116841" t="s">
        <v>120426</v>
      </c>
      <c r="B116841" t="s">
        <v>121886</v>
      </c>
      <c r="C116841" t="s">
        <v>121887</v>
      </c>
      <c r="D116841" t="s">
        <v>48323</v>
      </c>
      <c r="E116841" t="s">
        <v>48324</v>
      </c>
      <c r="F116841" t="s">
        <v>48325</v>
      </c>
    </row>
    <row r="116842" spans="1:6" x14ac:dyDescent="0.2">
      <c r="A116842" t="s">
        <v>120426</v>
      </c>
      <c r="B116842" t="s">
        <v>121886</v>
      </c>
      <c r="C116842" t="s">
        <v>121887</v>
      </c>
      <c r="D116842" t="s">
        <v>13662</v>
      </c>
      <c r="E116842" t="s">
        <v>13663</v>
      </c>
      <c r="F116842" t="s">
        <v>13664</v>
      </c>
    </row>
    <row r="116843" spans="1:6" x14ac:dyDescent="0.2">
      <c r="A116843" t="s">
        <v>120426</v>
      </c>
      <c r="B116843" t="s">
        <v>121886</v>
      </c>
      <c r="C116843" t="s">
        <v>121887</v>
      </c>
      <c r="D116843" t="s">
        <v>7291</v>
      </c>
      <c r="E116843" t="s">
        <v>7292</v>
      </c>
      <c r="F116843" t="s">
        <v>121890</v>
      </c>
    </row>
    <row r="116844" spans="1:6" x14ac:dyDescent="0.2">
      <c r="A116844" t="s">
        <v>120426</v>
      </c>
      <c r="B116844" t="s">
        <v>121886</v>
      </c>
      <c r="C116844" t="s">
        <v>121887</v>
      </c>
      <c r="D116844" t="s">
        <v>29367</v>
      </c>
      <c r="E116844" t="s">
        <v>38925</v>
      </c>
      <c r="F116844" t="s">
        <v>38926</v>
      </c>
    </row>
    <row r="116845" spans="1:6" x14ac:dyDescent="0.2">
      <c r="A116845" t="s">
        <v>120426</v>
      </c>
      <c r="B116845" t="s">
        <v>121886</v>
      </c>
      <c r="C116845" t="s">
        <v>121887</v>
      </c>
      <c r="D116845" t="s">
        <v>114047</v>
      </c>
      <c r="E116845" t="s">
        <v>114048</v>
      </c>
      <c r="F116845" t="s">
        <v>114049</v>
      </c>
    </row>
    <row r="116846" spans="1:6" x14ac:dyDescent="0.2">
      <c r="A116846" t="s">
        <v>120426</v>
      </c>
      <c r="B116846" t="s">
        <v>121886</v>
      </c>
      <c r="C116846" t="s">
        <v>121887</v>
      </c>
      <c r="D116846" t="s">
        <v>7308</v>
      </c>
      <c r="E116846" t="s">
        <v>7309</v>
      </c>
      <c r="F116846" t="s">
        <v>7310</v>
      </c>
    </row>
    <row r="116847" spans="1:6" x14ac:dyDescent="0.2">
      <c r="A116847" t="s">
        <v>120426</v>
      </c>
      <c r="B116847" t="s">
        <v>121886</v>
      </c>
      <c r="C116847" t="s">
        <v>121887</v>
      </c>
      <c r="D116847" t="s">
        <v>86685</v>
      </c>
      <c r="E116847" t="s">
        <v>86686</v>
      </c>
      <c r="F116847" t="s">
        <v>121891</v>
      </c>
    </row>
    <row r="116848" spans="1:6" x14ac:dyDescent="0.2">
      <c r="A116848" t="s">
        <v>120426</v>
      </c>
      <c r="B116848" t="s">
        <v>121886</v>
      </c>
      <c r="C116848" t="s">
        <v>121887</v>
      </c>
      <c r="D116848" t="s">
        <v>7321</v>
      </c>
      <c r="E116848" t="s">
        <v>7322</v>
      </c>
      <c r="F116848" t="s">
        <v>7323</v>
      </c>
    </row>
    <row r="116849" spans="1:6" x14ac:dyDescent="0.2">
      <c r="A116849" t="s">
        <v>120426</v>
      </c>
      <c r="B116849" t="s">
        <v>121886</v>
      </c>
      <c r="C116849" t="s">
        <v>121887</v>
      </c>
      <c r="D116849" t="s">
        <v>7345</v>
      </c>
      <c r="E116849" t="s">
        <v>7346</v>
      </c>
      <c r="F116849" t="s">
        <v>7347</v>
      </c>
    </row>
    <row r="116850" spans="1:6" x14ac:dyDescent="0.2">
      <c r="A116850" t="s">
        <v>120426</v>
      </c>
      <c r="B116850" t="s">
        <v>121886</v>
      </c>
      <c r="C116850" t="s">
        <v>121887</v>
      </c>
      <c r="D116850" t="s">
        <v>12511</v>
      </c>
      <c r="E116850" t="s">
        <v>12512</v>
      </c>
      <c r="F116850" t="s">
        <v>12513</v>
      </c>
    </row>
    <row r="116851" spans="1:6" x14ac:dyDescent="0.2">
      <c r="A116851" t="s">
        <v>120426</v>
      </c>
      <c r="B116851" t="s">
        <v>121886</v>
      </c>
      <c r="C116851" t="s">
        <v>121887</v>
      </c>
      <c r="D116851" t="s">
        <v>117544</v>
      </c>
      <c r="E116851" t="s">
        <v>117545</v>
      </c>
      <c r="F116851" t="s">
        <v>117546</v>
      </c>
    </row>
    <row r="116852" spans="1:6" x14ac:dyDescent="0.2">
      <c r="A116852" t="s">
        <v>120426</v>
      </c>
      <c r="B116852" t="s">
        <v>121886</v>
      </c>
      <c r="C116852" t="s">
        <v>121887</v>
      </c>
      <c r="D116852" t="s">
        <v>47377</v>
      </c>
      <c r="E116852" t="s">
        <v>47378</v>
      </c>
      <c r="F116852" t="s">
        <v>47379</v>
      </c>
    </row>
    <row r="116853" spans="1:6" x14ac:dyDescent="0.2">
      <c r="A116853" t="s">
        <v>120426</v>
      </c>
      <c r="B116853" t="s">
        <v>121886</v>
      </c>
      <c r="C116853" t="s">
        <v>121887</v>
      </c>
      <c r="D116853" t="s">
        <v>121892</v>
      </c>
      <c r="E116853" t="s">
        <v>121893</v>
      </c>
      <c r="F116853" t="s">
        <v>121894</v>
      </c>
    </row>
    <row r="116854" spans="1:6" x14ac:dyDescent="0.2">
      <c r="A116854" t="s">
        <v>120426</v>
      </c>
      <c r="B116854" t="s">
        <v>121886</v>
      </c>
      <c r="C116854" t="s">
        <v>121887</v>
      </c>
      <c r="D116854" t="s">
        <v>9924</v>
      </c>
      <c r="E116854" t="s">
        <v>9925</v>
      </c>
      <c r="F116854" t="s">
        <v>9926</v>
      </c>
    </row>
    <row r="116855" spans="1:6" x14ac:dyDescent="0.2">
      <c r="A116855" t="s">
        <v>120426</v>
      </c>
      <c r="B116855" t="s">
        <v>121886</v>
      </c>
      <c r="C116855" t="s">
        <v>121887</v>
      </c>
      <c r="D116855" t="s">
        <v>121895</v>
      </c>
      <c r="E116855" t="s">
        <v>121896</v>
      </c>
      <c r="F116855" t="s">
        <v>121897</v>
      </c>
    </row>
    <row r="116856" spans="1:6" x14ac:dyDescent="0.2">
      <c r="A116856" t="s">
        <v>120426</v>
      </c>
      <c r="B116856" t="s">
        <v>121886</v>
      </c>
      <c r="C116856" t="s">
        <v>121887</v>
      </c>
      <c r="D116856" t="s">
        <v>7351</v>
      </c>
      <c r="E116856" t="s">
        <v>7352</v>
      </c>
      <c r="F116856" t="s">
        <v>7353</v>
      </c>
    </row>
    <row r="116857" spans="1:6" x14ac:dyDescent="0.2">
      <c r="A116857" t="s">
        <v>120426</v>
      </c>
      <c r="B116857" t="s">
        <v>121886</v>
      </c>
      <c r="C116857" t="s">
        <v>121887</v>
      </c>
      <c r="D116857" t="s">
        <v>121898</v>
      </c>
      <c r="E116857" t="s">
        <v>121899</v>
      </c>
      <c r="F116857" t="s">
        <v>121900</v>
      </c>
    </row>
    <row r="116858" spans="1:6" x14ac:dyDescent="0.2">
      <c r="A116858" t="s">
        <v>120426</v>
      </c>
      <c r="B116858" t="s">
        <v>121901</v>
      </c>
      <c r="C116858" t="s">
        <v>121902</v>
      </c>
      <c r="D116858" t="s">
        <v>1558</v>
      </c>
      <c r="E116858" t="s">
        <v>1559</v>
      </c>
      <c r="F116858" t="s">
        <v>4289</v>
      </c>
    </row>
    <row r="116859" spans="1:6" x14ac:dyDescent="0.2">
      <c r="A116859" t="s">
        <v>120426</v>
      </c>
      <c r="B116859" t="s">
        <v>121901</v>
      </c>
      <c r="C116859" t="s">
        <v>121902</v>
      </c>
      <c r="D116859" t="s">
        <v>133</v>
      </c>
      <c r="E116859" t="s">
        <v>134</v>
      </c>
      <c r="F116859" t="s">
        <v>135</v>
      </c>
    </row>
    <row r="116860" spans="1:6" x14ac:dyDescent="0.2">
      <c r="A116860" t="s">
        <v>120426</v>
      </c>
      <c r="B116860" t="s">
        <v>121901</v>
      </c>
      <c r="C116860" t="s">
        <v>121902</v>
      </c>
      <c r="D116860" t="s">
        <v>1561</v>
      </c>
      <c r="E116860" t="s">
        <v>1562</v>
      </c>
      <c r="F116860" t="s">
        <v>1563</v>
      </c>
    </row>
    <row r="116861" spans="1:6" x14ac:dyDescent="0.2">
      <c r="A116861" t="s">
        <v>120426</v>
      </c>
      <c r="B116861" t="s">
        <v>121901</v>
      </c>
      <c r="C116861" t="s">
        <v>121902</v>
      </c>
      <c r="D116861" t="s">
        <v>1564</v>
      </c>
      <c r="E116861" t="s">
        <v>1565</v>
      </c>
      <c r="F116861" t="s">
        <v>1566</v>
      </c>
    </row>
    <row r="116862" spans="1:6" x14ac:dyDescent="0.2">
      <c r="A116862" t="s">
        <v>120426</v>
      </c>
      <c r="B116862" t="s">
        <v>121901</v>
      </c>
      <c r="C116862" t="s">
        <v>121902</v>
      </c>
      <c r="D116862" t="s">
        <v>1935</v>
      </c>
      <c r="E116862" t="s">
        <v>1936</v>
      </c>
      <c r="F116862" t="s">
        <v>1937</v>
      </c>
    </row>
    <row r="116863" spans="1:6" x14ac:dyDescent="0.2">
      <c r="A116863" t="s">
        <v>120426</v>
      </c>
      <c r="B116863" t="s">
        <v>121901</v>
      </c>
      <c r="C116863" t="s">
        <v>121902</v>
      </c>
      <c r="D116863" t="s">
        <v>12220</v>
      </c>
      <c r="E116863" t="s">
        <v>12221</v>
      </c>
      <c r="F116863" t="s">
        <v>12222</v>
      </c>
    </row>
    <row r="116864" spans="1:6" x14ac:dyDescent="0.2">
      <c r="A116864" t="s">
        <v>120426</v>
      </c>
      <c r="B116864" t="s">
        <v>121901</v>
      </c>
      <c r="C116864" t="s">
        <v>121902</v>
      </c>
      <c r="D116864" t="s">
        <v>1577</v>
      </c>
      <c r="E116864" t="s">
        <v>1578</v>
      </c>
      <c r="F116864" t="s">
        <v>1579</v>
      </c>
    </row>
    <row r="116865" spans="1:6" x14ac:dyDescent="0.2">
      <c r="A116865" t="s">
        <v>120426</v>
      </c>
      <c r="B116865" t="s">
        <v>121901</v>
      </c>
      <c r="C116865" t="s">
        <v>121902</v>
      </c>
      <c r="D116865" t="s">
        <v>1953</v>
      </c>
      <c r="E116865" t="s">
        <v>1954</v>
      </c>
      <c r="F116865" t="s">
        <v>1955</v>
      </c>
    </row>
    <row r="116866" spans="1:6" x14ac:dyDescent="0.2">
      <c r="A116866" t="s">
        <v>120426</v>
      </c>
      <c r="B116866" t="s">
        <v>121901</v>
      </c>
      <c r="C116866" t="s">
        <v>121902</v>
      </c>
      <c r="D116866" t="s">
        <v>1586</v>
      </c>
      <c r="E116866" t="s">
        <v>1587</v>
      </c>
      <c r="F116866" t="s">
        <v>1588</v>
      </c>
    </row>
    <row r="116867" spans="1:6" x14ac:dyDescent="0.2">
      <c r="A116867" t="s">
        <v>120426</v>
      </c>
      <c r="B116867" t="s">
        <v>121901</v>
      </c>
      <c r="C116867" t="s">
        <v>121902</v>
      </c>
      <c r="D116867" t="s">
        <v>1592</v>
      </c>
      <c r="E116867" t="s">
        <v>1593</v>
      </c>
      <c r="F116867" t="s">
        <v>98074</v>
      </c>
    </row>
    <row r="116868" spans="1:6" x14ac:dyDescent="0.2">
      <c r="A116868" t="s">
        <v>120426</v>
      </c>
      <c r="B116868" t="s">
        <v>121901</v>
      </c>
      <c r="C116868" t="s">
        <v>121902</v>
      </c>
      <c r="D116868" t="s">
        <v>1595</v>
      </c>
      <c r="E116868" t="s">
        <v>1596</v>
      </c>
      <c r="F116868" t="s">
        <v>1597</v>
      </c>
    </row>
    <row r="116869" spans="1:6" x14ac:dyDescent="0.2">
      <c r="A116869" t="s">
        <v>120426</v>
      </c>
      <c r="B116869" t="s">
        <v>121901</v>
      </c>
      <c r="C116869" t="s">
        <v>121902</v>
      </c>
      <c r="D116869" t="s">
        <v>1604</v>
      </c>
      <c r="E116869" t="s">
        <v>1605</v>
      </c>
      <c r="F116869" t="s">
        <v>1606</v>
      </c>
    </row>
    <row r="116870" spans="1:6" x14ac:dyDescent="0.2">
      <c r="A116870" t="s">
        <v>120426</v>
      </c>
      <c r="B116870" t="s">
        <v>121901</v>
      </c>
      <c r="C116870" t="s">
        <v>121902</v>
      </c>
      <c r="D116870" t="s">
        <v>12232</v>
      </c>
      <c r="E116870" t="s">
        <v>12233</v>
      </c>
      <c r="F116870" t="s">
        <v>32345</v>
      </c>
    </row>
    <row r="116871" spans="1:6" x14ac:dyDescent="0.2">
      <c r="A116871" t="s">
        <v>120426</v>
      </c>
      <c r="B116871" t="s">
        <v>121901</v>
      </c>
      <c r="C116871" t="s">
        <v>121902</v>
      </c>
      <c r="D116871" t="s">
        <v>4838</v>
      </c>
      <c r="E116871" t="s">
        <v>4839</v>
      </c>
      <c r="F116871" t="s">
        <v>4840</v>
      </c>
    </row>
    <row r="116872" spans="1:6" x14ac:dyDescent="0.2">
      <c r="A116872" t="s">
        <v>120426</v>
      </c>
      <c r="B116872" t="s">
        <v>121901</v>
      </c>
      <c r="C116872" t="s">
        <v>121902</v>
      </c>
      <c r="D116872" t="s">
        <v>20257</v>
      </c>
      <c r="E116872" t="s">
        <v>20258</v>
      </c>
      <c r="F116872" t="s">
        <v>20259</v>
      </c>
    </row>
    <row r="116873" spans="1:6" x14ac:dyDescent="0.2">
      <c r="A116873" t="s">
        <v>120426</v>
      </c>
      <c r="B116873" t="s">
        <v>121901</v>
      </c>
      <c r="C116873" t="s">
        <v>121902</v>
      </c>
      <c r="D116873" t="s">
        <v>12267</v>
      </c>
      <c r="E116873" t="s">
        <v>12268</v>
      </c>
      <c r="F116873" t="s">
        <v>12269</v>
      </c>
    </row>
    <row r="116874" spans="1:6" x14ac:dyDescent="0.2">
      <c r="A116874" t="s">
        <v>120426</v>
      </c>
      <c r="B116874" t="s">
        <v>121901</v>
      </c>
      <c r="C116874" t="s">
        <v>121902</v>
      </c>
      <c r="D116874" t="s">
        <v>12270</v>
      </c>
      <c r="E116874" t="s">
        <v>12271</v>
      </c>
      <c r="F116874" t="s">
        <v>103529</v>
      </c>
    </row>
    <row r="116875" spans="1:6" x14ac:dyDescent="0.2">
      <c r="A116875" t="s">
        <v>120426</v>
      </c>
      <c r="B116875" t="s">
        <v>121901</v>
      </c>
      <c r="C116875" t="s">
        <v>121902</v>
      </c>
      <c r="D116875" t="s">
        <v>12273</v>
      </c>
      <c r="E116875" t="s">
        <v>12274</v>
      </c>
      <c r="F116875" t="s">
        <v>12275</v>
      </c>
    </row>
    <row r="116876" spans="1:6" x14ac:dyDescent="0.2">
      <c r="A116876" t="s">
        <v>120426</v>
      </c>
      <c r="B116876" t="s">
        <v>121901</v>
      </c>
      <c r="C116876" t="s">
        <v>121902</v>
      </c>
      <c r="D116876" t="s">
        <v>12288</v>
      </c>
      <c r="E116876" t="s">
        <v>12289</v>
      </c>
      <c r="F116876" t="s">
        <v>12290</v>
      </c>
    </row>
    <row r="116877" spans="1:6" x14ac:dyDescent="0.2">
      <c r="A116877" t="s">
        <v>120426</v>
      </c>
      <c r="B116877" t="s">
        <v>121901</v>
      </c>
      <c r="C116877" t="s">
        <v>121902</v>
      </c>
      <c r="D116877" t="s">
        <v>8905</v>
      </c>
      <c r="E116877" t="s">
        <v>8906</v>
      </c>
      <c r="F116877" t="s">
        <v>8907</v>
      </c>
    </row>
    <row r="116878" spans="1:6" x14ac:dyDescent="0.2">
      <c r="A116878" t="s">
        <v>120426</v>
      </c>
      <c r="B116878" t="s">
        <v>121901</v>
      </c>
      <c r="C116878" t="s">
        <v>121902</v>
      </c>
      <c r="D116878" t="s">
        <v>11603</v>
      </c>
      <c r="E116878" t="s">
        <v>11604</v>
      </c>
      <c r="F116878" t="s">
        <v>11605</v>
      </c>
    </row>
    <row r="116879" spans="1:6" x14ac:dyDescent="0.2">
      <c r="A116879" t="s">
        <v>120426</v>
      </c>
      <c r="B116879" t="s">
        <v>121901</v>
      </c>
      <c r="C116879" t="s">
        <v>121902</v>
      </c>
      <c r="D116879" t="s">
        <v>12314</v>
      </c>
      <c r="E116879" t="s">
        <v>12315</v>
      </c>
      <c r="F116879" t="s">
        <v>12316</v>
      </c>
    </row>
    <row r="116880" spans="1:6" x14ac:dyDescent="0.2">
      <c r="A116880" t="s">
        <v>120426</v>
      </c>
      <c r="B116880" t="s">
        <v>121901</v>
      </c>
      <c r="C116880" t="s">
        <v>121902</v>
      </c>
      <c r="D116880" t="s">
        <v>12932</v>
      </c>
      <c r="E116880" t="s">
        <v>12933</v>
      </c>
      <c r="F116880" t="s">
        <v>121903</v>
      </c>
    </row>
    <row r="116881" spans="1:6" x14ac:dyDescent="0.2">
      <c r="A116881" t="s">
        <v>120426</v>
      </c>
      <c r="B116881" t="s">
        <v>121901</v>
      </c>
      <c r="C116881" t="s">
        <v>121902</v>
      </c>
      <c r="D116881" t="s">
        <v>12359</v>
      </c>
      <c r="E116881" t="s">
        <v>12360</v>
      </c>
      <c r="F116881" t="s">
        <v>12361</v>
      </c>
    </row>
    <row r="116882" spans="1:6" x14ac:dyDescent="0.2">
      <c r="A116882" t="s">
        <v>120426</v>
      </c>
      <c r="B116882" t="s">
        <v>121901</v>
      </c>
      <c r="C116882" t="s">
        <v>121902</v>
      </c>
      <c r="D116882" t="s">
        <v>44111</v>
      </c>
      <c r="E116882" t="s">
        <v>44112</v>
      </c>
      <c r="F116882" t="s">
        <v>44113</v>
      </c>
    </row>
    <row r="116883" spans="1:6" x14ac:dyDescent="0.2">
      <c r="A116883" t="s">
        <v>120426</v>
      </c>
      <c r="B116883" t="s">
        <v>121901</v>
      </c>
      <c r="C116883" t="s">
        <v>121902</v>
      </c>
      <c r="D116883" t="s">
        <v>1613</v>
      </c>
      <c r="E116883" t="s">
        <v>1614</v>
      </c>
      <c r="F116883" t="s">
        <v>12375</v>
      </c>
    </row>
    <row r="116884" spans="1:6" x14ac:dyDescent="0.2">
      <c r="A116884" t="s">
        <v>120426</v>
      </c>
      <c r="B116884" t="s">
        <v>121901</v>
      </c>
      <c r="C116884" t="s">
        <v>121902</v>
      </c>
      <c r="D116884" t="s">
        <v>1616</v>
      </c>
      <c r="E116884" t="s">
        <v>1617</v>
      </c>
      <c r="F116884" t="s">
        <v>1618</v>
      </c>
    </row>
    <row r="116885" spans="1:6" x14ac:dyDescent="0.2">
      <c r="A116885" t="s">
        <v>120426</v>
      </c>
      <c r="B116885" t="s">
        <v>121901</v>
      </c>
      <c r="C116885" t="s">
        <v>121902</v>
      </c>
      <c r="D116885" t="s">
        <v>32462</v>
      </c>
      <c r="E116885" t="s">
        <v>32463</v>
      </c>
      <c r="F116885" t="s">
        <v>32464</v>
      </c>
    </row>
    <row r="116886" spans="1:6" x14ac:dyDescent="0.2">
      <c r="A116886" t="s">
        <v>120426</v>
      </c>
      <c r="B116886" t="s">
        <v>121901</v>
      </c>
      <c r="C116886" t="s">
        <v>121902</v>
      </c>
      <c r="D116886" t="s">
        <v>12391</v>
      </c>
      <c r="E116886" t="s">
        <v>12392</v>
      </c>
      <c r="F116886" t="s">
        <v>12393</v>
      </c>
    </row>
    <row r="116887" spans="1:6" x14ac:dyDescent="0.2">
      <c r="A116887" t="s">
        <v>120426</v>
      </c>
      <c r="B116887" t="s">
        <v>121901</v>
      </c>
      <c r="C116887" t="s">
        <v>121902</v>
      </c>
      <c r="D116887" t="s">
        <v>44348</v>
      </c>
      <c r="E116887" t="s">
        <v>44349</v>
      </c>
      <c r="F116887" t="s">
        <v>44350</v>
      </c>
    </row>
    <row r="116888" spans="1:6" x14ac:dyDescent="0.2">
      <c r="A116888" t="s">
        <v>120426</v>
      </c>
      <c r="B116888" t="s">
        <v>121901</v>
      </c>
      <c r="C116888" t="s">
        <v>121902</v>
      </c>
      <c r="D116888" t="s">
        <v>34163</v>
      </c>
      <c r="E116888" t="s">
        <v>34164</v>
      </c>
      <c r="F116888" t="s">
        <v>34165</v>
      </c>
    </row>
    <row r="116889" spans="1:6" x14ac:dyDescent="0.2">
      <c r="A116889" t="s">
        <v>120426</v>
      </c>
      <c r="B116889" t="s">
        <v>121901</v>
      </c>
      <c r="C116889" t="s">
        <v>121902</v>
      </c>
      <c r="D116889" t="s">
        <v>46052</v>
      </c>
      <c r="E116889" t="s">
        <v>46053</v>
      </c>
      <c r="F116889" t="s">
        <v>46054</v>
      </c>
    </row>
    <row r="116890" spans="1:6" x14ac:dyDescent="0.2">
      <c r="A116890" t="s">
        <v>120426</v>
      </c>
      <c r="B116890" t="s">
        <v>121901</v>
      </c>
      <c r="C116890" t="s">
        <v>121902</v>
      </c>
      <c r="D116890" t="s">
        <v>12454</v>
      </c>
      <c r="E116890" t="s">
        <v>12455</v>
      </c>
      <c r="F116890" t="s">
        <v>12456</v>
      </c>
    </row>
    <row r="116891" spans="1:6" x14ac:dyDescent="0.2">
      <c r="A116891" t="s">
        <v>120426</v>
      </c>
      <c r="B116891" t="s">
        <v>121901</v>
      </c>
      <c r="C116891" t="s">
        <v>121902</v>
      </c>
      <c r="D116891" t="s">
        <v>46058</v>
      </c>
      <c r="E116891" t="s">
        <v>46059</v>
      </c>
      <c r="F116891" t="s">
        <v>46060</v>
      </c>
    </row>
    <row r="116892" spans="1:6" x14ac:dyDescent="0.2">
      <c r="A116892" t="s">
        <v>120426</v>
      </c>
      <c r="B116892" t="s">
        <v>121901</v>
      </c>
      <c r="C116892" t="s">
        <v>121902</v>
      </c>
      <c r="D116892" t="s">
        <v>8000</v>
      </c>
      <c r="E116892" t="s">
        <v>8001</v>
      </c>
      <c r="F116892" t="s">
        <v>8002</v>
      </c>
    </row>
    <row r="116893" spans="1:6" x14ac:dyDescent="0.2">
      <c r="A116893" t="s">
        <v>120426</v>
      </c>
      <c r="B116893" t="s">
        <v>121901</v>
      </c>
      <c r="C116893" t="s">
        <v>121902</v>
      </c>
      <c r="D116893" t="s">
        <v>8938</v>
      </c>
      <c r="E116893" t="s">
        <v>8939</v>
      </c>
      <c r="F116893" t="s">
        <v>8940</v>
      </c>
    </row>
    <row r="116894" spans="1:6" x14ac:dyDescent="0.2">
      <c r="A116894" t="s">
        <v>120426</v>
      </c>
      <c r="B116894" t="s">
        <v>121901</v>
      </c>
      <c r="C116894" t="s">
        <v>121902</v>
      </c>
      <c r="D116894" t="s">
        <v>8696</v>
      </c>
      <c r="E116894" t="s">
        <v>8697</v>
      </c>
      <c r="F116894" t="s">
        <v>8698</v>
      </c>
    </row>
    <row r="116895" spans="1:6" x14ac:dyDescent="0.2">
      <c r="A116895" t="s">
        <v>120426</v>
      </c>
      <c r="B116895" t="s">
        <v>121901</v>
      </c>
      <c r="C116895" t="s">
        <v>121902</v>
      </c>
      <c r="D116895" t="s">
        <v>44209</v>
      </c>
      <c r="E116895" t="s">
        <v>44210</v>
      </c>
      <c r="F116895" t="s">
        <v>44211</v>
      </c>
    </row>
    <row r="116896" spans="1:6" x14ac:dyDescent="0.2">
      <c r="A116896" t="s">
        <v>120426</v>
      </c>
      <c r="B116896" t="s">
        <v>121901</v>
      </c>
      <c r="C116896" t="s">
        <v>121902</v>
      </c>
      <c r="D116896" t="s">
        <v>12487</v>
      </c>
      <c r="E116896" t="s">
        <v>12488</v>
      </c>
      <c r="F116896" t="s">
        <v>12489</v>
      </c>
    </row>
    <row r="116897" spans="1:6" x14ac:dyDescent="0.2">
      <c r="A116897" t="s">
        <v>120426</v>
      </c>
      <c r="B116897" t="s">
        <v>121901</v>
      </c>
      <c r="C116897" t="s">
        <v>121902</v>
      </c>
      <c r="D116897" t="s">
        <v>8554</v>
      </c>
      <c r="E116897" t="s">
        <v>8555</v>
      </c>
      <c r="F116897" t="s">
        <v>8556</v>
      </c>
    </row>
    <row r="116898" spans="1:6" x14ac:dyDescent="0.2">
      <c r="A116898" t="s">
        <v>120426</v>
      </c>
      <c r="B116898" t="s">
        <v>121901</v>
      </c>
      <c r="C116898" t="s">
        <v>121902</v>
      </c>
      <c r="D116898" t="s">
        <v>12944</v>
      </c>
      <c r="E116898" t="s">
        <v>12945</v>
      </c>
      <c r="F116898" t="s">
        <v>12946</v>
      </c>
    </row>
    <row r="116899" spans="1:6" x14ac:dyDescent="0.2">
      <c r="A116899" t="s">
        <v>120426</v>
      </c>
      <c r="B116899" t="s">
        <v>121901</v>
      </c>
      <c r="C116899" t="s">
        <v>121902</v>
      </c>
      <c r="D116899" t="s">
        <v>1670</v>
      </c>
      <c r="E116899" t="s">
        <v>1671</v>
      </c>
      <c r="F116899" t="s">
        <v>1672</v>
      </c>
    </row>
    <row r="116900" spans="1:6" x14ac:dyDescent="0.2">
      <c r="A116900" t="s">
        <v>120426</v>
      </c>
      <c r="B116900" t="s">
        <v>121901</v>
      </c>
      <c r="C116900" t="s">
        <v>121902</v>
      </c>
      <c r="D116900" t="s">
        <v>12514</v>
      </c>
      <c r="E116900" t="s">
        <v>12515</v>
      </c>
      <c r="F116900" t="s">
        <v>12516</v>
      </c>
    </row>
    <row r="116901" spans="1:6" x14ac:dyDescent="0.2">
      <c r="A116901" t="s">
        <v>120426</v>
      </c>
      <c r="B116901" t="s">
        <v>121901</v>
      </c>
      <c r="C116901" t="s">
        <v>121902</v>
      </c>
      <c r="D116901" t="s">
        <v>12517</v>
      </c>
      <c r="E116901" t="s">
        <v>12518</v>
      </c>
      <c r="F116901" t="s">
        <v>12519</v>
      </c>
    </row>
    <row r="116902" spans="1:6" x14ac:dyDescent="0.2">
      <c r="A116902" t="s">
        <v>120426</v>
      </c>
      <c r="B116902" t="s">
        <v>121901</v>
      </c>
      <c r="C116902" t="s">
        <v>121902</v>
      </c>
      <c r="D116902" t="s">
        <v>12541</v>
      </c>
      <c r="E116902" t="s">
        <v>12542</v>
      </c>
      <c r="F116902" t="s">
        <v>12543</v>
      </c>
    </row>
    <row r="116903" spans="1:6" x14ac:dyDescent="0.2">
      <c r="A116903" t="s">
        <v>120426</v>
      </c>
      <c r="B116903" t="s">
        <v>121901</v>
      </c>
      <c r="C116903" t="s">
        <v>121902</v>
      </c>
      <c r="D116903" t="s">
        <v>12578</v>
      </c>
      <c r="E116903" t="s">
        <v>12579</v>
      </c>
      <c r="F116903" t="s">
        <v>12580</v>
      </c>
    </row>
    <row r="116904" spans="1:6" x14ac:dyDescent="0.2">
      <c r="A116904" t="s">
        <v>120426</v>
      </c>
      <c r="B116904" t="s">
        <v>121901</v>
      </c>
      <c r="C116904" t="s">
        <v>121902</v>
      </c>
      <c r="D116904" t="s">
        <v>8956</v>
      </c>
      <c r="E116904" t="s">
        <v>8957</v>
      </c>
      <c r="F116904" t="s">
        <v>8958</v>
      </c>
    </row>
    <row r="116905" spans="1:6" x14ac:dyDescent="0.2">
      <c r="A116905" t="s">
        <v>120426</v>
      </c>
      <c r="B116905" t="s">
        <v>121901</v>
      </c>
      <c r="C116905" t="s">
        <v>121902</v>
      </c>
      <c r="D116905" t="s">
        <v>1712</v>
      </c>
      <c r="E116905" t="s">
        <v>1713</v>
      </c>
      <c r="F116905" t="s">
        <v>1714</v>
      </c>
    </row>
    <row r="116906" spans="1:6" x14ac:dyDescent="0.2">
      <c r="A116906" t="s">
        <v>120426</v>
      </c>
      <c r="B116906" t="s">
        <v>121901</v>
      </c>
      <c r="C116906" t="s">
        <v>121902</v>
      </c>
      <c r="D116906" t="s">
        <v>12596</v>
      </c>
      <c r="E116906" t="s">
        <v>12597</v>
      </c>
      <c r="F116906" t="s">
        <v>12598</v>
      </c>
    </row>
    <row r="116907" spans="1:6" x14ac:dyDescent="0.2">
      <c r="A116907" t="s">
        <v>120426</v>
      </c>
      <c r="B116907" t="s">
        <v>121901</v>
      </c>
      <c r="C116907" t="s">
        <v>121902</v>
      </c>
      <c r="D116907" t="s">
        <v>12599</v>
      </c>
      <c r="E116907" t="s">
        <v>12600</v>
      </c>
      <c r="F116907" t="s">
        <v>12601</v>
      </c>
    </row>
    <row r="116908" spans="1:6" x14ac:dyDescent="0.2">
      <c r="A116908" t="s">
        <v>120426</v>
      </c>
      <c r="B116908" t="s">
        <v>121901</v>
      </c>
      <c r="C116908" t="s">
        <v>121902</v>
      </c>
      <c r="D116908" t="s">
        <v>46129</v>
      </c>
      <c r="E116908" t="s">
        <v>46130</v>
      </c>
      <c r="F116908" t="s">
        <v>46131</v>
      </c>
    </row>
    <row r="116909" spans="1:6" x14ac:dyDescent="0.2">
      <c r="A116909" t="s">
        <v>120426</v>
      </c>
      <c r="B116909" t="s">
        <v>121901</v>
      </c>
      <c r="C116909" t="s">
        <v>121902</v>
      </c>
      <c r="D116909" t="s">
        <v>44128</v>
      </c>
      <c r="E116909" t="s">
        <v>44129</v>
      </c>
      <c r="F116909" t="s">
        <v>44130</v>
      </c>
    </row>
    <row r="116910" spans="1:6" x14ac:dyDescent="0.2">
      <c r="A116910" t="s">
        <v>120426</v>
      </c>
      <c r="B116910" t="s">
        <v>121901</v>
      </c>
      <c r="C116910" t="s">
        <v>121902</v>
      </c>
      <c r="D116910" t="s">
        <v>20421</v>
      </c>
      <c r="E116910" t="s">
        <v>20422</v>
      </c>
      <c r="F116910" t="s">
        <v>20423</v>
      </c>
    </row>
    <row r="116911" spans="1:6" x14ac:dyDescent="0.2">
      <c r="A116911" t="s">
        <v>120426</v>
      </c>
      <c r="B116911" t="s">
        <v>121901</v>
      </c>
      <c r="C116911" t="s">
        <v>121902</v>
      </c>
      <c r="D116911" t="s">
        <v>13024</v>
      </c>
      <c r="E116911" t="s">
        <v>13025</v>
      </c>
      <c r="F116911" t="s">
        <v>13026</v>
      </c>
    </row>
    <row r="116912" spans="1:6" x14ac:dyDescent="0.2">
      <c r="A116912" t="s">
        <v>120426</v>
      </c>
      <c r="B116912" t="s">
        <v>121901</v>
      </c>
      <c r="C116912" t="s">
        <v>121902</v>
      </c>
      <c r="D116912" t="s">
        <v>38519</v>
      </c>
      <c r="E116912" t="s">
        <v>38520</v>
      </c>
      <c r="F116912" t="s">
        <v>38521</v>
      </c>
    </row>
    <row r="116913" spans="1:6" x14ac:dyDescent="0.2">
      <c r="A116913" t="s">
        <v>120426</v>
      </c>
      <c r="B116913" t="s">
        <v>121901</v>
      </c>
      <c r="C116913" t="s">
        <v>121902</v>
      </c>
      <c r="D116913" t="s">
        <v>8629</v>
      </c>
      <c r="E116913" t="s">
        <v>8630</v>
      </c>
      <c r="F116913" t="s">
        <v>8631</v>
      </c>
    </row>
    <row r="116914" spans="1:6" x14ac:dyDescent="0.2">
      <c r="A116914" t="s">
        <v>120426</v>
      </c>
      <c r="B116914" t="s">
        <v>121904</v>
      </c>
      <c r="C116914" t="s">
        <v>121905</v>
      </c>
      <c r="D116914" t="s">
        <v>89410</v>
      </c>
      <c r="E116914" t="s">
        <v>89411</v>
      </c>
      <c r="F116914" t="s">
        <v>89412</v>
      </c>
    </row>
    <row r="116915" spans="1:6" x14ac:dyDescent="0.2">
      <c r="A116915" t="s">
        <v>120426</v>
      </c>
      <c r="B116915" t="s">
        <v>121904</v>
      </c>
      <c r="C116915" t="s">
        <v>121905</v>
      </c>
      <c r="D116915" t="s">
        <v>98394</v>
      </c>
      <c r="E116915" t="s">
        <v>98395</v>
      </c>
      <c r="F116915" t="s">
        <v>121906</v>
      </c>
    </row>
    <row r="116916" spans="1:6" x14ac:dyDescent="0.2">
      <c r="A116916" t="s">
        <v>120426</v>
      </c>
      <c r="B116916" t="s">
        <v>121904</v>
      </c>
      <c r="C116916" t="s">
        <v>121905</v>
      </c>
      <c r="D116916" t="s">
        <v>43183</v>
      </c>
      <c r="E116916" t="s">
        <v>43184</v>
      </c>
      <c r="F116916" t="s">
        <v>43185</v>
      </c>
    </row>
    <row r="116917" spans="1:6" x14ac:dyDescent="0.2">
      <c r="A116917" t="s">
        <v>120426</v>
      </c>
      <c r="B116917" t="s">
        <v>121904</v>
      </c>
      <c r="C116917" t="s">
        <v>121905</v>
      </c>
      <c r="D116917" t="s">
        <v>62245</v>
      </c>
      <c r="E116917" t="s">
        <v>62246</v>
      </c>
      <c r="F116917" t="s">
        <v>62247</v>
      </c>
    </row>
    <row r="116918" spans="1:6" x14ac:dyDescent="0.2">
      <c r="A116918" t="s">
        <v>120426</v>
      </c>
      <c r="B116918" t="s">
        <v>121904</v>
      </c>
      <c r="C116918" t="s">
        <v>121905</v>
      </c>
      <c r="D116918" t="s">
        <v>42765</v>
      </c>
      <c r="E116918" t="s">
        <v>42766</v>
      </c>
      <c r="F116918" t="s">
        <v>42767</v>
      </c>
    </row>
    <row r="116919" spans="1:6" x14ac:dyDescent="0.2">
      <c r="A116919" t="s">
        <v>120426</v>
      </c>
      <c r="B116919" t="s">
        <v>121904</v>
      </c>
      <c r="C116919" t="s">
        <v>121905</v>
      </c>
      <c r="D116919" t="s">
        <v>62252</v>
      </c>
      <c r="E116919" t="s">
        <v>62253</v>
      </c>
      <c r="F116919" t="s">
        <v>97233</v>
      </c>
    </row>
    <row r="116920" spans="1:6" x14ac:dyDescent="0.2">
      <c r="A116920" t="s">
        <v>120426</v>
      </c>
      <c r="B116920" t="s">
        <v>121904</v>
      </c>
      <c r="C116920" t="s">
        <v>121905</v>
      </c>
      <c r="D116920" t="s">
        <v>7742</v>
      </c>
      <c r="E116920" t="s">
        <v>7743</v>
      </c>
      <c r="F116920" t="s">
        <v>7744</v>
      </c>
    </row>
    <row r="116921" spans="1:6" x14ac:dyDescent="0.2">
      <c r="A116921" t="s">
        <v>120426</v>
      </c>
      <c r="B116921" t="s">
        <v>121904</v>
      </c>
      <c r="C116921" t="s">
        <v>121905</v>
      </c>
      <c r="D116921" t="s">
        <v>34671</v>
      </c>
      <c r="E116921" t="s">
        <v>34672</v>
      </c>
      <c r="F116921" t="s">
        <v>121907</v>
      </c>
    </row>
    <row r="116922" spans="1:6" x14ac:dyDescent="0.2">
      <c r="A116922" t="s">
        <v>120426</v>
      </c>
      <c r="B116922" t="s">
        <v>121904</v>
      </c>
      <c r="C116922" t="s">
        <v>121905</v>
      </c>
      <c r="D116922" t="s">
        <v>5338</v>
      </c>
      <c r="E116922" t="s">
        <v>5339</v>
      </c>
      <c r="F116922" t="s">
        <v>5340</v>
      </c>
    </row>
    <row r="116923" spans="1:6" x14ac:dyDescent="0.2">
      <c r="A116923" t="s">
        <v>120426</v>
      </c>
      <c r="B116923" t="s">
        <v>121904</v>
      </c>
      <c r="C116923" t="s">
        <v>121905</v>
      </c>
      <c r="D116923" t="s">
        <v>62268</v>
      </c>
      <c r="E116923" t="s">
        <v>62269</v>
      </c>
      <c r="F116923" t="s">
        <v>97714</v>
      </c>
    </row>
    <row r="116924" spans="1:6" x14ac:dyDescent="0.2">
      <c r="A116924" t="s">
        <v>120426</v>
      </c>
      <c r="B116924" t="s">
        <v>121904</v>
      </c>
      <c r="C116924" t="s">
        <v>121905</v>
      </c>
      <c r="D116924" t="s">
        <v>62271</v>
      </c>
      <c r="E116924" t="s">
        <v>62272</v>
      </c>
      <c r="F116924" t="s">
        <v>62273</v>
      </c>
    </row>
    <row r="116925" spans="1:6" x14ac:dyDescent="0.2">
      <c r="A116925" t="s">
        <v>120426</v>
      </c>
      <c r="B116925" t="s">
        <v>121904</v>
      </c>
      <c r="C116925" t="s">
        <v>121905</v>
      </c>
      <c r="D116925" t="s">
        <v>7754</v>
      </c>
      <c r="E116925" t="s">
        <v>7755</v>
      </c>
      <c r="F116925" t="s">
        <v>7756</v>
      </c>
    </row>
    <row r="116926" spans="1:6" x14ac:dyDescent="0.2">
      <c r="A116926" t="s">
        <v>120426</v>
      </c>
      <c r="B116926" t="s">
        <v>121904</v>
      </c>
      <c r="C116926" t="s">
        <v>121905</v>
      </c>
      <c r="D116926" t="s">
        <v>62300</v>
      </c>
      <c r="E116926" t="s">
        <v>62301</v>
      </c>
      <c r="F116926" t="s">
        <v>62302</v>
      </c>
    </row>
    <row r="116927" spans="1:6" x14ac:dyDescent="0.2">
      <c r="A116927" t="s">
        <v>120426</v>
      </c>
      <c r="B116927" t="s">
        <v>121904</v>
      </c>
      <c r="C116927" t="s">
        <v>121905</v>
      </c>
      <c r="D116927" t="s">
        <v>62306</v>
      </c>
      <c r="E116927" t="s">
        <v>62307</v>
      </c>
      <c r="F116927" t="s">
        <v>97741</v>
      </c>
    </row>
    <row r="116928" spans="1:6" x14ac:dyDescent="0.2">
      <c r="A116928" t="s">
        <v>120426</v>
      </c>
      <c r="B116928" t="s">
        <v>121904</v>
      </c>
      <c r="C116928" t="s">
        <v>121905</v>
      </c>
      <c r="D116928" t="s">
        <v>62354</v>
      </c>
      <c r="E116928" t="s">
        <v>62355</v>
      </c>
      <c r="F116928" t="s">
        <v>62356</v>
      </c>
    </row>
    <row r="116929" spans="1:6" x14ac:dyDescent="0.2">
      <c r="A116929" t="s">
        <v>120426</v>
      </c>
      <c r="B116929" t="s">
        <v>121904</v>
      </c>
      <c r="C116929" t="s">
        <v>121905</v>
      </c>
      <c r="D116929" t="s">
        <v>62382</v>
      </c>
      <c r="E116929" t="s">
        <v>62383</v>
      </c>
      <c r="F116929" t="s">
        <v>62384</v>
      </c>
    </row>
    <row r="116930" spans="1:6" x14ac:dyDescent="0.2">
      <c r="A116930" t="s">
        <v>120426</v>
      </c>
      <c r="B116930" t="s">
        <v>121904</v>
      </c>
      <c r="C116930" t="s">
        <v>121905</v>
      </c>
      <c r="D116930" t="s">
        <v>43421</v>
      </c>
      <c r="E116930" t="s">
        <v>43422</v>
      </c>
      <c r="F116930" t="s">
        <v>43423</v>
      </c>
    </row>
    <row r="116931" spans="1:6" x14ac:dyDescent="0.2">
      <c r="A116931" t="s">
        <v>120426</v>
      </c>
      <c r="B116931" t="s">
        <v>121904</v>
      </c>
      <c r="C116931" t="s">
        <v>121905</v>
      </c>
      <c r="D116931" t="s">
        <v>62467</v>
      </c>
      <c r="E116931" t="s">
        <v>62468</v>
      </c>
      <c r="F116931" t="s">
        <v>62469</v>
      </c>
    </row>
    <row r="116932" spans="1:6" x14ac:dyDescent="0.2">
      <c r="A116932" t="s">
        <v>120426</v>
      </c>
      <c r="B116932" t="s">
        <v>121904</v>
      </c>
      <c r="C116932" t="s">
        <v>121905</v>
      </c>
      <c r="D116932" t="s">
        <v>62519</v>
      </c>
      <c r="E116932" t="s">
        <v>62520</v>
      </c>
      <c r="F116932" t="s">
        <v>62521</v>
      </c>
    </row>
    <row r="116933" spans="1:6" x14ac:dyDescent="0.2">
      <c r="A116933" t="s">
        <v>120426</v>
      </c>
      <c r="B116933" t="s">
        <v>121904</v>
      </c>
      <c r="C116933" t="s">
        <v>121905</v>
      </c>
      <c r="D116933" t="s">
        <v>97253</v>
      </c>
      <c r="E116933" t="s">
        <v>97254</v>
      </c>
      <c r="F116933" t="s">
        <v>121908</v>
      </c>
    </row>
    <row r="116934" spans="1:6" x14ac:dyDescent="0.2">
      <c r="A116934" t="s">
        <v>120426</v>
      </c>
      <c r="B116934" t="s">
        <v>121904</v>
      </c>
      <c r="C116934" t="s">
        <v>121905</v>
      </c>
      <c r="D116934" t="s">
        <v>8708</v>
      </c>
      <c r="E116934" t="s">
        <v>8709</v>
      </c>
      <c r="F116934" t="s">
        <v>8710</v>
      </c>
    </row>
    <row r="116935" spans="1:6" x14ac:dyDescent="0.2">
      <c r="A116935" t="s">
        <v>120426</v>
      </c>
      <c r="B116935" t="s">
        <v>121904</v>
      </c>
      <c r="C116935" t="s">
        <v>121905</v>
      </c>
      <c r="D116935" t="s">
        <v>13339</v>
      </c>
      <c r="E116935" t="s">
        <v>13340</v>
      </c>
      <c r="F116935" t="s">
        <v>13341</v>
      </c>
    </row>
    <row r="116936" spans="1:6" x14ac:dyDescent="0.2">
      <c r="A116936" t="s">
        <v>120426</v>
      </c>
      <c r="B116936" t="s">
        <v>121904</v>
      </c>
      <c r="C116936" t="s">
        <v>121905</v>
      </c>
      <c r="D116936" t="s">
        <v>98739</v>
      </c>
      <c r="E116936" t="s">
        <v>98740</v>
      </c>
      <c r="F116936" t="s">
        <v>98741</v>
      </c>
    </row>
    <row r="116937" spans="1:6" x14ac:dyDescent="0.2">
      <c r="A116937" t="s">
        <v>120426</v>
      </c>
      <c r="B116937" t="s">
        <v>121904</v>
      </c>
      <c r="C116937" t="s">
        <v>121905</v>
      </c>
      <c r="D116937" t="s">
        <v>62581</v>
      </c>
      <c r="E116937" t="s">
        <v>62582</v>
      </c>
      <c r="F116937" t="s">
        <v>62583</v>
      </c>
    </row>
    <row r="116938" spans="1:6" x14ac:dyDescent="0.2">
      <c r="A116938" t="s">
        <v>120426</v>
      </c>
      <c r="B116938" t="s">
        <v>121904</v>
      </c>
      <c r="C116938" t="s">
        <v>121905</v>
      </c>
      <c r="D116938" t="s">
        <v>121909</v>
      </c>
      <c r="E116938" t="s">
        <v>121910</v>
      </c>
      <c r="F116938" t="s">
        <v>121911</v>
      </c>
    </row>
    <row r="116939" spans="1:6" x14ac:dyDescent="0.2">
      <c r="A116939" t="s">
        <v>120426</v>
      </c>
      <c r="B116939" t="s">
        <v>121904</v>
      </c>
      <c r="C116939" t="s">
        <v>121905</v>
      </c>
      <c r="D116939" t="s">
        <v>62658</v>
      </c>
      <c r="E116939" t="s">
        <v>62659</v>
      </c>
      <c r="F116939" t="s">
        <v>62660</v>
      </c>
    </row>
    <row r="116940" spans="1:6" x14ac:dyDescent="0.2">
      <c r="A116940" t="s">
        <v>120426</v>
      </c>
      <c r="B116940" t="s">
        <v>121904</v>
      </c>
      <c r="C116940" t="s">
        <v>121905</v>
      </c>
      <c r="D116940" t="s">
        <v>94624</v>
      </c>
      <c r="E116940" t="s">
        <v>94625</v>
      </c>
      <c r="F116940" t="s">
        <v>94626</v>
      </c>
    </row>
    <row r="116941" spans="1:6" x14ac:dyDescent="0.2">
      <c r="A116941" t="s">
        <v>120426</v>
      </c>
      <c r="B116941" t="s">
        <v>121904</v>
      </c>
      <c r="C116941" t="s">
        <v>121905</v>
      </c>
      <c r="D116941" t="s">
        <v>62667</v>
      </c>
      <c r="E116941" t="s">
        <v>62668</v>
      </c>
      <c r="F116941" t="s">
        <v>62669</v>
      </c>
    </row>
    <row r="116942" spans="1:6" x14ac:dyDescent="0.2">
      <c r="A116942" t="s">
        <v>120426</v>
      </c>
      <c r="B116942" t="s">
        <v>121904</v>
      </c>
      <c r="C116942" t="s">
        <v>121905</v>
      </c>
      <c r="D116942" t="s">
        <v>97846</v>
      </c>
      <c r="E116942" t="s">
        <v>97847</v>
      </c>
      <c r="F116942" t="s">
        <v>97848</v>
      </c>
    </row>
    <row r="116943" spans="1:6" x14ac:dyDescent="0.2">
      <c r="A116943" t="s">
        <v>120426</v>
      </c>
      <c r="B116943" t="s">
        <v>121904</v>
      </c>
      <c r="C116943" t="s">
        <v>121905</v>
      </c>
      <c r="D116943" t="s">
        <v>121912</v>
      </c>
      <c r="E116943" t="s">
        <v>121913</v>
      </c>
      <c r="F116943" t="s">
        <v>121914</v>
      </c>
    </row>
    <row r="116944" spans="1:6" x14ac:dyDescent="0.2">
      <c r="A116944" t="s">
        <v>120426</v>
      </c>
      <c r="B116944" t="s">
        <v>121904</v>
      </c>
      <c r="C116944" t="s">
        <v>121905</v>
      </c>
      <c r="D116944" t="s">
        <v>95687</v>
      </c>
      <c r="E116944" t="s">
        <v>95688</v>
      </c>
      <c r="F116944" t="s">
        <v>95689</v>
      </c>
    </row>
    <row r="116945" spans="1:6" x14ac:dyDescent="0.2">
      <c r="A116945" t="s">
        <v>120426</v>
      </c>
      <c r="B116945" t="s">
        <v>121904</v>
      </c>
      <c r="C116945" t="s">
        <v>121905</v>
      </c>
      <c r="D116945" t="s">
        <v>8735</v>
      </c>
      <c r="E116945" t="s">
        <v>8736</v>
      </c>
      <c r="F116945" t="s">
        <v>8737</v>
      </c>
    </row>
    <row r="116946" spans="1:6" x14ac:dyDescent="0.2">
      <c r="A116946" t="s">
        <v>120426</v>
      </c>
      <c r="B116946" t="s">
        <v>121904</v>
      </c>
      <c r="C116946" t="s">
        <v>121905</v>
      </c>
      <c r="D116946" t="s">
        <v>43080</v>
      </c>
      <c r="E116946" t="s">
        <v>43081</v>
      </c>
      <c r="F116946" t="s">
        <v>43082</v>
      </c>
    </row>
    <row r="116947" spans="1:6" x14ac:dyDescent="0.2">
      <c r="A116947" t="s">
        <v>120426</v>
      </c>
      <c r="B116947" t="s">
        <v>121904</v>
      </c>
      <c r="C116947" t="s">
        <v>121905</v>
      </c>
      <c r="D116947" t="s">
        <v>45048</v>
      </c>
      <c r="E116947" t="s">
        <v>45049</v>
      </c>
      <c r="F116947" t="s">
        <v>45050</v>
      </c>
    </row>
    <row r="116948" spans="1:6" x14ac:dyDescent="0.2">
      <c r="A116948" t="s">
        <v>120426</v>
      </c>
      <c r="B116948" t="s">
        <v>121915</v>
      </c>
      <c r="C116948" t="s">
        <v>121916</v>
      </c>
      <c r="D116948" t="s">
        <v>786</v>
      </c>
      <c r="E116948" t="s">
        <v>787</v>
      </c>
      <c r="F116948" t="s">
        <v>788</v>
      </c>
    </row>
    <row r="116949" spans="1:6" x14ac:dyDescent="0.2">
      <c r="A116949" t="s">
        <v>120426</v>
      </c>
      <c r="B116949" t="s">
        <v>121915</v>
      </c>
      <c r="C116949" t="s">
        <v>121916</v>
      </c>
      <c r="D116949" t="s">
        <v>32274</v>
      </c>
      <c r="E116949" t="s">
        <v>32275</v>
      </c>
      <c r="F116949" t="s">
        <v>32276</v>
      </c>
    </row>
    <row r="116950" spans="1:6" x14ac:dyDescent="0.2">
      <c r="A116950" t="s">
        <v>120426</v>
      </c>
      <c r="B116950" t="s">
        <v>121915</v>
      </c>
      <c r="C116950" t="s">
        <v>121916</v>
      </c>
      <c r="D116950" t="s">
        <v>6912</v>
      </c>
      <c r="E116950" t="s">
        <v>6913</v>
      </c>
      <c r="F116950" t="s">
        <v>32277</v>
      </c>
    </row>
    <row r="116951" spans="1:6" x14ac:dyDescent="0.2">
      <c r="A116951" t="s">
        <v>120426</v>
      </c>
      <c r="B116951" t="s">
        <v>121915</v>
      </c>
      <c r="C116951" t="s">
        <v>121916</v>
      </c>
      <c r="D116951" t="s">
        <v>62213</v>
      </c>
      <c r="E116951" t="s">
        <v>62214</v>
      </c>
      <c r="F116951" t="s">
        <v>62215</v>
      </c>
    </row>
    <row r="116952" spans="1:6" x14ac:dyDescent="0.2">
      <c r="A116952" t="s">
        <v>120426</v>
      </c>
      <c r="B116952" t="s">
        <v>121915</v>
      </c>
      <c r="C116952" t="s">
        <v>121916</v>
      </c>
      <c r="D116952" t="s">
        <v>53804</v>
      </c>
      <c r="E116952" t="s">
        <v>69806</v>
      </c>
      <c r="F116952" t="s">
        <v>69807</v>
      </c>
    </row>
    <row r="116953" spans="1:6" x14ac:dyDescent="0.2">
      <c r="A116953" t="s">
        <v>120426</v>
      </c>
      <c r="B116953" t="s">
        <v>121915</v>
      </c>
      <c r="C116953" t="s">
        <v>121916</v>
      </c>
      <c r="D116953" t="s">
        <v>5062</v>
      </c>
      <c r="E116953" t="s">
        <v>103447</v>
      </c>
      <c r="F116953" t="s">
        <v>5064</v>
      </c>
    </row>
    <row r="116954" spans="1:6" x14ac:dyDescent="0.2">
      <c r="A116954" t="s">
        <v>120426</v>
      </c>
      <c r="B116954" t="s">
        <v>121915</v>
      </c>
      <c r="C116954" t="s">
        <v>121916</v>
      </c>
      <c r="D116954" t="s">
        <v>105328</v>
      </c>
      <c r="E116954" t="s">
        <v>105329</v>
      </c>
      <c r="F116954" t="s">
        <v>105330</v>
      </c>
    </row>
    <row r="116955" spans="1:6" x14ac:dyDescent="0.2">
      <c r="A116955" t="s">
        <v>120426</v>
      </c>
      <c r="B116955" t="s">
        <v>121915</v>
      </c>
      <c r="C116955" t="s">
        <v>121916</v>
      </c>
      <c r="D116955" t="s">
        <v>807</v>
      </c>
      <c r="E116955" t="s">
        <v>808</v>
      </c>
      <c r="F116955" t="s">
        <v>809</v>
      </c>
    </row>
    <row r="116956" spans="1:6" x14ac:dyDescent="0.2">
      <c r="A116956" t="s">
        <v>120426</v>
      </c>
      <c r="B116956" t="s">
        <v>121915</v>
      </c>
      <c r="C116956" t="s">
        <v>121916</v>
      </c>
      <c r="D116956" t="s">
        <v>1558</v>
      </c>
      <c r="E116956" t="s">
        <v>1559</v>
      </c>
      <c r="F116956" t="s">
        <v>4289</v>
      </c>
    </row>
    <row r="116957" spans="1:6" x14ac:dyDescent="0.2">
      <c r="A116957" t="s">
        <v>120426</v>
      </c>
      <c r="B116957" t="s">
        <v>121915</v>
      </c>
      <c r="C116957" t="s">
        <v>121916</v>
      </c>
      <c r="D116957" t="s">
        <v>103449</v>
      </c>
      <c r="E116957" t="s">
        <v>103450</v>
      </c>
      <c r="F116957" t="s">
        <v>103451</v>
      </c>
    </row>
    <row r="116958" spans="1:6" x14ac:dyDescent="0.2">
      <c r="A116958" t="s">
        <v>120426</v>
      </c>
      <c r="B116958" t="s">
        <v>121915</v>
      </c>
      <c r="C116958" t="s">
        <v>121916</v>
      </c>
      <c r="D116958" t="s">
        <v>810</v>
      </c>
      <c r="E116958" t="s">
        <v>811</v>
      </c>
      <c r="F116958" t="s">
        <v>812</v>
      </c>
    </row>
    <row r="116959" spans="1:6" x14ac:dyDescent="0.2">
      <c r="A116959" t="s">
        <v>120426</v>
      </c>
      <c r="B116959" t="s">
        <v>121915</v>
      </c>
      <c r="C116959" t="s">
        <v>121916</v>
      </c>
      <c r="D116959" t="s">
        <v>133</v>
      </c>
      <c r="E116959" t="s">
        <v>134</v>
      </c>
      <c r="F116959" t="s">
        <v>135</v>
      </c>
    </row>
    <row r="116960" spans="1:6" x14ac:dyDescent="0.2">
      <c r="A116960" t="s">
        <v>120426</v>
      </c>
      <c r="B116960" t="s">
        <v>121915</v>
      </c>
      <c r="C116960" t="s">
        <v>121916</v>
      </c>
      <c r="D116960" t="s">
        <v>103458</v>
      </c>
      <c r="E116960" t="s">
        <v>103459</v>
      </c>
      <c r="F116960" t="s">
        <v>104345</v>
      </c>
    </row>
    <row r="116961" spans="1:6" x14ac:dyDescent="0.2">
      <c r="A116961" t="s">
        <v>120426</v>
      </c>
      <c r="B116961" t="s">
        <v>121915</v>
      </c>
      <c r="C116961" t="s">
        <v>121916</v>
      </c>
      <c r="D116961" t="s">
        <v>5167</v>
      </c>
      <c r="E116961" t="s">
        <v>5168</v>
      </c>
      <c r="F116961" t="s">
        <v>5169</v>
      </c>
    </row>
    <row r="116962" spans="1:6" x14ac:dyDescent="0.2">
      <c r="A116962" t="s">
        <v>120426</v>
      </c>
      <c r="B116962" t="s">
        <v>121915</v>
      </c>
      <c r="C116962" t="s">
        <v>121916</v>
      </c>
      <c r="D116962" t="s">
        <v>2507</v>
      </c>
      <c r="E116962" t="s">
        <v>2508</v>
      </c>
      <c r="F116962" t="s">
        <v>2509</v>
      </c>
    </row>
    <row r="116963" spans="1:6" x14ac:dyDescent="0.2">
      <c r="A116963" t="s">
        <v>120426</v>
      </c>
      <c r="B116963" t="s">
        <v>121915</v>
      </c>
      <c r="C116963" t="s">
        <v>121916</v>
      </c>
      <c r="D116963" t="s">
        <v>12211</v>
      </c>
      <c r="E116963" t="s">
        <v>12212</v>
      </c>
      <c r="F116963" t="s">
        <v>12213</v>
      </c>
    </row>
    <row r="116964" spans="1:6" x14ac:dyDescent="0.2">
      <c r="A116964" t="s">
        <v>120426</v>
      </c>
      <c r="B116964" t="s">
        <v>121915</v>
      </c>
      <c r="C116964" t="s">
        <v>121916</v>
      </c>
      <c r="D116964" t="s">
        <v>6546</v>
      </c>
      <c r="E116964" t="s">
        <v>6547</v>
      </c>
      <c r="F116964" t="s">
        <v>52435</v>
      </c>
    </row>
    <row r="116965" spans="1:6" x14ac:dyDescent="0.2">
      <c r="A116965" t="s">
        <v>120426</v>
      </c>
      <c r="B116965" t="s">
        <v>121915</v>
      </c>
      <c r="C116965" t="s">
        <v>121916</v>
      </c>
      <c r="D116965" t="s">
        <v>6549</v>
      </c>
      <c r="E116965" t="s">
        <v>6550</v>
      </c>
      <c r="F116965" t="s">
        <v>6551</v>
      </c>
    </row>
    <row r="116966" spans="1:6" x14ac:dyDescent="0.2">
      <c r="A116966" t="s">
        <v>120426</v>
      </c>
      <c r="B116966" t="s">
        <v>121915</v>
      </c>
      <c r="C116966" t="s">
        <v>121916</v>
      </c>
      <c r="D116966" t="s">
        <v>1925</v>
      </c>
      <c r="E116966" t="s">
        <v>1926</v>
      </c>
      <c r="F116966" t="s">
        <v>4513</v>
      </c>
    </row>
    <row r="116967" spans="1:6" x14ac:dyDescent="0.2">
      <c r="A116967" t="s">
        <v>120426</v>
      </c>
      <c r="B116967" t="s">
        <v>121915</v>
      </c>
      <c r="C116967" t="s">
        <v>121916</v>
      </c>
      <c r="D116967" t="s">
        <v>78968</v>
      </c>
      <c r="E116967" t="s">
        <v>105252</v>
      </c>
      <c r="F116967" t="s">
        <v>107143</v>
      </c>
    </row>
    <row r="116968" spans="1:6" x14ac:dyDescent="0.2">
      <c r="A116968" t="s">
        <v>120426</v>
      </c>
      <c r="B116968" t="s">
        <v>121915</v>
      </c>
      <c r="C116968" t="s">
        <v>121916</v>
      </c>
      <c r="D116968" t="s">
        <v>1935</v>
      </c>
      <c r="E116968" t="s">
        <v>1936</v>
      </c>
      <c r="F116968" t="s">
        <v>1937</v>
      </c>
    </row>
    <row r="116969" spans="1:6" x14ac:dyDescent="0.2">
      <c r="A116969" t="s">
        <v>120426</v>
      </c>
      <c r="B116969" t="s">
        <v>121915</v>
      </c>
      <c r="C116969" t="s">
        <v>121916</v>
      </c>
      <c r="D116969" t="s">
        <v>91376</v>
      </c>
      <c r="E116969" t="s">
        <v>91377</v>
      </c>
      <c r="F116969" t="s">
        <v>104066</v>
      </c>
    </row>
    <row r="116970" spans="1:6" x14ac:dyDescent="0.2">
      <c r="A116970" t="s">
        <v>120426</v>
      </c>
      <c r="B116970" t="s">
        <v>121915</v>
      </c>
      <c r="C116970" t="s">
        <v>121916</v>
      </c>
      <c r="D116970" t="s">
        <v>96853</v>
      </c>
      <c r="E116970" t="s">
        <v>96854</v>
      </c>
      <c r="F116970" t="s">
        <v>96855</v>
      </c>
    </row>
    <row r="116971" spans="1:6" x14ac:dyDescent="0.2">
      <c r="A116971" t="s">
        <v>120426</v>
      </c>
      <c r="B116971" t="s">
        <v>121915</v>
      </c>
      <c r="C116971" t="s">
        <v>121916</v>
      </c>
      <c r="D116971" t="s">
        <v>6933</v>
      </c>
      <c r="E116971" t="s">
        <v>6934</v>
      </c>
      <c r="F116971" t="s">
        <v>6935</v>
      </c>
    </row>
    <row r="116972" spans="1:6" x14ac:dyDescent="0.2">
      <c r="A116972" t="s">
        <v>120426</v>
      </c>
      <c r="B116972" t="s">
        <v>121915</v>
      </c>
      <c r="C116972" t="s">
        <v>121916</v>
      </c>
      <c r="D116972" t="s">
        <v>32942</v>
      </c>
      <c r="E116972" t="s">
        <v>32943</v>
      </c>
      <c r="F116972" t="s">
        <v>32944</v>
      </c>
    </row>
    <row r="116973" spans="1:6" x14ac:dyDescent="0.2">
      <c r="A116973" t="s">
        <v>120426</v>
      </c>
      <c r="B116973" t="s">
        <v>121915</v>
      </c>
      <c r="C116973" t="s">
        <v>121916</v>
      </c>
      <c r="D116973" t="s">
        <v>1953</v>
      </c>
      <c r="E116973" t="s">
        <v>1954</v>
      </c>
      <c r="F116973" t="s">
        <v>1955</v>
      </c>
    </row>
    <row r="116974" spans="1:6" x14ac:dyDescent="0.2">
      <c r="A116974" t="s">
        <v>120426</v>
      </c>
      <c r="B116974" t="s">
        <v>121915</v>
      </c>
      <c r="C116974" t="s">
        <v>121916</v>
      </c>
      <c r="D116974" t="s">
        <v>6939</v>
      </c>
      <c r="E116974" t="s">
        <v>6940</v>
      </c>
      <c r="F116974" t="s">
        <v>6941</v>
      </c>
    </row>
    <row r="116975" spans="1:6" x14ac:dyDescent="0.2">
      <c r="A116975" t="s">
        <v>120426</v>
      </c>
      <c r="B116975" t="s">
        <v>121915</v>
      </c>
      <c r="C116975" t="s">
        <v>121916</v>
      </c>
      <c r="D116975" t="s">
        <v>6574</v>
      </c>
      <c r="E116975" t="s">
        <v>6575</v>
      </c>
      <c r="F116975" t="s">
        <v>6576</v>
      </c>
    </row>
    <row r="116976" spans="1:6" x14ac:dyDescent="0.2">
      <c r="A116976" t="s">
        <v>120426</v>
      </c>
      <c r="B116976" t="s">
        <v>121915</v>
      </c>
      <c r="C116976" t="s">
        <v>121916</v>
      </c>
      <c r="D116976" t="s">
        <v>37475</v>
      </c>
      <c r="E116976" t="s">
        <v>37476</v>
      </c>
      <c r="F116976" t="s">
        <v>37477</v>
      </c>
    </row>
    <row r="116977" spans="1:6" x14ac:dyDescent="0.2">
      <c r="A116977" t="s">
        <v>120426</v>
      </c>
      <c r="B116977" t="s">
        <v>121915</v>
      </c>
      <c r="C116977" t="s">
        <v>121916</v>
      </c>
      <c r="D116977" t="s">
        <v>103473</v>
      </c>
      <c r="E116977" t="s">
        <v>103474</v>
      </c>
      <c r="F116977" t="s">
        <v>121917</v>
      </c>
    </row>
    <row r="116978" spans="1:6" x14ac:dyDescent="0.2">
      <c r="A116978" t="s">
        <v>120426</v>
      </c>
      <c r="B116978" t="s">
        <v>121915</v>
      </c>
      <c r="C116978" t="s">
        <v>121916</v>
      </c>
      <c r="D116978" t="s">
        <v>105335</v>
      </c>
      <c r="E116978" t="s">
        <v>105336</v>
      </c>
      <c r="F116978" t="s">
        <v>105337</v>
      </c>
    </row>
    <row r="116979" spans="1:6" x14ac:dyDescent="0.2">
      <c r="A116979" t="s">
        <v>120426</v>
      </c>
      <c r="B116979" t="s">
        <v>121915</v>
      </c>
      <c r="C116979" t="s">
        <v>121916</v>
      </c>
      <c r="D116979" t="s">
        <v>5288</v>
      </c>
      <c r="E116979" t="s">
        <v>5289</v>
      </c>
      <c r="F116979" t="s">
        <v>5290</v>
      </c>
    </row>
    <row r="116980" spans="1:6" x14ac:dyDescent="0.2">
      <c r="A116980" t="s">
        <v>120426</v>
      </c>
      <c r="B116980" t="s">
        <v>121915</v>
      </c>
      <c r="C116980" t="s">
        <v>121916</v>
      </c>
      <c r="D116980" t="s">
        <v>1595</v>
      </c>
      <c r="E116980" t="s">
        <v>1596</v>
      </c>
      <c r="F116980" t="s">
        <v>1597</v>
      </c>
    </row>
    <row r="116981" spans="1:6" x14ac:dyDescent="0.2">
      <c r="A116981" t="s">
        <v>120426</v>
      </c>
      <c r="B116981" t="s">
        <v>121915</v>
      </c>
      <c r="C116981" t="s">
        <v>121916</v>
      </c>
      <c r="D116981" t="s">
        <v>32329</v>
      </c>
      <c r="E116981" t="s">
        <v>32330</v>
      </c>
      <c r="F116981" t="s">
        <v>32331</v>
      </c>
    </row>
    <row r="116982" spans="1:6" x14ac:dyDescent="0.2">
      <c r="A116982" t="s">
        <v>120426</v>
      </c>
      <c r="B116982" t="s">
        <v>121915</v>
      </c>
      <c r="C116982" t="s">
        <v>121916</v>
      </c>
      <c r="D116982" t="s">
        <v>32963</v>
      </c>
      <c r="E116982" t="s">
        <v>32964</v>
      </c>
      <c r="F116982" t="s">
        <v>32965</v>
      </c>
    </row>
    <row r="116983" spans="1:6" x14ac:dyDescent="0.2">
      <c r="A116983" t="s">
        <v>120426</v>
      </c>
      <c r="B116983" t="s">
        <v>121915</v>
      </c>
      <c r="C116983" t="s">
        <v>121916</v>
      </c>
      <c r="D116983" t="s">
        <v>6595</v>
      </c>
      <c r="E116983" t="s">
        <v>6596</v>
      </c>
      <c r="F116983" t="s">
        <v>121918</v>
      </c>
    </row>
    <row r="116984" spans="1:6" x14ac:dyDescent="0.2">
      <c r="A116984" t="s">
        <v>120426</v>
      </c>
      <c r="B116984" t="s">
        <v>121915</v>
      </c>
      <c r="C116984" t="s">
        <v>121916</v>
      </c>
      <c r="D116984" t="s">
        <v>32969</v>
      </c>
      <c r="E116984" t="s">
        <v>32970</v>
      </c>
      <c r="F116984" t="s">
        <v>32971</v>
      </c>
    </row>
    <row r="116985" spans="1:6" x14ac:dyDescent="0.2">
      <c r="A116985" t="s">
        <v>120426</v>
      </c>
      <c r="B116985" t="s">
        <v>121915</v>
      </c>
      <c r="C116985" t="s">
        <v>121916</v>
      </c>
      <c r="D116985" t="s">
        <v>5310</v>
      </c>
      <c r="E116985" t="s">
        <v>5311</v>
      </c>
      <c r="F116985" t="s">
        <v>5312</v>
      </c>
    </row>
    <row r="116986" spans="1:6" x14ac:dyDescent="0.2">
      <c r="A116986" t="s">
        <v>120426</v>
      </c>
      <c r="B116986" t="s">
        <v>121915</v>
      </c>
      <c r="C116986" t="s">
        <v>121916</v>
      </c>
      <c r="D116986" t="s">
        <v>32339</v>
      </c>
      <c r="E116986" t="s">
        <v>32340</v>
      </c>
      <c r="F116986" t="s">
        <v>32341</v>
      </c>
    </row>
    <row r="116987" spans="1:6" x14ac:dyDescent="0.2">
      <c r="A116987" t="s">
        <v>120426</v>
      </c>
      <c r="B116987" t="s">
        <v>121915</v>
      </c>
      <c r="C116987" t="s">
        <v>121916</v>
      </c>
      <c r="D116987" t="s">
        <v>103497</v>
      </c>
      <c r="E116987" t="s">
        <v>103498</v>
      </c>
      <c r="F116987" t="s">
        <v>103499</v>
      </c>
    </row>
    <row r="116988" spans="1:6" x14ac:dyDescent="0.2">
      <c r="A116988" t="s">
        <v>120426</v>
      </c>
      <c r="B116988" t="s">
        <v>121915</v>
      </c>
      <c r="C116988" t="s">
        <v>121916</v>
      </c>
      <c r="D116988" t="s">
        <v>32978</v>
      </c>
      <c r="E116988" t="s">
        <v>32979</v>
      </c>
      <c r="F116988" t="s">
        <v>32980</v>
      </c>
    </row>
    <row r="116989" spans="1:6" x14ac:dyDescent="0.2">
      <c r="A116989" t="s">
        <v>120426</v>
      </c>
      <c r="B116989" t="s">
        <v>121915</v>
      </c>
      <c r="C116989" t="s">
        <v>121916</v>
      </c>
      <c r="D116989" t="s">
        <v>5322</v>
      </c>
      <c r="E116989" t="s">
        <v>5323</v>
      </c>
      <c r="F116989" t="s">
        <v>5324</v>
      </c>
    </row>
    <row r="116990" spans="1:6" x14ac:dyDescent="0.2">
      <c r="A116990" t="s">
        <v>120426</v>
      </c>
      <c r="B116990" t="s">
        <v>121915</v>
      </c>
      <c r="C116990" t="s">
        <v>121916</v>
      </c>
      <c r="D116990" t="s">
        <v>103508</v>
      </c>
      <c r="E116990" t="s">
        <v>103509</v>
      </c>
      <c r="F116990" t="s">
        <v>103510</v>
      </c>
    </row>
    <row r="116991" spans="1:6" x14ac:dyDescent="0.2">
      <c r="A116991" t="s">
        <v>120426</v>
      </c>
      <c r="B116991" t="s">
        <v>121915</v>
      </c>
      <c r="C116991" t="s">
        <v>121916</v>
      </c>
      <c r="D116991" t="s">
        <v>37491</v>
      </c>
      <c r="E116991" t="s">
        <v>37492</v>
      </c>
      <c r="F116991" t="s">
        <v>104643</v>
      </c>
    </row>
    <row r="116992" spans="1:6" x14ac:dyDescent="0.2">
      <c r="A116992" t="s">
        <v>120426</v>
      </c>
      <c r="B116992" t="s">
        <v>121915</v>
      </c>
      <c r="C116992" t="s">
        <v>121916</v>
      </c>
      <c r="D116992" t="s">
        <v>103515</v>
      </c>
      <c r="E116992" t="s">
        <v>103516</v>
      </c>
      <c r="F116992" t="s">
        <v>103517</v>
      </c>
    </row>
    <row r="116993" spans="1:6" x14ac:dyDescent="0.2">
      <c r="A116993" t="s">
        <v>120426</v>
      </c>
      <c r="B116993" t="s">
        <v>121915</v>
      </c>
      <c r="C116993" t="s">
        <v>121916</v>
      </c>
      <c r="D116993" t="s">
        <v>20257</v>
      </c>
      <c r="E116993" t="s">
        <v>20258</v>
      </c>
      <c r="F116993" t="s">
        <v>20259</v>
      </c>
    </row>
    <row r="116994" spans="1:6" x14ac:dyDescent="0.2">
      <c r="A116994" t="s">
        <v>120426</v>
      </c>
      <c r="B116994" t="s">
        <v>121915</v>
      </c>
      <c r="C116994" t="s">
        <v>121916</v>
      </c>
      <c r="D116994" t="s">
        <v>2715</v>
      </c>
      <c r="E116994" t="s">
        <v>2716</v>
      </c>
      <c r="F116994" t="s">
        <v>2717</v>
      </c>
    </row>
    <row r="116995" spans="1:6" x14ac:dyDescent="0.2">
      <c r="A116995" t="s">
        <v>120426</v>
      </c>
      <c r="B116995" t="s">
        <v>121915</v>
      </c>
      <c r="C116995" t="s">
        <v>121916</v>
      </c>
      <c r="D116995" t="s">
        <v>4535</v>
      </c>
      <c r="E116995" t="s">
        <v>4536</v>
      </c>
      <c r="F116995" t="s">
        <v>4537</v>
      </c>
    </row>
    <row r="116996" spans="1:6" x14ac:dyDescent="0.2">
      <c r="A116996" t="s">
        <v>120426</v>
      </c>
      <c r="B116996" t="s">
        <v>121915</v>
      </c>
      <c r="C116996" t="s">
        <v>121916</v>
      </c>
      <c r="D116996" t="s">
        <v>2016</v>
      </c>
      <c r="E116996" t="s">
        <v>2017</v>
      </c>
      <c r="F116996" t="s">
        <v>2018</v>
      </c>
    </row>
    <row r="116997" spans="1:6" x14ac:dyDescent="0.2">
      <c r="A116997" t="s">
        <v>120426</v>
      </c>
      <c r="B116997" t="s">
        <v>121915</v>
      </c>
      <c r="C116997" t="s">
        <v>121916</v>
      </c>
      <c r="D116997" t="s">
        <v>32375</v>
      </c>
      <c r="E116997" t="s">
        <v>32376</v>
      </c>
      <c r="F116997" t="s">
        <v>32377</v>
      </c>
    </row>
    <row r="116998" spans="1:6" x14ac:dyDescent="0.2">
      <c r="A116998" t="s">
        <v>120426</v>
      </c>
      <c r="B116998" t="s">
        <v>121915</v>
      </c>
      <c r="C116998" t="s">
        <v>121916</v>
      </c>
      <c r="D116998" t="s">
        <v>12267</v>
      </c>
      <c r="E116998" t="s">
        <v>12268</v>
      </c>
      <c r="F116998" t="s">
        <v>12269</v>
      </c>
    </row>
    <row r="116999" spans="1:6" x14ac:dyDescent="0.2">
      <c r="A116999" t="s">
        <v>120426</v>
      </c>
      <c r="B116999" t="s">
        <v>121915</v>
      </c>
      <c r="C116999" t="s">
        <v>121916</v>
      </c>
      <c r="D116999" t="s">
        <v>71508</v>
      </c>
      <c r="E116999" t="s">
        <v>71509</v>
      </c>
      <c r="F116999" t="s">
        <v>71510</v>
      </c>
    </row>
    <row r="117000" spans="1:6" x14ac:dyDescent="0.2">
      <c r="A117000" t="s">
        <v>120426</v>
      </c>
      <c r="B117000" t="s">
        <v>121915</v>
      </c>
      <c r="C117000" t="s">
        <v>121916</v>
      </c>
      <c r="D117000" t="s">
        <v>927</v>
      </c>
      <c r="E117000" t="s">
        <v>928</v>
      </c>
      <c r="F117000" t="s">
        <v>929</v>
      </c>
    </row>
    <row r="117001" spans="1:6" x14ac:dyDescent="0.2">
      <c r="A117001" t="s">
        <v>120426</v>
      </c>
      <c r="B117001" t="s">
        <v>121915</v>
      </c>
      <c r="C117001" t="s">
        <v>121916</v>
      </c>
      <c r="D117001" t="s">
        <v>2032</v>
      </c>
      <c r="E117001" t="s">
        <v>2033</v>
      </c>
      <c r="F117001" t="s">
        <v>2034</v>
      </c>
    </row>
    <row r="117002" spans="1:6" x14ac:dyDescent="0.2">
      <c r="A117002" t="s">
        <v>120426</v>
      </c>
      <c r="B117002" t="s">
        <v>121915</v>
      </c>
      <c r="C117002" t="s">
        <v>121916</v>
      </c>
      <c r="D117002" t="s">
        <v>37517</v>
      </c>
      <c r="E117002" t="s">
        <v>37518</v>
      </c>
      <c r="F117002" t="s">
        <v>37519</v>
      </c>
    </row>
    <row r="117003" spans="1:6" x14ac:dyDescent="0.2">
      <c r="A117003" t="s">
        <v>120426</v>
      </c>
      <c r="B117003" t="s">
        <v>121915</v>
      </c>
      <c r="C117003" t="s">
        <v>121916</v>
      </c>
      <c r="D117003" t="s">
        <v>2038</v>
      </c>
      <c r="E117003" t="s">
        <v>2039</v>
      </c>
      <c r="F117003" t="s">
        <v>2040</v>
      </c>
    </row>
    <row r="117004" spans="1:6" x14ac:dyDescent="0.2">
      <c r="A117004" t="s">
        <v>120426</v>
      </c>
      <c r="B117004" t="s">
        <v>121915</v>
      </c>
      <c r="C117004" t="s">
        <v>121916</v>
      </c>
      <c r="D117004" t="s">
        <v>103551</v>
      </c>
      <c r="E117004" t="s">
        <v>103552</v>
      </c>
      <c r="F117004" t="s">
        <v>103553</v>
      </c>
    </row>
    <row r="117005" spans="1:6" x14ac:dyDescent="0.2">
      <c r="A117005" t="s">
        <v>120426</v>
      </c>
      <c r="B117005" t="s">
        <v>121915</v>
      </c>
      <c r="C117005" t="s">
        <v>121916</v>
      </c>
      <c r="D117005" t="s">
        <v>37526</v>
      </c>
      <c r="E117005" t="s">
        <v>37527</v>
      </c>
      <c r="F117005" t="s">
        <v>44606</v>
      </c>
    </row>
    <row r="117006" spans="1:6" x14ac:dyDescent="0.2">
      <c r="A117006" t="s">
        <v>120426</v>
      </c>
      <c r="B117006" t="s">
        <v>121915</v>
      </c>
      <c r="C117006" t="s">
        <v>121916</v>
      </c>
      <c r="D117006" t="s">
        <v>37529</v>
      </c>
      <c r="E117006" t="s">
        <v>37530</v>
      </c>
      <c r="F117006" t="s">
        <v>121812</v>
      </c>
    </row>
    <row r="117007" spans="1:6" x14ac:dyDescent="0.2">
      <c r="A117007" t="s">
        <v>120426</v>
      </c>
      <c r="B117007" t="s">
        <v>121915</v>
      </c>
      <c r="C117007" t="s">
        <v>121916</v>
      </c>
      <c r="D117007" t="s">
        <v>32402</v>
      </c>
      <c r="E117007" t="s">
        <v>32403</v>
      </c>
      <c r="F117007" t="s">
        <v>120929</v>
      </c>
    </row>
    <row r="117008" spans="1:6" x14ac:dyDescent="0.2">
      <c r="A117008" t="s">
        <v>120426</v>
      </c>
      <c r="B117008" t="s">
        <v>121915</v>
      </c>
      <c r="C117008" t="s">
        <v>121916</v>
      </c>
      <c r="D117008" t="s">
        <v>2051</v>
      </c>
      <c r="E117008" t="s">
        <v>2052</v>
      </c>
      <c r="F117008" t="s">
        <v>2053</v>
      </c>
    </row>
    <row r="117009" spans="1:6" x14ac:dyDescent="0.2">
      <c r="A117009" t="s">
        <v>120426</v>
      </c>
      <c r="B117009" t="s">
        <v>121915</v>
      </c>
      <c r="C117009" t="s">
        <v>121916</v>
      </c>
      <c r="D117009" t="s">
        <v>103560</v>
      </c>
      <c r="E117009" t="s">
        <v>103561</v>
      </c>
      <c r="F117009" t="s">
        <v>104084</v>
      </c>
    </row>
    <row r="117010" spans="1:6" x14ac:dyDescent="0.2">
      <c r="A117010" t="s">
        <v>120426</v>
      </c>
      <c r="B117010" t="s">
        <v>121915</v>
      </c>
      <c r="C117010" t="s">
        <v>121916</v>
      </c>
      <c r="D117010" t="s">
        <v>2869</v>
      </c>
      <c r="E117010" t="s">
        <v>2870</v>
      </c>
      <c r="F117010" t="s">
        <v>2871</v>
      </c>
    </row>
    <row r="117011" spans="1:6" x14ac:dyDescent="0.2">
      <c r="A117011" t="s">
        <v>120426</v>
      </c>
      <c r="B117011" t="s">
        <v>121915</v>
      </c>
      <c r="C117011" t="s">
        <v>121916</v>
      </c>
      <c r="D117011" t="s">
        <v>71524</v>
      </c>
      <c r="E117011" t="s">
        <v>71525</v>
      </c>
      <c r="F117011" t="s">
        <v>71526</v>
      </c>
    </row>
    <row r="117012" spans="1:6" x14ac:dyDescent="0.2">
      <c r="A117012" t="s">
        <v>120426</v>
      </c>
      <c r="B117012" t="s">
        <v>121915</v>
      </c>
      <c r="C117012" t="s">
        <v>121916</v>
      </c>
      <c r="D117012" t="s">
        <v>2090</v>
      </c>
      <c r="E117012" t="s">
        <v>2091</v>
      </c>
      <c r="F117012" t="s">
        <v>6671</v>
      </c>
    </row>
    <row r="117013" spans="1:6" x14ac:dyDescent="0.2">
      <c r="A117013" t="s">
        <v>120426</v>
      </c>
      <c r="B117013" t="s">
        <v>121915</v>
      </c>
      <c r="C117013" t="s">
        <v>121916</v>
      </c>
      <c r="D117013" t="s">
        <v>69278</v>
      </c>
      <c r="E117013" t="s">
        <v>69279</v>
      </c>
      <c r="F117013" t="s">
        <v>69280</v>
      </c>
    </row>
    <row r="117014" spans="1:6" x14ac:dyDescent="0.2">
      <c r="A117014" t="s">
        <v>120426</v>
      </c>
      <c r="B117014" t="s">
        <v>121915</v>
      </c>
      <c r="C117014" t="s">
        <v>121916</v>
      </c>
      <c r="D117014" t="s">
        <v>6673</v>
      </c>
      <c r="E117014" t="s">
        <v>6674</v>
      </c>
      <c r="F117014" t="s">
        <v>6675</v>
      </c>
    </row>
    <row r="117015" spans="1:6" x14ac:dyDescent="0.2">
      <c r="A117015" t="s">
        <v>120426</v>
      </c>
      <c r="B117015" t="s">
        <v>121915</v>
      </c>
      <c r="C117015" t="s">
        <v>121916</v>
      </c>
      <c r="D117015" t="s">
        <v>103588</v>
      </c>
      <c r="E117015" t="s">
        <v>103589</v>
      </c>
      <c r="F117015" t="s">
        <v>103590</v>
      </c>
    </row>
    <row r="117016" spans="1:6" x14ac:dyDescent="0.2">
      <c r="A117016" t="s">
        <v>120426</v>
      </c>
      <c r="B117016" t="s">
        <v>121915</v>
      </c>
      <c r="C117016" t="s">
        <v>121916</v>
      </c>
      <c r="D117016" t="s">
        <v>14222</v>
      </c>
      <c r="E117016" t="s">
        <v>14223</v>
      </c>
      <c r="F117016" t="s">
        <v>14224</v>
      </c>
    </row>
    <row r="117017" spans="1:6" x14ac:dyDescent="0.2">
      <c r="A117017" t="s">
        <v>120426</v>
      </c>
      <c r="B117017" t="s">
        <v>121915</v>
      </c>
      <c r="C117017" t="s">
        <v>121916</v>
      </c>
      <c r="D117017" t="s">
        <v>104704</v>
      </c>
      <c r="E117017" t="s">
        <v>104705</v>
      </c>
      <c r="F117017" t="s">
        <v>121919</v>
      </c>
    </row>
    <row r="117018" spans="1:6" x14ac:dyDescent="0.2">
      <c r="A117018" t="s">
        <v>120426</v>
      </c>
      <c r="B117018" t="s">
        <v>121915</v>
      </c>
      <c r="C117018" t="s">
        <v>121916</v>
      </c>
      <c r="D117018" t="s">
        <v>96072</v>
      </c>
      <c r="E117018" t="s">
        <v>96073</v>
      </c>
      <c r="F117018" t="s">
        <v>96074</v>
      </c>
    </row>
    <row r="117019" spans="1:6" x14ac:dyDescent="0.2">
      <c r="A117019" t="s">
        <v>120426</v>
      </c>
      <c r="B117019" t="s">
        <v>121915</v>
      </c>
      <c r="C117019" t="s">
        <v>121916</v>
      </c>
      <c r="D117019" t="s">
        <v>6686</v>
      </c>
      <c r="E117019" t="s">
        <v>6687</v>
      </c>
      <c r="F117019" t="s">
        <v>6688</v>
      </c>
    </row>
    <row r="117020" spans="1:6" x14ac:dyDescent="0.2">
      <c r="A117020" t="s">
        <v>120426</v>
      </c>
      <c r="B117020" t="s">
        <v>121915</v>
      </c>
      <c r="C117020" t="s">
        <v>121916</v>
      </c>
      <c r="D117020" t="s">
        <v>43316</v>
      </c>
      <c r="E117020" t="s">
        <v>43317</v>
      </c>
      <c r="F117020" t="s">
        <v>43318</v>
      </c>
    </row>
    <row r="117021" spans="1:6" x14ac:dyDescent="0.2">
      <c r="A117021" t="s">
        <v>120426</v>
      </c>
      <c r="B117021" t="s">
        <v>121915</v>
      </c>
      <c r="C117021" t="s">
        <v>121916</v>
      </c>
      <c r="D117021" t="s">
        <v>37563</v>
      </c>
      <c r="E117021" t="s">
        <v>37564</v>
      </c>
      <c r="F117021" t="s">
        <v>121920</v>
      </c>
    </row>
    <row r="117022" spans="1:6" x14ac:dyDescent="0.2">
      <c r="A117022" t="s">
        <v>120426</v>
      </c>
      <c r="B117022" t="s">
        <v>121915</v>
      </c>
      <c r="C117022" t="s">
        <v>121916</v>
      </c>
      <c r="D117022" t="s">
        <v>6987</v>
      </c>
      <c r="E117022" t="s">
        <v>6988</v>
      </c>
      <c r="F117022" t="s">
        <v>12931</v>
      </c>
    </row>
    <row r="117023" spans="1:6" x14ac:dyDescent="0.2">
      <c r="A117023" t="s">
        <v>120426</v>
      </c>
      <c r="B117023" t="s">
        <v>121915</v>
      </c>
      <c r="C117023" t="s">
        <v>121916</v>
      </c>
      <c r="D117023" t="s">
        <v>13451</v>
      </c>
      <c r="E117023" t="s">
        <v>13452</v>
      </c>
      <c r="F117023" t="s">
        <v>13453</v>
      </c>
    </row>
    <row r="117024" spans="1:6" x14ac:dyDescent="0.2">
      <c r="A117024" t="s">
        <v>120426</v>
      </c>
      <c r="B117024" t="s">
        <v>121915</v>
      </c>
      <c r="C117024" t="s">
        <v>121916</v>
      </c>
      <c r="D117024" t="s">
        <v>12372</v>
      </c>
      <c r="E117024" t="s">
        <v>12373</v>
      </c>
      <c r="F117024" t="s">
        <v>12374</v>
      </c>
    </row>
    <row r="117025" spans="1:6" x14ac:dyDescent="0.2">
      <c r="A117025" t="s">
        <v>120426</v>
      </c>
      <c r="B117025" t="s">
        <v>121915</v>
      </c>
      <c r="C117025" t="s">
        <v>121916</v>
      </c>
      <c r="D117025" t="s">
        <v>11370</v>
      </c>
      <c r="E117025" t="s">
        <v>11371</v>
      </c>
      <c r="F117025" t="s">
        <v>121921</v>
      </c>
    </row>
    <row r="117026" spans="1:6" x14ac:dyDescent="0.2">
      <c r="A117026" t="s">
        <v>120426</v>
      </c>
      <c r="B117026" t="s">
        <v>121915</v>
      </c>
      <c r="C117026" t="s">
        <v>121916</v>
      </c>
      <c r="D117026" t="s">
        <v>32462</v>
      </c>
      <c r="E117026" t="s">
        <v>32463</v>
      </c>
      <c r="F117026" t="s">
        <v>32464</v>
      </c>
    </row>
    <row r="117027" spans="1:6" x14ac:dyDescent="0.2">
      <c r="A117027" t="s">
        <v>120426</v>
      </c>
      <c r="B117027" t="s">
        <v>121915</v>
      </c>
      <c r="C117027" t="s">
        <v>121916</v>
      </c>
      <c r="D117027" t="s">
        <v>12376</v>
      </c>
      <c r="E117027" t="s">
        <v>12377</v>
      </c>
      <c r="F117027" t="s">
        <v>12378</v>
      </c>
    </row>
    <row r="117028" spans="1:6" x14ac:dyDescent="0.2">
      <c r="A117028" t="s">
        <v>120426</v>
      </c>
      <c r="B117028" t="s">
        <v>121915</v>
      </c>
      <c r="C117028" t="s">
        <v>121916</v>
      </c>
      <c r="D117028" t="s">
        <v>103616</v>
      </c>
      <c r="E117028" t="s">
        <v>103617</v>
      </c>
      <c r="F117028" t="s">
        <v>103618</v>
      </c>
    </row>
    <row r="117029" spans="1:6" x14ac:dyDescent="0.2">
      <c r="A117029" t="s">
        <v>120426</v>
      </c>
      <c r="B117029" t="s">
        <v>121915</v>
      </c>
      <c r="C117029" t="s">
        <v>121916</v>
      </c>
      <c r="D117029" t="s">
        <v>103628</v>
      </c>
      <c r="E117029" t="s">
        <v>103629</v>
      </c>
      <c r="F117029" t="s">
        <v>121922</v>
      </c>
    </row>
    <row r="117030" spans="1:6" x14ac:dyDescent="0.2">
      <c r="A117030" t="s">
        <v>120426</v>
      </c>
      <c r="B117030" t="s">
        <v>121915</v>
      </c>
      <c r="C117030" t="s">
        <v>121916</v>
      </c>
      <c r="D117030" t="s">
        <v>103631</v>
      </c>
      <c r="E117030" t="s">
        <v>103632</v>
      </c>
      <c r="F117030" t="s">
        <v>103633</v>
      </c>
    </row>
    <row r="117031" spans="1:6" x14ac:dyDescent="0.2">
      <c r="A117031" t="s">
        <v>120426</v>
      </c>
      <c r="B117031" t="s">
        <v>121915</v>
      </c>
      <c r="C117031" t="s">
        <v>121916</v>
      </c>
      <c r="D117031" t="s">
        <v>11619</v>
      </c>
      <c r="E117031" t="s">
        <v>11620</v>
      </c>
      <c r="F117031" t="s">
        <v>11621</v>
      </c>
    </row>
    <row r="117032" spans="1:6" x14ac:dyDescent="0.2">
      <c r="A117032" t="s">
        <v>120426</v>
      </c>
      <c r="B117032" t="s">
        <v>121915</v>
      </c>
      <c r="C117032" t="s">
        <v>121916</v>
      </c>
      <c r="D117032" t="s">
        <v>103641</v>
      </c>
      <c r="E117032" t="s">
        <v>103642</v>
      </c>
      <c r="F117032" t="s">
        <v>103643</v>
      </c>
    </row>
    <row r="117033" spans="1:6" x14ac:dyDescent="0.2">
      <c r="A117033" t="s">
        <v>120426</v>
      </c>
      <c r="B117033" t="s">
        <v>121915</v>
      </c>
      <c r="C117033" t="s">
        <v>121916</v>
      </c>
      <c r="D117033" t="s">
        <v>37604</v>
      </c>
      <c r="E117033" t="s">
        <v>37605</v>
      </c>
      <c r="F117033" t="s">
        <v>37606</v>
      </c>
    </row>
    <row r="117034" spans="1:6" x14ac:dyDescent="0.2">
      <c r="A117034" t="s">
        <v>120426</v>
      </c>
      <c r="B117034" t="s">
        <v>121915</v>
      </c>
      <c r="C117034" t="s">
        <v>121916</v>
      </c>
      <c r="D117034" t="s">
        <v>33137</v>
      </c>
      <c r="E117034" t="s">
        <v>33138</v>
      </c>
      <c r="F117034" t="s">
        <v>106951</v>
      </c>
    </row>
    <row r="117035" spans="1:6" x14ac:dyDescent="0.2">
      <c r="A117035" t="s">
        <v>120426</v>
      </c>
      <c r="B117035" t="s">
        <v>121915</v>
      </c>
      <c r="C117035" t="s">
        <v>121916</v>
      </c>
      <c r="D117035" t="s">
        <v>8176</v>
      </c>
      <c r="E117035" t="s">
        <v>8177</v>
      </c>
      <c r="F117035" t="s">
        <v>8178</v>
      </c>
    </row>
    <row r="117036" spans="1:6" x14ac:dyDescent="0.2">
      <c r="A117036" t="s">
        <v>120426</v>
      </c>
      <c r="B117036" t="s">
        <v>121915</v>
      </c>
      <c r="C117036" t="s">
        <v>121916</v>
      </c>
      <c r="D117036" t="s">
        <v>103666</v>
      </c>
      <c r="E117036" t="s">
        <v>103667</v>
      </c>
      <c r="F117036" t="s">
        <v>103668</v>
      </c>
    </row>
    <row r="117037" spans="1:6" x14ac:dyDescent="0.2">
      <c r="A117037" t="s">
        <v>120426</v>
      </c>
      <c r="B117037" t="s">
        <v>121915</v>
      </c>
      <c r="C117037" t="s">
        <v>121916</v>
      </c>
      <c r="D117037" t="s">
        <v>103681</v>
      </c>
      <c r="E117037" t="s">
        <v>103682</v>
      </c>
      <c r="F117037" t="s">
        <v>103683</v>
      </c>
    </row>
    <row r="117038" spans="1:6" x14ac:dyDescent="0.2">
      <c r="A117038" t="s">
        <v>120426</v>
      </c>
      <c r="B117038" t="s">
        <v>121915</v>
      </c>
      <c r="C117038" t="s">
        <v>121916</v>
      </c>
      <c r="D117038" t="s">
        <v>40111</v>
      </c>
      <c r="E117038" t="s">
        <v>40112</v>
      </c>
      <c r="F117038" t="s">
        <v>40113</v>
      </c>
    </row>
    <row r="117039" spans="1:6" x14ac:dyDescent="0.2">
      <c r="A117039" t="s">
        <v>120426</v>
      </c>
      <c r="B117039" t="s">
        <v>121915</v>
      </c>
      <c r="C117039" t="s">
        <v>121916</v>
      </c>
      <c r="D117039" t="s">
        <v>40115</v>
      </c>
      <c r="E117039" t="s">
        <v>40116</v>
      </c>
      <c r="F117039" t="s">
        <v>40117</v>
      </c>
    </row>
    <row r="117040" spans="1:6" x14ac:dyDescent="0.2">
      <c r="A117040" t="s">
        <v>120426</v>
      </c>
      <c r="B117040" t="s">
        <v>121915</v>
      </c>
      <c r="C117040" t="s">
        <v>121916</v>
      </c>
      <c r="D117040" t="s">
        <v>103712</v>
      </c>
      <c r="E117040" t="s">
        <v>103713</v>
      </c>
      <c r="F117040" t="s">
        <v>103714</v>
      </c>
    </row>
    <row r="117041" spans="1:6" x14ac:dyDescent="0.2">
      <c r="A117041" t="s">
        <v>120426</v>
      </c>
      <c r="B117041" t="s">
        <v>121915</v>
      </c>
      <c r="C117041" t="s">
        <v>121916</v>
      </c>
      <c r="D117041" t="s">
        <v>2231</v>
      </c>
      <c r="E117041" t="s">
        <v>2232</v>
      </c>
      <c r="F117041" t="s">
        <v>2233</v>
      </c>
    </row>
    <row r="117042" spans="1:6" x14ac:dyDescent="0.2">
      <c r="A117042" t="s">
        <v>120426</v>
      </c>
      <c r="B117042" t="s">
        <v>121915</v>
      </c>
      <c r="C117042" t="s">
        <v>121916</v>
      </c>
      <c r="D117042" t="s">
        <v>103721</v>
      </c>
      <c r="E117042" t="s">
        <v>103722</v>
      </c>
      <c r="F117042" t="s">
        <v>121923</v>
      </c>
    </row>
    <row r="117043" spans="1:6" x14ac:dyDescent="0.2">
      <c r="A117043" t="s">
        <v>120426</v>
      </c>
      <c r="B117043" t="s">
        <v>121915</v>
      </c>
      <c r="C117043" t="s">
        <v>121916</v>
      </c>
      <c r="D117043" t="s">
        <v>56554</v>
      </c>
      <c r="E117043" t="s">
        <v>56555</v>
      </c>
      <c r="F117043" t="s">
        <v>56556</v>
      </c>
    </row>
    <row r="117044" spans="1:6" x14ac:dyDescent="0.2">
      <c r="A117044" t="s">
        <v>120426</v>
      </c>
      <c r="B117044" t="s">
        <v>121915</v>
      </c>
      <c r="C117044" t="s">
        <v>121916</v>
      </c>
      <c r="D117044" t="s">
        <v>7031</v>
      </c>
      <c r="E117044" t="s">
        <v>7032</v>
      </c>
      <c r="F117044" t="s">
        <v>7033</v>
      </c>
    </row>
    <row r="117045" spans="1:6" x14ac:dyDescent="0.2">
      <c r="A117045" t="s">
        <v>120426</v>
      </c>
      <c r="B117045" t="s">
        <v>121915</v>
      </c>
      <c r="C117045" t="s">
        <v>121916</v>
      </c>
      <c r="D117045" t="s">
        <v>37717</v>
      </c>
      <c r="E117045" t="s">
        <v>37718</v>
      </c>
      <c r="F117045" t="s">
        <v>121924</v>
      </c>
    </row>
    <row r="117046" spans="1:6" x14ac:dyDescent="0.2">
      <c r="A117046" t="s">
        <v>120426</v>
      </c>
      <c r="B117046" t="s">
        <v>121915</v>
      </c>
      <c r="C117046" t="s">
        <v>121916</v>
      </c>
      <c r="D117046" t="s">
        <v>20364</v>
      </c>
      <c r="E117046" t="s">
        <v>20365</v>
      </c>
      <c r="F117046" t="s">
        <v>20366</v>
      </c>
    </row>
    <row r="117047" spans="1:6" x14ac:dyDescent="0.2">
      <c r="A117047" t="s">
        <v>120426</v>
      </c>
      <c r="B117047" t="s">
        <v>121915</v>
      </c>
      <c r="C117047" t="s">
        <v>121916</v>
      </c>
      <c r="D117047" t="s">
        <v>103745</v>
      </c>
      <c r="E117047" t="s">
        <v>103746</v>
      </c>
      <c r="F117047" t="s">
        <v>103747</v>
      </c>
    </row>
    <row r="117048" spans="1:6" x14ac:dyDescent="0.2">
      <c r="A117048" t="s">
        <v>120426</v>
      </c>
      <c r="B117048" t="s">
        <v>121915</v>
      </c>
      <c r="C117048" t="s">
        <v>121916</v>
      </c>
      <c r="D117048" t="s">
        <v>5911</v>
      </c>
      <c r="E117048" t="s">
        <v>5912</v>
      </c>
      <c r="F117048" t="s">
        <v>121925</v>
      </c>
    </row>
    <row r="117049" spans="1:6" x14ac:dyDescent="0.2">
      <c r="A117049" t="s">
        <v>120426</v>
      </c>
      <c r="B117049" t="s">
        <v>121915</v>
      </c>
      <c r="C117049" t="s">
        <v>121916</v>
      </c>
      <c r="D117049" t="s">
        <v>3459</v>
      </c>
      <c r="E117049" t="s">
        <v>3460</v>
      </c>
      <c r="F117049" t="s">
        <v>3461</v>
      </c>
    </row>
    <row r="117050" spans="1:6" x14ac:dyDescent="0.2">
      <c r="A117050" t="s">
        <v>120426</v>
      </c>
      <c r="B117050" t="s">
        <v>121915</v>
      </c>
      <c r="C117050" t="s">
        <v>121916</v>
      </c>
      <c r="D117050" t="s">
        <v>103755</v>
      </c>
      <c r="E117050" t="s">
        <v>103756</v>
      </c>
      <c r="F117050" t="s">
        <v>103757</v>
      </c>
    </row>
    <row r="117051" spans="1:6" x14ac:dyDescent="0.2">
      <c r="A117051" t="s">
        <v>120426</v>
      </c>
      <c r="B117051" t="s">
        <v>121915</v>
      </c>
      <c r="C117051" t="s">
        <v>121916</v>
      </c>
      <c r="D117051" t="s">
        <v>37751</v>
      </c>
      <c r="E117051" t="s">
        <v>37752</v>
      </c>
      <c r="F117051" t="s">
        <v>37753</v>
      </c>
    </row>
    <row r="117052" spans="1:6" x14ac:dyDescent="0.2">
      <c r="A117052" t="s">
        <v>120426</v>
      </c>
      <c r="B117052" t="s">
        <v>121915</v>
      </c>
      <c r="C117052" t="s">
        <v>121916</v>
      </c>
      <c r="D117052" t="s">
        <v>2252</v>
      </c>
      <c r="E117052" t="s">
        <v>2253</v>
      </c>
      <c r="F117052" t="s">
        <v>2254</v>
      </c>
    </row>
    <row r="117053" spans="1:6" x14ac:dyDescent="0.2">
      <c r="A117053" t="s">
        <v>120426</v>
      </c>
      <c r="B117053" t="s">
        <v>121915</v>
      </c>
      <c r="C117053" t="s">
        <v>121916</v>
      </c>
      <c r="D117053" t="s">
        <v>1691</v>
      </c>
      <c r="E117053" t="s">
        <v>1692</v>
      </c>
      <c r="F117053" t="s">
        <v>1693</v>
      </c>
    </row>
    <row r="117054" spans="1:6" x14ac:dyDescent="0.2">
      <c r="A117054" t="s">
        <v>120426</v>
      </c>
      <c r="B117054" t="s">
        <v>121915</v>
      </c>
      <c r="C117054" t="s">
        <v>121916</v>
      </c>
      <c r="D117054" t="s">
        <v>37754</v>
      </c>
      <c r="E117054" t="s">
        <v>37755</v>
      </c>
      <c r="F117054" t="s">
        <v>37756</v>
      </c>
    </row>
    <row r="117055" spans="1:6" x14ac:dyDescent="0.2">
      <c r="A117055" t="s">
        <v>120426</v>
      </c>
      <c r="B117055" t="s">
        <v>121915</v>
      </c>
      <c r="C117055" t="s">
        <v>121916</v>
      </c>
      <c r="D117055" t="s">
        <v>13484</v>
      </c>
      <c r="E117055" t="s">
        <v>13485</v>
      </c>
      <c r="F117055" t="s">
        <v>121926</v>
      </c>
    </row>
    <row r="117056" spans="1:6" x14ac:dyDescent="0.2">
      <c r="A117056" t="s">
        <v>120426</v>
      </c>
      <c r="B117056" t="s">
        <v>121915</v>
      </c>
      <c r="C117056" t="s">
        <v>121916</v>
      </c>
      <c r="D117056" t="s">
        <v>45739</v>
      </c>
      <c r="E117056" t="s">
        <v>45740</v>
      </c>
      <c r="F117056" t="s">
        <v>45741</v>
      </c>
    </row>
    <row r="117057" spans="1:6" x14ac:dyDescent="0.2">
      <c r="A117057" t="s">
        <v>120426</v>
      </c>
      <c r="B117057" t="s">
        <v>121915</v>
      </c>
      <c r="C117057" t="s">
        <v>121916</v>
      </c>
      <c r="D117057" t="s">
        <v>103775</v>
      </c>
      <c r="E117057" t="s">
        <v>103776</v>
      </c>
      <c r="F117057" t="s">
        <v>103777</v>
      </c>
    </row>
    <row r="117058" spans="1:6" x14ac:dyDescent="0.2">
      <c r="A117058" t="s">
        <v>120426</v>
      </c>
      <c r="B117058" t="s">
        <v>121915</v>
      </c>
      <c r="C117058" t="s">
        <v>121916</v>
      </c>
      <c r="D117058" t="s">
        <v>103788</v>
      </c>
      <c r="E117058" t="s">
        <v>103789</v>
      </c>
      <c r="F117058" t="s">
        <v>103790</v>
      </c>
    </row>
    <row r="117059" spans="1:6" x14ac:dyDescent="0.2">
      <c r="A117059" t="s">
        <v>120426</v>
      </c>
      <c r="B117059" t="s">
        <v>121915</v>
      </c>
      <c r="C117059" t="s">
        <v>121916</v>
      </c>
      <c r="D117059" t="s">
        <v>121927</v>
      </c>
      <c r="E117059" t="s">
        <v>121928</v>
      </c>
      <c r="F117059" t="s">
        <v>121929</v>
      </c>
    </row>
    <row r="117060" spans="1:6" x14ac:dyDescent="0.2">
      <c r="A117060" t="s">
        <v>120426</v>
      </c>
      <c r="B117060" t="s">
        <v>121915</v>
      </c>
      <c r="C117060" t="s">
        <v>121916</v>
      </c>
      <c r="D117060" t="s">
        <v>103794</v>
      </c>
      <c r="E117060" t="s">
        <v>103795</v>
      </c>
      <c r="F117060" t="s">
        <v>103796</v>
      </c>
    </row>
    <row r="117061" spans="1:6" x14ac:dyDescent="0.2">
      <c r="A117061" t="s">
        <v>120426</v>
      </c>
      <c r="B117061" t="s">
        <v>121915</v>
      </c>
      <c r="C117061" t="s">
        <v>121916</v>
      </c>
      <c r="D117061" t="s">
        <v>12617</v>
      </c>
      <c r="E117061" t="s">
        <v>12618</v>
      </c>
      <c r="F117061" t="s">
        <v>12619</v>
      </c>
    </row>
    <row r="117062" spans="1:6" x14ac:dyDescent="0.2">
      <c r="A117062" t="s">
        <v>120426</v>
      </c>
      <c r="B117062" t="s">
        <v>121915</v>
      </c>
      <c r="C117062" t="s">
        <v>121916</v>
      </c>
      <c r="D117062" t="s">
        <v>104885</v>
      </c>
      <c r="E117062" t="s">
        <v>104886</v>
      </c>
      <c r="F117062" t="s">
        <v>104887</v>
      </c>
    </row>
    <row r="117063" spans="1:6" x14ac:dyDescent="0.2">
      <c r="A117063" t="s">
        <v>120426</v>
      </c>
      <c r="B117063" t="s">
        <v>121915</v>
      </c>
      <c r="C117063" t="s">
        <v>121916</v>
      </c>
      <c r="D117063" t="s">
        <v>45775</v>
      </c>
      <c r="E117063" t="s">
        <v>45776</v>
      </c>
      <c r="F117063" t="s">
        <v>45777</v>
      </c>
    </row>
    <row r="117064" spans="1:6" x14ac:dyDescent="0.2">
      <c r="A117064" t="s">
        <v>120426</v>
      </c>
      <c r="B117064" t="s">
        <v>121915</v>
      </c>
      <c r="C117064" t="s">
        <v>121916</v>
      </c>
      <c r="D117064" t="s">
        <v>117725</v>
      </c>
      <c r="E117064" t="s">
        <v>117726</v>
      </c>
      <c r="F117064" t="s">
        <v>117727</v>
      </c>
    </row>
    <row r="117065" spans="1:6" x14ac:dyDescent="0.2">
      <c r="A117065" t="s">
        <v>120426</v>
      </c>
      <c r="B117065" t="s">
        <v>121915</v>
      </c>
      <c r="C117065" t="s">
        <v>121916</v>
      </c>
      <c r="D117065" t="s">
        <v>6107</v>
      </c>
      <c r="E117065" t="s">
        <v>6108</v>
      </c>
      <c r="F117065" t="s">
        <v>6109</v>
      </c>
    </row>
    <row r="117066" spans="1:6" x14ac:dyDescent="0.2">
      <c r="A117066" t="s">
        <v>120426</v>
      </c>
      <c r="B117066" t="s">
        <v>121915</v>
      </c>
      <c r="C117066" t="s">
        <v>121916</v>
      </c>
      <c r="D117066" t="s">
        <v>32691</v>
      </c>
      <c r="E117066" t="s">
        <v>32692</v>
      </c>
      <c r="F117066" t="s">
        <v>32693</v>
      </c>
    </row>
    <row r="117067" spans="1:6" x14ac:dyDescent="0.2">
      <c r="A117067" t="s">
        <v>120426</v>
      </c>
      <c r="B117067" t="s">
        <v>121915</v>
      </c>
      <c r="C117067" t="s">
        <v>121916</v>
      </c>
      <c r="D117067" t="s">
        <v>104990</v>
      </c>
      <c r="E117067" t="s">
        <v>104991</v>
      </c>
      <c r="F117067" t="s">
        <v>104992</v>
      </c>
    </row>
    <row r="117068" spans="1:6" x14ac:dyDescent="0.2">
      <c r="A117068" t="s">
        <v>120426</v>
      </c>
      <c r="B117068" t="s">
        <v>121915</v>
      </c>
      <c r="C117068" t="s">
        <v>121916</v>
      </c>
      <c r="D117068" t="s">
        <v>436</v>
      </c>
      <c r="E117068" t="s">
        <v>437</v>
      </c>
      <c r="F117068" t="s">
        <v>438</v>
      </c>
    </row>
    <row r="117069" spans="1:6" x14ac:dyDescent="0.2">
      <c r="A117069" t="s">
        <v>120426</v>
      </c>
      <c r="B117069" t="s">
        <v>121915</v>
      </c>
      <c r="C117069" t="s">
        <v>121916</v>
      </c>
      <c r="D117069" t="s">
        <v>105002</v>
      </c>
      <c r="E117069" t="s">
        <v>105003</v>
      </c>
      <c r="F117069" t="s">
        <v>105004</v>
      </c>
    </row>
    <row r="117070" spans="1:6" x14ac:dyDescent="0.2">
      <c r="A117070" t="s">
        <v>120426</v>
      </c>
      <c r="B117070" t="s">
        <v>121915</v>
      </c>
      <c r="C117070" t="s">
        <v>121916</v>
      </c>
      <c r="D117070" t="s">
        <v>12712</v>
      </c>
      <c r="E117070" t="s">
        <v>12713</v>
      </c>
      <c r="F117070" t="s">
        <v>12714</v>
      </c>
    </row>
    <row r="117071" spans="1:6" x14ac:dyDescent="0.2">
      <c r="A117071" t="s">
        <v>120426</v>
      </c>
      <c r="B117071" t="s">
        <v>121915</v>
      </c>
      <c r="C117071" t="s">
        <v>121916</v>
      </c>
      <c r="D117071" t="s">
        <v>121930</v>
      </c>
      <c r="E117071" t="s">
        <v>121931</v>
      </c>
      <c r="F117071" t="s">
        <v>121932</v>
      </c>
    </row>
    <row r="117072" spans="1:6" x14ac:dyDescent="0.2">
      <c r="A117072" t="s">
        <v>120426</v>
      </c>
      <c r="B117072" t="s">
        <v>121915</v>
      </c>
      <c r="C117072" t="s">
        <v>121916</v>
      </c>
      <c r="D117072" t="s">
        <v>6843</v>
      </c>
      <c r="E117072" t="s">
        <v>6844</v>
      </c>
      <c r="F117072" t="s">
        <v>6845</v>
      </c>
    </row>
    <row r="117073" spans="1:6" x14ac:dyDescent="0.2">
      <c r="A117073" t="s">
        <v>120426</v>
      </c>
      <c r="B117073" t="s">
        <v>121915</v>
      </c>
      <c r="C117073" t="s">
        <v>121916</v>
      </c>
      <c r="D117073" t="s">
        <v>103868</v>
      </c>
      <c r="E117073" t="s">
        <v>103869</v>
      </c>
      <c r="F117073" t="s">
        <v>103870</v>
      </c>
    </row>
    <row r="117074" spans="1:6" x14ac:dyDescent="0.2">
      <c r="A117074" t="s">
        <v>120426</v>
      </c>
      <c r="B117074" t="s">
        <v>121915</v>
      </c>
      <c r="C117074" t="s">
        <v>121916</v>
      </c>
      <c r="D117074" t="s">
        <v>103884</v>
      </c>
      <c r="E117074" t="s">
        <v>103885</v>
      </c>
      <c r="F117074" t="s">
        <v>103886</v>
      </c>
    </row>
    <row r="117075" spans="1:6" x14ac:dyDescent="0.2">
      <c r="A117075" t="s">
        <v>120426</v>
      </c>
      <c r="B117075" t="s">
        <v>121915</v>
      </c>
      <c r="C117075" t="s">
        <v>121916</v>
      </c>
      <c r="D117075" t="s">
        <v>96995</v>
      </c>
      <c r="E117075" t="s">
        <v>96996</v>
      </c>
      <c r="F117075" t="s">
        <v>96997</v>
      </c>
    </row>
    <row r="117076" spans="1:6" x14ac:dyDescent="0.2">
      <c r="A117076" t="s">
        <v>120426</v>
      </c>
      <c r="B117076" t="s">
        <v>121915</v>
      </c>
      <c r="C117076" t="s">
        <v>121916</v>
      </c>
      <c r="D117076" t="s">
        <v>107547</v>
      </c>
      <c r="E117076" t="s">
        <v>107548</v>
      </c>
      <c r="F117076" t="s">
        <v>107549</v>
      </c>
    </row>
    <row r="117077" spans="1:6" x14ac:dyDescent="0.2">
      <c r="A117077" t="s">
        <v>120426</v>
      </c>
      <c r="B117077" t="s">
        <v>121915</v>
      </c>
      <c r="C117077" t="s">
        <v>121916</v>
      </c>
      <c r="D117077" t="s">
        <v>38099</v>
      </c>
      <c r="E117077" t="s">
        <v>38100</v>
      </c>
      <c r="F117077" t="s">
        <v>38101</v>
      </c>
    </row>
    <row r="117078" spans="1:6" x14ac:dyDescent="0.2">
      <c r="A117078" t="s">
        <v>120426</v>
      </c>
      <c r="B117078" t="s">
        <v>121915</v>
      </c>
      <c r="C117078" t="s">
        <v>121916</v>
      </c>
      <c r="D117078" t="s">
        <v>6864</v>
      </c>
      <c r="E117078" t="s">
        <v>6865</v>
      </c>
      <c r="F117078" t="s">
        <v>6866</v>
      </c>
    </row>
    <row r="117079" spans="1:6" x14ac:dyDescent="0.2">
      <c r="A117079" t="s">
        <v>120426</v>
      </c>
      <c r="B117079" t="s">
        <v>121915</v>
      </c>
      <c r="C117079" t="s">
        <v>121916</v>
      </c>
      <c r="D117079" t="s">
        <v>121933</v>
      </c>
      <c r="E117079" t="s">
        <v>121934</v>
      </c>
      <c r="F117079" t="s">
        <v>121935</v>
      </c>
    </row>
    <row r="117080" spans="1:6" x14ac:dyDescent="0.2">
      <c r="A117080" t="s">
        <v>120426</v>
      </c>
      <c r="B117080" t="s">
        <v>121915</v>
      </c>
      <c r="C117080" t="s">
        <v>121916</v>
      </c>
      <c r="D117080" t="s">
        <v>103996</v>
      </c>
      <c r="E117080" t="s">
        <v>103997</v>
      </c>
      <c r="F117080" t="s">
        <v>103998</v>
      </c>
    </row>
    <row r="117081" spans="1:6" x14ac:dyDescent="0.2">
      <c r="A117081" t="s">
        <v>120426</v>
      </c>
      <c r="B117081" t="s">
        <v>121915</v>
      </c>
      <c r="C117081" t="s">
        <v>121916</v>
      </c>
      <c r="D117081" t="s">
        <v>121936</v>
      </c>
      <c r="E117081" t="s">
        <v>121937</v>
      </c>
      <c r="F117081" t="s">
        <v>121938</v>
      </c>
    </row>
    <row r="117082" spans="1:6" x14ac:dyDescent="0.2">
      <c r="A117082" t="s">
        <v>120426</v>
      </c>
      <c r="B117082" t="s">
        <v>121939</v>
      </c>
      <c r="C117082" t="s">
        <v>121940</v>
      </c>
      <c r="D117082" t="s">
        <v>27132</v>
      </c>
      <c r="E117082" t="s">
        <v>27133</v>
      </c>
      <c r="F117082" t="s">
        <v>27134</v>
      </c>
    </row>
    <row r="117083" spans="1:6" x14ac:dyDescent="0.2">
      <c r="A117083" t="s">
        <v>120426</v>
      </c>
      <c r="B117083" t="s">
        <v>121939</v>
      </c>
      <c r="C117083" t="s">
        <v>121940</v>
      </c>
      <c r="D117083" t="s">
        <v>55274</v>
      </c>
      <c r="E117083" t="s">
        <v>55275</v>
      </c>
      <c r="F117083" t="s">
        <v>55276</v>
      </c>
    </row>
    <row r="117084" spans="1:6" x14ac:dyDescent="0.2">
      <c r="A117084" t="s">
        <v>120426</v>
      </c>
      <c r="B117084" t="s">
        <v>121939</v>
      </c>
      <c r="C117084" t="s">
        <v>121940</v>
      </c>
      <c r="D117084" t="s">
        <v>14251</v>
      </c>
      <c r="E117084" t="s">
        <v>14252</v>
      </c>
      <c r="F117084" t="s">
        <v>14253</v>
      </c>
    </row>
    <row r="117085" spans="1:6" x14ac:dyDescent="0.2">
      <c r="A117085" t="s">
        <v>120426</v>
      </c>
      <c r="B117085" t="s">
        <v>121939</v>
      </c>
      <c r="C117085" t="s">
        <v>121940</v>
      </c>
      <c r="D117085" t="s">
        <v>79440</v>
      </c>
      <c r="E117085" t="s">
        <v>79441</v>
      </c>
      <c r="F117085" t="s">
        <v>79442</v>
      </c>
    </row>
    <row r="117086" spans="1:6" x14ac:dyDescent="0.2">
      <c r="A117086" t="s">
        <v>120426</v>
      </c>
      <c r="B117086" t="s">
        <v>121939</v>
      </c>
      <c r="C117086" t="s">
        <v>121940</v>
      </c>
      <c r="D117086" t="s">
        <v>55828</v>
      </c>
      <c r="E117086" t="s">
        <v>55829</v>
      </c>
      <c r="F117086" t="s">
        <v>55830</v>
      </c>
    </row>
    <row r="117087" spans="1:6" x14ac:dyDescent="0.2">
      <c r="A117087" t="s">
        <v>120426</v>
      </c>
      <c r="B117087" t="s">
        <v>121939</v>
      </c>
      <c r="C117087" t="s">
        <v>121940</v>
      </c>
      <c r="D117087" t="s">
        <v>50647</v>
      </c>
      <c r="E117087" t="s">
        <v>50648</v>
      </c>
      <c r="F117087" t="s">
        <v>50649</v>
      </c>
    </row>
    <row r="117088" spans="1:6" x14ac:dyDescent="0.2">
      <c r="A117088" t="s">
        <v>120426</v>
      </c>
      <c r="B117088" t="s">
        <v>121939</v>
      </c>
      <c r="C117088" t="s">
        <v>121940</v>
      </c>
      <c r="D117088" t="s">
        <v>90419</v>
      </c>
      <c r="E117088" t="s">
        <v>120447</v>
      </c>
      <c r="F117088" t="s">
        <v>120448</v>
      </c>
    </row>
    <row r="117089" spans="1:6" x14ac:dyDescent="0.2">
      <c r="A117089" t="s">
        <v>120426</v>
      </c>
      <c r="B117089" t="s">
        <v>121939</v>
      </c>
      <c r="C117089" t="s">
        <v>121940</v>
      </c>
      <c r="D117089" t="s">
        <v>1896</v>
      </c>
      <c r="E117089" t="s">
        <v>1897</v>
      </c>
      <c r="F117089" t="s">
        <v>1898</v>
      </c>
    </row>
    <row r="117090" spans="1:6" x14ac:dyDescent="0.2">
      <c r="A117090" t="s">
        <v>120426</v>
      </c>
      <c r="B117090" t="s">
        <v>121939</v>
      </c>
      <c r="C117090" t="s">
        <v>121940</v>
      </c>
      <c r="D117090" t="s">
        <v>85112</v>
      </c>
      <c r="E117090" t="s">
        <v>85113</v>
      </c>
      <c r="F117090" t="s">
        <v>85114</v>
      </c>
    </row>
    <row r="117091" spans="1:6" x14ac:dyDescent="0.2">
      <c r="A117091" t="s">
        <v>120426</v>
      </c>
      <c r="B117091" t="s">
        <v>121939</v>
      </c>
      <c r="C117091" t="s">
        <v>121940</v>
      </c>
      <c r="D117091" t="s">
        <v>25882</v>
      </c>
      <c r="E117091" t="s">
        <v>25883</v>
      </c>
      <c r="F117091" t="s">
        <v>25884</v>
      </c>
    </row>
    <row r="117092" spans="1:6" x14ac:dyDescent="0.2">
      <c r="A117092" t="s">
        <v>120426</v>
      </c>
      <c r="B117092" t="s">
        <v>121939</v>
      </c>
      <c r="C117092" t="s">
        <v>121940</v>
      </c>
      <c r="D117092" t="s">
        <v>55277</v>
      </c>
      <c r="E117092" t="s">
        <v>55278</v>
      </c>
      <c r="F117092" t="s">
        <v>55279</v>
      </c>
    </row>
    <row r="117093" spans="1:6" x14ac:dyDescent="0.2">
      <c r="A117093" t="s">
        <v>120426</v>
      </c>
      <c r="B117093" t="s">
        <v>121939</v>
      </c>
      <c r="C117093" t="s">
        <v>121940</v>
      </c>
      <c r="D117093" t="s">
        <v>79458</v>
      </c>
      <c r="E117093" t="s">
        <v>79459</v>
      </c>
      <c r="F117093" t="s">
        <v>79460</v>
      </c>
    </row>
    <row r="117094" spans="1:6" x14ac:dyDescent="0.2">
      <c r="A117094" t="s">
        <v>120426</v>
      </c>
      <c r="B117094" t="s">
        <v>121939</v>
      </c>
      <c r="C117094" t="s">
        <v>121940</v>
      </c>
      <c r="D117094" t="s">
        <v>116667</v>
      </c>
      <c r="E117094" t="s">
        <v>116668</v>
      </c>
      <c r="F117094" t="s">
        <v>116669</v>
      </c>
    </row>
    <row r="117095" spans="1:6" x14ac:dyDescent="0.2">
      <c r="A117095" t="s">
        <v>120426</v>
      </c>
      <c r="B117095" t="s">
        <v>121939</v>
      </c>
      <c r="C117095" t="s">
        <v>121940</v>
      </c>
      <c r="D117095" t="s">
        <v>56705</v>
      </c>
      <c r="E117095" t="s">
        <v>56706</v>
      </c>
      <c r="F117095" t="s">
        <v>56707</v>
      </c>
    </row>
    <row r="117096" spans="1:6" x14ac:dyDescent="0.2">
      <c r="A117096" t="s">
        <v>120426</v>
      </c>
      <c r="B117096" t="s">
        <v>121939</v>
      </c>
      <c r="C117096" t="s">
        <v>121940</v>
      </c>
      <c r="D117096" t="s">
        <v>116830</v>
      </c>
      <c r="E117096" t="s">
        <v>116831</v>
      </c>
      <c r="F117096" t="s">
        <v>116832</v>
      </c>
    </row>
    <row r="117097" spans="1:6" x14ac:dyDescent="0.2">
      <c r="A117097" t="s">
        <v>120426</v>
      </c>
      <c r="B117097" t="s">
        <v>121939</v>
      </c>
      <c r="C117097" t="s">
        <v>121940</v>
      </c>
      <c r="D117097" t="s">
        <v>116670</v>
      </c>
      <c r="E117097" t="s">
        <v>116671</v>
      </c>
      <c r="F117097" t="s">
        <v>116672</v>
      </c>
    </row>
    <row r="117098" spans="1:6" x14ac:dyDescent="0.2">
      <c r="A117098" t="s">
        <v>120426</v>
      </c>
      <c r="B117098" t="s">
        <v>121939</v>
      </c>
      <c r="C117098" t="s">
        <v>121940</v>
      </c>
      <c r="D117098" t="s">
        <v>79470</v>
      </c>
      <c r="E117098" t="s">
        <v>79471</v>
      </c>
      <c r="F117098" t="s">
        <v>79472</v>
      </c>
    </row>
    <row r="117099" spans="1:6" x14ac:dyDescent="0.2">
      <c r="A117099" t="s">
        <v>120426</v>
      </c>
      <c r="B117099" t="s">
        <v>121939</v>
      </c>
      <c r="C117099" t="s">
        <v>121940</v>
      </c>
      <c r="D117099" t="s">
        <v>55851</v>
      </c>
      <c r="E117099" t="s">
        <v>55852</v>
      </c>
      <c r="F117099" t="s">
        <v>55853</v>
      </c>
    </row>
    <row r="117100" spans="1:6" x14ac:dyDescent="0.2">
      <c r="A117100" t="s">
        <v>120426</v>
      </c>
      <c r="B117100" t="s">
        <v>121939</v>
      </c>
      <c r="C117100" t="s">
        <v>121940</v>
      </c>
      <c r="D117100" t="s">
        <v>55590</v>
      </c>
      <c r="E117100" t="s">
        <v>55591</v>
      </c>
      <c r="F117100" t="s">
        <v>55592</v>
      </c>
    </row>
    <row r="117101" spans="1:6" x14ac:dyDescent="0.2">
      <c r="A117101" t="s">
        <v>120426</v>
      </c>
      <c r="B117101" t="s">
        <v>121939</v>
      </c>
      <c r="C117101" t="s">
        <v>121940</v>
      </c>
      <c r="D117101" t="s">
        <v>79475</v>
      </c>
      <c r="E117101" t="s">
        <v>79476</v>
      </c>
      <c r="F117101" t="s">
        <v>79477</v>
      </c>
    </row>
    <row r="117102" spans="1:6" x14ac:dyDescent="0.2">
      <c r="A117102" t="s">
        <v>120426</v>
      </c>
      <c r="B117102" t="s">
        <v>121939</v>
      </c>
      <c r="C117102" t="s">
        <v>121940</v>
      </c>
      <c r="D117102" t="s">
        <v>79481</v>
      </c>
      <c r="E117102" t="s">
        <v>79482</v>
      </c>
      <c r="F117102" t="s">
        <v>79483</v>
      </c>
    </row>
    <row r="117103" spans="1:6" x14ac:dyDescent="0.2">
      <c r="A117103" t="s">
        <v>120426</v>
      </c>
      <c r="B117103" t="s">
        <v>121939</v>
      </c>
      <c r="C117103" t="s">
        <v>121940</v>
      </c>
      <c r="D117103" t="s">
        <v>6926</v>
      </c>
      <c r="E117103" t="s">
        <v>6927</v>
      </c>
      <c r="F117103" t="s">
        <v>6928</v>
      </c>
    </row>
    <row r="117104" spans="1:6" x14ac:dyDescent="0.2">
      <c r="A117104" t="s">
        <v>120426</v>
      </c>
      <c r="B117104" t="s">
        <v>121939</v>
      </c>
      <c r="C117104" t="s">
        <v>121940</v>
      </c>
      <c r="D117104" t="s">
        <v>120579</v>
      </c>
      <c r="E117104" t="s">
        <v>120580</v>
      </c>
      <c r="F117104" t="s">
        <v>120581</v>
      </c>
    </row>
    <row r="117105" spans="1:6" x14ac:dyDescent="0.2">
      <c r="A117105" t="s">
        <v>120426</v>
      </c>
      <c r="B117105" t="s">
        <v>121939</v>
      </c>
      <c r="C117105" t="s">
        <v>121940</v>
      </c>
      <c r="D117105" t="s">
        <v>86543</v>
      </c>
      <c r="E117105" t="s">
        <v>86544</v>
      </c>
      <c r="F117105" t="s">
        <v>86545</v>
      </c>
    </row>
    <row r="117106" spans="1:6" x14ac:dyDescent="0.2">
      <c r="A117106" t="s">
        <v>120426</v>
      </c>
      <c r="B117106" t="s">
        <v>121939</v>
      </c>
      <c r="C117106" t="s">
        <v>121940</v>
      </c>
      <c r="D117106" t="s">
        <v>187</v>
      </c>
      <c r="E117106" t="s">
        <v>188</v>
      </c>
      <c r="F117106" t="s">
        <v>189</v>
      </c>
    </row>
    <row r="117107" spans="1:6" x14ac:dyDescent="0.2">
      <c r="A117107" t="s">
        <v>120426</v>
      </c>
      <c r="B117107" t="s">
        <v>121939</v>
      </c>
      <c r="C117107" t="s">
        <v>121940</v>
      </c>
      <c r="D117107" t="s">
        <v>25791</v>
      </c>
      <c r="E117107" t="s">
        <v>25792</v>
      </c>
      <c r="F117107" t="s">
        <v>25793</v>
      </c>
    </row>
    <row r="117108" spans="1:6" x14ac:dyDescent="0.2">
      <c r="A117108" t="s">
        <v>120426</v>
      </c>
      <c r="B117108" t="s">
        <v>121939</v>
      </c>
      <c r="C117108" t="s">
        <v>121940</v>
      </c>
      <c r="D117108" t="s">
        <v>120450</v>
      </c>
      <c r="E117108" t="s">
        <v>120451</v>
      </c>
      <c r="F117108" t="s">
        <v>120452</v>
      </c>
    </row>
    <row r="117109" spans="1:6" x14ac:dyDescent="0.2">
      <c r="A117109" t="s">
        <v>120426</v>
      </c>
      <c r="B117109" t="s">
        <v>121939</v>
      </c>
      <c r="C117109" t="s">
        <v>121940</v>
      </c>
      <c r="D117109" t="s">
        <v>79495</v>
      </c>
      <c r="E117109" t="s">
        <v>79496</v>
      </c>
      <c r="F117109" t="s">
        <v>121941</v>
      </c>
    </row>
    <row r="117110" spans="1:6" x14ac:dyDescent="0.2">
      <c r="A117110" t="s">
        <v>120426</v>
      </c>
      <c r="B117110" t="s">
        <v>121939</v>
      </c>
      <c r="C117110" t="s">
        <v>121940</v>
      </c>
      <c r="D117110" t="s">
        <v>86201</v>
      </c>
      <c r="E117110" t="s">
        <v>86202</v>
      </c>
      <c r="F117110" t="s">
        <v>86203</v>
      </c>
    </row>
    <row r="117111" spans="1:6" x14ac:dyDescent="0.2">
      <c r="A117111" t="s">
        <v>120426</v>
      </c>
      <c r="B117111" t="s">
        <v>121939</v>
      </c>
      <c r="C117111" t="s">
        <v>121940</v>
      </c>
      <c r="D117111" t="s">
        <v>63978</v>
      </c>
      <c r="E117111" t="s">
        <v>63979</v>
      </c>
      <c r="F117111" t="s">
        <v>63980</v>
      </c>
    </row>
    <row r="117112" spans="1:6" x14ac:dyDescent="0.2">
      <c r="A117112" t="s">
        <v>120426</v>
      </c>
      <c r="B117112" t="s">
        <v>121939</v>
      </c>
      <c r="C117112" t="s">
        <v>121940</v>
      </c>
      <c r="D117112" t="s">
        <v>56262</v>
      </c>
      <c r="E117112" t="s">
        <v>56263</v>
      </c>
      <c r="F117112" t="s">
        <v>56264</v>
      </c>
    </row>
    <row r="117113" spans="1:6" x14ac:dyDescent="0.2">
      <c r="A117113" t="s">
        <v>120426</v>
      </c>
      <c r="B117113" t="s">
        <v>121939</v>
      </c>
      <c r="C117113" t="s">
        <v>121940</v>
      </c>
      <c r="D117113" t="s">
        <v>32975</v>
      </c>
      <c r="E117113" t="s">
        <v>32976</v>
      </c>
      <c r="F117113" t="s">
        <v>35860</v>
      </c>
    </row>
    <row r="117114" spans="1:6" x14ac:dyDescent="0.2">
      <c r="A117114" t="s">
        <v>120426</v>
      </c>
      <c r="B117114" t="s">
        <v>121939</v>
      </c>
      <c r="C117114" t="s">
        <v>121940</v>
      </c>
      <c r="D117114" t="s">
        <v>121942</v>
      </c>
      <c r="E117114" t="s">
        <v>121943</v>
      </c>
      <c r="F117114" t="s">
        <v>121944</v>
      </c>
    </row>
    <row r="117115" spans="1:6" x14ac:dyDescent="0.2">
      <c r="A117115" t="s">
        <v>120426</v>
      </c>
      <c r="B117115" t="s">
        <v>121939</v>
      </c>
      <c r="C117115" t="s">
        <v>121940</v>
      </c>
      <c r="D117115" t="s">
        <v>73295</v>
      </c>
      <c r="E117115" t="s">
        <v>73296</v>
      </c>
      <c r="F117115" t="s">
        <v>121945</v>
      </c>
    </row>
    <row r="117116" spans="1:6" x14ac:dyDescent="0.2">
      <c r="A117116" t="s">
        <v>120426</v>
      </c>
      <c r="B117116" t="s">
        <v>121939</v>
      </c>
      <c r="C117116" t="s">
        <v>121940</v>
      </c>
      <c r="D117116" t="s">
        <v>53218</v>
      </c>
      <c r="E117116" t="s">
        <v>53219</v>
      </c>
      <c r="F117116" t="s">
        <v>53220</v>
      </c>
    </row>
    <row r="117117" spans="1:6" x14ac:dyDescent="0.2">
      <c r="A117117" t="s">
        <v>120426</v>
      </c>
      <c r="B117117" t="s">
        <v>121939</v>
      </c>
      <c r="C117117" t="s">
        <v>121940</v>
      </c>
      <c r="D117117" t="s">
        <v>71137</v>
      </c>
      <c r="E117117" t="s">
        <v>71138</v>
      </c>
      <c r="F117117" t="s">
        <v>71139</v>
      </c>
    </row>
    <row r="117118" spans="1:6" x14ac:dyDescent="0.2">
      <c r="A117118" t="s">
        <v>120426</v>
      </c>
      <c r="B117118" t="s">
        <v>121939</v>
      </c>
      <c r="C117118" t="s">
        <v>121940</v>
      </c>
      <c r="D117118" t="s">
        <v>121946</v>
      </c>
      <c r="E117118" t="s">
        <v>121947</v>
      </c>
      <c r="F117118" t="s">
        <v>121948</v>
      </c>
    </row>
    <row r="117119" spans="1:6" x14ac:dyDescent="0.2">
      <c r="A117119" t="s">
        <v>120426</v>
      </c>
      <c r="B117119" t="s">
        <v>121939</v>
      </c>
      <c r="C117119" t="s">
        <v>121940</v>
      </c>
      <c r="D117119" t="s">
        <v>68173</v>
      </c>
      <c r="E117119" t="s">
        <v>68174</v>
      </c>
      <c r="F117119" t="s">
        <v>68175</v>
      </c>
    </row>
    <row r="117120" spans="1:6" x14ac:dyDescent="0.2">
      <c r="A117120" t="s">
        <v>120426</v>
      </c>
      <c r="B117120" t="s">
        <v>121939</v>
      </c>
      <c r="C117120" t="s">
        <v>121940</v>
      </c>
      <c r="D117120" t="s">
        <v>121949</v>
      </c>
      <c r="E117120" t="s">
        <v>121950</v>
      </c>
      <c r="F117120" t="s">
        <v>121951</v>
      </c>
    </row>
    <row r="117121" spans="1:6" x14ac:dyDescent="0.2">
      <c r="A117121" t="s">
        <v>120426</v>
      </c>
      <c r="B117121" t="s">
        <v>121939</v>
      </c>
      <c r="C117121" t="s">
        <v>121940</v>
      </c>
      <c r="D117121" t="s">
        <v>79542</v>
      </c>
      <c r="E117121" t="s">
        <v>79543</v>
      </c>
      <c r="F117121" t="s">
        <v>79544</v>
      </c>
    </row>
    <row r="117122" spans="1:6" x14ac:dyDescent="0.2">
      <c r="A117122" t="s">
        <v>120426</v>
      </c>
      <c r="B117122" t="s">
        <v>121939</v>
      </c>
      <c r="C117122" t="s">
        <v>121940</v>
      </c>
      <c r="D117122" t="s">
        <v>121952</v>
      </c>
      <c r="E117122" t="s">
        <v>121953</v>
      </c>
      <c r="F117122" t="s">
        <v>121954</v>
      </c>
    </row>
    <row r="117123" spans="1:6" x14ac:dyDescent="0.2">
      <c r="A117123" t="s">
        <v>120426</v>
      </c>
      <c r="B117123" t="s">
        <v>121939</v>
      </c>
      <c r="C117123" t="s">
        <v>121940</v>
      </c>
      <c r="D117123" t="s">
        <v>82761</v>
      </c>
      <c r="E117123" t="s">
        <v>82762</v>
      </c>
      <c r="F117123" t="s">
        <v>82763</v>
      </c>
    </row>
    <row r="117124" spans="1:6" x14ac:dyDescent="0.2">
      <c r="A117124" t="s">
        <v>120426</v>
      </c>
      <c r="B117124" t="s">
        <v>121939</v>
      </c>
      <c r="C117124" t="s">
        <v>121940</v>
      </c>
      <c r="D117124" t="s">
        <v>81971</v>
      </c>
      <c r="E117124" t="s">
        <v>81972</v>
      </c>
      <c r="F117124" t="s">
        <v>115636</v>
      </c>
    </row>
    <row r="117125" spans="1:6" x14ac:dyDescent="0.2">
      <c r="A117125" t="s">
        <v>120426</v>
      </c>
      <c r="B117125" t="s">
        <v>121939</v>
      </c>
      <c r="C117125" t="s">
        <v>121940</v>
      </c>
      <c r="D117125" t="s">
        <v>55637</v>
      </c>
      <c r="E117125" t="s">
        <v>55638</v>
      </c>
      <c r="F117125" t="s">
        <v>55639</v>
      </c>
    </row>
    <row r="117126" spans="1:6" x14ac:dyDescent="0.2">
      <c r="A117126" t="s">
        <v>120426</v>
      </c>
      <c r="B117126" t="s">
        <v>121939</v>
      </c>
      <c r="C117126" t="s">
        <v>121940</v>
      </c>
      <c r="D117126" t="s">
        <v>121955</v>
      </c>
      <c r="E117126" t="s">
        <v>121956</v>
      </c>
      <c r="F117126" t="s">
        <v>121957</v>
      </c>
    </row>
    <row r="117127" spans="1:6" x14ac:dyDescent="0.2">
      <c r="A117127" t="s">
        <v>120426</v>
      </c>
      <c r="B117127" t="s">
        <v>121939</v>
      </c>
      <c r="C117127" t="s">
        <v>121940</v>
      </c>
      <c r="D117127" t="s">
        <v>76662</v>
      </c>
      <c r="E117127" t="s">
        <v>76663</v>
      </c>
      <c r="F117127" t="s">
        <v>76664</v>
      </c>
    </row>
    <row r="117128" spans="1:6" x14ac:dyDescent="0.2">
      <c r="A117128" t="s">
        <v>120426</v>
      </c>
      <c r="B117128" t="s">
        <v>121939</v>
      </c>
      <c r="C117128" t="s">
        <v>121940</v>
      </c>
      <c r="D117128" t="s">
        <v>121958</v>
      </c>
      <c r="E117128" t="s">
        <v>121959</v>
      </c>
      <c r="F117128" t="s">
        <v>121960</v>
      </c>
    </row>
    <row r="117129" spans="1:6" x14ac:dyDescent="0.2">
      <c r="A117129" t="s">
        <v>120426</v>
      </c>
      <c r="B117129" t="s">
        <v>121939</v>
      </c>
      <c r="C117129" t="s">
        <v>121940</v>
      </c>
      <c r="D117129" t="s">
        <v>55921</v>
      </c>
      <c r="E117129" t="s">
        <v>55922</v>
      </c>
      <c r="F117129" t="s">
        <v>55923</v>
      </c>
    </row>
    <row r="117130" spans="1:6" x14ac:dyDescent="0.2">
      <c r="A117130" t="s">
        <v>120426</v>
      </c>
      <c r="B117130" t="s">
        <v>121939</v>
      </c>
      <c r="C117130" t="s">
        <v>121940</v>
      </c>
      <c r="D117130" t="s">
        <v>41409</v>
      </c>
      <c r="E117130" t="s">
        <v>41410</v>
      </c>
      <c r="F117130" t="s">
        <v>121961</v>
      </c>
    </row>
    <row r="117131" spans="1:6" x14ac:dyDescent="0.2">
      <c r="A117131" t="s">
        <v>120426</v>
      </c>
      <c r="B117131" t="s">
        <v>121939</v>
      </c>
      <c r="C117131" t="s">
        <v>121940</v>
      </c>
      <c r="D117131" t="s">
        <v>18712</v>
      </c>
      <c r="E117131" t="s">
        <v>18713</v>
      </c>
      <c r="F117131" t="s">
        <v>18714</v>
      </c>
    </row>
    <row r="117132" spans="1:6" x14ac:dyDescent="0.2">
      <c r="A117132" t="s">
        <v>120426</v>
      </c>
      <c r="B117132" t="s">
        <v>121939</v>
      </c>
      <c r="C117132" t="s">
        <v>121940</v>
      </c>
      <c r="D117132" t="s">
        <v>27684</v>
      </c>
      <c r="E117132" t="s">
        <v>27685</v>
      </c>
      <c r="F117132" t="s">
        <v>27686</v>
      </c>
    </row>
    <row r="117133" spans="1:6" x14ac:dyDescent="0.2">
      <c r="A117133" t="s">
        <v>120426</v>
      </c>
      <c r="B117133" t="s">
        <v>121939</v>
      </c>
      <c r="C117133" t="s">
        <v>121940</v>
      </c>
      <c r="D117133" t="s">
        <v>79572</v>
      </c>
      <c r="E117133" t="s">
        <v>79573</v>
      </c>
      <c r="F117133" t="s">
        <v>79574</v>
      </c>
    </row>
    <row r="117134" spans="1:6" x14ac:dyDescent="0.2">
      <c r="A117134" t="s">
        <v>120426</v>
      </c>
      <c r="B117134" t="s">
        <v>121939</v>
      </c>
      <c r="C117134" t="s">
        <v>121940</v>
      </c>
      <c r="D117134" t="s">
        <v>59214</v>
      </c>
      <c r="E117134" t="s">
        <v>59215</v>
      </c>
      <c r="F117134" t="s">
        <v>59216</v>
      </c>
    </row>
    <row r="117135" spans="1:6" x14ac:dyDescent="0.2">
      <c r="A117135" t="s">
        <v>120426</v>
      </c>
      <c r="B117135" t="s">
        <v>121939</v>
      </c>
      <c r="C117135" t="s">
        <v>121940</v>
      </c>
      <c r="D117135" t="s">
        <v>2926</v>
      </c>
      <c r="E117135" t="s">
        <v>86240</v>
      </c>
      <c r="F117135" t="s">
        <v>86241</v>
      </c>
    </row>
    <row r="117136" spans="1:6" x14ac:dyDescent="0.2">
      <c r="A117136" t="s">
        <v>120426</v>
      </c>
      <c r="B117136" t="s">
        <v>121939</v>
      </c>
      <c r="C117136" t="s">
        <v>121940</v>
      </c>
      <c r="D117136" t="s">
        <v>84361</v>
      </c>
      <c r="E117136" t="s">
        <v>84362</v>
      </c>
      <c r="F117136" t="s">
        <v>84363</v>
      </c>
    </row>
    <row r="117137" spans="1:6" x14ac:dyDescent="0.2">
      <c r="A117137" t="s">
        <v>120426</v>
      </c>
      <c r="B117137" t="s">
        <v>121939</v>
      </c>
      <c r="C117137" t="s">
        <v>121940</v>
      </c>
      <c r="D117137" t="s">
        <v>29140</v>
      </c>
      <c r="E117137" t="s">
        <v>29141</v>
      </c>
      <c r="F117137" t="s">
        <v>29142</v>
      </c>
    </row>
    <row r="117138" spans="1:6" x14ac:dyDescent="0.2">
      <c r="A117138" t="s">
        <v>120426</v>
      </c>
      <c r="B117138" t="s">
        <v>121939</v>
      </c>
      <c r="C117138" t="s">
        <v>121940</v>
      </c>
      <c r="D117138" t="s">
        <v>29137</v>
      </c>
      <c r="E117138" t="s">
        <v>29138</v>
      </c>
      <c r="F117138" t="s">
        <v>29139</v>
      </c>
    </row>
    <row r="117139" spans="1:6" x14ac:dyDescent="0.2">
      <c r="A117139" t="s">
        <v>120426</v>
      </c>
      <c r="B117139" t="s">
        <v>121939</v>
      </c>
      <c r="C117139" t="s">
        <v>121940</v>
      </c>
      <c r="D117139" t="s">
        <v>121962</v>
      </c>
      <c r="E117139" t="s">
        <v>121963</v>
      </c>
      <c r="F117139" t="s">
        <v>121964</v>
      </c>
    </row>
    <row r="117140" spans="1:6" x14ac:dyDescent="0.2">
      <c r="A117140" t="s">
        <v>120426</v>
      </c>
      <c r="B117140" t="s">
        <v>121939</v>
      </c>
      <c r="C117140" t="s">
        <v>121940</v>
      </c>
      <c r="D117140" t="s">
        <v>22096</v>
      </c>
      <c r="E117140" t="s">
        <v>22097</v>
      </c>
      <c r="F117140" t="s">
        <v>86774</v>
      </c>
    </row>
    <row r="117141" spans="1:6" x14ac:dyDescent="0.2">
      <c r="A117141" t="s">
        <v>120426</v>
      </c>
      <c r="B117141" t="s">
        <v>121939</v>
      </c>
      <c r="C117141" t="s">
        <v>121940</v>
      </c>
      <c r="D117141" t="s">
        <v>121965</v>
      </c>
      <c r="E117141" t="s">
        <v>121966</v>
      </c>
      <c r="F117141" t="s">
        <v>121967</v>
      </c>
    </row>
    <row r="117142" spans="1:6" x14ac:dyDescent="0.2">
      <c r="A117142" t="s">
        <v>120426</v>
      </c>
      <c r="B117142" t="s">
        <v>121939</v>
      </c>
      <c r="C117142" t="s">
        <v>121940</v>
      </c>
      <c r="D117142" t="s">
        <v>79596</v>
      </c>
      <c r="E117142" t="s">
        <v>79597</v>
      </c>
      <c r="F117142" t="s">
        <v>79598</v>
      </c>
    </row>
    <row r="117143" spans="1:6" x14ac:dyDescent="0.2">
      <c r="A117143" t="s">
        <v>120426</v>
      </c>
      <c r="B117143" t="s">
        <v>121939</v>
      </c>
      <c r="C117143" t="s">
        <v>121940</v>
      </c>
      <c r="D117143" t="s">
        <v>34917</v>
      </c>
      <c r="E117143" t="s">
        <v>34918</v>
      </c>
      <c r="F117143" t="s">
        <v>34919</v>
      </c>
    </row>
    <row r="117144" spans="1:6" x14ac:dyDescent="0.2">
      <c r="A117144" t="s">
        <v>120426</v>
      </c>
      <c r="B117144" t="s">
        <v>121939</v>
      </c>
      <c r="C117144" t="s">
        <v>121940</v>
      </c>
      <c r="D117144" t="s">
        <v>111143</v>
      </c>
      <c r="E117144" t="s">
        <v>111144</v>
      </c>
      <c r="F117144" t="s">
        <v>111145</v>
      </c>
    </row>
    <row r="117145" spans="1:6" x14ac:dyDescent="0.2">
      <c r="A117145" t="s">
        <v>120426</v>
      </c>
      <c r="B117145" t="s">
        <v>121939</v>
      </c>
      <c r="C117145" t="s">
        <v>121940</v>
      </c>
      <c r="D117145" t="s">
        <v>83878</v>
      </c>
      <c r="E117145" t="s">
        <v>83879</v>
      </c>
      <c r="F117145" t="s">
        <v>83880</v>
      </c>
    </row>
    <row r="117146" spans="1:6" x14ac:dyDescent="0.2">
      <c r="A117146" t="s">
        <v>120426</v>
      </c>
      <c r="B117146" t="s">
        <v>121939</v>
      </c>
      <c r="C117146" t="s">
        <v>121940</v>
      </c>
      <c r="D117146" t="s">
        <v>80072</v>
      </c>
      <c r="E117146" t="s">
        <v>80073</v>
      </c>
      <c r="F117146" t="s">
        <v>80074</v>
      </c>
    </row>
    <row r="117147" spans="1:6" x14ac:dyDescent="0.2">
      <c r="A117147" t="s">
        <v>120426</v>
      </c>
      <c r="B117147" t="s">
        <v>121939</v>
      </c>
      <c r="C117147" t="s">
        <v>121940</v>
      </c>
      <c r="D117147" t="s">
        <v>56745</v>
      </c>
      <c r="E117147" t="s">
        <v>56746</v>
      </c>
      <c r="F117147" t="s">
        <v>56747</v>
      </c>
    </row>
    <row r="117148" spans="1:6" x14ac:dyDescent="0.2">
      <c r="A117148" t="s">
        <v>120426</v>
      </c>
      <c r="B117148" t="s">
        <v>121939</v>
      </c>
      <c r="C117148" t="s">
        <v>121940</v>
      </c>
      <c r="D117148" t="s">
        <v>120589</v>
      </c>
      <c r="E117148" t="s">
        <v>120590</v>
      </c>
      <c r="F117148" t="s">
        <v>120591</v>
      </c>
    </row>
    <row r="117149" spans="1:6" x14ac:dyDescent="0.2">
      <c r="A117149" t="s">
        <v>120426</v>
      </c>
      <c r="B117149" t="s">
        <v>121939</v>
      </c>
      <c r="C117149" t="s">
        <v>121940</v>
      </c>
      <c r="D117149" t="s">
        <v>53279</v>
      </c>
      <c r="E117149" t="s">
        <v>53280</v>
      </c>
      <c r="F117149" t="s">
        <v>53281</v>
      </c>
    </row>
    <row r="117150" spans="1:6" x14ac:dyDescent="0.2">
      <c r="A117150" t="s">
        <v>120426</v>
      </c>
      <c r="B117150" t="s">
        <v>121939</v>
      </c>
      <c r="C117150" t="s">
        <v>121940</v>
      </c>
      <c r="D117150" t="s">
        <v>121968</v>
      </c>
      <c r="E117150" t="s">
        <v>121969</v>
      </c>
      <c r="F117150" t="s">
        <v>121970</v>
      </c>
    </row>
    <row r="117151" spans="1:6" x14ac:dyDescent="0.2">
      <c r="A117151" t="s">
        <v>120426</v>
      </c>
      <c r="B117151" t="s">
        <v>121939</v>
      </c>
      <c r="C117151" t="s">
        <v>121940</v>
      </c>
      <c r="D117151" t="s">
        <v>56752</v>
      </c>
      <c r="E117151" t="s">
        <v>56753</v>
      </c>
      <c r="F117151" t="s">
        <v>56754</v>
      </c>
    </row>
    <row r="117152" spans="1:6" x14ac:dyDescent="0.2">
      <c r="A117152" t="s">
        <v>120426</v>
      </c>
      <c r="B117152" t="s">
        <v>121939</v>
      </c>
      <c r="C117152" t="s">
        <v>121940</v>
      </c>
      <c r="D117152" t="s">
        <v>121971</v>
      </c>
      <c r="E117152" t="s">
        <v>121972</v>
      </c>
      <c r="F117152" t="s">
        <v>121973</v>
      </c>
    </row>
    <row r="117153" spans="1:6" x14ac:dyDescent="0.2">
      <c r="A117153" t="s">
        <v>120426</v>
      </c>
      <c r="B117153" t="s">
        <v>121939</v>
      </c>
      <c r="C117153" t="s">
        <v>121940</v>
      </c>
      <c r="D117153" t="s">
        <v>121974</v>
      </c>
      <c r="E117153" t="s">
        <v>121975</v>
      </c>
      <c r="F117153" t="s">
        <v>121976</v>
      </c>
    </row>
    <row r="117154" spans="1:6" x14ac:dyDescent="0.2">
      <c r="A117154" t="s">
        <v>120426</v>
      </c>
      <c r="B117154" t="s">
        <v>121939</v>
      </c>
      <c r="C117154" t="s">
        <v>121940</v>
      </c>
      <c r="D117154" t="s">
        <v>120596</v>
      </c>
      <c r="E117154" t="s">
        <v>120597</v>
      </c>
      <c r="F117154" t="s">
        <v>120598</v>
      </c>
    </row>
    <row r="117155" spans="1:6" x14ac:dyDescent="0.2">
      <c r="A117155" t="s">
        <v>120426</v>
      </c>
      <c r="B117155" t="s">
        <v>121939</v>
      </c>
      <c r="C117155" t="s">
        <v>121940</v>
      </c>
      <c r="D117155" t="s">
        <v>79621</v>
      </c>
      <c r="E117155" t="s">
        <v>79622</v>
      </c>
      <c r="F117155" t="s">
        <v>79623</v>
      </c>
    </row>
    <row r="117156" spans="1:6" x14ac:dyDescent="0.2">
      <c r="A117156" t="s">
        <v>120426</v>
      </c>
      <c r="B117156" t="s">
        <v>121939</v>
      </c>
      <c r="C117156" t="s">
        <v>121940</v>
      </c>
      <c r="D117156" t="s">
        <v>20168</v>
      </c>
      <c r="E117156" t="s">
        <v>20169</v>
      </c>
      <c r="F117156" t="s">
        <v>20170</v>
      </c>
    </row>
    <row r="117157" spans="1:6" x14ac:dyDescent="0.2">
      <c r="A117157" t="s">
        <v>120426</v>
      </c>
      <c r="B117157" t="s">
        <v>121939</v>
      </c>
      <c r="C117157" t="s">
        <v>121940</v>
      </c>
      <c r="D117157" t="s">
        <v>1362</v>
      </c>
      <c r="E117157" t="s">
        <v>1363</v>
      </c>
      <c r="F117157" t="s">
        <v>1364</v>
      </c>
    </row>
    <row r="117158" spans="1:6" x14ac:dyDescent="0.2">
      <c r="A117158" t="s">
        <v>120426</v>
      </c>
      <c r="B117158" t="s">
        <v>121939</v>
      </c>
      <c r="C117158" t="s">
        <v>121940</v>
      </c>
      <c r="D117158" t="s">
        <v>29154</v>
      </c>
      <c r="E117158" t="s">
        <v>29155</v>
      </c>
      <c r="F117158" t="s">
        <v>29156</v>
      </c>
    </row>
    <row r="117159" spans="1:6" x14ac:dyDescent="0.2">
      <c r="A117159" t="s">
        <v>120426</v>
      </c>
      <c r="B117159" t="s">
        <v>121939</v>
      </c>
      <c r="C117159" t="s">
        <v>121940</v>
      </c>
      <c r="D117159" t="s">
        <v>60494</v>
      </c>
      <c r="E117159" t="s">
        <v>60495</v>
      </c>
      <c r="F117159" t="s">
        <v>60496</v>
      </c>
    </row>
    <row r="117160" spans="1:6" x14ac:dyDescent="0.2">
      <c r="A117160" t="s">
        <v>120426</v>
      </c>
      <c r="B117160" t="s">
        <v>121939</v>
      </c>
      <c r="C117160" t="s">
        <v>121940</v>
      </c>
      <c r="D117160" t="s">
        <v>120602</v>
      </c>
      <c r="E117160" t="s">
        <v>120603</v>
      </c>
      <c r="F117160" t="s">
        <v>120604</v>
      </c>
    </row>
    <row r="117161" spans="1:6" x14ac:dyDescent="0.2">
      <c r="A117161" t="s">
        <v>120426</v>
      </c>
      <c r="B117161" t="s">
        <v>121939</v>
      </c>
      <c r="C117161" t="s">
        <v>121940</v>
      </c>
      <c r="D117161" t="s">
        <v>55976</v>
      </c>
      <c r="E117161" t="s">
        <v>55977</v>
      </c>
      <c r="F117161" t="s">
        <v>55978</v>
      </c>
    </row>
    <row r="117162" spans="1:6" x14ac:dyDescent="0.2">
      <c r="A117162" t="s">
        <v>120426</v>
      </c>
      <c r="B117162" t="s">
        <v>121939</v>
      </c>
      <c r="C117162" t="s">
        <v>121940</v>
      </c>
      <c r="D117162" t="s">
        <v>75311</v>
      </c>
      <c r="E117162" t="s">
        <v>75312</v>
      </c>
      <c r="F117162" t="s">
        <v>75313</v>
      </c>
    </row>
    <row r="117163" spans="1:6" x14ac:dyDescent="0.2">
      <c r="A117163" t="s">
        <v>120426</v>
      </c>
      <c r="B117163" t="s">
        <v>121939</v>
      </c>
      <c r="C117163" t="s">
        <v>121940</v>
      </c>
      <c r="D117163" t="s">
        <v>107037</v>
      </c>
      <c r="E117163" t="s">
        <v>120470</v>
      </c>
      <c r="F117163" t="s">
        <v>120471</v>
      </c>
    </row>
    <row r="117164" spans="1:6" x14ac:dyDescent="0.2">
      <c r="A117164" t="s">
        <v>120426</v>
      </c>
      <c r="B117164" t="s">
        <v>121939</v>
      </c>
      <c r="C117164" t="s">
        <v>121940</v>
      </c>
      <c r="D117164" t="s">
        <v>83937</v>
      </c>
      <c r="E117164" t="s">
        <v>83938</v>
      </c>
      <c r="F117164" t="s">
        <v>83939</v>
      </c>
    </row>
    <row r="117165" spans="1:6" x14ac:dyDescent="0.2">
      <c r="A117165" t="s">
        <v>120426</v>
      </c>
      <c r="B117165" t="s">
        <v>121939</v>
      </c>
      <c r="C117165" t="s">
        <v>121940</v>
      </c>
      <c r="D117165" t="s">
        <v>29177</v>
      </c>
      <c r="E117165" t="s">
        <v>29178</v>
      </c>
      <c r="F117165" t="s">
        <v>29179</v>
      </c>
    </row>
    <row r="117166" spans="1:6" x14ac:dyDescent="0.2">
      <c r="A117166" t="s">
        <v>120426</v>
      </c>
      <c r="B117166" t="s">
        <v>121939</v>
      </c>
      <c r="C117166" t="s">
        <v>121940</v>
      </c>
      <c r="D117166" t="s">
        <v>79657</v>
      </c>
      <c r="E117166" t="s">
        <v>79658</v>
      </c>
      <c r="F117166" t="s">
        <v>79659</v>
      </c>
    </row>
    <row r="117167" spans="1:6" x14ac:dyDescent="0.2">
      <c r="A117167" t="s">
        <v>120426</v>
      </c>
      <c r="B117167" t="s">
        <v>121939</v>
      </c>
      <c r="C117167" t="s">
        <v>121940</v>
      </c>
      <c r="D117167" t="s">
        <v>21783</v>
      </c>
      <c r="E117167" t="s">
        <v>21784</v>
      </c>
      <c r="F117167" t="s">
        <v>21785</v>
      </c>
    </row>
    <row r="117168" spans="1:6" x14ac:dyDescent="0.2">
      <c r="A117168" t="s">
        <v>120426</v>
      </c>
      <c r="B117168" t="s">
        <v>121939</v>
      </c>
      <c r="C117168" t="s">
        <v>121940</v>
      </c>
      <c r="D117168" t="s">
        <v>86569</v>
      </c>
      <c r="E117168" t="s">
        <v>86570</v>
      </c>
      <c r="F117168" t="s">
        <v>86571</v>
      </c>
    </row>
    <row r="117169" spans="1:6" x14ac:dyDescent="0.2">
      <c r="A117169" t="s">
        <v>120426</v>
      </c>
      <c r="B117169" t="s">
        <v>121939</v>
      </c>
      <c r="C117169" t="s">
        <v>121940</v>
      </c>
      <c r="D117169" t="s">
        <v>35033</v>
      </c>
      <c r="E117169" t="s">
        <v>35034</v>
      </c>
      <c r="F117169" t="s">
        <v>121977</v>
      </c>
    </row>
    <row r="117170" spans="1:6" x14ac:dyDescent="0.2">
      <c r="A117170" t="s">
        <v>120426</v>
      </c>
      <c r="B117170" t="s">
        <v>121939</v>
      </c>
      <c r="C117170" t="s">
        <v>121940</v>
      </c>
      <c r="D117170" t="s">
        <v>121978</v>
      </c>
      <c r="E117170" t="s">
        <v>121979</v>
      </c>
      <c r="F117170" t="s">
        <v>121980</v>
      </c>
    </row>
    <row r="117171" spans="1:6" x14ac:dyDescent="0.2">
      <c r="A117171" t="s">
        <v>120426</v>
      </c>
      <c r="B117171" t="s">
        <v>121939</v>
      </c>
      <c r="C117171" t="s">
        <v>121940</v>
      </c>
      <c r="D117171" t="s">
        <v>121981</v>
      </c>
      <c r="E117171" t="s">
        <v>121982</v>
      </c>
      <c r="F117171" t="s">
        <v>121983</v>
      </c>
    </row>
    <row r="117172" spans="1:6" x14ac:dyDescent="0.2">
      <c r="A117172" t="s">
        <v>120426</v>
      </c>
      <c r="B117172" t="s">
        <v>121939</v>
      </c>
      <c r="C117172" t="s">
        <v>121940</v>
      </c>
      <c r="D117172" t="s">
        <v>29183</v>
      </c>
      <c r="E117172" t="s">
        <v>29184</v>
      </c>
      <c r="F117172" t="s">
        <v>29185</v>
      </c>
    </row>
    <row r="117173" spans="1:6" x14ac:dyDescent="0.2">
      <c r="A117173" t="s">
        <v>120426</v>
      </c>
      <c r="B117173" t="s">
        <v>121939</v>
      </c>
      <c r="C117173" t="s">
        <v>121940</v>
      </c>
      <c r="D117173" t="s">
        <v>85273</v>
      </c>
      <c r="E117173" t="s">
        <v>85274</v>
      </c>
      <c r="F117173" t="s">
        <v>85275</v>
      </c>
    </row>
    <row r="117174" spans="1:6" x14ac:dyDescent="0.2">
      <c r="A117174" t="s">
        <v>120426</v>
      </c>
      <c r="B117174" t="s">
        <v>121939</v>
      </c>
      <c r="C117174" t="s">
        <v>121940</v>
      </c>
      <c r="D117174" t="s">
        <v>75115</v>
      </c>
      <c r="E117174" t="s">
        <v>75116</v>
      </c>
      <c r="F117174" t="s">
        <v>75117</v>
      </c>
    </row>
    <row r="117175" spans="1:6" x14ac:dyDescent="0.2">
      <c r="A117175" t="s">
        <v>120426</v>
      </c>
      <c r="B117175" t="s">
        <v>121939</v>
      </c>
      <c r="C117175" t="s">
        <v>121940</v>
      </c>
      <c r="D117175" t="s">
        <v>83424</v>
      </c>
      <c r="E117175" t="s">
        <v>83425</v>
      </c>
      <c r="F117175" t="s">
        <v>83426</v>
      </c>
    </row>
    <row r="117176" spans="1:6" x14ac:dyDescent="0.2">
      <c r="A117176" t="s">
        <v>120426</v>
      </c>
      <c r="B117176" t="s">
        <v>121939</v>
      </c>
      <c r="C117176" t="s">
        <v>121940</v>
      </c>
      <c r="D117176" t="s">
        <v>120478</v>
      </c>
      <c r="E117176" t="s">
        <v>120479</v>
      </c>
      <c r="F117176" t="s">
        <v>120480</v>
      </c>
    </row>
    <row r="117177" spans="1:6" x14ac:dyDescent="0.2">
      <c r="A117177" t="s">
        <v>120426</v>
      </c>
      <c r="B117177" t="s">
        <v>121939</v>
      </c>
      <c r="C117177" t="s">
        <v>121940</v>
      </c>
      <c r="D117177" t="s">
        <v>87167</v>
      </c>
      <c r="E117177" t="s">
        <v>87168</v>
      </c>
      <c r="F117177" t="s">
        <v>87169</v>
      </c>
    </row>
    <row r="117178" spans="1:6" x14ac:dyDescent="0.2">
      <c r="A117178" t="s">
        <v>120426</v>
      </c>
      <c r="B117178" t="s">
        <v>121939</v>
      </c>
      <c r="C117178" t="s">
        <v>121940</v>
      </c>
      <c r="D117178" t="s">
        <v>120429</v>
      </c>
      <c r="E117178" t="s">
        <v>120430</v>
      </c>
      <c r="F117178" t="s">
        <v>120431</v>
      </c>
    </row>
    <row r="117179" spans="1:6" x14ac:dyDescent="0.2">
      <c r="A117179" t="s">
        <v>120426</v>
      </c>
      <c r="B117179" t="s">
        <v>121939</v>
      </c>
      <c r="C117179" t="s">
        <v>121940</v>
      </c>
      <c r="D117179" t="s">
        <v>41542</v>
      </c>
      <c r="E117179" t="s">
        <v>41543</v>
      </c>
      <c r="F117179" t="s">
        <v>41544</v>
      </c>
    </row>
    <row r="117180" spans="1:6" x14ac:dyDescent="0.2">
      <c r="A117180" t="s">
        <v>120426</v>
      </c>
      <c r="B117180" t="s">
        <v>121939</v>
      </c>
      <c r="C117180" t="s">
        <v>121940</v>
      </c>
      <c r="D117180" t="s">
        <v>90759</v>
      </c>
      <c r="E117180" t="s">
        <v>90760</v>
      </c>
      <c r="F117180" t="s">
        <v>90761</v>
      </c>
    </row>
    <row r="117181" spans="1:6" x14ac:dyDescent="0.2">
      <c r="A117181" t="s">
        <v>120426</v>
      </c>
      <c r="B117181" t="s">
        <v>121939</v>
      </c>
      <c r="C117181" t="s">
        <v>121940</v>
      </c>
      <c r="D117181" t="s">
        <v>86594</v>
      </c>
      <c r="E117181" t="s">
        <v>86595</v>
      </c>
      <c r="F117181" t="s">
        <v>86596</v>
      </c>
    </row>
    <row r="117182" spans="1:6" x14ac:dyDescent="0.2">
      <c r="A117182" t="s">
        <v>120426</v>
      </c>
      <c r="B117182" t="s">
        <v>121939</v>
      </c>
      <c r="C117182" t="s">
        <v>121940</v>
      </c>
      <c r="D117182" t="s">
        <v>86286</v>
      </c>
      <c r="E117182" t="s">
        <v>86287</v>
      </c>
      <c r="F117182" t="s">
        <v>86288</v>
      </c>
    </row>
    <row r="117183" spans="1:6" x14ac:dyDescent="0.2">
      <c r="A117183" t="s">
        <v>120426</v>
      </c>
      <c r="B117183" t="s">
        <v>121939</v>
      </c>
      <c r="C117183" t="s">
        <v>121940</v>
      </c>
      <c r="D117183" t="s">
        <v>103294</v>
      </c>
      <c r="E117183" t="s">
        <v>103295</v>
      </c>
      <c r="F117183" t="s">
        <v>103296</v>
      </c>
    </row>
    <row r="117184" spans="1:6" x14ac:dyDescent="0.2">
      <c r="A117184" t="s">
        <v>120426</v>
      </c>
      <c r="B117184" t="s">
        <v>121939</v>
      </c>
      <c r="C117184" t="s">
        <v>121940</v>
      </c>
      <c r="D117184" t="s">
        <v>79705</v>
      </c>
      <c r="E117184" t="s">
        <v>79706</v>
      </c>
      <c r="F117184" t="s">
        <v>79707</v>
      </c>
    </row>
    <row r="117185" spans="1:6" x14ac:dyDescent="0.2">
      <c r="A117185" t="s">
        <v>120426</v>
      </c>
      <c r="B117185" t="s">
        <v>121939</v>
      </c>
      <c r="C117185" t="s">
        <v>121940</v>
      </c>
      <c r="D117185" t="s">
        <v>121984</v>
      </c>
      <c r="E117185" t="s">
        <v>121985</v>
      </c>
      <c r="F117185" t="s">
        <v>121986</v>
      </c>
    </row>
    <row r="117186" spans="1:6" x14ac:dyDescent="0.2">
      <c r="A117186" t="s">
        <v>120426</v>
      </c>
      <c r="B117186" t="s">
        <v>121939</v>
      </c>
      <c r="C117186" t="s">
        <v>121940</v>
      </c>
      <c r="D117186" t="s">
        <v>88921</v>
      </c>
      <c r="E117186" t="s">
        <v>88922</v>
      </c>
      <c r="F117186" t="s">
        <v>88923</v>
      </c>
    </row>
    <row r="117187" spans="1:6" x14ac:dyDescent="0.2">
      <c r="A117187" t="s">
        <v>120426</v>
      </c>
      <c r="B117187" t="s">
        <v>121939</v>
      </c>
      <c r="C117187" t="s">
        <v>121940</v>
      </c>
      <c r="D117187" t="s">
        <v>75335</v>
      </c>
      <c r="E117187" t="s">
        <v>75336</v>
      </c>
      <c r="F117187" t="s">
        <v>75337</v>
      </c>
    </row>
    <row r="117188" spans="1:6" x14ac:dyDescent="0.2">
      <c r="A117188" t="s">
        <v>120426</v>
      </c>
      <c r="B117188" t="s">
        <v>121939</v>
      </c>
      <c r="C117188" t="s">
        <v>121940</v>
      </c>
      <c r="D117188" t="s">
        <v>120482</v>
      </c>
      <c r="E117188" t="s">
        <v>120483</v>
      </c>
      <c r="F117188" t="s">
        <v>120484</v>
      </c>
    </row>
    <row r="117189" spans="1:6" x14ac:dyDescent="0.2">
      <c r="A117189" t="s">
        <v>120426</v>
      </c>
      <c r="B117189" t="s">
        <v>121939</v>
      </c>
      <c r="C117189" t="s">
        <v>121940</v>
      </c>
      <c r="D117189" t="s">
        <v>121987</v>
      </c>
      <c r="E117189" t="s">
        <v>121988</v>
      </c>
      <c r="F117189" t="s">
        <v>121989</v>
      </c>
    </row>
    <row r="117190" spans="1:6" x14ac:dyDescent="0.2">
      <c r="A117190" t="s">
        <v>120426</v>
      </c>
      <c r="B117190" t="s">
        <v>121939</v>
      </c>
      <c r="C117190" t="s">
        <v>121940</v>
      </c>
      <c r="D117190" t="s">
        <v>121990</v>
      </c>
      <c r="E117190" t="s">
        <v>121991</v>
      </c>
      <c r="F117190" t="s">
        <v>121992</v>
      </c>
    </row>
    <row r="117191" spans="1:6" x14ac:dyDescent="0.2">
      <c r="A117191" t="s">
        <v>120426</v>
      </c>
      <c r="B117191" t="s">
        <v>121939</v>
      </c>
      <c r="C117191" t="s">
        <v>121940</v>
      </c>
      <c r="D117191" t="s">
        <v>120627</v>
      </c>
      <c r="E117191" t="s">
        <v>120628</v>
      </c>
      <c r="F117191" t="s">
        <v>120629</v>
      </c>
    </row>
    <row r="117192" spans="1:6" x14ac:dyDescent="0.2">
      <c r="A117192" t="s">
        <v>120426</v>
      </c>
      <c r="B117192" t="s">
        <v>121939</v>
      </c>
      <c r="C117192" t="s">
        <v>121940</v>
      </c>
      <c r="D117192" t="s">
        <v>66358</v>
      </c>
      <c r="E117192" t="s">
        <v>66359</v>
      </c>
      <c r="F117192" t="s">
        <v>66360</v>
      </c>
    </row>
    <row r="117193" spans="1:6" x14ac:dyDescent="0.2">
      <c r="A117193" t="s">
        <v>120426</v>
      </c>
      <c r="B117193" t="s">
        <v>121939</v>
      </c>
      <c r="C117193" t="s">
        <v>121940</v>
      </c>
      <c r="D117193" t="s">
        <v>84538</v>
      </c>
      <c r="E117193" t="s">
        <v>84539</v>
      </c>
      <c r="F117193" t="s">
        <v>84540</v>
      </c>
    </row>
    <row r="117194" spans="1:6" x14ac:dyDescent="0.2">
      <c r="A117194" t="s">
        <v>120426</v>
      </c>
      <c r="B117194" t="s">
        <v>121939</v>
      </c>
      <c r="C117194" t="s">
        <v>121940</v>
      </c>
      <c r="D117194" t="s">
        <v>121993</v>
      </c>
      <c r="E117194" t="s">
        <v>121994</v>
      </c>
      <c r="F117194" t="s">
        <v>121995</v>
      </c>
    </row>
    <row r="117195" spans="1:6" x14ac:dyDescent="0.2">
      <c r="A117195" t="s">
        <v>120426</v>
      </c>
      <c r="B117195" t="s">
        <v>121939</v>
      </c>
      <c r="C117195" t="s">
        <v>121940</v>
      </c>
      <c r="D117195" t="s">
        <v>86086</v>
      </c>
      <c r="E117195" t="s">
        <v>86087</v>
      </c>
      <c r="F117195" t="s">
        <v>86088</v>
      </c>
    </row>
    <row r="117196" spans="1:6" x14ac:dyDescent="0.2">
      <c r="A117196" t="s">
        <v>120426</v>
      </c>
      <c r="B117196" t="s">
        <v>121939</v>
      </c>
      <c r="C117196" t="s">
        <v>121940</v>
      </c>
      <c r="D117196" t="s">
        <v>83172</v>
      </c>
      <c r="E117196" t="s">
        <v>83173</v>
      </c>
      <c r="F117196" t="s">
        <v>83174</v>
      </c>
    </row>
    <row r="117197" spans="1:6" x14ac:dyDescent="0.2">
      <c r="A117197" t="s">
        <v>120426</v>
      </c>
      <c r="B117197" t="s">
        <v>121939</v>
      </c>
      <c r="C117197" t="s">
        <v>121940</v>
      </c>
      <c r="D117197" t="s">
        <v>29214</v>
      </c>
      <c r="E117197" t="s">
        <v>29215</v>
      </c>
      <c r="F117197" t="s">
        <v>29216</v>
      </c>
    </row>
    <row r="117198" spans="1:6" x14ac:dyDescent="0.2">
      <c r="A117198" t="s">
        <v>120426</v>
      </c>
      <c r="B117198" t="s">
        <v>121939</v>
      </c>
      <c r="C117198" t="s">
        <v>121940</v>
      </c>
      <c r="D117198" t="s">
        <v>121996</v>
      </c>
      <c r="E117198" t="s">
        <v>121997</v>
      </c>
      <c r="F117198" t="s">
        <v>121998</v>
      </c>
    </row>
    <row r="117199" spans="1:6" x14ac:dyDescent="0.2">
      <c r="A117199" t="s">
        <v>120426</v>
      </c>
      <c r="B117199" t="s">
        <v>121939</v>
      </c>
      <c r="C117199" t="s">
        <v>121940</v>
      </c>
      <c r="D117199" t="s">
        <v>33830</v>
      </c>
      <c r="E117199" t="s">
        <v>33831</v>
      </c>
      <c r="F117199" t="s">
        <v>121999</v>
      </c>
    </row>
    <row r="117200" spans="1:6" x14ac:dyDescent="0.2">
      <c r="A117200" t="s">
        <v>120426</v>
      </c>
      <c r="B117200" t="s">
        <v>121939</v>
      </c>
      <c r="C117200" t="s">
        <v>121940</v>
      </c>
      <c r="D117200" t="s">
        <v>96137</v>
      </c>
      <c r="E117200" t="s">
        <v>96138</v>
      </c>
      <c r="F117200" t="s">
        <v>96139</v>
      </c>
    </row>
    <row r="117201" spans="1:6" x14ac:dyDescent="0.2">
      <c r="A117201" t="s">
        <v>120426</v>
      </c>
      <c r="B117201" t="s">
        <v>121939</v>
      </c>
      <c r="C117201" t="s">
        <v>121940</v>
      </c>
      <c r="D117201" t="s">
        <v>110432</v>
      </c>
      <c r="E117201" t="s">
        <v>110433</v>
      </c>
      <c r="F117201" t="s">
        <v>110434</v>
      </c>
    </row>
    <row r="117202" spans="1:6" x14ac:dyDescent="0.2">
      <c r="A117202" t="s">
        <v>120426</v>
      </c>
      <c r="B117202" t="s">
        <v>121939</v>
      </c>
      <c r="C117202" t="s">
        <v>121940</v>
      </c>
      <c r="D117202" t="s">
        <v>122000</v>
      </c>
      <c r="E117202" t="s">
        <v>122001</v>
      </c>
      <c r="F117202" t="s">
        <v>122002</v>
      </c>
    </row>
    <row r="117203" spans="1:6" x14ac:dyDescent="0.2">
      <c r="A117203" t="s">
        <v>120426</v>
      </c>
      <c r="B117203" t="s">
        <v>121939</v>
      </c>
      <c r="C117203" t="s">
        <v>121940</v>
      </c>
      <c r="D117203" t="s">
        <v>27927</v>
      </c>
      <c r="E117203" t="s">
        <v>27928</v>
      </c>
      <c r="F117203" t="s">
        <v>27929</v>
      </c>
    </row>
    <row r="117204" spans="1:6" x14ac:dyDescent="0.2">
      <c r="A117204" t="s">
        <v>120426</v>
      </c>
      <c r="B117204" t="s">
        <v>121939</v>
      </c>
      <c r="C117204" t="s">
        <v>121940</v>
      </c>
      <c r="D117204" t="s">
        <v>122003</v>
      </c>
      <c r="E117204" t="s">
        <v>122004</v>
      </c>
      <c r="F117204" t="s">
        <v>122005</v>
      </c>
    </row>
    <row r="117205" spans="1:6" x14ac:dyDescent="0.2">
      <c r="A117205" t="s">
        <v>120426</v>
      </c>
      <c r="B117205" t="s">
        <v>121939</v>
      </c>
      <c r="C117205" t="s">
        <v>121940</v>
      </c>
      <c r="D117205" t="s">
        <v>122006</v>
      </c>
      <c r="E117205" t="s">
        <v>122007</v>
      </c>
      <c r="F117205" t="s">
        <v>122008</v>
      </c>
    </row>
    <row r="117206" spans="1:6" x14ac:dyDescent="0.2">
      <c r="A117206" t="s">
        <v>120426</v>
      </c>
      <c r="B117206" t="s">
        <v>121939</v>
      </c>
      <c r="C117206" t="s">
        <v>121940</v>
      </c>
      <c r="D117206" t="s">
        <v>116770</v>
      </c>
      <c r="E117206" t="s">
        <v>116771</v>
      </c>
      <c r="F117206" t="s">
        <v>116772</v>
      </c>
    </row>
    <row r="117207" spans="1:6" x14ac:dyDescent="0.2">
      <c r="A117207" t="s">
        <v>120426</v>
      </c>
      <c r="B117207" t="s">
        <v>121939</v>
      </c>
      <c r="C117207" t="s">
        <v>121940</v>
      </c>
      <c r="D117207" t="s">
        <v>52292</v>
      </c>
      <c r="E117207" t="s">
        <v>52293</v>
      </c>
      <c r="F117207" t="s">
        <v>52294</v>
      </c>
    </row>
    <row r="117208" spans="1:6" x14ac:dyDescent="0.2">
      <c r="A117208" t="s">
        <v>120426</v>
      </c>
      <c r="B117208" t="s">
        <v>121939</v>
      </c>
      <c r="C117208" t="s">
        <v>121940</v>
      </c>
      <c r="D117208" t="s">
        <v>79761</v>
      </c>
      <c r="E117208" t="s">
        <v>79762</v>
      </c>
      <c r="F117208" t="s">
        <v>79763</v>
      </c>
    </row>
    <row r="117209" spans="1:6" x14ac:dyDescent="0.2">
      <c r="A117209" t="s">
        <v>120426</v>
      </c>
      <c r="B117209" t="s">
        <v>121939</v>
      </c>
      <c r="C117209" t="s">
        <v>121940</v>
      </c>
      <c r="D117209" t="s">
        <v>120657</v>
      </c>
      <c r="E117209" t="s">
        <v>120658</v>
      </c>
      <c r="F117209" t="s">
        <v>120659</v>
      </c>
    </row>
    <row r="117210" spans="1:6" x14ac:dyDescent="0.2">
      <c r="A117210" t="s">
        <v>120426</v>
      </c>
      <c r="B117210" t="s">
        <v>121939</v>
      </c>
      <c r="C117210" t="s">
        <v>121940</v>
      </c>
      <c r="D117210" t="s">
        <v>54605</v>
      </c>
      <c r="E117210" t="s">
        <v>54606</v>
      </c>
      <c r="F117210" t="s">
        <v>54607</v>
      </c>
    </row>
    <row r="117211" spans="1:6" x14ac:dyDescent="0.2">
      <c r="A117211" t="s">
        <v>120426</v>
      </c>
      <c r="B117211" t="s">
        <v>121939</v>
      </c>
      <c r="C117211" t="s">
        <v>121940</v>
      </c>
      <c r="D117211" t="s">
        <v>122009</v>
      </c>
      <c r="E117211" t="s">
        <v>122010</v>
      </c>
      <c r="F117211" t="s">
        <v>122011</v>
      </c>
    </row>
    <row r="117212" spans="1:6" x14ac:dyDescent="0.2">
      <c r="A117212" t="s">
        <v>120426</v>
      </c>
      <c r="B117212" t="s">
        <v>121939</v>
      </c>
      <c r="C117212" t="s">
        <v>121940</v>
      </c>
      <c r="D117212" t="s">
        <v>122012</v>
      </c>
      <c r="E117212" t="s">
        <v>122013</v>
      </c>
      <c r="F117212" t="s">
        <v>122014</v>
      </c>
    </row>
    <row r="117213" spans="1:6" x14ac:dyDescent="0.2">
      <c r="A117213" t="s">
        <v>120426</v>
      </c>
      <c r="B117213" t="s">
        <v>121939</v>
      </c>
      <c r="C117213" t="s">
        <v>121940</v>
      </c>
      <c r="D117213" t="s">
        <v>122015</v>
      </c>
      <c r="E117213" t="s">
        <v>122016</v>
      </c>
      <c r="F117213" t="s">
        <v>122017</v>
      </c>
    </row>
    <row r="117214" spans="1:6" x14ac:dyDescent="0.2">
      <c r="A117214" t="s">
        <v>120426</v>
      </c>
      <c r="B117214" t="s">
        <v>121939</v>
      </c>
      <c r="C117214" t="s">
        <v>121940</v>
      </c>
      <c r="D117214" t="s">
        <v>80104</v>
      </c>
      <c r="E117214" t="s">
        <v>80105</v>
      </c>
      <c r="F117214" t="s">
        <v>80106</v>
      </c>
    </row>
    <row r="117215" spans="1:6" x14ac:dyDescent="0.2">
      <c r="A117215" t="s">
        <v>120426</v>
      </c>
      <c r="B117215" t="s">
        <v>121939</v>
      </c>
      <c r="C117215" t="s">
        <v>121940</v>
      </c>
      <c r="D117215" t="s">
        <v>82845</v>
      </c>
      <c r="E117215" t="s">
        <v>82846</v>
      </c>
      <c r="F117215" t="s">
        <v>82847</v>
      </c>
    </row>
    <row r="117216" spans="1:6" x14ac:dyDescent="0.2">
      <c r="A117216" t="s">
        <v>120426</v>
      </c>
      <c r="B117216" t="s">
        <v>121939</v>
      </c>
      <c r="C117216" t="s">
        <v>121940</v>
      </c>
      <c r="D117216" t="s">
        <v>122018</v>
      </c>
      <c r="E117216" t="s">
        <v>122019</v>
      </c>
      <c r="F117216" t="s">
        <v>122020</v>
      </c>
    </row>
    <row r="117217" spans="1:6" x14ac:dyDescent="0.2">
      <c r="A117217" t="s">
        <v>120426</v>
      </c>
      <c r="B117217" t="s">
        <v>121939</v>
      </c>
      <c r="C117217" t="s">
        <v>121940</v>
      </c>
      <c r="D117217" t="s">
        <v>122021</v>
      </c>
      <c r="E117217" t="s">
        <v>122022</v>
      </c>
      <c r="F117217" t="s">
        <v>122023</v>
      </c>
    </row>
    <row r="117218" spans="1:6" x14ac:dyDescent="0.2">
      <c r="A117218" t="s">
        <v>120426</v>
      </c>
      <c r="B117218" t="s">
        <v>121939</v>
      </c>
      <c r="C117218" t="s">
        <v>121940</v>
      </c>
      <c r="D117218" t="s">
        <v>121210</v>
      </c>
      <c r="E117218" t="s">
        <v>121211</v>
      </c>
      <c r="F117218" t="s">
        <v>121212</v>
      </c>
    </row>
    <row r="117219" spans="1:6" x14ac:dyDescent="0.2">
      <c r="A117219" t="s">
        <v>120426</v>
      </c>
      <c r="B117219" t="s">
        <v>121939</v>
      </c>
      <c r="C117219" t="s">
        <v>121940</v>
      </c>
      <c r="D117219" t="s">
        <v>54646</v>
      </c>
      <c r="E117219" t="s">
        <v>54647</v>
      </c>
      <c r="F117219" t="s">
        <v>54648</v>
      </c>
    </row>
    <row r="117220" spans="1:6" x14ac:dyDescent="0.2">
      <c r="A117220" t="s">
        <v>120426</v>
      </c>
      <c r="B117220" t="s">
        <v>121939</v>
      </c>
      <c r="C117220" t="s">
        <v>121940</v>
      </c>
      <c r="D117220" t="s">
        <v>24907</v>
      </c>
      <c r="E117220" t="s">
        <v>24908</v>
      </c>
      <c r="F117220" t="s">
        <v>24909</v>
      </c>
    </row>
    <row r="117221" spans="1:6" x14ac:dyDescent="0.2">
      <c r="A117221" t="s">
        <v>120426</v>
      </c>
      <c r="B117221" t="s">
        <v>121939</v>
      </c>
      <c r="C117221" t="s">
        <v>121940</v>
      </c>
      <c r="D117221" t="s">
        <v>29540</v>
      </c>
      <c r="E117221" t="s">
        <v>122024</v>
      </c>
      <c r="F117221" t="s">
        <v>122025</v>
      </c>
    </row>
    <row r="117222" spans="1:6" x14ac:dyDescent="0.2">
      <c r="A117222" t="s">
        <v>120426</v>
      </c>
      <c r="B117222" t="s">
        <v>121939</v>
      </c>
      <c r="C117222" t="s">
        <v>121940</v>
      </c>
      <c r="D117222" t="s">
        <v>122026</v>
      </c>
      <c r="E117222" t="s">
        <v>122027</v>
      </c>
      <c r="F117222" t="s">
        <v>122028</v>
      </c>
    </row>
    <row r="117223" spans="1:6" x14ac:dyDescent="0.2">
      <c r="A117223" t="s">
        <v>120426</v>
      </c>
      <c r="B117223" t="s">
        <v>121939</v>
      </c>
      <c r="C117223" t="s">
        <v>121940</v>
      </c>
      <c r="D117223" t="s">
        <v>88049</v>
      </c>
      <c r="E117223" t="s">
        <v>88050</v>
      </c>
      <c r="F117223" t="s">
        <v>88051</v>
      </c>
    </row>
    <row r="117224" spans="1:6" x14ac:dyDescent="0.2">
      <c r="A117224" t="s">
        <v>120426</v>
      </c>
      <c r="B117224" t="s">
        <v>121939</v>
      </c>
      <c r="C117224" t="s">
        <v>121940</v>
      </c>
      <c r="D117224" t="s">
        <v>120494</v>
      </c>
      <c r="E117224" t="s">
        <v>120495</v>
      </c>
      <c r="F117224" t="s">
        <v>120496</v>
      </c>
    </row>
    <row r="117225" spans="1:6" x14ac:dyDescent="0.2">
      <c r="A117225" t="s">
        <v>120426</v>
      </c>
      <c r="B117225" t="s">
        <v>121939</v>
      </c>
      <c r="C117225" t="s">
        <v>121940</v>
      </c>
      <c r="D117225" t="s">
        <v>122029</v>
      </c>
      <c r="E117225" t="s">
        <v>122030</v>
      </c>
      <c r="F117225" t="s">
        <v>122031</v>
      </c>
    </row>
    <row r="117226" spans="1:6" x14ac:dyDescent="0.2">
      <c r="A117226" t="s">
        <v>120426</v>
      </c>
      <c r="B117226" t="s">
        <v>121939</v>
      </c>
      <c r="C117226" t="s">
        <v>121940</v>
      </c>
      <c r="D117226" t="s">
        <v>115563</v>
      </c>
      <c r="E117226" t="s">
        <v>115564</v>
      </c>
      <c r="F117226" t="s">
        <v>115565</v>
      </c>
    </row>
    <row r="117227" spans="1:6" x14ac:dyDescent="0.2">
      <c r="A117227" t="s">
        <v>120426</v>
      </c>
      <c r="B117227" t="s">
        <v>121939</v>
      </c>
      <c r="C117227" t="s">
        <v>121940</v>
      </c>
      <c r="D117227" t="s">
        <v>79848</v>
      </c>
      <c r="E117227" t="s">
        <v>79849</v>
      </c>
      <c r="F117227" t="s">
        <v>122032</v>
      </c>
    </row>
    <row r="117228" spans="1:6" x14ac:dyDescent="0.2">
      <c r="A117228" t="s">
        <v>120426</v>
      </c>
      <c r="B117228" t="s">
        <v>121939</v>
      </c>
      <c r="C117228" t="s">
        <v>121940</v>
      </c>
      <c r="D117228" t="s">
        <v>122033</v>
      </c>
      <c r="E117228" t="s">
        <v>122034</v>
      </c>
      <c r="F117228" t="s">
        <v>122035</v>
      </c>
    </row>
    <row r="117229" spans="1:6" x14ac:dyDescent="0.2">
      <c r="A117229" t="s">
        <v>120426</v>
      </c>
      <c r="B117229" t="s">
        <v>121939</v>
      </c>
      <c r="C117229" t="s">
        <v>121940</v>
      </c>
      <c r="D117229" t="s">
        <v>87537</v>
      </c>
      <c r="E117229" t="s">
        <v>87538</v>
      </c>
      <c r="F117229" t="s">
        <v>89351</v>
      </c>
    </row>
    <row r="117230" spans="1:6" x14ac:dyDescent="0.2">
      <c r="A117230" t="s">
        <v>120426</v>
      </c>
      <c r="B117230" t="s">
        <v>121939</v>
      </c>
      <c r="C117230" t="s">
        <v>121940</v>
      </c>
      <c r="D117230" t="s">
        <v>72581</v>
      </c>
      <c r="E117230" t="s">
        <v>72582</v>
      </c>
      <c r="F117230" t="s">
        <v>72583</v>
      </c>
    </row>
    <row r="117231" spans="1:6" x14ac:dyDescent="0.2">
      <c r="A117231" t="s">
        <v>120426</v>
      </c>
      <c r="B117231" t="s">
        <v>121939</v>
      </c>
      <c r="C117231" t="s">
        <v>121940</v>
      </c>
      <c r="D117231" t="s">
        <v>56176</v>
      </c>
      <c r="E117231" t="s">
        <v>56177</v>
      </c>
      <c r="F117231" t="s">
        <v>56178</v>
      </c>
    </row>
    <row r="117232" spans="1:6" x14ac:dyDescent="0.2">
      <c r="A117232" t="s">
        <v>120426</v>
      </c>
      <c r="B117232" t="s">
        <v>121939</v>
      </c>
      <c r="C117232" t="s">
        <v>121940</v>
      </c>
      <c r="D117232" t="s">
        <v>122036</v>
      </c>
      <c r="E117232" t="s">
        <v>122037</v>
      </c>
      <c r="F117232" t="s">
        <v>122038</v>
      </c>
    </row>
    <row r="117233" spans="1:6" x14ac:dyDescent="0.2">
      <c r="A117233" t="s">
        <v>120426</v>
      </c>
      <c r="B117233" t="s">
        <v>121939</v>
      </c>
      <c r="C117233" t="s">
        <v>121940</v>
      </c>
      <c r="D117233" t="s">
        <v>65955</v>
      </c>
      <c r="E117233" t="s">
        <v>65956</v>
      </c>
      <c r="F117233" t="s">
        <v>65957</v>
      </c>
    </row>
    <row r="117234" spans="1:6" x14ac:dyDescent="0.2">
      <c r="A117234" t="s">
        <v>120426</v>
      </c>
      <c r="B117234" t="s">
        <v>121939</v>
      </c>
      <c r="C117234" t="s">
        <v>121940</v>
      </c>
      <c r="D117234" t="s">
        <v>122039</v>
      </c>
      <c r="E117234" t="s">
        <v>122040</v>
      </c>
      <c r="F117234" t="s">
        <v>122041</v>
      </c>
    </row>
    <row r="117235" spans="1:6" x14ac:dyDescent="0.2">
      <c r="A117235" t="s">
        <v>120426</v>
      </c>
      <c r="B117235" t="s">
        <v>121939</v>
      </c>
      <c r="C117235" t="s">
        <v>121940</v>
      </c>
      <c r="D117235" t="s">
        <v>122042</v>
      </c>
      <c r="E117235" t="s">
        <v>122043</v>
      </c>
      <c r="F117235" t="s">
        <v>122044</v>
      </c>
    </row>
    <row r="117236" spans="1:6" x14ac:dyDescent="0.2">
      <c r="A117236" t="s">
        <v>120426</v>
      </c>
      <c r="B117236" t="s">
        <v>121939</v>
      </c>
      <c r="C117236" t="s">
        <v>121940</v>
      </c>
      <c r="D117236" t="s">
        <v>54685</v>
      </c>
      <c r="E117236" t="s">
        <v>54686</v>
      </c>
      <c r="F117236" t="s">
        <v>54687</v>
      </c>
    </row>
    <row r="117237" spans="1:6" x14ac:dyDescent="0.2">
      <c r="A117237" t="s">
        <v>120426</v>
      </c>
      <c r="B117237" t="s">
        <v>121939</v>
      </c>
      <c r="C117237" t="s">
        <v>121940</v>
      </c>
      <c r="D117237" t="s">
        <v>122045</v>
      </c>
      <c r="E117237" t="s">
        <v>122046</v>
      </c>
      <c r="F117237" t="s">
        <v>122047</v>
      </c>
    </row>
    <row r="117238" spans="1:6" x14ac:dyDescent="0.2">
      <c r="A117238" t="s">
        <v>120426</v>
      </c>
      <c r="B117238" t="s">
        <v>121939</v>
      </c>
      <c r="C117238" t="s">
        <v>121940</v>
      </c>
      <c r="D117238" t="s">
        <v>122048</v>
      </c>
      <c r="E117238" t="s">
        <v>122049</v>
      </c>
      <c r="F117238" t="s">
        <v>122050</v>
      </c>
    </row>
    <row r="117239" spans="1:6" x14ac:dyDescent="0.2">
      <c r="A117239" t="s">
        <v>120426</v>
      </c>
      <c r="B117239" t="s">
        <v>121939</v>
      </c>
      <c r="C117239" t="s">
        <v>121940</v>
      </c>
      <c r="D117239" t="s">
        <v>120509</v>
      </c>
      <c r="E117239" t="s">
        <v>120510</v>
      </c>
      <c r="F117239" t="s">
        <v>120511</v>
      </c>
    </row>
    <row r="117240" spans="1:6" x14ac:dyDescent="0.2">
      <c r="A117240" t="s">
        <v>120426</v>
      </c>
      <c r="B117240" t="s">
        <v>121939</v>
      </c>
      <c r="C117240" t="s">
        <v>121940</v>
      </c>
      <c r="D117240" t="s">
        <v>121262</v>
      </c>
      <c r="E117240" t="s">
        <v>121263</v>
      </c>
      <c r="F117240" t="s">
        <v>121264</v>
      </c>
    </row>
    <row r="117241" spans="1:6" x14ac:dyDescent="0.2">
      <c r="A117241" t="s">
        <v>120426</v>
      </c>
      <c r="B117241" t="s">
        <v>121939</v>
      </c>
      <c r="C117241" t="s">
        <v>121940</v>
      </c>
      <c r="D117241" t="s">
        <v>90220</v>
      </c>
      <c r="E117241" t="s">
        <v>90221</v>
      </c>
      <c r="F117241" t="s">
        <v>90222</v>
      </c>
    </row>
    <row r="117242" spans="1:6" x14ac:dyDescent="0.2">
      <c r="A117242" t="s">
        <v>120426</v>
      </c>
      <c r="B117242" t="s">
        <v>121939</v>
      </c>
      <c r="C117242" t="s">
        <v>121940</v>
      </c>
      <c r="D117242" t="s">
        <v>122051</v>
      </c>
      <c r="E117242" t="s">
        <v>122052</v>
      </c>
      <c r="F117242" t="s">
        <v>122053</v>
      </c>
    </row>
    <row r="117243" spans="1:6" x14ac:dyDescent="0.2">
      <c r="A117243" t="s">
        <v>120426</v>
      </c>
      <c r="B117243" t="s">
        <v>121939</v>
      </c>
      <c r="C117243" t="s">
        <v>121940</v>
      </c>
      <c r="D117243" t="s">
        <v>122054</v>
      </c>
      <c r="E117243" t="s">
        <v>122055</v>
      </c>
      <c r="F117243" t="s">
        <v>122056</v>
      </c>
    </row>
    <row r="117244" spans="1:6" x14ac:dyDescent="0.2">
      <c r="A117244" t="s">
        <v>120426</v>
      </c>
      <c r="B117244" t="s">
        <v>121939</v>
      </c>
      <c r="C117244" t="s">
        <v>121940</v>
      </c>
      <c r="D117244" t="s">
        <v>110477</v>
      </c>
      <c r="E117244" t="s">
        <v>110478</v>
      </c>
      <c r="F117244" t="s">
        <v>110479</v>
      </c>
    </row>
    <row r="117245" spans="1:6" x14ac:dyDescent="0.2">
      <c r="A117245" t="s">
        <v>120426</v>
      </c>
      <c r="B117245" t="s">
        <v>121939</v>
      </c>
      <c r="C117245" t="s">
        <v>121940</v>
      </c>
      <c r="D117245" t="s">
        <v>122039</v>
      </c>
      <c r="E117245" t="s">
        <v>122040</v>
      </c>
      <c r="F117245" t="s">
        <v>122041</v>
      </c>
    </row>
    <row r="117246" spans="1:6" x14ac:dyDescent="0.2">
      <c r="A117246" t="s">
        <v>120426</v>
      </c>
      <c r="B117246" t="s">
        <v>121939</v>
      </c>
      <c r="C117246" t="s">
        <v>121940</v>
      </c>
      <c r="D117246" t="s">
        <v>90958</v>
      </c>
      <c r="E117246" t="s">
        <v>90959</v>
      </c>
      <c r="F117246" t="s">
        <v>90960</v>
      </c>
    </row>
    <row r="117247" spans="1:6" x14ac:dyDescent="0.2">
      <c r="A117247" t="s">
        <v>120426</v>
      </c>
      <c r="B117247" t="s">
        <v>121939</v>
      </c>
      <c r="C117247" t="s">
        <v>121940</v>
      </c>
      <c r="D117247" t="s">
        <v>120512</v>
      </c>
      <c r="E117247" t="s">
        <v>120513</v>
      </c>
      <c r="F117247" t="s">
        <v>120514</v>
      </c>
    </row>
    <row r="117248" spans="1:6" x14ac:dyDescent="0.2">
      <c r="A117248" t="s">
        <v>120426</v>
      </c>
      <c r="B117248" t="s">
        <v>121939</v>
      </c>
      <c r="C117248" t="s">
        <v>121940</v>
      </c>
      <c r="D117248" t="s">
        <v>45966</v>
      </c>
      <c r="E117248" t="s">
        <v>45967</v>
      </c>
      <c r="F117248" t="s">
        <v>45968</v>
      </c>
    </row>
    <row r="117249" spans="1:6" x14ac:dyDescent="0.2">
      <c r="A117249" t="s">
        <v>120426</v>
      </c>
      <c r="B117249" t="s">
        <v>121939</v>
      </c>
      <c r="C117249" t="s">
        <v>121940</v>
      </c>
      <c r="D117249" t="s">
        <v>122057</v>
      </c>
      <c r="E117249" t="s">
        <v>122058</v>
      </c>
      <c r="F117249" t="s">
        <v>122059</v>
      </c>
    </row>
    <row r="117250" spans="1:6" x14ac:dyDescent="0.2">
      <c r="A117250" t="s">
        <v>120426</v>
      </c>
      <c r="B117250" t="s">
        <v>121939</v>
      </c>
      <c r="C117250" t="s">
        <v>121940</v>
      </c>
      <c r="D117250" t="s">
        <v>122060</v>
      </c>
      <c r="E117250" t="s">
        <v>122061</v>
      </c>
      <c r="F117250" t="s">
        <v>122062</v>
      </c>
    </row>
    <row r="117251" spans="1:6" x14ac:dyDescent="0.2">
      <c r="A117251" t="s">
        <v>120426</v>
      </c>
      <c r="B117251" t="s">
        <v>121939</v>
      </c>
      <c r="C117251" t="s">
        <v>121940</v>
      </c>
      <c r="D117251" t="s">
        <v>120732</v>
      </c>
      <c r="E117251" t="s">
        <v>120733</v>
      </c>
      <c r="F117251" t="s">
        <v>120734</v>
      </c>
    </row>
    <row r="117252" spans="1:6" x14ac:dyDescent="0.2">
      <c r="A117252" t="s">
        <v>120426</v>
      </c>
      <c r="B117252" t="s">
        <v>121939</v>
      </c>
      <c r="C117252" t="s">
        <v>121940</v>
      </c>
      <c r="D117252" t="s">
        <v>46698</v>
      </c>
      <c r="E117252" t="s">
        <v>46699</v>
      </c>
      <c r="F117252" t="s">
        <v>46700</v>
      </c>
    </row>
    <row r="117253" spans="1:6" x14ac:dyDescent="0.2">
      <c r="A117253" t="s">
        <v>120426</v>
      </c>
      <c r="B117253" t="s">
        <v>121939</v>
      </c>
      <c r="C117253" t="s">
        <v>121940</v>
      </c>
      <c r="D117253" t="s">
        <v>122063</v>
      </c>
      <c r="E117253" t="s">
        <v>122064</v>
      </c>
      <c r="F117253" t="s">
        <v>122065</v>
      </c>
    </row>
    <row r="117254" spans="1:6" x14ac:dyDescent="0.2">
      <c r="A117254" t="s">
        <v>120426</v>
      </c>
      <c r="B117254" t="s">
        <v>121939</v>
      </c>
      <c r="C117254" t="s">
        <v>121940</v>
      </c>
      <c r="D117254" t="s">
        <v>122042</v>
      </c>
      <c r="E117254" t="s">
        <v>122043</v>
      </c>
      <c r="F117254" t="s">
        <v>122044</v>
      </c>
    </row>
    <row r="117255" spans="1:6" x14ac:dyDescent="0.2">
      <c r="A117255" t="s">
        <v>120426</v>
      </c>
      <c r="B117255" t="s">
        <v>121939</v>
      </c>
      <c r="C117255" t="s">
        <v>121940</v>
      </c>
      <c r="D117255" t="s">
        <v>54685</v>
      </c>
      <c r="E117255" t="s">
        <v>54686</v>
      </c>
      <c r="F117255" t="s">
        <v>54687</v>
      </c>
    </row>
    <row r="117256" spans="1:6" x14ac:dyDescent="0.2">
      <c r="A117256" t="s">
        <v>120426</v>
      </c>
      <c r="B117256" t="s">
        <v>121939</v>
      </c>
      <c r="C117256" t="s">
        <v>121940</v>
      </c>
      <c r="D117256" t="s">
        <v>116813</v>
      </c>
      <c r="E117256" t="s">
        <v>116814</v>
      </c>
      <c r="F117256" t="s">
        <v>116815</v>
      </c>
    </row>
    <row r="117257" spans="1:6" x14ac:dyDescent="0.2">
      <c r="A117257" t="s">
        <v>120426</v>
      </c>
      <c r="B117257" t="s">
        <v>121939</v>
      </c>
      <c r="C117257" t="s">
        <v>121940</v>
      </c>
      <c r="D117257" t="s">
        <v>75384</v>
      </c>
      <c r="E117257" t="s">
        <v>75385</v>
      </c>
      <c r="F117257" t="s">
        <v>75386</v>
      </c>
    </row>
    <row r="117258" spans="1:6" x14ac:dyDescent="0.2">
      <c r="A117258" t="s">
        <v>120426</v>
      </c>
      <c r="B117258" t="s">
        <v>121939</v>
      </c>
      <c r="C117258" t="s">
        <v>121940</v>
      </c>
      <c r="D117258" t="s">
        <v>17067</v>
      </c>
      <c r="E117258" t="s">
        <v>17068</v>
      </c>
      <c r="F117258" t="s">
        <v>17069</v>
      </c>
    </row>
    <row r="117259" spans="1:6" x14ac:dyDescent="0.2">
      <c r="A117259" t="s">
        <v>120426</v>
      </c>
      <c r="B117259" t="s">
        <v>121939</v>
      </c>
      <c r="C117259" t="s">
        <v>121940</v>
      </c>
      <c r="D117259" t="s">
        <v>15171</v>
      </c>
      <c r="E117259" t="s">
        <v>122066</v>
      </c>
      <c r="F117259" t="s">
        <v>122067</v>
      </c>
    </row>
    <row r="117260" spans="1:6" x14ac:dyDescent="0.2">
      <c r="A117260" t="s">
        <v>120426</v>
      </c>
      <c r="B117260" t="s">
        <v>121939</v>
      </c>
      <c r="C117260" t="s">
        <v>121940</v>
      </c>
      <c r="D117260" t="s">
        <v>56846</v>
      </c>
      <c r="E117260" t="s">
        <v>56847</v>
      </c>
      <c r="F117260" t="s">
        <v>56848</v>
      </c>
    </row>
    <row r="117261" spans="1:6" x14ac:dyDescent="0.2">
      <c r="A117261" t="s">
        <v>120426</v>
      </c>
      <c r="B117261" t="s">
        <v>121939</v>
      </c>
      <c r="C117261" t="s">
        <v>121940</v>
      </c>
      <c r="D117261" t="s">
        <v>85438</v>
      </c>
      <c r="E117261" t="s">
        <v>85439</v>
      </c>
      <c r="F117261" t="s">
        <v>85440</v>
      </c>
    </row>
    <row r="117262" spans="1:6" x14ac:dyDescent="0.2">
      <c r="A117262" t="s">
        <v>120426</v>
      </c>
      <c r="B117262" t="s">
        <v>121939</v>
      </c>
      <c r="C117262" t="s">
        <v>121940</v>
      </c>
      <c r="D117262" t="s">
        <v>56849</v>
      </c>
      <c r="E117262" t="s">
        <v>56850</v>
      </c>
      <c r="F117262" t="s">
        <v>56851</v>
      </c>
    </row>
    <row r="117263" spans="1:6" x14ac:dyDescent="0.2">
      <c r="A117263" t="s">
        <v>120426</v>
      </c>
      <c r="B117263" t="s">
        <v>121939</v>
      </c>
      <c r="C117263" t="s">
        <v>121940</v>
      </c>
      <c r="D117263" t="s">
        <v>88784</v>
      </c>
      <c r="E117263" t="s">
        <v>88785</v>
      </c>
      <c r="F117263" t="s">
        <v>88786</v>
      </c>
    </row>
    <row r="117264" spans="1:6" x14ac:dyDescent="0.2">
      <c r="A117264" t="s">
        <v>120426</v>
      </c>
      <c r="B117264" t="s">
        <v>121939</v>
      </c>
      <c r="C117264" t="s">
        <v>121940</v>
      </c>
      <c r="D117264" t="s">
        <v>112109</v>
      </c>
      <c r="E117264" t="s">
        <v>112110</v>
      </c>
      <c r="F117264" t="s">
        <v>112111</v>
      </c>
    </row>
    <row r="117265" spans="1:6" x14ac:dyDescent="0.2">
      <c r="A117265" t="s">
        <v>120426</v>
      </c>
      <c r="B117265" t="s">
        <v>121939</v>
      </c>
      <c r="C117265" t="s">
        <v>121940</v>
      </c>
      <c r="D117265" t="s">
        <v>121290</v>
      </c>
      <c r="E117265" t="s">
        <v>121291</v>
      </c>
      <c r="F117265" t="s">
        <v>121292</v>
      </c>
    </row>
    <row r="117266" spans="1:6" x14ac:dyDescent="0.2">
      <c r="A117266" t="s">
        <v>120426</v>
      </c>
      <c r="B117266" t="s">
        <v>121939</v>
      </c>
      <c r="C117266" t="s">
        <v>121940</v>
      </c>
      <c r="D117266" t="s">
        <v>122068</v>
      </c>
      <c r="E117266" t="s">
        <v>122069</v>
      </c>
      <c r="F117266" t="s">
        <v>122070</v>
      </c>
    </row>
    <row r="117267" spans="1:6" x14ac:dyDescent="0.2">
      <c r="A117267" t="s">
        <v>120426</v>
      </c>
      <c r="B117267" t="s">
        <v>121939</v>
      </c>
      <c r="C117267" t="s">
        <v>121940</v>
      </c>
      <c r="D117267" t="s">
        <v>122071</v>
      </c>
      <c r="E117267" t="s">
        <v>122072</v>
      </c>
      <c r="F117267" t="s">
        <v>122073</v>
      </c>
    </row>
    <row r="117268" spans="1:6" x14ac:dyDescent="0.2">
      <c r="A117268" t="s">
        <v>120426</v>
      </c>
      <c r="B117268" t="s">
        <v>121939</v>
      </c>
      <c r="C117268" t="s">
        <v>121940</v>
      </c>
      <c r="D117268" t="s">
        <v>120711</v>
      </c>
      <c r="E117268" t="s">
        <v>120712</v>
      </c>
      <c r="F117268" t="s">
        <v>120713</v>
      </c>
    </row>
    <row r="117269" spans="1:6" x14ac:dyDescent="0.2">
      <c r="A117269" t="s">
        <v>120426</v>
      </c>
      <c r="B117269" t="s">
        <v>121939</v>
      </c>
      <c r="C117269" t="s">
        <v>121940</v>
      </c>
      <c r="D117269" t="s">
        <v>24234</v>
      </c>
      <c r="E117269" t="s">
        <v>24235</v>
      </c>
      <c r="F117269" t="s">
        <v>122074</v>
      </c>
    </row>
    <row r="117270" spans="1:6" x14ac:dyDescent="0.2">
      <c r="A117270" t="s">
        <v>120426</v>
      </c>
      <c r="B117270" t="s">
        <v>121939</v>
      </c>
      <c r="C117270" t="s">
        <v>121940</v>
      </c>
      <c r="D117270" t="s">
        <v>122075</v>
      </c>
      <c r="E117270" t="s">
        <v>122076</v>
      </c>
      <c r="F117270" t="s">
        <v>122077</v>
      </c>
    </row>
    <row r="117271" spans="1:6" x14ac:dyDescent="0.2">
      <c r="A117271" t="s">
        <v>120426</v>
      </c>
      <c r="B117271" t="s">
        <v>121939</v>
      </c>
      <c r="C117271" t="s">
        <v>121940</v>
      </c>
      <c r="D117271" t="s">
        <v>75384</v>
      </c>
      <c r="E117271" t="s">
        <v>75385</v>
      </c>
      <c r="F117271" t="s">
        <v>75386</v>
      </c>
    </row>
    <row r="117272" spans="1:6" x14ac:dyDescent="0.2">
      <c r="A117272" t="s">
        <v>120426</v>
      </c>
      <c r="B117272" t="s">
        <v>121939</v>
      </c>
      <c r="C117272" t="s">
        <v>121940</v>
      </c>
      <c r="D117272" t="s">
        <v>17067</v>
      </c>
      <c r="E117272" t="s">
        <v>17068</v>
      </c>
      <c r="F117272" t="s">
        <v>17069</v>
      </c>
    </row>
    <row r="117273" spans="1:6" x14ac:dyDescent="0.2">
      <c r="A117273" t="s">
        <v>120426</v>
      </c>
      <c r="B117273" t="s">
        <v>121939</v>
      </c>
      <c r="C117273" t="s">
        <v>121940</v>
      </c>
      <c r="D117273" t="s">
        <v>15171</v>
      </c>
      <c r="E117273" t="s">
        <v>122066</v>
      </c>
      <c r="F117273" t="s">
        <v>122067</v>
      </c>
    </row>
    <row r="117274" spans="1:6" x14ac:dyDescent="0.2">
      <c r="A117274" t="s">
        <v>120426</v>
      </c>
      <c r="B117274" t="s">
        <v>121939</v>
      </c>
      <c r="C117274" t="s">
        <v>121940</v>
      </c>
      <c r="D117274" t="s">
        <v>56846</v>
      </c>
      <c r="E117274" t="s">
        <v>56847</v>
      </c>
      <c r="F117274" t="s">
        <v>56848</v>
      </c>
    </row>
    <row r="117275" spans="1:6" x14ac:dyDescent="0.2">
      <c r="A117275" t="s">
        <v>120426</v>
      </c>
      <c r="B117275" t="s">
        <v>121939</v>
      </c>
      <c r="C117275" t="s">
        <v>121940</v>
      </c>
      <c r="D117275" t="s">
        <v>85438</v>
      </c>
      <c r="E117275" t="s">
        <v>85439</v>
      </c>
      <c r="F117275" t="s">
        <v>85440</v>
      </c>
    </row>
    <row r="117276" spans="1:6" x14ac:dyDescent="0.2">
      <c r="A117276" t="s">
        <v>120426</v>
      </c>
      <c r="B117276" t="s">
        <v>121939</v>
      </c>
      <c r="C117276" t="s">
        <v>121940</v>
      </c>
      <c r="D117276" t="s">
        <v>56849</v>
      </c>
      <c r="E117276" t="s">
        <v>56850</v>
      </c>
      <c r="F117276" t="s">
        <v>56851</v>
      </c>
    </row>
    <row r="117277" spans="1:6" x14ac:dyDescent="0.2">
      <c r="A117277" t="s">
        <v>120426</v>
      </c>
      <c r="B117277" t="s">
        <v>121939</v>
      </c>
      <c r="C117277" t="s">
        <v>121940</v>
      </c>
      <c r="D117277" t="s">
        <v>88784</v>
      </c>
      <c r="E117277" t="s">
        <v>88785</v>
      </c>
      <c r="F117277" t="s">
        <v>88786</v>
      </c>
    </row>
    <row r="117278" spans="1:6" x14ac:dyDescent="0.2">
      <c r="A117278" t="s">
        <v>120426</v>
      </c>
      <c r="B117278" t="s">
        <v>121939</v>
      </c>
      <c r="C117278" t="s">
        <v>121940</v>
      </c>
      <c r="D117278" t="s">
        <v>112109</v>
      </c>
      <c r="E117278" t="s">
        <v>112110</v>
      </c>
      <c r="F117278" t="s">
        <v>112111</v>
      </c>
    </row>
    <row r="117279" spans="1:6" x14ac:dyDescent="0.2">
      <c r="A117279" t="s">
        <v>120426</v>
      </c>
      <c r="B117279" t="s">
        <v>121939</v>
      </c>
      <c r="C117279" t="s">
        <v>121940</v>
      </c>
      <c r="D117279" t="s">
        <v>121290</v>
      </c>
      <c r="E117279" t="s">
        <v>121291</v>
      </c>
      <c r="F117279" t="s">
        <v>121292</v>
      </c>
    </row>
    <row r="117280" spans="1:6" x14ac:dyDescent="0.2">
      <c r="A117280" t="s">
        <v>120426</v>
      </c>
      <c r="B117280" t="s">
        <v>121939</v>
      </c>
      <c r="C117280" t="s">
        <v>121940</v>
      </c>
      <c r="D117280" t="s">
        <v>122068</v>
      </c>
      <c r="E117280" t="s">
        <v>122069</v>
      </c>
      <c r="F117280" t="s">
        <v>122070</v>
      </c>
    </row>
    <row r="117281" spans="1:6" x14ac:dyDescent="0.2">
      <c r="A117281" t="s">
        <v>120426</v>
      </c>
      <c r="B117281" t="s">
        <v>121939</v>
      </c>
      <c r="C117281" t="s">
        <v>121940</v>
      </c>
      <c r="D117281" t="s">
        <v>122071</v>
      </c>
      <c r="E117281" t="s">
        <v>122072</v>
      </c>
      <c r="F117281" t="s">
        <v>122073</v>
      </c>
    </row>
    <row r="117282" spans="1:6" x14ac:dyDescent="0.2">
      <c r="A117282" t="s">
        <v>120426</v>
      </c>
      <c r="B117282" t="s">
        <v>121939</v>
      </c>
      <c r="C117282" t="s">
        <v>121940</v>
      </c>
      <c r="D117282" t="s">
        <v>24800</v>
      </c>
      <c r="E117282" t="s">
        <v>24801</v>
      </c>
      <c r="F117282" t="s">
        <v>24802</v>
      </c>
    </row>
    <row r="117283" spans="1:6" x14ac:dyDescent="0.2">
      <c r="A117283" t="s">
        <v>120426</v>
      </c>
      <c r="B117283" t="s">
        <v>121939</v>
      </c>
      <c r="C117283" t="s">
        <v>121940</v>
      </c>
      <c r="D117283" t="s">
        <v>122078</v>
      </c>
      <c r="E117283" t="s">
        <v>122079</v>
      </c>
      <c r="F117283" t="s">
        <v>122080</v>
      </c>
    </row>
    <row r="117284" spans="1:6" x14ac:dyDescent="0.2">
      <c r="A117284" t="s">
        <v>120426</v>
      </c>
      <c r="B117284" t="s">
        <v>121939</v>
      </c>
      <c r="C117284" t="s">
        <v>121940</v>
      </c>
      <c r="D117284" t="s">
        <v>116813</v>
      </c>
      <c r="E117284" t="s">
        <v>116814</v>
      </c>
      <c r="F117284" t="s">
        <v>116815</v>
      </c>
    </row>
    <row r="117285" spans="1:6" x14ac:dyDescent="0.2">
      <c r="A117285" t="s">
        <v>120426</v>
      </c>
      <c r="B117285" t="s">
        <v>121939</v>
      </c>
      <c r="C117285" t="s">
        <v>121940</v>
      </c>
      <c r="D117285" t="s">
        <v>122081</v>
      </c>
      <c r="E117285" t="s">
        <v>122082</v>
      </c>
      <c r="F117285" t="s">
        <v>122083</v>
      </c>
    </row>
    <row r="117286" spans="1:6" x14ac:dyDescent="0.2">
      <c r="A117286" t="s">
        <v>120426</v>
      </c>
      <c r="B117286" t="s">
        <v>121939</v>
      </c>
      <c r="C117286" t="s">
        <v>121940</v>
      </c>
      <c r="D117286" t="s">
        <v>120574</v>
      </c>
      <c r="E117286" t="s">
        <v>120575</v>
      </c>
      <c r="F117286" t="s">
        <v>120576</v>
      </c>
    </row>
    <row r="117287" spans="1:6" x14ac:dyDescent="0.2">
      <c r="A117287" t="s">
        <v>120426</v>
      </c>
      <c r="B117287" t="s">
        <v>121939</v>
      </c>
      <c r="C117287" t="s">
        <v>121940</v>
      </c>
      <c r="D117287" t="s">
        <v>122084</v>
      </c>
      <c r="E117287" t="s">
        <v>122085</v>
      </c>
      <c r="F117287" t="s">
        <v>122086</v>
      </c>
    </row>
    <row r="117288" spans="1:6" x14ac:dyDescent="0.2">
      <c r="A117288" t="s">
        <v>120426</v>
      </c>
      <c r="B117288" t="s">
        <v>121939</v>
      </c>
      <c r="C117288" t="s">
        <v>121940</v>
      </c>
      <c r="D117288" t="s">
        <v>119683</v>
      </c>
      <c r="E117288" t="s">
        <v>119684</v>
      </c>
      <c r="F117288" t="s">
        <v>119685</v>
      </c>
    </row>
    <row r="117289" spans="1:6" x14ac:dyDescent="0.2">
      <c r="A117289" t="s">
        <v>120426</v>
      </c>
      <c r="B117289" t="s">
        <v>121939</v>
      </c>
      <c r="C117289" t="s">
        <v>121940</v>
      </c>
      <c r="D117289" t="s">
        <v>120732</v>
      </c>
      <c r="E117289" t="s">
        <v>120733</v>
      </c>
      <c r="F117289" t="s">
        <v>120734</v>
      </c>
    </row>
    <row r="117290" spans="1:6" x14ac:dyDescent="0.2">
      <c r="A117290" t="s">
        <v>120426</v>
      </c>
      <c r="B117290" t="s">
        <v>121939</v>
      </c>
      <c r="C117290" t="s">
        <v>121940</v>
      </c>
      <c r="D117290" t="s">
        <v>46698</v>
      </c>
      <c r="E117290" t="s">
        <v>46699</v>
      </c>
      <c r="F117290" t="s">
        <v>46700</v>
      </c>
    </row>
    <row r="117291" spans="1:6" x14ac:dyDescent="0.2">
      <c r="A117291" t="s">
        <v>120426</v>
      </c>
      <c r="B117291" t="s">
        <v>121939</v>
      </c>
      <c r="C117291" t="s">
        <v>121940</v>
      </c>
      <c r="D117291" t="s">
        <v>122087</v>
      </c>
      <c r="E117291" t="s">
        <v>122088</v>
      </c>
      <c r="F117291" t="s">
        <v>122089</v>
      </c>
    </row>
    <row r="117292" spans="1:6" x14ac:dyDescent="0.2">
      <c r="A117292" t="s">
        <v>120426</v>
      </c>
      <c r="B117292" t="s">
        <v>121939</v>
      </c>
      <c r="C117292" t="s">
        <v>121940</v>
      </c>
      <c r="D117292" t="s">
        <v>121312</v>
      </c>
      <c r="E117292" t="s">
        <v>121313</v>
      </c>
      <c r="F117292" t="s">
        <v>121314</v>
      </c>
    </row>
    <row r="117293" spans="1:6" x14ac:dyDescent="0.2">
      <c r="A117293" t="s">
        <v>120426</v>
      </c>
      <c r="B117293" t="s">
        <v>121939</v>
      </c>
      <c r="C117293" t="s">
        <v>121940</v>
      </c>
      <c r="D117293" t="s">
        <v>122090</v>
      </c>
      <c r="E117293" t="s">
        <v>122091</v>
      </c>
      <c r="F117293" t="s">
        <v>122092</v>
      </c>
    </row>
    <row r="117294" spans="1:6" x14ac:dyDescent="0.2">
      <c r="A117294" t="s">
        <v>120426</v>
      </c>
      <c r="B117294" t="s">
        <v>121939</v>
      </c>
      <c r="C117294" t="s">
        <v>121940</v>
      </c>
      <c r="D117294" t="s">
        <v>122093</v>
      </c>
      <c r="E117294" t="s">
        <v>122094</v>
      </c>
      <c r="F117294" t="s">
        <v>122095</v>
      </c>
    </row>
    <row r="117295" spans="1:6" x14ac:dyDescent="0.2">
      <c r="A117295" t="s">
        <v>120426</v>
      </c>
      <c r="B117295" t="s">
        <v>121939</v>
      </c>
      <c r="C117295" t="s">
        <v>121940</v>
      </c>
      <c r="D117295" t="s">
        <v>122090</v>
      </c>
      <c r="E117295" t="s">
        <v>122091</v>
      </c>
      <c r="F117295" t="s">
        <v>122092</v>
      </c>
    </row>
    <row r="117296" spans="1:6" x14ac:dyDescent="0.2">
      <c r="A117296" t="s">
        <v>120426</v>
      </c>
      <c r="B117296" t="s">
        <v>121939</v>
      </c>
      <c r="C117296" t="s">
        <v>121940</v>
      </c>
      <c r="D117296" t="s">
        <v>122093</v>
      </c>
      <c r="E117296" t="s">
        <v>122094</v>
      </c>
      <c r="F117296" t="s">
        <v>122095</v>
      </c>
    </row>
    <row r="117297" spans="1:6" x14ac:dyDescent="0.2">
      <c r="A117297" t="s">
        <v>120426</v>
      </c>
      <c r="B117297" t="s">
        <v>121939</v>
      </c>
      <c r="C117297" t="s">
        <v>121940</v>
      </c>
      <c r="D117297" t="s">
        <v>122096</v>
      </c>
      <c r="E117297" t="s">
        <v>122097</v>
      </c>
      <c r="F117297" t="s">
        <v>122098</v>
      </c>
    </row>
    <row r="117298" spans="1:6" x14ac:dyDescent="0.2">
      <c r="A117298" t="s">
        <v>120426</v>
      </c>
      <c r="B117298" t="s">
        <v>121939</v>
      </c>
      <c r="C117298" t="s">
        <v>121940</v>
      </c>
      <c r="D117298" t="s">
        <v>78546</v>
      </c>
      <c r="E117298" t="s">
        <v>78547</v>
      </c>
      <c r="F117298" t="s">
        <v>78548</v>
      </c>
    </row>
    <row r="117299" spans="1:6" x14ac:dyDescent="0.2">
      <c r="A117299" t="s">
        <v>120426</v>
      </c>
      <c r="B117299" t="s">
        <v>121939</v>
      </c>
      <c r="C117299" t="s">
        <v>121940</v>
      </c>
      <c r="D117299" t="s">
        <v>122099</v>
      </c>
      <c r="E117299" t="s">
        <v>122100</v>
      </c>
      <c r="F117299" t="s">
        <v>122101</v>
      </c>
    </row>
    <row r="117300" spans="1:6" x14ac:dyDescent="0.2">
      <c r="A117300" t="s">
        <v>120426</v>
      </c>
      <c r="B117300" t="s">
        <v>121939</v>
      </c>
      <c r="C117300" t="s">
        <v>121940</v>
      </c>
      <c r="D117300" t="s">
        <v>122102</v>
      </c>
      <c r="E117300" t="s">
        <v>122103</v>
      </c>
      <c r="F117300" t="s">
        <v>122104</v>
      </c>
    </row>
    <row r="117301" spans="1:6" x14ac:dyDescent="0.2">
      <c r="A117301" t="s">
        <v>120426</v>
      </c>
      <c r="B117301" t="s">
        <v>121939</v>
      </c>
      <c r="C117301" t="s">
        <v>121940</v>
      </c>
      <c r="D117301" t="s">
        <v>122105</v>
      </c>
      <c r="E117301" t="s">
        <v>122106</v>
      </c>
      <c r="F117301" t="s">
        <v>122107</v>
      </c>
    </row>
    <row r="117302" spans="1:6" x14ac:dyDescent="0.2">
      <c r="A117302" t="s">
        <v>120426</v>
      </c>
      <c r="B117302" t="s">
        <v>121939</v>
      </c>
      <c r="C117302" t="s">
        <v>121940</v>
      </c>
      <c r="D117302" t="s">
        <v>122108</v>
      </c>
      <c r="E117302" t="s">
        <v>122109</v>
      </c>
      <c r="F117302" t="s">
        <v>122110</v>
      </c>
    </row>
    <row r="117303" spans="1:6" x14ac:dyDescent="0.2">
      <c r="A117303" t="s">
        <v>120426</v>
      </c>
      <c r="B117303" t="s">
        <v>121939</v>
      </c>
      <c r="C117303" t="s">
        <v>121940</v>
      </c>
      <c r="D117303" t="s">
        <v>122111</v>
      </c>
      <c r="E117303" t="s">
        <v>122112</v>
      </c>
      <c r="F117303" t="s">
        <v>122113</v>
      </c>
    </row>
    <row r="117304" spans="1:6" x14ac:dyDescent="0.2">
      <c r="A117304" t="s">
        <v>120426</v>
      </c>
      <c r="B117304" t="s">
        <v>121939</v>
      </c>
      <c r="C117304" t="s">
        <v>121940</v>
      </c>
      <c r="D117304" t="s">
        <v>122114</v>
      </c>
      <c r="E117304" t="s">
        <v>122115</v>
      </c>
      <c r="F117304" t="s">
        <v>122116</v>
      </c>
    </row>
    <row r="117305" spans="1:6" x14ac:dyDescent="0.2">
      <c r="A117305" t="s">
        <v>120426</v>
      </c>
      <c r="B117305" t="s">
        <v>121939</v>
      </c>
      <c r="C117305" t="s">
        <v>121940</v>
      </c>
      <c r="D117305" t="s">
        <v>75281</v>
      </c>
      <c r="E117305" t="s">
        <v>75282</v>
      </c>
      <c r="F117305" t="s">
        <v>122117</v>
      </c>
    </row>
    <row r="117306" spans="1:6" x14ac:dyDescent="0.2">
      <c r="A117306" t="s">
        <v>120426</v>
      </c>
      <c r="B117306" t="s">
        <v>121939</v>
      </c>
      <c r="C117306" t="s">
        <v>121940</v>
      </c>
      <c r="D117306" t="s">
        <v>46710</v>
      </c>
      <c r="E117306" t="s">
        <v>46711</v>
      </c>
      <c r="F117306" t="s">
        <v>46712</v>
      </c>
    </row>
    <row r="117307" spans="1:6" x14ac:dyDescent="0.2">
      <c r="A117307" t="s">
        <v>120426</v>
      </c>
      <c r="B117307" t="s">
        <v>121939</v>
      </c>
      <c r="C117307" t="s">
        <v>121940</v>
      </c>
      <c r="D117307" t="s">
        <v>78546</v>
      </c>
      <c r="E117307" t="s">
        <v>78547</v>
      </c>
      <c r="F117307" t="s">
        <v>78548</v>
      </c>
    </row>
    <row r="117308" spans="1:6" x14ac:dyDescent="0.2">
      <c r="A117308" t="s">
        <v>120426</v>
      </c>
      <c r="B117308" t="s">
        <v>121939</v>
      </c>
      <c r="C117308" t="s">
        <v>121940</v>
      </c>
      <c r="D117308" t="s">
        <v>122096</v>
      </c>
      <c r="E117308" t="s">
        <v>122097</v>
      </c>
      <c r="F117308" t="s">
        <v>122098</v>
      </c>
    </row>
    <row r="117309" spans="1:6" x14ac:dyDescent="0.2">
      <c r="A117309" t="s">
        <v>120426</v>
      </c>
      <c r="B117309" t="s">
        <v>121939</v>
      </c>
      <c r="C117309" t="s">
        <v>121940</v>
      </c>
      <c r="D117309" t="s">
        <v>122075</v>
      </c>
      <c r="E117309" t="s">
        <v>122076</v>
      </c>
      <c r="F117309" t="s">
        <v>122077</v>
      </c>
    </row>
    <row r="117310" spans="1:6" x14ac:dyDescent="0.2">
      <c r="A117310" t="s">
        <v>120426</v>
      </c>
      <c r="B117310" t="s">
        <v>121939</v>
      </c>
      <c r="C117310" t="s">
        <v>121940</v>
      </c>
      <c r="D117310" t="s">
        <v>79861</v>
      </c>
      <c r="E117310" t="s">
        <v>79862</v>
      </c>
      <c r="F117310" t="s">
        <v>79863</v>
      </c>
    </row>
    <row r="117311" spans="1:6" x14ac:dyDescent="0.2">
      <c r="A117311" t="s">
        <v>120426</v>
      </c>
      <c r="B117311" t="s">
        <v>122118</v>
      </c>
      <c r="C117311" t="s">
        <v>122119</v>
      </c>
      <c r="D117311" t="s">
        <v>15034</v>
      </c>
      <c r="E117311" t="s">
        <v>15035</v>
      </c>
      <c r="F117311" t="s">
        <v>43164</v>
      </c>
    </row>
    <row r="117312" spans="1:6" x14ac:dyDescent="0.2">
      <c r="A117312" t="s">
        <v>120426</v>
      </c>
      <c r="B117312" t="s">
        <v>122118</v>
      </c>
      <c r="C117312" t="s">
        <v>122119</v>
      </c>
      <c r="D117312" t="s">
        <v>67578</v>
      </c>
      <c r="E117312" t="s">
        <v>67579</v>
      </c>
      <c r="F117312" t="s">
        <v>122120</v>
      </c>
    </row>
    <row r="117313" spans="1:6" x14ac:dyDescent="0.2">
      <c r="A117313" t="s">
        <v>120426</v>
      </c>
      <c r="B117313" t="s">
        <v>122118</v>
      </c>
      <c r="C117313" t="s">
        <v>122119</v>
      </c>
      <c r="D117313" t="s">
        <v>15040</v>
      </c>
      <c r="E117313" t="s">
        <v>15041</v>
      </c>
      <c r="F117313" t="s">
        <v>122121</v>
      </c>
    </row>
    <row r="117314" spans="1:6" x14ac:dyDescent="0.2">
      <c r="A117314" t="s">
        <v>120426</v>
      </c>
      <c r="B117314" t="s">
        <v>122118</v>
      </c>
      <c r="C117314" t="s">
        <v>122119</v>
      </c>
      <c r="D117314" t="s">
        <v>118527</v>
      </c>
      <c r="E117314" t="s">
        <v>118528</v>
      </c>
      <c r="F117314" t="s">
        <v>122122</v>
      </c>
    </row>
    <row r="117315" spans="1:6" x14ac:dyDescent="0.2">
      <c r="A117315" t="s">
        <v>120426</v>
      </c>
      <c r="B117315" t="s">
        <v>122118</v>
      </c>
      <c r="C117315" t="s">
        <v>122119</v>
      </c>
      <c r="D117315" t="s">
        <v>97285</v>
      </c>
      <c r="E117315" t="s">
        <v>97286</v>
      </c>
      <c r="F117315" t="s">
        <v>97287</v>
      </c>
    </row>
    <row r="117316" spans="1:6" x14ac:dyDescent="0.2">
      <c r="A117316" t="s">
        <v>120426</v>
      </c>
      <c r="B117316" t="s">
        <v>122118</v>
      </c>
      <c r="C117316" t="s">
        <v>122119</v>
      </c>
      <c r="D117316" t="s">
        <v>7397</v>
      </c>
      <c r="E117316" t="s">
        <v>7398</v>
      </c>
      <c r="F117316" t="s">
        <v>122123</v>
      </c>
    </row>
    <row r="117317" spans="1:6" x14ac:dyDescent="0.2">
      <c r="A117317" t="s">
        <v>120426</v>
      </c>
      <c r="B117317" t="s">
        <v>122118</v>
      </c>
      <c r="C117317" t="s">
        <v>122119</v>
      </c>
      <c r="D117317" t="s">
        <v>57287</v>
      </c>
      <c r="E117317" t="s">
        <v>57288</v>
      </c>
      <c r="F117317" t="s">
        <v>57289</v>
      </c>
    </row>
    <row r="117318" spans="1:6" x14ac:dyDescent="0.2">
      <c r="A117318" t="s">
        <v>120426</v>
      </c>
      <c r="B117318" t="s">
        <v>122118</v>
      </c>
      <c r="C117318" t="s">
        <v>122119</v>
      </c>
      <c r="D117318" t="s">
        <v>61384</v>
      </c>
      <c r="E117318" t="s">
        <v>61385</v>
      </c>
      <c r="F117318" t="s">
        <v>122124</v>
      </c>
    </row>
    <row r="117319" spans="1:6" x14ac:dyDescent="0.2">
      <c r="A117319" t="s">
        <v>120426</v>
      </c>
      <c r="B117319" t="s">
        <v>122118</v>
      </c>
      <c r="C117319" t="s">
        <v>122119</v>
      </c>
      <c r="D117319" t="s">
        <v>66622</v>
      </c>
      <c r="E117319" t="s">
        <v>66623</v>
      </c>
      <c r="F117319" t="s">
        <v>66624</v>
      </c>
    </row>
    <row r="117320" spans="1:6" x14ac:dyDescent="0.2">
      <c r="A117320" t="s">
        <v>120426</v>
      </c>
      <c r="B117320" t="s">
        <v>122118</v>
      </c>
      <c r="C117320" t="s">
        <v>122119</v>
      </c>
      <c r="D117320" t="s">
        <v>15047</v>
      </c>
      <c r="E117320" t="s">
        <v>15048</v>
      </c>
      <c r="F117320" t="s">
        <v>15049</v>
      </c>
    </row>
    <row r="117321" spans="1:6" x14ac:dyDescent="0.2">
      <c r="A117321" t="s">
        <v>120426</v>
      </c>
      <c r="B117321" t="s">
        <v>122118</v>
      </c>
      <c r="C117321" t="s">
        <v>122119</v>
      </c>
      <c r="D117321" t="s">
        <v>102445</v>
      </c>
      <c r="E117321" t="s">
        <v>102446</v>
      </c>
      <c r="F117321" t="s">
        <v>102447</v>
      </c>
    </row>
    <row r="117322" spans="1:6" x14ac:dyDescent="0.2">
      <c r="A117322" t="s">
        <v>120426</v>
      </c>
      <c r="B117322" t="s">
        <v>122118</v>
      </c>
      <c r="C117322" t="s">
        <v>122119</v>
      </c>
      <c r="D117322" t="s">
        <v>32300</v>
      </c>
      <c r="E117322" t="s">
        <v>32301</v>
      </c>
      <c r="F117322" t="s">
        <v>122125</v>
      </c>
    </row>
    <row r="117323" spans="1:6" x14ac:dyDescent="0.2">
      <c r="A117323" t="s">
        <v>120426</v>
      </c>
      <c r="B117323" t="s">
        <v>122118</v>
      </c>
      <c r="C117323" t="s">
        <v>122119</v>
      </c>
      <c r="D117323" t="s">
        <v>7412</v>
      </c>
      <c r="E117323" t="s">
        <v>7413</v>
      </c>
      <c r="F117323" t="s">
        <v>7414</v>
      </c>
    </row>
    <row r="117324" spans="1:6" x14ac:dyDescent="0.2">
      <c r="A117324" t="s">
        <v>120426</v>
      </c>
      <c r="B117324" t="s">
        <v>122118</v>
      </c>
      <c r="C117324" t="s">
        <v>122119</v>
      </c>
      <c r="D117324" t="s">
        <v>118216</v>
      </c>
      <c r="E117324" t="s">
        <v>118217</v>
      </c>
      <c r="F117324" t="s">
        <v>118218</v>
      </c>
    </row>
    <row r="117325" spans="1:6" x14ac:dyDescent="0.2">
      <c r="A117325" t="s">
        <v>120426</v>
      </c>
      <c r="B117325" t="s">
        <v>122118</v>
      </c>
      <c r="C117325" t="s">
        <v>122119</v>
      </c>
      <c r="D117325" t="s">
        <v>57316</v>
      </c>
      <c r="E117325" t="s">
        <v>57317</v>
      </c>
      <c r="F117325" t="s">
        <v>122126</v>
      </c>
    </row>
    <row r="117326" spans="1:6" x14ac:dyDescent="0.2">
      <c r="A117326" t="s">
        <v>120426</v>
      </c>
      <c r="B117326" t="s">
        <v>122118</v>
      </c>
      <c r="C117326" t="s">
        <v>122119</v>
      </c>
      <c r="D117326" t="s">
        <v>7427</v>
      </c>
      <c r="E117326" t="s">
        <v>7428</v>
      </c>
      <c r="F117326" t="s">
        <v>7429</v>
      </c>
    </row>
    <row r="117327" spans="1:6" x14ac:dyDescent="0.2">
      <c r="A117327" t="s">
        <v>120426</v>
      </c>
      <c r="B117327" t="s">
        <v>122118</v>
      </c>
      <c r="C117327" t="s">
        <v>122119</v>
      </c>
      <c r="D117327" t="s">
        <v>61397</v>
      </c>
      <c r="E117327" t="s">
        <v>61398</v>
      </c>
      <c r="F117327" t="s">
        <v>122127</v>
      </c>
    </row>
    <row r="117328" spans="1:6" x14ac:dyDescent="0.2">
      <c r="A117328" t="s">
        <v>120426</v>
      </c>
      <c r="B117328" t="s">
        <v>122118</v>
      </c>
      <c r="C117328" t="s">
        <v>122119</v>
      </c>
      <c r="D117328" t="s">
        <v>6926</v>
      </c>
      <c r="E117328" t="s">
        <v>6927</v>
      </c>
      <c r="F117328" t="s">
        <v>6928</v>
      </c>
    </row>
    <row r="117329" spans="1:6" x14ac:dyDescent="0.2">
      <c r="A117329" t="s">
        <v>120426</v>
      </c>
      <c r="B117329" t="s">
        <v>122118</v>
      </c>
      <c r="C117329" t="s">
        <v>122119</v>
      </c>
      <c r="D117329" t="s">
        <v>61400</v>
      </c>
      <c r="E117329" t="s">
        <v>61401</v>
      </c>
      <c r="F117329" t="s">
        <v>61402</v>
      </c>
    </row>
    <row r="117330" spans="1:6" x14ac:dyDescent="0.2">
      <c r="A117330" t="s">
        <v>120426</v>
      </c>
      <c r="B117330" t="s">
        <v>122118</v>
      </c>
      <c r="C117330" t="s">
        <v>122119</v>
      </c>
      <c r="D117330" t="s">
        <v>61409</v>
      </c>
      <c r="E117330" t="s">
        <v>61410</v>
      </c>
      <c r="F117330" t="s">
        <v>61411</v>
      </c>
    </row>
    <row r="117331" spans="1:6" x14ac:dyDescent="0.2">
      <c r="A117331" t="s">
        <v>120426</v>
      </c>
      <c r="B117331" t="s">
        <v>122118</v>
      </c>
      <c r="C117331" t="s">
        <v>122119</v>
      </c>
      <c r="D117331" t="s">
        <v>67592</v>
      </c>
      <c r="E117331" t="s">
        <v>67593</v>
      </c>
      <c r="F117331" t="s">
        <v>67594</v>
      </c>
    </row>
    <row r="117332" spans="1:6" x14ac:dyDescent="0.2">
      <c r="A117332" t="s">
        <v>120426</v>
      </c>
      <c r="B117332" t="s">
        <v>122118</v>
      </c>
      <c r="C117332" t="s">
        <v>122119</v>
      </c>
      <c r="D117332" t="s">
        <v>7442</v>
      </c>
      <c r="E117332" t="s">
        <v>7443</v>
      </c>
      <c r="F117332" t="s">
        <v>7444</v>
      </c>
    </row>
    <row r="117333" spans="1:6" x14ac:dyDescent="0.2">
      <c r="A117333" t="s">
        <v>120426</v>
      </c>
      <c r="B117333" t="s">
        <v>122118</v>
      </c>
      <c r="C117333" t="s">
        <v>122119</v>
      </c>
      <c r="D117333" t="s">
        <v>61418</v>
      </c>
      <c r="E117333" t="s">
        <v>61419</v>
      </c>
      <c r="F117333" t="s">
        <v>61420</v>
      </c>
    </row>
    <row r="117334" spans="1:6" x14ac:dyDescent="0.2">
      <c r="A117334" t="s">
        <v>120426</v>
      </c>
      <c r="B117334" t="s">
        <v>122118</v>
      </c>
      <c r="C117334" t="s">
        <v>122119</v>
      </c>
      <c r="D117334" t="s">
        <v>67598</v>
      </c>
      <c r="E117334" t="s">
        <v>67599</v>
      </c>
      <c r="F117334" t="s">
        <v>67600</v>
      </c>
    </row>
    <row r="117335" spans="1:6" x14ac:dyDescent="0.2">
      <c r="A117335" t="s">
        <v>120426</v>
      </c>
      <c r="B117335" t="s">
        <v>122118</v>
      </c>
      <c r="C117335" t="s">
        <v>122119</v>
      </c>
      <c r="D117335" t="s">
        <v>61430</v>
      </c>
      <c r="E117335" t="s">
        <v>61431</v>
      </c>
      <c r="F117335" t="s">
        <v>122128</v>
      </c>
    </row>
    <row r="117336" spans="1:6" x14ac:dyDescent="0.2">
      <c r="A117336" t="s">
        <v>120426</v>
      </c>
      <c r="B117336" t="s">
        <v>122118</v>
      </c>
      <c r="C117336" t="s">
        <v>122119</v>
      </c>
      <c r="D117336" t="s">
        <v>67601</v>
      </c>
      <c r="E117336" t="s">
        <v>67602</v>
      </c>
      <c r="F117336" t="s">
        <v>67603</v>
      </c>
    </row>
    <row r="117337" spans="1:6" x14ac:dyDescent="0.2">
      <c r="A117337" t="s">
        <v>120426</v>
      </c>
      <c r="B117337" t="s">
        <v>122118</v>
      </c>
      <c r="C117337" t="s">
        <v>122119</v>
      </c>
      <c r="D117337" t="s">
        <v>122129</v>
      </c>
      <c r="E117337" t="s">
        <v>122130</v>
      </c>
      <c r="F117337" t="s">
        <v>122131</v>
      </c>
    </row>
    <row r="117338" spans="1:6" x14ac:dyDescent="0.2">
      <c r="A117338" t="s">
        <v>120426</v>
      </c>
      <c r="B117338" t="s">
        <v>122118</v>
      </c>
      <c r="C117338" t="s">
        <v>122119</v>
      </c>
      <c r="D117338" t="s">
        <v>122132</v>
      </c>
      <c r="E117338" t="s">
        <v>122133</v>
      </c>
      <c r="F117338" t="s">
        <v>122134</v>
      </c>
    </row>
    <row r="117339" spans="1:6" x14ac:dyDescent="0.2">
      <c r="A117339" t="s">
        <v>120426</v>
      </c>
      <c r="B117339" t="s">
        <v>122118</v>
      </c>
      <c r="C117339" t="s">
        <v>122119</v>
      </c>
      <c r="D117339" t="s">
        <v>32346</v>
      </c>
      <c r="E117339" t="s">
        <v>32347</v>
      </c>
      <c r="F117339" t="s">
        <v>32348</v>
      </c>
    </row>
    <row r="117340" spans="1:6" x14ac:dyDescent="0.2">
      <c r="A117340" t="s">
        <v>120426</v>
      </c>
      <c r="B117340" t="s">
        <v>122118</v>
      </c>
      <c r="C117340" t="s">
        <v>122119</v>
      </c>
      <c r="D117340" t="s">
        <v>122135</v>
      </c>
      <c r="E117340" t="s">
        <v>122136</v>
      </c>
      <c r="F117340" t="s">
        <v>122137</v>
      </c>
    </row>
    <row r="117341" spans="1:6" x14ac:dyDescent="0.2">
      <c r="A117341" t="s">
        <v>120426</v>
      </c>
      <c r="B117341" t="s">
        <v>122118</v>
      </c>
      <c r="C117341" t="s">
        <v>122119</v>
      </c>
      <c r="D117341" t="s">
        <v>118632</v>
      </c>
      <c r="E117341" t="s">
        <v>118633</v>
      </c>
      <c r="F117341" t="s">
        <v>118634</v>
      </c>
    </row>
    <row r="117342" spans="1:6" x14ac:dyDescent="0.2">
      <c r="A117342" t="s">
        <v>120426</v>
      </c>
      <c r="B117342" t="s">
        <v>122118</v>
      </c>
      <c r="C117342" t="s">
        <v>122119</v>
      </c>
      <c r="D117342" t="s">
        <v>122138</v>
      </c>
      <c r="E117342" t="s">
        <v>122139</v>
      </c>
      <c r="F117342" t="s">
        <v>122140</v>
      </c>
    </row>
    <row r="117343" spans="1:6" x14ac:dyDescent="0.2">
      <c r="A117343" t="s">
        <v>120426</v>
      </c>
      <c r="B117343" t="s">
        <v>122118</v>
      </c>
      <c r="C117343" t="s">
        <v>122119</v>
      </c>
      <c r="D117343" t="s">
        <v>118226</v>
      </c>
      <c r="E117343" t="s">
        <v>118227</v>
      </c>
      <c r="F117343" t="s">
        <v>118228</v>
      </c>
    </row>
    <row r="117344" spans="1:6" x14ac:dyDescent="0.2">
      <c r="A117344" t="s">
        <v>120426</v>
      </c>
      <c r="B117344" t="s">
        <v>122118</v>
      </c>
      <c r="C117344" t="s">
        <v>122119</v>
      </c>
      <c r="D117344" t="s">
        <v>38823</v>
      </c>
      <c r="E117344" t="s">
        <v>38824</v>
      </c>
      <c r="F117344" t="s">
        <v>38825</v>
      </c>
    </row>
    <row r="117345" spans="1:6" x14ac:dyDescent="0.2">
      <c r="A117345" t="s">
        <v>120426</v>
      </c>
      <c r="B117345" t="s">
        <v>122118</v>
      </c>
      <c r="C117345" t="s">
        <v>122119</v>
      </c>
      <c r="D117345" t="s">
        <v>111848</v>
      </c>
      <c r="E117345" t="s">
        <v>111849</v>
      </c>
      <c r="F117345" t="s">
        <v>111850</v>
      </c>
    </row>
    <row r="117346" spans="1:6" x14ac:dyDescent="0.2">
      <c r="A117346" t="s">
        <v>120426</v>
      </c>
      <c r="B117346" t="s">
        <v>122118</v>
      </c>
      <c r="C117346" t="s">
        <v>122119</v>
      </c>
      <c r="D117346" t="s">
        <v>67630</v>
      </c>
      <c r="E117346" t="s">
        <v>67631</v>
      </c>
      <c r="F117346" t="s">
        <v>67632</v>
      </c>
    </row>
    <row r="117347" spans="1:6" x14ac:dyDescent="0.2">
      <c r="A117347" t="s">
        <v>120426</v>
      </c>
      <c r="B117347" t="s">
        <v>122118</v>
      </c>
      <c r="C117347" t="s">
        <v>122119</v>
      </c>
      <c r="D117347" t="s">
        <v>118229</v>
      </c>
      <c r="E117347" t="s">
        <v>118230</v>
      </c>
      <c r="F117347" t="s">
        <v>122141</v>
      </c>
    </row>
    <row r="117348" spans="1:6" x14ac:dyDescent="0.2">
      <c r="A117348" t="s">
        <v>120426</v>
      </c>
      <c r="B117348" t="s">
        <v>122118</v>
      </c>
      <c r="C117348" t="s">
        <v>122119</v>
      </c>
      <c r="D117348" t="s">
        <v>48314</v>
      </c>
      <c r="E117348" t="s">
        <v>48315</v>
      </c>
      <c r="F117348" t="s">
        <v>122142</v>
      </c>
    </row>
    <row r="117349" spans="1:6" x14ac:dyDescent="0.2">
      <c r="A117349" t="s">
        <v>120426</v>
      </c>
      <c r="B117349" t="s">
        <v>122118</v>
      </c>
      <c r="C117349" t="s">
        <v>122119</v>
      </c>
      <c r="D117349" t="s">
        <v>14020</v>
      </c>
      <c r="E117349" t="s">
        <v>14021</v>
      </c>
      <c r="F117349" t="s">
        <v>122143</v>
      </c>
    </row>
    <row r="117350" spans="1:6" x14ac:dyDescent="0.2">
      <c r="A117350" t="s">
        <v>120426</v>
      </c>
      <c r="B117350" t="s">
        <v>122118</v>
      </c>
      <c r="C117350" t="s">
        <v>122119</v>
      </c>
      <c r="D117350" t="s">
        <v>32369</v>
      </c>
      <c r="E117350" t="s">
        <v>32370</v>
      </c>
      <c r="F117350" t="s">
        <v>66688</v>
      </c>
    </row>
    <row r="117351" spans="1:6" x14ac:dyDescent="0.2">
      <c r="A117351" t="s">
        <v>120426</v>
      </c>
      <c r="B117351" t="s">
        <v>122118</v>
      </c>
      <c r="C117351" t="s">
        <v>122119</v>
      </c>
      <c r="D117351" t="s">
        <v>122144</v>
      </c>
      <c r="E117351" t="s">
        <v>122145</v>
      </c>
      <c r="F117351" t="s">
        <v>122146</v>
      </c>
    </row>
    <row r="117352" spans="1:6" x14ac:dyDescent="0.2">
      <c r="A117352" t="s">
        <v>120426</v>
      </c>
      <c r="B117352" t="s">
        <v>122118</v>
      </c>
      <c r="C117352" t="s">
        <v>122119</v>
      </c>
      <c r="D117352" t="s">
        <v>57117</v>
      </c>
      <c r="E117352" t="s">
        <v>57118</v>
      </c>
      <c r="F117352" t="s">
        <v>57119</v>
      </c>
    </row>
    <row r="117353" spans="1:6" x14ac:dyDescent="0.2">
      <c r="A117353" t="s">
        <v>120426</v>
      </c>
      <c r="B117353" t="s">
        <v>122118</v>
      </c>
      <c r="C117353" t="s">
        <v>122119</v>
      </c>
      <c r="D117353" t="s">
        <v>67634</v>
      </c>
      <c r="E117353" t="s">
        <v>67635</v>
      </c>
      <c r="F117353" t="s">
        <v>67636</v>
      </c>
    </row>
    <row r="117354" spans="1:6" x14ac:dyDescent="0.2">
      <c r="A117354" t="s">
        <v>120426</v>
      </c>
      <c r="B117354" t="s">
        <v>122118</v>
      </c>
      <c r="C117354" t="s">
        <v>122119</v>
      </c>
      <c r="D117354" t="s">
        <v>11711</v>
      </c>
      <c r="E117354" t="s">
        <v>11712</v>
      </c>
      <c r="F117354" t="s">
        <v>122147</v>
      </c>
    </row>
    <row r="117355" spans="1:6" x14ac:dyDescent="0.2">
      <c r="A117355" t="s">
        <v>120426</v>
      </c>
      <c r="B117355" t="s">
        <v>122118</v>
      </c>
      <c r="C117355" t="s">
        <v>122119</v>
      </c>
      <c r="D117355" t="s">
        <v>118643</v>
      </c>
      <c r="E117355" t="s">
        <v>118644</v>
      </c>
      <c r="F117355" t="s">
        <v>118645</v>
      </c>
    </row>
    <row r="117356" spans="1:6" x14ac:dyDescent="0.2">
      <c r="A117356" t="s">
        <v>120426</v>
      </c>
      <c r="B117356" t="s">
        <v>122118</v>
      </c>
      <c r="C117356" t="s">
        <v>122119</v>
      </c>
      <c r="D117356" t="s">
        <v>61464</v>
      </c>
      <c r="E117356" t="s">
        <v>61465</v>
      </c>
      <c r="F117356" t="s">
        <v>61466</v>
      </c>
    </row>
    <row r="117357" spans="1:6" x14ac:dyDescent="0.2">
      <c r="A117357" t="s">
        <v>120426</v>
      </c>
      <c r="B117357" t="s">
        <v>122118</v>
      </c>
      <c r="C117357" t="s">
        <v>122119</v>
      </c>
      <c r="D117357" t="s">
        <v>57419</v>
      </c>
      <c r="E117357" t="s">
        <v>57420</v>
      </c>
      <c r="F117357" t="s">
        <v>57421</v>
      </c>
    </row>
    <row r="117358" spans="1:6" x14ac:dyDescent="0.2">
      <c r="A117358" t="s">
        <v>120426</v>
      </c>
      <c r="B117358" t="s">
        <v>122118</v>
      </c>
      <c r="C117358" t="s">
        <v>122119</v>
      </c>
      <c r="D117358" t="s">
        <v>11720</v>
      </c>
      <c r="E117358" t="s">
        <v>11721</v>
      </c>
      <c r="F117358" t="s">
        <v>11722</v>
      </c>
    </row>
    <row r="117359" spans="1:6" x14ac:dyDescent="0.2">
      <c r="A117359" t="s">
        <v>120426</v>
      </c>
      <c r="B117359" t="s">
        <v>122118</v>
      </c>
      <c r="C117359" t="s">
        <v>122119</v>
      </c>
      <c r="D117359" t="s">
        <v>38858</v>
      </c>
      <c r="E117359" t="s">
        <v>38859</v>
      </c>
      <c r="F117359" t="s">
        <v>38860</v>
      </c>
    </row>
    <row r="117360" spans="1:6" x14ac:dyDescent="0.2">
      <c r="A117360" t="s">
        <v>120426</v>
      </c>
      <c r="B117360" t="s">
        <v>122118</v>
      </c>
      <c r="C117360" t="s">
        <v>122119</v>
      </c>
      <c r="D117360" t="s">
        <v>118238</v>
      </c>
      <c r="E117360" t="s">
        <v>118239</v>
      </c>
      <c r="F117360" t="s">
        <v>118240</v>
      </c>
    </row>
    <row r="117361" spans="1:6" x14ac:dyDescent="0.2">
      <c r="A117361" t="s">
        <v>120426</v>
      </c>
      <c r="B117361" t="s">
        <v>122118</v>
      </c>
      <c r="C117361" t="s">
        <v>122119</v>
      </c>
      <c r="D117361" t="s">
        <v>118265</v>
      </c>
      <c r="E117361" t="s">
        <v>118266</v>
      </c>
      <c r="F117361" t="s">
        <v>118267</v>
      </c>
    </row>
    <row r="117362" spans="1:6" x14ac:dyDescent="0.2">
      <c r="A117362" t="s">
        <v>120426</v>
      </c>
      <c r="B117362" t="s">
        <v>122118</v>
      </c>
      <c r="C117362" t="s">
        <v>122119</v>
      </c>
      <c r="D117362" t="s">
        <v>61642</v>
      </c>
      <c r="E117362" t="s">
        <v>61643</v>
      </c>
      <c r="F117362" t="s">
        <v>61644</v>
      </c>
    </row>
    <row r="117363" spans="1:6" x14ac:dyDescent="0.2">
      <c r="A117363" t="s">
        <v>120426</v>
      </c>
      <c r="B117363" t="s">
        <v>122118</v>
      </c>
      <c r="C117363" t="s">
        <v>122119</v>
      </c>
      <c r="D117363" t="s">
        <v>61658</v>
      </c>
      <c r="E117363" t="s">
        <v>61659</v>
      </c>
      <c r="F117363" t="s">
        <v>61660</v>
      </c>
    </row>
    <row r="117364" spans="1:6" x14ac:dyDescent="0.2">
      <c r="A117364" t="s">
        <v>120426</v>
      </c>
      <c r="B117364" t="s">
        <v>122118</v>
      </c>
      <c r="C117364" t="s">
        <v>122119</v>
      </c>
      <c r="D117364" t="s">
        <v>48364</v>
      </c>
      <c r="E117364" t="s">
        <v>48365</v>
      </c>
      <c r="F117364" t="s">
        <v>48366</v>
      </c>
    </row>
    <row r="117365" spans="1:6" x14ac:dyDescent="0.2">
      <c r="A117365" t="s">
        <v>120426</v>
      </c>
      <c r="B117365" t="s">
        <v>122118</v>
      </c>
      <c r="C117365" t="s">
        <v>122119</v>
      </c>
      <c r="D117365" t="s">
        <v>118678</v>
      </c>
      <c r="E117365" t="s">
        <v>118679</v>
      </c>
      <c r="F117365" t="s">
        <v>118680</v>
      </c>
    </row>
    <row r="117366" spans="1:6" x14ac:dyDescent="0.2">
      <c r="A117366" t="s">
        <v>120426</v>
      </c>
      <c r="B117366" t="s">
        <v>122118</v>
      </c>
      <c r="C117366" t="s">
        <v>122119</v>
      </c>
      <c r="D117366" t="s">
        <v>111866</v>
      </c>
      <c r="E117366" t="s">
        <v>111867</v>
      </c>
      <c r="F117366" t="s">
        <v>111868</v>
      </c>
    </row>
    <row r="117367" spans="1:6" x14ac:dyDescent="0.2">
      <c r="A117367" t="s">
        <v>120426</v>
      </c>
      <c r="B117367" t="s">
        <v>122118</v>
      </c>
      <c r="C117367" t="s">
        <v>122119</v>
      </c>
      <c r="D117367" t="s">
        <v>61693</v>
      </c>
      <c r="E117367" t="s">
        <v>61694</v>
      </c>
      <c r="F117367" t="s">
        <v>122148</v>
      </c>
    </row>
    <row r="117368" spans="1:6" x14ac:dyDescent="0.2">
      <c r="A117368" t="s">
        <v>120426</v>
      </c>
      <c r="B117368" t="s">
        <v>122118</v>
      </c>
      <c r="C117368" t="s">
        <v>122119</v>
      </c>
      <c r="D117368" t="s">
        <v>118307</v>
      </c>
      <c r="E117368" t="s">
        <v>118308</v>
      </c>
      <c r="F117368" t="s">
        <v>118309</v>
      </c>
    </row>
    <row r="117369" spans="1:6" x14ac:dyDescent="0.2">
      <c r="A117369" t="s">
        <v>120426</v>
      </c>
      <c r="B117369" t="s">
        <v>122118</v>
      </c>
      <c r="C117369" t="s">
        <v>122119</v>
      </c>
      <c r="D117369" t="s">
        <v>50262</v>
      </c>
      <c r="E117369" t="s">
        <v>50263</v>
      </c>
      <c r="F117369" t="s">
        <v>50264</v>
      </c>
    </row>
    <row r="117370" spans="1:6" x14ac:dyDescent="0.2">
      <c r="A117370" t="s">
        <v>120426</v>
      </c>
      <c r="B117370" t="s">
        <v>122118</v>
      </c>
      <c r="C117370" t="s">
        <v>122119</v>
      </c>
      <c r="D117370" t="s">
        <v>122149</v>
      </c>
      <c r="E117370" t="s">
        <v>122150</v>
      </c>
      <c r="F117370" t="s">
        <v>122151</v>
      </c>
    </row>
    <row r="117371" spans="1:6" x14ac:dyDescent="0.2">
      <c r="A117371" t="s">
        <v>120426</v>
      </c>
      <c r="B117371" t="s">
        <v>122118</v>
      </c>
      <c r="C117371" t="s">
        <v>122119</v>
      </c>
      <c r="D117371" t="s">
        <v>4985</v>
      </c>
      <c r="E117371" t="s">
        <v>4986</v>
      </c>
      <c r="F117371" t="s">
        <v>122152</v>
      </c>
    </row>
    <row r="117372" spans="1:6" x14ac:dyDescent="0.2">
      <c r="A117372" t="s">
        <v>120426</v>
      </c>
      <c r="B117372" t="s">
        <v>122118</v>
      </c>
      <c r="C117372" t="s">
        <v>122119</v>
      </c>
      <c r="D117372" t="s">
        <v>61711</v>
      </c>
      <c r="E117372" t="s">
        <v>61712</v>
      </c>
      <c r="F117372" t="s">
        <v>118684</v>
      </c>
    </row>
    <row r="117373" spans="1:6" x14ac:dyDescent="0.2">
      <c r="A117373" t="s">
        <v>120426</v>
      </c>
      <c r="B117373" t="s">
        <v>122118</v>
      </c>
      <c r="C117373" t="s">
        <v>122119</v>
      </c>
      <c r="D117373" t="s">
        <v>118330</v>
      </c>
      <c r="E117373" t="s">
        <v>118331</v>
      </c>
      <c r="F117373" t="s">
        <v>118332</v>
      </c>
    </row>
    <row r="117374" spans="1:6" x14ac:dyDescent="0.2">
      <c r="A117374" t="s">
        <v>120426</v>
      </c>
      <c r="B117374" t="s">
        <v>122118</v>
      </c>
      <c r="C117374" t="s">
        <v>122119</v>
      </c>
      <c r="D117374" t="s">
        <v>57692</v>
      </c>
      <c r="E117374" t="s">
        <v>57693</v>
      </c>
      <c r="F117374" t="s">
        <v>122153</v>
      </c>
    </row>
    <row r="117375" spans="1:6" x14ac:dyDescent="0.2">
      <c r="A117375" t="s">
        <v>120426</v>
      </c>
      <c r="B117375" t="s">
        <v>122118</v>
      </c>
      <c r="C117375" t="s">
        <v>122119</v>
      </c>
      <c r="D117375" t="s">
        <v>109505</v>
      </c>
      <c r="E117375" t="s">
        <v>109506</v>
      </c>
      <c r="F117375" t="s">
        <v>109507</v>
      </c>
    </row>
    <row r="117376" spans="1:6" x14ac:dyDescent="0.2">
      <c r="A117376" t="s">
        <v>120426</v>
      </c>
      <c r="B117376" t="s">
        <v>122118</v>
      </c>
      <c r="C117376" t="s">
        <v>122119</v>
      </c>
      <c r="D117376" t="s">
        <v>61730</v>
      </c>
      <c r="E117376" t="s">
        <v>61731</v>
      </c>
      <c r="F117376" t="s">
        <v>122154</v>
      </c>
    </row>
    <row r="117377" spans="1:6" x14ac:dyDescent="0.2">
      <c r="A117377" t="s">
        <v>120426</v>
      </c>
      <c r="B117377" t="s">
        <v>122118</v>
      </c>
      <c r="C117377" t="s">
        <v>122119</v>
      </c>
      <c r="D117377" t="s">
        <v>122155</v>
      </c>
      <c r="E117377" t="s">
        <v>122156</v>
      </c>
      <c r="F117377" t="s">
        <v>122157</v>
      </c>
    </row>
    <row r="117378" spans="1:6" x14ac:dyDescent="0.2">
      <c r="A117378" t="s">
        <v>120426</v>
      </c>
      <c r="B117378" t="s">
        <v>122118</v>
      </c>
      <c r="C117378" t="s">
        <v>122119</v>
      </c>
      <c r="D117378" t="s">
        <v>57232</v>
      </c>
      <c r="E117378" t="s">
        <v>57233</v>
      </c>
      <c r="F117378" t="s">
        <v>57234</v>
      </c>
    </row>
    <row r="117379" spans="1:6" x14ac:dyDescent="0.2">
      <c r="A117379" t="s">
        <v>120426</v>
      </c>
      <c r="B117379" t="s">
        <v>122118</v>
      </c>
      <c r="C117379" t="s">
        <v>122119</v>
      </c>
      <c r="D117379" t="s">
        <v>57757</v>
      </c>
      <c r="E117379" t="s">
        <v>57758</v>
      </c>
      <c r="F117379" t="s">
        <v>57759</v>
      </c>
    </row>
    <row r="117380" spans="1:6" x14ac:dyDescent="0.2">
      <c r="A117380" t="s">
        <v>120426</v>
      </c>
      <c r="B117380" t="s">
        <v>122118</v>
      </c>
      <c r="C117380" t="s">
        <v>122119</v>
      </c>
      <c r="D117380" t="s">
        <v>118689</v>
      </c>
      <c r="E117380" t="s">
        <v>118690</v>
      </c>
      <c r="F117380" t="s">
        <v>118691</v>
      </c>
    </row>
    <row r="117381" spans="1:6" x14ac:dyDescent="0.2">
      <c r="A117381" t="s">
        <v>120426</v>
      </c>
      <c r="B117381" t="s">
        <v>122118</v>
      </c>
      <c r="C117381" t="s">
        <v>122119</v>
      </c>
      <c r="D117381" t="s">
        <v>122158</v>
      </c>
      <c r="E117381" t="s">
        <v>122159</v>
      </c>
      <c r="F117381" t="s">
        <v>122160</v>
      </c>
    </row>
    <row r="117382" spans="1:6" x14ac:dyDescent="0.2">
      <c r="A117382" t="s">
        <v>120426</v>
      </c>
      <c r="B117382" t="s">
        <v>122118</v>
      </c>
      <c r="C117382" t="s">
        <v>122119</v>
      </c>
      <c r="D117382" t="s">
        <v>61768</v>
      </c>
      <c r="E117382" t="s">
        <v>61769</v>
      </c>
      <c r="F117382" t="s">
        <v>122161</v>
      </c>
    </row>
    <row r="117383" spans="1:6" x14ac:dyDescent="0.2">
      <c r="A117383" t="s">
        <v>120426</v>
      </c>
      <c r="B117383" t="s">
        <v>122118</v>
      </c>
      <c r="C117383" t="s">
        <v>122119</v>
      </c>
      <c r="D117383" t="s">
        <v>122162</v>
      </c>
      <c r="E117383" t="s">
        <v>122163</v>
      </c>
      <c r="F117383" t="s">
        <v>122164</v>
      </c>
    </row>
    <row r="117384" spans="1:6" x14ac:dyDescent="0.2">
      <c r="A117384" t="s">
        <v>120426</v>
      </c>
      <c r="B117384" t="s">
        <v>122118</v>
      </c>
      <c r="C117384" t="s">
        <v>122119</v>
      </c>
      <c r="D117384" t="s">
        <v>122165</v>
      </c>
      <c r="E117384" t="s">
        <v>122166</v>
      </c>
      <c r="F117384" t="s">
        <v>122167</v>
      </c>
    </row>
    <row r="117385" spans="1:6" x14ac:dyDescent="0.2">
      <c r="A117385" t="s">
        <v>120426</v>
      </c>
      <c r="B117385" t="s">
        <v>122118</v>
      </c>
      <c r="C117385" t="s">
        <v>122119</v>
      </c>
      <c r="D117385" t="s">
        <v>118597</v>
      </c>
      <c r="E117385" t="s">
        <v>118598</v>
      </c>
      <c r="F117385" t="s">
        <v>118599</v>
      </c>
    </row>
    <row r="117386" spans="1:6" x14ac:dyDescent="0.2">
      <c r="A117386" t="s">
        <v>120426</v>
      </c>
      <c r="B117386" t="s">
        <v>122168</v>
      </c>
      <c r="C117386" t="s">
        <v>122169</v>
      </c>
      <c r="D117386" t="s">
        <v>67574</v>
      </c>
      <c r="E117386" t="s">
        <v>122170</v>
      </c>
      <c r="F117386" t="s">
        <v>111316</v>
      </c>
    </row>
    <row r="117387" spans="1:6" x14ac:dyDescent="0.2">
      <c r="A117387" t="s">
        <v>120426</v>
      </c>
      <c r="B117387" t="s">
        <v>122168</v>
      </c>
      <c r="C117387" t="s">
        <v>122169</v>
      </c>
      <c r="D117387" t="s">
        <v>73197</v>
      </c>
      <c r="E117387" t="s">
        <v>73198</v>
      </c>
      <c r="F117387" t="s">
        <v>111950</v>
      </c>
    </row>
    <row r="117388" spans="1:6" x14ac:dyDescent="0.2">
      <c r="A117388" t="s">
        <v>120426</v>
      </c>
      <c r="B117388" t="s">
        <v>122168</v>
      </c>
      <c r="C117388" t="s">
        <v>122169</v>
      </c>
      <c r="D117388" t="s">
        <v>73212</v>
      </c>
      <c r="E117388" t="s">
        <v>73213</v>
      </c>
      <c r="F117388" t="s">
        <v>111127</v>
      </c>
    </row>
    <row r="117389" spans="1:6" x14ac:dyDescent="0.2">
      <c r="A117389" t="s">
        <v>120426</v>
      </c>
      <c r="B117389" t="s">
        <v>122168</v>
      </c>
      <c r="C117389" t="s">
        <v>122169</v>
      </c>
      <c r="D117389" t="s">
        <v>71094</v>
      </c>
      <c r="E117389" t="s">
        <v>71095</v>
      </c>
      <c r="F117389" t="s">
        <v>71096</v>
      </c>
    </row>
    <row r="117390" spans="1:6" x14ac:dyDescent="0.2">
      <c r="A117390" t="s">
        <v>120426</v>
      </c>
      <c r="B117390" t="s">
        <v>122168</v>
      </c>
      <c r="C117390" t="s">
        <v>122169</v>
      </c>
      <c r="D117390" t="s">
        <v>5224</v>
      </c>
      <c r="E117390" t="s">
        <v>5225</v>
      </c>
      <c r="F117390" t="s">
        <v>6567</v>
      </c>
    </row>
    <row r="117391" spans="1:6" x14ac:dyDescent="0.2">
      <c r="A117391" t="s">
        <v>120426</v>
      </c>
      <c r="B117391" t="s">
        <v>122168</v>
      </c>
      <c r="C117391" t="s">
        <v>122169</v>
      </c>
      <c r="D117391" t="s">
        <v>66033</v>
      </c>
      <c r="E117391" t="s">
        <v>66034</v>
      </c>
      <c r="F117391" t="s">
        <v>66035</v>
      </c>
    </row>
    <row r="117392" spans="1:6" x14ac:dyDescent="0.2">
      <c r="A117392" t="s">
        <v>120426</v>
      </c>
      <c r="B117392" t="s">
        <v>122168</v>
      </c>
      <c r="C117392" t="s">
        <v>122169</v>
      </c>
      <c r="D117392" t="s">
        <v>73228</v>
      </c>
      <c r="E117392" t="s">
        <v>73229</v>
      </c>
      <c r="F117392" t="s">
        <v>83295</v>
      </c>
    </row>
    <row r="117393" spans="1:6" x14ac:dyDescent="0.2">
      <c r="A117393" t="s">
        <v>120426</v>
      </c>
      <c r="B117393" t="s">
        <v>122168</v>
      </c>
      <c r="C117393" t="s">
        <v>122169</v>
      </c>
      <c r="D117393" t="s">
        <v>41357</v>
      </c>
      <c r="E117393" t="s">
        <v>41358</v>
      </c>
      <c r="F117393" t="s">
        <v>41359</v>
      </c>
    </row>
    <row r="117394" spans="1:6" x14ac:dyDescent="0.2">
      <c r="A117394" t="s">
        <v>120426</v>
      </c>
      <c r="B117394" t="s">
        <v>122168</v>
      </c>
      <c r="C117394" t="s">
        <v>122169</v>
      </c>
      <c r="D117394" t="s">
        <v>68125</v>
      </c>
      <c r="E117394" t="s">
        <v>68126</v>
      </c>
      <c r="F117394" t="s">
        <v>110523</v>
      </c>
    </row>
    <row r="117395" spans="1:6" x14ac:dyDescent="0.2">
      <c r="A117395" t="s">
        <v>120426</v>
      </c>
      <c r="B117395" t="s">
        <v>122168</v>
      </c>
      <c r="C117395" t="s">
        <v>122169</v>
      </c>
      <c r="D117395" t="s">
        <v>72830</v>
      </c>
      <c r="E117395" t="s">
        <v>72831</v>
      </c>
      <c r="F117395" t="s">
        <v>72832</v>
      </c>
    </row>
    <row r="117396" spans="1:6" x14ac:dyDescent="0.2">
      <c r="A117396" t="s">
        <v>120426</v>
      </c>
      <c r="B117396" t="s">
        <v>122168</v>
      </c>
      <c r="C117396" t="s">
        <v>122169</v>
      </c>
      <c r="D117396" t="s">
        <v>73246</v>
      </c>
      <c r="E117396" t="s">
        <v>73247</v>
      </c>
      <c r="F117396" t="s">
        <v>73248</v>
      </c>
    </row>
    <row r="117397" spans="1:6" x14ac:dyDescent="0.2">
      <c r="A117397" t="s">
        <v>120426</v>
      </c>
      <c r="B117397" t="s">
        <v>122168</v>
      </c>
      <c r="C117397" t="s">
        <v>122169</v>
      </c>
      <c r="D117397" t="s">
        <v>69862</v>
      </c>
      <c r="E117397" t="s">
        <v>69863</v>
      </c>
      <c r="F117397" t="s">
        <v>69864</v>
      </c>
    </row>
    <row r="117398" spans="1:6" x14ac:dyDescent="0.2">
      <c r="A117398" t="s">
        <v>120426</v>
      </c>
      <c r="B117398" t="s">
        <v>122168</v>
      </c>
      <c r="C117398" t="s">
        <v>122169</v>
      </c>
      <c r="D117398" t="s">
        <v>67605</v>
      </c>
      <c r="E117398" t="s">
        <v>67606</v>
      </c>
      <c r="F117398" t="s">
        <v>122171</v>
      </c>
    </row>
    <row r="117399" spans="1:6" x14ac:dyDescent="0.2">
      <c r="A117399" t="s">
        <v>120426</v>
      </c>
      <c r="B117399" t="s">
        <v>122168</v>
      </c>
      <c r="C117399" t="s">
        <v>122169</v>
      </c>
      <c r="D117399" t="s">
        <v>64854</v>
      </c>
      <c r="E117399" t="s">
        <v>64855</v>
      </c>
      <c r="F117399" t="s">
        <v>64856</v>
      </c>
    </row>
    <row r="117400" spans="1:6" x14ac:dyDescent="0.2">
      <c r="A117400" t="s">
        <v>120426</v>
      </c>
      <c r="B117400" t="s">
        <v>122168</v>
      </c>
      <c r="C117400" t="s">
        <v>122169</v>
      </c>
      <c r="D117400" t="s">
        <v>9987</v>
      </c>
      <c r="E117400" t="s">
        <v>9988</v>
      </c>
      <c r="F117400" t="s">
        <v>122172</v>
      </c>
    </row>
    <row r="117401" spans="1:6" x14ac:dyDescent="0.2">
      <c r="A117401" t="s">
        <v>120426</v>
      </c>
      <c r="B117401" t="s">
        <v>122168</v>
      </c>
      <c r="C117401" t="s">
        <v>122169</v>
      </c>
      <c r="D117401" t="s">
        <v>41367</v>
      </c>
      <c r="E117401" t="s">
        <v>41368</v>
      </c>
      <c r="F117401" t="s">
        <v>41369</v>
      </c>
    </row>
    <row r="117402" spans="1:6" x14ac:dyDescent="0.2">
      <c r="A117402" t="s">
        <v>120426</v>
      </c>
      <c r="B117402" t="s">
        <v>122168</v>
      </c>
      <c r="C117402" t="s">
        <v>122169</v>
      </c>
      <c r="D117402" t="s">
        <v>73295</v>
      </c>
      <c r="E117402" t="s">
        <v>73296</v>
      </c>
      <c r="F117402" t="s">
        <v>73297</v>
      </c>
    </row>
    <row r="117403" spans="1:6" x14ac:dyDescent="0.2">
      <c r="A117403" t="s">
        <v>120426</v>
      </c>
      <c r="B117403" t="s">
        <v>122168</v>
      </c>
      <c r="C117403" t="s">
        <v>122169</v>
      </c>
      <c r="D117403" t="s">
        <v>46201</v>
      </c>
      <c r="E117403" t="s">
        <v>46202</v>
      </c>
      <c r="F117403" t="s">
        <v>122173</v>
      </c>
    </row>
    <row r="117404" spans="1:6" x14ac:dyDescent="0.2">
      <c r="A117404" t="s">
        <v>120426</v>
      </c>
      <c r="B117404" t="s">
        <v>122168</v>
      </c>
      <c r="C117404" t="s">
        <v>122169</v>
      </c>
      <c r="D117404" t="s">
        <v>71137</v>
      </c>
      <c r="E117404" t="s">
        <v>71138</v>
      </c>
      <c r="F117404" t="s">
        <v>71139</v>
      </c>
    </row>
    <row r="117405" spans="1:6" x14ac:dyDescent="0.2">
      <c r="A117405" t="s">
        <v>120426</v>
      </c>
      <c r="B117405" t="s">
        <v>122168</v>
      </c>
      <c r="C117405" t="s">
        <v>122169</v>
      </c>
      <c r="D117405" t="s">
        <v>73313</v>
      </c>
      <c r="E117405" t="s">
        <v>73314</v>
      </c>
      <c r="F117405" t="s">
        <v>73315</v>
      </c>
    </row>
    <row r="117406" spans="1:6" x14ac:dyDescent="0.2">
      <c r="A117406" t="s">
        <v>120426</v>
      </c>
      <c r="B117406" t="s">
        <v>122168</v>
      </c>
      <c r="C117406" t="s">
        <v>122169</v>
      </c>
      <c r="D117406" t="s">
        <v>73316</v>
      </c>
      <c r="E117406" t="s">
        <v>73317</v>
      </c>
      <c r="F117406" t="s">
        <v>73318</v>
      </c>
    </row>
    <row r="117407" spans="1:6" x14ac:dyDescent="0.2">
      <c r="A117407" t="s">
        <v>120426</v>
      </c>
      <c r="B117407" t="s">
        <v>122168</v>
      </c>
      <c r="C117407" t="s">
        <v>122169</v>
      </c>
      <c r="D117407" t="s">
        <v>73319</v>
      </c>
      <c r="E117407" t="s">
        <v>73320</v>
      </c>
      <c r="F117407" t="s">
        <v>73321</v>
      </c>
    </row>
    <row r="117408" spans="1:6" x14ac:dyDescent="0.2">
      <c r="A117408" t="s">
        <v>120426</v>
      </c>
      <c r="B117408" t="s">
        <v>122168</v>
      </c>
      <c r="C117408" t="s">
        <v>122169</v>
      </c>
      <c r="D117408" t="s">
        <v>60774</v>
      </c>
      <c r="E117408" t="s">
        <v>60775</v>
      </c>
      <c r="F117408" t="s">
        <v>111328</v>
      </c>
    </row>
    <row r="117409" spans="1:6" x14ac:dyDescent="0.2">
      <c r="A117409" t="s">
        <v>120426</v>
      </c>
      <c r="B117409" t="s">
        <v>122168</v>
      </c>
      <c r="C117409" t="s">
        <v>122169</v>
      </c>
      <c r="D117409" t="s">
        <v>69900</v>
      </c>
      <c r="E117409" t="s">
        <v>69901</v>
      </c>
      <c r="F117409" t="s">
        <v>110322</v>
      </c>
    </row>
    <row r="117410" spans="1:6" x14ac:dyDescent="0.2">
      <c r="A117410" t="s">
        <v>120426</v>
      </c>
      <c r="B117410" t="s">
        <v>122168</v>
      </c>
      <c r="C117410" t="s">
        <v>122169</v>
      </c>
      <c r="D117410" t="s">
        <v>68173</v>
      </c>
      <c r="E117410" t="s">
        <v>68174</v>
      </c>
      <c r="F117410" t="s">
        <v>68175</v>
      </c>
    </row>
    <row r="117411" spans="1:6" x14ac:dyDescent="0.2">
      <c r="A117411" t="s">
        <v>120426</v>
      </c>
      <c r="B117411" t="s">
        <v>122168</v>
      </c>
      <c r="C117411" t="s">
        <v>122169</v>
      </c>
      <c r="D117411" t="s">
        <v>71149</v>
      </c>
      <c r="E117411" t="s">
        <v>71150</v>
      </c>
      <c r="F117411" t="s">
        <v>71151</v>
      </c>
    </row>
    <row r="117412" spans="1:6" x14ac:dyDescent="0.2">
      <c r="A117412" t="s">
        <v>120426</v>
      </c>
      <c r="B117412" t="s">
        <v>122168</v>
      </c>
      <c r="C117412" t="s">
        <v>122169</v>
      </c>
      <c r="D117412" t="s">
        <v>36994</v>
      </c>
      <c r="E117412" t="s">
        <v>36995</v>
      </c>
      <c r="F117412" t="s">
        <v>36996</v>
      </c>
    </row>
    <row r="117413" spans="1:6" x14ac:dyDescent="0.2">
      <c r="A117413" t="s">
        <v>120426</v>
      </c>
      <c r="B117413" t="s">
        <v>122168</v>
      </c>
      <c r="C117413" t="s">
        <v>122169</v>
      </c>
      <c r="D117413" t="s">
        <v>71153</v>
      </c>
      <c r="E117413" t="s">
        <v>71154</v>
      </c>
      <c r="F117413" t="s">
        <v>71155</v>
      </c>
    </row>
    <row r="117414" spans="1:6" x14ac:dyDescent="0.2">
      <c r="A117414" t="s">
        <v>120426</v>
      </c>
      <c r="B117414" t="s">
        <v>122168</v>
      </c>
      <c r="C117414" t="s">
        <v>122169</v>
      </c>
      <c r="D117414" t="s">
        <v>73339</v>
      </c>
      <c r="E117414" t="s">
        <v>73340</v>
      </c>
      <c r="F117414" t="s">
        <v>73341</v>
      </c>
    </row>
    <row r="117415" spans="1:6" x14ac:dyDescent="0.2">
      <c r="A117415" t="s">
        <v>120426</v>
      </c>
      <c r="B117415" t="s">
        <v>122168</v>
      </c>
      <c r="C117415" t="s">
        <v>122169</v>
      </c>
      <c r="D117415" t="s">
        <v>50824</v>
      </c>
      <c r="E117415" t="s">
        <v>50825</v>
      </c>
      <c r="F117415" t="s">
        <v>50826</v>
      </c>
    </row>
    <row r="117416" spans="1:6" x14ac:dyDescent="0.2">
      <c r="A117416" t="s">
        <v>120426</v>
      </c>
      <c r="B117416" t="s">
        <v>122168</v>
      </c>
      <c r="C117416" t="s">
        <v>122169</v>
      </c>
      <c r="D117416" t="s">
        <v>71157</v>
      </c>
      <c r="E117416" t="s">
        <v>71158</v>
      </c>
      <c r="F117416" t="s">
        <v>73358</v>
      </c>
    </row>
    <row r="117417" spans="1:6" x14ac:dyDescent="0.2">
      <c r="A117417" t="s">
        <v>120426</v>
      </c>
      <c r="B117417" t="s">
        <v>122168</v>
      </c>
      <c r="C117417" t="s">
        <v>122169</v>
      </c>
      <c r="D117417" t="s">
        <v>73359</v>
      </c>
      <c r="E117417" t="s">
        <v>73360</v>
      </c>
      <c r="F117417" t="s">
        <v>122174</v>
      </c>
    </row>
    <row r="117418" spans="1:6" x14ac:dyDescent="0.2">
      <c r="A117418" t="s">
        <v>120426</v>
      </c>
      <c r="B117418" t="s">
        <v>122168</v>
      </c>
      <c r="C117418" t="s">
        <v>122169</v>
      </c>
      <c r="D117418" t="s">
        <v>73362</v>
      </c>
      <c r="E117418" t="s">
        <v>73363</v>
      </c>
      <c r="F117418" t="s">
        <v>73364</v>
      </c>
    </row>
    <row r="117419" spans="1:6" x14ac:dyDescent="0.2">
      <c r="A117419" t="s">
        <v>120426</v>
      </c>
      <c r="B117419" t="s">
        <v>122168</v>
      </c>
      <c r="C117419" t="s">
        <v>122169</v>
      </c>
      <c r="D117419" t="s">
        <v>73384</v>
      </c>
      <c r="E117419" t="s">
        <v>73385</v>
      </c>
      <c r="F117419" t="s">
        <v>122175</v>
      </c>
    </row>
    <row r="117420" spans="1:6" x14ac:dyDescent="0.2">
      <c r="A117420" t="s">
        <v>120426</v>
      </c>
      <c r="B117420" t="s">
        <v>122168</v>
      </c>
      <c r="C117420" t="s">
        <v>122169</v>
      </c>
      <c r="D117420" t="s">
        <v>110567</v>
      </c>
      <c r="E117420" t="s">
        <v>110568</v>
      </c>
      <c r="F117420" t="s">
        <v>122176</v>
      </c>
    </row>
    <row r="117421" spans="1:6" x14ac:dyDescent="0.2">
      <c r="A117421" t="s">
        <v>120426</v>
      </c>
      <c r="B117421" t="s">
        <v>122168</v>
      </c>
      <c r="C117421" t="s">
        <v>122169</v>
      </c>
      <c r="D117421" t="s">
        <v>73387</v>
      </c>
      <c r="E117421" t="s">
        <v>73388</v>
      </c>
      <c r="F117421" t="s">
        <v>111221</v>
      </c>
    </row>
    <row r="117422" spans="1:6" x14ac:dyDescent="0.2">
      <c r="A117422" t="s">
        <v>120426</v>
      </c>
      <c r="B117422" t="s">
        <v>122168</v>
      </c>
      <c r="C117422" t="s">
        <v>122169</v>
      </c>
      <c r="D117422" t="s">
        <v>110574</v>
      </c>
      <c r="E117422" t="s">
        <v>110575</v>
      </c>
      <c r="F117422" t="s">
        <v>110576</v>
      </c>
    </row>
    <row r="117423" spans="1:6" x14ac:dyDescent="0.2">
      <c r="A117423" t="s">
        <v>120426</v>
      </c>
      <c r="B117423" t="s">
        <v>122168</v>
      </c>
      <c r="C117423" t="s">
        <v>122169</v>
      </c>
      <c r="D117423" t="s">
        <v>73405</v>
      </c>
      <c r="E117423" t="s">
        <v>73406</v>
      </c>
      <c r="F117423" t="s">
        <v>73407</v>
      </c>
    </row>
    <row r="117424" spans="1:6" x14ac:dyDescent="0.2">
      <c r="A117424" t="s">
        <v>120426</v>
      </c>
      <c r="B117424" t="s">
        <v>122168</v>
      </c>
      <c r="C117424" t="s">
        <v>122169</v>
      </c>
      <c r="D117424" t="s">
        <v>73408</v>
      </c>
      <c r="E117424" t="s">
        <v>73409</v>
      </c>
      <c r="F117424" t="s">
        <v>110334</v>
      </c>
    </row>
    <row r="117425" spans="1:6" x14ac:dyDescent="0.2">
      <c r="A117425" t="s">
        <v>120426</v>
      </c>
      <c r="B117425" t="s">
        <v>122168</v>
      </c>
      <c r="C117425" t="s">
        <v>122169</v>
      </c>
      <c r="D117425" t="s">
        <v>110580</v>
      </c>
      <c r="E117425" t="s">
        <v>110581</v>
      </c>
      <c r="F117425" t="s">
        <v>110582</v>
      </c>
    </row>
    <row r="117426" spans="1:6" x14ac:dyDescent="0.2">
      <c r="A117426" t="s">
        <v>120426</v>
      </c>
      <c r="B117426" t="s">
        <v>122168</v>
      </c>
      <c r="C117426" t="s">
        <v>122169</v>
      </c>
      <c r="D117426" t="s">
        <v>65030</v>
      </c>
      <c r="E117426" t="s">
        <v>65031</v>
      </c>
      <c r="F117426" t="s">
        <v>65032</v>
      </c>
    </row>
    <row r="117427" spans="1:6" x14ac:dyDescent="0.2">
      <c r="A117427" t="s">
        <v>120426</v>
      </c>
      <c r="B117427" t="s">
        <v>122168</v>
      </c>
      <c r="C117427" t="s">
        <v>122169</v>
      </c>
      <c r="D117427" t="s">
        <v>73443</v>
      </c>
      <c r="E117427" t="s">
        <v>73444</v>
      </c>
      <c r="F117427" t="s">
        <v>73445</v>
      </c>
    </row>
    <row r="117428" spans="1:6" x14ac:dyDescent="0.2">
      <c r="A117428" t="s">
        <v>120426</v>
      </c>
      <c r="B117428" t="s">
        <v>122168</v>
      </c>
      <c r="C117428" t="s">
        <v>122169</v>
      </c>
      <c r="D117428" t="s">
        <v>71169</v>
      </c>
      <c r="E117428" t="s">
        <v>71170</v>
      </c>
      <c r="F117428" t="s">
        <v>71171</v>
      </c>
    </row>
    <row r="117429" spans="1:6" x14ac:dyDescent="0.2">
      <c r="A117429" t="s">
        <v>120426</v>
      </c>
      <c r="B117429" t="s">
        <v>122168</v>
      </c>
      <c r="C117429" t="s">
        <v>122169</v>
      </c>
      <c r="D117429" t="s">
        <v>54416</v>
      </c>
      <c r="E117429" t="s">
        <v>54417</v>
      </c>
      <c r="F117429" t="s">
        <v>122177</v>
      </c>
    </row>
    <row r="117430" spans="1:6" x14ac:dyDescent="0.2">
      <c r="A117430" t="s">
        <v>120426</v>
      </c>
      <c r="B117430" t="s">
        <v>122168</v>
      </c>
      <c r="C117430" t="s">
        <v>122169</v>
      </c>
      <c r="D117430" t="s">
        <v>110598</v>
      </c>
      <c r="E117430" t="s">
        <v>110599</v>
      </c>
      <c r="F117430" t="s">
        <v>110600</v>
      </c>
    </row>
    <row r="117431" spans="1:6" x14ac:dyDescent="0.2">
      <c r="A117431" t="s">
        <v>120426</v>
      </c>
      <c r="B117431" t="s">
        <v>122168</v>
      </c>
      <c r="C117431" t="s">
        <v>122169</v>
      </c>
      <c r="D117431" t="s">
        <v>110605</v>
      </c>
      <c r="E117431" t="s">
        <v>110606</v>
      </c>
      <c r="F117431" t="s">
        <v>110607</v>
      </c>
    </row>
    <row r="117432" spans="1:6" x14ac:dyDescent="0.2">
      <c r="A117432" t="s">
        <v>120426</v>
      </c>
      <c r="B117432" t="s">
        <v>122168</v>
      </c>
      <c r="C117432" t="s">
        <v>122169</v>
      </c>
      <c r="D117432" t="s">
        <v>73464</v>
      </c>
      <c r="E117432" t="s">
        <v>73465</v>
      </c>
      <c r="F117432" t="s">
        <v>73466</v>
      </c>
    </row>
    <row r="117433" spans="1:6" x14ac:dyDescent="0.2">
      <c r="A117433" t="s">
        <v>120426</v>
      </c>
      <c r="B117433" t="s">
        <v>122168</v>
      </c>
      <c r="C117433" t="s">
        <v>122169</v>
      </c>
      <c r="D117433" t="s">
        <v>5540</v>
      </c>
      <c r="E117433" t="s">
        <v>5541</v>
      </c>
      <c r="F117433" t="s">
        <v>5542</v>
      </c>
    </row>
    <row r="117434" spans="1:6" x14ac:dyDescent="0.2">
      <c r="A117434" t="s">
        <v>120426</v>
      </c>
      <c r="B117434" t="s">
        <v>122168</v>
      </c>
      <c r="C117434" t="s">
        <v>122169</v>
      </c>
      <c r="D117434" t="s">
        <v>73467</v>
      </c>
      <c r="E117434" t="s">
        <v>73468</v>
      </c>
      <c r="F117434" t="s">
        <v>122178</v>
      </c>
    </row>
    <row r="117435" spans="1:6" x14ac:dyDescent="0.2">
      <c r="A117435" t="s">
        <v>120426</v>
      </c>
      <c r="B117435" t="s">
        <v>122168</v>
      </c>
      <c r="C117435" t="s">
        <v>122169</v>
      </c>
      <c r="D117435" t="s">
        <v>71177</v>
      </c>
      <c r="E117435" t="s">
        <v>71178</v>
      </c>
      <c r="F117435" t="s">
        <v>122179</v>
      </c>
    </row>
    <row r="117436" spans="1:6" x14ac:dyDescent="0.2">
      <c r="A117436" t="s">
        <v>120426</v>
      </c>
      <c r="B117436" t="s">
        <v>122168</v>
      </c>
      <c r="C117436" t="s">
        <v>122169</v>
      </c>
      <c r="D117436" t="s">
        <v>110730</v>
      </c>
      <c r="E117436" t="s">
        <v>110731</v>
      </c>
      <c r="F117436" t="s">
        <v>110732</v>
      </c>
    </row>
    <row r="117437" spans="1:6" x14ac:dyDescent="0.2">
      <c r="A117437" t="s">
        <v>120426</v>
      </c>
      <c r="B117437" t="s">
        <v>122168</v>
      </c>
      <c r="C117437" t="s">
        <v>122169</v>
      </c>
      <c r="D117437" t="s">
        <v>60946</v>
      </c>
      <c r="E117437" t="s">
        <v>60947</v>
      </c>
      <c r="F117437" t="s">
        <v>60948</v>
      </c>
    </row>
    <row r="117438" spans="1:6" x14ac:dyDescent="0.2">
      <c r="A117438" t="s">
        <v>120426</v>
      </c>
      <c r="B117438" t="s">
        <v>122168</v>
      </c>
      <c r="C117438" t="s">
        <v>122169</v>
      </c>
      <c r="D117438" t="s">
        <v>110736</v>
      </c>
      <c r="E117438" t="s">
        <v>110737</v>
      </c>
      <c r="F117438" t="s">
        <v>110738</v>
      </c>
    </row>
    <row r="117439" spans="1:6" x14ac:dyDescent="0.2">
      <c r="A117439" t="s">
        <v>120426</v>
      </c>
      <c r="B117439" t="s">
        <v>122168</v>
      </c>
      <c r="C117439" t="s">
        <v>122169</v>
      </c>
      <c r="D117439" t="s">
        <v>73730</v>
      </c>
      <c r="E117439" t="s">
        <v>73731</v>
      </c>
      <c r="F117439" t="s">
        <v>73732</v>
      </c>
    </row>
    <row r="117440" spans="1:6" x14ac:dyDescent="0.2">
      <c r="A117440" t="s">
        <v>120426</v>
      </c>
      <c r="B117440" t="s">
        <v>122168</v>
      </c>
      <c r="C117440" t="s">
        <v>122169</v>
      </c>
      <c r="D117440" t="s">
        <v>73736</v>
      </c>
      <c r="E117440" t="s">
        <v>73737</v>
      </c>
      <c r="F117440" t="s">
        <v>110414</v>
      </c>
    </row>
    <row r="117441" spans="1:6" x14ac:dyDescent="0.2">
      <c r="A117441" t="s">
        <v>120426</v>
      </c>
      <c r="B117441" t="s">
        <v>122168</v>
      </c>
      <c r="C117441" t="s">
        <v>122169</v>
      </c>
      <c r="D117441" t="s">
        <v>73759</v>
      </c>
      <c r="E117441" t="s">
        <v>73760</v>
      </c>
      <c r="F117441" t="s">
        <v>73761</v>
      </c>
    </row>
    <row r="117442" spans="1:6" x14ac:dyDescent="0.2">
      <c r="A117442" t="s">
        <v>120426</v>
      </c>
      <c r="B117442" t="s">
        <v>122168</v>
      </c>
      <c r="C117442" t="s">
        <v>122169</v>
      </c>
      <c r="D117442" t="s">
        <v>73774</v>
      </c>
      <c r="E117442" t="s">
        <v>73775</v>
      </c>
      <c r="F117442" t="s">
        <v>73776</v>
      </c>
    </row>
    <row r="117443" spans="1:6" x14ac:dyDescent="0.2">
      <c r="A117443" t="s">
        <v>120426</v>
      </c>
      <c r="B117443" t="s">
        <v>122168</v>
      </c>
      <c r="C117443" t="s">
        <v>122169</v>
      </c>
      <c r="D117443" t="s">
        <v>110781</v>
      </c>
      <c r="E117443" t="s">
        <v>110782</v>
      </c>
      <c r="F117443" t="s">
        <v>110783</v>
      </c>
    </row>
    <row r="117444" spans="1:6" x14ac:dyDescent="0.2">
      <c r="A117444" t="s">
        <v>120426</v>
      </c>
      <c r="B117444" t="s">
        <v>122168</v>
      </c>
      <c r="C117444" t="s">
        <v>122169</v>
      </c>
      <c r="D117444" t="s">
        <v>58097</v>
      </c>
      <c r="E117444" t="s">
        <v>58098</v>
      </c>
      <c r="F117444" t="s">
        <v>58099</v>
      </c>
    </row>
    <row r="117445" spans="1:6" x14ac:dyDescent="0.2">
      <c r="A117445" t="s">
        <v>120426</v>
      </c>
      <c r="B117445" t="s">
        <v>122168</v>
      </c>
      <c r="C117445" t="s">
        <v>122169</v>
      </c>
      <c r="D117445" t="s">
        <v>23764</v>
      </c>
      <c r="E117445" t="s">
        <v>23765</v>
      </c>
      <c r="F117445" t="s">
        <v>122180</v>
      </c>
    </row>
    <row r="117446" spans="1:6" x14ac:dyDescent="0.2">
      <c r="A117446" t="s">
        <v>120426</v>
      </c>
      <c r="B117446" t="s">
        <v>122168</v>
      </c>
      <c r="C117446" t="s">
        <v>122169</v>
      </c>
      <c r="D117446" t="s">
        <v>110426</v>
      </c>
      <c r="E117446" t="s">
        <v>110427</v>
      </c>
      <c r="F117446" t="s">
        <v>110428</v>
      </c>
    </row>
    <row r="117447" spans="1:6" x14ac:dyDescent="0.2">
      <c r="A117447" t="s">
        <v>120426</v>
      </c>
      <c r="B117447" t="s">
        <v>122168</v>
      </c>
      <c r="C117447" t="s">
        <v>122169</v>
      </c>
      <c r="D117447" t="s">
        <v>110821</v>
      </c>
      <c r="E117447" t="s">
        <v>110822</v>
      </c>
      <c r="F117447" t="s">
        <v>111248</v>
      </c>
    </row>
    <row r="117448" spans="1:6" x14ac:dyDescent="0.2">
      <c r="A117448" t="s">
        <v>120426</v>
      </c>
      <c r="B117448" t="s">
        <v>122168</v>
      </c>
      <c r="C117448" t="s">
        <v>122169</v>
      </c>
      <c r="D117448" t="s">
        <v>110827</v>
      </c>
      <c r="E117448" t="s">
        <v>110828</v>
      </c>
      <c r="F117448" t="s">
        <v>110829</v>
      </c>
    </row>
    <row r="117449" spans="1:6" x14ac:dyDescent="0.2">
      <c r="A117449" t="s">
        <v>120426</v>
      </c>
      <c r="B117449" t="s">
        <v>122168</v>
      </c>
      <c r="C117449" t="s">
        <v>122169</v>
      </c>
      <c r="D117449" t="s">
        <v>73902</v>
      </c>
      <c r="E117449" t="s">
        <v>73903</v>
      </c>
      <c r="F117449" t="s">
        <v>73904</v>
      </c>
    </row>
    <row r="117450" spans="1:6" x14ac:dyDescent="0.2">
      <c r="A117450" t="s">
        <v>120426</v>
      </c>
      <c r="B117450" t="s">
        <v>122168</v>
      </c>
      <c r="C117450" t="s">
        <v>122169</v>
      </c>
      <c r="D117450" t="s">
        <v>73921</v>
      </c>
      <c r="E117450" t="s">
        <v>73922</v>
      </c>
      <c r="F117450" t="s">
        <v>73923</v>
      </c>
    </row>
    <row r="117451" spans="1:6" x14ac:dyDescent="0.2">
      <c r="A117451" t="s">
        <v>120426</v>
      </c>
      <c r="B117451" t="s">
        <v>122168</v>
      </c>
      <c r="C117451" t="s">
        <v>122169</v>
      </c>
      <c r="D117451" t="s">
        <v>67477</v>
      </c>
      <c r="E117451" t="s">
        <v>67478</v>
      </c>
      <c r="F117451" t="s">
        <v>67479</v>
      </c>
    </row>
    <row r="117452" spans="1:6" x14ac:dyDescent="0.2">
      <c r="A117452" t="s">
        <v>120426</v>
      </c>
      <c r="B117452" t="s">
        <v>122168</v>
      </c>
      <c r="C117452" t="s">
        <v>122169</v>
      </c>
      <c r="D117452" t="s">
        <v>73939</v>
      </c>
      <c r="E117452" t="s">
        <v>73940</v>
      </c>
      <c r="F117452" t="s">
        <v>73941</v>
      </c>
    </row>
    <row r="117453" spans="1:6" x14ac:dyDescent="0.2">
      <c r="A117453" t="s">
        <v>120426</v>
      </c>
      <c r="B117453" t="s">
        <v>122168</v>
      </c>
      <c r="C117453" t="s">
        <v>122169</v>
      </c>
      <c r="D117453" t="s">
        <v>73943</v>
      </c>
      <c r="E117453" t="s">
        <v>73944</v>
      </c>
      <c r="F117453" t="s">
        <v>73945</v>
      </c>
    </row>
    <row r="117454" spans="1:6" x14ac:dyDescent="0.2">
      <c r="A117454" t="s">
        <v>120426</v>
      </c>
      <c r="B117454" t="s">
        <v>122168</v>
      </c>
      <c r="C117454" t="s">
        <v>122169</v>
      </c>
      <c r="D117454" t="s">
        <v>70448</v>
      </c>
      <c r="E117454" t="s">
        <v>70449</v>
      </c>
      <c r="F117454" t="s">
        <v>70450</v>
      </c>
    </row>
    <row r="117455" spans="1:6" x14ac:dyDescent="0.2">
      <c r="A117455" t="s">
        <v>120426</v>
      </c>
      <c r="B117455" t="s">
        <v>122168</v>
      </c>
      <c r="C117455" t="s">
        <v>122169</v>
      </c>
      <c r="D117455" t="s">
        <v>110453</v>
      </c>
      <c r="E117455" t="s">
        <v>110454</v>
      </c>
      <c r="F117455" t="s">
        <v>110455</v>
      </c>
    </row>
    <row r="117456" spans="1:6" x14ac:dyDescent="0.2">
      <c r="A117456" t="s">
        <v>120426</v>
      </c>
      <c r="B117456" t="s">
        <v>122168</v>
      </c>
      <c r="C117456" t="s">
        <v>122169</v>
      </c>
      <c r="D117456" t="s">
        <v>61110</v>
      </c>
      <c r="E117456" t="s">
        <v>61111</v>
      </c>
      <c r="F117456" t="s">
        <v>61112</v>
      </c>
    </row>
    <row r="117457" spans="1:6" x14ac:dyDescent="0.2">
      <c r="A117457" t="s">
        <v>120426</v>
      </c>
      <c r="B117457" t="s">
        <v>122168</v>
      </c>
      <c r="C117457" t="s">
        <v>122169</v>
      </c>
      <c r="D117457" t="s">
        <v>74161</v>
      </c>
      <c r="E117457" t="s">
        <v>74162</v>
      </c>
      <c r="F117457" t="s">
        <v>74163</v>
      </c>
    </row>
    <row r="117458" spans="1:6" x14ac:dyDescent="0.2">
      <c r="A117458" t="s">
        <v>120426</v>
      </c>
      <c r="B117458" t="s">
        <v>122168</v>
      </c>
      <c r="C117458" t="s">
        <v>122169</v>
      </c>
      <c r="D117458" t="s">
        <v>28975</v>
      </c>
      <c r="E117458" t="s">
        <v>28976</v>
      </c>
      <c r="F117458" t="s">
        <v>28977</v>
      </c>
    </row>
    <row r="117459" spans="1:6" x14ac:dyDescent="0.2">
      <c r="A117459" t="s">
        <v>120426</v>
      </c>
      <c r="B117459" t="s">
        <v>122181</v>
      </c>
      <c r="C117459" t="s">
        <v>122182</v>
      </c>
      <c r="D117459" t="s">
        <v>30616</v>
      </c>
      <c r="E117459" t="s">
        <v>30617</v>
      </c>
      <c r="F117459" t="s">
        <v>30618</v>
      </c>
    </row>
    <row r="117460" spans="1:6" x14ac:dyDescent="0.2">
      <c r="A117460" t="s">
        <v>120426</v>
      </c>
      <c r="B117460" t="s">
        <v>122181</v>
      </c>
      <c r="C117460" t="s">
        <v>122182</v>
      </c>
      <c r="D117460" t="s">
        <v>27135</v>
      </c>
      <c r="E117460" t="s">
        <v>27136</v>
      </c>
      <c r="F117460" t="s">
        <v>27137</v>
      </c>
    </row>
    <row r="117461" spans="1:6" x14ac:dyDescent="0.2">
      <c r="A117461" t="s">
        <v>120426</v>
      </c>
      <c r="B117461" t="s">
        <v>122181</v>
      </c>
      <c r="C117461" t="s">
        <v>122182</v>
      </c>
      <c r="D117461" t="s">
        <v>30619</v>
      </c>
      <c r="E117461" t="s">
        <v>30620</v>
      </c>
      <c r="F117461" t="s">
        <v>30621</v>
      </c>
    </row>
    <row r="117462" spans="1:6" x14ac:dyDescent="0.2">
      <c r="A117462" t="s">
        <v>120426</v>
      </c>
      <c r="B117462" t="s">
        <v>122181</v>
      </c>
      <c r="C117462" t="s">
        <v>122182</v>
      </c>
      <c r="D117462" t="s">
        <v>29445</v>
      </c>
      <c r="E117462" t="s">
        <v>29446</v>
      </c>
      <c r="F117462" t="s">
        <v>122183</v>
      </c>
    </row>
    <row r="117463" spans="1:6" x14ac:dyDescent="0.2">
      <c r="A117463" t="s">
        <v>120426</v>
      </c>
      <c r="B117463" t="s">
        <v>122181</v>
      </c>
      <c r="C117463" t="s">
        <v>122182</v>
      </c>
      <c r="D117463" t="s">
        <v>7400</v>
      </c>
      <c r="E117463" t="s">
        <v>7401</v>
      </c>
      <c r="F117463" t="s">
        <v>7402</v>
      </c>
    </row>
    <row r="117464" spans="1:6" x14ac:dyDescent="0.2">
      <c r="A117464" t="s">
        <v>120426</v>
      </c>
      <c r="B117464" t="s">
        <v>122181</v>
      </c>
      <c r="C117464" t="s">
        <v>122182</v>
      </c>
      <c r="D117464" t="s">
        <v>8662</v>
      </c>
      <c r="E117464" t="s">
        <v>8663</v>
      </c>
      <c r="F117464" t="s">
        <v>8664</v>
      </c>
    </row>
    <row r="117465" spans="1:6" x14ac:dyDescent="0.2">
      <c r="A117465" t="s">
        <v>120426</v>
      </c>
      <c r="B117465" t="s">
        <v>122181</v>
      </c>
      <c r="C117465" t="s">
        <v>122182</v>
      </c>
      <c r="D117465" t="s">
        <v>29451</v>
      </c>
      <c r="E117465" t="s">
        <v>29452</v>
      </c>
      <c r="F117465" t="s">
        <v>122184</v>
      </c>
    </row>
    <row r="117466" spans="1:6" x14ac:dyDescent="0.2">
      <c r="A117466" t="s">
        <v>120426</v>
      </c>
      <c r="B117466" t="s">
        <v>122181</v>
      </c>
      <c r="C117466" t="s">
        <v>122182</v>
      </c>
      <c r="D117466" t="s">
        <v>30630</v>
      </c>
      <c r="E117466" t="s">
        <v>30631</v>
      </c>
      <c r="F117466" t="s">
        <v>30632</v>
      </c>
    </row>
    <row r="117467" spans="1:6" x14ac:dyDescent="0.2">
      <c r="A117467" t="s">
        <v>120426</v>
      </c>
      <c r="B117467" t="s">
        <v>122181</v>
      </c>
      <c r="C117467" t="s">
        <v>122182</v>
      </c>
      <c r="D117467" t="s">
        <v>30633</v>
      </c>
      <c r="E117467" t="s">
        <v>30634</v>
      </c>
      <c r="F117467" t="s">
        <v>30635</v>
      </c>
    </row>
    <row r="117468" spans="1:6" x14ac:dyDescent="0.2">
      <c r="A117468" t="s">
        <v>120426</v>
      </c>
      <c r="B117468" t="s">
        <v>122181</v>
      </c>
      <c r="C117468" t="s">
        <v>122182</v>
      </c>
      <c r="D117468" t="s">
        <v>29469</v>
      </c>
      <c r="E117468" t="s">
        <v>29470</v>
      </c>
      <c r="F117468" t="s">
        <v>29471</v>
      </c>
    </row>
    <row r="117469" spans="1:6" x14ac:dyDescent="0.2">
      <c r="A117469" t="s">
        <v>120426</v>
      </c>
      <c r="B117469" t="s">
        <v>122181</v>
      </c>
      <c r="C117469" t="s">
        <v>122182</v>
      </c>
      <c r="D117469" t="s">
        <v>7433</v>
      </c>
      <c r="E117469" t="s">
        <v>7434</v>
      </c>
      <c r="F117469" t="s">
        <v>7435</v>
      </c>
    </row>
    <row r="117470" spans="1:6" x14ac:dyDescent="0.2">
      <c r="A117470" t="s">
        <v>120426</v>
      </c>
      <c r="B117470" t="s">
        <v>122181</v>
      </c>
      <c r="C117470" t="s">
        <v>122182</v>
      </c>
      <c r="D117470" t="s">
        <v>30640</v>
      </c>
      <c r="E117470" t="s">
        <v>30641</v>
      </c>
      <c r="F117470" t="s">
        <v>30642</v>
      </c>
    </row>
    <row r="117471" spans="1:6" x14ac:dyDescent="0.2">
      <c r="A117471" t="s">
        <v>120426</v>
      </c>
      <c r="B117471" t="s">
        <v>122181</v>
      </c>
      <c r="C117471" t="s">
        <v>122182</v>
      </c>
      <c r="D117471" t="s">
        <v>30643</v>
      </c>
      <c r="E117471" t="s">
        <v>30644</v>
      </c>
      <c r="F117471" t="s">
        <v>30645</v>
      </c>
    </row>
    <row r="117472" spans="1:6" x14ac:dyDescent="0.2">
      <c r="A117472" t="s">
        <v>120426</v>
      </c>
      <c r="B117472" t="s">
        <v>122181</v>
      </c>
      <c r="C117472" t="s">
        <v>122182</v>
      </c>
      <c r="D117472" t="s">
        <v>30652</v>
      </c>
      <c r="E117472" t="s">
        <v>30653</v>
      </c>
      <c r="F117472" t="s">
        <v>31348</v>
      </c>
    </row>
    <row r="117473" spans="1:6" x14ac:dyDescent="0.2">
      <c r="A117473" t="s">
        <v>120426</v>
      </c>
      <c r="B117473" t="s">
        <v>122181</v>
      </c>
      <c r="C117473" t="s">
        <v>122182</v>
      </c>
      <c r="D117473" t="s">
        <v>29485</v>
      </c>
      <c r="E117473" t="s">
        <v>29486</v>
      </c>
      <c r="F117473" t="s">
        <v>29487</v>
      </c>
    </row>
    <row r="117474" spans="1:6" x14ac:dyDescent="0.2">
      <c r="A117474" t="s">
        <v>120426</v>
      </c>
      <c r="B117474" t="s">
        <v>122181</v>
      </c>
      <c r="C117474" t="s">
        <v>122182</v>
      </c>
      <c r="D117474" t="s">
        <v>30250</v>
      </c>
      <c r="E117474" t="s">
        <v>30251</v>
      </c>
      <c r="F117474" t="s">
        <v>30252</v>
      </c>
    </row>
    <row r="117475" spans="1:6" x14ac:dyDescent="0.2">
      <c r="A117475" t="s">
        <v>120426</v>
      </c>
      <c r="B117475" t="s">
        <v>122181</v>
      </c>
      <c r="C117475" t="s">
        <v>122182</v>
      </c>
      <c r="D117475" t="s">
        <v>29488</v>
      </c>
      <c r="E117475" t="s">
        <v>29489</v>
      </c>
      <c r="F117475" t="s">
        <v>29490</v>
      </c>
    </row>
    <row r="117476" spans="1:6" x14ac:dyDescent="0.2">
      <c r="A117476" t="s">
        <v>120426</v>
      </c>
      <c r="B117476" t="s">
        <v>122181</v>
      </c>
      <c r="C117476" t="s">
        <v>122182</v>
      </c>
      <c r="D117476" t="s">
        <v>30256</v>
      </c>
      <c r="E117476" t="s">
        <v>30257</v>
      </c>
      <c r="F117476" t="s">
        <v>30258</v>
      </c>
    </row>
    <row r="117477" spans="1:6" x14ac:dyDescent="0.2">
      <c r="A117477" t="s">
        <v>120426</v>
      </c>
      <c r="B117477" t="s">
        <v>122181</v>
      </c>
      <c r="C117477" t="s">
        <v>122182</v>
      </c>
      <c r="D117477" t="s">
        <v>30657</v>
      </c>
      <c r="E117477" t="s">
        <v>30658</v>
      </c>
      <c r="F117477" t="s">
        <v>30659</v>
      </c>
    </row>
    <row r="117478" spans="1:6" x14ac:dyDescent="0.2">
      <c r="A117478" t="s">
        <v>120426</v>
      </c>
      <c r="B117478" t="s">
        <v>122181</v>
      </c>
      <c r="C117478" t="s">
        <v>122182</v>
      </c>
      <c r="D117478" t="s">
        <v>30259</v>
      </c>
      <c r="E117478" t="s">
        <v>30260</v>
      </c>
      <c r="F117478" t="s">
        <v>30261</v>
      </c>
    </row>
    <row r="117479" spans="1:6" x14ac:dyDescent="0.2">
      <c r="A117479" t="s">
        <v>120426</v>
      </c>
      <c r="B117479" t="s">
        <v>122181</v>
      </c>
      <c r="C117479" t="s">
        <v>122182</v>
      </c>
      <c r="D117479" t="s">
        <v>29318</v>
      </c>
      <c r="E117479" t="s">
        <v>29319</v>
      </c>
      <c r="F117479" t="s">
        <v>29320</v>
      </c>
    </row>
    <row r="117480" spans="1:6" x14ac:dyDescent="0.2">
      <c r="A117480" t="s">
        <v>120426</v>
      </c>
      <c r="B117480" t="s">
        <v>122181</v>
      </c>
      <c r="C117480" t="s">
        <v>122182</v>
      </c>
      <c r="D117480" t="s">
        <v>30669</v>
      </c>
      <c r="E117480" t="s">
        <v>30670</v>
      </c>
      <c r="F117480" t="s">
        <v>48307</v>
      </c>
    </row>
    <row r="117481" spans="1:6" x14ac:dyDescent="0.2">
      <c r="A117481" t="s">
        <v>120426</v>
      </c>
      <c r="B117481" t="s">
        <v>122181</v>
      </c>
      <c r="C117481" t="s">
        <v>122182</v>
      </c>
      <c r="D117481" t="s">
        <v>29503</v>
      </c>
      <c r="E117481" t="s">
        <v>29504</v>
      </c>
      <c r="F117481" t="s">
        <v>29505</v>
      </c>
    </row>
    <row r="117482" spans="1:6" x14ac:dyDescent="0.2">
      <c r="A117482" t="s">
        <v>120426</v>
      </c>
      <c r="B117482" t="s">
        <v>122181</v>
      </c>
      <c r="C117482" t="s">
        <v>122182</v>
      </c>
      <c r="D117482" t="s">
        <v>30681</v>
      </c>
      <c r="E117482" t="s">
        <v>30682</v>
      </c>
      <c r="F117482" t="s">
        <v>122185</v>
      </c>
    </row>
    <row r="117483" spans="1:6" x14ac:dyDescent="0.2">
      <c r="A117483" t="s">
        <v>120426</v>
      </c>
      <c r="B117483" t="s">
        <v>122181</v>
      </c>
      <c r="C117483" t="s">
        <v>122182</v>
      </c>
      <c r="D117483" t="s">
        <v>30684</v>
      </c>
      <c r="E117483" t="s">
        <v>30685</v>
      </c>
      <c r="F117483" t="s">
        <v>122186</v>
      </c>
    </row>
    <row r="117484" spans="1:6" x14ac:dyDescent="0.2">
      <c r="A117484" t="s">
        <v>120426</v>
      </c>
      <c r="B117484" t="s">
        <v>122181</v>
      </c>
      <c r="C117484" t="s">
        <v>122182</v>
      </c>
      <c r="D117484" t="s">
        <v>30687</v>
      </c>
      <c r="E117484" t="s">
        <v>30688</v>
      </c>
      <c r="F117484" t="s">
        <v>30689</v>
      </c>
    </row>
    <row r="117485" spans="1:6" x14ac:dyDescent="0.2">
      <c r="A117485" t="s">
        <v>120426</v>
      </c>
      <c r="B117485" t="s">
        <v>122181</v>
      </c>
      <c r="C117485" t="s">
        <v>122182</v>
      </c>
      <c r="D117485" t="s">
        <v>30696</v>
      </c>
      <c r="E117485" t="s">
        <v>30697</v>
      </c>
      <c r="F117485" t="s">
        <v>30698</v>
      </c>
    </row>
    <row r="117486" spans="1:6" x14ac:dyDescent="0.2">
      <c r="A117486" t="s">
        <v>120426</v>
      </c>
      <c r="B117486" t="s">
        <v>122181</v>
      </c>
      <c r="C117486" t="s">
        <v>122182</v>
      </c>
      <c r="D117486" t="s">
        <v>60609</v>
      </c>
      <c r="E117486" t="s">
        <v>60610</v>
      </c>
      <c r="F117486" t="s">
        <v>122187</v>
      </c>
    </row>
    <row r="117487" spans="1:6" x14ac:dyDescent="0.2">
      <c r="A117487" t="s">
        <v>120426</v>
      </c>
      <c r="B117487" t="s">
        <v>122181</v>
      </c>
      <c r="C117487" t="s">
        <v>122182</v>
      </c>
      <c r="D117487" t="s">
        <v>30699</v>
      </c>
      <c r="E117487" t="s">
        <v>30700</v>
      </c>
      <c r="F117487" t="s">
        <v>30701</v>
      </c>
    </row>
    <row r="117488" spans="1:6" x14ac:dyDescent="0.2">
      <c r="A117488" t="s">
        <v>120426</v>
      </c>
      <c r="B117488" t="s">
        <v>122181</v>
      </c>
      <c r="C117488" t="s">
        <v>122182</v>
      </c>
      <c r="D117488" t="s">
        <v>30702</v>
      </c>
      <c r="E117488" t="s">
        <v>30703</v>
      </c>
      <c r="F117488" t="s">
        <v>30704</v>
      </c>
    </row>
    <row r="117489" spans="1:6" x14ac:dyDescent="0.2">
      <c r="A117489" t="s">
        <v>120426</v>
      </c>
      <c r="B117489" t="s">
        <v>122181</v>
      </c>
      <c r="C117489" t="s">
        <v>122182</v>
      </c>
      <c r="D117489" t="s">
        <v>30705</v>
      </c>
      <c r="E117489" t="s">
        <v>30706</v>
      </c>
      <c r="F117489" t="s">
        <v>122188</v>
      </c>
    </row>
    <row r="117490" spans="1:6" x14ac:dyDescent="0.2">
      <c r="A117490" t="s">
        <v>120426</v>
      </c>
      <c r="B117490" t="s">
        <v>122181</v>
      </c>
      <c r="C117490" t="s">
        <v>122182</v>
      </c>
      <c r="D117490" t="s">
        <v>30714</v>
      </c>
      <c r="E117490" t="s">
        <v>30715</v>
      </c>
      <c r="F117490" t="s">
        <v>30716</v>
      </c>
    </row>
    <row r="117491" spans="1:6" x14ac:dyDescent="0.2">
      <c r="A117491" t="s">
        <v>120426</v>
      </c>
      <c r="B117491" t="s">
        <v>122181</v>
      </c>
      <c r="C117491" t="s">
        <v>122182</v>
      </c>
      <c r="D117491" t="s">
        <v>29549</v>
      </c>
      <c r="E117491" t="s">
        <v>29550</v>
      </c>
      <c r="F117491" t="s">
        <v>122189</v>
      </c>
    </row>
    <row r="117492" spans="1:6" x14ac:dyDescent="0.2">
      <c r="A117492" t="s">
        <v>120426</v>
      </c>
      <c r="B117492" t="s">
        <v>122181</v>
      </c>
      <c r="C117492" t="s">
        <v>122182</v>
      </c>
      <c r="D117492" t="s">
        <v>30721</v>
      </c>
      <c r="E117492" t="s">
        <v>30722</v>
      </c>
      <c r="F117492" t="s">
        <v>30723</v>
      </c>
    </row>
    <row r="117493" spans="1:6" x14ac:dyDescent="0.2">
      <c r="A117493" t="s">
        <v>120426</v>
      </c>
      <c r="B117493" t="s">
        <v>122181</v>
      </c>
      <c r="C117493" t="s">
        <v>122182</v>
      </c>
      <c r="D117493" t="s">
        <v>30724</v>
      </c>
      <c r="E117493" t="s">
        <v>30725</v>
      </c>
      <c r="F117493" t="s">
        <v>30726</v>
      </c>
    </row>
    <row r="117494" spans="1:6" x14ac:dyDescent="0.2">
      <c r="A117494" t="s">
        <v>120426</v>
      </c>
      <c r="B117494" t="s">
        <v>122181</v>
      </c>
      <c r="C117494" t="s">
        <v>122182</v>
      </c>
      <c r="D117494" t="s">
        <v>30727</v>
      </c>
      <c r="E117494" t="s">
        <v>30728</v>
      </c>
      <c r="F117494" t="s">
        <v>30729</v>
      </c>
    </row>
    <row r="117495" spans="1:6" x14ac:dyDescent="0.2">
      <c r="A117495" t="s">
        <v>120426</v>
      </c>
      <c r="B117495" t="s">
        <v>122181</v>
      </c>
      <c r="C117495" t="s">
        <v>122182</v>
      </c>
      <c r="D117495" t="s">
        <v>51685</v>
      </c>
      <c r="E117495" t="s">
        <v>51686</v>
      </c>
      <c r="F117495" t="s">
        <v>51687</v>
      </c>
    </row>
    <row r="117496" spans="1:6" x14ac:dyDescent="0.2">
      <c r="A117496" t="s">
        <v>120426</v>
      </c>
      <c r="B117496" t="s">
        <v>122181</v>
      </c>
      <c r="C117496" t="s">
        <v>122182</v>
      </c>
      <c r="D117496" t="s">
        <v>30730</v>
      </c>
      <c r="E117496" t="s">
        <v>30731</v>
      </c>
      <c r="F117496" t="s">
        <v>30732</v>
      </c>
    </row>
    <row r="117497" spans="1:6" x14ac:dyDescent="0.2">
      <c r="A117497" t="s">
        <v>120426</v>
      </c>
      <c r="B117497" t="s">
        <v>122181</v>
      </c>
      <c r="C117497" t="s">
        <v>122182</v>
      </c>
      <c r="D117497" t="s">
        <v>30739</v>
      </c>
      <c r="E117497" t="s">
        <v>30740</v>
      </c>
      <c r="F117497" t="s">
        <v>60626</v>
      </c>
    </row>
    <row r="117498" spans="1:6" x14ac:dyDescent="0.2">
      <c r="A117498" t="s">
        <v>120426</v>
      </c>
      <c r="B117498" t="s">
        <v>122181</v>
      </c>
      <c r="C117498" t="s">
        <v>122182</v>
      </c>
      <c r="D117498" t="s">
        <v>30748</v>
      </c>
      <c r="E117498" t="s">
        <v>30749</v>
      </c>
      <c r="F117498" t="s">
        <v>30750</v>
      </c>
    </row>
    <row r="117499" spans="1:6" x14ac:dyDescent="0.2">
      <c r="A117499" t="s">
        <v>120426</v>
      </c>
      <c r="B117499" t="s">
        <v>122181</v>
      </c>
      <c r="C117499" t="s">
        <v>122182</v>
      </c>
      <c r="D117499" t="s">
        <v>30302</v>
      </c>
      <c r="E117499" t="s">
        <v>30303</v>
      </c>
      <c r="F117499" t="s">
        <v>30304</v>
      </c>
    </row>
    <row r="117500" spans="1:6" x14ac:dyDescent="0.2">
      <c r="A117500" t="s">
        <v>120426</v>
      </c>
      <c r="B117500" t="s">
        <v>122181</v>
      </c>
      <c r="C117500" t="s">
        <v>122182</v>
      </c>
      <c r="D117500" t="s">
        <v>30305</v>
      </c>
      <c r="E117500" t="s">
        <v>30306</v>
      </c>
      <c r="F117500" t="s">
        <v>30307</v>
      </c>
    </row>
    <row r="117501" spans="1:6" x14ac:dyDescent="0.2">
      <c r="A117501" t="s">
        <v>120426</v>
      </c>
      <c r="B117501" t="s">
        <v>122181</v>
      </c>
      <c r="C117501" t="s">
        <v>122182</v>
      </c>
      <c r="D117501" t="s">
        <v>30766</v>
      </c>
      <c r="E117501" t="s">
        <v>30767</v>
      </c>
      <c r="F117501" t="s">
        <v>30768</v>
      </c>
    </row>
    <row r="117502" spans="1:6" x14ac:dyDescent="0.2">
      <c r="A117502" t="s">
        <v>120426</v>
      </c>
      <c r="B117502" t="s">
        <v>122181</v>
      </c>
      <c r="C117502" t="s">
        <v>122182</v>
      </c>
      <c r="D117502" t="s">
        <v>30769</v>
      </c>
      <c r="E117502" t="s">
        <v>30770</v>
      </c>
      <c r="F117502" t="s">
        <v>30771</v>
      </c>
    </row>
    <row r="117503" spans="1:6" x14ac:dyDescent="0.2">
      <c r="A117503" t="s">
        <v>120426</v>
      </c>
      <c r="B117503" t="s">
        <v>122181</v>
      </c>
      <c r="C117503" t="s">
        <v>122182</v>
      </c>
      <c r="D117503" t="s">
        <v>30772</v>
      </c>
      <c r="E117503" t="s">
        <v>30773</v>
      </c>
      <c r="F117503" t="s">
        <v>30774</v>
      </c>
    </row>
    <row r="117504" spans="1:6" x14ac:dyDescent="0.2">
      <c r="A117504" t="s">
        <v>120426</v>
      </c>
      <c r="B117504" t="s">
        <v>122181</v>
      </c>
      <c r="C117504" t="s">
        <v>122182</v>
      </c>
      <c r="D117504" t="s">
        <v>30308</v>
      </c>
      <c r="E117504" t="s">
        <v>30309</v>
      </c>
      <c r="F117504" t="s">
        <v>122190</v>
      </c>
    </row>
    <row r="117505" spans="1:6" x14ac:dyDescent="0.2">
      <c r="A117505" t="s">
        <v>120426</v>
      </c>
      <c r="B117505" t="s">
        <v>122181</v>
      </c>
      <c r="C117505" t="s">
        <v>122182</v>
      </c>
      <c r="D117505" t="s">
        <v>30315</v>
      </c>
      <c r="E117505" t="s">
        <v>30316</v>
      </c>
      <c r="F117505" t="s">
        <v>30317</v>
      </c>
    </row>
    <row r="117506" spans="1:6" x14ac:dyDescent="0.2">
      <c r="A117506" t="s">
        <v>120426</v>
      </c>
      <c r="B117506" t="s">
        <v>122181</v>
      </c>
      <c r="C117506" t="s">
        <v>122182</v>
      </c>
      <c r="D117506" t="s">
        <v>30783</v>
      </c>
      <c r="E117506" t="s">
        <v>30784</v>
      </c>
      <c r="F117506" t="s">
        <v>30785</v>
      </c>
    </row>
    <row r="117507" spans="1:6" x14ac:dyDescent="0.2">
      <c r="A117507" t="s">
        <v>120426</v>
      </c>
      <c r="B117507" t="s">
        <v>122181</v>
      </c>
      <c r="C117507" t="s">
        <v>122182</v>
      </c>
      <c r="D117507" t="s">
        <v>30786</v>
      </c>
      <c r="E117507" t="s">
        <v>30787</v>
      </c>
      <c r="F117507" t="s">
        <v>30788</v>
      </c>
    </row>
    <row r="117508" spans="1:6" x14ac:dyDescent="0.2">
      <c r="A117508" t="s">
        <v>120426</v>
      </c>
      <c r="B117508" t="s">
        <v>122181</v>
      </c>
      <c r="C117508" t="s">
        <v>122182</v>
      </c>
      <c r="D117508" t="s">
        <v>30789</v>
      </c>
      <c r="E117508" t="s">
        <v>30790</v>
      </c>
      <c r="F117508" t="s">
        <v>30791</v>
      </c>
    </row>
    <row r="117509" spans="1:6" x14ac:dyDescent="0.2">
      <c r="A117509" t="s">
        <v>120426</v>
      </c>
      <c r="B117509" t="s">
        <v>122181</v>
      </c>
      <c r="C117509" t="s">
        <v>122182</v>
      </c>
      <c r="D117509" t="s">
        <v>30951</v>
      </c>
      <c r="E117509" t="s">
        <v>30952</v>
      </c>
      <c r="F117509" t="s">
        <v>30953</v>
      </c>
    </row>
    <row r="117510" spans="1:6" x14ac:dyDescent="0.2">
      <c r="A117510" t="s">
        <v>120426</v>
      </c>
      <c r="B117510" t="s">
        <v>122181</v>
      </c>
      <c r="C117510" t="s">
        <v>122182</v>
      </c>
      <c r="D117510" t="s">
        <v>30957</v>
      </c>
      <c r="E117510" t="s">
        <v>30958</v>
      </c>
      <c r="F117510" t="s">
        <v>30959</v>
      </c>
    </row>
    <row r="117511" spans="1:6" x14ac:dyDescent="0.2">
      <c r="A117511" t="s">
        <v>120426</v>
      </c>
      <c r="B117511" t="s">
        <v>122181</v>
      </c>
      <c r="C117511" t="s">
        <v>122182</v>
      </c>
      <c r="D117511" t="s">
        <v>30417</v>
      </c>
      <c r="E117511" t="s">
        <v>30418</v>
      </c>
      <c r="F117511" t="s">
        <v>30419</v>
      </c>
    </row>
    <row r="117512" spans="1:6" x14ac:dyDescent="0.2">
      <c r="A117512" t="s">
        <v>120426</v>
      </c>
      <c r="B117512" t="s">
        <v>122181</v>
      </c>
      <c r="C117512" t="s">
        <v>122182</v>
      </c>
      <c r="D117512" t="s">
        <v>51743</v>
      </c>
      <c r="E117512" t="s">
        <v>51744</v>
      </c>
      <c r="F117512" t="s">
        <v>51745</v>
      </c>
    </row>
    <row r="117513" spans="1:6" x14ac:dyDescent="0.2">
      <c r="A117513" t="s">
        <v>120426</v>
      </c>
      <c r="B117513" t="s">
        <v>122181</v>
      </c>
      <c r="C117513" t="s">
        <v>122182</v>
      </c>
      <c r="D117513" t="s">
        <v>30967</v>
      </c>
      <c r="E117513" t="s">
        <v>30968</v>
      </c>
      <c r="F117513" t="s">
        <v>30969</v>
      </c>
    </row>
    <row r="117514" spans="1:6" x14ac:dyDescent="0.2">
      <c r="A117514" t="s">
        <v>120426</v>
      </c>
      <c r="B117514" t="s">
        <v>122181</v>
      </c>
      <c r="C117514" t="s">
        <v>122182</v>
      </c>
      <c r="D117514" t="s">
        <v>30970</v>
      </c>
      <c r="E117514" t="s">
        <v>30971</v>
      </c>
      <c r="F117514" t="s">
        <v>30972</v>
      </c>
    </row>
    <row r="117515" spans="1:6" x14ac:dyDescent="0.2">
      <c r="A117515" t="s">
        <v>120426</v>
      </c>
      <c r="B117515" t="s">
        <v>122181</v>
      </c>
      <c r="C117515" t="s">
        <v>122182</v>
      </c>
      <c r="D117515" t="s">
        <v>30976</v>
      </c>
      <c r="E117515" t="s">
        <v>30977</v>
      </c>
      <c r="F117515" t="s">
        <v>30978</v>
      </c>
    </row>
    <row r="117516" spans="1:6" x14ac:dyDescent="0.2">
      <c r="A117516" t="s">
        <v>120426</v>
      </c>
      <c r="B117516" t="s">
        <v>122181</v>
      </c>
      <c r="C117516" t="s">
        <v>122182</v>
      </c>
      <c r="D117516" t="s">
        <v>30985</v>
      </c>
      <c r="E117516" t="s">
        <v>30986</v>
      </c>
      <c r="F117516" t="s">
        <v>30987</v>
      </c>
    </row>
    <row r="117517" spans="1:6" x14ac:dyDescent="0.2">
      <c r="A117517" t="s">
        <v>120426</v>
      </c>
      <c r="B117517" t="s">
        <v>122181</v>
      </c>
      <c r="C117517" t="s">
        <v>122182</v>
      </c>
      <c r="D117517" t="s">
        <v>30432</v>
      </c>
      <c r="E117517" t="s">
        <v>30433</v>
      </c>
      <c r="F117517" t="s">
        <v>30434</v>
      </c>
    </row>
    <row r="117518" spans="1:6" x14ac:dyDescent="0.2">
      <c r="A117518" t="s">
        <v>120426</v>
      </c>
      <c r="B117518" t="s">
        <v>122181</v>
      </c>
      <c r="C117518" t="s">
        <v>122182</v>
      </c>
      <c r="D117518" t="s">
        <v>30991</v>
      </c>
      <c r="E117518" t="s">
        <v>30992</v>
      </c>
      <c r="F117518" t="s">
        <v>30993</v>
      </c>
    </row>
    <row r="117519" spans="1:6" x14ac:dyDescent="0.2">
      <c r="A117519" t="s">
        <v>120426</v>
      </c>
      <c r="B117519" t="s">
        <v>122181</v>
      </c>
      <c r="C117519" t="s">
        <v>122182</v>
      </c>
      <c r="D117519" t="s">
        <v>30994</v>
      </c>
      <c r="E117519" t="s">
        <v>30995</v>
      </c>
      <c r="F117519" t="s">
        <v>30996</v>
      </c>
    </row>
    <row r="117520" spans="1:6" x14ac:dyDescent="0.2">
      <c r="A117520" t="s">
        <v>120426</v>
      </c>
      <c r="B117520" t="s">
        <v>122181</v>
      </c>
      <c r="C117520" t="s">
        <v>122182</v>
      </c>
      <c r="D117520" t="s">
        <v>30435</v>
      </c>
      <c r="E117520" t="s">
        <v>30436</v>
      </c>
      <c r="F117520" t="s">
        <v>30437</v>
      </c>
    </row>
    <row r="117521" spans="1:6" x14ac:dyDescent="0.2">
      <c r="A117521" t="s">
        <v>120426</v>
      </c>
      <c r="B117521" t="s">
        <v>122181</v>
      </c>
      <c r="C117521" t="s">
        <v>122182</v>
      </c>
      <c r="D117521" t="s">
        <v>31002</v>
      </c>
      <c r="E117521" t="s">
        <v>31003</v>
      </c>
      <c r="F117521" t="s">
        <v>31004</v>
      </c>
    </row>
    <row r="117522" spans="1:6" x14ac:dyDescent="0.2">
      <c r="A117522" t="s">
        <v>120426</v>
      </c>
      <c r="B117522" t="s">
        <v>122181</v>
      </c>
      <c r="C117522" t="s">
        <v>122182</v>
      </c>
      <c r="D117522" t="s">
        <v>30447</v>
      </c>
      <c r="E117522" t="s">
        <v>30448</v>
      </c>
      <c r="F117522" t="s">
        <v>30449</v>
      </c>
    </row>
    <row r="117523" spans="1:6" x14ac:dyDescent="0.2">
      <c r="A117523" t="s">
        <v>120426</v>
      </c>
      <c r="B117523" t="s">
        <v>122181</v>
      </c>
      <c r="C117523" t="s">
        <v>122182</v>
      </c>
      <c r="D117523" t="s">
        <v>31014</v>
      </c>
      <c r="E117523" t="s">
        <v>31015</v>
      </c>
      <c r="F117523" t="s">
        <v>31016</v>
      </c>
    </row>
    <row r="117524" spans="1:6" x14ac:dyDescent="0.2">
      <c r="A117524" t="s">
        <v>120426</v>
      </c>
      <c r="B117524" t="s">
        <v>122181</v>
      </c>
      <c r="C117524" t="s">
        <v>122182</v>
      </c>
      <c r="D117524" t="s">
        <v>30450</v>
      </c>
      <c r="E117524" t="s">
        <v>30451</v>
      </c>
      <c r="F117524" t="s">
        <v>30452</v>
      </c>
    </row>
    <row r="117525" spans="1:6" x14ac:dyDescent="0.2">
      <c r="A117525" t="s">
        <v>120426</v>
      </c>
      <c r="B117525" t="s">
        <v>122181</v>
      </c>
      <c r="C117525" t="s">
        <v>122182</v>
      </c>
      <c r="D117525" t="s">
        <v>31020</v>
      </c>
      <c r="E117525" t="s">
        <v>31021</v>
      </c>
      <c r="F117525" t="s">
        <v>31022</v>
      </c>
    </row>
    <row r="117526" spans="1:6" x14ac:dyDescent="0.2">
      <c r="A117526" t="s">
        <v>120426</v>
      </c>
      <c r="B117526" t="s">
        <v>122181</v>
      </c>
      <c r="C117526" t="s">
        <v>122182</v>
      </c>
      <c r="D117526" t="s">
        <v>30460</v>
      </c>
      <c r="E117526" t="s">
        <v>30461</v>
      </c>
      <c r="F117526" t="s">
        <v>30462</v>
      </c>
    </row>
    <row r="117527" spans="1:6" x14ac:dyDescent="0.2">
      <c r="A117527" t="s">
        <v>120426</v>
      </c>
      <c r="B117527" t="s">
        <v>122181</v>
      </c>
      <c r="C117527" t="s">
        <v>122182</v>
      </c>
      <c r="D117527" t="s">
        <v>31035</v>
      </c>
      <c r="E117527" t="s">
        <v>31036</v>
      </c>
      <c r="F117527" t="s">
        <v>31037</v>
      </c>
    </row>
    <row r="117528" spans="1:6" x14ac:dyDescent="0.2">
      <c r="A117528" t="s">
        <v>120426</v>
      </c>
      <c r="B117528" t="s">
        <v>122181</v>
      </c>
      <c r="C117528" t="s">
        <v>122182</v>
      </c>
      <c r="D117528" t="s">
        <v>48400</v>
      </c>
      <c r="E117528" t="s">
        <v>48401</v>
      </c>
      <c r="F117528" t="s">
        <v>48402</v>
      </c>
    </row>
    <row r="117529" spans="1:6" x14ac:dyDescent="0.2">
      <c r="A117529" t="s">
        <v>120426</v>
      </c>
      <c r="B117529" t="s">
        <v>122181</v>
      </c>
      <c r="C117529" t="s">
        <v>122182</v>
      </c>
      <c r="D117529" t="s">
        <v>31023</v>
      </c>
      <c r="E117529" t="s">
        <v>31024</v>
      </c>
      <c r="F117529" t="s">
        <v>31025</v>
      </c>
    </row>
    <row r="117530" spans="1:6" x14ac:dyDescent="0.2">
      <c r="A117530" t="s">
        <v>120426</v>
      </c>
      <c r="B117530" t="s">
        <v>122181</v>
      </c>
      <c r="C117530" t="s">
        <v>122182</v>
      </c>
      <c r="D117530" t="s">
        <v>61004</v>
      </c>
      <c r="E117530" t="s">
        <v>61005</v>
      </c>
      <c r="F117530" t="s">
        <v>61006</v>
      </c>
    </row>
    <row r="117531" spans="1:6" x14ac:dyDescent="0.2">
      <c r="A117531" t="s">
        <v>120426</v>
      </c>
      <c r="B117531" t="s">
        <v>122181</v>
      </c>
      <c r="C117531" t="s">
        <v>122182</v>
      </c>
      <c r="D117531" t="s">
        <v>31053</v>
      </c>
      <c r="E117531" t="s">
        <v>31054</v>
      </c>
      <c r="F117531" t="s">
        <v>31055</v>
      </c>
    </row>
    <row r="117532" spans="1:6" x14ac:dyDescent="0.2">
      <c r="A117532" t="s">
        <v>120426</v>
      </c>
      <c r="B117532" t="s">
        <v>122181</v>
      </c>
      <c r="C117532" t="s">
        <v>122182</v>
      </c>
      <c r="D117532" t="s">
        <v>31056</v>
      </c>
      <c r="E117532" t="s">
        <v>31057</v>
      </c>
      <c r="F117532" t="s">
        <v>31058</v>
      </c>
    </row>
    <row r="117533" spans="1:6" x14ac:dyDescent="0.2">
      <c r="A117533" t="s">
        <v>120426</v>
      </c>
      <c r="B117533" t="s">
        <v>122181</v>
      </c>
      <c r="C117533" t="s">
        <v>122182</v>
      </c>
      <c r="D117533" t="s">
        <v>31065</v>
      </c>
      <c r="E117533" t="s">
        <v>31066</v>
      </c>
      <c r="F117533" t="s">
        <v>31067</v>
      </c>
    </row>
    <row r="117534" spans="1:6" x14ac:dyDescent="0.2">
      <c r="A117534" t="s">
        <v>120426</v>
      </c>
      <c r="B117534" t="s">
        <v>122181</v>
      </c>
      <c r="C117534" t="s">
        <v>122182</v>
      </c>
      <c r="D117534" t="s">
        <v>31071</v>
      </c>
      <c r="E117534" t="s">
        <v>31072</v>
      </c>
      <c r="F117534" t="s">
        <v>31073</v>
      </c>
    </row>
    <row r="117535" spans="1:6" x14ac:dyDescent="0.2">
      <c r="A117535" t="s">
        <v>120426</v>
      </c>
      <c r="B117535" t="s">
        <v>122181</v>
      </c>
      <c r="C117535" t="s">
        <v>122182</v>
      </c>
      <c r="D117535" t="s">
        <v>31077</v>
      </c>
      <c r="E117535" t="s">
        <v>31078</v>
      </c>
      <c r="F117535" t="s">
        <v>31079</v>
      </c>
    </row>
    <row r="117536" spans="1:6" x14ac:dyDescent="0.2">
      <c r="A117536" t="s">
        <v>120426</v>
      </c>
      <c r="B117536" t="s">
        <v>122181</v>
      </c>
      <c r="C117536" t="s">
        <v>122182</v>
      </c>
      <c r="D117536" t="s">
        <v>31083</v>
      </c>
      <c r="E117536" t="s">
        <v>31084</v>
      </c>
      <c r="F117536" t="s">
        <v>31085</v>
      </c>
    </row>
    <row r="117537" spans="1:6" x14ac:dyDescent="0.2">
      <c r="A117537" t="s">
        <v>120426</v>
      </c>
      <c r="B117537" t="s">
        <v>122181</v>
      </c>
      <c r="C117537" t="s">
        <v>122182</v>
      </c>
      <c r="D117537" t="s">
        <v>31074</v>
      </c>
      <c r="E117537" t="s">
        <v>31075</v>
      </c>
      <c r="F117537" t="s">
        <v>31076</v>
      </c>
    </row>
    <row r="117538" spans="1:6" x14ac:dyDescent="0.2">
      <c r="A117538" t="s">
        <v>120426</v>
      </c>
      <c r="B117538" t="s">
        <v>122181</v>
      </c>
      <c r="C117538" t="s">
        <v>122182</v>
      </c>
      <c r="D117538" t="s">
        <v>31376</v>
      </c>
      <c r="E117538" t="s">
        <v>31377</v>
      </c>
      <c r="F117538" t="s">
        <v>31378</v>
      </c>
    </row>
    <row r="117539" spans="1:6" x14ac:dyDescent="0.2">
      <c r="A117539" t="s">
        <v>120426</v>
      </c>
      <c r="B117539" t="s">
        <v>122181</v>
      </c>
      <c r="C117539" t="s">
        <v>122182</v>
      </c>
      <c r="D117539" t="s">
        <v>30517</v>
      </c>
      <c r="E117539" t="s">
        <v>30518</v>
      </c>
      <c r="F117539" t="s">
        <v>30519</v>
      </c>
    </row>
    <row r="117540" spans="1:6" x14ac:dyDescent="0.2">
      <c r="A117540" t="s">
        <v>120426</v>
      </c>
      <c r="B117540" t="s">
        <v>122181</v>
      </c>
      <c r="C117540" t="s">
        <v>122182</v>
      </c>
      <c r="D117540" t="s">
        <v>30529</v>
      </c>
      <c r="E117540" t="s">
        <v>30530</v>
      </c>
      <c r="F117540" t="s">
        <v>30531</v>
      </c>
    </row>
    <row r="117541" spans="1:6" x14ac:dyDescent="0.2">
      <c r="A117541" t="s">
        <v>120426</v>
      </c>
      <c r="B117541" t="s">
        <v>122181</v>
      </c>
      <c r="C117541" t="s">
        <v>122182</v>
      </c>
      <c r="D117541" t="s">
        <v>31120</v>
      </c>
      <c r="E117541" t="s">
        <v>31121</v>
      </c>
      <c r="F117541" t="s">
        <v>31122</v>
      </c>
    </row>
    <row r="117542" spans="1:6" x14ac:dyDescent="0.2">
      <c r="A117542" t="s">
        <v>120426</v>
      </c>
      <c r="B117542" t="s">
        <v>122181</v>
      </c>
      <c r="C117542" t="s">
        <v>122182</v>
      </c>
      <c r="D117542" t="s">
        <v>31177</v>
      </c>
      <c r="E117542" t="s">
        <v>31178</v>
      </c>
      <c r="F117542" t="s">
        <v>31179</v>
      </c>
    </row>
    <row r="117543" spans="1:6" x14ac:dyDescent="0.2">
      <c r="A117543" t="s">
        <v>120426</v>
      </c>
      <c r="B117543" t="s">
        <v>122181</v>
      </c>
      <c r="C117543" t="s">
        <v>122182</v>
      </c>
      <c r="D117543" t="s">
        <v>31156</v>
      </c>
      <c r="E117543" t="s">
        <v>31157</v>
      </c>
      <c r="F117543" t="s">
        <v>31158</v>
      </c>
    </row>
    <row r="117544" spans="1:6" x14ac:dyDescent="0.2">
      <c r="A117544" t="s">
        <v>120426</v>
      </c>
      <c r="B117544" t="s">
        <v>122181</v>
      </c>
      <c r="C117544" t="s">
        <v>122182</v>
      </c>
      <c r="D117544" t="s">
        <v>31159</v>
      </c>
      <c r="E117544" t="s">
        <v>31160</v>
      </c>
      <c r="F117544" t="s">
        <v>31161</v>
      </c>
    </row>
    <row r="117545" spans="1:6" x14ac:dyDescent="0.2">
      <c r="A117545" t="s">
        <v>120426</v>
      </c>
      <c r="B117545" t="s">
        <v>122181</v>
      </c>
      <c r="C117545" t="s">
        <v>122182</v>
      </c>
      <c r="D117545" t="s">
        <v>116311</v>
      </c>
      <c r="E117545" t="s">
        <v>116312</v>
      </c>
      <c r="F117545" t="s">
        <v>116313</v>
      </c>
    </row>
    <row r="117546" spans="1:6" x14ac:dyDescent="0.2">
      <c r="A117546" t="s">
        <v>120426</v>
      </c>
      <c r="B117546" t="s">
        <v>122181</v>
      </c>
      <c r="C117546" t="s">
        <v>122182</v>
      </c>
      <c r="D117546" t="s">
        <v>122191</v>
      </c>
      <c r="E117546" t="s">
        <v>122192</v>
      </c>
      <c r="F117546" t="s">
        <v>122193</v>
      </c>
    </row>
    <row r="117547" spans="1:6" x14ac:dyDescent="0.2">
      <c r="A117547" t="s">
        <v>120426</v>
      </c>
      <c r="B117547" t="s">
        <v>122181</v>
      </c>
      <c r="C117547" t="s">
        <v>122182</v>
      </c>
      <c r="D117547" t="s">
        <v>116311</v>
      </c>
      <c r="E117547" t="s">
        <v>116312</v>
      </c>
      <c r="F117547" t="s">
        <v>116313</v>
      </c>
    </row>
    <row r="117548" spans="1:6" x14ac:dyDescent="0.2">
      <c r="A117548" t="s">
        <v>120426</v>
      </c>
      <c r="B117548" t="s">
        <v>122181</v>
      </c>
      <c r="C117548" t="s">
        <v>122182</v>
      </c>
      <c r="D117548" t="s">
        <v>122191</v>
      </c>
      <c r="E117548" t="s">
        <v>122192</v>
      </c>
      <c r="F117548" t="s">
        <v>122193</v>
      </c>
    </row>
    <row r="117549" spans="1:6" x14ac:dyDescent="0.2">
      <c r="A117549" t="s">
        <v>120426</v>
      </c>
      <c r="B117549" t="s">
        <v>122181</v>
      </c>
      <c r="C117549" t="s">
        <v>122182</v>
      </c>
      <c r="D117549" t="s">
        <v>31168</v>
      </c>
      <c r="E117549" t="s">
        <v>31169</v>
      </c>
      <c r="F117549" t="s">
        <v>31170</v>
      </c>
    </row>
    <row r="117550" spans="1:6" x14ac:dyDescent="0.2">
      <c r="A117550" t="s">
        <v>120426</v>
      </c>
      <c r="B117550" t="s">
        <v>122181</v>
      </c>
      <c r="C117550" t="s">
        <v>122182</v>
      </c>
      <c r="D117550" t="s">
        <v>31150</v>
      </c>
      <c r="E117550" t="s">
        <v>31151</v>
      </c>
      <c r="F117550" t="s">
        <v>31152</v>
      </c>
    </row>
    <row r="117551" spans="1:6" x14ac:dyDescent="0.2">
      <c r="A117551" t="s">
        <v>120426</v>
      </c>
      <c r="B117551" t="s">
        <v>122181</v>
      </c>
      <c r="C117551" t="s">
        <v>122182</v>
      </c>
      <c r="D117551" t="s">
        <v>31096</v>
      </c>
      <c r="E117551" t="s">
        <v>31097</v>
      </c>
      <c r="F117551" t="s">
        <v>31098</v>
      </c>
    </row>
    <row r="117552" spans="1:6" x14ac:dyDescent="0.2">
      <c r="A117552" t="s">
        <v>120426</v>
      </c>
      <c r="B117552" t="s">
        <v>122181</v>
      </c>
      <c r="C117552" t="s">
        <v>122182</v>
      </c>
      <c r="D117552" t="s">
        <v>31177</v>
      </c>
      <c r="E117552" t="s">
        <v>31178</v>
      </c>
      <c r="F117552" t="s">
        <v>31179</v>
      </c>
    </row>
    <row r="117553" spans="1:6" x14ac:dyDescent="0.2">
      <c r="A117553" t="s">
        <v>120426</v>
      </c>
      <c r="B117553" t="s">
        <v>122181</v>
      </c>
      <c r="C117553" t="s">
        <v>122182</v>
      </c>
      <c r="D117553" t="s">
        <v>31180</v>
      </c>
      <c r="E117553" t="s">
        <v>31181</v>
      </c>
      <c r="F117553" t="s">
        <v>31182</v>
      </c>
    </row>
    <row r="117554" spans="1:6" x14ac:dyDescent="0.2">
      <c r="A117554" t="s">
        <v>120426</v>
      </c>
      <c r="B117554" t="s">
        <v>122181</v>
      </c>
      <c r="C117554" t="s">
        <v>122182</v>
      </c>
      <c r="D117554" t="s">
        <v>31099</v>
      </c>
      <c r="E117554" t="s">
        <v>31100</v>
      </c>
      <c r="F117554" t="s">
        <v>31101</v>
      </c>
    </row>
    <row r="117555" spans="1:6" x14ac:dyDescent="0.2">
      <c r="A117555" t="s">
        <v>120426</v>
      </c>
      <c r="B117555" t="s">
        <v>122181</v>
      </c>
      <c r="C117555" t="s">
        <v>122182</v>
      </c>
      <c r="D117555" t="s">
        <v>122194</v>
      </c>
      <c r="E117555" t="s">
        <v>122195</v>
      </c>
      <c r="F117555" t="s">
        <v>122196</v>
      </c>
    </row>
    <row r="117556" spans="1:6" x14ac:dyDescent="0.2">
      <c r="A117556" t="s">
        <v>120426</v>
      </c>
      <c r="B117556" t="s">
        <v>122181</v>
      </c>
      <c r="C117556" t="s">
        <v>122182</v>
      </c>
      <c r="D117556" t="s">
        <v>122197</v>
      </c>
      <c r="E117556" t="s">
        <v>122198</v>
      </c>
      <c r="F117556" t="s">
        <v>122199</v>
      </c>
    </row>
    <row r="117557" spans="1:6" x14ac:dyDescent="0.2">
      <c r="A117557" t="s">
        <v>120426</v>
      </c>
      <c r="B117557" t="s">
        <v>122181</v>
      </c>
      <c r="C117557" t="s">
        <v>122182</v>
      </c>
      <c r="D117557" t="s">
        <v>31108</v>
      </c>
      <c r="E117557" t="s">
        <v>31109</v>
      </c>
      <c r="F117557" t="s">
        <v>31110</v>
      </c>
    </row>
    <row r="117558" spans="1:6" x14ac:dyDescent="0.2">
      <c r="A117558" t="s">
        <v>120426</v>
      </c>
      <c r="B117558" t="s">
        <v>122181</v>
      </c>
      <c r="C117558" t="s">
        <v>122182</v>
      </c>
      <c r="D117558" t="s">
        <v>31330</v>
      </c>
      <c r="E117558" t="s">
        <v>31331</v>
      </c>
      <c r="F117558" t="s">
        <v>31332</v>
      </c>
    </row>
    <row r="117559" spans="1:6" x14ac:dyDescent="0.2">
      <c r="A117559" t="s">
        <v>120426</v>
      </c>
      <c r="B117559" t="s">
        <v>122200</v>
      </c>
      <c r="C117559" t="s">
        <v>122201</v>
      </c>
      <c r="D117559" t="s">
        <v>17222</v>
      </c>
      <c r="E117559" t="s">
        <v>122202</v>
      </c>
      <c r="F117559" t="s">
        <v>122203</v>
      </c>
    </row>
    <row r="117560" spans="1:6" x14ac:dyDescent="0.2">
      <c r="A117560" t="s">
        <v>120426</v>
      </c>
      <c r="B117560" t="s">
        <v>122200</v>
      </c>
      <c r="C117560" t="s">
        <v>122201</v>
      </c>
      <c r="D117560" t="s">
        <v>17225</v>
      </c>
      <c r="E117560" t="s">
        <v>122204</v>
      </c>
      <c r="F117560" t="s">
        <v>122205</v>
      </c>
    </row>
    <row r="117561" spans="1:6" x14ac:dyDescent="0.2">
      <c r="A117561" t="s">
        <v>120426</v>
      </c>
      <c r="B117561" t="s">
        <v>122200</v>
      </c>
      <c r="C117561" t="s">
        <v>122201</v>
      </c>
      <c r="D117561" t="s">
        <v>98</v>
      </c>
      <c r="E117561" t="s">
        <v>99</v>
      </c>
      <c r="F117561" t="s">
        <v>100</v>
      </c>
    </row>
    <row r="117562" spans="1:6" x14ac:dyDescent="0.2">
      <c r="A117562" t="s">
        <v>120426</v>
      </c>
      <c r="B117562" t="s">
        <v>122200</v>
      </c>
      <c r="C117562" t="s">
        <v>122201</v>
      </c>
      <c r="D117562" t="s">
        <v>2452</v>
      </c>
      <c r="E117562" t="s">
        <v>2453</v>
      </c>
      <c r="F117562" t="s">
        <v>4278</v>
      </c>
    </row>
    <row r="117563" spans="1:6" x14ac:dyDescent="0.2">
      <c r="A117563" t="s">
        <v>120426</v>
      </c>
      <c r="B117563" t="s">
        <v>122200</v>
      </c>
      <c r="C117563" t="s">
        <v>122201</v>
      </c>
      <c r="D117563" t="s">
        <v>497</v>
      </c>
      <c r="E117563" t="s">
        <v>498</v>
      </c>
      <c r="F117563" t="s">
        <v>499</v>
      </c>
    </row>
    <row r="117564" spans="1:6" x14ac:dyDescent="0.2">
      <c r="A117564" t="s">
        <v>120426</v>
      </c>
      <c r="B117564" t="s">
        <v>122200</v>
      </c>
      <c r="C117564" t="s">
        <v>122201</v>
      </c>
      <c r="D117564" t="s">
        <v>20906</v>
      </c>
      <c r="E117564" t="s">
        <v>20907</v>
      </c>
      <c r="F117564" t="s">
        <v>122206</v>
      </c>
    </row>
    <row r="117565" spans="1:6" x14ac:dyDescent="0.2">
      <c r="A117565" t="s">
        <v>120426</v>
      </c>
      <c r="B117565" t="s">
        <v>122200</v>
      </c>
      <c r="C117565" t="s">
        <v>122201</v>
      </c>
      <c r="D117565" t="s">
        <v>15509</v>
      </c>
      <c r="E117565" t="s">
        <v>15510</v>
      </c>
      <c r="F117565" t="s">
        <v>122207</v>
      </c>
    </row>
    <row r="117566" spans="1:6" x14ac:dyDescent="0.2">
      <c r="A117566" t="s">
        <v>120426</v>
      </c>
      <c r="B117566" t="s">
        <v>122200</v>
      </c>
      <c r="C117566" t="s">
        <v>122201</v>
      </c>
      <c r="D117566" t="s">
        <v>25057</v>
      </c>
      <c r="E117566" t="s">
        <v>25058</v>
      </c>
      <c r="F117566" t="s">
        <v>25059</v>
      </c>
    </row>
    <row r="117567" spans="1:6" x14ac:dyDescent="0.2">
      <c r="A117567" t="s">
        <v>120426</v>
      </c>
      <c r="B117567" t="s">
        <v>122200</v>
      </c>
      <c r="C117567" t="s">
        <v>122201</v>
      </c>
      <c r="D117567" t="s">
        <v>2639</v>
      </c>
      <c r="E117567" t="s">
        <v>2640</v>
      </c>
      <c r="F117567" t="s">
        <v>2641</v>
      </c>
    </row>
    <row r="117568" spans="1:6" x14ac:dyDescent="0.2">
      <c r="A117568" t="s">
        <v>120426</v>
      </c>
      <c r="B117568" t="s">
        <v>122200</v>
      </c>
      <c r="C117568" t="s">
        <v>122201</v>
      </c>
      <c r="D117568" t="s">
        <v>17571</v>
      </c>
      <c r="E117568" t="s">
        <v>17572</v>
      </c>
      <c r="F117568" t="s">
        <v>17573</v>
      </c>
    </row>
    <row r="117569" spans="1:6" x14ac:dyDescent="0.2">
      <c r="A117569" t="s">
        <v>120426</v>
      </c>
      <c r="B117569" t="s">
        <v>122200</v>
      </c>
      <c r="C117569" t="s">
        <v>122201</v>
      </c>
      <c r="D117569" t="s">
        <v>2025</v>
      </c>
      <c r="E117569" t="s">
        <v>2026</v>
      </c>
      <c r="F117569" t="s">
        <v>2027</v>
      </c>
    </row>
    <row r="117570" spans="1:6" x14ac:dyDescent="0.2">
      <c r="A117570" t="s">
        <v>120426</v>
      </c>
      <c r="B117570" t="s">
        <v>122200</v>
      </c>
      <c r="C117570" t="s">
        <v>122201</v>
      </c>
      <c r="D117570" t="s">
        <v>92152</v>
      </c>
      <c r="E117570" t="s">
        <v>92153</v>
      </c>
      <c r="F117570" t="s">
        <v>92154</v>
      </c>
    </row>
    <row r="117571" spans="1:6" x14ac:dyDescent="0.2">
      <c r="A117571" t="s">
        <v>120426</v>
      </c>
      <c r="B117571" t="s">
        <v>122200</v>
      </c>
      <c r="C117571" t="s">
        <v>122201</v>
      </c>
      <c r="D117571" t="s">
        <v>1159</v>
      </c>
      <c r="E117571" t="s">
        <v>1160</v>
      </c>
      <c r="F117571" t="s">
        <v>1161</v>
      </c>
    </row>
    <row r="117572" spans="1:6" x14ac:dyDescent="0.2">
      <c r="A117572" t="s">
        <v>120426</v>
      </c>
      <c r="B117572" t="s">
        <v>122200</v>
      </c>
      <c r="C117572" t="s">
        <v>122201</v>
      </c>
      <c r="D117572" t="s">
        <v>54413</v>
      </c>
      <c r="E117572" t="s">
        <v>54414</v>
      </c>
      <c r="F117572" t="s">
        <v>122208</v>
      </c>
    </row>
    <row r="117573" spans="1:6" x14ac:dyDescent="0.2">
      <c r="A117573" t="s">
        <v>120426</v>
      </c>
      <c r="B117573" t="s">
        <v>122200</v>
      </c>
      <c r="C117573" t="s">
        <v>122201</v>
      </c>
      <c r="D117573" t="s">
        <v>17591</v>
      </c>
      <c r="E117573" t="s">
        <v>17592</v>
      </c>
      <c r="F117573" t="s">
        <v>122209</v>
      </c>
    </row>
    <row r="117574" spans="1:6" x14ac:dyDescent="0.2">
      <c r="A117574" t="s">
        <v>120426</v>
      </c>
      <c r="B117574" t="s">
        <v>122200</v>
      </c>
      <c r="C117574" t="s">
        <v>122201</v>
      </c>
      <c r="D117574" t="s">
        <v>54444</v>
      </c>
      <c r="E117574" t="s">
        <v>54445</v>
      </c>
      <c r="F117574" t="s">
        <v>54446</v>
      </c>
    </row>
    <row r="117575" spans="1:6" x14ac:dyDescent="0.2">
      <c r="A117575" t="s">
        <v>120426</v>
      </c>
      <c r="B117575" t="s">
        <v>122200</v>
      </c>
      <c r="C117575" t="s">
        <v>122201</v>
      </c>
      <c r="D117575" t="s">
        <v>22823</v>
      </c>
      <c r="E117575" t="s">
        <v>22824</v>
      </c>
      <c r="F117575" t="s">
        <v>22825</v>
      </c>
    </row>
    <row r="117576" spans="1:6" x14ac:dyDescent="0.2">
      <c r="A117576" t="s">
        <v>120426</v>
      </c>
      <c r="B117576" t="s">
        <v>122200</v>
      </c>
      <c r="C117576" t="s">
        <v>122201</v>
      </c>
      <c r="D117576" t="s">
        <v>52625</v>
      </c>
      <c r="E117576" t="s">
        <v>52626</v>
      </c>
      <c r="F117576" t="s">
        <v>52627</v>
      </c>
    </row>
    <row r="117577" spans="1:6" x14ac:dyDescent="0.2">
      <c r="A117577" t="s">
        <v>120426</v>
      </c>
      <c r="B117577" t="s">
        <v>122200</v>
      </c>
      <c r="C117577" t="s">
        <v>122201</v>
      </c>
      <c r="D117577" t="s">
        <v>17332</v>
      </c>
      <c r="E117577" t="s">
        <v>17333</v>
      </c>
      <c r="F117577" t="s">
        <v>17334</v>
      </c>
    </row>
    <row r="117578" spans="1:6" x14ac:dyDescent="0.2">
      <c r="A117578" t="s">
        <v>120426</v>
      </c>
      <c r="B117578" t="s">
        <v>122200</v>
      </c>
      <c r="C117578" t="s">
        <v>122201</v>
      </c>
      <c r="D117578" t="s">
        <v>23174</v>
      </c>
      <c r="E117578" t="s">
        <v>23175</v>
      </c>
      <c r="F117578" t="s">
        <v>23176</v>
      </c>
    </row>
    <row r="117579" spans="1:6" x14ac:dyDescent="0.2">
      <c r="A117579" t="s">
        <v>120426</v>
      </c>
      <c r="B117579" t="s">
        <v>122200</v>
      </c>
      <c r="C117579" t="s">
        <v>122201</v>
      </c>
      <c r="D117579" t="s">
        <v>21119</v>
      </c>
      <c r="E117579" t="s">
        <v>21120</v>
      </c>
      <c r="F117579" t="s">
        <v>21121</v>
      </c>
    </row>
    <row r="117580" spans="1:6" x14ac:dyDescent="0.2">
      <c r="A117580" t="s">
        <v>120426</v>
      </c>
      <c r="B117580" t="s">
        <v>122200</v>
      </c>
      <c r="C117580" t="s">
        <v>122201</v>
      </c>
      <c r="D117580" t="s">
        <v>17609</v>
      </c>
      <c r="E117580" t="s">
        <v>17610</v>
      </c>
      <c r="F117580" t="s">
        <v>17611</v>
      </c>
    </row>
    <row r="117581" spans="1:6" x14ac:dyDescent="0.2">
      <c r="A117581" t="s">
        <v>120426</v>
      </c>
      <c r="B117581" t="s">
        <v>122200</v>
      </c>
      <c r="C117581" t="s">
        <v>122201</v>
      </c>
      <c r="D117581" t="s">
        <v>619</v>
      </c>
      <c r="E117581" t="s">
        <v>620</v>
      </c>
      <c r="F117581" t="s">
        <v>122210</v>
      </c>
    </row>
    <row r="117582" spans="1:6" x14ac:dyDescent="0.2">
      <c r="A117582" t="s">
        <v>120426</v>
      </c>
      <c r="B117582" t="s">
        <v>122200</v>
      </c>
      <c r="C117582" t="s">
        <v>122201</v>
      </c>
      <c r="D117582" t="s">
        <v>54486</v>
      </c>
      <c r="E117582" t="s">
        <v>54487</v>
      </c>
      <c r="F117582" t="s">
        <v>54488</v>
      </c>
    </row>
    <row r="117583" spans="1:6" x14ac:dyDescent="0.2">
      <c r="A117583" t="s">
        <v>120426</v>
      </c>
      <c r="B117583" t="s">
        <v>122200</v>
      </c>
      <c r="C117583" t="s">
        <v>122201</v>
      </c>
      <c r="D117583" t="s">
        <v>51090</v>
      </c>
      <c r="E117583" t="s">
        <v>51091</v>
      </c>
      <c r="F117583" t="s">
        <v>51092</v>
      </c>
    </row>
    <row r="117584" spans="1:6" x14ac:dyDescent="0.2">
      <c r="A117584" t="s">
        <v>120426</v>
      </c>
      <c r="B117584" t="s">
        <v>122211</v>
      </c>
      <c r="C117584" t="s">
        <v>122212</v>
      </c>
      <c r="D117584" t="s">
        <v>22738</v>
      </c>
      <c r="E117584" t="s">
        <v>122213</v>
      </c>
      <c r="F117584" t="s">
        <v>26129</v>
      </c>
    </row>
    <row r="117585" spans="1:6" x14ac:dyDescent="0.2">
      <c r="A117585" t="s">
        <v>120426</v>
      </c>
      <c r="B117585" t="s">
        <v>122211</v>
      </c>
      <c r="C117585" t="s">
        <v>122212</v>
      </c>
      <c r="D117585" t="s">
        <v>49169</v>
      </c>
      <c r="E117585" t="s">
        <v>49170</v>
      </c>
      <c r="F117585" t="s">
        <v>49171</v>
      </c>
    </row>
    <row r="117586" spans="1:6" x14ac:dyDescent="0.2">
      <c r="A117586" t="s">
        <v>120426</v>
      </c>
      <c r="B117586" t="s">
        <v>122211</v>
      </c>
      <c r="C117586" t="s">
        <v>122212</v>
      </c>
      <c r="D117586" t="s">
        <v>32274</v>
      </c>
      <c r="E117586" t="s">
        <v>32275</v>
      </c>
      <c r="F117586" t="s">
        <v>32276</v>
      </c>
    </row>
    <row r="117587" spans="1:6" x14ac:dyDescent="0.2">
      <c r="A117587" t="s">
        <v>120426</v>
      </c>
      <c r="B117587" t="s">
        <v>122211</v>
      </c>
      <c r="C117587" t="s">
        <v>122212</v>
      </c>
      <c r="D117587" t="s">
        <v>22742</v>
      </c>
      <c r="E117587" t="s">
        <v>22743</v>
      </c>
      <c r="F117587" t="s">
        <v>24611</v>
      </c>
    </row>
    <row r="117588" spans="1:6" x14ac:dyDescent="0.2">
      <c r="A117588" t="s">
        <v>120426</v>
      </c>
      <c r="B117588" t="s">
        <v>122211</v>
      </c>
      <c r="C117588" t="s">
        <v>122212</v>
      </c>
      <c r="D117588" t="s">
        <v>21752</v>
      </c>
      <c r="E117588" t="s">
        <v>21753</v>
      </c>
      <c r="F117588" t="s">
        <v>26559</v>
      </c>
    </row>
    <row r="117589" spans="1:6" x14ac:dyDescent="0.2">
      <c r="A117589" t="s">
        <v>120426</v>
      </c>
      <c r="B117589" t="s">
        <v>122211</v>
      </c>
      <c r="C117589" t="s">
        <v>122212</v>
      </c>
      <c r="D117589" t="s">
        <v>29429</v>
      </c>
      <c r="E117589" t="s">
        <v>29430</v>
      </c>
      <c r="F117589" t="s">
        <v>29431</v>
      </c>
    </row>
    <row r="117590" spans="1:6" x14ac:dyDescent="0.2">
      <c r="A117590" t="s">
        <v>120426</v>
      </c>
      <c r="B117590" t="s">
        <v>122211</v>
      </c>
      <c r="C117590" t="s">
        <v>122212</v>
      </c>
      <c r="D117590" t="s">
        <v>22733</v>
      </c>
      <c r="E117590" t="s">
        <v>29895</v>
      </c>
      <c r="F117590" t="s">
        <v>24606</v>
      </c>
    </row>
    <row r="117591" spans="1:6" x14ac:dyDescent="0.2">
      <c r="A117591" t="s">
        <v>120426</v>
      </c>
      <c r="B117591" t="s">
        <v>122211</v>
      </c>
      <c r="C117591" t="s">
        <v>122212</v>
      </c>
      <c r="D117591" t="s">
        <v>8433</v>
      </c>
      <c r="E117591" t="s">
        <v>8434</v>
      </c>
      <c r="F117591" t="s">
        <v>8435</v>
      </c>
    </row>
    <row r="117592" spans="1:6" x14ac:dyDescent="0.2">
      <c r="A117592" t="s">
        <v>120426</v>
      </c>
      <c r="B117592" t="s">
        <v>122211</v>
      </c>
      <c r="C117592" t="s">
        <v>122212</v>
      </c>
      <c r="D117592" t="s">
        <v>61215</v>
      </c>
      <c r="E117592" t="s">
        <v>61216</v>
      </c>
      <c r="F117592" t="s">
        <v>61217</v>
      </c>
    </row>
    <row r="117593" spans="1:6" x14ac:dyDescent="0.2">
      <c r="A117593" t="s">
        <v>120426</v>
      </c>
      <c r="B117593" t="s">
        <v>122211</v>
      </c>
      <c r="C117593" t="s">
        <v>122212</v>
      </c>
      <c r="D117593" t="s">
        <v>1558</v>
      </c>
      <c r="E117593" t="s">
        <v>1559</v>
      </c>
      <c r="F117593" t="s">
        <v>4289</v>
      </c>
    </row>
    <row r="117594" spans="1:6" x14ac:dyDescent="0.2">
      <c r="A117594" t="s">
        <v>120426</v>
      </c>
      <c r="B117594" t="s">
        <v>122211</v>
      </c>
      <c r="C117594" t="s">
        <v>122212</v>
      </c>
      <c r="D117594" t="s">
        <v>22747</v>
      </c>
      <c r="E117594" t="s">
        <v>22748</v>
      </c>
      <c r="F117594" t="s">
        <v>22749</v>
      </c>
    </row>
    <row r="117595" spans="1:6" x14ac:dyDescent="0.2">
      <c r="A117595" t="s">
        <v>120426</v>
      </c>
      <c r="B117595" t="s">
        <v>122211</v>
      </c>
      <c r="C117595" t="s">
        <v>122212</v>
      </c>
      <c r="D117595" t="s">
        <v>10843</v>
      </c>
      <c r="E117595" t="s">
        <v>10844</v>
      </c>
      <c r="F117595" t="s">
        <v>11863</v>
      </c>
    </row>
    <row r="117596" spans="1:6" x14ac:dyDescent="0.2">
      <c r="A117596" t="s">
        <v>120426</v>
      </c>
      <c r="B117596" t="s">
        <v>122211</v>
      </c>
      <c r="C117596" t="s">
        <v>122212</v>
      </c>
      <c r="D117596" t="s">
        <v>133</v>
      </c>
      <c r="E117596" t="s">
        <v>134</v>
      </c>
      <c r="F117596" t="s">
        <v>135</v>
      </c>
    </row>
    <row r="117597" spans="1:6" x14ac:dyDescent="0.2">
      <c r="A117597" t="s">
        <v>120426</v>
      </c>
      <c r="B117597" t="s">
        <v>122211</v>
      </c>
      <c r="C117597" t="s">
        <v>122212</v>
      </c>
      <c r="D117597" t="s">
        <v>493</v>
      </c>
      <c r="E117597" t="s">
        <v>494</v>
      </c>
      <c r="F117597" t="s">
        <v>495</v>
      </c>
    </row>
    <row r="117598" spans="1:6" x14ac:dyDescent="0.2">
      <c r="A117598" t="s">
        <v>120426</v>
      </c>
      <c r="B117598" t="s">
        <v>122211</v>
      </c>
      <c r="C117598" t="s">
        <v>122212</v>
      </c>
      <c r="D117598" t="s">
        <v>17559</v>
      </c>
      <c r="E117598" t="s">
        <v>17560</v>
      </c>
      <c r="F117598" t="s">
        <v>17561</v>
      </c>
    </row>
    <row r="117599" spans="1:6" x14ac:dyDescent="0.2">
      <c r="A117599" t="s">
        <v>120426</v>
      </c>
      <c r="B117599" t="s">
        <v>122211</v>
      </c>
      <c r="C117599" t="s">
        <v>122212</v>
      </c>
      <c r="D117599" t="s">
        <v>142</v>
      </c>
      <c r="E117599" t="s">
        <v>143</v>
      </c>
      <c r="F117599" t="s">
        <v>122214</v>
      </c>
    </row>
    <row r="117600" spans="1:6" x14ac:dyDescent="0.2">
      <c r="A117600" t="s">
        <v>120426</v>
      </c>
      <c r="B117600" t="s">
        <v>122211</v>
      </c>
      <c r="C117600" t="s">
        <v>122212</v>
      </c>
      <c r="D117600" t="s">
        <v>57967</v>
      </c>
      <c r="E117600" t="s">
        <v>57968</v>
      </c>
      <c r="F117600" t="s">
        <v>57969</v>
      </c>
    </row>
    <row r="117601" spans="1:6" x14ac:dyDescent="0.2">
      <c r="A117601" t="s">
        <v>120426</v>
      </c>
      <c r="B117601" t="s">
        <v>122211</v>
      </c>
      <c r="C117601" t="s">
        <v>122212</v>
      </c>
      <c r="D117601" t="s">
        <v>497</v>
      </c>
      <c r="E117601" t="s">
        <v>498</v>
      </c>
      <c r="F117601" t="s">
        <v>499</v>
      </c>
    </row>
    <row r="117602" spans="1:6" x14ac:dyDescent="0.2">
      <c r="A117602" t="s">
        <v>120426</v>
      </c>
      <c r="B117602" t="s">
        <v>122211</v>
      </c>
      <c r="C117602" t="s">
        <v>122212</v>
      </c>
      <c r="D117602" t="s">
        <v>5164</v>
      </c>
      <c r="E117602" t="s">
        <v>5165</v>
      </c>
      <c r="F117602" t="s">
        <v>5166</v>
      </c>
    </row>
    <row r="117603" spans="1:6" x14ac:dyDescent="0.2">
      <c r="A117603" t="s">
        <v>120426</v>
      </c>
      <c r="B117603" t="s">
        <v>122211</v>
      </c>
      <c r="C117603" t="s">
        <v>122212</v>
      </c>
      <c r="D117603" t="s">
        <v>20898</v>
      </c>
      <c r="E117603" t="s">
        <v>20899</v>
      </c>
      <c r="F117603" t="s">
        <v>21443</v>
      </c>
    </row>
    <row r="117604" spans="1:6" x14ac:dyDescent="0.2">
      <c r="A117604" t="s">
        <v>120426</v>
      </c>
      <c r="B117604" t="s">
        <v>122211</v>
      </c>
      <c r="C117604" t="s">
        <v>122212</v>
      </c>
      <c r="D117604" t="s">
        <v>92</v>
      </c>
      <c r="E117604" t="s">
        <v>1916</v>
      </c>
      <c r="F117604" t="s">
        <v>4293</v>
      </c>
    </row>
    <row r="117605" spans="1:6" x14ac:dyDescent="0.2">
      <c r="A117605" t="s">
        <v>120426</v>
      </c>
      <c r="B117605" t="s">
        <v>122211</v>
      </c>
      <c r="C117605" t="s">
        <v>122212</v>
      </c>
      <c r="D117605" t="s">
        <v>105561</v>
      </c>
      <c r="E117605" t="s">
        <v>105562</v>
      </c>
      <c r="F117605" t="s">
        <v>105563</v>
      </c>
    </row>
    <row r="117606" spans="1:6" x14ac:dyDescent="0.2">
      <c r="A117606" t="s">
        <v>120426</v>
      </c>
      <c r="B117606" t="s">
        <v>122211</v>
      </c>
      <c r="C117606" t="s">
        <v>122212</v>
      </c>
      <c r="D117606" t="s">
        <v>16007</v>
      </c>
      <c r="E117606" t="s">
        <v>16008</v>
      </c>
      <c r="F117606" t="s">
        <v>23349</v>
      </c>
    </row>
    <row r="117607" spans="1:6" x14ac:dyDescent="0.2">
      <c r="A117607" t="s">
        <v>120426</v>
      </c>
      <c r="B117607" t="s">
        <v>122211</v>
      </c>
      <c r="C117607" t="s">
        <v>122212</v>
      </c>
      <c r="D117607" t="s">
        <v>35850</v>
      </c>
      <c r="E117607" t="s">
        <v>35851</v>
      </c>
      <c r="F117607" t="s">
        <v>35852</v>
      </c>
    </row>
    <row r="117608" spans="1:6" x14ac:dyDescent="0.2">
      <c r="A117608" t="s">
        <v>120426</v>
      </c>
      <c r="B117608" t="s">
        <v>122211</v>
      </c>
      <c r="C117608" t="s">
        <v>122212</v>
      </c>
      <c r="D117608" t="s">
        <v>25903</v>
      </c>
      <c r="E117608" t="s">
        <v>25904</v>
      </c>
      <c r="F117608" t="s">
        <v>26956</v>
      </c>
    </row>
    <row r="117609" spans="1:6" x14ac:dyDescent="0.2">
      <c r="A117609" t="s">
        <v>120426</v>
      </c>
      <c r="B117609" t="s">
        <v>122211</v>
      </c>
      <c r="C117609" t="s">
        <v>122212</v>
      </c>
      <c r="D117609" t="s">
        <v>22759</v>
      </c>
      <c r="E117609" t="s">
        <v>22760</v>
      </c>
      <c r="F117609" t="s">
        <v>22761</v>
      </c>
    </row>
    <row r="117610" spans="1:6" x14ac:dyDescent="0.2">
      <c r="A117610" t="s">
        <v>120426</v>
      </c>
      <c r="B117610" t="s">
        <v>122211</v>
      </c>
      <c r="C117610" t="s">
        <v>122212</v>
      </c>
      <c r="D117610" t="s">
        <v>21480</v>
      </c>
      <c r="E117610" t="s">
        <v>21481</v>
      </c>
      <c r="F117610" t="s">
        <v>21482</v>
      </c>
    </row>
    <row r="117611" spans="1:6" x14ac:dyDescent="0.2">
      <c r="A117611" t="s">
        <v>120426</v>
      </c>
      <c r="B117611" t="s">
        <v>122211</v>
      </c>
      <c r="C117611" t="s">
        <v>122212</v>
      </c>
      <c r="D117611" t="s">
        <v>63981</v>
      </c>
      <c r="E117611" t="s">
        <v>63982</v>
      </c>
      <c r="F117611" t="s">
        <v>81123</v>
      </c>
    </row>
    <row r="117612" spans="1:6" x14ac:dyDescent="0.2">
      <c r="A117612" t="s">
        <v>120426</v>
      </c>
      <c r="B117612" t="s">
        <v>122211</v>
      </c>
      <c r="C117612" t="s">
        <v>122212</v>
      </c>
      <c r="D117612" t="s">
        <v>21489</v>
      </c>
      <c r="E117612" t="s">
        <v>21490</v>
      </c>
      <c r="F117612" t="s">
        <v>24517</v>
      </c>
    </row>
    <row r="117613" spans="1:6" x14ac:dyDescent="0.2">
      <c r="A117613" t="s">
        <v>120426</v>
      </c>
      <c r="B117613" t="s">
        <v>122211</v>
      </c>
      <c r="C117613" t="s">
        <v>122212</v>
      </c>
      <c r="D117613" t="s">
        <v>4527</v>
      </c>
      <c r="E117613" t="s">
        <v>4528</v>
      </c>
      <c r="F117613" t="s">
        <v>4529</v>
      </c>
    </row>
    <row r="117614" spans="1:6" x14ac:dyDescent="0.2">
      <c r="A117614" t="s">
        <v>120426</v>
      </c>
      <c r="B117614" t="s">
        <v>122211</v>
      </c>
      <c r="C117614" t="s">
        <v>122212</v>
      </c>
      <c r="D117614" t="s">
        <v>22763</v>
      </c>
      <c r="E117614" t="s">
        <v>22764</v>
      </c>
      <c r="F117614" t="s">
        <v>22765</v>
      </c>
    </row>
    <row r="117615" spans="1:6" x14ac:dyDescent="0.2">
      <c r="A117615" t="s">
        <v>120426</v>
      </c>
      <c r="B117615" t="s">
        <v>122211</v>
      </c>
      <c r="C117615" t="s">
        <v>122212</v>
      </c>
      <c r="D117615" t="s">
        <v>13847</v>
      </c>
      <c r="E117615" t="s">
        <v>13848</v>
      </c>
      <c r="F117615" t="s">
        <v>13849</v>
      </c>
    </row>
    <row r="117616" spans="1:6" x14ac:dyDescent="0.2">
      <c r="A117616" t="s">
        <v>120426</v>
      </c>
      <c r="B117616" t="s">
        <v>122211</v>
      </c>
      <c r="C117616" t="s">
        <v>122212</v>
      </c>
      <c r="D117616" t="s">
        <v>22771</v>
      </c>
      <c r="E117616" t="s">
        <v>22772</v>
      </c>
      <c r="F117616" t="s">
        <v>22773</v>
      </c>
    </row>
    <row r="117617" spans="1:6" x14ac:dyDescent="0.2">
      <c r="A117617" t="s">
        <v>120426</v>
      </c>
      <c r="B117617" t="s">
        <v>122211</v>
      </c>
      <c r="C117617" t="s">
        <v>122212</v>
      </c>
      <c r="D117617" t="s">
        <v>2679</v>
      </c>
      <c r="E117617" t="s">
        <v>2680</v>
      </c>
      <c r="F117617" t="s">
        <v>122215</v>
      </c>
    </row>
    <row r="117618" spans="1:6" x14ac:dyDescent="0.2">
      <c r="A117618" t="s">
        <v>120426</v>
      </c>
      <c r="B117618" t="s">
        <v>122211</v>
      </c>
      <c r="C117618" t="s">
        <v>122212</v>
      </c>
      <c r="D117618" t="s">
        <v>22774</v>
      </c>
      <c r="E117618" t="s">
        <v>22775</v>
      </c>
      <c r="F117618" t="s">
        <v>22776</v>
      </c>
    </row>
    <row r="117619" spans="1:6" x14ac:dyDescent="0.2">
      <c r="A117619" t="s">
        <v>120426</v>
      </c>
      <c r="B117619" t="s">
        <v>122211</v>
      </c>
      <c r="C117619" t="s">
        <v>122212</v>
      </c>
      <c r="D117619" t="s">
        <v>62003</v>
      </c>
      <c r="E117619" t="s">
        <v>62004</v>
      </c>
      <c r="F117619" t="s">
        <v>62005</v>
      </c>
    </row>
    <row r="117620" spans="1:6" x14ac:dyDescent="0.2">
      <c r="A117620" t="s">
        <v>120426</v>
      </c>
      <c r="B117620" t="s">
        <v>122211</v>
      </c>
      <c r="C117620" t="s">
        <v>122212</v>
      </c>
      <c r="D117620" t="s">
        <v>18233</v>
      </c>
      <c r="E117620" t="s">
        <v>18234</v>
      </c>
      <c r="F117620" t="s">
        <v>24133</v>
      </c>
    </row>
    <row r="117621" spans="1:6" x14ac:dyDescent="0.2">
      <c r="A117621" t="s">
        <v>120426</v>
      </c>
      <c r="B117621" t="s">
        <v>122211</v>
      </c>
      <c r="C117621" t="s">
        <v>122212</v>
      </c>
      <c r="D117621" t="s">
        <v>34474</v>
      </c>
      <c r="E117621" t="s">
        <v>34475</v>
      </c>
      <c r="F117621" t="s">
        <v>34476</v>
      </c>
    </row>
    <row r="117622" spans="1:6" x14ac:dyDescent="0.2">
      <c r="A117622" t="s">
        <v>120426</v>
      </c>
      <c r="B117622" t="s">
        <v>122211</v>
      </c>
      <c r="C117622" t="s">
        <v>122212</v>
      </c>
      <c r="D117622" t="s">
        <v>22777</v>
      </c>
      <c r="E117622" t="s">
        <v>22778</v>
      </c>
      <c r="F117622" t="s">
        <v>22779</v>
      </c>
    </row>
    <row r="117623" spans="1:6" x14ac:dyDescent="0.2">
      <c r="A117623" t="s">
        <v>120426</v>
      </c>
      <c r="B117623" t="s">
        <v>122211</v>
      </c>
      <c r="C117623" t="s">
        <v>122212</v>
      </c>
      <c r="D117623" t="s">
        <v>17574</v>
      </c>
      <c r="E117623" t="s">
        <v>17575</v>
      </c>
      <c r="F117623" t="s">
        <v>17576</v>
      </c>
    </row>
    <row r="117624" spans="1:6" x14ac:dyDescent="0.2">
      <c r="A117624" t="s">
        <v>120426</v>
      </c>
      <c r="B117624" t="s">
        <v>122211</v>
      </c>
      <c r="C117624" t="s">
        <v>122212</v>
      </c>
      <c r="D117624" t="s">
        <v>6948</v>
      </c>
      <c r="E117624" t="s">
        <v>6949</v>
      </c>
      <c r="F117624" t="s">
        <v>6950</v>
      </c>
    </row>
    <row r="117625" spans="1:6" x14ac:dyDescent="0.2">
      <c r="A117625" t="s">
        <v>120426</v>
      </c>
      <c r="B117625" t="s">
        <v>122211</v>
      </c>
      <c r="C117625" t="s">
        <v>122212</v>
      </c>
      <c r="D117625" t="s">
        <v>60770</v>
      </c>
      <c r="E117625" t="s">
        <v>60771</v>
      </c>
      <c r="F117625" t="s">
        <v>60772</v>
      </c>
    </row>
    <row r="117626" spans="1:6" x14ac:dyDescent="0.2">
      <c r="A117626" t="s">
        <v>120426</v>
      </c>
      <c r="B117626" t="s">
        <v>122211</v>
      </c>
      <c r="C117626" t="s">
        <v>122212</v>
      </c>
      <c r="D117626" t="s">
        <v>22781</v>
      </c>
      <c r="E117626" t="s">
        <v>22782</v>
      </c>
      <c r="F117626" t="s">
        <v>22783</v>
      </c>
    </row>
    <row r="117627" spans="1:6" x14ac:dyDescent="0.2">
      <c r="A117627" t="s">
        <v>120426</v>
      </c>
      <c r="B117627" t="s">
        <v>122211</v>
      </c>
      <c r="C117627" t="s">
        <v>122212</v>
      </c>
      <c r="D117627" t="s">
        <v>54371</v>
      </c>
      <c r="E117627" t="s">
        <v>54372</v>
      </c>
      <c r="F117627" t="s">
        <v>74993</v>
      </c>
    </row>
    <row r="117628" spans="1:6" x14ac:dyDescent="0.2">
      <c r="A117628" t="s">
        <v>120426</v>
      </c>
      <c r="B117628" t="s">
        <v>122211</v>
      </c>
      <c r="C117628" t="s">
        <v>122212</v>
      </c>
      <c r="D117628" t="s">
        <v>14329</v>
      </c>
      <c r="E117628" t="s">
        <v>14330</v>
      </c>
      <c r="F117628" t="s">
        <v>14331</v>
      </c>
    </row>
    <row r="117629" spans="1:6" x14ac:dyDescent="0.2">
      <c r="A117629" t="s">
        <v>120426</v>
      </c>
      <c r="B117629" t="s">
        <v>122211</v>
      </c>
      <c r="C117629" t="s">
        <v>122212</v>
      </c>
      <c r="D117629" t="s">
        <v>122216</v>
      </c>
      <c r="E117629" t="s">
        <v>122217</v>
      </c>
      <c r="F117629" t="s">
        <v>122218</v>
      </c>
    </row>
    <row r="117630" spans="1:6" x14ac:dyDescent="0.2">
      <c r="A117630" t="s">
        <v>120426</v>
      </c>
      <c r="B117630" t="s">
        <v>122211</v>
      </c>
      <c r="C117630" t="s">
        <v>122212</v>
      </c>
      <c r="D117630" t="s">
        <v>62010</v>
      </c>
      <c r="E117630" t="s">
        <v>62011</v>
      </c>
      <c r="F117630" t="s">
        <v>62012</v>
      </c>
    </row>
    <row r="117631" spans="1:6" x14ac:dyDescent="0.2">
      <c r="A117631" t="s">
        <v>120426</v>
      </c>
      <c r="B117631" t="s">
        <v>122211</v>
      </c>
      <c r="C117631" t="s">
        <v>122212</v>
      </c>
      <c r="D117631" t="s">
        <v>2019</v>
      </c>
      <c r="E117631" t="s">
        <v>2020</v>
      </c>
      <c r="F117631" t="s">
        <v>2021</v>
      </c>
    </row>
    <row r="117632" spans="1:6" x14ac:dyDescent="0.2">
      <c r="A117632" t="s">
        <v>120426</v>
      </c>
      <c r="B117632" t="s">
        <v>122211</v>
      </c>
      <c r="C117632" t="s">
        <v>122212</v>
      </c>
      <c r="D117632" t="s">
        <v>74995</v>
      </c>
      <c r="E117632" t="s">
        <v>74996</v>
      </c>
      <c r="F117632" t="s">
        <v>122219</v>
      </c>
    </row>
    <row r="117633" spans="1:6" x14ac:dyDescent="0.2">
      <c r="A117633" t="s">
        <v>120426</v>
      </c>
      <c r="B117633" t="s">
        <v>122211</v>
      </c>
      <c r="C117633" t="s">
        <v>122212</v>
      </c>
      <c r="D117633" t="s">
        <v>18239</v>
      </c>
      <c r="E117633" t="s">
        <v>18240</v>
      </c>
      <c r="F117633" t="s">
        <v>18241</v>
      </c>
    </row>
    <row r="117634" spans="1:6" x14ac:dyDescent="0.2">
      <c r="A117634" t="s">
        <v>120426</v>
      </c>
      <c r="B117634" t="s">
        <v>122211</v>
      </c>
      <c r="C117634" t="s">
        <v>122212</v>
      </c>
      <c r="D117634" t="s">
        <v>62014</v>
      </c>
      <c r="E117634" t="s">
        <v>62015</v>
      </c>
      <c r="F117634" t="s">
        <v>62016</v>
      </c>
    </row>
    <row r="117635" spans="1:6" x14ac:dyDescent="0.2">
      <c r="A117635" t="s">
        <v>120426</v>
      </c>
      <c r="B117635" t="s">
        <v>122211</v>
      </c>
      <c r="C117635" t="s">
        <v>122212</v>
      </c>
      <c r="D117635" t="s">
        <v>11328</v>
      </c>
      <c r="E117635" t="s">
        <v>11329</v>
      </c>
      <c r="F117635" t="s">
        <v>11330</v>
      </c>
    </row>
    <row r="117636" spans="1:6" x14ac:dyDescent="0.2">
      <c r="A117636" t="s">
        <v>120426</v>
      </c>
      <c r="B117636" t="s">
        <v>122211</v>
      </c>
      <c r="C117636" t="s">
        <v>122212</v>
      </c>
      <c r="D117636" t="s">
        <v>20978</v>
      </c>
      <c r="E117636" t="s">
        <v>20979</v>
      </c>
      <c r="F117636" t="s">
        <v>20980</v>
      </c>
    </row>
    <row r="117637" spans="1:6" x14ac:dyDescent="0.2">
      <c r="A117637" t="s">
        <v>120426</v>
      </c>
      <c r="B117637" t="s">
        <v>122211</v>
      </c>
      <c r="C117637" t="s">
        <v>122212</v>
      </c>
      <c r="D117637" t="s">
        <v>122220</v>
      </c>
      <c r="E117637" t="s">
        <v>122221</v>
      </c>
      <c r="F117637" t="s">
        <v>122222</v>
      </c>
    </row>
    <row r="117638" spans="1:6" x14ac:dyDescent="0.2">
      <c r="A117638" t="s">
        <v>120426</v>
      </c>
      <c r="B117638" t="s">
        <v>122211</v>
      </c>
      <c r="C117638" t="s">
        <v>122212</v>
      </c>
      <c r="D117638" t="s">
        <v>77896</v>
      </c>
      <c r="E117638" t="s">
        <v>77897</v>
      </c>
      <c r="F117638" t="s">
        <v>77898</v>
      </c>
    </row>
    <row r="117639" spans="1:6" x14ac:dyDescent="0.2">
      <c r="A117639" t="s">
        <v>120426</v>
      </c>
      <c r="B117639" t="s">
        <v>122211</v>
      </c>
      <c r="C117639" t="s">
        <v>122212</v>
      </c>
      <c r="D117639" t="s">
        <v>20990</v>
      </c>
      <c r="E117639" t="s">
        <v>20991</v>
      </c>
      <c r="F117639" t="s">
        <v>20992</v>
      </c>
    </row>
    <row r="117640" spans="1:6" x14ac:dyDescent="0.2">
      <c r="A117640" t="s">
        <v>120426</v>
      </c>
      <c r="B117640" t="s">
        <v>122211</v>
      </c>
      <c r="C117640" t="s">
        <v>122212</v>
      </c>
      <c r="D117640" t="s">
        <v>39549</v>
      </c>
      <c r="E117640" t="s">
        <v>39550</v>
      </c>
      <c r="F117640" t="s">
        <v>39551</v>
      </c>
    </row>
    <row r="117641" spans="1:6" x14ac:dyDescent="0.2">
      <c r="A117641" t="s">
        <v>120426</v>
      </c>
      <c r="B117641" t="s">
        <v>122211</v>
      </c>
      <c r="C117641" t="s">
        <v>122212</v>
      </c>
      <c r="D117641" t="s">
        <v>22788</v>
      </c>
      <c r="E117641" t="s">
        <v>22789</v>
      </c>
      <c r="F117641" t="s">
        <v>75302</v>
      </c>
    </row>
    <row r="117642" spans="1:6" x14ac:dyDescent="0.2">
      <c r="A117642" t="s">
        <v>120426</v>
      </c>
      <c r="B117642" t="s">
        <v>122211</v>
      </c>
      <c r="C117642" t="s">
        <v>122212</v>
      </c>
      <c r="D117642" t="s">
        <v>62029</v>
      </c>
      <c r="E117642" t="s">
        <v>62030</v>
      </c>
      <c r="F117642" t="s">
        <v>122223</v>
      </c>
    </row>
    <row r="117643" spans="1:6" x14ac:dyDescent="0.2">
      <c r="A117643" t="s">
        <v>120426</v>
      </c>
      <c r="B117643" t="s">
        <v>122211</v>
      </c>
      <c r="C117643" t="s">
        <v>122212</v>
      </c>
      <c r="D117643" t="s">
        <v>37521</v>
      </c>
      <c r="E117643" t="s">
        <v>37522</v>
      </c>
      <c r="F117643" t="s">
        <v>37523</v>
      </c>
    </row>
    <row r="117644" spans="1:6" x14ac:dyDescent="0.2">
      <c r="A117644" t="s">
        <v>120426</v>
      </c>
      <c r="B117644" t="s">
        <v>122211</v>
      </c>
      <c r="C117644" t="s">
        <v>122212</v>
      </c>
      <c r="D117644" t="s">
        <v>34882</v>
      </c>
      <c r="E117644" t="s">
        <v>34883</v>
      </c>
      <c r="F117644" t="s">
        <v>45530</v>
      </c>
    </row>
    <row r="117645" spans="1:6" x14ac:dyDescent="0.2">
      <c r="A117645" t="s">
        <v>120426</v>
      </c>
      <c r="B117645" t="s">
        <v>122211</v>
      </c>
      <c r="C117645" t="s">
        <v>122212</v>
      </c>
      <c r="D117645" t="s">
        <v>20997</v>
      </c>
      <c r="E117645" t="s">
        <v>20998</v>
      </c>
      <c r="F117645" t="s">
        <v>20999</v>
      </c>
    </row>
    <row r="117646" spans="1:6" x14ac:dyDescent="0.2">
      <c r="A117646" t="s">
        <v>120426</v>
      </c>
      <c r="B117646" t="s">
        <v>122211</v>
      </c>
      <c r="C117646" t="s">
        <v>122212</v>
      </c>
      <c r="D117646" t="s">
        <v>62032</v>
      </c>
      <c r="E117646" t="s">
        <v>62033</v>
      </c>
      <c r="F117646" t="s">
        <v>62034</v>
      </c>
    </row>
    <row r="117647" spans="1:6" x14ac:dyDescent="0.2">
      <c r="A117647" t="s">
        <v>120426</v>
      </c>
      <c r="B117647" t="s">
        <v>122211</v>
      </c>
      <c r="C117647" t="s">
        <v>122212</v>
      </c>
      <c r="D117647" t="s">
        <v>11340</v>
      </c>
      <c r="E117647" t="s">
        <v>11341</v>
      </c>
      <c r="F117647" t="s">
        <v>11342</v>
      </c>
    </row>
    <row r="117648" spans="1:6" x14ac:dyDescent="0.2">
      <c r="A117648" t="s">
        <v>120426</v>
      </c>
      <c r="B117648" t="s">
        <v>122211</v>
      </c>
      <c r="C117648" t="s">
        <v>122212</v>
      </c>
      <c r="D117648" t="s">
        <v>75012</v>
      </c>
      <c r="E117648" t="s">
        <v>75013</v>
      </c>
      <c r="F117648" t="s">
        <v>75014</v>
      </c>
    </row>
    <row r="117649" spans="1:6" x14ac:dyDescent="0.2">
      <c r="A117649" t="s">
        <v>120426</v>
      </c>
      <c r="B117649" t="s">
        <v>122211</v>
      </c>
      <c r="C117649" t="s">
        <v>122212</v>
      </c>
      <c r="D117649" t="s">
        <v>12314</v>
      </c>
      <c r="E117649" t="s">
        <v>12315</v>
      </c>
      <c r="F117649" t="s">
        <v>12316</v>
      </c>
    </row>
    <row r="117650" spans="1:6" x14ac:dyDescent="0.2">
      <c r="A117650" t="s">
        <v>120426</v>
      </c>
      <c r="B117650" t="s">
        <v>122211</v>
      </c>
      <c r="C117650" t="s">
        <v>122212</v>
      </c>
      <c r="D117650" t="s">
        <v>62039</v>
      </c>
      <c r="E117650" t="s">
        <v>62040</v>
      </c>
      <c r="F117650" t="s">
        <v>62041</v>
      </c>
    </row>
    <row r="117651" spans="1:6" x14ac:dyDescent="0.2">
      <c r="A117651" t="s">
        <v>120426</v>
      </c>
      <c r="B117651" t="s">
        <v>122211</v>
      </c>
      <c r="C117651" t="s">
        <v>122212</v>
      </c>
      <c r="D117651" t="s">
        <v>62042</v>
      </c>
      <c r="E117651" t="s">
        <v>62043</v>
      </c>
      <c r="F117651" t="s">
        <v>62044</v>
      </c>
    </row>
    <row r="117652" spans="1:6" x14ac:dyDescent="0.2">
      <c r="A117652" t="s">
        <v>120426</v>
      </c>
      <c r="B117652" t="s">
        <v>122211</v>
      </c>
      <c r="C117652" t="s">
        <v>122212</v>
      </c>
      <c r="D117652" t="s">
        <v>32408</v>
      </c>
      <c r="E117652" t="s">
        <v>32409</v>
      </c>
      <c r="F117652" t="s">
        <v>122224</v>
      </c>
    </row>
    <row r="117653" spans="1:6" x14ac:dyDescent="0.2">
      <c r="A117653" t="s">
        <v>120426</v>
      </c>
      <c r="B117653" t="s">
        <v>122211</v>
      </c>
      <c r="C117653" t="s">
        <v>122212</v>
      </c>
      <c r="D117653" t="s">
        <v>32415</v>
      </c>
      <c r="E117653" t="s">
        <v>32416</v>
      </c>
      <c r="F117653" t="s">
        <v>32417</v>
      </c>
    </row>
    <row r="117654" spans="1:6" x14ac:dyDescent="0.2">
      <c r="A117654" t="s">
        <v>120426</v>
      </c>
      <c r="B117654" t="s">
        <v>122211</v>
      </c>
      <c r="C117654" t="s">
        <v>122212</v>
      </c>
      <c r="D117654" t="s">
        <v>21026</v>
      </c>
      <c r="E117654" t="s">
        <v>21027</v>
      </c>
      <c r="F117654" t="s">
        <v>21028</v>
      </c>
    </row>
    <row r="117655" spans="1:6" x14ac:dyDescent="0.2">
      <c r="A117655" t="s">
        <v>120426</v>
      </c>
      <c r="B117655" t="s">
        <v>122211</v>
      </c>
      <c r="C117655" t="s">
        <v>122212</v>
      </c>
      <c r="D117655" t="s">
        <v>54389</v>
      </c>
      <c r="E117655" t="s">
        <v>54390</v>
      </c>
      <c r="F117655" t="s">
        <v>75305</v>
      </c>
    </row>
    <row r="117656" spans="1:6" x14ac:dyDescent="0.2">
      <c r="A117656" t="s">
        <v>120426</v>
      </c>
      <c r="B117656" t="s">
        <v>122211</v>
      </c>
      <c r="C117656" t="s">
        <v>122212</v>
      </c>
      <c r="D117656" t="s">
        <v>49290</v>
      </c>
      <c r="E117656" t="s">
        <v>49291</v>
      </c>
      <c r="F117656" t="s">
        <v>49292</v>
      </c>
    </row>
    <row r="117657" spans="1:6" x14ac:dyDescent="0.2">
      <c r="A117657" t="s">
        <v>120426</v>
      </c>
      <c r="B117657" t="s">
        <v>122211</v>
      </c>
      <c r="C117657" t="s">
        <v>122212</v>
      </c>
      <c r="D117657" t="s">
        <v>32418</v>
      </c>
      <c r="E117657" t="s">
        <v>32419</v>
      </c>
      <c r="F117657" t="s">
        <v>32420</v>
      </c>
    </row>
    <row r="117658" spans="1:6" x14ac:dyDescent="0.2">
      <c r="A117658" t="s">
        <v>120426</v>
      </c>
      <c r="B117658" t="s">
        <v>122211</v>
      </c>
      <c r="C117658" t="s">
        <v>122212</v>
      </c>
      <c r="D117658" t="s">
        <v>59194</v>
      </c>
      <c r="E117658" t="s">
        <v>59195</v>
      </c>
      <c r="F117658" t="s">
        <v>59196</v>
      </c>
    </row>
    <row r="117659" spans="1:6" x14ac:dyDescent="0.2">
      <c r="A117659" t="s">
        <v>120426</v>
      </c>
      <c r="B117659" t="s">
        <v>122211</v>
      </c>
      <c r="C117659" t="s">
        <v>122212</v>
      </c>
      <c r="D117659" t="s">
        <v>2907</v>
      </c>
      <c r="E117659" t="s">
        <v>2908</v>
      </c>
      <c r="F117659" t="s">
        <v>2909</v>
      </c>
    </row>
    <row r="117660" spans="1:6" x14ac:dyDescent="0.2">
      <c r="A117660" t="s">
        <v>120426</v>
      </c>
      <c r="B117660" t="s">
        <v>122211</v>
      </c>
      <c r="C117660" t="s">
        <v>122212</v>
      </c>
      <c r="D117660" t="s">
        <v>53757</v>
      </c>
      <c r="E117660" t="s">
        <v>53758</v>
      </c>
      <c r="F117660" t="s">
        <v>53759</v>
      </c>
    </row>
    <row r="117661" spans="1:6" x14ac:dyDescent="0.2">
      <c r="A117661" t="s">
        <v>120426</v>
      </c>
      <c r="B117661" t="s">
        <v>122211</v>
      </c>
      <c r="C117661" t="s">
        <v>122212</v>
      </c>
      <c r="D117661" t="s">
        <v>21039</v>
      </c>
      <c r="E117661" t="s">
        <v>21040</v>
      </c>
      <c r="F117661" t="s">
        <v>21041</v>
      </c>
    </row>
    <row r="117662" spans="1:6" x14ac:dyDescent="0.2">
      <c r="A117662" t="s">
        <v>120426</v>
      </c>
      <c r="B117662" t="s">
        <v>122211</v>
      </c>
      <c r="C117662" t="s">
        <v>122212</v>
      </c>
      <c r="D117662" t="s">
        <v>2932</v>
      </c>
      <c r="E117662" t="s">
        <v>2933</v>
      </c>
      <c r="F117662" t="s">
        <v>2934</v>
      </c>
    </row>
    <row r="117663" spans="1:6" x14ac:dyDescent="0.2">
      <c r="A117663" t="s">
        <v>120426</v>
      </c>
      <c r="B117663" t="s">
        <v>122211</v>
      </c>
      <c r="C117663" t="s">
        <v>122212</v>
      </c>
      <c r="D117663" t="s">
        <v>23597</v>
      </c>
      <c r="E117663" t="s">
        <v>23598</v>
      </c>
      <c r="F117663" t="s">
        <v>23599</v>
      </c>
    </row>
    <row r="117664" spans="1:6" x14ac:dyDescent="0.2">
      <c r="A117664" t="s">
        <v>120426</v>
      </c>
      <c r="B117664" t="s">
        <v>122211</v>
      </c>
      <c r="C117664" t="s">
        <v>122212</v>
      </c>
      <c r="D117664" t="s">
        <v>122225</v>
      </c>
      <c r="E117664" t="s">
        <v>122226</v>
      </c>
      <c r="F117664" t="s">
        <v>122227</v>
      </c>
    </row>
    <row r="117665" spans="1:6" x14ac:dyDescent="0.2">
      <c r="A117665" t="s">
        <v>120426</v>
      </c>
      <c r="B117665" t="s">
        <v>122211</v>
      </c>
      <c r="C117665" t="s">
        <v>122212</v>
      </c>
      <c r="D117665" t="s">
        <v>113205</v>
      </c>
      <c r="E117665" t="s">
        <v>113206</v>
      </c>
      <c r="F117665" t="s">
        <v>113207</v>
      </c>
    </row>
    <row r="117666" spans="1:6" x14ac:dyDescent="0.2">
      <c r="A117666" t="s">
        <v>120426</v>
      </c>
      <c r="B117666" t="s">
        <v>122211</v>
      </c>
      <c r="C117666" t="s">
        <v>122212</v>
      </c>
      <c r="D117666" t="s">
        <v>33502</v>
      </c>
      <c r="E117666" t="s">
        <v>33503</v>
      </c>
      <c r="F117666" t="s">
        <v>61275</v>
      </c>
    </row>
    <row r="117667" spans="1:6" x14ac:dyDescent="0.2">
      <c r="A117667" t="s">
        <v>120426</v>
      </c>
      <c r="B117667" t="s">
        <v>122211</v>
      </c>
      <c r="C117667" t="s">
        <v>122212</v>
      </c>
      <c r="D117667" t="s">
        <v>59232</v>
      </c>
      <c r="E117667" t="s">
        <v>59233</v>
      </c>
      <c r="F117667" t="s">
        <v>79952</v>
      </c>
    </row>
    <row r="117668" spans="1:6" x14ac:dyDescent="0.2">
      <c r="A117668" t="s">
        <v>120426</v>
      </c>
      <c r="B117668" t="s">
        <v>122211</v>
      </c>
      <c r="C117668" t="s">
        <v>122212</v>
      </c>
      <c r="D117668" t="s">
        <v>23612</v>
      </c>
      <c r="E117668" t="s">
        <v>23613</v>
      </c>
      <c r="F117668" t="s">
        <v>122228</v>
      </c>
    </row>
    <row r="117669" spans="1:6" x14ac:dyDescent="0.2">
      <c r="A117669" t="s">
        <v>120426</v>
      </c>
      <c r="B117669" t="s">
        <v>122211</v>
      </c>
      <c r="C117669" t="s">
        <v>122212</v>
      </c>
      <c r="D117669" t="s">
        <v>21558</v>
      </c>
      <c r="E117669" t="s">
        <v>21559</v>
      </c>
      <c r="F117669" t="s">
        <v>21560</v>
      </c>
    </row>
    <row r="117670" spans="1:6" x14ac:dyDescent="0.2">
      <c r="A117670" t="s">
        <v>120426</v>
      </c>
      <c r="B117670" t="s">
        <v>122211</v>
      </c>
      <c r="C117670" t="s">
        <v>122212</v>
      </c>
      <c r="D117670" t="s">
        <v>119474</v>
      </c>
      <c r="E117670" t="s">
        <v>122229</v>
      </c>
      <c r="F117670" t="s">
        <v>122230</v>
      </c>
    </row>
    <row r="117671" spans="1:6" x14ac:dyDescent="0.2">
      <c r="A117671" t="s">
        <v>120426</v>
      </c>
      <c r="B117671" t="s">
        <v>122211</v>
      </c>
      <c r="C117671" t="s">
        <v>122212</v>
      </c>
      <c r="D117671" t="s">
        <v>2116</v>
      </c>
      <c r="E117671" t="s">
        <v>2117</v>
      </c>
      <c r="F117671" t="s">
        <v>2118</v>
      </c>
    </row>
    <row r="117672" spans="1:6" x14ac:dyDescent="0.2">
      <c r="A117672" t="s">
        <v>120426</v>
      </c>
      <c r="B117672" t="s">
        <v>122211</v>
      </c>
      <c r="C117672" t="s">
        <v>122212</v>
      </c>
      <c r="D117672" t="s">
        <v>39591</v>
      </c>
      <c r="E117672" t="s">
        <v>39592</v>
      </c>
      <c r="F117672" t="s">
        <v>39593</v>
      </c>
    </row>
    <row r="117673" spans="1:6" x14ac:dyDescent="0.2">
      <c r="A117673" t="s">
        <v>120426</v>
      </c>
      <c r="B117673" t="s">
        <v>122211</v>
      </c>
      <c r="C117673" t="s">
        <v>122212</v>
      </c>
      <c r="D117673" t="s">
        <v>84963</v>
      </c>
      <c r="E117673" t="s">
        <v>84964</v>
      </c>
      <c r="F117673" t="s">
        <v>84965</v>
      </c>
    </row>
    <row r="117674" spans="1:6" x14ac:dyDescent="0.2">
      <c r="A117674" t="s">
        <v>120426</v>
      </c>
      <c r="B117674" t="s">
        <v>122211</v>
      </c>
      <c r="C117674" t="s">
        <v>122212</v>
      </c>
      <c r="D117674" t="s">
        <v>62058</v>
      </c>
      <c r="E117674" t="s">
        <v>62059</v>
      </c>
      <c r="F117674" t="s">
        <v>62060</v>
      </c>
    </row>
    <row r="117675" spans="1:6" x14ac:dyDescent="0.2">
      <c r="A117675" t="s">
        <v>120426</v>
      </c>
      <c r="B117675" t="s">
        <v>122211</v>
      </c>
      <c r="C117675" t="s">
        <v>122212</v>
      </c>
      <c r="D117675" t="s">
        <v>59265</v>
      </c>
      <c r="E117675" t="s">
        <v>59266</v>
      </c>
      <c r="F117675" t="s">
        <v>59267</v>
      </c>
    </row>
    <row r="117676" spans="1:6" x14ac:dyDescent="0.2">
      <c r="A117676" t="s">
        <v>120426</v>
      </c>
      <c r="B117676" t="s">
        <v>122211</v>
      </c>
      <c r="C117676" t="s">
        <v>122212</v>
      </c>
      <c r="D117676" t="s">
        <v>3071</v>
      </c>
      <c r="E117676" t="s">
        <v>3072</v>
      </c>
      <c r="F117676" t="s">
        <v>3073</v>
      </c>
    </row>
    <row r="117677" spans="1:6" x14ac:dyDescent="0.2">
      <c r="A117677" t="s">
        <v>120426</v>
      </c>
      <c r="B117677" t="s">
        <v>122211</v>
      </c>
      <c r="C117677" t="s">
        <v>122212</v>
      </c>
      <c r="D117677" t="s">
        <v>122231</v>
      </c>
      <c r="E117677" t="s">
        <v>122232</v>
      </c>
      <c r="F117677" t="s">
        <v>122233</v>
      </c>
    </row>
    <row r="117678" spans="1:6" x14ac:dyDescent="0.2">
      <c r="A117678" t="s">
        <v>120426</v>
      </c>
      <c r="B117678" t="s">
        <v>122211</v>
      </c>
      <c r="C117678" t="s">
        <v>122212</v>
      </c>
      <c r="D117678" t="s">
        <v>64003</v>
      </c>
      <c r="E117678" t="s">
        <v>64004</v>
      </c>
      <c r="F117678" t="s">
        <v>64005</v>
      </c>
    </row>
    <row r="117679" spans="1:6" x14ac:dyDescent="0.2">
      <c r="A117679" t="s">
        <v>120426</v>
      </c>
      <c r="B117679" t="s">
        <v>122211</v>
      </c>
      <c r="C117679" t="s">
        <v>122212</v>
      </c>
      <c r="D117679" t="s">
        <v>49370</v>
      </c>
      <c r="E117679" t="s">
        <v>49371</v>
      </c>
      <c r="F117679" t="s">
        <v>49372</v>
      </c>
    </row>
    <row r="117680" spans="1:6" x14ac:dyDescent="0.2">
      <c r="A117680" t="s">
        <v>120426</v>
      </c>
      <c r="B117680" t="s">
        <v>122211</v>
      </c>
      <c r="C117680" t="s">
        <v>122212</v>
      </c>
      <c r="D117680" t="s">
        <v>62071</v>
      </c>
      <c r="E117680" t="s">
        <v>62072</v>
      </c>
      <c r="F117680" t="s">
        <v>62073</v>
      </c>
    </row>
    <row r="117681" spans="1:6" x14ac:dyDescent="0.2">
      <c r="A117681" t="s">
        <v>120426</v>
      </c>
      <c r="B117681" t="s">
        <v>122211</v>
      </c>
      <c r="C117681" t="s">
        <v>122212</v>
      </c>
      <c r="D117681" t="s">
        <v>29379</v>
      </c>
      <c r="E117681" t="s">
        <v>29380</v>
      </c>
      <c r="F117681" t="s">
        <v>29381</v>
      </c>
    </row>
    <row r="117682" spans="1:6" x14ac:dyDescent="0.2">
      <c r="A117682" t="s">
        <v>120426</v>
      </c>
      <c r="B117682" t="s">
        <v>122211</v>
      </c>
      <c r="C117682" t="s">
        <v>122212</v>
      </c>
      <c r="D117682" t="s">
        <v>29167</v>
      </c>
      <c r="E117682" t="s">
        <v>29168</v>
      </c>
      <c r="F117682" t="s">
        <v>29169</v>
      </c>
    </row>
    <row r="117683" spans="1:6" x14ac:dyDescent="0.2">
      <c r="A117683" t="s">
        <v>120426</v>
      </c>
      <c r="B117683" t="s">
        <v>122211</v>
      </c>
      <c r="C117683" t="s">
        <v>122212</v>
      </c>
      <c r="D117683" t="s">
        <v>54489</v>
      </c>
      <c r="E117683" t="s">
        <v>54490</v>
      </c>
      <c r="F117683" t="s">
        <v>85266</v>
      </c>
    </row>
    <row r="117684" spans="1:6" x14ac:dyDescent="0.2">
      <c r="A117684" t="s">
        <v>120426</v>
      </c>
      <c r="B117684" t="s">
        <v>122211</v>
      </c>
      <c r="C117684" t="s">
        <v>122212</v>
      </c>
      <c r="D117684" t="s">
        <v>22839</v>
      </c>
      <c r="E117684" t="s">
        <v>22840</v>
      </c>
      <c r="F117684" t="s">
        <v>122234</v>
      </c>
    </row>
    <row r="117685" spans="1:6" x14ac:dyDescent="0.2">
      <c r="A117685" t="s">
        <v>120426</v>
      </c>
      <c r="B117685" t="s">
        <v>122211</v>
      </c>
      <c r="C117685" t="s">
        <v>122212</v>
      </c>
      <c r="D117685" t="s">
        <v>33652</v>
      </c>
      <c r="E117685" t="s">
        <v>33653</v>
      </c>
      <c r="F117685" t="s">
        <v>33654</v>
      </c>
    </row>
    <row r="117686" spans="1:6" x14ac:dyDescent="0.2">
      <c r="A117686" t="s">
        <v>120426</v>
      </c>
      <c r="B117686" t="s">
        <v>122211</v>
      </c>
      <c r="C117686" t="s">
        <v>122212</v>
      </c>
      <c r="D117686" t="s">
        <v>62078</v>
      </c>
      <c r="E117686" t="s">
        <v>62079</v>
      </c>
      <c r="F117686" t="s">
        <v>62080</v>
      </c>
    </row>
    <row r="117687" spans="1:6" x14ac:dyDescent="0.2">
      <c r="A117687" t="s">
        <v>120426</v>
      </c>
      <c r="B117687" t="s">
        <v>122211</v>
      </c>
      <c r="C117687" t="s">
        <v>122212</v>
      </c>
      <c r="D117687" t="s">
        <v>11012</v>
      </c>
      <c r="E117687" t="s">
        <v>11013</v>
      </c>
      <c r="F117687" t="s">
        <v>11014</v>
      </c>
    </row>
    <row r="117688" spans="1:6" x14ac:dyDescent="0.2">
      <c r="A117688" t="s">
        <v>120426</v>
      </c>
      <c r="B117688" t="s">
        <v>122211</v>
      </c>
      <c r="C117688" t="s">
        <v>122212</v>
      </c>
      <c r="D117688" t="s">
        <v>21155</v>
      </c>
      <c r="E117688" t="s">
        <v>21156</v>
      </c>
      <c r="F117688" t="s">
        <v>21157</v>
      </c>
    </row>
    <row r="117689" spans="1:6" x14ac:dyDescent="0.2">
      <c r="A117689" t="s">
        <v>120426</v>
      </c>
      <c r="B117689" t="s">
        <v>122211</v>
      </c>
      <c r="C117689" t="s">
        <v>122212</v>
      </c>
      <c r="D117689" t="s">
        <v>58764</v>
      </c>
      <c r="E117689" t="s">
        <v>58765</v>
      </c>
      <c r="F117689" t="s">
        <v>58766</v>
      </c>
    </row>
    <row r="117690" spans="1:6" x14ac:dyDescent="0.2">
      <c r="A117690" t="s">
        <v>120426</v>
      </c>
      <c r="B117690" t="s">
        <v>122211</v>
      </c>
      <c r="C117690" t="s">
        <v>122212</v>
      </c>
      <c r="D117690" t="s">
        <v>32523</v>
      </c>
      <c r="E117690" t="s">
        <v>32524</v>
      </c>
      <c r="F117690" t="s">
        <v>32525</v>
      </c>
    </row>
    <row r="117691" spans="1:6" x14ac:dyDescent="0.2">
      <c r="A117691" t="s">
        <v>120426</v>
      </c>
      <c r="B117691" t="s">
        <v>122211</v>
      </c>
      <c r="C117691" t="s">
        <v>122212</v>
      </c>
      <c r="D117691" t="s">
        <v>58065</v>
      </c>
      <c r="E117691" t="s">
        <v>58066</v>
      </c>
      <c r="F117691" t="s">
        <v>58067</v>
      </c>
    </row>
    <row r="117692" spans="1:6" x14ac:dyDescent="0.2">
      <c r="A117692" t="s">
        <v>120426</v>
      </c>
      <c r="B117692" t="s">
        <v>122211</v>
      </c>
      <c r="C117692" t="s">
        <v>122212</v>
      </c>
      <c r="D117692" t="s">
        <v>75469</v>
      </c>
      <c r="E117692" t="s">
        <v>75470</v>
      </c>
      <c r="F117692" t="s">
        <v>75471</v>
      </c>
    </row>
    <row r="117693" spans="1:6" x14ac:dyDescent="0.2">
      <c r="A117693" t="s">
        <v>120426</v>
      </c>
      <c r="B117693" t="s">
        <v>122211</v>
      </c>
      <c r="C117693" t="s">
        <v>122212</v>
      </c>
      <c r="D117693" t="s">
        <v>96112</v>
      </c>
      <c r="E117693" t="s">
        <v>96113</v>
      </c>
      <c r="F117693" t="s">
        <v>96114</v>
      </c>
    </row>
    <row r="117694" spans="1:6" x14ac:dyDescent="0.2">
      <c r="A117694" t="s">
        <v>120426</v>
      </c>
      <c r="B117694" t="s">
        <v>122211</v>
      </c>
      <c r="C117694" t="s">
        <v>122212</v>
      </c>
      <c r="D117694" t="s">
        <v>652</v>
      </c>
      <c r="E117694" t="s">
        <v>653</v>
      </c>
      <c r="F117694" t="s">
        <v>654</v>
      </c>
    </row>
    <row r="117695" spans="1:6" x14ac:dyDescent="0.2">
      <c r="A117695" t="s">
        <v>120426</v>
      </c>
      <c r="B117695" t="s">
        <v>122211</v>
      </c>
      <c r="C117695" t="s">
        <v>122212</v>
      </c>
      <c r="D117695" t="s">
        <v>84498</v>
      </c>
      <c r="E117695" t="s">
        <v>84499</v>
      </c>
      <c r="F117695" t="s">
        <v>84500</v>
      </c>
    </row>
    <row r="117696" spans="1:6" x14ac:dyDescent="0.2">
      <c r="A117696" t="s">
        <v>120426</v>
      </c>
      <c r="B117696" t="s">
        <v>122211</v>
      </c>
      <c r="C117696" t="s">
        <v>122212</v>
      </c>
      <c r="D117696" t="s">
        <v>11039</v>
      </c>
      <c r="E117696" t="s">
        <v>11040</v>
      </c>
      <c r="F117696" t="s">
        <v>11041</v>
      </c>
    </row>
    <row r="117697" spans="1:6" x14ac:dyDescent="0.2">
      <c r="A117697" t="s">
        <v>120426</v>
      </c>
      <c r="B117697" t="s">
        <v>122211</v>
      </c>
      <c r="C117697" t="s">
        <v>122212</v>
      </c>
      <c r="D117697" t="s">
        <v>78903</v>
      </c>
      <c r="E117697" t="s">
        <v>78904</v>
      </c>
      <c r="F117697" t="s">
        <v>78905</v>
      </c>
    </row>
    <row r="117698" spans="1:6" x14ac:dyDescent="0.2">
      <c r="A117698" t="s">
        <v>120426</v>
      </c>
      <c r="B117698" t="s">
        <v>122211</v>
      </c>
      <c r="C117698" t="s">
        <v>122212</v>
      </c>
      <c r="D117698" t="s">
        <v>21610</v>
      </c>
      <c r="E117698" t="s">
        <v>21611</v>
      </c>
      <c r="F117698" t="s">
        <v>21612</v>
      </c>
    </row>
    <row r="117699" spans="1:6" x14ac:dyDescent="0.2">
      <c r="A117699" t="s">
        <v>120426</v>
      </c>
      <c r="B117699" t="s">
        <v>122211</v>
      </c>
      <c r="C117699" t="s">
        <v>122212</v>
      </c>
      <c r="D117699" t="s">
        <v>60385</v>
      </c>
      <c r="E117699" t="s">
        <v>60386</v>
      </c>
      <c r="F117699" t="s">
        <v>60387</v>
      </c>
    </row>
    <row r="117700" spans="1:6" x14ac:dyDescent="0.2">
      <c r="A117700" t="s">
        <v>120426</v>
      </c>
      <c r="B117700" t="s">
        <v>122211</v>
      </c>
      <c r="C117700" t="s">
        <v>122212</v>
      </c>
      <c r="D117700" t="s">
        <v>9083</v>
      </c>
      <c r="E117700" t="s">
        <v>9084</v>
      </c>
      <c r="F117700" t="s">
        <v>9085</v>
      </c>
    </row>
    <row r="117701" spans="1:6" x14ac:dyDescent="0.2">
      <c r="A117701" t="s">
        <v>120426</v>
      </c>
      <c r="B117701" t="s">
        <v>122211</v>
      </c>
      <c r="C117701" t="s">
        <v>122212</v>
      </c>
      <c r="D117701" t="s">
        <v>54528</v>
      </c>
      <c r="E117701" t="s">
        <v>54529</v>
      </c>
      <c r="F117701" t="s">
        <v>54530</v>
      </c>
    </row>
    <row r="117702" spans="1:6" x14ac:dyDescent="0.2">
      <c r="A117702" t="s">
        <v>120426</v>
      </c>
      <c r="B117702" t="s">
        <v>122211</v>
      </c>
      <c r="C117702" t="s">
        <v>122212</v>
      </c>
      <c r="D117702" t="s">
        <v>22855</v>
      </c>
      <c r="E117702" t="s">
        <v>22856</v>
      </c>
      <c r="F117702" t="s">
        <v>60145</v>
      </c>
    </row>
    <row r="117703" spans="1:6" x14ac:dyDescent="0.2">
      <c r="A117703" t="s">
        <v>120426</v>
      </c>
      <c r="B117703" t="s">
        <v>122211</v>
      </c>
      <c r="C117703" t="s">
        <v>122212</v>
      </c>
      <c r="D117703" t="s">
        <v>59487</v>
      </c>
      <c r="E117703" t="s">
        <v>59488</v>
      </c>
      <c r="F117703" t="s">
        <v>59489</v>
      </c>
    </row>
    <row r="117704" spans="1:6" x14ac:dyDescent="0.2">
      <c r="A117704" t="s">
        <v>120426</v>
      </c>
      <c r="B117704" t="s">
        <v>122211</v>
      </c>
      <c r="C117704" t="s">
        <v>122212</v>
      </c>
      <c r="D117704" t="s">
        <v>30420</v>
      </c>
      <c r="E117704" t="s">
        <v>30421</v>
      </c>
      <c r="F117704" t="s">
        <v>59490</v>
      </c>
    </row>
    <row r="117705" spans="1:6" x14ac:dyDescent="0.2">
      <c r="A117705" t="s">
        <v>120426</v>
      </c>
      <c r="B117705" t="s">
        <v>122211</v>
      </c>
      <c r="C117705" t="s">
        <v>122212</v>
      </c>
      <c r="D117705" t="s">
        <v>39408</v>
      </c>
      <c r="E117705" t="s">
        <v>39409</v>
      </c>
      <c r="F117705" t="s">
        <v>39410</v>
      </c>
    </row>
    <row r="117706" spans="1:6" x14ac:dyDescent="0.2">
      <c r="A117706" t="s">
        <v>120426</v>
      </c>
      <c r="B117706" t="s">
        <v>122211</v>
      </c>
      <c r="C117706" t="s">
        <v>122212</v>
      </c>
      <c r="D117706" t="s">
        <v>100943</v>
      </c>
      <c r="E117706" t="s">
        <v>100944</v>
      </c>
      <c r="F117706" t="s">
        <v>100945</v>
      </c>
    </row>
    <row r="117707" spans="1:6" x14ac:dyDescent="0.2">
      <c r="A117707" t="s">
        <v>120426</v>
      </c>
      <c r="B117707" t="s">
        <v>122211</v>
      </c>
      <c r="C117707" t="s">
        <v>122212</v>
      </c>
      <c r="D117707" t="s">
        <v>24647</v>
      </c>
      <c r="E117707" t="s">
        <v>24648</v>
      </c>
      <c r="F117707" t="s">
        <v>24649</v>
      </c>
    </row>
    <row r="117708" spans="1:6" x14ac:dyDescent="0.2">
      <c r="A117708" t="s">
        <v>120426</v>
      </c>
      <c r="B117708" t="s">
        <v>122211</v>
      </c>
      <c r="C117708" t="s">
        <v>122212</v>
      </c>
      <c r="D117708" t="s">
        <v>32615</v>
      </c>
      <c r="E117708" t="s">
        <v>32616</v>
      </c>
      <c r="F117708" t="s">
        <v>32617</v>
      </c>
    </row>
    <row r="117709" spans="1:6" x14ac:dyDescent="0.2">
      <c r="A117709" t="s">
        <v>120426</v>
      </c>
      <c r="B117709" t="s">
        <v>122211</v>
      </c>
      <c r="C117709" t="s">
        <v>122212</v>
      </c>
      <c r="D117709" t="s">
        <v>21216</v>
      </c>
      <c r="E117709" t="s">
        <v>21217</v>
      </c>
      <c r="F117709" t="s">
        <v>31754</v>
      </c>
    </row>
    <row r="117710" spans="1:6" x14ac:dyDescent="0.2">
      <c r="A117710" t="s">
        <v>120426</v>
      </c>
      <c r="B117710" t="s">
        <v>122211</v>
      </c>
      <c r="C117710" t="s">
        <v>122212</v>
      </c>
      <c r="D117710" t="s">
        <v>113660</v>
      </c>
      <c r="E117710" t="s">
        <v>113661</v>
      </c>
      <c r="F117710" t="s">
        <v>113662</v>
      </c>
    </row>
    <row r="117711" spans="1:6" x14ac:dyDescent="0.2">
      <c r="A117711" t="s">
        <v>120426</v>
      </c>
      <c r="B117711" t="s">
        <v>122211</v>
      </c>
      <c r="C117711" t="s">
        <v>122212</v>
      </c>
      <c r="D117711" t="s">
        <v>21807</v>
      </c>
      <c r="E117711" t="s">
        <v>21808</v>
      </c>
      <c r="F117711" t="s">
        <v>21809</v>
      </c>
    </row>
    <row r="117712" spans="1:6" x14ac:dyDescent="0.2">
      <c r="A117712" t="s">
        <v>120426</v>
      </c>
      <c r="B117712" t="s">
        <v>122211</v>
      </c>
      <c r="C117712" t="s">
        <v>122212</v>
      </c>
      <c r="D117712" t="s">
        <v>75342</v>
      </c>
      <c r="E117712" t="s">
        <v>75343</v>
      </c>
      <c r="F117712" t="s">
        <v>75344</v>
      </c>
    </row>
    <row r="117713" spans="1:6" x14ac:dyDescent="0.2">
      <c r="A117713" t="s">
        <v>120426</v>
      </c>
      <c r="B117713" t="s">
        <v>122211</v>
      </c>
      <c r="C117713" t="s">
        <v>122212</v>
      </c>
      <c r="D117713" t="s">
        <v>122235</v>
      </c>
      <c r="E117713" t="s">
        <v>122236</v>
      </c>
      <c r="F117713" t="s">
        <v>122237</v>
      </c>
    </row>
    <row r="117714" spans="1:6" x14ac:dyDescent="0.2">
      <c r="A117714" t="s">
        <v>120426</v>
      </c>
      <c r="B117714" t="s">
        <v>122211</v>
      </c>
      <c r="C117714" t="s">
        <v>122212</v>
      </c>
      <c r="D117714" t="s">
        <v>21244</v>
      </c>
      <c r="E117714" t="s">
        <v>21245</v>
      </c>
      <c r="F117714" t="s">
        <v>122238</v>
      </c>
    </row>
    <row r="117715" spans="1:6" x14ac:dyDescent="0.2">
      <c r="A117715" t="s">
        <v>120426</v>
      </c>
      <c r="B117715" t="s">
        <v>122211</v>
      </c>
      <c r="C117715" t="s">
        <v>122212</v>
      </c>
      <c r="D117715" t="s">
        <v>54576</v>
      </c>
      <c r="E117715" t="s">
        <v>54577</v>
      </c>
      <c r="F117715" t="s">
        <v>58109</v>
      </c>
    </row>
    <row r="117716" spans="1:6" x14ac:dyDescent="0.2">
      <c r="A117716" t="s">
        <v>120426</v>
      </c>
      <c r="B117716" t="s">
        <v>122211</v>
      </c>
      <c r="C117716" t="s">
        <v>122212</v>
      </c>
      <c r="D117716" t="s">
        <v>62135</v>
      </c>
      <c r="E117716" t="s">
        <v>62136</v>
      </c>
      <c r="F117716" t="s">
        <v>62137</v>
      </c>
    </row>
    <row r="117717" spans="1:6" x14ac:dyDescent="0.2">
      <c r="A117717" t="s">
        <v>120426</v>
      </c>
      <c r="B117717" t="s">
        <v>122211</v>
      </c>
      <c r="C117717" t="s">
        <v>122212</v>
      </c>
      <c r="D117717" t="s">
        <v>21286</v>
      </c>
      <c r="E117717" t="s">
        <v>21287</v>
      </c>
      <c r="F117717" t="s">
        <v>21288</v>
      </c>
    </row>
    <row r="117718" spans="1:6" x14ac:dyDescent="0.2">
      <c r="A117718" t="s">
        <v>120426</v>
      </c>
      <c r="B117718" t="s">
        <v>122211</v>
      </c>
      <c r="C117718" t="s">
        <v>122212</v>
      </c>
      <c r="D117718" t="s">
        <v>49547</v>
      </c>
      <c r="E117718" t="s">
        <v>49548</v>
      </c>
      <c r="F117718" t="s">
        <v>49549</v>
      </c>
    </row>
    <row r="117719" spans="1:6" x14ac:dyDescent="0.2">
      <c r="A117719" t="s">
        <v>120426</v>
      </c>
      <c r="B117719" t="s">
        <v>122211</v>
      </c>
      <c r="C117719" t="s">
        <v>122212</v>
      </c>
      <c r="D117719" t="s">
        <v>8593</v>
      </c>
      <c r="E117719" t="s">
        <v>8594</v>
      </c>
      <c r="F117719" t="s">
        <v>8595</v>
      </c>
    </row>
    <row r="117720" spans="1:6" x14ac:dyDescent="0.2">
      <c r="A117720" t="s">
        <v>120426</v>
      </c>
      <c r="B117720" t="s">
        <v>122211</v>
      </c>
      <c r="C117720" t="s">
        <v>122212</v>
      </c>
      <c r="D117720" t="s">
        <v>62141</v>
      </c>
      <c r="E117720" t="s">
        <v>62142</v>
      </c>
      <c r="F117720" t="s">
        <v>62143</v>
      </c>
    </row>
    <row r="117721" spans="1:6" x14ac:dyDescent="0.2">
      <c r="A117721" t="s">
        <v>120426</v>
      </c>
      <c r="B117721" t="s">
        <v>122211</v>
      </c>
      <c r="C117721" t="s">
        <v>122212</v>
      </c>
      <c r="D117721" t="s">
        <v>14503</v>
      </c>
      <c r="E117721" t="s">
        <v>14504</v>
      </c>
      <c r="F117721" t="s">
        <v>14505</v>
      </c>
    </row>
    <row r="117722" spans="1:6" x14ac:dyDescent="0.2">
      <c r="A117722" t="s">
        <v>120426</v>
      </c>
      <c r="B117722" t="s">
        <v>122211</v>
      </c>
      <c r="C117722" t="s">
        <v>122212</v>
      </c>
      <c r="D117722" t="s">
        <v>14503</v>
      </c>
      <c r="E117722" t="s">
        <v>14504</v>
      </c>
      <c r="F117722" t="s">
        <v>14505</v>
      </c>
    </row>
    <row r="117723" spans="1:6" x14ac:dyDescent="0.2">
      <c r="A117723" t="s">
        <v>120426</v>
      </c>
      <c r="B117723" t="s">
        <v>122211</v>
      </c>
      <c r="C117723" t="s">
        <v>122212</v>
      </c>
      <c r="D117723" t="s">
        <v>2319</v>
      </c>
      <c r="E117723" t="s">
        <v>2320</v>
      </c>
      <c r="F117723" t="s">
        <v>2321</v>
      </c>
    </row>
    <row r="117724" spans="1:6" x14ac:dyDescent="0.2">
      <c r="A117724" t="s">
        <v>120426</v>
      </c>
      <c r="B117724" t="s">
        <v>122211</v>
      </c>
      <c r="C117724" t="s">
        <v>122212</v>
      </c>
      <c r="D117724" t="s">
        <v>17657</v>
      </c>
      <c r="E117724" t="s">
        <v>17658</v>
      </c>
      <c r="F117724" t="s">
        <v>17659</v>
      </c>
    </row>
    <row r="117725" spans="1:6" x14ac:dyDescent="0.2">
      <c r="A117725" t="s">
        <v>120426</v>
      </c>
      <c r="B117725" t="s">
        <v>122211</v>
      </c>
      <c r="C117725" t="s">
        <v>122212</v>
      </c>
      <c r="D117725" t="s">
        <v>58550</v>
      </c>
      <c r="E117725" t="s">
        <v>58551</v>
      </c>
      <c r="F117725" t="s">
        <v>58552</v>
      </c>
    </row>
    <row r="117726" spans="1:6" x14ac:dyDescent="0.2">
      <c r="A117726" t="s">
        <v>120426</v>
      </c>
      <c r="B117726" t="s">
        <v>122211</v>
      </c>
      <c r="C117726" t="s">
        <v>122212</v>
      </c>
      <c r="D117726" t="s">
        <v>22915</v>
      </c>
      <c r="E117726" t="s">
        <v>22916</v>
      </c>
      <c r="F117726" t="s">
        <v>22917</v>
      </c>
    </row>
    <row r="117727" spans="1:6" x14ac:dyDescent="0.2">
      <c r="A117727" t="s">
        <v>120426</v>
      </c>
      <c r="B117727" t="s">
        <v>122211</v>
      </c>
      <c r="C117727" t="s">
        <v>122212</v>
      </c>
      <c r="D117727" t="s">
        <v>29869</v>
      </c>
      <c r="E117727" t="s">
        <v>29870</v>
      </c>
      <c r="F117727" t="s">
        <v>29871</v>
      </c>
    </row>
    <row r="117728" spans="1:6" x14ac:dyDescent="0.2">
      <c r="A117728" t="s">
        <v>120426</v>
      </c>
      <c r="B117728" t="s">
        <v>122211</v>
      </c>
      <c r="C117728" t="s">
        <v>122212</v>
      </c>
      <c r="D117728" t="s">
        <v>24679</v>
      </c>
      <c r="E117728" t="s">
        <v>24680</v>
      </c>
      <c r="F117728" t="s">
        <v>24681</v>
      </c>
    </row>
    <row r="117729" spans="1:6" x14ac:dyDescent="0.2">
      <c r="A117729" t="s">
        <v>120426</v>
      </c>
      <c r="B117729" t="s">
        <v>122211</v>
      </c>
      <c r="C117729" t="s">
        <v>122212</v>
      </c>
      <c r="D117729" t="s">
        <v>62174</v>
      </c>
      <c r="E117729" t="s">
        <v>62175</v>
      </c>
      <c r="F117729" t="s">
        <v>62176</v>
      </c>
    </row>
    <row r="117730" spans="1:6" x14ac:dyDescent="0.2">
      <c r="A117730" t="s">
        <v>120426</v>
      </c>
      <c r="B117730" t="s">
        <v>122211</v>
      </c>
      <c r="C117730" t="s">
        <v>122212</v>
      </c>
      <c r="D117730" t="s">
        <v>75546</v>
      </c>
      <c r="E117730" t="s">
        <v>75547</v>
      </c>
      <c r="F117730" t="s">
        <v>75548</v>
      </c>
    </row>
    <row r="117731" spans="1:6" x14ac:dyDescent="0.2">
      <c r="A117731" t="s">
        <v>120426</v>
      </c>
      <c r="B117731" t="s">
        <v>122211</v>
      </c>
      <c r="C117731" t="s">
        <v>122212</v>
      </c>
      <c r="D117731" t="s">
        <v>21702</v>
      </c>
      <c r="E117731" t="s">
        <v>21703</v>
      </c>
      <c r="F117731" t="s">
        <v>21704</v>
      </c>
    </row>
    <row r="117732" spans="1:6" x14ac:dyDescent="0.2">
      <c r="A117732" t="s">
        <v>120426</v>
      </c>
      <c r="B117732" t="s">
        <v>122211</v>
      </c>
      <c r="C117732" t="s">
        <v>122212</v>
      </c>
      <c r="D117732" t="s">
        <v>75221</v>
      </c>
      <c r="E117732" t="s">
        <v>75222</v>
      </c>
      <c r="F117732" t="s">
        <v>75223</v>
      </c>
    </row>
    <row r="117733" spans="1:6" x14ac:dyDescent="0.2">
      <c r="A117733" t="s">
        <v>120426</v>
      </c>
      <c r="B117733" t="s">
        <v>122211</v>
      </c>
      <c r="C117733" t="s">
        <v>122212</v>
      </c>
      <c r="D117733" t="s">
        <v>39154</v>
      </c>
      <c r="E117733" t="s">
        <v>39155</v>
      </c>
      <c r="F117733" t="s">
        <v>39877</v>
      </c>
    </row>
    <row r="117734" spans="1:6" x14ac:dyDescent="0.2">
      <c r="A117734" t="s">
        <v>120426</v>
      </c>
      <c r="B117734" t="s">
        <v>122211</v>
      </c>
      <c r="C117734" t="s">
        <v>122212</v>
      </c>
      <c r="D117734" t="s">
        <v>122239</v>
      </c>
      <c r="E117734" t="s">
        <v>122240</v>
      </c>
      <c r="F117734" t="s">
        <v>122241</v>
      </c>
    </row>
    <row r="117735" spans="1:6" x14ac:dyDescent="0.2">
      <c r="A117735" t="s">
        <v>120426</v>
      </c>
      <c r="B117735" t="s">
        <v>122211</v>
      </c>
      <c r="C117735" t="s">
        <v>122212</v>
      </c>
      <c r="D117735" t="s">
        <v>21842</v>
      </c>
      <c r="E117735" t="s">
        <v>21843</v>
      </c>
      <c r="F117735" t="s">
        <v>21844</v>
      </c>
    </row>
    <row r="117736" spans="1:6" x14ac:dyDescent="0.2">
      <c r="A117736" t="s">
        <v>120426</v>
      </c>
      <c r="B117736" t="s">
        <v>122211</v>
      </c>
      <c r="C117736" t="s">
        <v>122212</v>
      </c>
      <c r="D117736" t="s">
        <v>54776</v>
      </c>
      <c r="E117736" t="s">
        <v>54777</v>
      </c>
      <c r="F117736" t="s">
        <v>54778</v>
      </c>
    </row>
    <row r="117737" spans="1:6" x14ac:dyDescent="0.2">
      <c r="A117737" t="s">
        <v>120426</v>
      </c>
      <c r="B117737" t="s">
        <v>122211</v>
      </c>
      <c r="C117737" t="s">
        <v>122212</v>
      </c>
      <c r="D117737" t="s">
        <v>21387</v>
      </c>
      <c r="E117737" t="s">
        <v>21388</v>
      </c>
      <c r="F117737" t="s">
        <v>21389</v>
      </c>
    </row>
    <row r="117738" spans="1:6" x14ac:dyDescent="0.2">
      <c r="A117738" t="s">
        <v>120426</v>
      </c>
      <c r="B117738" t="s">
        <v>122211</v>
      </c>
      <c r="C117738" t="s">
        <v>122212</v>
      </c>
      <c r="D117738" t="s">
        <v>122242</v>
      </c>
      <c r="E117738" t="s">
        <v>122243</v>
      </c>
      <c r="F117738" t="s">
        <v>122244</v>
      </c>
    </row>
    <row r="117739" spans="1:6" x14ac:dyDescent="0.2">
      <c r="A117739" t="s">
        <v>120426</v>
      </c>
      <c r="B117739" t="s">
        <v>122245</v>
      </c>
      <c r="C117739" t="s">
        <v>122246</v>
      </c>
      <c r="D117739" t="s">
        <v>93381</v>
      </c>
      <c r="E117739" t="s">
        <v>122247</v>
      </c>
      <c r="F117739" t="s">
        <v>93383</v>
      </c>
    </row>
    <row r="117740" spans="1:6" x14ac:dyDescent="0.2">
      <c r="A117740" t="s">
        <v>120426</v>
      </c>
      <c r="B117740" t="s">
        <v>122245</v>
      </c>
      <c r="C117740" t="s">
        <v>122246</v>
      </c>
      <c r="D117740" t="s">
        <v>67076</v>
      </c>
      <c r="E117740" t="s">
        <v>122248</v>
      </c>
      <c r="F117740" t="s">
        <v>122249</v>
      </c>
    </row>
    <row r="117741" spans="1:6" x14ac:dyDescent="0.2">
      <c r="A117741" t="s">
        <v>120426</v>
      </c>
      <c r="B117741" t="s">
        <v>122245</v>
      </c>
      <c r="C117741" t="s">
        <v>122246</v>
      </c>
      <c r="D117741" t="s">
        <v>31416</v>
      </c>
      <c r="E117741" t="s">
        <v>31417</v>
      </c>
      <c r="F117741" t="s">
        <v>74400</v>
      </c>
    </row>
    <row r="117742" spans="1:6" x14ac:dyDescent="0.2">
      <c r="A117742" t="s">
        <v>120426</v>
      </c>
      <c r="B117742" t="s">
        <v>122245</v>
      </c>
      <c r="C117742" t="s">
        <v>122246</v>
      </c>
      <c r="D117742" t="s">
        <v>103259</v>
      </c>
      <c r="E117742" t="s">
        <v>105698</v>
      </c>
      <c r="F117742" t="s">
        <v>105699</v>
      </c>
    </row>
    <row r="117743" spans="1:6" x14ac:dyDescent="0.2">
      <c r="A117743" t="s">
        <v>120426</v>
      </c>
      <c r="B117743" t="s">
        <v>122245</v>
      </c>
      <c r="C117743" t="s">
        <v>122246</v>
      </c>
      <c r="D117743" t="s">
        <v>93315</v>
      </c>
      <c r="E117743" t="s">
        <v>93316</v>
      </c>
      <c r="F117743" t="s">
        <v>93317</v>
      </c>
    </row>
    <row r="117744" spans="1:6" x14ac:dyDescent="0.2">
      <c r="A117744" t="s">
        <v>120426</v>
      </c>
      <c r="B117744" t="s">
        <v>122245</v>
      </c>
      <c r="C117744" t="s">
        <v>122246</v>
      </c>
      <c r="D117744" t="s">
        <v>28367</v>
      </c>
      <c r="E117744" t="s">
        <v>28368</v>
      </c>
      <c r="F117744" t="s">
        <v>28369</v>
      </c>
    </row>
    <row r="117745" spans="1:6" x14ac:dyDescent="0.2">
      <c r="A117745" t="s">
        <v>120426</v>
      </c>
      <c r="B117745" t="s">
        <v>122245</v>
      </c>
      <c r="C117745" t="s">
        <v>122246</v>
      </c>
      <c r="D117745" t="s">
        <v>8143</v>
      </c>
      <c r="E117745" t="s">
        <v>8144</v>
      </c>
      <c r="F117745" t="s">
        <v>8145</v>
      </c>
    </row>
    <row r="117746" spans="1:6" x14ac:dyDescent="0.2">
      <c r="A117746" t="s">
        <v>120426</v>
      </c>
      <c r="B117746" t="s">
        <v>122245</v>
      </c>
      <c r="C117746" t="s">
        <v>122246</v>
      </c>
      <c r="D117746" t="s">
        <v>45310</v>
      </c>
      <c r="E117746" t="s">
        <v>45311</v>
      </c>
      <c r="F117746" t="s">
        <v>93339</v>
      </c>
    </row>
    <row r="117747" spans="1:6" x14ac:dyDescent="0.2">
      <c r="A117747" t="s">
        <v>120426</v>
      </c>
      <c r="B117747" t="s">
        <v>122245</v>
      </c>
      <c r="C117747" t="s">
        <v>122246</v>
      </c>
      <c r="D117747" t="s">
        <v>121833</v>
      </c>
      <c r="E117747" t="s">
        <v>121834</v>
      </c>
      <c r="F117747" t="s">
        <v>121835</v>
      </c>
    </row>
    <row r="117748" spans="1:6" x14ac:dyDescent="0.2">
      <c r="A117748" t="s">
        <v>120426</v>
      </c>
      <c r="B117748" t="s">
        <v>122245</v>
      </c>
      <c r="C117748" t="s">
        <v>122246</v>
      </c>
      <c r="D117748" t="s">
        <v>18381</v>
      </c>
      <c r="E117748" t="s">
        <v>18382</v>
      </c>
      <c r="F117748" t="s">
        <v>49300</v>
      </c>
    </row>
    <row r="117749" spans="1:6" x14ac:dyDescent="0.2">
      <c r="A117749" t="s">
        <v>120426</v>
      </c>
      <c r="B117749" t="s">
        <v>122245</v>
      </c>
      <c r="C117749" t="s">
        <v>122246</v>
      </c>
      <c r="D117749" t="s">
        <v>93340</v>
      </c>
      <c r="E117749" t="s">
        <v>93341</v>
      </c>
      <c r="F117749" t="s">
        <v>93342</v>
      </c>
    </row>
    <row r="117750" spans="1:6" x14ac:dyDescent="0.2">
      <c r="A117750" t="s">
        <v>120426</v>
      </c>
      <c r="B117750" t="s">
        <v>122245</v>
      </c>
      <c r="C117750" t="s">
        <v>122246</v>
      </c>
      <c r="D117750" t="s">
        <v>79366</v>
      </c>
      <c r="E117750" t="s">
        <v>79367</v>
      </c>
      <c r="F117750" t="s">
        <v>79368</v>
      </c>
    </row>
    <row r="117751" spans="1:6" x14ac:dyDescent="0.2">
      <c r="A117751" t="s">
        <v>120426</v>
      </c>
      <c r="B117751" t="s">
        <v>122245</v>
      </c>
      <c r="C117751" t="s">
        <v>122246</v>
      </c>
      <c r="D117751" t="s">
        <v>65118</v>
      </c>
      <c r="E117751" t="s">
        <v>65119</v>
      </c>
      <c r="F117751" t="s">
        <v>65120</v>
      </c>
    </row>
    <row r="117752" spans="1:6" x14ac:dyDescent="0.2">
      <c r="A117752" t="s">
        <v>120426</v>
      </c>
      <c r="B117752" t="s">
        <v>122245</v>
      </c>
      <c r="C117752" t="s">
        <v>122246</v>
      </c>
      <c r="D117752" t="s">
        <v>93355</v>
      </c>
      <c r="E117752" t="s">
        <v>93356</v>
      </c>
      <c r="F117752" t="s">
        <v>93357</v>
      </c>
    </row>
    <row r="117753" spans="1:6" x14ac:dyDescent="0.2">
      <c r="A117753" t="s">
        <v>120426</v>
      </c>
      <c r="B117753" t="s">
        <v>122245</v>
      </c>
      <c r="C117753" t="s">
        <v>122246</v>
      </c>
      <c r="D117753" t="s">
        <v>13590</v>
      </c>
      <c r="E117753" t="s">
        <v>13591</v>
      </c>
      <c r="F117753" t="s">
        <v>13592</v>
      </c>
    </row>
    <row r="117754" spans="1:6" x14ac:dyDescent="0.2">
      <c r="A117754" t="s">
        <v>120426</v>
      </c>
      <c r="B117754" t="s">
        <v>122245</v>
      </c>
      <c r="C117754" t="s">
        <v>122246</v>
      </c>
      <c r="D117754" t="s">
        <v>67122</v>
      </c>
      <c r="E117754" t="s">
        <v>67123</v>
      </c>
      <c r="F117754" t="s">
        <v>67124</v>
      </c>
    </row>
    <row r="117755" spans="1:6" x14ac:dyDescent="0.2">
      <c r="A117755" t="s">
        <v>120426</v>
      </c>
      <c r="B117755" t="s">
        <v>122245</v>
      </c>
      <c r="C117755" t="s">
        <v>122246</v>
      </c>
      <c r="D117755" t="s">
        <v>103269</v>
      </c>
      <c r="E117755" t="s">
        <v>103270</v>
      </c>
      <c r="F117755" t="s">
        <v>103271</v>
      </c>
    </row>
    <row r="117756" spans="1:6" x14ac:dyDescent="0.2">
      <c r="A117756" t="s">
        <v>120426</v>
      </c>
      <c r="B117756" t="s">
        <v>122245</v>
      </c>
      <c r="C117756" t="s">
        <v>122246</v>
      </c>
      <c r="D117756" t="s">
        <v>41858</v>
      </c>
      <c r="E117756" t="s">
        <v>41859</v>
      </c>
      <c r="F117756" t="s">
        <v>41860</v>
      </c>
    </row>
    <row r="117757" spans="1:6" x14ac:dyDescent="0.2">
      <c r="A117757" t="s">
        <v>120426</v>
      </c>
      <c r="B117757" t="s">
        <v>122245</v>
      </c>
      <c r="C117757" t="s">
        <v>122246</v>
      </c>
      <c r="D117757" t="s">
        <v>103273</v>
      </c>
      <c r="E117757" t="s">
        <v>103274</v>
      </c>
      <c r="F117757" t="s">
        <v>103275</v>
      </c>
    </row>
    <row r="117758" spans="1:6" x14ac:dyDescent="0.2">
      <c r="A117758" t="s">
        <v>120426</v>
      </c>
      <c r="B117758" t="s">
        <v>122245</v>
      </c>
      <c r="C117758" t="s">
        <v>122246</v>
      </c>
      <c r="D117758" t="s">
        <v>93370</v>
      </c>
      <c r="E117758" t="s">
        <v>93371</v>
      </c>
      <c r="F117758" t="s">
        <v>93372</v>
      </c>
    </row>
    <row r="117759" spans="1:6" x14ac:dyDescent="0.2">
      <c r="A117759" t="s">
        <v>120426</v>
      </c>
      <c r="B117759" t="s">
        <v>122245</v>
      </c>
      <c r="C117759" t="s">
        <v>122246</v>
      </c>
      <c r="D117759" t="s">
        <v>36506</v>
      </c>
      <c r="E117759" t="s">
        <v>36507</v>
      </c>
      <c r="F117759" t="s">
        <v>36508</v>
      </c>
    </row>
    <row r="117760" spans="1:6" x14ac:dyDescent="0.2">
      <c r="A117760" t="s">
        <v>120426</v>
      </c>
      <c r="B117760" t="s">
        <v>122245</v>
      </c>
      <c r="C117760" t="s">
        <v>122246</v>
      </c>
      <c r="D117760" t="s">
        <v>67152</v>
      </c>
      <c r="E117760" t="s">
        <v>67153</v>
      </c>
      <c r="F117760" t="s">
        <v>67154</v>
      </c>
    </row>
    <row r="117761" spans="1:6" x14ac:dyDescent="0.2">
      <c r="A117761" t="s">
        <v>120426</v>
      </c>
      <c r="B117761" t="s">
        <v>122245</v>
      </c>
      <c r="C117761" t="s">
        <v>122246</v>
      </c>
      <c r="D117761" t="s">
        <v>106827</v>
      </c>
      <c r="E117761" t="s">
        <v>106828</v>
      </c>
      <c r="F117761" t="s">
        <v>106829</v>
      </c>
    </row>
    <row r="117762" spans="1:6" x14ac:dyDescent="0.2">
      <c r="A117762" t="s">
        <v>120426</v>
      </c>
      <c r="B117762" t="s">
        <v>122245</v>
      </c>
      <c r="C117762" t="s">
        <v>122246</v>
      </c>
      <c r="D117762" t="s">
        <v>91152</v>
      </c>
      <c r="E117762" t="s">
        <v>91153</v>
      </c>
      <c r="F117762" t="s">
        <v>91154</v>
      </c>
    </row>
    <row r="117763" spans="1:6" x14ac:dyDescent="0.2">
      <c r="A117763" t="s">
        <v>120426</v>
      </c>
      <c r="B117763" t="s">
        <v>122245</v>
      </c>
      <c r="C117763" t="s">
        <v>122246</v>
      </c>
      <c r="D117763" t="s">
        <v>103279</v>
      </c>
      <c r="E117763" t="s">
        <v>103280</v>
      </c>
      <c r="F117763" t="s">
        <v>103281</v>
      </c>
    </row>
    <row r="117764" spans="1:6" x14ac:dyDescent="0.2">
      <c r="A117764" t="s">
        <v>120426</v>
      </c>
      <c r="B117764" t="s">
        <v>122245</v>
      </c>
      <c r="C117764" t="s">
        <v>122246</v>
      </c>
      <c r="D117764" t="s">
        <v>36565</v>
      </c>
      <c r="E117764" t="s">
        <v>36566</v>
      </c>
      <c r="F117764" t="s">
        <v>36567</v>
      </c>
    </row>
    <row r="117765" spans="1:6" x14ac:dyDescent="0.2">
      <c r="A117765" t="s">
        <v>120426</v>
      </c>
      <c r="B117765" t="s">
        <v>122245</v>
      </c>
      <c r="C117765" t="s">
        <v>122246</v>
      </c>
      <c r="D117765" t="s">
        <v>103282</v>
      </c>
      <c r="E117765" t="s">
        <v>103283</v>
      </c>
      <c r="F117765" t="s">
        <v>103284</v>
      </c>
    </row>
    <row r="117766" spans="1:6" x14ac:dyDescent="0.2">
      <c r="A117766" t="s">
        <v>120426</v>
      </c>
      <c r="B117766" t="s">
        <v>122245</v>
      </c>
      <c r="C117766" t="s">
        <v>122246</v>
      </c>
      <c r="D117766" t="s">
        <v>49416</v>
      </c>
      <c r="E117766" t="s">
        <v>49417</v>
      </c>
      <c r="F117766" t="s">
        <v>49418</v>
      </c>
    </row>
    <row r="117767" spans="1:6" x14ac:dyDescent="0.2">
      <c r="A117767" t="s">
        <v>120426</v>
      </c>
      <c r="B117767" t="s">
        <v>122245</v>
      </c>
      <c r="C117767" t="s">
        <v>122246</v>
      </c>
      <c r="D117767" t="s">
        <v>93397</v>
      </c>
      <c r="E117767" t="s">
        <v>93398</v>
      </c>
      <c r="F117767" t="s">
        <v>93399</v>
      </c>
    </row>
    <row r="117768" spans="1:6" x14ac:dyDescent="0.2">
      <c r="A117768" t="s">
        <v>120426</v>
      </c>
      <c r="B117768" t="s">
        <v>122245</v>
      </c>
      <c r="C117768" t="s">
        <v>122246</v>
      </c>
      <c r="D117768" t="s">
        <v>93400</v>
      </c>
      <c r="E117768" t="s">
        <v>93401</v>
      </c>
      <c r="F117768" t="s">
        <v>93402</v>
      </c>
    </row>
    <row r="117769" spans="1:6" x14ac:dyDescent="0.2">
      <c r="A117769" t="s">
        <v>120426</v>
      </c>
      <c r="B117769" t="s">
        <v>122245</v>
      </c>
      <c r="C117769" t="s">
        <v>122246</v>
      </c>
      <c r="D117769" t="s">
        <v>122250</v>
      </c>
      <c r="E117769" t="s">
        <v>122251</v>
      </c>
      <c r="F117769" t="s">
        <v>122252</v>
      </c>
    </row>
    <row r="117770" spans="1:6" x14ac:dyDescent="0.2">
      <c r="A117770" t="s">
        <v>120426</v>
      </c>
      <c r="B117770" t="s">
        <v>122245</v>
      </c>
      <c r="C117770" t="s">
        <v>122246</v>
      </c>
      <c r="D117770" t="s">
        <v>41981</v>
      </c>
      <c r="E117770" t="s">
        <v>41982</v>
      </c>
      <c r="F117770" t="s">
        <v>41983</v>
      </c>
    </row>
    <row r="117771" spans="1:6" x14ac:dyDescent="0.2">
      <c r="A117771" t="s">
        <v>120426</v>
      </c>
      <c r="B117771" t="s">
        <v>122245</v>
      </c>
      <c r="C117771" t="s">
        <v>122246</v>
      </c>
      <c r="D117771" t="s">
        <v>103297</v>
      </c>
      <c r="E117771" t="s">
        <v>103298</v>
      </c>
      <c r="F117771" t="s">
        <v>122253</v>
      </c>
    </row>
    <row r="117772" spans="1:6" x14ac:dyDescent="0.2">
      <c r="A117772" t="s">
        <v>120426</v>
      </c>
      <c r="B117772" t="s">
        <v>122245</v>
      </c>
      <c r="C117772" t="s">
        <v>122246</v>
      </c>
      <c r="D117772" t="s">
        <v>117193</v>
      </c>
      <c r="E117772" t="s">
        <v>117194</v>
      </c>
      <c r="F117772" t="s">
        <v>117195</v>
      </c>
    </row>
    <row r="117773" spans="1:6" x14ac:dyDescent="0.2">
      <c r="A117773" t="s">
        <v>120426</v>
      </c>
      <c r="B117773" t="s">
        <v>122245</v>
      </c>
      <c r="C117773" t="s">
        <v>122246</v>
      </c>
      <c r="D117773" t="s">
        <v>93406</v>
      </c>
      <c r="E117773" t="s">
        <v>93407</v>
      </c>
      <c r="F117773" t="s">
        <v>93408</v>
      </c>
    </row>
    <row r="117774" spans="1:6" x14ac:dyDescent="0.2">
      <c r="A117774" t="s">
        <v>120426</v>
      </c>
      <c r="B117774" t="s">
        <v>122245</v>
      </c>
      <c r="C117774" t="s">
        <v>122246</v>
      </c>
      <c r="D117774" t="s">
        <v>122254</v>
      </c>
      <c r="E117774" t="s">
        <v>122255</v>
      </c>
      <c r="F117774" t="s">
        <v>122256</v>
      </c>
    </row>
    <row r="117775" spans="1:6" x14ac:dyDescent="0.2">
      <c r="A117775" t="s">
        <v>120426</v>
      </c>
      <c r="B117775" t="s">
        <v>122245</v>
      </c>
      <c r="C117775" t="s">
        <v>122246</v>
      </c>
      <c r="D117775" t="s">
        <v>76455</v>
      </c>
      <c r="E117775" t="s">
        <v>76456</v>
      </c>
      <c r="F117775" t="s">
        <v>122257</v>
      </c>
    </row>
    <row r="117776" spans="1:6" x14ac:dyDescent="0.2">
      <c r="A117776" t="s">
        <v>120426</v>
      </c>
      <c r="B117776" t="s">
        <v>122245</v>
      </c>
      <c r="C117776" t="s">
        <v>122246</v>
      </c>
      <c r="D117776" t="s">
        <v>35149</v>
      </c>
      <c r="E117776" t="s">
        <v>35150</v>
      </c>
      <c r="F117776" t="s">
        <v>35151</v>
      </c>
    </row>
    <row r="117777" spans="1:6" x14ac:dyDescent="0.2">
      <c r="A117777" t="s">
        <v>120426</v>
      </c>
      <c r="B117777" t="s">
        <v>122245</v>
      </c>
      <c r="C117777" t="s">
        <v>122246</v>
      </c>
      <c r="D117777" t="s">
        <v>93421</v>
      </c>
      <c r="E117777" t="s">
        <v>93422</v>
      </c>
      <c r="F117777" t="s">
        <v>93423</v>
      </c>
    </row>
    <row r="117778" spans="1:6" x14ac:dyDescent="0.2">
      <c r="A117778" t="s">
        <v>120426</v>
      </c>
      <c r="B117778" t="s">
        <v>122245</v>
      </c>
      <c r="C117778" t="s">
        <v>122246</v>
      </c>
      <c r="D117778" t="s">
        <v>67182</v>
      </c>
      <c r="E117778" t="s">
        <v>67183</v>
      </c>
      <c r="F117778" t="s">
        <v>67184</v>
      </c>
    </row>
    <row r="117779" spans="1:6" x14ac:dyDescent="0.2">
      <c r="A117779" t="s">
        <v>120426</v>
      </c>
      <c r="B117779" t="s">
        <v>122245</v>
      </c>
      <c r="C117779" t="s">
        <v>122246</v>
      </c>
      <c r="D117779" t="s">
        <v>93427</v>
      </c>
      <c r="E117779" t="s">
        <v>93428</v>
      </c>
      <c r="F117779" t="s">
        <v>93429</v>
      </c>
    </row>
    <row r="117780" spans="1:6" x14ac:dyDescent="0.2">
      <c r="A117780" t="s">
        <v>120426</v>
      </c>
      <c r="B117780" t="s">
        <v>122245</v>
      </c>
      <c r="C117780" t="s">
        <v>122246</v>
      </c>
      <c r="D117780" t="s">
        <v>122258</v>
      </c>
      <c r="E117780" t="s">
        <v>122259</v>
      </c>
      <c r="F117780" t="s">
        <v>122260</v>
      </c>
    </row>
    <row r="117781" spans="1:6" x14ac:dyDescent="0.2">
      <c r="A117781" t="s">
        <v>120426</v>
      </c>
      <c r="B117781" t="s">
        <v>122245</v>
      </c>
      <c r="C117781" t="s">
        <v>122246</v>
      </c>
      <c r="D117781" t="s">
        <v>93430</v>
      </c>
      <c r="E117781" t="s">
        <v>93431</v>
      </c>
      <c r="F117781" t="s">
        <v>93432</v>
      </c>
    </row>
    <row r="117782" spans="1:6" x14ac:dyDescent="0.2">
      <c r="A117782" t="s">
        <v>120426</v>
      </c>
      <c r="B117782" t="s">
        <v>122245</v>
      </c>
      <c r="C117782" t="s">
        <v>122246</v>
      </c>
      <c r="D117782" t="s">
        <v>93439</v>
      </c>
      <c r="E117782" t="s">
        <v>93440</v>
      </c>
      <c r="F117782" t="s">
        <v>122261</v>
      </c>
    </row>
    <row r="117783" spans="1:6" x14ac:dyDescent="0.2">
      <c r="A117783" t="s">
        <v>120426</v>
      </c>
      <c r="B117783" t="s">
        <v>122245</v>
      </c>
      <c r="C117783" t="s">
        <v>122246</v>
      </c>
      <c r="D117783" t="s">
        <v>67194</v>
      </c>
      <c r="E117783" t="s">
        <v>67195</v>
      </c>
      <c r="F117783" t="s">
        <v>67196</v>
      </c>
    </row>
    <row r="117784" spans="1:6" x14ac:dyDescent="0.2">
      <c r="A117784" t="s">
        <v>120426</v>
      </c>
      <c r="B117784" t="s">
        <v>122245</v>
      </c>
      <c r="C117784" t="s">
        <v>122246</v>
      </c>
      <c r="D117784" t="s">
        <v>28409</v>
      </c>
      <c r="E117784" t="s">
        <v>28410</v>
      </c>
      <c r="F117784" t="s">
        <v>28411</v>
      </c>
    </row>
    <row r="117785" spans="1:6" x14ac:dyDescent="0.2">
      <c r="A117785" t="s">
        <v>120426</v>
      </c>
      <c r="B117785" t="s">
        <v>122245</v>
      </c>
      <c r="C117785" t="s">
        <v>122246</v>
      </c>
      <c r="D117785" t="s">
        <v>93451</v>
      </c>
      <c r="E117785" t="s">
        <v>93452</v>
      </c>
      <c r="F117785" t="s">
        <v>93453</v>
      </c>
    </row>
    <row r="117786" spans="1:6" x14ac:dyDescent="0.2">
      <c r="A117786" t="s">
        <v>120426</v>
      </c>
      <c r="B117786" t="s">
        <v>122245</v>
      </c>
      <c r="C117786" t="s">
        <v>122246</v>
      </c>
      <c r="D117786" t="s">
        <v>20620</v>
      </c>
      <c r="E117786" t="s">
        <v>20621</v>
      </c>
      <c r="F117786" t="s">
        <v>20622</v>
      </c>
    </row>
    <row r="117787" spans="1:6" x14ac:dyDescent="0.2">
      <c r="A117787" t="s">
        <v>120426</v>
      </c>
      <c r="B117787" t="s">
        <v>122245</v>
      </c>
      <c r="C117787" t="s">
        <v>122246</v>
      </c>
      <c r="D117787" t="s">
        <v>103320</v>
      </c>
      <c r="E117787" t="s">
        <v>103321</v>
      </c>
      <c r="F117787" t="s">
        <v>103322</v>
      </c>
    </row>
    <row r="117788" spans="1:6" x14ac:dyDescent="0.2">
      <c r="A117788" t="s">
        <v>120426</v>
      </c>
      <c r="B117788" t="s">
        <v>122245</v>
      </c>
      <c r="C117788" t="s">
        <v>122246</v>
      </c>
      <c r="D117788" t="s">
        <v>11423</v>
      </c>
      <c r="E117788" t="s">
        <v>11424</v>
      </c>
      <c r="F117788" t="s">
        <v>11425</v>
      </c>
    </row>
    <row r="117789" spans="1:6" x14ac:dyDescent="0.2">
      <c r="A117789" t="s">
        <v>120426</v>
      </c>
      <c r="B117789" t="s">
        <v>122245</v>
      </c>
      <c r="C117789" t="s">
        <v>122246</v>
      </c>
      <c r="D117789" t="s">
        <v>122262</v>
      </c>
      <c r="E117789" t="s">
        <v>122263</v>
      </c>
      <c r="F117789" t="s">
        <v>122264</v>
      </c>
    </row>
    <row r="117790" spans="1:6" x14ac:dyDescent="0.2">
      <c r="A117790" t="s">
        <v>120426</v>
      </c>
      <c r="B117790" t="s">
        <v>122245</v>
      </c>
      <c r="C117790" t="s">
        <v>122246</v>
      </c>
      <c r="D117790" t="s">
        <v>93496</v>
      </c>
      <c r="E117790" t="s">
        <v>93497</v>
      </c>
      <c r="F117790" t="s">
        <v>93498</v>
      </c>
    </row>
    <row r="117791" spans="1:6" x14ac:dyDescent="0.2">
      <c r="A117791" t="s">
        <v>120426</v>
      </c>
      <c r="B117791" t="s">
        <v>122245</v>
      </c>
      <c r="C117791" t="s">
        <v>122246</v>
      </c>
      <c r="D117791" t="s">
        <v>107334</v>
      </c>
      <c r="E117791" t="s">
        <v>107335</v>
      </c>
      <c r="F117791" t="s">
        <v>107336</v>
      </c>
    </row>
    <row r="117792" spans="1:6" x14ac:dyDescent="0.2">
      <c r="A117792" t="s">
        <v>120426</v>
      </c>
      <c r="B117792" t="s">
        <v>122245</v>
      </c>
      <c r="C117792" t="s">
        <v>122246</v>
      </c>
      <c r="D117792" t="s">
        <v>93502</v>
      </c>
      <c r="E117792" t="s">
        <v>93503</v>
      </c>
      <c r="F117792" t="s">
        <v>93504</v>
      </c>
    </row>
    <row r="117793" spans="1:6" x14ac:dyDescent="0.2">
      <c r="A117793" t="s">
        <v>120426</v>
      </c>
      <c r="B117793" t="s">
        <v>122245</v>
      </c>
      <c r="C117793" t="s">
        <v>122246</v>
      </c>
      <c r="D117793" t="s">
        <v>121839</v>
      </c>
      <c r="E117793" t="s">
        <v>121840</v>
      </c>
      <c r="F117793" t="s">
        <v>121841</v>
      </c>
    </row>
    <row r="117794" spans="1:6" x14ac:dyDescent="0.2">
      <c r="A117794" t="s">
        <v>120426</v>
      </c>
      <c r="B117794" t="s">
        <v>122245</v>
      </c>
      <c r="C117794" t="s">
        <v>122246</v>
      </c>
      <c r="D117794" t="s">
        <v>122265</v>
      </c>
      <c r="E117794" t="s">
        <v>122266</v>
      </c>
      <c r="F117794" t="s">
        <v>122267</v>
      </c>
    </row>
    <row r="117795" spans="1:6" x14ac:dyDescent="0.2">
      <c r="A117795" t="s">
        <v>120426</v>
      </c>
      <c r="B117795" t="s">
        <v>122245</v>
      </c>
      <c r="C117795" t="s">
        <v>122246</v>
      </c>
      <c r="D117795" t="s">
        <v>122268</v>
      </c>
      <c r="E117795" t="s">
        <v>122269</v>
      </c>
      <c r="F117795" t="s">
        <v>122270</v>
      </c>
    </row>
    <row r="117796" spans="1:6" x14ac:dyDescent="0.2">
      <c r="A117796" t="s">
        <v>120426</v>
      </c>
      <c r="B117796" t="s">
        <v>122245</v>
      </c>
      <c r="C117796" t="s">
        <v>122246</v>
      </c>
      <c r="D117796" t="s">
        <v>36724</v>
      </c>
      <c r="E117796" t="s">
        <v>36725</v>
      </c>
      <c r="F117796" t="s">
        <v>122271</v>
      </c>
    </row>
    <row r="117797" spans="1:6" x14ac:dyDescent="0.2">
      <c r="A117797" t="s">
        <v>120426</v>
      </c>
      <c r="B117797" t="s">
        <v>122245</v>
      </c>
      <c r="C117797" t="s">
        <v>122246</v>
      </c>
      <c r="D117797" t="s">
        <v>103332</v>
      </c>
      <c r="E117797" t="s">
        <v>103333</v>
      </c>
      <c r="F117797" t="s">
        <v>103334</v>
      </c>
    </row>
    <row r="117798" spans="1:6" x14ac:dyDescent="0.2">
      <c r="A117798" t="s">
        <v>120426</v>
      </c>
      <c r="B117798" t="s">
        <v>122245</v>
      </c>
      <c r="C117798" t="s">
        <v>122246</v>
      </c>
      <c r="D117798" t="s">
        <v>103335</v>
      </c>
      <c r="E117798" t="s">
        <v>103336</v>
      </c>
      <c r="F117798" t="s">
        <v>103337</v>
      </c>
    </row>
    <row r="117799" spans="1:6" x14ac:dyDescent="0.2">
      <c r="A117799" t="s">
        <v>120426</v>
      </c>
      <c r="B117799" t="s">
        <v>122245</v>
      </c>
      <c r="C117799" t="s">
        <v>122246</v>
      </c>
      <c r="D117799" t="s">
        <v>92790</v>
      </c>
      <c r="E117799" t="s">
        <v>92791</v>
      </c>
      <c r="F117799" t="s">
        <v>92792</v>
      </c>
    </row>
    <row r="117800" spans="1:6" x14ac:dyDescent="0.2">
      <c r="A117800" t="s">
        <v>120426</v>
      </c>
      <c r="B117800" t="s">
        <v>122245</v>
      </c>
      <c r="C117800" t="s">
        <v>122246</v>
      </c>
      <c r="D117800" t="s">
        <v>122272</v>
      </c>
      <c r="E117800" t="s">
        <v>122273</v>
      </c>
      <c r="F117800" t="s">
        <v>122274</v>
      </c>
    </row>
    <row r="117801" spans="1:6" x14ac:dyDescent="0.2">
      <c r="A117801" t="s">
        <v>120426</v>
      </c>
      <c r="B117801" t="s">
        <v>122245</v>
      </c>
      <c r="C117801" t="s">
        <v>122246</v>
      </c>
      <c r="D117801" t="s">
        <v>103395</v>
      </c>
      <c r="E117801" t="s">
        <v>103396</v>
      </c>
      <c r="F117801" t="s">
        <v>103397</v>
      </c>
    </row>
    <row r="117802" spans="1:6" x14ac:dyDescent="0.2">
      <c r="A117802" t="s">
        <v>120426</v>
      </c>
      <c r="B117802" t="s">
        <v>122245</v>
      </c>
      <c r="C117802" t="s">
        <v>122246</v>
      </c>
      <c r="D117802" t="s">
        <v>89329</v>
      </c>
      <c r="E117802" t="s">
        <v>89330</v>
      </c>
      <c r="F117802" t="s">
        <v>89331</v>
      </c>
    </row>
    <row r="117803" spans="1:6" x14ac:dyDescent="0.2">
      <c r="A117803" t="s">
        <v>120426</v>
      </c>
      <c r="B117803" t="s">
        <v>122245</v>
      </c>
      <c r="C117803" t="s">
        <v>122246</v>
      </c>
      <c r="D117803" t="s">
        <v>122275</v>
      </c>
      <c r="E117803" t="s">
        <v>122276</v>
      </c>
      <c r="F117803" t="s">
        <v>122277</v>
      </c>
    </row>
    <row r="117804" spans="1:6" x14ac:dyDescent="0.2">
      <c r="A117804" t="s">
        <v>120426</v>
      </c>
      <c r="B117804" t="s">
        <v>122245</v>
      </c>
      <c r="C117804" t="s">
        <v>122246</v>
      </c>
      <c r="D117804" t="s">
        <v>20689</v>
      </c>
      <c r="E117804" t="s">
        <v>20690</v>
      </c>
      <c r="F117804" t="s">
        <v>20691</v>
      </c>
    </row>
    <row r="117805" spans="1:6" x14ac:dyDescent="0.2">
      <c r="A117805" t="s">
        <v>120426</v>
      </c>
      <c r="B117805" t="s">
        <v>122245</v>
      </c>
      <c r="C117805" t="s">
        <v>122246</v>
      </c>
      <c r="D117805" t="s">
        <v>122278</v>
      </c>
      <c r="E117805" t="s">
        <v>122279</v>
      </c>
      <c r="F117805" t="s">
        <v>122280</v>
      </c>
    </row>
    <row r="117806" spans="1:6" x14ac:dyDescent="0.2">
      <c r="A117806" t="s">
        <v>120426</v>
      </c>
      <c r="B117806" t="s">
        <v>122245</v>
      </c>
      <c r="C117806" t="s">
        <v>122246</v>
      </c>
      <c r="D117806" t="s">
        <v>122281</v>
      </c>
      <c r="E117806" t="s">
        <v>122282</v>
      </c>
      <c r="F117806" t="s">
        <v>122283</v>
      </c>
    </row>
    <row r="117807" spans="1:6" x14ac:dyDescent="0.2">
      <c r="A117807" t="s">
        <v>120426</v>
      </c>
      <c r="B117807" t="s">
        <v>122245</v>
      </c>
      <c r="C117807" t="s">
        <v>122246</v>
      </c>
      <c r="D117807" t="s">
        <v>88432</v>
      </c>
      <c r="E117807" t="s">
        <v>88433</v>
      </c>
      <c r="F117807" t="s">
        <v>122284</v>
      </c>
    </row>
    <row r="117808" spans="1:6" x14ac:dyDescent="0.2">
      <c r="A117808" t="s">
        <v>120426</v>
      </c>
      <c r="B117808" t="s">
        <v>122245</v>
      </c>
      <c r="C117808" t="s">
        <v>122246</v>
      </c>
      <c r="D117808" t="s">
        <v>103389</v>
      </c>
      <c r="E117808" t="s">
        <v>103390</v>
      </c>
      <c r="F117808" t="s">
        <v>103391</v>
      </c>
    </row>
    <row r="117809" spans="1:6" x14ac:dyDescent="0.2">
      <c r="A117809" t="s">
        <v>120426</v>
      </c>
      <c r="B117809" t="s">
        <v>122245</v>
      </c>
      <c r="C117809" t="s">
        <v>122246</v>
      </c>
      <c r="D117809" t="s">
        <v>103368</v>
      </c>
      <c r="E117809" t="s">
        <v>103369</v>
      </c>
      <c r="F117809" t="s">
        <v>103370</v>
      </c>
    </row>
    <row r="117810" spans="1:6" x14ac:dyDescent="0.2">
      <c r="A117810" t="s">
        <v>120426</v>
      </c>
      <c r="B117810" t="s">
        <v>122245</v>
      </c>
      <c r="C117810" t="s">
        <v>122246</v>
      </c>
      <c r="D117810" t="s">
        <v>118859</v>
      </c>
      <c r="E117810" t="s">
        <v>118860</v>
      </c>
      <c r="F117810" t="s">
        <v>118861</v>
      </c>
    </row>
    <row r="117811" spans="1:6" x14ac:dyDescent="0.2">
      <c r="A117811" t="s">
        <v>120426</v>
      </c>
      <c r="B117811" t="s">
        <v>122245</v>
      </c>
      <c r="C117811" t="s">
        <v>122246</v>
      </c>
      <c r="D117811" t="s">
        <v>122285</v>
      </c>
      <c r="E117811" t="s">
        <v>122286</v>
      </c>
      <c r="F117811" t="s">
        <v>122287</v>
      </c>
    </row>
    <row r="117812" spans="1:6" x14ac:dyDescent="0.2">
      <c r="A117812" t="s">
        <v>120426</v>
      </c>
      <c r="B117812" t="s">
        <v>122245</v>
      </c>
      <c r="C117812" t="s">
        <v>122246</v>
      </c>
      <c r="D117812" t="s">
        <v>93554</v>
      </c>
      <c r="E117812" t="s">
        <v>93555</v>
      </c>
      <c r="F117812" t="s">
        <v>93556</v>
      </c>
    </row>
    <row r="117813" spans="1:6" x14ac:dyDescent="0.2">
      <c r="A117813" t="s">
        <v>120426</v>
      </c>
      <c r="B117813" t="s">
        <v>122245</v>
      </c>
      <c r="C117813" t="s">
        <v>122246</v>
      </c>
      <c r="D117813" t="s">
        <v>122288</v>
      </c>
      <c r="E117813" t="s">
        <v>122289</v>
      </c>
      <c r="F117813" t="s">
        <v>122290</v>
      </c>
    </row>
    <row r="117814" spans="1:6" x14ac:dyDescent="0.2">
      <c r="A117814" t="s">
        <v>120426</v>
      </c>
      <c r="B117814" t="s">
        <v>122245</v>
      </c>
      <c r="C117814" t="s">
        <v>122246</v>
      </c>
      <c r="D117814" t="s">
        <v>122291</v>
      </c>
      <c r="E117814" t="s">
        <v>122292</v>
      </c>
      <c r="F117814" t="s">
        <v>122293</v>
      </c>
    </row>
    <row r="117815" spans="1:6" x14ac:dyDescent="0.2">
      <c r="A117815" t="s">
        <v>120426</v>
      </c>
      <c r="B117815" t="s">
        <v>122245</v>
      </c>
      <c r="C117815" t="s">
        <v>122246</v>
      </c>
      <c r="D117815" t="s">
        <v>67232</v>
      </c>
      <c r="E117815" t="s">
        <v>67233</v>
      </c>
      <c r="F117815" t="s">
        <v>67234</v>
      </c>
    </row>
    <row r="117816" spans="1:6" x14ac:dyDescent="0.2">
      <c r="A117816" t="s">
        <v>120426</v>
      </c>
      <c r="B117816" t="s">
        <v>122245</v>
      </c>
      <c r="C117816" t="s">
        <v>122246</v>
      </c>
      <c r="D117816" t="s">
        <v>121359</v>
      </c>
      <c r="E117816" t="s">
        <v>121360</v>
      </c>
      <c r="F117816" t="s">
        <v>122294</v>
      </c>
    </row>
    <row r="117817" spans="1:6" x14ac:dyDescent="0.2">
      <c r="A117817" t="s">
        <v>120426</v>
      </c>
      <c r="B117817" t="s">
        <v>122245</v>
      </c>
      <c r="C117817" t="s">
        <v>122246</v>
      </c>
      <c r="D117817" t="s">
        <v>93576</v>
      </c>
      <c r="E117817" t="s">
        <v>93577</v>
      </c>
      <c r="F117817" t="s">
        <v>93578</v>
      </c>
    </row>
    <row r="117818" spans="1:6" x14ac:dyDescent="0.2">
      <c r="A117818" t="s">
        <v>120426</v>
      </c>
      <c r="B117818" t="s">
        <v>122245</v>
      </c>
      <c r="C117818" t="s">
        <v>122246</v>
      </c>
      <c r="D117818" t="s">
        <v>122295</v>
      </c>
      <c r="E117818" t="s">
        <v>122296</v>
      </c>
      <c r="F117818" t="s">
        <v>122297</v>
      </c>
    </row>
    <row r="117819" spans="1:6" x14ac:dyDescent="0.2">
      <c r="A117819" t="s">
        <v>120426</v>
      </c>
      <c r="B117819" t="s">
        <v>122245</v>
      </c>
      <c r="C117819" t="s">
        <v>122246</v>
      </c>
      <c r="D117819" t="s">
        <v>36835</v>
      </c>
      <c r="E117819" t="s">
        <v>36836</v>
      </c>
      <c r="F117819" t="s">
        <v>36837</v>
      </c>
    </row>
    <row r="117820" spans="1:6" x14ac:dyDescent="0.2">
      <c r="A117820" t="s">
        <v>120426</v>
      </c>
      <c r="B117820" t="s">
        <v>122245</v>
      </c>
      <c r="C117820" t="s">
        <v>122246</v>
      </c>
      <c r="D117820" t="s">
        <v>121845</v>
      </c>
      <c r="E117820" t="s">
        <v>121846</v>
      </c>
      <c r="F117820" t="s">
        <v>121847</v>
      </c>
    </row>
    <row r="117821" spans="1:6" x14ac:dyDescent="0.2">
      <c r="A117821" t="s">
        <v>120426</v>
      </c>
      <c r="B117821" t="s">
        <v>122245</v>
      </c>
      <c r="C117821" t="s">
        <v>122246</v>
      </c>
      <c r="D117821" t="s">
        <v>121853</v>
      </c>
      <c r="E117821" t="s">
        <v>121854</v>
      </c>
      <c r="F117821" t="s">
        <v>121855</v>
      </c>
    </row>
    <row r="117822" spans="1:6" x14ac:dyDescent="0.2">
      <c r="A117822" t="s">
        <v>120426</v>
      </c>
      <c r="B117822" t="s">
        <v>122245</v>
      </c>
      <c r="C117822" t="s">
        <v>122246</v>
      </c>
      <c r="D117822" t="s">
        <v>121856</v>
      </c>
      <c r="E117822" t="s">
        <v>121857</v>
      </c>
      <c r="F117822" t="s">
        <v>121858</v>
      </c>
    </row>
    <row r="117823" spans="1:6" x14ac:dyDescent="0.2">
      <c r="A117823" t="s">
        <v>120426</v>
      </c>
      <c r="B117823" t="s">
        <v>122245</v>
      </c>
      <c r="C117823" t="s">
        <v>122246</v>
      </c>
      <c r="D117823" t="s">
        <v>28454</v>
      </c>
      <c r="E117823" t="s">
        <v>28455</v>
      </c>
      <c r="F117823" t="s">
        <v>122298</v>
      </c>
    </row>
    <row r="117824" spans="1:6" x14ac:dyDescent="0.2">
      <c r="A117824" t="s">
        <v>120426</v>
      </c>
      <c r="B117824" t="s">
        <v>122245</v>
      </c>
      <c r="C117824" t="s">
        <v>122246</v>
      </c>
      <c r="D117824" t="s">
        <v>122299</v>
      </c>
      <c r="E117824" t="s">
        <v>122300</v>
      </c>
      <c r="F117824" t="s">
        <v>122301</v>
      </c>
    </row>
    <row r="117825" spans="1:6" x14ac:dyDescent="0.2">
      <c r="A117825" t="s">
        <v>120426</v>
      </c>
      <c r="B117825" t="s">
        <v>122245</v>
      </c>
      <c r="C117825" t="s">
        <v>122246</v>
      </c>
      <c r="D117825" t="s">
        <v>122302</v>
      </c>
      <c r="E117825" t="s">
        <v>122303</v>
      </c>
      <c r="F117825" t="s">
        <v>122304</v>
      </c>
    </row>
    <row r="117826" spans="1:6" x14ac:dyDescent="0.2">
      <c r="A117826" t="s">
        <v>120426</v>
      </c>
      <c r="B117826" t="s">
        <v>122245</v>
      </c>
      <c r="C117826" t="s">
        <v>122246</v>
      </c>
      <c r="D117826" t="s">
        <v>103425</v>
      </c>
      <c r="E117826" t="s">
        <v>103426</v>
      </c>
      <c r="F117826" t="s">
        <v>103427</v>
      </c>
    </row>
    <row r="117827" spans="1:6" x14ac:dyDescent="0.2">
      <c r="A117827" t="s">
        <v>120426</v>
      </c>
      <c r="B117827" t="s">
        <v>122245</v>
      </c>
      <c r="C117827" t="s">
        <v>122246</v>
      </c>
      <c r="D117827" t="s">
        <v>103428</v>
      </c>
      <c r="E117827" t="s">
        <v>103429</v>
      </c>
      <c r="F117827" t="s">
        <v>103430</v>
      </c>
    </row>
    <row r="117828" spans="1:6" x14ac:dyDescent="0.2">
      <c r="A117828" t="s">
        <v>120426</v>
      </c>
      <c r="B117828" t="s">
        <v>122245</v>
      </c>
      <c r="C117828" t="s">
        <v>122246</v>
      </c>
      <c r="D117828" t="s">
        <v>67232</v>
      </c>
      <c r="E117828" t="s">
        <v>67233</v>
      </c>
      <c r="F117828" t="s">
        <v>67234</v>
      </c>
    </row>
    <row r="117829" spans="1:6" x14ac:dyDescent="0.2">
      <c r="A117829" t="s">
        <v>120426</v>
      </c>
      <c r="B117829" t="s">
        <v>122245</v>
      </c>
      <c r="C117829" t="s">
        <v>122246</v>
      </c>
      <c r="D117829" t="s">
        <v>122305</v>
      </c>
      <c r="E117829" t="s">
        <v>122306</v>
      </c>
      <c r="F117829" t="s">
        <v>122307</v>
      </c>
    </row>
    <row r="117830" spans="1:6" x14ac:dyDescent="0.2">
      <c r="A117830" t="s">
        <v>120426</v>
      </c>
      <c r="B117830" t="s">
        <v>122308</v>
      </c>
      <c r="C117830" t="s">
        <v>122309</v>
      </c>
      <c r="D117830" t="s">
        <v>18589</v>
      </c>
      <c r="E117830" t="s">
        <v>18590</v>
      </c>
      <c r="F117830" t="s">
        <v>18591</v>
      </c>
    </row>
    <row r="117831" spans="1:6" x14ac:dyDescent="0.2">
      <c r="A117831" t="s">
        <v>120426</v>
      </c>
      <c r="B117831" t="s">
        <v>122308</v>
      </c>
      <c r="C117831" t="s">
        <v>122309</v>
      </c>
      <c r="D117831" t="s">
        <v>84432</v>
      </c>
      <c r="E117831" t="s">
        <v>84433</v>
      </c>
      <c r="F117831" t="s">
        <v>84434</v>
      </c>
    </row>
    <row r="117832" spans="1:6" x14ac:dyDescent="0.2">
      <c r="A117832" t="s">
        <v>120426</v>
      </c>
      <c r="B117832" t="s">
        <v>122308</v>
      </c>
      <c r="C117832" t="s">
        <v>122309</v>
      </c>
      <c r="D117832" t="s">
        <v>69587</v>
      </c>
      <c r="E117832" t="s">
        <v>69588</v>
      </c>
      <c r="F117832" t="s">
        <v>69589</v>
      </c>
    </row>
    <row r="117833" spans="1:6" x14ac:dyDescent="0.2">
      <c r="A117833" t="s">
        <v>120426</v>
      </c>
      <c r="B117833" t="s">
        <v>122308</v>
      </c>
      <c r="C117833" t="s">
        <v>122309</v>
      </c>
      <c r="D117833" t="s">
        <v>84436</v>
      </c>
      <c r="E117833" t="s">
        <v>84437</v>
      </c>
      <c r="F117833" t="s">
        <v>84438</v>
      </c>
    </row>
    <row r="117834" spans="1:6" x14ac:dyDescent="0.2">
      <c r="A117834" t="s">
        <v>120426</v>
      </c>
      <c r="B117834" t="s">
        <v>122308</v>
      </c>
      <c r="C117834" t="s">
        <v>122309</v>
      </c>
      <c r="D117834" t="s">
        <v>16075</v>
      </c>
      <c r="E117834" t="s">
        <v>16076</v>
      </c>
      <c r="F117834" t="s">
        <v>16077</v>
      </c>
    </row>
    <row r="117835" spans="1:6" x14ac:dyDescent="0.2">
      <c r="A117835" t="s">
        <v>120426</v>
      </c>
      <c r="B117835" t="s">
        <v>122308</v>
      </c>
      <c r="C117835" t="s">
        <v>122309</v>
      </c>
      <c r="D117835" t="s">
        <v>25502</v>
      </c>
      <c r="E117835" t="s">
        <v>25503</v>
      </c>
      <c r="F117835" t="s">
        <v>25504</v>
      </c>
    </row>
    <row r="117836" spans="1:6" x14ac:dyDescent="0.2">
      <c r="A117836" t="s">
        <v>120426</v>
      </c>
      <c r="B117836" t="s">
        <v>122308</v>
      </c>
      <c r="C117836" t="s">
        <v>122309</v>
      </c>
      <c r="D117836" t="s">
        <v>54395</v>
      </c>
      <c r="E117836" t="s">
        <v>54396</v>
      </c>
      <c r="F117836" t="s">
        <v>54397</v>
      </c>
    </row>
    <row r="117837" spans="1:6" x14ac:dyDescent="0.2">
      <c r="A117837" t="s">
        <v>120426</v>
      </c>
      <c r="B117837" t="s">
        <v>122308</v>
      </c>
      <c r="C117837" t="s">
        <v>122309</v>
      </c>
      <c r="D117837" t="s">
        <v>23627</v>
      </c>
      <c r="E117837" t="s">
        <v>23628</v>
      </c>
      <c r="F117837" t="s">
        <v>23629</v>
      </c>
    </row>
    <row r="117838" spans="1:6" x14ac:dyDescent="0.2">
      <c r="A117838" t="s">
        <v>120426</v>
      </c>
      <c r="B117838" t="s">
        <v>122308</v>
      </c>
      <c r="C117838" t="s">
        <v>122309</v>
      </c>
      <c r="D117838" t="s">
        <v>53268</v>
      </c>
      <c r="E117838" t="s">
        <v>53269</v>
      </c>
      <c r="F117838" t="s">
        <v>53270</v>
      </c>
    </row>
    <row r="117839" spans="1:6" x14ac:dyDescent="0.2">
      <c r="A117839" t="s">
        <v>120426</v>
      </c>
      <c r="B117839" t="s">
        <v>122308</v>
      </c>
      <c r="C117839" t="s">
        <v>122309</v>
      </c>
      <c r="D117839" t="s">
        <v>54471</v>
      </c>
      <c r="E117839" t="s">
        <v>54472</v>
      </c>
      <c r="F117839" t="s">
        <v>54473</v>
      </c>
    </row>
    <row r="117840" spans="1:6" x14ac:dyDescent="0.2">
      <c r="A117840" t="s">
        <v>120426</v>
      </c>
      <c r="B117840" t="s">
        <v>122308</v>
      </c>
      <c r="C117840" t="s">
        <v>122309</v>
      </c>
      <c r="D117840" t="s">
        <v>75078</v>
      </c>
      <c r="E117840" t="s">
        <v>75079</v>
      </c>
      <c r="F117840" t="s">
        <v>75080</v>
      </c>
    </row>
    <row r="117841" spans="1:6" x14ac:dyDescent="0.2">
      <c r="A117841" t="s">
        <v>120426</v>
      </c>
      <c r="B117841" t="s">
        <v>122308</v>
      </c>
      <c r="C117841" t="s">
        <v>122309</v>
      </c>
      <c r="D117841" t="s">
        <v>33648</v>
      </c>
      <c r="E117841" t="s">
        <v>33649</v>
      </c>
      <c r="F117841" t="s">
        <v>33650</v>
      </c>
    </row>
    <row r="117842" spans="1:6" x14ac:dyDescent="0.2">
      <c r="A117842" t="s">
        <v>120426</v>
      </c>
      <c r="B117842" t="s">
        <v>122308</v>
      </c>
      <c r="C117842" t="s">
        <v>122309</v>
      </c>
      <c r="D117842" t="s">
        <v>3377</v>
      </c>
      <c r="E117842" t="s">
        <v>3378</v>
      </c>
      <c r="F117842" t="s">
        <v>3379</v>
      </c>
    </row>
    <row r="117843" spans="1:6" x14ac:dyDescent="0.2">
      <c r="A117843" t="s">
        <v>120426</v>
      </c>
      <c r="B117843" t="s">
        <v>122308</v>
      </c>
      <c r="C117843" t="s">
        <v>122309</v>
      </c>
      <c r="D117843" t="s">
        <v>24883</v>
      </c>
      <c r="E117843" t="s">
        <v>24884</v>
      </c>
      <c r="F117843" t="s">
        <v>24885</v>
      </c>
    </row>
    <row r="117844" spans="1:6" x14ac:dyDescent="0.2">
      <c r="A117844" t="s">
        <v>120426</v>
      </c>
      <c r="B117844" t="s">
        <v>122308</v>
      </c>
      <c r="C117844" t="s">
        <v>122309</v>
      </c>
      <c r="D117844" t="s">
        <v>83147</v>
      </c>
      <c r="E117844" t="s">
        <v>83148</v>
      </c>
      <c r="F117844" t="s">
        <v>83149</v>
      </c>
    </row>
    <row r="117845" spans="1:6" x14ac:dyDescent="0.2">
      <c r="A117845" t="s">
        <v>120426</v>
      </c>
      <c r="B117845" t="s">
        <v>122308</v>
      </c>
      <c r="C117845" t="s">
        <v>122309</v>
      </c>
      <c r="D117845" t="s">
        <v>90762</v>
      </c>
      <c r="E117845" t="s">
        <v>90763</v>
      </c>
      <c r="F117845" t="s">
        <v>90764</v>
      </c>
    </row>
    <row r="117846" spans="1:6" x14ac:dyDescent="0.2">
      <c r="A117846" t="s">
        <v>120426</v>
      </c>
      <c r="B117846" t="s">
        <v>122308</v>
      </c>
      <c r="C117846" t="s">
        <v>122309</v>
      </c>
      <c r="D117846" t="s">
        <v>18485</v>
      </c>
      <c r="E117846" t="s">
        <v>18486</v>
      </c>
      <c r="F117846" t="s">
        <v>18487</v>
      </c>
    </row>
    <row r="117847" spans="1:6" x14ac:dyDescent="0.2">
      <c r="A117847" t="s">
        <v>120426</v>
      </c>
      <c r="B117847" t="s">
        <v>122308</v>
      </c>
      <c r="C117847" t="s">
        <v>122309</v>
      </c>
      <c r="D117847" t="s">
        <v>54563</v>
      </c>
      <c r="E117847" t="s">
        <v>54564</v>
      </c>
      <c r="F117847" t="s">
        <v>54565</v>
      </c>
    </row>
    <row r="117848" spans="1:6" x14ac:dyDescent="0.2">
      <c r="A117848" t="s">
        <v>120426</v>
      </c>
      <c r="B117848" t="s">
        <v>122308</v>
      </c>
      <c r="C117848" t="s">
        <v>122309</v>
      </c>
      <c r="D117848" t="s">
        <v>54596</v>
      </c>
      <c r="E117848" t="s">
        <v>54597</v>
      </c>
      <c r="F117848" t="s">
        <v>54598</v>
      </c>
    </row>
    <row r="117849" spans="1:6" x14ac:dyDescent="0.2">
      <c r="A117849" t="s">
        <v>120426</v>
      </c>
      <c r="B117849" t="s">
        <v>122308</v>
      </c>
      <c r="C117849" t="s">
        <v>122309</v>
      </c>
      <c r="D117849" t="s">
        <v>78106</v>
      </c>
      <c r="E117849" t="s">
        <v>78107</v>
      </c>
      <c r="F117849" t="s">
        <v>78108</v>
      </c>
    </row>
    <row r="117850" spans="1:6" x14ac:dyDescent="0.2">
      <c r="A117850" t="s">
        <v>120426</v>
      </c>
      <c r="B117850" t="s">
        <v>122308</v>
      </c>
      <c r="C117850" t="s">
        <v>122309</v>
      </c>
      <c r="D117850" t="s">
        <v>54599</v>
      </c>
      <c r="E117850" t="s">
        <v>54600</v>
      </c>
      <c r="F117850" t="s">
        <v>54601</v>
      </c>
    </row>
    <row r="117851" spans="1:6" x14ac:dyDescent="0.2">
      <c r="A117851" t="s">
        <v>120426</v>
      </c>
      <c r="B117851" t="s">
        <v>122308</v>
      </c>
      <c r="C117851" t="s">
        <v>122309</v>
      </c>
      <c r="D117851" t="s">
        <v>89821</v>
      </c>
      <c r="E117851" t="s">
        <v>89822</v>
      </c>
      <c r="F117851" t="s">
        <v>89823</v>
      </c>
    </row>
    <row r="117852" spans="1:6" x14ac:dyDescent="0.2">
      <c r="A117852" t="s">
        <v>120426</v>
      </c>
      <c r="B117852" t="s">
        <v>122308</v>
      </c>
      <c r="C117852" t="s">
        <v>122309</v>
      </c>
      <c r="D117852" t="s">
        <v>90773</v>
      </c>
      <c r="E117852" t="s">
        <v>90774</v>
      </c>
      <c r="F117852" t="s">
        <v>90775</v>
      </c>
    </row>
    <row r="117853" spans="1:6" x14ac:dyDescent="0.2">
      <c r="A117853" t="s">
        <v>120426</v>
      </c>
      <c r="B117853" t="s">
        <v>122308</v>
      </c>
      <c r="C117853" t="s">
        <v>122309</v>
      </c>
      <c r="D117853" t="s">
        <v>36156</v>
      </c>
      <c r="E117853" t="s">
        <v>36157</v>
      </c>
      <c r="F117853" t="s">
        <v>36158</v>
      </c>
    </row>
    <row r="117854" spans="1:6" x14ac:dyDescent="0.2">
      <c r="A117854" t="s">
        <v>120426</v>
      </c>
      <c r="B117854" t="s">
        <v>122308</v>
      </c>
      <c r="C117854" t="s">
        <v>122309</v>
      </c>
      <c r="D117854" t="s">
        <v>122310</v>
      </c>
      <c r="E117854" t="s">
        <v>122311</v>
      </c>
      <c r="F117854" t="s">
        <v>122312</v>
      </c>
    </row>
    <row r="117855" spans="1:6" x14ac:dyDescent="0.2">
      <c r="A117855" t="s">
        <v>120426</v>
      </c>
      <c r="B117855" t="s">
        <v>122308</v>
      </c>
      <c r="C117855" t="s">
        <v>122309</v>
      </c>
      <c r="D117855" t="s">
        <v>58829</v>
      </c>
      <c r="E117855" t="s">
        <v>58830</v>
      </c>
      <c r="F117855" t="s">
        <v>58831</v>
      </c>
    </row>
    <row r="117856" spans="1:6" x14ac:dyDescent="0.2">
      <c r="A117856" t="s">
        <v>120426</v>
      </c>
      <c r="B117856" t="s">
        <v>122308</v>
      </c>
      <c r="C117856" t="s">
        <v>122309</v>
      </c>
      <c r="D117856" t="s">
        <v>54646</v>
      </c>
      <c r="E117856" t="s">
        <v>54647</v>
      </c>
      <c r="F117856" t="s">
        <v>54648</v>
      </c>
    </row>
    <row r="117857" spans="1:6" x14ac:dyDescent="0.2">
      <c r="A117857" t="s">
        <v>120426</v>
      </c>
      <c r="B117857" t="s">
        <v>122308</v>
      </c>
      <c r="C117857" t="s">
        <v>122309</v>
      </c>
      <c r="D117857" t="s">
        <v>51859</v>
      </c>
      <c r="E117857" t="s">
        <v>51860</v>
      </c>
      <c r="F117857" t="s">
        <v>51861</v>
      </c>
    </row>
    <row r="117858" spans="1:6" x14ac:dyDescent="0.2">
      <c r="A117858" t="s">
        <v>120426</v>
      </c>
      <c r="B117858" t="s">
        <v>122308</v>
      </c>
      <c r="C117858" t="s">
        <v>122309</v>
      </c>
      <c r="D117858" t="s">
        <v>83200</v>
      </c>
      <c r="E117858" t="s">
        <v>83201</v>
      </c>
      <c r="F117858" t="s">
        <v>122313</v>
      </c>
    </row>
    <row r="117859" spans="1:6" x14ac:dyDescent="0.2">
      <c r="A117859" t="s">
        <v>120426</v>
      </c>
      <c r="B117859" t="s">
        <v>122308</v>
      </c>
      <c r="C117859" t="s">
        <v>122309</v>
      </c>
      <c r="D117859" t="s">
        <v>90786</v>
      </c>
      <c r="E117859" t="s">
        <v>90787</v>
      </c>
      <c r="F117859" t="s">
        <v>90788</v>
      </c>
    </row>
    <row r="117860" spans="1:6" x14ac:dyDescent="0.2">
      <c r="A117860" t="s">
        <v>120426</v>
      </c>
      <c r="B117860" t="s">
        <v>122308</v>
      </c>
      <c r="C117860" t="s">
        <v>122309</v>
      </c>
      <c r="D117860" t="s">
        <v>90739</v>
      </c>
      <c r="E117860" t="s">
        <v>90795</v>
      </c>
      <c r="F117860" t="s">
        <v>90796</v>
      </c>
    </row>
    <row r="117861" spans="1:6" x14ac:dyDescent="0.2">
      <c r="A117861" t="s">
        <v>120426</v>
      </c>
      <c r="B117861" t="s">
        <v>122308</v>
      </c>
      <c r="C117861" t="s">
        <v>122309</v>
      </c>
      <c r="D117861" t="s">
        <v>90792</v>
      </c>
      <c r="E117861" t="s">
        <v>90793</v>
      </c>
      <c r="F117861" t="s">
        <v>90794</v>
      </c>
    </row>
    <row r="117862" spans="1:6" x14ac:dyDescent="0.2">
      <c r="A117862" t="s">
        <v>120426</v>
      </c>
      <c r="B117862" t="s">
        <v>122308</v>
      </c>
      <c r="C117862" t="s">
        <v>122309</v>
      </c>
      <c r="D117862" t="s">
        <v>51585</v>
      </c>
      <c r="E117862" t="s">
        <v>51586</v>
      </c>
      <c r="F117862" t="s">
        <v>51587</v>
      </c>
    </row>
    <row r="117863" spans="1:6" x14ac:dyDescent="0.2">
      <c r="A117863" t="s">
        <v>120426</v>
      </c>
      <c r="B117863" t="s">
        <v>122308</v>
      </c>
      <c r="C117863" t="s">
        <v>122309</v>
      </c>
      <c r="D117863" t="s">
        <v>54765</v>
      </c>
      <c r="E117863" t="s">
        <v>54766</v>
      </c>
      <c r="F117863" t="s">
        <v>122314</v>
      </c>
    </row>
    <row r="117864" spans="1:6" x14ac:dyDescent="0.2">
      <c r="A117864" t="s">
        <v>120426</v>
      </c>
      <c r="B117864" t="s">
        <v>122308</v>
      </c>
      <c r="C117864" t="s">
        <v>122309</v>
      </c>
      <c r="D117864" t="s">
        <v>51588</v>
      </c>
      <c r="E117864" t="s">
        <v>51589</v>
      </c>
      <c r="F117864" t="s">
        <v>51590</v>
      </c>
    </row>
    <row r="117865" spans="1:6" x14ac:dyDescent="0.2">
      <c r="A117865" t="s">
        <v>120426</v>
      </c>
      <c r="B117865" t="s">
        <v>122308</v>
      </c>
      <c r="C117865" t="s">
        <v>122309</v>
      </c>
      <c r="D117865" t="s">
        <v>89754</v>
      </c>
      <c r="E117865" t="s">
        <v>89755</v>
      </c>
      <c r="F117865" t="s">
        <v>89756</v>
      </c>
    </row>
    <row r="117866" spans="1:6" x14ac:dyDescent="0.2">
      <c r="A117866" t="s">
        <v>120426</v>
      </c>
      <c r="B117866" t="s">
        <v>122308</v>
      </c>
      <c r="C117866" t="s">
        <v>122309</v>
      </c>
      <c r="D117866" t="s">
        <v>54771</v>
      </c>
      <c r="E117866" t="s">
        <v>54772</v>
      </c>
      <c r="F117866" t="s">
        <v>54773</v>
      </c>
    </row>
    <row r="117867" spans="1:6" x14ac:dyDescent="0.2">
      <c r="A117867" t="s">
        <v>120426</v>
      </c>
      <c r="B117867" t="s">
        <v>122308</v>
      </c>
      <c r="C117867" t="s">
        <v>122309</v>
      </c>
      <c r="D117867" t="s">
        <v>15950</v>
      </c>
      <c r="E117867" t="s">
        <v>54668</v>
      </c>
      <c r="F117867" t="s">
        <v>54669</v>
      </c>
    </row>
    <row r="117868" spans="1:6" x14ac:dyDescent="0.2">
      <c r="A117868" t="s">
        <v>120426</v>
      </c>
      <c r="B117868" t="s">
        <v>122308</v>
      </c>
      <c r="C117868" t="s">
        <v>122309</v>
      </c>
      <c r="D117868" t="s">
        <v>36178</v>
      </c>
      <c r="E117868" t="s">
        <v>36179</v>
      </c>
      <c r="F117868" t="s">
        <v>36180</v>
      </c>
    </row>
    <row r="117869" spans="1:6" x14ac:dyDescent="0.2">
      <c r="A117869" t="s">
        <v>120426</v>
      </c>
      <c r="B117869" t="s">
        <v>122308</v>
      </c>
      <c r="C117869" t="s">
        <v>122309</v>
      </c>
      <c r="D117869" t="s">
        <v>122315</v>
      </c>
      <c r="E117869" t="s">
        <v>122316</v>
      </c>
      <c r="F117869" t="s">
        <v>122317</v>
      </c>
    </row>
    <row r="117870" spans="1:6" x14ac:dyDescent="0.2">
      <c r="A117870" t="s">
        <v>120426</v>
      </c>
      <c r="B117870" t="s">
        <v>122308</v>
      </c>
      <c r="C117870" t="s">
        <v>122309</v>
      </c>
      <c r="D117870" t="s">
        <v>75269</v>
      </c>
      <c r="E117870" t="s">
        <v>75270</v>
      </c>
      <c r="F117870" t="s">
        <v>75271</v>
      </c>
    </row>
    <row r="117871" spans="1:6" x14ac:dyDescent="0.2">
      <c r="A117871" t="s">
        <v>120426</v>
      </c>
      <c r="B117871" t="s">
        <v>122308</v>
      </c>
      <c r="C117871" t="s">
        <v>122309</v>
      </c>
      <c r="D117871" t="s">
        <v>24347</v>
      </c>
      <c r="E117871" t="s">
        <v>24348</v>
      </c>
      <c r="F117871" t="s">
        <v>24349</v>
      </c>
    </row>
    <row r="117872" spans="1:6" x14ac:dyDescent="0.2">
      <c r="A117872" t="s">
        <v>120426</v>
      </c>
      <c r="B117872" t="s">
        <v>122308</v>
      </c>
      <c r="C117872" t="s">
        <v>122309</v>
      </c>
      <c r="D117872" t="s">
        <v>58914</v>
      </c>
      <c r="E117872" t="s">
        <v>58915</v>
      </c>
      <c r="F117872" t="s">
        <v>58916</v>
      </c>
    </row>
    <row r="117873" spans="1:6" x14ac:dyDescent="0.2">
      <c r="A117873" t="s">
        <v>120426</v>
      </c>
      <c r="B117873" t="s">
        <v>122308</v>
      </c>
      <c r="C117873" t="s">
        <v>122309</v>
      </c>
      <c r="D117873" t="s">
        <v>83253</v>
      </c>
      <c r="E117873" t="s">
        <v>83254</v>
      </c>
      <c r="F117873" t="s">
        <v>83255</v>
      </c>
    </row>
    <row r="117874" spans="1:6" x14ac:dyDescent="0.2">
      <c r="A117874" t="s">
        <v>120426</v>
      </c>
      <c r="B117874" t="s">
        <v>122308</v>
      </c>
      <c r="C117874" t="s">
        <v>122309</v>
      </c>
      <c r="D117874" t="s">
        <v>88477</v>
      </c>
      <c r="E117874" t="s">
        <v>88478</v>
      </c>
      <c r="F117874" t="s">
        <v>88479</v>
      </c>
    </row>
    <row r="117875" spans="1:6" x14ac:dyDescent="0.2">
      <c r="A117875" t="s">
        <v>120426</v>
      </c>
      <c r="B117875" t="s">
        <v>122308</v>
      </c>
      <c r="C117875" t="s">
        <v>122309</v>
      </c>
      <c r="D117875" t="s">
        <v>83259</v>
      </c>
      <c r="E117875" t="s">
        <v>83260</v>
      </c>
      <c r="F117875" t="s">
        <v>83261</v>
      </c>
    </row>
    <row r="117876" spans="1:6" x14ac:dyDescent="0.2">
      <c r="A117876" t="s">
        <v>120426</v>
      </c>
      <c r="B117876" t="s">
        <v>122308</v>
      </c>
      <c r="C117876" t="s">
        <v>122309</v>
      </c>
      <c r="D117876" t="s">
        <v>52368</v>
      </c>
      <c r="E117876" t="s">
        <v>52369</v>
      </c>
      <c r="F117876" t="s">
        <v>52370</v>
      </c>
    </row>
    <row r="117877" spans="1:6" x14ac:dyDescent="0.2">
      <c r="A117877" t="s">
        <v>120426</v>
      </c>
      <c r="B117877" t="s">
        <v>122318</v>
      </c>
      <c r="C117877" t="s">
        <v>122319</v>
      </c>
      <c r="D117877" t="s">
        <v>90335</v>
      </c>
      <c r="E117877" t="s">
        <v>90336</v>
      </c>
      <c r="F117877" t="s">
        <v>90337</v>
      </c>
    </row>
    <row r="117878" spans="1:6" x14ac:dyDescent="0.2">
      <c r="A117878" t="s">
        <v>120426</v>
      </c>
      <c r="B117878" t="s">
        <v>122318</v>
      </c>
      <c r="C117878" t="s">
        <v>122319</v>
      </c>
      <c r="D117878" t="s">
        <v>19926</v>
      </c>
      <c r="E117878" t="s">
        <v>19927</v>
      </c>
      <c r="F117878" t="s">
        <v>19928</v>
      </c>
    </row>
    <row r="117879" spans="1:6" x14ac:dyDescent="0.2">
      <c r="A117879" t="s">
        <v>120426</v>
      </c>
      <c r="B117879" t="s">
        <v>122318</v>
      </c>
      <c r="C117879" t="s">
        <v>122319</v>
      </c>
      <c r="D117879" t="s">
        <v>89955</v>
      </c>
      <c r="E117879" t="s">
        <v>89956</v>
      </c>
      <c r="F117879" t="s">
        <v>89957</v>
      </c>
    </row>
    <row r="117880" spans="1:6" x14ac:dyDescent="0.2">
      <c r="A117880" t="s">
        <v>120426</v>
      </c>
      <c r="B117880" t="s">
        <v>122318</v>
      </c>
      <c r="C117880" t="s">
        <v>122319</v>
      </c>
      <c r="D117880" t="s">
        <v>15503</v>
      </c>
      <c r="E117880" t="s">
        <v>15504</v>
      </c>
      <c r="F117880" t="s">
        <v>16003</v>
      </c>
    </row>
    <row r="117881" spans="1:6" x14ac:dyDescent="0.2">
      <c r="A117881" t="s">
        <v>120426</v>
      </c>
      <c r="B117881" t="s">
        <v>122318</v>
      </c>
      <c r="C117881" t="s">
        <v>122319</v>
      </c>
      <c r="D117881" t="s">
        <v>90342</v>
      </c>
      <c r="E117881" t="s">
        <v>90343</v>
      </c>
      <c r="F117881" t="s">
        <v>90344</v>
      </c>
    </row>
    <row r="117882" spans="1:6" x14ac:dyDescent="0.2">
      <c r="A117882" t="s">
        <v>120426</v>
      </c>
      <c r="B117882" t="s">
        <v>122318</v>
      </c>
      <c r="C117882" t="s">
        <v>122319</v>
      </c>
      <c r="D117882" t="s">
        <v>16025</v>
      </c>
      <c r="E117882" t="s">
        <v>16026</v>
      </c>
      <c r="F117882" t="s">
        <v>16027</v>
      </c>
    </row>
    <row r="117883" spans="1:6" x14ac:dyDescent="0.2">
      <c r="A117883" t="s">
        <v>120426</v>
      </c>
      <c r="B117883" t="s">
        <v>122318</v>
      </c>
      <c r="C117883" t="s">
        <v>122319</v>
      </c>
      <c r="D117883" t="s">
        <v>2554</v>
      </c>
      <c r="E117883" t="s">
        <v>2555</v>
      </c>
      <c r="F117883" t="s">
        <v>2556</v>
      </c>
    </row>
    <row r="117884" spans="1:6" x14ac:dyDescent="0.2">
      <c r="A117884" t="s">
        <v>120426</v>
      </c>
      <c r="B117884" t="s">
        <v>122318</v>
      </c>
      <c r="C117884" t="s">
        <v>122319</v>
      </c>
      <c r="D117884" t="s">
        <v>90353</v>
      </c>
      <c r="E117884" t="s">
        <v>90354</v>
      </c>
      <c r="F117884" t="s">
        <v>90355</v>
      </c>
    </row>
    <row r="117885" spans="1:6" x14ac:dyDescent="0.2">
      <c r="A117885" t="s">
        <v>120426</v>
      </c>
      <c r="B117885" t="s">
        <v>122318</v>
      </c>
      <c r="C117885" t="s">
        <v>122319</v>
      </c>
      <c r="D117885" t="s">
        <v>2627</v>
      </c>
      <c r="E117885" t="s">
        <v>2628</v>
      </c>
      <c r="F117885" t="s">
        <v>90284</v>
      </c>
    </row>
    <row r="117886" spans="1:6" x14ac:dyDescent="0.2">
      <c r="A117886" t="s">
        <v>120426</v>
      </c>
      <c r="B117886" t="s">
        <v>122318</v>
      </c>
      <c r="C117886" t="s">
        <v>122319</v>
      </c>
      <c r="D117886" t="s">
        <v>89965</v>
      </c>
      <c r="E117886" t="s">
        <v>89966</v>
      </c>
      <c r="F117886" t="s">
        <v>89967</v>
      </c>
    </row>
    <row r="117887" spans="1:6" x14ac:dyDescent="0.2">
      <c r="A117887" t="s">
        <v>120426</v>
      </c>
      <c r="B117887" t="s">
        <v>122318</v>
      </c>
      <c r="C117887" t="s">
        <v>122319</v>
      </c>
      <c r="D117887" t="s">
        <v>90361</v>
      </c>
      <c r="E117887" t="s">
        <v>90362</v>
      </c>
      <c r="F117887" t="s">
        <v>90363</v>
      </c>
    </row>
    <row r="117888" spans="1:6" x14ac:dyDescent="0.2">
      <c r="A117888" t="s">
        <v>120426</v>
      </c>
      <c r="B117888" t="s">
        <v>122318</v>
      </c>
      <c r="C117888" t="s">
        <v>122319</v>
      </c>
      <c r="D117888" t="s">
        <v>89978</v>
      </c>
      <c r="E117888" t="s">
        <v>89979</v>
      </c>
      <c r="F117888" t="s">
        <v>122320</v>
      </c>
    </row>
    <row r="117889" spans="1:6" x14ac:dyDescent="0.2">
      <c r="A117889" t="s">
        <v>120426</v>
      </c>
      <c r="B117889" t="s">
        <v>122318</v>
      </c>
      <c r="C117889" t="s">
        <v>122319</v>
      </c>
      <c r="D117889" t="s">
        <v>90367</v>
      </c>
      <c r="E117889" t="s">
        <v>90368</v>
      </c>
      <c r="F117889" t="s">
        <v>90369</v>
      </c>
    </row>
    <row r="117890" spans="1:6" x14ac:dyDescent="0.2">
      <c r="A117890" t="s">
        <v>120426</v>
      </c>
      <c r="B117890" t="s">
        <v>122318</v>
      </c>
      <c r="C117890" t="s">
        <v>122319</v>
      </c>
      <c r="D117890" t="s">
        <v>122321</v>
      </c>
      <c r="E117890" t="s">
        <v>122322</v>
      </c>
      <c r="F117890" t="s">
        <v>122323</v>
      </c>
    </row>
    <row r="117891" spans="1:6" x14ac:dyDescent="0.2">
      <c r="A117891" t="s">
        <v>120426</v>
      </c>
      <c r="B117891" t="s">
        <v>122318</v>
      </c>
      <c r="C117891" t="s">
        <v>122319</v>
      </c>
      <c r="D117891" t="s">
        <v>23414</v>
      </c>
      <c r="E117891" t="s">
        <v>23415</v>
      </c>
      <c r="F117891" t="s">
        <v>23416</v>
      </c>
    </row>
    <row r="117892" spans="1:6" x14ac:dyDescent="0.2">
      <c r="A117892" t="s">
        <v>120426</v>
      </c>
      <c r="B117892" t="s">
        <v>122318</v>
      </c>
      <c r="C117892" t="s">
        <v>122319</v>
      </c>
      <c r="D117892" t="s">
        <v>90002</v>
      </c>
      <c r="E117892" t="s">
        <v>90003</v>
      </c>
      <c r="F117892" t="s">
        <v>90004</v>
      </c>
    </row>
    <row r="117893" spans="1:6" x14ac:dyDescent="0.2">
      <c r="A117893" t="s">
        <v>120426</v>
      </c>
      <c r="B117893" t="s">
        <v>122318</v>
      </c>
      <c r="C117893" t="s">
        <v>122319</v>
      </c>
      <c r="D117893" t="s">
        <v>10037</v>
      </c>
      <c r="E117893" t="s">
        <v>10038</v>
      </c>
      <c r="F117893" t="s">
        <v>10039</v>
      </c>
    </row>
    <row r="117894" spans="1:6" x14ac:dyDescent="0.2">
      <c r="A117894" t="s">
        <v>120426</v>
      </c>
      <c r="B117894" t="s">
        <v>122318</v>
      </c>
      <c r="C117894" t="s">
        <v>122319</v>
      </c>
      <c r="D117894" t="s">
        <v>90400</v>
      </c>
      <c r="E117894" t="s">
        <v>90401</v>
      </c>
      <c r="F117894" t="s">
        <v>90402</v>
      </c>
    </row>
    <row r="117895" spans="1:6" x14ac:dyDescent="0.2">
      <c r="A117895" t="s">
        <v>120426</v>
      </c>
      <c r="B117895" t="s">
        <v>122318</v>
      </c>
      <c r="C117895" t="s">
        <v>122319</v>
      </c>
      <c r="D117895" t="s">
        <v>90070</v>
      </c>
      <c r="E117895" t="s">
        <v>90071</v>
      </c>
      <c r="F117895" t="s">
        <v>90072</v>
      </c>
    </row>
    <row r="117896" spans="1:6" x14ac:dyDescent="0.2">
      <c r="A117896" t="s">
        <v>120426</v>
      </c>
      <c r="B117896" t="s">
        <v>122318</v>
      </c>
      <c r="C117896" t="s">
        <v>122319</v>
      </c>
      <c r="D117896" t="s">
        <v>90410</v>
      </c>
      <c r="E117896" t="s">
        <v>90411</v>
      </c>
      <c r="F117896" t="s">
        <v>90412</v>
      </c>
    </row>
    <row r="117897" spans="1:6" x14ac:dyDescent="0.2">
      <c r="A117897" t="s">
        <v>120426</v>
      </c>
      <c r="B117897" t="s">
        <v>122318</v>
      </c>
      <c r="C117897" t="s">
        <v>122319</v>
      </c>
      <c r="D117897" t="s">
        <v>17163</v>
      </c>
      <c r="E117897" t="s">
        <v>17164</v>
      </c>
      <c r="F117897" t="s">
        <v>17165</v>
      </c>
    </row>
    <row r="117898" spans="1:6" x14ac:dyDescent="0.2">
      <c r="A117898" t="s">
        <v>120426</v>
      </c>
      <c r="B117898" t="s">
        <v>122318</v>
      </c>
      <c r="C117898" t="s">
        <v>122319</v>
      </c>
      <c r="D117898" t="s">
        <v>24864</v>
      </c>
      <c r="E117898" t="s">
        <v>24865</v>
      </c>
      <c r="F117898" t="s">
        <v>24866</v>
      </c>
    </row>
    <row r="117899" spans="1:6" x14ac:dyDescent="0.2">
      <c r="A117899" t="s">
        <v>120426</v>
      </c>
      <c r="B117899" t="s">
        <v>122318</v>
      </c>
      <c r="C117899" t="s">
        <v>122319</v>
      </c>
      <c r="D117899" t="s">
        <v>4726</v>
      </c>
      <c r="E117899" t="s">
        <v>4727</v>
      </c>
      <c r="F117899" t="s">
        <v>4728</v>
      </c>
    </row>
    <row r="117900" spans="1:6" x14ac:dyDescent="0.2">
      <c r="A117900" t="s">
        <v>120426</v>
      </c>
      <c r="B117900" t="s">
        <v>122318</v>
      </c>
      <c r="C117900" t="s">
        <v>122319</v>
      </c>
      <c r="D117900" t="s">
        <v>15943</v>
      </c>
      <c r="E117900" t="s">
        <v>15944</v>
      </c>
      <c r="F117900" t="s">
        <v>15945</v>
      </c>
    </row>
    <row r="117901" spans="1:6" x14ac:dyDescent="0.2">
      <c r="A117901" t="s">
        <v>120426</v>
      </c>
      <c r="B117901" t="s">
        <v>122318</v>
      </c>
      <c r="C117901" t="s">
        <v>122319</v>
      </c>
      <c r="D117901" t="s">
        <v>35934</v>
      </c>
      <c r="E117901" t="s">
        <v>35935</v>
      </c>
      <c r="F117901" t="s">
        <v>35936</v>
      </c>
    </row>
    <row r="117902" spans="1:6" x14ac:dyDescent="0.2">
      <c r="A117902" t="s">
        <v>120426</v>
      </c>
      <c r="B117902" t="s">
        <v>122318</v>
      </c>
      <c r="C117902" t="s">
        <v>122319</v>
      </c>
      <c r="D117902" t="s">
        <v>37757</v>
      </c>
      <c r="E117902" t="s">
        <v>37758</v>
      </c>
      <c r="F117902" t="s">
        <v>37759</v>
      </c>
    </row>
    <row r="117903" spans="1:6" x14ac:dyDescent="0.2">
      <c r="A117903" t="s">
        <v>120426</v>
      </c>
      <c r="B117903" t="s">
        <v>122318</v>
      </c>
      <c r="C117903" t="s">
        <v>122319</v>
      </c>
      <c r="D117903" t="s">
        <v>20027</v>
      </c>
      <c r="E117903" t="s">
        <v>20028</v>
      </c>
      <c r="F117903" t="s">
        <v>20029</v>
      </c>
    </row>
    <row r="117904" spans="1:6" x14ac:dyDescent="0.2">
      <c r="A117904" t="s">
        <v>120426</v>
      </c>
      <c r="B117904" t="s">
        <v>122318</v>
      </c>
      <c r="C117904" t="s">
        <v>122319</v>
      </c>
      <c r="D117904" t="s">
        <v>90143</v>
      </c>
      <c r="E117904" t="s">
        <v>90144</v>
      </c>
      <c r="F117904" t="s">
        <v>90145</v>
      </c>
    </row>
    <row r="117905" spans="1:6" x14ac:dyDescent="0.2">
      <c r="A117905" t="s">
        <v>120426</v>
      </c>
      <c r="B117905" t="s">
        <v>122318</v>
      </c>
      <c r="C117905" t="s">
        <v>122319</v>
      </c>
      <c r="D117905" t="s">
        <v>22321</v>
      </c>
      <c r="E117905" t="s">
        <v>22322</v>
      </c>
      <c r="F117905" t="s">
        <v>22323</v>
      </c>
    </row>
    <row r="117906" spans="1:6" x14ac:dyDescent="0.2">
      <c r="A117906" t="s">
        <v>120426</v>
      </c>
      <c r="B117906" t="s">
        <v>122318</v>
      </c>
      <c r="C117906" t="s">
        <v>122319</v>
      </c>
      <c r="D117906" t="s">
        <v>90502</v>
      </c>
      <c r="E117906" t="s">
        <v>90503</v>
      </c>
      <c r="F117906" t="s">
        <v>90504</v>
      </c>
    </row>
    <row r="117907" spans="1:6" x14ac:dyDescent="0.2">
      <c r="A117907" t="s">
        <v>120426</v>
      </c>
      <c r="B117907" t="s">
        <v>122318</v>
      </c>
      <c r="C117907" t="s">
        <v>122319</v>
      </c>
      <c r="D117907" t="s">
        <v>122324</v>
      </c>
      <c r="E117907" t="s">
        <v>122325</v>
      </c>
      <c r="F117907" t="s">
        <v>122326</v>
      </c>
    </row>
    <row r="117908" spans="1:6" x14ac:dyDescent="0.2">
      <c r="A117908" t="s">
        <v>120426</v>
      </c>
      <c r="B117908" t="s">
        <v>122318</v>
      </c>
      <c r="C117908" t="s">
        <v>122319</v>
      </c>
      <c r="D117908" t="s">
        <v>122327</v>
      </c>
      <c r="E117908" t="s">
        <v>122328</v>
      </c>
      <c r="F117908" t="s">
        <v>122329</v>
      </c>
    </row>
    <row r="117909" spans="1:6" x14ac:dyDescent="0.2">
      <c r="A117909" t="s">
        <v>120426</v>
      </c>
      <c r="B117909" t="s">
        <v>122318</v>
      </c>
      <c r="C117909" t="s">
        <v>122319</v>
      </c>
      <c r="D117909" t="s">
        <v>15792</v>
      </c>
      <c r="E117909" t="s">
        <v>15793</v>
      </c>
      <c r="F117909" t="s">
        <v>15794</v>
      </c>
    </row>
    <row r="117910" spans="1:6" x14ac:dyDescent="0.2">
      <c r="A117910" t="s">
        <v>120426</v>
      </c>
      <c r="B117910" t="s">
        <v>122318</v>
      </c>
      <c r="C117910" t="s">
        <v>122319</v>
      </c>
      <c r="D117910" t="s">
        <v>15971</v>
      </c>
      <c r="E117910" t="s">
        <v>15972</v>
      </c>
      <c r="F117910" t="s">
        <v>15973</v>
      </c>
    </row>
    <row r="117911" spans="1:6" x14ac:dyDescent="0.2">
      <c r="A117911" t="s">
        <v>120426</v>
      </c>
      <c r="B117911" t="s">
        <v>122318</v>
      </c>
      <c r="C117911" t="s">
        <v>122319</v>
      </c>
      <c r="D117911" t="s">
        <v>122330</v>
      </c>
      <c r="E117911" t="s">
        <v>122331</v>
      </c>
      <c r="F117911" t="s">
        <v>122332</v>
      </c>
    </row>
    <row r="117912" spans="1:6" x14ac:dyDescent="0.2">
      <c r="A117912" t="s">
        <v>120426</v>
      </c>
      <c r="B117912" t="s">
        <v>122318</v>
      </c>
      <c r="C117912" t="s">
        <v>122319</v>
      </c>
      <c r="D117912" t="s">
        <v>122333</v>
      </c>
      <c r="E117912" t="s">
        <v>122334</v>
      </c>
      <c r="F117912" t="s">
        <v>122335</v>
      </c>
    </row>
    <row r="117913" spans="1:6" x14ac:dyDescent="0.2">
      <c r="A117913" t="s">
        <v>120426</v>
      </c>
      <c r="B117913" t="s">
        <v>122318</v>
      </c>
      <c r="C117913" t="s">
        <v>122319</v>
      </c>
      <c r="D117913" t="s">
        <v>122336</v>
      </c>
      <c r="E117913" t="s">
        <v>122337</v>
      </c>
      <c r="F117913" t="s">
        <v>122338</v>
      </c>
    </row>
    <row r="117914" spans="1:6" x14ac:dyDescent="0.2">
      <c r="A117914" t="s">
        <v>120426</v>
      </c>
      <c r="B117914" t="s">
        <v>122339</v>
      </c>
      <c r="C117914" t="s">
        <v>122340</v>
      </c>
      <c r="D117914" t="s">
        <v>16013</v>
      </c>
      <c r="E117914" t="s">
        <v>16014</v>
      </c>
      <c r="F117914" t="s">
        <v>122341</v>
      </c>
    </row>
    <row r="117915" spans="1:6" x14ac:dyDescent="0.2">
      <c r="A117915" t="s">
        <v>120426</v>
      </c>
      <c r="B117915" t="s">
        <v>122339</v>
      </c>
      <c r="C117915" t="s">
        <v>122340</v>
      </c>
      <c r="D117915" t="s">
        <v>16022</v>
      </c>
      <c r="E117915" t="s">
        <v>16023</v>
      </c>
      <c r="F117915" t="s">
        <v>122342</v>
      </c>
    </row>
    <row r="117916" spans="1:6" x14ac:dyDescent="0.2">
      <c r="A117916" t="s">
        <v>120426</v>
      </c>
      <c r="B117916" t="s">
        <v>122339</v>
      </c>
      <c r="C117916" t="s">
        <v>122340</v>
      </c>
      <c r="D117916" t="s">
        <v>15845</v>
      </c>
      <c r="E117916" t="s">
        <v>15846</v>
      </c>
      <c r="F117916" t="s">
        <v>122343</v>
      </c>
    </row>
    <row r="117917" spans="1:6" x14ac:dyDescent="0.2">
      <c r="A117917" t="s">
        <v>120426</v>
      </c>
      <c r="B117917" t="s">
        <v>122339</v>
      </c>
      <c r="C117917" t="s">
        <v>122340</v>
      </c>
      <c r="D117917" t="s">
        <v>7904</v>
      </c>
      <c r="E117917" t="s">
        <v>7905</v>
      </c>
      <c r="F117917" t="s">
        <v>7906</v>
      </c>
    </row>
    <row r="117918" spans="1:6" x14ac:dyDescent="0.2">
      <c r="A117918" t="s">
        <v>120426</v>
      </c>
      <c r="B117918" t="s">
        <v>122339</v>
      </c>
      <c r="C117918" t="s">
        <v>122340</v>
      </c>
      <c r="D117918" t="s">
        <v>16075</v>
      </c>
      <c r="E117918" t="s">
        <v>16076</v>
      </c>
      <c r="F117918" t="s">
        <v>16077</v>
      </c>
    </row>
    <row r="117919" spans="1:6" x14ac:dyDescent="0.2">
      <c r="A117919" t="s">
        <v>120426</v>
      </c>
      <c r="B117919" t="s">
        <v>122339</v>
      </c>
      <c r="C117919" t="s">
        <v>122340</v>
      </c>
      <c r="D117919" t="s">
        <v>15857</v>
      </c>
      <c r="E117919" t="s">
        <v>15858</v>
      </c>
      <c r="F117919" t="s">
        <v>15859</v>
      </c>
    </row>
    <row r="117920" spans="1:6" x14ac:dyDescent="0.2">
      <c r="A117920" t="s">
        <v>120426</v>
      </c>
      <c r="B117920" t="s">
        <v>122339</v>
      </c>
      <c r="C117920" t="s">
        <v>122340</v>
      </c>
      <c r="D117920" t="s">
        <v>122344</v>
      </c>
      <c r="E117920" t="s">
        <v>122345</v>
      </c>
      <c r="F117920" t="s">
        <v>122346</v>
      </c>
    </row>
    <row r="117921" spans="1:6" x14ac:dyDescent="0.2">
      <c r="A117921" t="s">
        <v>120426</v>
      </c>
      <c r="B117921" t="s">
        <v>122339</v>
      </c>
      <c r="C117921" t="s">
        <v>122340</v>
      </c>
      <c r="D117921" t="s">
        <v>21882</v>
      </c>
      <c r="E117921" t="s">
        <v>21883</v>
      </c>
      <c r="F117921" t="s">
        <v>21884</v>
      </c>
    </row>
    <row r="117922" spans="1:6" x14ac:dyDescent="0.2">
      <c r="A117922" t="s">
        <v>120426</v>
      </c>
      <c r="B117922" t="s">
        <v>122339</v>
      </c>
      <c r="C117922" t="s">
        <v>122340</v>
      </c>
      <c r="D117922" t="s">
        <v>15864</v>
      </c>
      <c r="E117922" t="s">
        <v>15865</v>
      </c>
      <c r="F117922" t="s">
        <v>15866</v>
      </c>
    </row>
    <row r="117923" spans="1:6" x14ac:dyDescent="0.2">
      <c r="A117923" t="s">
        <v>120426</v>
      </c>
      <c r="B117923" t="s">
        <v>122339</v>
      </c>
      <c r="C117923" t="s">
        <v>122340</v>
      </c>
      <c r="D117923" t="s">
        <v>16123</v>
      </c>
      <c r="E117923" t="s">
        <v>16124</v>
      </c>
      <c r="F117923" t="s">
        <v>16125</v>
      </c>
    </row>
    <row r="117924" spans="1:6" x14ac:dyDescent="0.2">
      <c r="A117924" t="s">
        <v>120426</v>
      </c>
      <c r="B117924" t="s">
        <v>122339</v>
      </c>
      <c r="C117924" t="s">
        <v>122340</v>
      </c>
      <c r="D117924" t="s">
        <v>12346</v>
      </c>
      <c r="E117924" t="s">
        <v>12347</v>
      </c>
      <c r="F117924" t="s">
        <v>122347</v>
      </c>
    </row>
    <row r="117925" spans="1:6" x14ac:dyDescent="0.2">
      <c r="A117925" t="s">
        <v>120426</v>
      </c>
      <c r="B117925" t="s">
        <v>122339</v>
      </c>
      <c r="C117925" t="s">
        <v>122340</v>
      </c>
      <c r="D117925" t="s">
        <v>17293</v>
      </c>
      <c r="E117925" t="s">
        <v>17294</v>
      </c>
      <c r="F117925" t="s">
        <v>17295</v>
      </c>
    </row>
    <row r="117926" spans="1:6" x14ac:dyDescent="0.2">
      <c r="A117926" t="s">
        <v>120426</v>
      </c>
      <c r="B117926" t="s">
        <v>122339</v>
      </c>
      <c r="C117926" t="s">
        <v>122340</v>
      </c>
      <c r="D117926" t="s">
        <v>21569</v>
      </c>
      <c r="E117926" t="s">
        <v>21570</v>
      </c>
      <c r="F117926" t="s">
        <v>21571</v>
      </c>
    </row>
    <row r="117927" spans="1:6" x14ac:dyDescent="0.2">
      <c r="A117927" t="s">
        <v>120426</v>
      </c>
      <c r="B117927" t="s">
        <v>122339</v>
      </c>
      <c r="C117927" t="s">
        <v>122340</v>
      </c>
      <c r="D117927" t="s">
        <v>18784</v>
      </c>
      <c r="E117927" t="s">
        <v>18785</v>
      </c>
      <c r="F117927" t="s">
        <v>18786</v>
      </c>
    </row>
    <row r="117928" spans="1:6" x14ac:dyDescent="0.2">
      <c r="A117928" t="s">
        <v>120426</v>
      </c>
      <c r="B117928" t="s">
        <v>122339</v>
      </c>
      <c r="C117928" t="s">
        <v>122340</v>
      </c>
      <c r="D117928" t="s">
        <v>12418</v>
      </c>
      <c r="E117928" t="s">
        <v>12419</v>
      </c>
      <c r="F117928" t="s">
        <v>12420</v>
      </c>
    </row>
    <row r="117929" spans="1:6" x14ac:dyDescent="0.2">
      <c r="A117929" t="s">
        <v>120426</v>
      </c>
      <c r="B117929" t="s">
        <v>122339</v>
      </c>
      <c r="C117929" t="s">
        <v>122340</v>
      </c>
      <c r="D117929" t="s">
        <v>12433</v>
      </c>
      <c r="E117929" t="s">
        <v>12434</v>
      </c>
      <c r="F117929" t="s">
        <v>12435</v>
      </c>
    </row>
    <row r="117930" spans="1:6" x14ac:dyDescent="0.2">
      <c r="A117930" t="s">
        <v>120426</v>
      </c>
      <c r="B117930" t="s">
        <v>122339</v>
      </c>
      <c r="C117930" t="s">
        <v>122340</v>
      </c>
      <c r="D117930" t="s">
        <v>122348</v>
      </c>
      <c r="E117930" t="s">
        <v>122349</v>
      </c>
      <c r="F117930" t="s">
        <v>122350</v>
      </c>
    </row>
    <row r="117931" spans="1:6" x14ac:dyDescent="0.2">
      <c r="A117931" t="s">
        <v>120426</v>
      </c>
      <c r="B117931" t="s">
        <v>122339</v>
      </c>
      <c r="C117931" t="s">
        <v>122340</v>
      </c>
      <c r="D117931" t="s">
        <v>12466</v>
      </c>
      <c r="E117931" t="s">
        <v>12467</v>
      </c>
      <c r="F117931" t="s">
        <v>12468</v>
      </c>
    </row>
    <row r="117932" spans="1:6" x14ac:dyDescent="0.2">
      <c r="A117932" t="s">
        <v>120426</v>
      </c>
      <c r="B117932" t="s">
        <v>122339</v>
      </c>
      <c r="C117932" t="s">
        <v>122340</v>
      </c>
      <c r="D117932" t="s">
        <v>39032</v>
      </c>
      <c r="E117932" t="s">
        <v>39033</v>
      </c>
      <c r="F117932" t="s">
        <v>39034</v>
      </c>
    </row>
    <row r="117933" spans="1:6" x14ac:dyDescent="0.2">
      <c r="A117933" t="s">
        <v>120426</v>
      </c>
      <c r="B117933" t="s">
        <v>122339</v>
      </c>
      <c r="C117933" t="s">
        <v>122340</v>
      </c>
      <c r="D117933" t="s">
        <v>24883</v>
      </c>
      <c r="E117933" t="s">
        <v>24884</v>
      </c>
      <c r="F117933" t="s">
        <v>24885</v>
      </c>
    </row>
    <row r="117934" spans="1:6" x14ac:dyDescent="0.2">
      <c r="A117934" t="s">
        <v>120426</v>
      </c>
      <c r="B117934" t="s">
        <v>122339</v>
      </c>
      <c r="C117934" t="s">
        <v>122340</v>
      </c>
      <c r="D117934" t="s">
        <v>90128</v>
      </c>
      <c r="E117934" t="s">
        <v>90129</v>
      </c>
      <c r="F117934" t="s">
        <v>90130</v>
      </c>
    </row>
    <row r="117935" spans="1:6" x14ac:dyDescent="0.2">
      <c r="A117935" t="s">
        <v>120426</v>
      </c>
      <c r="B117935" t="s">
        <v>122339</v>
      </c>
      <c r="C117935" t="s">
        <v>122340</v>
      </c>
      <c r="D117935" t="s">
        <v>91485</v>
      </c>
      <c r="E117935" t="s">
        <v>91486</v>
      </c>
      <c r="F117935" t="s">
        <v>91487</v>
      </c>
    </row>
    <row r="117936" spans="1:6" x14ac:dyDescent="0.2">
      <c r="A117936" t="s">
        <v>120426</v>
      </c>
      <c r="B117936" t="s">
        <v>122339</v>
      </c>
      <c r="C117936" t="s">
        <v>122340</v>
      </c>
      <c r="D117936" t="s">
        <v>9660</v>
      </c>
      <c r="E117936" t="s">
        <v>9661</v>
      </c>
      <c r="F117936" t="s">
        <v>9662</v>
      </c>
    </row>
    <row r="117937" spans="1:6" x14ac:dyDescent="0.2">
      <c r="A117937" t="s">
        <v>120426</v>
      </c>
      <c r="B117937" t="s">
        <v>122339</v>
      </c>
      <c r="C117937" t="s">
        <v>122340</v>
      </c>
      <c r="D117937" t="s">
        <v>35949</v>
      </c>
      <c r="E117937" t="s">
        <v>35950</v>
      </c>
      <c r="F117937" t="s">
        <v>35951</v>
      </c>
    </row>
    <row r="117938" spans="1:6" x14ac:dyDescent="0.2">
      <c r="A117938" t="s">
        <v>120426</v>
      </c>
      <c r="B117938" t="s">
        <v>122339</v>
      </c>
      <c r="C117938" t="s">
        <v>122340</v>
      </c>
      <c r="D117938" t="s">
        <v>31799</v>
      </c>
      <c r="E117938" t="s">
        <v>31800</v>
      </c>
      <c r="F117938" t="s">
        <v>31801</v>
      </c>
    </row>
    <row r="117939" spans="1:6" x14ac:dyDescent="0.2">
      <c r="A117939" t="s">
        <v>120426</v>
      </c>
      <c r="B117939" t="s">
        <v>122339</v>
      </c>
      <c r="C117939" t="s">
        <v>122340</v>
      </c>
      <c r="D117939" t="s">
        <v>22324</v>
      </c>
      <c r="E117939" t="s">
        <v>22325</v>
      </c>
      <c r="F117939" t="s">
        <v>22326</v>
      </c>
    </row>
    <row r="117940" spans="1:6" x14ac:dyDescent="0.2">
      <c r="A117940" t="s">
        <v>120426</v>
      </c>
      <c r="B117940" t="s">
        <v>122339</v>
      </c>
      <c r="C117940" t="s">
        <v>122340</v>
      </c>
      <c r="D117940" t="s">
        <v>40813</v>
      </c>
      <c r="E117940" t="s">
        <v>40814</v>
      </c>
      <c r="F117940" t="s">
        <v>40815</v>
      </c>
    </row>
    <row r="117941" spans="1:6" x14ac:dyDescent="0.2">
      <c r="A117941" t="s">
        <v>120426</v>
      </c>
      <c r="B117941" t="s">
        <v>122339</v>
      </c>
      <c r="C117941" t="s">
        <v>122340</v>
      </c>
      <c r="D117941" t="s">
        <v>122351</v>
      </c>
      <c r="E117941" t="s">
        <v>122352</v>
      </c>
      <c r="F117941" t="s">
        <v>122353</v>
      </c>
    </row>
    <row r="117942" spans="1:6" x14ac:dyDescent="0.2">
      <c r="A117942" t="s">
        <v>120426</v>
      </c>
      <c r="B117942" t="s">
        <v>122339</v>
      </c>
      <c r="C117942" t="s">
        <v>122340</v>
      </c>
      <c r="D117942" t="s">
        <v>24764</v>
      </c>
      <c r="E117942" t="s">
        <v>24765</v>
      </c>
      <c r="F117942" t="s">
        <v>24766</v>
      </c>
    </row>
    <row r="117943" spans="1:6" x14ac:dyDescent="0.2">
      <c r="A117943" t="s">
        <v>120426</v>
      </c>
      <c r="B117943" t="s">
        <v>122339</v>
      </c>
      <c r="C117943" t="s">
        <v>122340</v>
      </c>
      <c r="D117943" t="s">
        <v>21663</v>
      </c>
      <c r="E117943" t="s">
        <v>21664</v>
      </c>
      <c r="F117943" t="s">
        <v>24574</v>
      </c>
    </row>
    <row r="117944" spans="1:6" x14ac:dyDescent="0.2">
      <c r="A117944" t="s">
        <v>120426</v>
      </c>
      <c r="B117944" t="s">
        <v>122339</v>
      </c>
      <c r="C117944" t="s">
        <v>122340</v>
      </c>
      <c r="D117944" t="s">
        <v>23438</v>
      </c>
      <c r="E117944" t="s">
        <v>23439</v>
      </c>
      <c r="F117944" t="s">
        <v>23440</v>
      </c>
    </row>
    <row r="117945" spans="1:6" x14ac:dyDescent="0.2">
      <c r="A117945" t="s">
        <v>120426</v>
      </c>
      <c r="B117945" t="s">
        <v>122339</v>
      </c>
      <c r="C117945" t="s">
        <v>122340</v>
      </c>
      <c r="D117945" t="s">
        <v>122354</v>
      </c>
      <c r="E117945" t="s">
        <v>122355</v>
      </c>
      <c r="F117945" t="s">
        <v>122356</v>
      </c>
    </row>
    <row r="117946" spans="1:6" x14ac:dyDescent="0.2">
      <c r="A117946" t="s">
        <v>120426</v>
      </c>
      <c r="B117946" t="s">
        <v>122339</v>
      </c>
      <c r="C117946" t="s">
        <v>122340</v>
      </c>
      <c r="D117946" t="s">
        <v>122357</v>
      </c>
      <c r="E117946" t="s">
        <v>122358</v>
      </c>
      <c r="F117946" t="s">
        <v>122359</v>
      </c>
    </row>
    <row r="117947" spans="1:6" x14ac:dyDescent="0.2">
      <c r="A117947" t="s">
        <v>120426</v>
      </c>
      <c r="B117947" t="s">
        <v>122339</v>
      </c>
      <c r="C117947" t="s">
        <v>122340</v>
      </c>
      <c r="D117947" t="s">
        <v>31841</v>
      </c>
      <c r="E117947" t="s">
        <v>31842</v>
      </c>
      <c r="F117947" t="s">
        <v>31843</v>
      </c>
    </row>
    <row r="117948" spans="1:6" x14ac:dyDescent="0.2">
      <c r="A117948" t="s">
        <v>120426</v>
      </c>
      <c r="B117948" t="s">
        <v>122339</v>
      </c>
      <c r="C117948" t="s">
        <v>122340</v>
      </c>
      <c r="D117948" t="s">
        <v>122360</v>
      </c>
      <c r="E117948" t="s">
        <v>122361</v>
      </c>
      <c r="F117948" t="s">
        <v>122362</v>
      </c>
    </row>
    <row r="117949" spans="1:6" x14ac:dyDescent="0.2">
      <c r="A117949" t="s">
        <v>120426</v>
      </c>
      <c r="B117949" t="s">
        <v>122339</v>
      </c>
      <c r="C117949" t="s">
        <v>122340</v>
      </c>
      <c r="D117949" t="s">
        <v>24209</v>
      </c>
      <c r="E117949" t="s">
        <v>24210</v>
      </c>
      <c r="F117949" t="s">
        <v>24211</v>
      </c>
    </row>
    <row r="117950" spans="1:6" x14ac:dyDescent="0.2">
      <c r="A117950" t="s">
        <v>120426</v>
      </c>
      <c r="B117950" t="s">
        <v>122339</v>
      </c>
      <c r="C117950" t="s">
        <v>122340</v>
      </c>
      <c r="D117950" t="s">
        <v>94506</v>
      </c>
      <c r="E117950" t="s">
        <v>94507</v>
      </c>
      <c r="F117950" t="s">
        <v>94508</v>
      </c>
    </row>
    <row r="117951" spans="1:6" x14ac:dyDescent="0.2">
      <c r="A117951" t="s">
        <v>120426</v>
      </c>
      <c r="B117951" t="s">
        <v>122339</v>
      </c>
      <c r="C117951" t="s">
        <v>122340</v>
      </c>
      <c r="D117951" t="s">
        <v>12760</v>
      </c>
      <c r="E117951" t="s">
        <v>12761</v>
      </c>
      <c r="F117951" t="s">
        <v>12762</v>
      </c>
    </row>
    <row r="117952" spans="1:6" x14ac:dyDescent="0.2">
      <c r="A117952" t="s">
        <v>120426</v>
      </c>
      <c r="B117952" t="s">
        <v>122339</v>
      </c>
      <c r="C117952" t="s">
        <v>122340</v>
      </c>
      <c r="D117952" t="s">
        <v>122363</v>
      </c>
      <c r="E117952" t="s">
        <v>122364</v>
      </c>
      <c r="F117952" t="s">
        <v>122365</v>
      </c>
    </row>
    <row r="117953" spans="1:6" x14ac:dyDescent="0.2">
      <c r="A117953" t="s">
        <v>120426</v>
      </c>
      <c r="B117953" t="s">
        <v>122339</v>
      </c>
      <c r="C117953" t="s">
        <v>122340</v>
      </c>
      <c r="D117953" t="s">
        <v>122366</v>
      </c>
      <c r="E117953" t="s">
        <v>122367</v>
      </c>
      <c r="F117953" t="s">
        <v>122368</v>
      </c>
    </row>
    <row r="117954" spans="1:6" x14ac:dyDescent="0.2">
      <c r="A117954" t="s">
        <v>120426</v>
      </c>
      <c r="B117954" t="s">
        <v>122339</v>
      </c>
      <c r="C117954" t="s">
        <v>122340</v>
      </c>
      <c r="D117954" t="s">
        <v>22512</v>
      </c>
      <c r="E117954" t="s">
        <v>22513</v>
      </c>
      <c r="F117954" t="s">
        <v>22514</v>
      </c>
    </row>
    <row r="117955" spans="1:6" x14ac:dyDescent="0.2">
      <c r="A117955" t="s">
        <v>120426</v>
      </c>
      <c r="B117955" t="s">
        <v>122339</v>
      </c>
      <c r="C117955" t="s">
        <v>122340</v>
      </c>
      <c r="D117955" t="s">
        <v>16472</v>
      </c>
      <c r="E117955" t="s">
        <v>16473</v>
      </c>
      <c r="F117955" t="s">
        <v>16474</v>
      </c>
    </row>
    <row r="117956" spans="1:6" x14ac:dyDescent="0.2">
      <c r="A117956" t="s">
        <v>120426</v>
      </c>
      <c r="B117956" t="s">
        <v>122339</v>
      </c>
      <c r="C117956" t="s">
        <v>122340</v>
      </c>
      <c r="D117956" t="s">
        <v>47472</v>
      </c>
      <c r="E117956" t="s">
        <v>47473</v>
      </c>
      <c r="F117956" t="s">
        <v>47474</v>
      </c>
    </row>
    <row r="117957" spans="1:6" x14ac:dyDescent="0.2">
      <c r="A117957" t="s">
        <v>120426</v>
      </c>
      <c r="B117957" t="s">
        <v>122339</v>
      </c>
      <c r="C117957" t="s">
        <v>122340</v>
      </c>
      <c r="D117957" t="s">
        <v>12849</v>
      </c>
      <c r="E117957" t="s">
        <v>12850</v>
      </c>
      <c r="F117957" t="s">
        <v>12851</v>
      </c>
    </row>
    <row r="117958" spans="1:6" x14ac:dyDescent="0.2">
      <c r="A117958" t="s">
        <v>120426</v>
      </c>
      <c r="B117958" t="s">
        <v>122339</v>
      </c>
      <c r="C117958" t="s">
        <v>122340</v>
      </c>
      <c r="D117958" t="s">
        <v>16478</v>
      </c>
      <c r="E117958" t="s">
        <v>16479</v>
      </c>
      <c r="F117958" t="s">
        <v>16480</v>
      </c>
    </row>
    <row r="117959" spans="1:6" x14ac:dyDescent="0.2">
      <c r="A117959" t="s">
        <v>120426</v>
      </c>
      <c r="B117959" t="s">
        <v>122339</v>
      </c>
      <c r="C117959" t="s">
        <v>122340</v>
      </c>
      <c r="D117959" t="s">
        <v>19567</v>
      </c>
      <c r="E117959" t="s">
        <v>19568</v>
      </c>
      <c r="F117959" t="s">
        <v>19569</v>
      </c>
    </row>
    <row r="117960" spans="1:6" x14ac:dyDescent="0.2">
      <c r="A117960" t="s">
        <v>120426</v>
      </c>
      <c r="B117960" t="s">
        <v>122339</v>
      </c>
      <c r="C117960" t="s">
        <v>122340</v>
      </c>
      <c r="D117960" t="s">
        <v>34373</v>
      </c>
      <c r="E117960" t="s">
        <v>34374</v>
      </c>
      <c r="F117960" t="s">
        <v>122369</v>
      </c>
    </row>
    <row r="117961" spans="1:6" x14ac:dyDescent="0.2">
      <c r="A117961" t="s">
        <v>120426</v>
      </c>
      <c r="B117961" t="s">
        <v>122339</v>
      </c>
      <c r="C117961" t="s">
        <v>122340</v>
      </c>
      <c r="D117961" t="s">
        <v>88328</v>
      </c>
      <c r="E117961" t="s">
        <v>88329</v>
      </c>
      <c r="F117961" t="s">
        <v>88330</v>
      </c>
    </row>
    <row r="117962" spans="1:6" x14ac:dyDescent="0.2">
      <c r="A117962" t="s">
        <v>120426</v>
      </c>
      <c r="B117962" t="s">
        <v>122339</v>
      </c>
      <c r="C117962" t="s">
        <v>122340</v>
      </c>
      <c r="D117962" t="s">
        <v>88238</v>
      </c>
      <c r="E117962" t="s">
        <v>88239</v>
      </c>
      <c r="F117962" t="s">
        <v>88240</v>
      </c>
    </row>
    <row r="117963" spans="1:6" x14ac:dyDescent="0.2">
      <c r="A117963" t="s">
        <v>120426</v>
      </c>
      <c r="B117963" t="s">
        <v>122339</v>
      </c>
      <c r="C117963" t="s">
        <v>122340</v>
      </c>
      <c r="D117963" t="s">
        <v>47456</v>
      </c>
      <c r="E117963" t="s">
        <v>47457</v>
      </c>
      <c r="F117963" t="s">
        <v>47458</v>
      </c>
    </row>
    <row r="117964" spans="1:6" x14ac:dyDescent="0.2">
      <c r="A117964" t="s">
        <v>120426</v>
      </c>
      <c r="B117964" t="s">
        <v>122339</v>
      </c>
      <c r="C117964" t="s">
        <v>122340</v>
      </c>
      <c r="D117964" t="s">
        <v>39929</v>
      </c>
      <c r="E117964" t="s">
        <v>39930</v>
      </c>
      <c r="F117964" t="s">
        <v>39931</v>
      </c>
    </row>
    <row r="117965" spans="1:6" x14ac:dyDescent="0.2">
      <c r="A117965" t="s">
        <v>120426</v>
      </c>
      <c r="B117965" t="s">
        <v>122339</v>
      </c>
      <c r="C117965" t="s">
        <v>122340</v>
      </c>
      <c r="D117965" t="s">
        <v>122370</v>
      </c>
      <c r="E117965" t="s">
        <v>122371</v>
      </c>
      <c r="F117965" t="s">
        <v>122372</v>
      </c>
    </row>
    <row r="117966" spans="1:6" x14ac:dyDescent="0.2">
      <c r="A117966" t="s">
        <v>120426</v>
      </c>
      <c r="B117966" t="s">
        <v>122339</v>
      </c>
      <c r="C117966" t="s">
        <v>122340</v>
      </c>
      <c r="D117966" t="s">
        <v>10298</v>
      </c>
      <c r="E117966" t="s">
        <v>10299</v>
      </c>
      <c r="F117966" t="s">
        <v>10300</v>
      </c>
    </row>
    <row r="117967" spans="1:6" x14ac:dyDescent="0.2">
      <c r="A117967" t="s">
        <v>120426</v>
      </c>
      <c r="B117967" t="s">
        <v>122373</v>
      </c>
      <c r="C117967" t="s">
        <v>122374</v>
      </c>
      <c r="D117967" t="s">
        <v>18592</v>
      </c>
      <c r="E117967" t="s">
        <v>18593</v>
      </c>
      <c r="F117967" t="s">
        <v>18594</v>
      </c>
    </row>
    <row r="117968" spans="1:6" x14ac:dyDescent="0.2">
      <c r="A117968" t="s">
        <v>120426</v>
      </c>
      <c r="B117968" t="s">
        <v>122373</v>
      </c>
      <c r="C117968" t="s">
        <v>122374</v>
      </c>
      <c r="D117968" t="s">
        <v>5150</v>
      </c>
      <c r="E117968" t="s">
        <v>5151</v>
      </c>
      <c r="F117968" t="s">
        <v>51803</v>
      </c>
    </row>
    <row r="117969" spans="1:6" x14ac:dyDescent="0.2">
      <c r="A117969" t="s">
        <v>120426</v>
      </c>
      <c r="B117969" t="s">
        <v>122373</v>
      </c>
      <c r="C117969" t="s">
        <v>122374</v>
      </c>
      <c r="D117969" t="s">
        <v>18602</v>
      </c>
      <c r="E117969" t="s">
        <v>18603</v>
      </c>
      <c r="F117969" t="s">
        <v>69578</v>
      </c>
    </row>
    <row r="117970" spans="1:6" x14ac:dyDescent="0.2">
      <c r="A117970" t="s">
        <v>120426</v>
      </c>
      <c r="B117970" t="s">
        <v>122373</v>
      </c>
      <c r="C117970" t="s">
        <v>122374</v>
      </c>
      <c r="D117970" t="s">
        <v>19599</v>
      </c>
      <c r="E117970" t="s">
        <v>19600</v>
      </c>
      <c r="F117970" t="s">
        <v>19601</v>
      </c>
    </row>
    <row r="117971" spans="1:6" x14ac:dyDescent="0.2">
      <c r="A117971" t="s">
        <v>120426</v>
      </c>
      <c r="B117971" t="s">
        <v>122373</v>
      </c>
      <c r="C117971" t="s">
        <v>122374</v>
      </c>
      <c r="D117971" t="s">
        <v>18608</v>
      </c>
      <c r="E117971" t="s">
        <v>18609</v>
      </c>
      <c r="F117971" t="s">
        <v>86755</v>
      </c>
    </row>
    <row r="117972" spans="1:6" x14ac:dyDescent="0.2">
      <c r="A117972" t="s">
        <v>120426</v>
      </c>
      <c r="B117972" t="s">
        <v>122373</v>
      </c>
      <c r="C117972" t="s">
        <v>122374</v>
      </c>
      <c r="D117972" t="s">
        <v>32934</v>
      </c>
      <c r="E117972" t="s">
        <v>32935</v>
      </c>
      <c r="F117972" t="s">
        <v>32936</v>
      </c>
    </row>
    <row r="117973" spans="1:6" x14ac:dyDescent="0.2">
      <c r="A117973" t="s">
        <v>120426</v>
      </c>
      <c r="B117973" t="s">
        <v>122373</v>
      </c>
      <c r="C117973" t="s">
        <v>122374</v>
      </c>
      <c r="D117973" t="s">
        <v>16019</v>
      </c>
      <c r="E117973" t="s">
        <v>16020</v>
      </c>
      <c r="F117973" t="s">
        <v>16021</v>
      </c>
    </row>
    <row r="117974" spans="1:6" x14ac:dyDescent="0.2">
      <c r="A117974" t="s">
        <v>120426</v>
      </c>
      <c r="B117974" t="s">
        <v>122373</v>
      </c>
      <c r="C117974" t="s">
        <v>122374</v>
      </c>
      <c r="D117974" t="s">
        <v>32937</v>
      </c>
      <c r="E117974" t="s">
        <v>32938</v>
      </c>
      <c r="F117974" t="s">
        <v>122375</v>
      </c>
    </row>
    <row r="117975" spans="1:6" x14ac:dyDescent="0.2">
      <c r="A117975" t="s">
        <v>120426</v>
      </c>
      <c r="B117975" t="s">
        <v>122373</v>
      </c>
      <c r="C117975" t="s">
        <v>122374</v>
      </c>
      <c r="D117975" t="s">
        <v>32311</v>
      </c>
      <c r="E117975" t="s">
        <v>32312</v>
      </c>
      <c r="F117975" t="s">
        <v>32313</v>
      </c>
    </row>
    <row r="117976" spans="1:6" x14ac:dyDescent="0.2">
      <c r="A117976" t="s">
        <v>120426</v>
      </c>
      <c r="B117976" t="s">
        <v>122373</v>
      </c>
      <c r="C117976" t="s">
        <v>122374</v>
      </c>
      <c r="D117976" t="s">
        <v>18615</v>
      </c>
      <c r="E117976" t="s">
        <v>18616</v>
      </c>
      <c r="F117976" t="s">
        <v>18617</v>
      </c>
    </row>
    <row r="117977" spans="1:6" x14ac:dyDescent="0.2">
      <c r="A117977" t="s">
        <v>120426</v>
      </c>
      <c r="B117977" t="s">
        <v>122373</v>
      </c>
      <c r="C117977" t="s">
        <v>122374</v>
      </c>
      <c r="D117977" t="s">
        <v>1947</v>
      </c>
      <c r="E117977" t="s">
        <v>1948</v>
      </c>
      <c r="F117977" t="s">
        <v>1949</v>
      </c>
    </row>
    <row r="117978" spans="1:6" x14ac:dyDescent="0.2">
      <c r="A117978" t="s">
        <v>120426</v>
      </c>
      <c r="B117978" t="s">
        <v>122373</v>
      </c>
      <c r="C117978" t="s">
        <v>122374</v>
      </c>
      <c r="D117978" t="s">
        <v>32948</v>
      </c>
      <c r="E117978" t="s">
        <v>32949</v>
      </c>
      <c r="F117978" t="s">
        <v>60474</v>
      </c>
    </row>
    <row r="117979" spans="1:6" x14ac:dyDescent="0.2">
      <c r="A117979" t="s">
        <v>120426</v>
      </c>
      <c r="B117979" t="s">
        <v>122373</v>
      </c>
      <c r="C117979" t="s">
        <v>122374</v>
      </c>
      <c r="D117979" t="s">
        <v>35856</v>
      </c>
      <c r="E117979" t="s">
        <v>35857</v>
      </c>
      <c r="F117979" t="s">
        <v>35858</v>
      </c>
    </row>
    <row r="117980" spans="1:6" x14ac:dyDescent="0.2">
      <c r="A117980" t="s">
        <v>120426</v>
      </c>
      <c r="B117980" t="s">
        <v>122373</v>
      </c>
      <c r="C117980" t="s">
        <v>122374</v>
      </c>
      <c r="D117980" t="s">
        <v>19605</v>
      </c>
      <c r="E117980" t="s">
        <v>19606</v>
      </c>
      <c r="F117980" t="s">
        <v>19607</v>
      </c>
    </row>
    <row r="117981" spans="1:6" x14ac:dyDescent="0.2">
      <c r="A117981" t="s">
        <v>120426</v>
      </c>
      <c r="B117981" t="s">
        <v>122373</v>
      </c>
      <c r="C117981" t="s">
        <v>122374</v>
      </c>
      <c r="D117981" t="s">
        <v>24420</v>
      </c>
      <c r="E117981" t="s">
        <v>24421</v>
      </c>
      <c r="F117981" t="s">
        <v>24422</v>
      </c>
    </row>
    <row r="117982" spans="1:6" x14ac:dyDescent="0.2">
      <c r="A117982" t="s">
        <v>120426</v>
      </c>
      <c r="B117982" t="s">
        <v>122373</v>
      </c>
      <c r="C117982" t="s">
        <v>122374</v>
      </c>
      <c r="D117982" t="s">
        <v>32957</v>
      </c>
      <c r="E117982" t="s">
        <v>32958</v>
      </c>
      <c r="F117982" t="s">
        <v>87635</v>
      </c>
    </row>
    <row r="117983" spans="1:6" x14ac:dyDescent="0.2">
      <c r="A117983" t="s">
        <v>120426</v>
      </c>
      <c r="B117983" t="s">
        <v>122373</v>
      </c>
      <c r="C117983" t="s">
        <v>122374</v>
      </c>
      <c r="D117983" t="s">
        <v>6604</v>
      </c>
      <c r="E117983" t="s">
        <v>6605</v>
      </c>
      <c r="F117983" t="s">
        <v>6606</v>
      </c>
    </row>
    <row r="117984" spans="1:6" x14ac:dyDescent="0.2">
      <c r="A117984" t="s">
        <v>120426</v>
      </c>
      <c r="B117984" t="s">
        <v>122373</v>
      </c>
      <c r="C117984" t="s">
        <v>122374</v>
      </c>
      <c r="D117984" t="s">
        <v>77103</v>
      </c>
      <c r="E117984" t="s">
        <v>77104</v>
      </c>
      <c r="F117984" t="s">
        <v>77105</v>
      </c>
    </row>
    <row r="117985" spans="1:6" x14ac:dyDescent="0.2">
      <c r="A117985" t="s">
        <v>120426</v>
      </c>
      <c r="B117985" t="s">
        <v>122373</v>
      </c>
      <c r="C117985" t="s">
        <v>122374</v>
      </c>
      <c r="D117985" t="s">
        <v>32975</v>
      </c>
      <c r="E117985" t="s">
        <v>32976</v>
      </c>
      <c r="F117985" t="s">
        <v>35860</v>
      </c>
    </row>
    <row r="117986" spans="1:6" x14ac:dyDescent="0.2">
      <c r="A117986" t="s">
        <v>120426</v>
      </c>
      <c r="B117986" t="s">
        <v>122373</v>
      </c>
      <c r="C117986" t="s">
        <v>122374</v>
      </c>
      <c r="D117986" t="s">
        <v>32996</v>
      </c>
      <c r="E117986" t="s">
        <v>32997</v>
      </c>
      <c r="F117986" t="s">
        <v>32998</v>
      </c>
    </row>
    <row r="117987" spans="1:6" x14ac:dyDescent="0.2">
      <c r="A117987" t="s">
        <v>120426</v>
      </c>
      <c r="B117987" t="s">
        <v>122373</v>
      </c>
      <c r="C117987" t="s">
        <v>122374</v>
      </c>
      <c r="D117987" t="s">
        <v>86958</v>
      </c>
      <c r="E117987" t="s">
        <v>86959</v>
      </c>
      <c r="F117987" t="s">
        <v>86960</v>
      </c>
    </row>
    <row r="117988" spans="1:6" x14ac:dyDescent="0.2">
      <c r="A117988" t="s">
        <v>120426</v>
      </c>
      <c r="B117988" t="s">
        <v>122373</v>
      </c>
      <c r="C117988" t="s">
        <v>122374</v>
      </c>
      <c r="D117988" t="s">
        <v>19617</v>
      </c>
      <c r="E117988" t="s">
        <v>19618</v>
      </c>
      <c r="F117988" t="s">
        <v>83307</v>
      </c>
    </row>
    <row r="117989" spans="1:6" x14ac:dyDescent="0.2">
      <c r="A117989" t="s">
        <v>120426</v>
      </c>
      <c r="B117989" t="s">
        <v>122373</v>
      </c>
      <c r="C117989" t="s">
        <v>122374</v>
      </c>
      <c r="D117989" t="s">
        <v>35861</v>
      </c>
      <c r="E117989" t="s">
        <v>35862</v>
      </c>
      <c r="F117989" t="s">
        <v>35863</v>
      </c>
    </row>
    <row r="117990" spans="1:6" x14ac:dyDescent="0.2">
      <c r="A117990" t="s">
        <v>120426</v>
      </c>
      <c r="B117990" t="s">
        <v>122373</v>
      </c>
      <c r="C117990" t="s">
        <v>122374</v>
      </c>
      <c r="D117990" t="s">
        <v>33007</v>
      </c>
      <c r="E117990" t="s">
        <v>33008</v>
      </c>
      <c r="F117990" t="s">
        <v>33009</v>
      </c>
    </row>
    <row r="117991" spans="1:6" x14ac:dyDescent="0.2">
      <c r="A117991" t="s">
        <v>120426</v>
      </c>
      <c r="B117991" t="s">
        <v>122373</v>
      </c>
      <c r="C117991" t="s">
        <v>122374</v>
      </c>
      <c r="D117991" t="s">
        <v>86766</v>
      </c>
      <c r="E117991" t="s">
        <v>86767</v>
      </c>
      <c r="F117991" t="s">
        <v>86768</v>
      </c>
    </row>
    <row r="117992" spans="1:6" x14ac:dyDescent="0.2">
      <c r="A117992" t="s">
        <v>120426</v>
      </c>
      <c r="B117992" t="s">
        <v>122373</v>
      </c>
      <c r="C117992" t="s">
        <v>122374</v>
      </c>
      <c r="D117992" t="s">
        <v>35864</v>
      </c>
      <c r="E117992" t="s">
        <v>35865</v>
      </c>
      <c r="F117992" t="s">
        <v>35866</v>
      </c>
    </row>
    <row r="117993" spans="1:6" x14ac:dyDescent="0.2">
      <c r="A117993" t="s">
        <v>120426</v>
      </c>
      <c r="B117993" t="s">
        <v>122373</v>
      </c>
      <c r="C117993" t="s">
        <v>122374</v>
      </c>
      <c r="D117993" t="s">
        <v>35870</v>
      </c>
      <c r="E117993" t="s">
        <v>35871</v>
      </c>
      <c r="F117993" t="s">
        <v>35872</v>
      </c>
    </row>
    <row r="117994" spans="1:6" x14ac:dyDescent="0.2">
      <c r="A117994" t="s">
        <v>120426</v>
      </c>
      <c r="B117994" t="s">
        <v>122373</v>
      </c>
      <c r="C117994" t="s">
        <v>122374</v>
      </c>
      <c r="D117994" t="s">
        <v>22057</v>
      </c>
      <c r="E117994" t="s">
        <v>22058</v>
      </c>
      <c r="F117994" t="s">
        <v>60482</v>
      </c>
    </row>
    <row r="117995" spans="1:6" x14ac:dyDescent="0.2">
      <c r="A117995" t="s">
        <v>120426</v>
      </c>
      <c r="B117995" t="s">
        <v>122373</v>
      </c>
      <c r="C117995" t="s">
        <v>122374</v>
      </c>
      <c r="D117995" t="s">
        <v>87651</v>
      </c>
      <c r="E117995" t="s">
        <v>87652</v>
      </c>
      <c r="F117995" t="s">
        <v>87653</v>
      </c>
    </row>
    <row r="117996" spans="1:6" x14ac:dyDescent="0.2">
      <c r="A117996" t="s">
        <v>120426</v>
      </c>
      <c r="B117996" t="s">
        <v>122373</v>
      </c>
      <c r="C117996" t="s">
        <v>122374</v>
      </c>
      <c r="D117996" t="s">
        <v>33047</v>
      </c>
      <c r="E117996" t="s">
        <v>33048</v>
      </c>
      <c r="F117996" t="s">
        <v>33049</v>
      </c>
    </row>
    <row r="117997" spans="1:6" x14ac:dyDescent="0.2">
      <c r="A117997" t="s">
        <v>120426</v>
      </c>
      <c r="B117997" t="s">
        <v>122373</v>
      </c>
      <c r="C117997" t="s">
        <v>122374</v>
      </c>
      <c r="D117997" t="s">
        <v>87008</v>
      </c>
      <c r="E117997" t="s">
        <v>87009</v>
      </c>
      <c r="F117997" t="s">
        <v>122376</v>
      </c>
    </row>
    <row r="117998" spans="1:6" x14ac:dyDescent="0.2">
      <c r="A117998" t="s">
        <v>120426</v>
      </c>
      <c r="B117998" t="s">
        <v>122373</v>
      </c>
      <c r="C117998" t="s">
        <v>122374</v>
      </c>
      <c r="D117998" t="s">
        <v>33053</v>
      </c>
      <c r="E117998" t="s">
        <v>33054</v>
      </c>
      <c r="F117998" t="s">
        <v>122377</v>
      </c>
    </row>
    <row r="117999" spans="1:6" x14ac:dyDescent="0.2">
      <c r="A117999" t="s">
        <v>120426</v>
      </c>
      <c r="B117999" t="s">
        <v>122373</v>
      </c>
      <c r="C117999" t="s">
        <v>122374</v>
      </c>
      <c r="D117999" t="s">
        <v>6990</v>
      </c>
      <c r="E117999" t="s">
        <v>6991</v>
      </c>
      <c r="F117999" t="s">
        <v>122378</v>
      </c>
    </row>
    <row r="118000" spans="1:6" x14ac:dyDescent="0.2">
      <c r="A118000" t="s">
        <v>120426</v>
      </c>
      <c r="B118000" t="s">
        <v>122373</v>
      </c>
      <c r="C118000" t="s">
        <v>122374</v>
      </c>
      <c r="D118000" t="s">
        <v>22087</v>
      </c>
      <c r="E118000" t="s">
        <v>22088</v>
      </c>
      <c r="F118000" t="s">
        <v>22089</v>
      </c>
    </row>
    <row r="118001" spans="1:6" x14ac:dyDescent="0.2">
      <c r="A118001" t="s">
        <v>120426</v>
      </c>
      <c r="B118001" t="s">
        <v>122373</v>
      </c>
      <c r="C118001" t="s">
        <v>122374</v>
      </c>
      <c r="D118001" t="s">
        <v>33057</v>
      </c>
      <c r="E118001" t="s">
        <v>33058</v>
      </c>
      <c r="F118001" t="s">
        <v>122379</v>
      </c>
    </row>
    <row r="118002" spans="1:6" x14ac:dyDescent="0.2">
      <c r="A118002" t="s">
        <v>120426</v>
      </c>
      <c r="B118002" t="s">
        <v>122373</v>
      </c>
      <c r="C118002" t="s">
        <v>122374</v>
      </c>
      <c r="D118002" t="s">
        <v>32914</v>
      </c>
      <c r="E118002" t="s">
        <v>50952</v>
      </c>
      <c r="F118002" t="s">
        <v>32916</v>
      </c>
    </row>
    <row r="118003" spans="1:6" x14ac:dyDescent="0.2">
      <c r="A118003" t="s">
        <v>120426</v>
      </c>
      <c r="B118003" t="s">
        <v>122373</v>
      </c>
      <c r="C118003" t="s">
        <v>122374</v>
      </c>
      <c r="D118003" t="s">
        <v>33060</v>
      </c>
      <c r="E118003" t="s">
        <v>33061</v>
      </c>
      <c r="F118003" t="s">
        <v>88874</v>
      </c>
    </row>
    <row r="118004" spans="1:6" x14ac:dyDescent="0.2">
      <c r="A118004" t="s">
        <v>120426</v>
      </c>
      <c r="B118004" t="s">
        <v>122373</v>
      </c>
      <c r="C118004" t="s">
        <v>122374</v>
      </c>
      <c r="D118004" t="s">
        <v>34727</v>
      </c>
      <c r="E118004" t="s">
        <v>34728</v>
      </c>
      <c r="F118004" t="s">
        <v>86776</v>
      </c>
    </row>
    <row r="118005" spans="1:6" x14ac:dyDescent="0.2">
      <c r="A118005" t="s">
        <v>120426</v>
      </c>
      <c r="B118005" t="s">
        <v>122373</v>
      </c>
      <c r="C118005" t="s">
        <v>122374</v>
      </c>
      <c r="D118005" t="s">
        <v>15570</v>
      </c>
      <c r="E118005" t="s">
        <v>15571</v>
      </c>
      <c r="F118005" t="s">
        <v>19638</v>
      </c>
    </row>
    <row r="118006" spans="1:6" x14ac:dyDescent="0.2">
      <c r="A118006" t="s">
        <v>120426</v>
      </c>
      <c r="B118006" t="s">
        <v>122373</v>
      </c>
      <c r="C118006" t="s">
        <v>122374</v>
      </c>
      <c r="D118006" t="s">
        <v>15576</v>
      </c>
      <c r="E118006" t="s">
        <v>15577</v>
      </c>
      <c r="F118006" t="s">
        <v>15578</v>
      </c>
    </row>
    <row r="118007" spans="1:6" x14ac:dyDescent="0.2">
      <c r="A118007" t="s">
        <v>120426</v>
      </c>
      <c r="B118007" t="s">
        <v>122373</v>
      </c>
      <c r="C118007" t="s">
        <v>122374</v>
      </c>
      <c r="D118007" t="s">
        <v>87028</v>
      </c>
      <c r="E118007" t="s">
        <v>87029</v>
      </c>
      <c r="F118007" t="s">
        <v>89469</v>
      </c>
    </row>
    <row r="118008" spans="1:6" x14ac:dyDescent="0.2">
      <c r="A118008" t="s">
        <v>120426</v>
      </c>
      <c r="B118008" t="s">
        <v>122373</v>
      </c>
      <c r="C118008" t="s">
        <v>122374</v>
      </c>
      <c r="D118008" t="s">
        <v>59281</v>
      </c>
      <c r="E118008" t="s">
        <v>59282</v>
      </c>
      <c r="F118008" t="s">
        <v>59283</v>
      </c>
    </row>
    <row r="118009" spans="1:6" x14ac:dyDescent="0.2">
      <c r="A118009" t="s">
        <v>120426</v>
      </c>
      <c r="B118009" t="s">
        <v>122373</v>
      </c>
      <c r="C118009" t="s">
        <v>122374</v>
      </c>
      <c r="D118009" t="s">
        <v>21569</v>
      </c>
      <c r="E118009" t="s">
        <v>21570</v>
      </c>
      <c r="F118009" t="s">
        <v>21571</v>
      </c>
    </row>
    <row r="118010" spans="1:6" x14ac:dyDescent="0.2">
      <c r="A118010" t="s">
        <v>120426</v>
      </c>
      <c r="B118010" t="s">
        <v>122373</v>
      </c>
      <c r="C118010" t="s">
        <v>122374</v>
      </c>
      <c r="D118010" t="s">
        <v>87825</v>
      </c>
      <c r="E118010" t="s">
        <v>87826</v>
      </c>
      <c r="F118010" t="s">
        <v>87827</v>
      </c>
    </row>
    <row r="118011" spans="1:6" x14ac:dyDescent="0.2">
      <c r="A118011" t="s">
        <v>120426</v>
      </c>
      <c r="B118011" t="s">
        <v>122373</v>
      </c>
      <c r="C118011" t="s">
        <v>122374</v>
      </c>
      <c r="D118011" t="s">
        <v>87056</v>
      </c>
      <c r="E118011" t="s">
        <v>87057</v>
      </c>
      <c r="F118011" t="s">
        <v>87058</v>
      </c>
    </row>
    <row r="118012" spans="1:6" x14ac:dyDescent="0.2">
      <c r="A118012" t="s">
        <v>120426</v>
      </c>
      <c r="B118012" t="s">
        <v>122373</v>
      </c>
      <c r="C118012" t="s">
        <v>122374</v>
      </c>
      <c r="D118012" t="s">
        <v>33590</v>
      </c>
      <c r="E118012" t="s">
        <v>33591</v>
      </c>
      <c r="F118012" t="s">
        <v>33592</v>
      </c>
    </row>
    <row r="118013" spans="1:6" x14ac:dyDescent="0.2">
      <c r="A118013" t="s">
        <v>120426</v>
      </c>
      <c r="B118013" t="s">
        <v>122373</v>
      </c>
      <c r="C118013" t="s">
        <v>122374</v>
      </c>
      <c r="D118013" t="s">
        <v>60494</v>
      </c>
      <c r="E118013" t="s">
        <v>60495</v>
      </c>
      <c r="F118013" t="s">
        <v>60496</v>
      </c>
    </row>
    <row r="118014" spans="1:6" x14ac:dyDescent="0.2">
      <c r="A118014" t="s">
        <v>120426</v>
      </c>
      <c r="B118014" t="s">
        <v>122373</v>
      </c>
      <c r="C118014" t="s">
        <v>122374</v>
      </c>
      <c r="D118014" t="s">
        <v>60097</v>
      </c>
      <c r="E118014" t="s">
        <v>60098</v>
      </c>
      <c r="F118014" t="s">
        <v>60099</v>
      </c>
    </row>
    <row r="118015" spans="1:6" x14ac:dyDescent="0.2">
      <c r="A118015" t="s">
        <v>120426</v>
      </c>
      <c r="B118015" t="s">
        <v>122373</v>
      </c>
      <c r="C118015" t="s">
        <v>122374</v>
      </c>
      <c r="D118015" t="s">
        <v>87073</v>
      </c>
      <c r="E118015" t="s">
        <v>87074</v>
      </c>
      <c r="F118015" t="s">
        <v>87075</v>
      </c>
    </row>
    <row r="118016" spans="1:6" x14ac:dyDescent="0.2">
      <c r="A118016" t="s">
        <v>120426</v>
      </c>
      <c r="B118016" t="s">
        <v>122373</v>
      </c>
      <c r="C118016" t="s">
        <v>122374</v>
      </c>
      <c r="D118016" t="s">
        <v>33143</v>
      </c>
      <c r="E118016" t="s">
        <v>33144</v>
      </c>
      <c r="F118016" t="s">
        <v>33145</v>
      </c>
    </row>
    <row r="118017" spans="1:6" x14ac:dyDescent="0.2">
      <c r="A118017" t="s">
        <v>120426</v>
      </c>
      <c r="B118017" t="s">
        <v>122380</v>
      </c>
      <c r="C118017" t="s">
        <v>122381</v>
      </c>
      <c r="D118017" t="s">
        <v>67076</v>
      </c>
      <c r="E118017" t="s">
        <v>122382</v>
      </c>
      <c r="F118017" t="s">
        <v>122383</v>
      </c>
    </row>
    <row r="118018" spans="1:6" x14ac:dyDescent="0.2">
      <c r="A118018" t="s">
        <v>120426</v>
      </c>
      <c r="B118018" t="s">
        <v>122380</v>
      </c>
      <c r="C118018" t="s">
        <v>122381</v>
      </c>
      <c r="D118018" t="s">
        <v>93315</v>
      </c>
      <c r="E118018" t="s">
        <v>93316</v>
      </c>
      <c r="F118018" t="s">
        <v>93317</v>
      </c>
    </row>
    <row r="118019" spans="1:6" x14ac:dyDescent="0.2">
      <c r="A118019" t="s">
        <v>120426</v>
      </c>
      <c r="B118019" t="s">
        <v>122380</v>
      </c>
      <c r="C118019" t="s">
        <v>122381</v>
      </c>
      <c r="D118019" t="s">
        <v>18676</v>
      </c>
      <c r="E118019" t="s">
        <v>18677</v>
      </c>
      <c r="F118019" t="s">
        <v>18678</v>
      </c>
    </row>
    <row r="118020" spans="1:6" x14ac:dyDescent="0.2">
      <c r="A118020" t="s">
        <v>120426</v>
      </c>
      <c r="B118020" t="s">
        <v>122380</v>
      </c>
      <c r="C118020" t="s">
        <v>122381</v>
      </c>
      <c r="D118020" t="s">
        <v>8143</v>
      </c>
      <c r="E118020" t="s">
        <v>8144</v>
      </c>
      <c r="F118020" t="s">
        <v>8145</v>
      </c>
    </row>
    <row r="118021" spans="1:6" x14ac:dyDescent="0.2">
      <c r="A118021" t="s">
        <v>120426</v>
      </c>
      <c r="B118021" t="s">
        <v>122380</v>
      </c>
      <c r="C118021" t="s">
        <v>122381</v>
      </c>
      <c r="D118021" t="s">
        <v>67117</v>
      </c>
      <c r="E118021" t="s">
        <v>67118</v>
      </c>
      <c r="F118021" t="s">
        <v>67119</v>
      </c>
    </row>
    <row r="118022" spans="1:6" x14ac:dyDescent="0.2">
      <c r="A118022" t="s">
        <v>120426</v>
      </c>
      <c r="B118022" t="s">
        <v>122380</v>
      </c>
      <c r="C118022" t="s">
        <v>122381</v>
      </c>
      <c r="D118022" t="s">
        <v>93340</v>
      </c>
      <c r="E118022" t="s">
        <v>93341</v>
      </c>
      <c r="F118022" t="s">
        <v>93342</v>
      </c>
    </row>
    <row r="118023" spans="1:6" x14ac:dyDescent="0.2">
      <c r="A118023" t="s">
        <v>120426</v>
      </c>
      <c r="B118023" t="s">
        <v>122380</v>
      </c>
      <c r="C118023" t="s">
        <v>122381</v>
      </c>
      <c r="D118023" t="s">
        <v>41830</v>
      </c>
      <c r="E118023" t="s">
        <v>41831</v>
      </c>
      <c r="F118023" t="s">
        <v>41832</v>
      </c>
    </row>
    <row r="118024" spans="1:6" x14ac:dyDescent="0.2">
      <c r="A118024" t="s">
        <v>120426</v>
      </c>
      <c r="B118024" t="s">
        <v>122380</v>
      </c>
      <c r="C118024" t="s">
        <v>122381</v>
      </c>
      <c r="D118024" t="s">
        <v>79366</v>
      </c>
      <c r="E118024" t="s">
        <v>79367</v>
      </c>
      <c r="F118024" t="s">
        <v>79368</v>
      </c>
    </row>
    <row r="118025" spans="1:6" x14ac:dyDescent="0.2">
      <c r="A118025" t="s">
        <v>120426</v>
      </c>
      <c r="B118025" t="s">
        <v>122380</v>
      </c>
      <c r="C118025" t="s">
        <v>122381</v>
      </c>
      <c r="D118025" t="s">
        <v>103265</v>
      </c>
      <c r="E118025" t="s">
        <v>103266</v>
      </c>
      <c r="F118025" t="s">
        <v>103267</v>
      </c>
    </row>
    <row r="118026" spans="1:6" x14ac:dyDescent="0.2">
      <c r="A118026" t="s">
        <v>120426</v>
      </c>
      <c r="B118026" t="s">
        <v>122380</v>
      </c>
      <c r="C118026" t="s">
        <v>122381</v>
      </c>
      <c r="D118026" t="s">
        <v>93355</v>
      </c>
      <c r="E118026" t="s">
        <v>93356</v>
      </c>
      <c r="F118026" t="s">
        <v>93357</v>
      </c>
    </row>
    <row r="118027" spans="1:6" x14ac:dyDescent="0.2">
      <c r="A118027" t="s">
        <v>120426</v>
      </c>
      <c r="B118027" t="s">
        <v>122380</v>
      </c>
      <c r="C118027" t="s">
        <v>122381</v>
      </c>
      <c r="D118027" t="s">
        <v>67122</v>
      </c>
      <c r="E118027" t="s">
        <v>67123</v>
      </c>
      <c r="F118027" t="s">
        <v>67124</v>
      </c>
    </row>
    <row r="118028" spans="1:6" x14ac:dyDescent="0.2">
      <c r="A118028" t="s">
        <v>120426</v>
      </c>
      <c r="B118028" t="s">
        <v>122380</v>
      </c>
      <c r="C118028" t="s">
        <v>122381</v>
      </c>
      <c r="D118028" t="s">
        <v>79376</v>
      </c>
      <c r="E118028" t="s">
        <v>79377</v>
      </c>
      <c r="F118028" t="s">
        <v>79378</v>
      </c>
    </row>
    <row r="118029" spans="1:6" x14ac:dyDescent="0.2">
      <c r="A118029" t="s">
        <v>120426</v>
      </c>
      <c r="B118029" t="s">
        <v>122380</v>
      </c>
      <c r="C118029" t="s">
        <v>122381</v>
      </c>
      <c r="D118029" t="s">
        <v>15908</v>
      </c>
      <c r="E118029" t="s">
        <v>15909</v>
      </c>
      <c r="F118029" t="s">
        <v>15910</v>
      </c>
    </row>
    <row r="118030" spans="1:6" x14ac:dyDescent="0.2">
      <c r="A118030" t="s">
        <v>120426</v>
      </c>
      <c r="B118030" t="s">
        <v>122380</v>
      </c>
      <c r="C118030" t="s">
        <v>122381</v>
      </c>
      <c r="D118030" t="s">
        <v>67152</v>
      </c>
      <c r="E118030" t="s">
        <v>67153</v>
      </c>
      <c r="F118030" t="s">
        <v>67154</v>
      </c>
    </row>
    <row r="118031" spans="1:6" x14ac:dyDescent="0.2">
      <c r="A118031" t="s">
        <v>120426</v>
      </c>
      <c r="B118031" t="s">
        <v>122380</v>
      </c>
      <c r="C118031" t="s">
        <v>122381</v>
      </c>
      <c r="D118031" t="s">
        <v>93381</v>
      </c>
      <c r="E118031" t="s">
        <v>93382</v>
      </c>
      <c r="F118031" t="s">
        <v>93383</v>
      </c>
    </row>
    <row r="118032" spans="1:6" x14ac:dyDescent="0.2">
      <c r="A118032" t="s">
        <v>120426</v>
      </c>
      <c r="B118032" t="s">
        <v>122380</v>
      </c>
      <c r="C118032" t="s">
        <v>122381</v>
      </c>
      <c r="D118032" t="s">
        <v>49416</v>
      </c>
      <c r="E118032" t="s">
        <v>49417</v>
      </c>
      <c r="F118032" t="s">
        <v>49418</v>
      </c>
    </row>
    <row r="118033" spans="1:6" x14ac:dyDescent="0.2">
      <c r="A118033" t="s">
        <v>120426</v>
      </c>
      <c r="B118033" t="s">
        <v>122380</v>
      </c>
      <c r="C118033" t="s">
        <v>122381</v>
      </c>
      <c r="D118033" t="s">
        <v>103297</v>
      </c>
      <c r="E118033" t="s">
        <v>103298</v>
      </c>
      <c r="F118033" t="s">
        <v>122253</v>
      </c>
    </row>
    <row r="118034" spans="1:6" x14ac:dyDescent="0.2">
      <c r="A118034" t="s">
        <v>120426</v>
      </c>
      <c r="B118034" t="s">
        <v>122380</v>
      </c>
      <c r="C118034" t="s">
        <v>122381</v>
      </c>
      <c r="D118034" t="s">
        <v>103300</v>
      </c>
      <c r="E118034" t="s">
        <v>103301</v>
      </c>
      <c r="F118034" t="s">
        <v>103302</v>
      </c>
    </row>
    <row r="118035" spans="1:6" x14ac:dyDescent="0.2">
      <c r="A118035" t="s">
        <v>120426</v>
      </c>
      <c r="B118035" t="s">
        <v>122380</v>
      </c>
      <c r="C118035" t="s">
        <v>122381</v>
      </c>
      <c r="D118035" t="s">
        <v>22133</v>
      </c>
      <c r="E118035" t="s">
        <v>103306</v>
      </c>
      <c r="F118035" t="s">
        <v>103307</v>
      </c>
    </row>
    <row r="118036" spans="1:6" x14ac:dyDescent="0.2">
      <c r="A118036" t="s">
        <v>120426</v>
      </c>
      <c r="B118036" t="s">
        <v>122380</v>
      </c>
      <c r="C118036" t="s">
        <v>122381</v>
      </c>
      <c r="D118036" t="s">
        <v>103308</v>
      </c>
      <c r="E118036" t="s">
        <v>103309</v>
      </c>
      <c r="F118036" t="s">
        <v>103310</v>
      </c>
    </row>
    <row r="118037" spans="1:6" x14ac:dyDescent="0.2">
      <c r="A118037" t="s">
        <v>120426</v>
      </c>
      <c r="B118037" t="s">
        <v>122380</v>
      </c>
      <c r="C118037" t="s">
        <v>122381</v>
      </c>
      <c r="D118037" t="s">
        <v>76455</v>
      </c>
      <c r="E118037" t="s">
        <v>76456</v>
      </c>
      <c r="F118037" t="s">
        <v>122384</v>
      </c>
    </row>
    <row r="118038" spans="1:6" x14ac:dyDescent="0.2">
      <c r="A118038" t="s">
        <v>120426</v>
      </c>
      <c r="B118038" t="s">
        <v>122380</v>
      </c>
      <c r="C118038" t="s">
        <v>122381</v>
      </c>
      <c r="D118038" t="s">
        <v>35149</v>
      </c>
      <c r="E118038" t="s">
        <v>35150</v>
      </c>
      <c r="F118038" t="s">
        <v>35151</v>
      </c>
    </row>
    <row r="118039" spans="1:6" x14ac:dyDescent="0.2">
      <c r="A118039" t="s">
        <v>120426</v>
      </c>
      <c r="B118039" t="s">
        <v>122380</v>
      </c>
      <c r="C118039" t="s">
        <v>122381</v>
      </c>
      <c r="D118039" t="s">
        <v>93421</v>
      </c>
      <c r="E118039" t="s">
        <v>93422</v>
      </c>
      <c r="F118039" t="s">
        <v>93423</v>
      </c>
    </row>
    <row r="118040" spans="1:6" x14ac:dyDescent="0.2">
      <c r="A118040" t="s">
        <v>120426</v>
      </c>
      <c r="B118040" t="s">
        <v>122380</v>
      </c>
      <c r="C118040" t="s">
        <v>122381</v>
      </c>
      <c r="D118040" t="s">
        <v>67182</v>
      </c>
      <c r="E118040" t="s">
        <v>67183</v>
      </c>
      <c r="F118040" t="s">
        <v>67184</v>
      </c>
    </row>
    <row r="118041" spans="1:6" x14ac:dyDescent="0.2">
      <c r="A118041" t="s">
        <v>120426</v>
      </c>
      <c r="B118041" t="s">
        <v>122380</v>
      </c>
      <c r="C118041" t="s">
        <v>122381</v>
      </c>
      <c r="D118041" t="s">
        <v>105862</v>
      </c>
      <c r="E118041" t="s">
        <v>105863</v>
      </c>
      <c r="F118041" t="s">
        <v>122385</v>
      </c>
    </row>
    <row r="118042" spans="1:6" x14ac:dyDescent="0.2">
      <c r="A118042" t="s">
        <v>120426</v>
      </c>
      <c r="B118042" t="s">
        <v>122380</v>
      </c>
      <c r="C118042" t="s">
        <v>122381</v>
      </c>
      <c r="D118042" t="s">
        <v>108072</v>
      </c>
      <c r="E118042" t="s">
        <v>108073</v>
      </c>
      <c r="F118042" t="s">
        <v>108074</v>
      </c>
    </row>
    <row r="118043" spans="1:6" x14ac:dyDescent="0.2">
      <c r="A118043" t="s">
        <v>120426</v>
      </c>
      <c r="B118043" t="s">
        <v>122380</v>
      </c>
      <c r="C118043" t="s">
        <v>122381</v>
      </c>
      <c r="D118043" t="s">
        <v>93451</v>
      </c>
      <c r="E118043" t="s">
        <v>93452</v>
      </c>
      <c r="F118043" t="s">
        <v>93453</v>
      </c>
    </row>
    <row r="118044" spans="1:6" x14ac:dyDescent="0.2">
      <c r="A118044" t="s">
        <v>120426</v>
      </c>
      <c r="B118044" t="s">
        <v>122380</v>
      </c>
      <c r="C118044" t="s">
        <v>122381</v>
      </c>
      <c r="D118044" t="s">
        <v>8269</v>
      </c>
      <c r="E118044" t="s">
        <v>8270</v>
      </c>
      <c r="F118044" t="s">
        <v>8271</v>
      </c>
    </row>
    <row r="118045" spans="1:6" x14ac:dyDescent="0.2">
      <c r="A118045" t="s">
        <v>120426</v>
      </c>
      <c r="B118045" t="s">
        <v>122380</v>
      </c>
      <c r="C118045" t="s">
        <v>122381</v>
      </c>
      <c r="D118045" t="s">
        <v>93460</v>
      </c>
      <c r="E118045" t="s">
        <v>93461</v>
      </c>
      <c r="F118045" t="s">
        <v>93462</v>
      </c>
    </row>
    <row r="118046" spans="1:6" x14ac:dyDescent="0.2">
      <c r="A118046" t="s">
        <v>120426</v>
      </c>
      <c r="B118046" t="s">
        <v>122380</v>
      </c>
      <c r="C118046" t="s">
        <v>122381</v>
      </c>
      <c r="D118046" t="s">
        <v>121341</v>
      </c>
      <c r="E118046" t="s">
        <v>121342</v>
      </c>
      <c r="F118046" t="s">
        <v>121343</v>
      </c>
    </row>
    <row r="118047" spans="1:6" x14ac:dyDescent="0.2">
      <c r="A118047" t="s">
        <v>120426</v>
      </c>
      <c r="B118047" t="s">
        <v>122380</v>
      </c>
      <c r="C118047" t="s">
        <v>122381</v>
      </c>
      <c r="D118047" t="s">
        <v>36667</v>
      </c>
      <c r="E118047" t="s">
        <v>36668</v>
      </c>
      <c r="F118047" t="s">
        <v>36669</v>
      </c>
    </row>
    <row r="118048" spans="1:6" x14ac:dyDescent="0.2">
      <c r="A118048" t="s">
        <v>120426</v>
      </c>
      <c r="B118048" t="s">
        <v>122380</v>
      </c>
      <c r="C118048" t="s">
        <v>122381</v>
      </c>
      <c r="D118048" t="s">
        <v>105904</v>
      </c>
      <c r="E118048" t="s">
        <v>105905</v>
      </c>
      <c r="F118048" t="s">
        <v>105906</v>
      </c>
    </row>
    <row r="118049" spans="1:6" x14ac:dyDescent="0.2">
      <c r="A118049" t="s">
        <v>120426</v>
      </c>
      <c r="B118049" t="s">
        <v>122380</v>
      </c>
      <c r="C118049" t="s">
        <v>122381</v>
      </c>
      <c r="D118049" t="s">
        <v>93502</v>
      </c>
      <c r="E118049" t="s">
        <v>93503</v>
      </c>
      <c r="F118049" t="s">
        <v>93504</v>
      </c>
    </row>
    <row r="118050" spans="1:6" x14ac:dyDescent="0.2">
      <c r="A118050" t="s">
        <v>120426</v>
      </c>
      <c r="B118050" t="s">
        <v>122380</v>
      </c>
      <c r="C118050" t="s">
        <v>122381</v>
      </c>
      <c r="D118050" t="s">
        <v>122386</v>
      </c>
      <c r="E118050" t="s">
        <v>122387</v>
      </c>
      <c r="F118050" t="s">
        <v>122388</v>
      </c>
    </row>
    <row r="118051" spans="1:6" x14ac:dyDescent="0.2">
      <c r="A118051" t="s">
        <v>120426</v>
      </c>
      <c r="B118051" t="s">
        <v>122380</v>
      </c>
      <c r="C118051" t="s">
        <v>122381</v>
      </c>
      <c r="D118051" t="s">
        <v>103332</v>
      </c>
      <c r="E118051" t="s">
        <v>103333</v>
      </c>
      <c r="F118051" t="s">
        <v>103334</v>
      </c>
    </row>
    <row r="118052" spans="1:6" x14ac:dyDescent="0.2">
      <c r="A118052" t="s">
        <v>120426</v>
      </c>
      <c r="B118052" t="s">
        <v>122380</v>
      </c>
      <c r="C118052" t="s">
        <v>122381</v>
      </c>
      <c r="D118052" t="s">
        <v>103346</v>
      </c>
      <c r="E118052" t="s">
        <v>103347</v>
      </c>
      <c r="F118052" t="s">
        <v>103348</v>
      </c>
    </row>
    <row r="118053" spans="1:6" x14ac:dyDescent="0.2">
      <c r="A118053" t="s">
        <v>120426</v>
      </c>
      <c r="B118053" t="s">
        <v>122380</v>
      </c>
      <c r="C118053" t="s">
        <v>122381</v>
      </c>
      <c r="D118053" t="s">
        <v>103350</v>
      </c>
      <c r="E118053" t="s">
        <v>103351</v>
      </c>
      <c r="F118053" t="s">
        <v>103352</v>
      </c>
    </row>
    <row r="118054" spans="1:6" x14ac:dyDescent="0.2">
      <c r="A118054" t="s">
        <v>120426</v>
      </c>
      <c r="B118054" t="s">
        <v>122380</v>
      </c>
      <c r="C118054" t="s">
        <v>122381</v>
      </c>
      <c r="D118054" t="s">
        <v>67214</v>
      </c>
      <c r="E118054" t="s">
        <v>67215</v>
      </c>
      <c r="F118054" t="s">
        <v>67216</v>
      </c>
    </row>
    <row r="118055" spans="1:6" x14ac:dyDescent="0.2">
      <c r="A118055" t="s">
        <v>120426</v>
      </c>
      <c r="B118055" t="s">
        <v>122380</v>
      </c>
      <c r="C118055" t="s">
        <v>122381</v>
      </c>
      <c r="D118055" t="s">
        <v>82590</v>
      </c>
      <c r="E118055" t="s">
        <v>105992</v>
      </c>
      <c r="F118055" t="s">
        <v>105993</v>
      </c>
    </row>
    <row r="118056" spans="1:6" x14ac:dyDescent="0.2">
      <c r="A118056" t="s">
        <v>120426</v>
      </c>
      <c r="B118056" t="s">
        <v>122380</v>
      </c>
      <c r="C118056" t="s">
        <v>122381</v>
      </c>
      <c r="D118056" t="s">
        <v>67214</v>
      </c>
      <c r="E118056" t="s">
        <v>67215</v>
      </c>
      <c r="F118056" t="s">
        <v>67216</v>
      </c>
    </row>
    <row r="118057" spans="1:6" x14ac:dyDescent="0.2">
      <c r="A118057" t="s">
        <v>120426</v>
      </c>
      <c r="B118057" t="s">
        <v>122380</v>
      </c>
      <c r="C118057" t="s">
        <v>122381</v>
      </c>
      <c r="D118057" t="s">
        <v>103389</v>
      </c>
      <c r="E118057" t="s">
        <v>103390</v>
      </c>
      <c r="F118057" t="s">
        <v>103391</v>
      </c>
    </row>
    <row r="118058" spans="1:6" x14ac:dyDescent="0.2">
      <c r="A118058" t="s">
        <v>120426</v>
      </c>
      <c r="B118058" t="s">
        <v>122380</v>
      </c>
      <c r="C118058" t="s">
        <v>122381</v>
      </c>
      <c r="D118058" t="s">
        <v>122389</v>
      </c>
      <c r="E118058" t="s">
        <v>122390</v>
      </c>
      <c r="F118058" t="s">
        <v>122391</v>
      </c>
    </row>
    <row r="118059" spans="1:6" x14ac:dyDescent="0.2">
      <c r="A118059" t="s">
        <v>120426</v>
      </c>
      <c r="B118059" t="s">
        <v>122380</v>
      </c>
      <c r="C118059" t="s">
        <v>122381</v>
      </c>
      <c r="D118059" t="s">
        <v>122285</v>
      </c>
      <c r="E118059" t="s">
        <v>122286</v>
      </c>
      <c r="F118059" t="s">
        <v>122287</v>
      </c>
    </row>
    <row r="118060" spans="1:6" x14ac:dyDescent="0.2">
      <c r="A118060" t="s">
        <v>120426</v>
      </c>
      <c r="B118060" t="s">
        <v>122380</v>
      </c>
      <c r="C118060" t="s">
        <v>122381</v>
      </c>
      <c r="D118060" t="s">
        <v>93558</v>
      </c>
      <c r="E118060" t="s">
        <v>93559</v>
      </c>
      <c r="F118060" t="s">
        <v>93560</v>
      </c>
    </row>
    <row r="118061" spans="1:6" x14ac:dyDescent="0.2">
      <c r="A118061" t="s">
        <v>120426</v>
      </c>
      <c r="B118061" t="s">
        <v>122380</v>
      </c>
      <c r="C118061" t="s">
        <v>122381</v>
      </c>
      <c r="D118061" t="s">
        <v>122392</v>
      </c>
      <c r="E118061" t="s">
        <v>122393</v>
      </c>
      <c r="F118061" t="s">
        <v>122394</v>
      </c>
    </row>
    <row r="118062" spans="1:6" x14ac:dyDescent="0.2">
      <c r="A118062" t="s">
        <v>120426</v>
      </c>
      <c r="B118062" t="s">
        <v>122380</v>
      </c>
      <c r="C118062" t="s">
        <v>122381</v>
      </c>
      <c r="D118062" t="s">
        <v>106042</v>
      </c>
      <c r="E118062" t="s">
        <v>106043</v>
      </c>
      <c r="F118062" t="s">
        <v>106044</v>
      </c>
    </row>
    <row r="118063" spans="1:6" x14ac:dyDescent="0.2">
      <c r="A118063" t="s">
        <v>120426</v>
      </c>
      <c r="B118063" t="s">
        <v>122380</v>
      </c>
      <c r="C118063" t="s">
        <v>122381</v>
      </c>
      <c r="D118063" t="s">
        <v>107400</v>
      </c>
      <c r="E118063" t="s">
        <v>107401</v>
      </c>
      <c r="F118063" t="s">
        <v>107402</v>
      </c>
    </row>
    <row r="118064" spans="1:6" x14ac:dyDescent="0.2">
      <c r="A118064" t="s">
        <v>120426</v>
      </c>
      <c r="B118064" t="s">
        <v>122380</v>
      </c>
      <c r="C118064" t="s">
        <v>122381</v>
      </c>
      <c r="D118064" t="s">
        <v>42306</v>
      </c>
      <c r="E118064" t="s">
        <v>42307</v>
      </c>
      <c r="F118064" t="s">
        <v>42308</v>
      </c>
    </row>
    <row r="118065" spans="1:6" x14ac:dyDescent="0.2">
      <c r="A118065" t="s">
        <v>120426</v>
      </c>
      <c r="B118065" t="s">
        <v>122380</v>
      </c>
      <c r="C118065" t="s">
        <v>122381</v>
      </c>
      <c r="D118065" t="s">
        <v>67232</v>
      </c>
      <c r="E118065" t="s">
        <v>67233</v>
      </c>
      <c r="F118065" t="s">
        <v>67234</v>
      </c>
    </row>
    <row r="118066" spans="1:6" x14ac:dyDescent="0.2">
      <c r="A118066" t="s">
        <v>120426</v>
      </c>
      <c r="B118066" t="s">
        <v>122380</v>
      </c>
      <c r="C118066" t="s">
        <v>122381</v>
      </c>
      <c r="D118066" t="s">
        <v>122395</v>
      </c>
      <c r="E118066" t="s">
        <v>122396</v>
      </c>
      <c r="F118066" t="s">
        <v>122397</v>
      </c>
    </row>
    <row r="118067" spans="1:6" x14ac:dyDescent="0.2">
      <c r="A118067" t="s">
        <v>120426</v>
      </c>
      <c r="B118067" t="s">
        <v>122380</v>
      </c>
      <c r="C118067" t="s">
        <v>122381</v>
      </c>
      <c r="D118067" t="s">
        <v>103419</v>
      </c>
      <c r="E118067" t="s">
        <v>103420</v>
      </c>
      <c r="F118067" t="s">
        <v>103421</v>
      </c>
    </row>
    <row r="118068" spans="1:6" x14ac:dyDescent="0.2">
      <c r="A118068" t="s">
        <v>120426</v>
      </c>
      <c r="B118068" t="s">
        <v>122380</v>
      </c>
      <c r="C118068" t="s">
        <v>122381</v>
      </c>
      <c r="D118068" t="s">
        <v>67235</v>
      </c>
      <c r="E118068" t="s">
        <v>67236</v>
      </c>
      <c r="F118068" t="s">
        <v>67237</v>
      </c>
    </row>
    <row r="118069" spans="1:6" x14ac:dyDescent="0.2">
      <c r="A118069" t="s">
        <v>120426</v>
      </c>
      <c r="B118069" t="s">
        <v>122380</v>
      </c>
      <c r="C118069" t="s">
        <v>122381</v>
      </c>
      <c r="D118069" t="s">
        <v>106042</v>
      </c>
      <c r="E118069" t="s">
        <v>106043</v>
      </c>
      <c r="F118069" t="s">
        <v>106044</v>
      </c>
    </row>
    <row r="118070" spans="1:6" x14ac:dyDescent="0.2">
      <c r="A118070" t="s">
        <v>120426</v>
      </c>
      <c r="B118070" t="s">
        <v>122380</v>
      </c>
      <c r="C118070" t="s">
        <v>122381</v>
      </c>
      <c r="D118070" t="s">
        <v>107400</v>
      </c>
      <c r="E118070" t="s">
        <v>107401</v>
      </c>
      <c r="F118070" t="s">
        <v>107402</v>
      </c>
    </row>
    <row r="118071" spans="1:6" x14ac:dyDescent="0.2">
      <c r="A118071" t="s">
        <v>120426</v>
      </c>
      <c r="B118071" t="s">
        <v>122380</v>
      </c>
      <c r="C118071" t="s">
        <v>122381</v>
      </c>
      <c r="D118071" t="s">
        <v>42306</v>
      </c>
      <c r="E118071" t="s">
        <v>42307</v>
      </c>
      <c r="F118071" t="s">
        <v>42308</v>
      </c>
    </row>
    <row r="118072" spans="1:6" x14ac:dyDescent="0.2">
      <c r="A118072" t="s">
        <v>120426</v>
      </c>
      <c r="B118072" t="s">
        <v>122380</v>
      </c>
      <c r="C118072" t="s">
        <v>122381</v>
      </c>
      <c r="D118072" t="s">
        <v>122398</v>
      </c>
      <c r="E118072" t="s">
        <v>122399</v>
      </c>
      <c r="F118072" t="s">
        <v>122400</v>
      </c>
    </row>
    <row r="118073" spans="1:6" x14ac:dyDescent="0.2">
      <c r="A118073" t="s">
        <v>120426</v>
      </c>
      <c r="B118073" t="s">
        <v>122380</v>
      </c>
      <c r="C118073" t="s">
        <v>122381</v>
      </c>
      <c r="D118073" t="s">
        <v>103425</v>
      </c>
      <c r="E118073" t="s">
        <v>103426</v>
      </c>
      <c r="F118073" t="s">
        <v>103427</v>
      </c>
    </row>
    <row r="118074" spans="1:6" x14ac:dyDescent="0.2">
      <c r="A118074" t="s">
        <v>120426</v>
      </c>
      <c r="B118074" t="s">
        <v>122380</v>
      </c>
      <c r="C118074" t="s">
        <v>122381</v>
      </c>
      <c r="D118074" t="s">
        <v>122401</v>
      </c>
      <c r="E118074" t="s">
        <v>122402</v>
      </c>
      <c r="F118074" t="s">
        <v>122403</v>
      </c>
    </row>
    <row r="118075" spans="1:6" x14ac:dyDescent="0.2">
      <c r="A118075" t="s">
        <v>120426</v>
      </c>
      <c r="B118075" t="s">
        <v>122380</v>
      </c>
      <c r="C118075" t="s">
        <v>122381</v>
      </c>
      <c r="D118075" t="s">
        <v>67232</v>
      </c>
      <c r="E118075" t="s">
        <v>67233</v>
      </c>
      <c r="F118075" t="s">
        <v>67234</v>
      </c>
    </row>
    <row r="118076" spans="1:6" x14ac:dyDescent="0.2">
      <c r="A118076" t="s">
        <v>120426</v>
      </c>
      <c r="B118076" t="s">
        <v>122380</v>
      </c>
      <c r="C118076" t="s">
        <v>122381</v>
      </c>
      <c r="D118076" t="s">
        <v>122395</v>
      </c>
      <c r="E118076" t="s">
        <v>122396</v>
      </c>
      <c r="F118076" t="s">
        <v>122397</v>
      </c>
    </row>
    <row r="118077" spans="1:6" x14ac:dyDescent="0.2">
      <c r="A118077" t="s">
        <v>120426</v>
      </c>
      <c r="B118077" t="s">
        <v>122380</v>
      </c>
      <c r="C118077" t="s">
        <v>122381</v>
      </c>
      <c r="D118077" t="s">
        <v>7148</v>
      </c>
      <c r="E118077" t="s">
        <v>7149</v>
      </c>
      <c r="F118077" t="s">
        <v>7150</v>
      </c>
    </row>
    <row r="118078" spans="1:6" x14ac:dyDescent="0.2">
      <c r="A118078" t="s">
        <v>120426</v>
      </c>
      <c r="B118078" t="s">
        <v>122404</v>
      </c>
      <c r="C118078" t="s">
        <v>122405</v>
      </c>
      <c r="D118078" t="s">
        <v>29296</v>
      </c>
      <c r="E118078" t="s">
        <v>29297</v>
      </c>
      <c r="F118078" t="s">
        <v>29298</v>
      </c>
    </row>
    <row r="118079" spans="1:6" x14ac:dyDescent="0.2">
      <c r="A118079" t="s">
        <v>120426</v>
      </c>
      <c r="B118079" t="s">
        <v>122404</v>
      </c>
      <c r="C118079" t="s">
        <v>122405</v>
      </c>
      <c r="D118079" t="s">
        <v>8439</v>
      </c>
      <c r="E118079" t="s">
        <v>8440</v>
      </c>
      <c r="F118079" t="s">
        <v>42738</v>
      </c>
    </row>
    <row r="118080" spans="1:6" x14ac:dyDescent="0.2">
      <c r="A118080" t="s">
        <v>120426</v>
      </c>
      <c r="B118080" t="s">
        <v>122404</v>
      </c>
      <c r="C118080" t="s">
        <v>122405</v>
      </c>
      <c r="D118080" t="s">
        <v>8447</v>
      </c>
      <c r="E118080" t="s">
        <v>8448</v>
      </c>
      <c r="F118080" t="s">
        <v>8449</v>
      </c>
    </row>
    <row r="118081" spans="1:6" x14ac:dyDescent="0.2">
      <c r="A118081" t="s">
        <v>120426</v>
      </c>
      <c r="B118081" t="s">
        <v>122404</v>
      </c>
      <c r="C118081" t="s">
        <v>122405</v>
      </c>
      <c r="D118081" t="s">
        <v>43189</v>
      </c>
      <c r="E118081" t="s">
        <v>43190</v>
      </c>
      <c r="F118081" t="s">
        <v>43191</v>
      </c>
    </row>
    <row r="118082" spans="1:6" x14ac:dyDescent="0.2">
      <c r="A118082" t="s">
        <v>120426</v>
      </c>
      <c r="B118082" t="s">
        <v>122404</v>
      </c>
      <c r="C118082" t="s">
        <v>122405</v>
      </c>
      <c r="D118082" t="s">
        <v>8110</v>
      </c>
      <c r="E118082" t="s">
        <v>8111</v>
      </c>
      <c r="F118082" t="s">
        <v>8112</v>
      </c>
    </row>
    <row r="118083" spans="1:6" x14ac:dyDescent="0.2">
      <c r="A118083" t="s">
        <v>120426</v>
      </c>
      <c r="B118083" t="s">
        <v>122404</v>
      </c>
      <c r="C118083" t="s">
        <v>122405</v>
      </c>
      <c r="D118083" t="s">
        <v>7742</v>
      </c>
      <c r="E118083" t="s">
        <v>7743</v>
      </c>
      <c r="F118083" t="s">
        <v>7744</v>
      </c>
    </row>
    <row r="118084" spans="1:6" x14ac:dyDescent="0.2">
      <c r="A118084" t="s">
        <v>120426</v>
      </c>
      <c r="B118084" t="s">
        <v>122404</v>
      </c>
      <c r="C118084" t="s">
        <v>122405</v>
      </c>
      <c r="D118084" t="s">
        <v>34671</v>
      </c>
      <c r="E118084" t="s">
        <v>34672</v>
      </c>
      <c r="F118084" t="s">
        <v>122406</v>
      </c>
    </row>
    <row r="118085" spans="1:6" x14ac:dyDescent="0.2">
      <c r="A118085" t="s">
        <v>120426</v>
      </c>
      <c r="B118085" t="s">
        <v>122404</v>
      </c>
      <c r="C118085" t="s">
        <v>122405</v>
      </c>
      <c r="D118085" t="s">
        <v>15372</v>
      </c>
      <c r="E118085" t="s">
        <v>15373</v>
      </c>
      <c r="F118085" t="s">
        <v>43224</v>
      </c>
    </row>
    <row r="118086" spans="1:6" x14ac:dyDescent="0.2">
      <c r="A118086" t="s">
        <v>120426</v>
      </c>
      <c r="B118086" t="s">
        <v>122404</v>
      </c>
      <c r="C118086" t="s">
        <v>122405</v>
      </c>
      <c r="D118086" t="s">
        <v>43243</v>
      </c>
      <c r="E118086" t="s">
        <v>43244</v>
      </c>
      <c r="F118086" t="s">
        <v>43245</v>
      </c>
    </row>
    <row r="118087" spans="1:6" x14ac:dyDescent="0.2">
      <c r="A118087" t="s">
        <v>120426</v>
      </c>
      <c r="B118087" t="s">
        <v>122404</v>
      </c>
      <c r="C118087" t="s">
        <v>122405</v>
      </c>
      <c r="D118087" t="s">
        <v>43248</v>
      </c>
      <c r="E118087" t="s">
        <v>43249</v>
      </c>
      <c r="F118087" t="s">
        <v>43250</v>
      </c>
    </row>
    <row r="118088" spans="1:6" x14ac:dyDescent="0.2">
      <c r="A118088" t="s">
        <v>120426</v>
      </c>
      <c r="B118088" t="s">
        <v>122404</v>
      </c>
      <c r="C118088" t="s">
        <v>122405</v>
      </c>
      <c r="D118088" t="s">
        <v>10339</v>
      </c>
      <c r="E118088" t="s">
        <v>10340</v>
      </c>
      <c r="F118088" t="s">
        <v>122407</v>
      </c>
    </row>
    <row r="118089" spans="1:6" x14ac:dyDescent="0.2">
      <c r="A118089" t="s">
        <v>120426</v>
      </c>
      <c r="B118089" t="s">
        <v>122404</v>
      </c>
      <c r="C118089" t="s">
        <v>122405</v>
      </c>
      <c r="D118089" t="s">
        <v>15381</v>
      </c>
      <c r="E118089" t="s">
        <v>15382</v>
      </c>
      <c r="F118089" t="s">
        <v>15383</v>
      </c>
    </row>
    <row r="118090" spans="1:6" x14ac:dyDescent="0.2">
      <c r="A118090" t="s">
        <v>120426</v>
      </c>
      <c r="B118090" t="s">
        <v>122404</v>
      </c>
      <c r="C118090" t="s">
        <v>122405</v>
      </c>
      <c r="D118090" t="s">
        <v>62337</v>
      </c>
      <c r="E118090" t="s">
        <v>62338</v>
      </c>
      <c r="F118090" t="s">
        <v>62339</v>
      </c>
    </row>
    <row r="118091" spans="1:6" x14ac:dyDescent="0.2">
      <c r="A118091" t="s">
        <v>120426</v>
      </c>
      <c r="B118091" t="s">
        <v>122404</v>
      </c>
      <c r="C118091" t="s">
        <v>122405</v>
      </c>
      <c r="D118091" t="s">
        <v>62354</v>
      </c>
      <c r="E118091" t="s">
        <v>62355</v>
      </c>
      <c r="F118091" t="s">
        <v>62356</v>
      </c>
    </row>
    <row r="118092" spans="1:6" x14ac:dyDescent="0.2">
      <c r="A118092" t="s">
        <v>120426</v>
      </c>
      <c r="B118092" t="s">
        <v>122404</v>
      </c>
      <c r="C118092" t="s">
        <v>122405</v>
      </c>
      <c r="D118092" t="s">
        <v>42866</v>
      </c>
      <c r="E118092" t="s">
        <v>42867</v>
      </c>
      <c r="F118092" t="s">
        <v>42868</v>
      </c>
    </row>
    <row r="118093" spans="1:6" x14ac:dyDescent="0.2">
      <c r="A118093" t="s">
        <v>120426</v>
      </c>
      <c r="B118093" t="s">
        <v>122404</v>
      </c>
      <c r="C118093" t="s">
        <v>122405</v>
      </c>
      <c r="D118093" t="s">
        <v>62367</v>
      </c>
      <c r="E118093" t="s">
        <v>62368</v>
      </c>
      <c r="F118093" t="s">
        <v>98584</v>
      </c>
    </row>
    <row r="118094" spans="1:6" x14ac:dyDescent="0.2">
      <c r="A118094" t="s">
        <v>120426</v>
      </c>
      <c r="B118094" t="s">
        <v>122404</v>
      </c>
      <c r="C118094" t="s">
        <v>122405</v>
      </c>
      <c r="D118094" t="s">
        <v>62379</v>
      </c>
      <c r="E118094" t="s">
        <v>62380</v>
      </c>
      <c r="F118094" t="s">
        <v>62381</v>
      </c>
    </row>
    <row r="118095" spans="1:6" x14ac:dyDescent="0.2">
      <c r="A118095" t="s">
        <v>120426</v>
      </c>
      <c r="B118095" t="s">
        <v>122404</v>
      </c>
      <c r="C118095" t="s">
        <v>122405</v>
      </c>
      <c r="D118095" t="s">
        <v>43364</v>
      </c>
      <c r="E118095" t="s">
        <v>43365</v>
      </c>
      <c r="F118095" t="s">
        <v>43366</v>
      </c>
    </row>
    <row r="118096" spans="1:6" x14ac:dyDescent="0.2">
      <c r="A118096" t="s">
        <v>120426</v>
      </c>
      <c r="B118096" t="s">
        <v>122404</v>
      </c>
      <c r="C118096" t="s">
        <v>122405</v>
      </c>
      <c r="D118096" t="s">
        <v>32482</v>
      </c>
      <c r="E118096" t="s">
        <v>32483</v>
      </c>
      <c r="F118096" t="s">
        <v>32484</v>
      </c>
    </row>
    <row r="118097" spans="1:6" x14ac:dyDescent="0.2">
      <c r="A118097" t="s">
        <v>120426</v>
      </c>
      <c r="B118097" t="s">
        <v>122404</v>
      </c>
      <c r="C118097" t="s">
        <v>122405</v>
      </c>
      <c r="D118097" t="s">
        <v>43402</v>
      </c>
      <c r="E118097" t="s">
        <v>43403</v>
      </c>
      <c r="F118097" t="s">
        <v>43404</v>
      </c>
    </row>
    <row r="118098" spans="1:6" x14ac:dyDescent="0.2">
      <c r="A118098" t="s">
        <v>120426</v>
      </c>
      <c r="B118098" t="s">
        <v>122404</v>
      </c>
      <c r="C118098" t="s">
        <v>122405</v>
      </c>
      <c r="D118098" t="s">
        <v>62425</v>
      </c>
      <c r="E118098" t="s">
        <v>62426</v>
      </c>
      <c r="F118098" t="s">
        <v>62427</v>
      </c>
    </row>
    <row r="118099" spans="1:6" x14ac:dyDescent="0.2">
      <c r="A118099" t="s">
        <v>120426</v>
      </c>
      <c r="B118099" t="s">
        <v>122404</v>
      </c>
      <c r="C118099" t="s">
        <v>122405</v>
      </c>
      <c r="D118099" t="s">
        <v>62431</v>
      </c>
      <c r="E118099" t="s">
        <v>62432</v>
      </c>
      <c r="F118099" t="s">
        <v>62433</v>
      </c>
    </row>
    <row r="118100" spans="1:6" x14ac:dyDescent="0.2">
      <c r="A118100" t="s">
        <v>120426</v>
      </c>
      <c r="B118100" t="s">
        <v>122404</v>
      </c>
      <c r="C118100" t="s">
        <v>122405</v>
      </c>
      <c r="D118100" t="s">
        <v>42909</v>
      </c>
      <c r="E118100" t="s">
        <v>42910</v>
      </c>
      <c r="F118100" t="s">
        <v>62440</v>
      </c>
    </row>
    <row r="118101" spans="1:6" x14ac:dyDescent="0.2">
      <c r="A118101" t="s">
        <v>120426</v>
      </c>
      <c r="B118101" t="s">
        <v>122404</v>
      </c>
      <c r="C118101" t="s">
        <v>122405</v>
      </c>
      <c r="D118101" t="s">
        <v>37654</v>
      </c>
      <c r="E118101" t="s">
        <v>37655</v>
      </c>
      <c r="F118101" t="s">
        <v>37656</v>
      </c>
    </row>
    <row r="118102" spans="1:6" x14ac:dyDescent="0.2">
      <c r="A118102" t="s">
        <v>120426</v>
      </c>
      <c r="B118102" t="s">
        <v>122404</v>
      </c>
      <c r="C118102" t="s">
        <v>122405</v>
      </c>
      <c r="D118102" t="s">
        <v>62457</v>
      </c>
      <c r="E118102" t="s">
        <v>62458</v>
      </c>
      <c r="F118102" t="s">
        <v>122408</v>
      </c>
    </row>
    <row r="118103" spans="1:6" x14ac:dyDescent="0.2">
      <c r="A118103" t="s">
        <v>120426</v>
      </c>
      <c r="B118103" t="s">
        <v>122404</v>
      </c>
      <c r="C118103" t="s">
        <v>122405</v>
      </c>
      <c r="D118103" t="s">
        <v>44490</v>
      </c>
      <c r="E118103" t="s">
        <v>44491</v>
      </c>
      <c r="F118103" t="s">
        <v>44492</v>
      </c>
    </row>
    <row r="118104" spans="1:6" x14ac:dyDescent="0.2">
      <c r="A118104" t="s">
        <v>120426</v>
      </c>
      <c r="B118104" t="s">
        <v>122404</v>
      </c>
      <c r="C118104" t="s">
        <v>122405</v>
      </c>
      <c r="D118104" t="s">
        <v>98448</v>
      </c>
      <c r="E118104" t="s">
        <v>98449</v>
      </c>
      <c r="F118104" t="s">
        <v>98450</v>
      </c>
    </row>
    <row r="118105" spans="1:6" x14ac:dyDescent="0.2">
      <c r="A118105" t="s">
        <v>120426</v>
      </c>
      <c r="B118105" t="s">
        <v>122404</v>
      </c>
      <c r="C118105" t="s">
        <v>122405</v>
      </c>
      <c r="D118105" t="s">
        <v>41155</v>
      </c>
      <c r="E118105" t="s">
        <v>41156</v>
      </c>
      <c r="F118105" t="s">
        <v>41157</v>
      </c>
    </row>
    <row r="118106" spans="1:6" x14ac:dyDescent="0.2">
      <c r="A118106" t="s">
        <v>120426</v>
      </c>
      <c r="B118106" t="s">
        <v>122404</v>
      </c>
      <c r="C118106" t="s">
        <v>122405</v>
      </c>
      <c r="D118106" t="s">
        <v>62528</v>
      </c>
      <c r="E118106" t="s">
        <v>62529</v>
      </c>
      <c r="F118106" t="s">
        <v>122409</v>
      </c>
    </row>
    <row r="118107" spans="1:6" x14ac:dyDescent="0.2">
      <c r="A118107" t="s">
        <v>120426</v>
      </c>
      <c r="B118107" t="s">
        <v>122404</v>
      </c>
      <c r="C118107" t="s">
        <v>122405</v>
      </c>
      <c r="D118107" t="s">
        <v>8708</v>
      </c>
      <c r="E118107" t="s">
        <v>8709</v>
      </c>
      <c r="F118107" t="s">
        <v>8710</v>
      </c>
    </row>
    <row r="118108" spans="1:6" x14ac:dyDescent="0.2">
      <c r="A118108" t="s">
        <v>120426</v>
      </c>
      <c r="B118108" t="s">
        <v>122404</v>
      </c>
      <c r="C118108" t="s">
        <v>122405</v>
      </c>
      <c r="D118108" t="s">
        <v>62544</v>
      </c>
      <c r="E118108" t="s">
        <v>62545</v>
      </c>
      <c r="F118108" t="s">
        <v>62546</v>
      </c>
    </row>
    <row r="118109" spans="1:6" x14ac:dyDescent="0.2">
      <c r="A118109" t="s">
        <v>120426</v>
      </c>
      <c r="B118109" t="s">
        <v>122404</v>
      </c>
      <c r="C118109" t="s">
        <v>122405</v>
      </c>
      <c r="D118109" t="s">
        <v>98850</v>
      </c>
      <c r="E118109" t="s">
        <v>98851</v>
      </c>
      <c r="F118109" t="s">
        <v>98852</v>
      </c>
    </row>
    <row r="118110" spans="1:6" x14ac:dyDescent="0.2">
      <c r="A118110" t="s">
        <v>120426</v>
      </c>
      <c r="B118110" t="s">
        <v>122404</v>
      </c>
      <c r="C118110" t="s">
        <v>122405</v>
      </c>
      <c r="D118110" t="s">
        <v>98739</v>
      </c>
      <c r="E118110" t="s">
        <v>98740</v>
      </c>
      <c r="F118110" t="s">
        <v>98741</v>
      </c>
    </row>
    <row r="118111" spans="1:6" x14ac:dyDescent="0.2">
      <c r="A118111" t="s">
        <v>120426</v>
      </c>
      <c r="B118111" t="s">
        <v>122404</v>
      </c>
      <c r="C118111" t="s">
        <v>122405</v>
      </c>
      <c r="D118111" t="s">
        <v>62628</v>
      </c>
      <c r="E118111" t="s">
        <v>62629</v>
      </c>
      <c r="F118111" t="s">
        <v>62630</v>
      </c>
    </row>
    <row r="118112" spans="1:6" x14ac:dyDescent="0.2">
      <c r="A118112" t="s">
        <v>120426</v>
      </c>
      <c r="B118112" t="s">
        <v>122404</v>
      </c>
      <c r="C118112" t="s">
        <v>122405</v>
      </c>
      <c r="D118112" t="s">
        <v>62634</v>
      </c>
      <c r="E118112" t="s">
        <v>62635</v>
      </c>
      <c r="F118112" t="s">
        <v>99128</v>
      </c>
    </row>
    <row r="118113" spans="1:6" x14ac:dyDescent="0.2">
      <c r="A118113" t="s">
        <v>120426</v>
      </c>
      <c r="B118113" t="s">
        <v>122404</v>
      </c>
      <c r="C118113" t="s">
        <v>122405</v>
      </c>
      <c r="D118113" t="s">
        <v>121909</v>
      </c>
      <c r="E118113" t="s">
        <v>121910</v>
      </c>
      <c r="F118113" t="s">
        <v>121911</v>
      </c>
    </row>
    <row r="118114" spans="1:6" x14ac:dyDescent="0.2">
      <c r="A118114" t="s">
        <v>120426</v>
      </c>
      <c r="B118114" t="s">
        <v>122404</v>
      </c>
      <c r="C118114" t="s">
        <v>122405</v>
      </c>
      <c r="D118114" t="s">
        <v>62667</v>
      </c>
      <c r="E118114" t="s">
        <v>62668</v>
      </c>
      <c r="F118114" t="s">
        <v>62669</v>
      </c>
    </row>
    <row r="118115" spans="1:6" x14ac:dyDescent="0.2">
      <c r="A118115" t="s">
        <v>120426</v>
      </c>
      <c r="B118115" t="s">
        <v>122404</v>
      </c>
      <c r="C118115" t="s">
        <v>122405</v>
      </c>
      <c r="D118115" t="s">
        <v>15413</v>
      </c>
      <c r="E118115" t="s">
        <v>15414</v>
      </c>
      <c r="F118115" t="s">
        <v>15415</v>
      </c>
    </row>
    <row r="118116" spans="1:6" x14ac:dyDescent="0.2">
      <c r="A118116" t="s">
        <v>120426</v>
      </c>
      <c r="B118116" t="s">
        <v>122404</v>
      </c>
      <c r="C118116" t="s">
        <v>122405</v>
      </c>
      <c r="D118116" t="s">
        <v>62729</v>
      </c>
      <c r="E118116" t="s">
        <v>62730</v>
      </c>
      <c r="F118116" t="s">
        <v>62731</v>
      </c>
    </row>
    <row r="118117" spans="1:6" x14ac:dyDescent="0.2">
      <c r="A118117" t="s">
        <v>120426</v>
      </c>
      <c r="B118117" t="s">
        <v>122404</v>
      </c>
      <c r="C118117" t="s">
        <v>122405</v>
      </c>
      <c r="D118117" t="s">
        <v>32742</v>
      </c>
      <c r="E118117" t="s">
        <v>32743</v>
      </c>
      <c r="F118117" t="s">
        <v>32744</v>
      </c>
    </row>
    <row r="118118" spans="1:6" x14ac:dyDescent="0.2">
      <c r="A118118" t="s">
        <v>120426</v>
      </c>
      <c r="B118118" t="s">
        <v>122404</v>
      </c>
      <c r="C118118" t="s">
        <v>122405</v>
      </c>
      <c r="D118118" t="s">
        <v>62762</v>
      </c>
      <c r="E118118" t="s">
        <v>62763</v>
      </c>
      <c r="F118118" t="s">
        <v>62764</v>
      </c>
    </row>
    <row r="118119" spans="1:6" x14ac:dyDescent="0.2">
      <c r="A118119" t="s">
        <v>120426</v>
      </c>
      <c r="B118119" t="s">
        <v>122404</v>
      </c>
      <c r="C118119" t="s">
        <v>122405</v>
      </c>
      <c r="D118119" t="s">
        <v>97276</v>
      </c>
      <c r="E118119" t="s">
        <v>97277</v>
      </c>
      <c r="F118119" t="s">
        <v>97278</v>
      </c>
    </row>
    <row r="118120" spans="1:6" x14ac:dyDescent="0.2">
      <c r="A118120" t="s">
        <v>120426</v>
      </c>
      <c r="B118120" t="s">
        <v>122404</v>
      </c>
      <c r="C118120" t="s">
        <v>122405</v>
      </c>
      <c r="D118120" t="s">
        <v>62982</v>
      </c>
      <c r="E118120" t="s">
        <v>62983</v>
      </c>
      <c r="F118120" t="s">
        <v>62984</v>
      </c>
    </row>
    <row r="118121" spans="1:6" x14ac:dyDescent="0.2">
      <c r="A118121" t="s">
        <v>120426</v>
      </c>
      <c r="B118121" t="s">
        <v>122404</v>
      </c>
      <c r="C118121" t="s">
        <v>122405</v>
      </c>
      <c r="D118121" t="s">
        <v>62988</v>
      </c>
      <c r="E118121" t="s">
        <v>62989</v>
      </c>
      <c r="F118121" t="s">
        <v>62990</v>
      </c>
    </row>
    <row r="118122" spans="1:6" x14ac:dyDescent="0.2">
      <c r="A118122" t="s">
        <v>120426</v>
      </c>
      <c r="B118122" t="s">
        <v>122404</v>
      </c>
      <c r="C118122" t="s">
        <v>122405</v>
      </c>
      <c r="D118122" t="s">
        <v>8735</v>
      </c>
      <c r="E118122" t="s">
        <v>8736</v>
      </c>
      <c r="F118122" t="s">
        <v>8737</v>
      </c>
    </row>
    <row r="118123" spans="1:6" x14ac:dyDescent="0.2">
      <c r="A118123" t="s">
        <v>120426</v>
      </c>
      <c r="B118123" t="s">
        <v>122410</v>
      </c>
      <c r="C118123" t="s">
        <v>122411</v>
      </c>
      <c r="D118123" t="s">
        <v>77058</v>
      </c>
      <c r="E118123" t="s">
        <v>77059</v>
      </c>
      <c r="F118123" t="s">
        <v>77060</v>
      </c>
    </row>
    <row r="118124" spans="1:6" x14ac:dyDescent="0.2">
      <c r="A118124" t="s">
        <v>120426</v>
      </c>
      <c r="B118124" t="s">
        <v>122410</v>
      </c>
      <c r="C118124" t="s">
        <v>122411</v>
      </c>
      <c r="D118124" t="s">
        <v>59004</v>
      </c>
      <c r="E118124" t="s">
        <v>59005</v>
      </c>
      <c r="F118124" t="s">
        <v>59960</v>
      </c>
    </row>
    <row r="118125" spans="1:6" x14ac:dyDescent="0.2">
      <c r="A118125" t="s">
        <v>120426</v>
      </c>
      <c r="B118125" t="s">
        <v>122410</v>
      </c>
      <c r="C118125" t="s">
        <v>122411</v>
      </c>
      <c r="D118125" t="s">
        <v>83273</v>
      </c>
      <c r="E118125" t="s">
        <v>83274</v>
      </c>
      <c r="F118125" t="s">
        <v>83275</v>
      </c>
    </row>
    <row r="118126" spans="1:6" x14ac:dyDescent="0.2">
      <c r="A118126" t="s">
        <v>120426</v>
      </c>
      <c r="B118126" t="s">
        <v>122410</v>
      </c>
      <c r="C118126" t="s">
        <v>122411</v>
      </c>
      <c r="D118126" t="s">
        <v>85115</v>
      </c>
      <c r="E118126" t="s">
        <v>85116</v>
      </c>
      <c r="F118126" t="s">
        <v>85117</v>
      </c>
    </row>
    <row r="118127" spans="1:6" x14ac:dyDescent="0.2">
      <c r="A118127" t="s">
        <v>120426</v>
      </c>
      <c r="B118127" t="s">
        <v>122410</v>
      </c>
      <c r="C118127" t="s">
        <v>122411</v>
      </c>
      <c r="D118127" t="s">
        <v>82737</v>
      </c>
      <c r="E118127" t="s">
        <v>82738</v>
      </c>
      <c r="F118127" t="s">
        <v>85788</v>
      </c>
    </row>
    <row r="118128" spans="1:6" x14ac:dyDescent="0.2">
      <c r="A118128" t="s">
        <v>120426</v>
      </c>
      <c r="B118128" t="s">
        <v>122410</v>
      </c>
      <c r="C118128" t="s">
        <v>122411</v>
      </c>
      <c r="D118128" t="s">
        <v>77854</v>
      </c>
      <c r="E118128" t="s">
        <v>77855</v>
      </c>
      <c r="F118128" t="s">
        <v>77856</v>
      </c>
    </row>
    <row r="118129" spans="1:6" x14ac:dyDescent="0.2">
      <c r="A118129" t="s">
        <v>120426</v>
      </c>
      <c r="B118129" t="s">
        <v>122410</v>
      </c>
      <c r="C118129" t="s">
        <v>122411</v>
      </c>
      <c r="D118129" t="s">
        <v>76223</v>
      </c>
      <c r="E118129" t="s">
        <v>76224</v>
      </c>
      <c r="F118129" t="s">
        <v>76225</v>
      </c>
    </row>
    <row r="118130" spans="1:6" x14ac:dyDescent="0.2">
      <c r="A118130" t="s">
        <v>120426</v>
      </c>
      <c r="B118130" t="s">
        <v>122410</v>
      </c>
      <c r="C118130" t="s">
        <v>122411</v>
      </c>
      <c r="D118130" t="s">
        <v>59035</v>
      </c>
      <c r="E118130" t="s">
        <v>59036</v>
      </c>
      <c r="F118130" t="s">
        <v>59037</v>
      </c>
    </row>
    <row r="118131" spans="1:6" x14ac:dyDescent="0.2">
      <c r="A118131" t="s">
        <v>120426</v>
      </c>
      <c r="B118131" t="s">
        <v>122410</v>
      </c>
      <c r="C118131" t="s">
        <v>122411</v>
      </c>
      <c r="D118131" t="s">
        <v>48128</v>
      </c>
      <c r="E118131" t="s">
        <v>48129</v>
      </c>
      <c r="F118131" t="s">
        <v>48130</v>
      </c>
    </row>
    <row r="118132" spans="1:6" x14ac:dyDescent="0.2">
      <c r="A118132" t="s">
        <v>120426</v>
      </c>
      <c r="B118132" t="s">
        <v>122410</v>
      </c>
      <c r="C118132" t="s">
        <v>122411</v>
      </c>
      <c r="D118132" t="s">
        <v>85147</v>
      </c>
      <c r="E118132" t="s">
        <v>85148</v>
      </c>
      <c r="F118132" t="s">
        <v>85149</v>
      </c>
    </row>
    <row r="118133" spans="1:6" x14ac:dyDescent="0.2">
      <c r="A118133" t="s">
        <v>120426</v>
      </c>
      <c r="B118133" t="s">
        <v>122410</v>
      </c>
      <c r="C118133" t="s">
        <v>122411</v>
      </c>
      <c r="D118133" t="s">
        <v>13111</v>
      </c>
      <c r="E118133" t="s">
        <v>85153</v>
      </c>
      <c r="F118133" t="s">
        <v>85154</v>
      </c>
    </row>
    <row r="118134" spans="1:6" x14ac:dyDescent="0.2">
      <c r="A118134" t="s">
        <v>120426</v>
      </c>
      <c r="B118134" t="s">
        <v>122410</v>
      </c>
      <c r="C118134" t="s">
        <v>122411</v>
      </c>
      <c r="D118134" t="s">
        <v>59994</v>
      </c>
      <c r="E118134" t="s">
        <v>59995</v>
      </c>
      <c r="F118134" t="s">
        <v>59996</v>
      </c>
    </row>
    <row r="118135" spans="1:6" x14ac:dyDescent="0.2">
      <c r="A118135" t="s">
        <v>120426</v>
      </c>
      <c r="B118135" t="s">
        <v>122410</v>
      </c>
      <c r="C118135" t="s">
        <v>122411</v>
      </c>
      <c r="D118135" t="s">
        <v>82749</v>
      </c>
      <c r="E118135" t="s">
        <v>82750</v>
      </c>
      <c r="F118135" t="s">
        <v>82751</v>
      </c>
    </row>
    <row r="118136" spans="1:6" x14ac:dyDescent="0.2">
      <c r="A118136" t="s">
        <v>120426</v>
      </c>
      <c r="B118136" t="s">
        <v>122410</v>
      </c>
      <c r="C118136" t="s">
        <v>122411</v>
      </c>
      <c r="D118136" t="s">
        <v>76252</v>
      </c>
      <c r="E118136" t="s">
        <v>76253</v>
      </c>
      <c r="F118136" t="s">
        <v>76254</v>
      </c>
    </row>
    <row r="118137" spans="1:6" x14ac:dyDescent="0.2">
      <c r="A118137" t="s">
        <v>120426</v>
      </c>
      <c r="B118137" t="s">
        <v>122410</v>
      </c>
      <c r="C118137" t="s">
        <v>122411</v>
      </c>
      <c r="D118137" t="s">
        <v>85193</v>
      </c>
      <c r="E118137" t="s">
        <v>85194</v>
      </c>
      <c r="F118137" t="s">
        <v>85195</v>
      </c>
    </row>
    <row r="118138" spans="1:6" x14ac:dyDescent="0.2">
      <c r="A118138" t="s">
        <v>120426</v>
      </c>
      <c r="B118138" t="s">
        <v>122410</v>
      </c>
      <c r="C118138" t="s">
        <v>122411</v>
      </c>
      <c r="D118138" t="s">
        <v>75722</v>
      </c>
      <c r="E118138" t="s">
        <v>75723</v>
      </c>
      <c r="F118138" t="s">
        <v>122412</v>
      </c>
    </row>
    <row r="118139" spans="1:6" x14ac:dyDescent="0.2">
      <c r="A118139" t="s">
        <v>120426</v>
      </c>
      <c r="B118139" t="s">
        <v>122410</v>
      </c>
      <c r="C118139" t="s">
        <v>122411</v>
      </c>
      <c r="D118139" t="s">
        <v>85197</v>
      </c>
      <c r="E118139" t="s">
        <v>85198</v>
      </c>
      <c r="F118139" t="s">
        <v>85199</v>
      </c>
    </row>
    <row r="118140" spans="1:6" x14ac:dyDescent="0.2">
      <c r="A118140" t="s">
        <v>120426</v>
      </c>
      <c r="B118140" t="s">
        <v>122410</v>
      </c>
      <c r="C118140" t="s">
        <v>122411</v>
      </c>
      <c r="D118140" t="s">
        <v>301</v>
      </c>
      <c r="E118140" t="s">
        <v>85209</v>
      </c>
      <c r="F118140" t="s">
        <v>85210</v>
      </c>
    </row>
    <row r="118141" spans="1:6" x14ac:dyDescent="0.2">
      <c r="A118141" t="s">
        <v>120426</v>
      </c>
      <c r="B118141" t="s">
        <v>122410</v>
      </c>
      <c r="C118141" t="s">
        <v>122411</v>
      </c>
      <c r="D118141" t="s">
        <v>76284</v>
      </c>
      <c r="E118141" t="s">
        <v>76285</v>
      </c>
      <c r="F118141" t="s">
        <v>122413</v>
      </c>
    </row>
    <row r="118142" spans="1:6" x14ac:dyDescent="0.2">
      <c r="A118142" t="s">
        <v>120426</v>
      </c>
      <c r="B118142" t="s">
        <v>122410</v>
      </c>
      <c r="C118142" t="s">
        <v>122411</v>
      </c>
      <c r="D118142" t="s">
        <v>76290</v>
      </c>
      <c r="E118142" t="s">
        <v>76291</v>
      </c>
      <c r="F118142" t="s">
        <v>76292</v>
      </c>
    </row>
    <row r="118143" spans="1:6" x14ac:dyDescent="0.2">
      <c r="A118143" t="s">
        <v>120426</v>
      </c>
      <c r="B118143" t="s">
        <v>122410</v>
      </c>
      <c r="C118143" t="s">
        <v>122411</v>
      </c>
      <c r="D118143" t="s">
        <v>85218</v>
      </c>
      <c r="E118143" t="s">
        <v>85219</v>
      </c>
      <c r="F118143" t="s">
        <v>85220</v>
      </c>
    </row>
    <row r="118144" spans="1:6" x14ac:dyDescent="0.2">
      <c r="A118144" t="s">
        <v>120426</v>
      </c>
      <c r="B118144" t="s">
        <v>122410</v>
      </c>
      <c r="C118144" t="s">
        <v>122411</v>
      </c>
      <c r="D118144" t="s">
        <v>60054</v>
      </c>
      <c r="E118144" t="s">
        <v>60055</v>
      </c>
      <c r="F118144" t="s">
        <v>60056</v>
      </c>
    </row>
    <row r="118145" spans="1:6" x14ac:dyDescent="0.2">
      <c r="A118145" t="s">
        <v>120426</v>
      </c>
      <c r="B118145" t="s">
        <v>122410</v>
      </c>
      <c r="C118145" t="s">
        <v>122411</v>
      </c>
      <c r="D118145" t="s">
        <v>85221</v>
      </c>
      <c r="E118145" t="s">
        <v>85222</v>
      </c>
      <c r="F118145" t="s">
        <v>85223</v>
      </c>
    </row>
    <row r="118146" spans="1:6" x14ac:dyDescent="0.2">
      <c r="A118146" t="s">
        <v>120426</v>
      </c>
      <c r="B118146" t="s">
        <v>122410</v>
      </c>
      <c r="C118146" t="s">
        <v>122411</v>
      </c>
      <c r="D118146" t="s">
        <v>76301</v>
      </c>
      <c r="E118146" t="s">
        <v>76302</v>
      </c>
      <c r="F118146" t="s">
        <v>76303</v>
      </c>
    </row>
    <row r="118147" spans="1:6" x14ac:dyDescent="0.2">
      <c r="A118147" t="s">
        <v>120426</v>
      </c>
      <c r="B118147" t="s">
        <v>122410</v>
      </c>
      <c r="C118147" t="s">
        <v>122411</v>
      </c>
      <c r="D118147" t="s">
        <v>84372</v>
      </c>
      <c r="E118147" t="s">
        <v>84373</v>
      </c>
      <c r="F118147" t="s">
        <v>84374</v>
      </c>
    </row>
    <row r="118148" spans="1:6" x14ac:dyDescent="0.2">
      <c r="A118148" t="s">
        <v>120426</v>
      </c>
      <c r="B118148" t="s">
        <v>122410</v>
      </c>
      <c r="C118148" t="s">
        <v>122411</v>
      </c>
      <c r="D118148" t="s">
        <v>76314</v>
      </c>
      <c r="E118148" t="s">
        <v>76315</v>
      </c>
      <c r="F118148" t="s">
        <v>76316</v>
      </c>
    </row>
    <row r="118149" spans="1:6" x14ac:dyDescent="0.2">
      <c r="A118149" t="s">
        <v>120426</v>
      </c>
      <c r="B118149" t="s">
        <v>122410</v>
      </c>
      <c r="C118149" t="s">
        <v>122411</v>
      </c>
      <c r="D118149" t="s">
        <v>76320</v>
      </c>
      <c r="E118149" t="s">
        <v>76321</v>
      </c>
      <c r="F118149" t="s">
        <v>76322</v>
      </c>
    </row>
    <row r="118150" spans="1:6" x14ac:dyDescent="0.2">
      <c r="A118150" t="s">
        <v>120426</v>
      </c>
      <c r="B118150" t="s">
        <v>122410</v>
      </c>
      <c r="C118150" t="s">
        <v>122411</v>
      </c>
      <c r="D118150" t="s">
        <v>85260</v>
      </c>
      <c r="E118150" t="s">
        <v>85261</v>
      </c>
      <c r="F118150" t="s">
        <v>85262</v>
      </c>
    </row>
    <row r="118151" spans="1:6" x14ac:dyDescent="0.2">
      <c r="A118151" t="s">
        <v>120426</v>
      </c>
      <c r="B118151" t="s">
        <v>122410</v>
      </c>
      <c r="C118151" t="s">
        <v>122411</v>
      </c>
      <c r="D118151" t="s">
        <v>122414</v>
      </c>
      <c r="E118151" t="s">
        <v>122415</v>
      </c>
      <c r="F118151" t="s">
        <v>122416</v>
      </c>
    </row>
    <row r="118152" spans="1:6" x14ac:dyDescent="0.2">
      <c r="A118152" t="s">
        <v>120426</v>
      </c>
      <c r="B118152" t="s">
        <v>122410</v>
      </c>
      <c r="C118152" t="s">
        <v>122411</v>
      </c>
      <c r="D118152" t="s">
        <v>77233</v>
      </c>
      <c r="E118152" t="s">
        <v>77234</v>
      </c>
      <c r="F118152" t="s">
        <v>77235</v>
      </c>
    </row>
    <row r="118153" spans="1:6" x14ac:dyDescent="0.2">
      <c r="A118153" t="s">
        <v>120426</v>
      </c>
      <c r="B118153" t="s">
        <v>122410</v>
      </c>
      <c r="C118153" t="s">
        <v>122411</v>
      </c>
      <c r="D118153" t="s">
        <v>76357</v>
      </c>
      <c r="E118153" t="s">
        <v>76358</v>
      </c>
      <c r="F118153" t="s">
        <v>76359</v>
      </c>
    </row>
    <row r="118154" spans="1:6" x14ac:dyDescent="0.2">
      <c r="A118154" t="s">
        <v>120426</v>
      </c>
      <c r="B118154" t="s">
        <v>122410</v>
      </c>
      <c r="C118154" t="s">
        <v>122411</v>
      </c>
      <c r="D118154" t="s">
        <v>84396</v>
      </c>
      <c r="E118154" t="s">
        <v>84397</v>
      </c>
      <c r="F118154" t="s">
        <v>84398</v>
      </c>
    </row>
    <row r="118155" spans="1:6" x14ac:dyDescent="0.2">
      <c r="A118155" t="s">
        <v>120426</v>
      </c>
      <c r="B118155" t="s">
        <v>122410</v>
      </c>
      <c r="C118155" t="s">
        <v>122411</v>
      </c>
      <c r="D118155" t="s">
        <v>82809</v>
      </c>
      <c r="E118155" t="s">
        <v>82810</v>
      </c>
      <c r="F118155" t="s">
        <v>82811</v>
      </c>
    </row>
    <row r="118156" spans="1:6" x14ac:dyDescent="0.2">
      <c r="A118156" t="s">
        <v>120426</v>
      </c>
      <c r="B118156" t="s">
        <v>122410</v>
      </c>
      <c r="C118156" t="s">
        <v>122411</v>
      </c>
      <c r="D118156" t="s">
        <v>76375</v>
      </c>
      <c r="E118156" t="s">
        <v>76376</v>
      </c>
      <c r="F118156" t="s">
        <v>84991</v>
      </c>
    </row>
    <row r="118157" spans="1:6" x14ac:dyDescent="0.2">
      <c r="A118157" t="s">
        <v>120426</v>
      </c>
      <c r="B118157" t="s">
        <v>122410</v>
      </c>
      <c r="C118157" t="s">
        <v>122411</v>
      </c>
      <c r="D118157" t="s">
        <v>76419</v>
      </c>
      <c r="E118157" t="s">
        <v>76420</v>
      </c>
      <c r="F118157" t="s">
        <v>76421</v>
      </c>
    </row>
    <row r="118158" spans="1:6" x14ac:dyDescent="0.2">
      <c r="A118158" t="s">
        <v>120426</v>
      </c>
      <c r="B118158" t="s">
        <v>122410</v>
      </c>
      <c r="C118158" t="s">
        <v>122411</v>
      </c>
      <c r="D118158" t="s">
        <v>85010</v>
      </c>
      <c r="E118158" t="s">
        <v>85011</v>
      </c>
      <c r="F118158" t="s">
        <v>85012</v>
      </c>
    </row>
    <row r="118159" spans="1:6" x14ac:dyDescent="0.2">
      <c r="A118159" t="s">
        <v>120426</v>
      </c>
      <c r="B118159" t="s">
        <v>122410</v>
      </c>
      <c r="C118159" t="s">
        <v>122411</v>
      </c>
      <c r="D118159" t="s">
        <v>122417</v>
      </c>
      <c r="E118159" t="s">
        <v>122418</v>
      </c>
      <c r="F118159" t="s">
        <v>122419</v>
      </c>
    </row>
    <row r="118160" spans="1:6" x14ac:dyDescent="0.2">
      <c r="A118160" t="s">
        <v>120426</v>
      </c>
      <c r="B118160" t="s">
        <v>122410</v>
      </c>
      <c r="C118160" t="s">
        <v>122411</v>
      </c>
      <c r="D118160" t="s">
        <v>76488</v>
      </c>
      <c r="E118160" t="s">
        <v>76489</v>
      </c>
      <c r="F118160" t="s">
        <v>76490</v>
      </c>
    </row>
    <row r="118161" spans="1:6" x14ac:dyDescent="0.2">
      <c r="A118161" t="s">
        <v>120426</v>
      </c>
      <c r="B118161" t="s">
        <v>122410</v>
      </c>
      <c r="C118161" t="s">
        <v>122411</v>
      </c>
      <c r="D118161" t="s">
        <v>122420</v>
      </c>
      <c r="E118161" t="s">
        <v>122421</v>
      </c>
      <c r="F118161" t="s">
        <v>122422</v>
      </c>
    </row>
    <row r="118162" spans="1:6" x14ac:dyDescent="0.2">
      <c r="A118162" t="s">
        <v>120426</v>
      </c>
      <c r="B118162" t="s">
        <v>122410</v>
      </c>
      <c r="C118162" t="s">
        <v>122411</v>
      </c>
      <c r="D118162" t="s">
        <v>122423</v>
      </c>
      <c r="E118162" t="s">
        <v>122424</v>
      </c>
      <c r="F118162" t="s">
        <v>122425</v>
      </c>
    </row>
    <row r="118163" spans="1:6" x14ac:dyDescent="0.2">
      <c r="A118163" t="s">
        <v>120426</v>
      </c>
      <c r="B118163" t="s">
        <v>122410</v>
      </c>
      <c r="C118163" t="s">
        <v>122411</v>
      </c>
      <c r="D118163" t="s">
        <v>86348</v>
      </c>
      <c r="E118163" t="s">
        <v>86349</v>
      </c>
      <c r="F118163" t="s">
        <v>86350</v>
      </c>
    </row>
    <row r="118164" spans="1:6" x14ac:dyDescent="0.2">
      <c r="A118164" t="s">
        <v>120426</v>
      </c>
      <c r="B118164" t="s">
        <v>122410</v>
      </c>
      <c r="C118164" t="s">
        <v>122411</v>
      </c>
      <c r="D118164" t="s">
        <v>85369</v>
      </c>
      <c r="E118164" t="s">
        <v>85370</v>
      </c>
      <c r="F118164" t="s">
        <v>85371</v>
      </c>
    </row>
    <row r="118165" spans="1:6" x14ac:dyDescent="0.2">
      <c r="A118165" t="s">
        <v>120426</v>
      </c>
      <c r="B118165" t="s">
        <v>122410</v>
      </c>
      <c r="C118165" t="s">
        <v>122411</v>
      </c>
      <c r="D118165" t="s">
        <v>77323</v>
      </c>
      <c r="E118165" t="s">
        <v>77324</v>
      </c>
      <c r="F118165" t="s">
        <v>77325</v>
      </c>
    </row>
    <row r="118166" spans="1:6" x14ac:dyDescent="0.2">
      <c r="A118166" t="s">
        <v>120426</v>
      </c>
      <c r="B118166" t="s">
        <v>122410</v>
      </c>
      <c r="C118166" t="s">
        <v>122411</v>
      </c>
      <c r="D118166" t="s">
        <v>85375</v>
      </c>
      <c r="E118166" t="s">
        <v>85376</v>
      </c>
      <c r="F118166" t="s">
        <v>85377</v>
      </c>
    </row>
    <row r="118167" spans="1:6" x14ac:dyDescent="0.2">
      <c r="A118167" t="s">
        <v>120426</v>
      </c>
      <c r="B118167" t="s">
        <v>122410</v>
      </c>
      <c r="C118167" t="s">
        <v>122411</v>
      </c>
      <c r="D118167" t="s">
        <v>89842</v>
      </c>
      <c r="E118167" t="s">
        <v>89843</v>
      </c>
      <c r="F118167" t="s">
        <v>89844</v>
      </c>
    </row>
    <row r="118168" spans="1:6" x14ac:dyDescent="0.2">
      <c r="A118168" t="s">
        <v>120426</v>
      </c>
      <c r="B118168" t="s">
        <v>122410</v>
      </c>
      <c r="C118168" t="s">
        <v>122411</v>
      </c>
      <c r="D118168" t="s">
        <v>122426</v>
      </c>
      <c r="E118168" t="s">
        <v>122427</v>
      </c>
      <c r="F118168" t="s">
        <v>122428</v>
      </c>
    </row>
    <row r="118169" spans="1:6" x14ac:dyDescent="0.2">
      <c r="A118169" t="s">
        <v>120426</v>
      </c>
      <c r="B118169" t="s">
        <v>122410</v>
      </c>
      <c r="C118169" t="s">
        <v>122411</v>
      </c>
      <c r="D118169" t="s">
        <v>122429</v>
      </c>
      <c r="E118169" t="s">
        <v>122430</v>
      </c>
      <c r="F118169" t="s">
        <v>122431</v>
      </c>
    </row>
    <row r="118170" spans="1:6" x14ac:dyDescent="0.2">
      <c r="A118170" t="s">
        <v>120426</v>
      </c>
      <c r="B118170" t="s">
        <v>122410</v>
      </c>
      <c r="C118170" t="s">
        <v>122411</v>
      </c>
      <c r="D118170" t="s">
        <v>122432</v>
      </c>
      <c r="E118170" t="s">
        <v>122433</v>
      </c>
      <c r="F118170" t="s">
        <v>122434</v>
      </c>
    </row>
    <row r="118171" spans="1:6" x14ac:dyDescent="0.2">
      <c r="A118171" t="s">
        <v>120426</v>
      </c>
      <c r="B118171" t="s">
        <v>122410</v>
      </c>
      <c r="C118171" t="s">
        <v>122411</v>
      </c>
      <c r="D118171" t="s">
        <v>85420</v>
      </c>
      <c r="E118171" t="s">
        <v>85421</v>
      </c>
      <c r="F118171" t="s">
        <v>85422</v>
      </c>
    </row>
    <row r="118172" spans="1:6" x14ac:dyDescent="0.2">
      <c r="A118172" t="s">
        <v>120426</v>
      </c>
      <c r="B118172" t="s">
        <v>122410</v>
      </c>
      <c r="C118172" t="s">
        <v>122411</v>
      </c>
      <c r="D118172" t="s">
        <v>122435</v>
      </c>
      <c r="E118172" t="s">
        <v>122436</v>
      </c>
      <c r="F118172" t="s">
        <v>122437</v>
      </c>
    </row>
    <row r="118173" spans="1:6" x14ac:dyDescent="0.2">
      <c r="A118173" t="s">
        <v>120426</v>
      </c>
      <c r="B118173" t="s">
        <v>122438</v>
      </c>
      <c r="C118173" t="s">
        <v>122439</v>
      </c>
      <c r="D118173" t="s">
        <v>115591</v>
      </c>
      <c r="E118173" t="s">
        <v>115592</v>
      </c>
      <c r="F118173" t="s">
        <v>115593</v>
      </c>
    </row>
    <row r="118174" spans="1:6" x14ac:dyDescent="0.2">
      <c r="A118174" t="s">
        <v>120426</v>
      </c>
      <c r="B118174" t="s">
        <v>122438</v>
      </c>
      <c r="C118174" t="s">
        <v>122439</v>
      </c>
      <c r="D118174" t="s">
        <v>122440</v>
      </c>
      <c r="E118174" t="s">
        <v>122441</v>
      </c>
      <c r="F118174" t="s">
        <v>122442</v>
      </c>
    </row>
    <row r="118175" spans="1:6" x14ac:dyDescent="0.2">
      <c r="A118175" t="s">
        <v>120426</v>
      </c>
      <c r="B118175" t="s">
        <v>122438</v>
      </c>
      <c r="C118175" t="s">
        <v>122439</v>
      </c>
      <c r="D118175" t="s">
        <v>120585</v>
      </c>
      <c r="E118175" t="s">
        <v>120586</v>
      </c>
      <c r="F118175" t="s">
        <v>120587</v>
      </c>
    </row>
    <row r="118176" spans="1:6" x14ac:dyDescent="0.2">
      <c r="A118176" t="s">
        <v>120426</v>
      </c>
      <c r="B118176" t="s">
        <v>122438</v>
      </c>
      <c r="C118176" t="s">
        <v>122439</v>
      </c>
      <c r="D118176" t="s">
        <v>122443</v>
      </c>
      <c r="E118176" t="s">
        <v>122444</v>
      </c>
      <c r="F118176" t="s">
        <v>122445</v>
      </c>
    </row>
    <row r="118177" spans="1:6" x14ac:dyDescent="0.2">
      <c r="A118177" t="s">
        <v>120426</v>
      </c>
      <c r="B118177" t="s">
        <v>122438</v>
      </c>
      <c r="C118177" t="s">
        <v>122439</v>
      </c>
      <c r="D118177" t="s">
        <v>14205</v>
      </c>
      <c r="E118177" t="s">
        <v>14206</v>
      </c>
      <c r="F118177" t="s">
        <v>14207</v>
      </c>
    </row>
    <row r="118178" spans="1:6" x14ac:dyDescent="0.2">
      <c r="A118178" t="s">
        <v>120426</v>
      </c>
      <c r="B118178" t="s">
        <v>122438</v>
      </c>
      <c r="C118178" t="s">
        <v>122439</v>
      </c>
      <c r="D118178" t="s">
        <v>122446</v>
      </c>
      <c r="E118178" t="s">
        <v>122447</v>
      </c>
      <c r="F118178" t="s">
        <v>122448</v>
      </c>
    </row>
    <row r="118179" spans="1:6" x14ac:dyDescent="0.2">
      <c r="A118179" t="s">
        <v>120426</v>
      </c>
      <c r="B118179" t="s">
        <v>122438</v>
      </c>
      <c r="C118179" t="s">
        <v>122439</v>
      </c>
      <c r="D118179" t="s">
        <v>122449</v>
      </c>
      <c r="E118179" t="s">
        <v>122450</v>
      </c>
      <c r="F118179" t="s">
        <v>122451</v>
      </c>
    </row>
    <row r="118180" spans="1:6" x14ac:dyDescent="0.2">
      <c r="A118180" t="s">
        <v>120426</v>
      </c>
      <c r="B118180" t="s">
        <v>122438</v>
      </c>
      <c r="C118180" t="s">
        <v>122439</v>
      </c>
      <c r="D118180" t="s">
        <v>122452</v>
      </c>
      <c r="E118180" t="s">
        <v>122453</v>
      </c>
      <c r="F118180" t="s">
        <v>122454</v>
      </c>
    </row>
    <row r="118181" spans="1:6" x14ac:dyDescent="0.2">
      <c r="A118181" t="s">
        <v>120426</v>
      </c>
      <c r="B118181" t="s">
        <v>122438</v>
      </c>
      <c r="C118181" t="s">
        <v>122439</v>
      </c>
      <c r="D118181" t="s">
        <v>122455</v>
      </c>
      <c r="E118181" t="s">
        <v>122456</v>
      </c>
      <c r="F118181" t="s">
        <v>122457</v>
      </c>
    </row>
    <row r="118182" spans="1:6" x14ac:dyDescent="0.2">
      <c r="A118182" t="s">
        <v>120426</v>
      </c>
      <c r="B118182" t="s">
        <v>122438</v>
      </c>
      <c r="C118182" t="s">
        <v>122439</v>
      </c>
      <c r="D118182" t="s">
        <v>115632</v>
      </c>
      <c r="E118182" t="s">
        <v>115633</v>
      </c>
      <c r="F118182" t="s">
        <v>122458</v>
      </c>
    </row>
    <row r="118183" spans="1:6" x14ac:dyDescent="0.2">
      <c r="A118183" t="s">
        <v>120426</v>
      </c>
      <c r="B118183" t="s">
        <v>122438</v>
      </c>
      <c r="C118183" t="s">
        <v>122439</v>
      </c>
      <c r="D118183" t="s">
        <v>115641</v>
      </c>
      <c r="E118183" t="s">
        <v>115642</v>
      </c>
      <c r="F118183" t="s">
        <v>122459</v>
      </c>
    </row>
    <row r="118184" spans="1:6" x14ac:dyDescent="0.2">
      <c r="A118184" t="s">
        <v>120426</v>
      </c>
      <c r="B118184" t="s">
        <v>122438</v>
      </c>
      <c r="C118184" t="s">
        <v>122439</v>
      </c>
      <c r="D118184" t="s">
        <v>121958</v>
      </c>
      <c r="E118184" t="s">
        <v>121959</v>
      </c>
      <c r="F118184" t="s">
        <v>122460</v>
      </c>
    </row>
    <row r="118185" spans="1:6" x14ac:dyDescent="0.2">
      <c r="A118185" t="s">
        <v>120426</v>
      </c>
      <c r="B118185" t="s">
        <v>122438</v>
      </c>
      <c r="C118185" t="s">
        <v>122439</v>
      </c>
      <c r="D118185" t="s">
        <v>78343</v>
      </c>
      <c r="E118185" t="s">
        <v>78344</v>
      </c>
      <c r="F118185" t="s">
        <v>78345</v>
      </c>
    </row>
    <row r="118186" spans="1:6" x14ac:dyDescent="0.2">
      <c r="A118186" t="s">
        <v>120426</v>
      </c>
      <c r="B118186" t="s">
        <v>122438</v>
      </c>
      <c r="C118186" t="s">
        <v>122439</v>
      </c>
      <c r="D118186" t="s">
        <v>51032</v>
      </c>
      <c r="E118186" t="s">
        <v>51033</v>
      </c>
      <c r="F118186" t="s">
        <v>51034</v>
      </c>
    </row>
    <row r="118187" spans="1:6" x14ac:dyDescent="0.2">
      <c r="A118187" t="s">
        <v>120426</v>
      </c>
      <c r="B118187" t="s">
        <v>122438</v>
      </c>
      <c r="C118187" t="s">
        <v>122439</v>
      </c>
      <c r="D118187" t="s">
        <v>122461</v>
      </c>
      <c r="E118187" t="s">
        <v>122462</v>
      </c>
      <c r="F118187" t="s">
        <v>122463</v>
      </c>
    </row>
    <row r="118188" spans="1:6" x14ac:dyDescent="0.2">
      <c r="A118188" t="s">
        <v>120426</v>
      </c>
      <c r="B118188" t="s">
        <v>122438</v>
      </c>
      <c r="C118188" t="s">
        <v>122439</v>
      </c>
      <c r="D118188" t="s">
        <v>115732</v>
      </c>
      <c r="E118188" t="s">
        <v>115733</v>
      </c>
      <c r="F118188" t="s">
        <v>122464</v>
      </c>
    </row>
    <row r="118189" spans="1:6" x14ac:dyDescent="0.2">
      <c r="A118189" t="s">
        <v>120426</v>
      </c>
      <c r="B118189" t="s">
        <v>122438</v>
      </c>
      <c r="C118189" t="s">
        <v>122439</v>
      </c>
      <c r="D118189" t="s">
        <v>78429</v>
      </c>
      <c r="E118189" t="s">
        <v>78430</v>
      </c>
      <c r="F118189" t="s">
        <v>122465</v>
      </c>
    </row>
    <row r="118190" spans="1:6" x14ac:dyDescent="0.2">
      <c r="A118190" t="s">
        <v>120426</v>
      </c>
      <c r="B118190" t="s">
        <v>122438</v>
      </c>
      <c r="C118190" t="s">
        <v>122439</v>
      </c>
      <c r="D118190" t="s">
        <v>122466</v>
      </c>
      <c r="E118190" t="s">
        <v>122467</v>
      </c>
      <c r="F118190" t="s">
        <v>122468</v>
      </c>
    </row>
    <row r="118191" spans="1:6" x14ac:dyDescent="0.2">
      <c r="A118191" t="s">
        <v>120426</v>
      </c>
      <c r="B118191" t="s">
        <v>122438</v>
      </c>
      <c r="C118191" t="s">
        <v>122439</v>
      </c>
      <c r="D118191" t="s">
        <v>56909</v>
      </c>
      <c r="E118191" t="s">
        <v>56910</v>
      </c>
      <c r="F118191" t="s">
        <v>56911</v>
      </c>
    </row>
    <row r="118192" spans="1:6" x14ac:dyDescent="0.2">
      <c r="A118192" t="s">
        <v>120426</v>
      </c>
      <c r="B118192" t="s">
        <v>122469</v>
      </c>
      <c r="C118192" t="s">
        <v>122470</v>
      </c>
      <c r="D118192" t="s">
        <v>8752</v>
      </c>
      <c r="E118192" t="s">
        <v>8753</v>
      </c>
      <c r="F118192" t="s">
        <v>122471</v>
      </c>
    </row>
    <row r="118193" spans="1:6" x14ac:dyDescent="0.2">
      <c r="A118193" t="s">
        <v>120426</v>
      </c>
      <c r="B118193" t="s">
        <v>122469</v>
      </c>
      <c r="C118193" t="s">
        <v>122470</v>
      </c>
      <c r="D118193" t="s">
        <v>801</v>
      </c>
      <c r="E118193" t="s">
        <v>802</v>
      </c>
      <c r="F118193" t="s">
        <v>803</v>
      </c>
    </row>
    <row r="118194" spans="1:6" x14ac:dyDescent="0.2">
      <c r="A118194" t="s">
        <v>120426</v>
      </c>
      <c r="B118194" t="s">
        <v>122469</v>
      </c>
      <c r="C118194" t="s">
        <v>122470</v>
      </c>
      <c r="D118194" t="s">
        <v>8759</v>
      </c>
      <c r="E118194" t="s">
        <v>8760</v>
      </c>
      <c r="F118194" t="s">
        <v>122472</v>
      </c>
    </row>
    <row r="118195" spans="1:6" x14ac:dyDescent="0.2">
      <c r="A118195" t="s">
        <v>120426</v>
      </c>
      <c r="B118195" t="s">
        <v>122469</v>
      </c>
      <c r="C118195" t="s">
        <v>122470</v>
      </c>
      <c r="D118195" t="s">
        <v>9172</v>
      </c>
      <c r="E118195" t="s">
        <v>9173</v>
      </c>
      <c r="F118195" t="s">
        <v>9174</v>
      </c>
    </row>
    <row r="118196" spans="1:6" x14ac:dyDescent="0.2">
      <c r="A118196" t="s">
        <v>120426</v>
      </c>
      <c r="B118196" t="s">
        <v>122469</v>
      </c>
      <c r="C118196" t="s">
        <v>122470</v>
      </c>
      <c r="D118196" t="s">
        <v>7157</v>
      </c>
      <c r="E118196" t="s">
        <v>7158</v>
      </c>
      <c r="F118196" t="s">
        <v>11865</v>
      </c>
    </row>
    <row r="118197" spans="1:6" x14ac:dyDescent="0.2">
      <c r="A118197" t="s">
        <v>120426</v>
      </c>
      <c r="B118197" t="s">
        <v>122469</v>
      </c>
      <c r="C118197" t="s">
        <v>122470</v>
      </c>
      <c r="D118197" t="s">
        <v>837</v>
      </c>
      <c r="E118197" t="s">
        <v>838</v>
      </c>
      <c r="F118197" t="s">
        <v>839</v>
      </c>
    </row>
    <row r="118198" spans="1:6" x14ac:dyDescent="0.2">
      <c r="A118198" t="s">
        <v>120426</v>
      </c>
      <c r="B118198" t="s">
        <v>122469</v>
      </c>
      <c r="C118198" t="s">
        <v>122470</v>
      </c>
      <c r="D118198" t="s">
        <v>846</v>
      </c>
      <c r="E118198" t="s">
        <v>847</v>
      </c>
      <c r="F118198" t="s">
        <v>122473</v>
      </c>
    </row>
    <row r="118199" spans="1:6" x14ac:dyDescent="0.2">
      <c r="A118199" t="s">
        <v>120426</v>
      </c>
      <c r="B118199" t="s">
        <v>122469</v>
      </c>
      <c r="C118199" t="s">
        <v>122470</v>
      </c>
      <c r="D118199" t="s">
        <v>849</v>
      </c>
      <c r="E118199" t="s">
        <v>850</v>
      </c>
      <c r="F118199" t="s">
        <v>122474</v>
      </c>
    </row>
    <row r="118200" spans="1:6" x14ac:dyDescent="0.2">
      <c r="A118200" t="s">
        <v>120426</v>
      </c>
      <c r="B118200" t="s">
        <v>122469</v>
      </c>
      <c r="C118200" t="s">
        <v>122470</v>
      </c>
      <c r="D118200" t="s">
        <v>7160</v>
      </c>
      <c r="E118200" t="s">
        <v>7161</v>
      </c>
      <c r="F118200" t="s">
        <v>7162</v>
      </c>
    </row>
    <row r="118201" spans="1:6" x14ac:dyDescent="0.2">
      <c r="A118201" t="s">
        <v>120426</v>
      </c>
      <c r="B118201" t="s">
        <v>122469</v>
      </c>
      <c r="C118201" t="s">
        <v>122470</v>
      </c>
      <c r="D118201" t="s">
        <v>858</v>
      </c>
      <c r="E118201" t="s">
        <v>859</v>
      </c>
      <c r="F118201" t="s">
        <v>11218</v>
      </c>
    </row>
    <row r="118202" spans="1:6" x14ac:dyDescent="0.2">
      <c r="A118202" t="s">
        <v>120426</v>
      </c>
      <c r="B118202" t="s">
        <v>122469</v>
      </c>
      <c r="C118202" t="s">
        <v>122470</v>
      </c>
      <c r="D118202" t="s">
        <v>8764</v>
      </c>
      <c r="E118202" t="s">
        <v>8765</v>
      </c>
      <c r="F118202" t="s">
        <v>11528</v>
      </c>
    </row>
    <row r="118203" spans="1:6" x14ac:dyDescent="0.2">
      <c r="A118203" t="s">
        <v>120426</v>
      </c>
      <c r="B118203" t="s">
        <v>122469</v>
      </c>
      <c r="C118203" t="s">
        <v>122470</v>
      </c>
      <c r="D118203" t="s">
        <v>9191</v>
      </c>
      <c r="E118203" t="s">
        <v>9192</v>
      </c>
      <c r="F118203" t="s">
        <v>122475</v>
      </c>
    </row>
    <row r="118204" spans="1:6" x14ac:dyDescent="0.2">
      <c r="A118204" t="s">
        <v>120426</v>
      </c>
      <c r="B118204" t="s">
        <v>122469</v>
      </c>
      <c r="C118204" t="s">
        <v>122470</v>
      </c>
      <c r="D118204" t="s">
        <v>9194</v>
      </c>
      <c r="E118204" t="s">
        <v>9195</v>
      </c>
      <c r="F118204" t="s">
        <v>9196</v>
      </c>
    </row>
    <row r="118205" spans="1:6" x14ac:dyDescent="0.2">
      <c r="A118205" t="s">
        <v>120426</v>
      </c>
      <c r="B118205" t="s">
        <v>122469</v>
      </c>
      <c r="C118205" t="s">
        <v>122470</v>
      </c>
      <c r="D118205" t="s">
        <v>9197</v>
      </c>
      <c r="E118205" t="s">
        <v>9198</v>
      </c>
      <c r="F118205" t="s">
        <v>9199</v>
      </c>
    </row>
    <row r="118206" spans="1:6" x14ac:dyDescent="0.2">
      <c r="A118206" t="s">
        <v>120426</v>
      </c>
      <c r="B118206" t="s">
        <v>122469</v>
      </c>
      <c r="C118206" t="s">
        <v>122470</v>
      </c>
      <c r="D118206" t="s">
        <v>7163</v>
      </c>
      <c r="E118206" t="s">
        <v>7164</v>
      </c>
      <c r="F118206" t="s">
        <v>122476</v>
      </c>
    </row>
    <row r="118207" spans="1:6" x14ac:dyDescent="0.2">
      <c r="A118207" t="s">
        <v>120426</v>
      </c>
      <c r="B118207" t="s">
        <v>122469</v>
      </c>
      <c r="C118207" t="s">
        <v>122470</v>
      </c>
      <c r="D118207" t="s">
        <v>10898</v>
      </c>
      <c r="E118207" t="s">
        <v>10899</v>
      </c>
      <c r="F118207" t="s">
        <v>10900</v>
      </c>
    </row>
    <row r="118208" spans="1:6" x14ac:dyDescent="0.2">
      <c r="A118208" t="s">
        <v>120426</v>
      </c>
      <c r="B118208" t="s">
        <v>122469</v>
      </c>
      <c r="C118208" t="s">
        <v>122470</v>
      </c>
      <c r="D118208" t="s">
        <v>2013</v>
      </c>
      <c r="E118208" t="s">
        <v>2014</v>
      </c>
      <c r="F118208" t="s">
        <v>2015</v>
      </c>
    </row>
    <row r="118209" spans="1:6" x14ac:dyDescent="0.2">
      <c r="A118209" t="s">
        <v>120426</v>
      </c>
      <c r="B118209" t="s">
        <v>122469</v>
      </c>
      <c r="C118209" t="s">
        <v>122470</v>
      </c>
      <c r="D118209" t="s">
        <v>915</v>
      </c>
      <c r="E118209" t="s">
        <v>916</v>
      </c>
      <c r="F118209" t="s">
        <v>917</v>
      </c>
    </row>
    <row r="118210" spans="1:6" x14ac:dyDescent="0.2">
      <c r="A118210" t="s">
        <v>120426</v>
      </c>
      <c r="B118210" t="s">
        <v>122469</v>
      </c>
      <c r="C118210" t="s">
        <v>122470</v>
      </c>
      <c r="D118210" t="s">
        <v>2771</v>
      </c>
      <c r="E118210" t="s">
        <v>2772</v>
      </c>
      <c r="F118210" t="s">
        <v>31588</v>
      </c>
    </row>
    <row r="118211" spans="1:6" x14ac:dyDescent="0.2">
      <c r="A118211" t="s">
        <v>120426</v>
      </c>
      <c r="B118211" t="s">
        <v>122469</v>
      </c>
      <c r="C118211" t="s">
        <v>122470</v>
      </c>
      <c r="D118211" t="s">
        <v>7187</v>
      </c>
      <c r="E118211" t="s">
        <v>7188</v>
      </c>
      <c r="F118211" t="s">
        <v>7189</v>
      </c>
    </row>
    <row r="118212" spans="1:6" x14ac:dyDescent="0.2">
      <c r="A118212" t="s">
        <v>120426</v>
      </c>
      <c r="B118212" t="s">
        <v>122469</v>
      </c>
      <c r="C118212" t="s">
        <v>122470</v>
      </c>
      <c r="D118212" t="s">
        <v>8781</v>
      </c>
      <c r="E118212" t="s">
        <v>8782</v>
      </c>
      <c r="F118212" t="s">
        <v>8783</v>
      </c>
    </row>
    <row r="118213" spans="1:6" x14ac:dyDescent="0.2">
      <c r="A118213" t="s">
        <v>120426</v>
      </c>
      <c r="B118213" t="s">
        <v>122469</v>
      </c>
      <c r="C118213" t="s">
        <v>122470</v>
      </c>
      <c r="D118213" t="s">
        <v>7202</v>
      </c>
      <c r="E118213" t="s">
        <v>7203</v>
      </c>
      <c r="F118213" t="s">
        <v>7204</v>
      </c>
    </row>
    <row r="118214" spans="1:6" x14ac:dyDescent="0.2">
      <c r="A118214" t="s">
        <v>120426</v>
      </c>
      <c r="B118214" t="s">
        <v>122469</v>
      </c>
      <c r="C118214" t="s">
        <v>122470</v>
      </c>
      <c r="D118214" t="s">
        <v>10933</v>
      </c>
      <c r="E118214" t="s">
        <v>10934</v>
      </c>
      <c r="F118214" t="s">
        <v>10935</v>
      </c>
    </row>
    <row r="118215" spans="1:6" x14ac:dyDescent="0.2">
      <c r="A118215" t="s">
        <v>120426</v>
      </c>
      <c r="B118215" t="s">
        <v>122469</v>
      </c>
      <c r="C118215" t="s">
        <v>122470</v>
      </c>
      <c r="D118215" t="s">
        <v>7205</v>
      </c>
      <c r="E118215" t="s">
        <v>7206</v>
      </c>
      <c r="F118215" t="s">
        <v>122477</v>
      </c>
    </row>
    <row r="118216" spans="1:6" x14ac:dyDescent="0.2">
      <c r="A118216" t="s">
        <v>120426</v>
      </c>
      <c r="B118216" t="s">
        <v>122469</v>
      </c>
      <c r="C118216" t="s">
        <v>122470</v>
      </c>
      <c r="D118216" t="s">
        <v>9243</v>
      </c>
      <c r="E118216" t="s">
        <v>9244</v>
      </c>
      <c r="F118216" t="s">
        <v>9245</v>
      </c>
    </row>
    <row r="118217" spans="1:6" x14ac:dyDescent="0.2">
      <c r="A118217" t="s">
        <v>120426</v>
      </c>
      <c r="B118217" t="s">
        <v>122469</v>
      </c>
      <c r="C118217" t="s">
        <v>122470</v>
      </c>
      <c r="D118217" t="s">
        <v>4952</v>
      </c>
      <c r="E118217" t="s">
        <v>4953</v>
      </c>
      <c r="F118217" t="s">
        <v>4954</v>
      </c>
    </row>
    <row r="118218" spans="1:6" x14ac:dyDescent="0.2">
      <c r="A118218" t="s">
        <v>120426</v>
      </c>
      <c r="B118218" t="s">
        <v>122469</v>
      </c>
      <c r="C118218" t="s">
        <v>122470</v>
      </c>
      <c r="D118218" t="s">
        <v>7208</v>
      </c>
      <c r="E118218" t="s">
        <v>7209</v>
      </c>
      <c r="F118218" t="s">
        <v>7210</v>
      </c>
    </row>
    <row r="118219" spans="1:6" x14ac:dyDescent="0.2">
      <c r="A118219" t="s">
        <v>120426</v>
      </c>
      <c r="B118219" t="s">
        <v>122469</v>
      </c>
      <c r="C118219" t="s">
        <v>122470</v>
      </c>
      <c r="D118219" t="s">
        <v>7211</v>
      </c>
      <c r="E118219" t="s">
        <v>7212</v>
      </c>
      <c r="F118219" t="s">
        <v>7213</v>
      </c>
    </row>
    <row r="118220" spans="1:6" x14ac:dyDescent="0.2">
      <c r="A118220" t="s">
        <v>120426</v>
      </c>
      <c r="B118220" t="s">
        <v>122469</v>
      </c>
      <c r="C118220" t="s">
        <v>122470</v>
      </c>
      <c r="D118220" t="s">
        <v>38918</v>
      </c>
      <c r="E118220" t="s">
        <v>38919</v>
      </c>
      <c r="F118220" t="s">
        <v>122478</v>
      </c>
    </row>
    <row r="118221" spans="1:6" x14ac:dyDescent="0.2">
      <c r="A118221" t="s">
        <v>120426</v>
      </c>
      <c r="B118221" t="s">
        <v>122469</v>
      </c>
      <c r="C118221" t="s">
        <v>122470</v>
      </c>
      <c r="D118221" t="s">
        <v>942</v>
      </c>
      <c r="E118221" t="s">
        <v>943</v>
      </c>
      <c r="F118221" t="s">
        <v>944</v>
      </c>
    </row>
    <row r="118222" spans="1:6" x14ac:dyDescent="0.2">
      <c r="A118222" t="s">
        <v>120426</v>
      </c>
      <c r="B118222" t="s">
        <v>122469</v>
      </c>
      <c r="C118222" t="s">
        <v>122470</v>
      </c>
      <c r="D118222" t="s">
        <v>8793</v>
      </c>
      <c r="E118222" t="s">
        <v>8794</v>
      </c>
      <c r="F118222" t="s">
        <v>8795</v>
      </c>
    </row>
    <row r="118223" spans="1:6" x14ac:dyDescent="0.2">
      <c r="A118223" t="s">
        <v>120426</v>
      </c>
      <c r="B118223" t="s">
        <v>122469</v>
      </c>
      <c r="C118223" t="s">
        <v>122470</v>
      </c>
      <c r="D118223" t="s">
        <v>39381</v>
      </c>
      <c r="E118223" t="s">
        <v>39382</v>
      </c>
      <c r="F118223" t="s">
        <v>39383</v>
      </c>
    </row>
    <row r="118224" spans="1:6" x14ac:dyDescent="0.2">
      <c r="A118224" t="s">
        <v>120426</v>
      </c>
      <c r="B118224" t="s">
        <v>122469</v>
      </c>
      <c r="C118224" t="s">
        <v>122470</v>
      </c>
      <c r="D118224" t="s">
        <v>9271</v>
      </c>
      <c r="E118224" t="s">
        <v>9272</v>
      </c>
      <c r="F118224" t="s">
        <v>9273</v>
      </c>
    </row>
    <row r="118225" spans="1:6" x14ac:dyDescent="0.2">
      <c r="A118225" t="s">
        <v>120426</v>
      </c>
      <c r="B118225" t="s">
        <v>122469</v>
      </c>
      <c r="C118225" t="s">
        <v>122470</v>
      </c>
      <c r="D118225" t="s">
        <v>8802</v>
      </c>
      <c r="E118225" t="s">
        <v>8803</v>
      </c>
      <c r="F118225" t="s">
        <v>8804</v>
      </c>
    </row>
    <row r="118226" spans="1:6" x14ac:dyDescent="0.2">
      <c r="A118226" t="s">
        <v>120426</v>
      </c>
      <c r="B118226" t="s">
        <v>122469</v>
      </c>
      <c r="C118226" t="s">
        <v>122470</v>
      </c>
      <c r="D118226" t="s">
        <v>10827</v>
      </c>
      <c r="E118226" t="s">
        <v>10828</v>
      </c>
      <c r="F118226" t="s">
        <v>10829</v>
      </c>
    </row>
    <row r="118227" spans="1:6" x14ac:dyDescent="0.2">
      <c r="A118227" t="s">
        <v>120426</v>
      </c>
      <c r="B118227" t="s">
        <v>122469</v>
      </c>
      <c r="C118227" t="s">
        <v>122470</v>
      </c>
      <c r="D118227" t="s">
        <v>7230</v>
      </c>
      <c r="E118227" t="s">
        <v>7231</v>
      </c>
      <c r="F118227" t="s">
        <v>7232</v>
      </c>
    </row>
    <row r="118228" spans="1:6" x14ac:dyDescent="0.2">
      <c r="A118228" t="s">
        <v>120426</v>
      </c>
      <c r="B118228" t="s">
        <v>122469</v>
      </c>
      <c r="C118228" t="s">
        <v>122470</v>
      </c>
      <c r="D118228" t="s">
        <v>14931</v>
      </c>
      <c r="E118228" t="s">
        <v>14932</v>
      </c>
      <c r="F118228" t="s">
        <v>14933</v>
      </c>
    </row>
    <row r="118229" spans="1:6" x14ac:dyDescent="0.2">
      <c r="A118229" t="s">
        <v>120426</v>
      </c>
      <c r="B118229" t="s">
        <v>122469</v>
      </c>
      <c r="C118229" t="s">
        <v>122470</v>
      </c>
      <c r="D118229" t="s">
        <v>7233</v>
      </c>
      <c r="E118229" t="s">
        <v>7234</v>
      </c>
      <c r="F118229" t="s">
        <v>7235</v>
      </c>
    </row>
    <row r="118230" spans="1:6" x14ac:dyDescent="0.2">
      <c r="A118230" t="s">
        <v>120426</v>
      </c>
      <c r="B118230" t="s">
        <v>122469</v>
      </c>
      <c r="C118230" t="s">
        <v>122470</v>
      </c>
      <c r="D118230" t="s">
        <v>9304</v>
      </c>
      <c r="E118230" t="s">
        <v>9305</v>
      </c>
      <c r="F118230" t="s">
        <v>9306</v>
      </c>
    </row>
    <row r="118231" spans="1:6" x14ac:dyDescent="0.2">
      <c r="A118231" t="s">
        <v>120426</v>
      </c>
      <c r="B118231" t="s">
        <v>122469</v>
      </c>
      <c r="C118231" t="s">
        <v>122470</v>
      </c>
      <c r="D118231" t="s">
        <v>8820</v>
      </c>
      <c r="E118231" t="s">
        <v>8821</v>
      </c>
      <c r="F118231" t="s">
        <v>9313</v>
      </c>
    </row>
    <row r="118232" spans="1:6" x14ac:dyDescent="0.2">
      <c r="A118232" t="s">
        <v>120426</v>
      </c>
      <c r="B118232" t="s">
        <v>122469</v>
      </c>
      <c r="C118232" t="s">
        <v>122470</v>
      </c>
      <c r="D118232" t="s">
        <v>35597</v>
      </c>
      <c r="E118232" t="s">
        <v>35598</v>
      </c>
      <c r="F118232" t="s">
        <v>35599</v>
      </c>
    </row>
    <row r="118233" spans="1:6" x14ac:dyDescent="0.2">
      <c r="A118233" t="s">
        <v>120426</v>
      </c>
      <c r="B118233" t="s">
        <v>122469</v>
      </c>
      <c r="C118233" t="s">
        <v>122470</v>
      </c>
      <c r="D118233" t="s">
        <v>9332</v>
      </c>
      <c r="E118233" t="s">
        <v>9333</v>
      </c>
      <c r="F118233" t="s">
        <v>9334</v>
      </c>
    </row>
    <row r="118234" spans="1:6" x14ac:dyDescent="0.2">
      <c r="A118234" t="s">
        <v>120426</v>
      </c>
      <c r="B118234" t="s">
        <v>122469</v>
      </c>
      <c r="C118234" t="s">
        <v>122470</v>
      </c>
      <c r="D118234" t="s">
        <v>8829</v>
      </c>
      <c r="E118234" t="s">
        <v>8830</v>
      </c>
      <c r="F118234" t="s">
        <v>8831</v>
      </c>
    </row>
    <row r="118235" spans="1:6" x14ac:dyDescent="0.2">
      <c r="A118235" t="s">
        <v>120426</v>
      </c>
      <c r="B118235" t="s">
        <v>122479</v>
      </c>
      <c r="C118235" t="s">
        <v>122480</v>
      </c>
      <c r="D118235" t="s">
        <v>16004</v>
      </c>
      <c r="E118235" t="s">
        <v>16005</v>
      </c>
      <c r="F118235" t="s">
        <v>19887</v>
      </c>
    </row>
    <row r="118236" spans="1:6" x14ac:dyDescent="0.2">
      <c r="A118236" t="s">
        <v>120426</v>
      </c>
      <c r="B118236" t="s">
        <v>122479</v>
      </c>
      <c r="C118236" t="s">
        <v>122480</v>
      </c>
      <c r="D118236" t="s">
        <v>16013</v>
      </c>
      <c r="E118236" t="s">
        <v>16014</v>
      </c>
      <c r="F118236" t="s">
        <v>122481</v>
      </c>
    </row>
    <row r="118237" spans="1:6" x14ac:dyDescent="0.2">
      <c r="A118237" t="s">
        <v>120426</v>
      </c>
      <c r="B118237" t="s">
        <v>122479</v>
      </c>
      <c r="C118237" t="s">
        <v>122480</v>
      </c>
      <c r="D118237" t="s">
        <v>16019</v>
      </c>
      <c r="E118237" t="s">
        <v>16020</v>
      </c>
      <c r="F118237" t="s">
        <v>16021</v>
      </c>
    </row>
    <row r="118238" spans="1:6" x14ac:dyDescent="0.2">
      <c r="A118238" t="s">
        <v>120426</v>
      </c>
      <c r="B118238" t="s">
        <v>122479</v>
      </c>
      <c r="C118238" t="s">
        <v>122480</v>
      </c>
      <c r="D118238" t="s">
        <v>18154</v>
      </c>
      <c r="E118238" t="s">
        <v>18155</v>
      </c>
      <c r="F118238" t="s">
        <v>18156</v>
      </c>
    </row>
    <row r="118239" spans="1:6" x14ac:dyDescent="0.2">
      <c r="A118239" t="s">
        <v>120426</v>
      </c>
      <c r="B118239" t="s">
        <v>122479</v>
      </c>
      <c r="C118239" t="s">
        <v>122480</v>
      </c>
      <c r="D118239" t="s">
        <v>15845</v>
      </c>
      <c r="E118239" t="s">
        <v>15846</v>
      </c>
      <c r="F118239" t="s">
        <v>122482</v>
      </c>
    </row>
    <row r="118240" spans="1:6" x14ac:dyDescent="0.2">
      <c r="A118240" t="s">
        <v>120426</v>
      </c>
      <c r="B118240" t="s">
        <v>122479</v>
      </c>
      <c r="C118240" t="s">
        <v>122480</v>
      </c>
      <c r="D118240" t="s">
        <v>17109</v>
      </c>
      <c r="E118240" t="s">
        <v>17110</v>
      </c>
      <c r="F118240" t="s">
        <v>17111</v>
      </c>
    </row>
    <row r="118241" spans="1:6" x14ac:dyDescent="0.2">
      <c r="A118241" t="s">
        <v>120426</v>
      </c>
      <c r="B118241" t="s">
        <v>122479</v>
      </c>
      <c r="C118241" t="s">
        <v>122480</v>
      </c>
      <c r="D118241" t="s">
        <v>16044</v>
      </c>
      <c r="E118241" t="s">
        <v>16045</v>
      </c>
      <c r="F118241" t="s">
        <v>17699</v>
      </c>
    </row>
    <row r="118242" spans="1:6" x14ac:dyDescent="0.2">
      <c r="A118242" t="s">
        <v>120426</v>
      </c>
      <c r="B118242" t="s">
        <v>122479</v>
      </c>
      <c r="C118242" t="s">
        <v>122480</v>
      </c>
      <c r="D118242" t="s">
        <v>16066</v>
      </c>
      <c r="E118242" t="s">
        <v>16067</v>
      </c>
      <c r="F118242" t="s">
        <v>16068</v>
      </c>
    </row>
    <row r="118243" spans="1:6" x14ac:dyDescent="0.2">
      <c r="A118243" t="s">
        <v>120426</v>
      </c>
      <c r="B118243" t="s">
        <v>122479</v>
      </c>
      <c r="C118243" t="s">
        <v>122480</v>
      </c>
      <c r="D118243" t="s">
        <v>16072</v>
      </c>
      <c r="E118243" t="s">
        <v>16073</v>
      </c>
      <c r="F118243" t="s">
        <v>16074</v>
      </c>
    </row>
    <row r="118244" spans="1:6" x14ac:dyDescent="0.2">
      <c r="A118244" t="s">
        <v>120426</v>
      </c>
      <c r="B118244" t="s">
        <v>122479</v>
      </c>
      <c r="C118244" t="s">
        <v>122480</v>
      </c>
      <c r="D118244" t="s">
        <v>16075</v>
      </c>
      <c r="E118244" t="s">
        <v>16076</v>
      </c>
      <c r="F118244" t="s">
        <v>16077</v>
      </c>
    </row>
    <row r="118245" spans="1:6" x14ac:dyDescent="0.2">
      <c r="A118245" t="s">
        <v>120426</v>
      </c>
      <c r="B118245" t="s">
        <v>122479</v>
      </c>
      <c r="C118245" t="s">
        <v>122480</v>
      </c>
      <c r="D118245" t="s">
        <v>15857</v>
      </c>
      <c r="E118245" t="s">
        <v>15858</v>
      </c>
      <c r="F118245" t="s">
        <v>15859</v>
      </c>
    </row>
    <row r="118246" spans="1:6" x14ac:dyDescent="0.2">
      <c r="A118246" t="s">
        <v>120426</v>
      </c>
      <c r="B118246" t="s">
        <v>122479</v>
      </c>
      <c r="C118246" t="s">
        <v>122480</v>
      </c>
      <c r="D118246" t="s">
        <v>16081</v>
      </c>
      <c r="E118246" t="s">
        <v>16082</v>
      </c>
      <c r="F118246" t="s">
        <v>16083</v>
      </c>
    </row>
    <row r="118247" spans="1:6" x14ac:dyDescent="0.2">
      <c r="A118247" t="s">
        <v>120426</v>
      </c>
      <c r="B118247" t="s">
        <v>122479</v>
      </c>
      <c r="C118247" t="s">
        <v>122480</v>
      </c>
      <c r="D118247" t="s">
        <v>93638</v>
      </c>
      <c r="E118247" t="s">
        <v>93639</v>
      </c>
      <c r="F118247" t="s">
        <v>93640</v>
      </c>
    </row>
    <row r="118248" spans="1:6" x14ac:dyDescent="0.2">
      <c r="A118248" t="s">
        <v>120426</v>
      </c>
      <c r="B118248" t="s">
        <v>122479</v>
      </c>
      <c r="C118248" t="s">
        <v>122480</v>
      </c>
      <c r="D118248" t="s">
        <v>24530</v>
      </c>
      <c r="E118248" t="s">
        <v>24531</v>
      </c>
      <c r="F118248" t="s">
        <v>24532</v>
      </c>
    </row>
    <row r="118249" spans="1:6" x14ac:dyDescent="0.2">
      <c r="A118249" t="s">
        <v>120426</v>
      </c>
      <c r="B118249" t="s">
        <v>122479</v>
      </c>
      <c r="C118249" t="s">
        <v>122480</v>
      </c>
      <c r="D118249" t="s">
        <v>16117</v>
      </c>
      <c r="E118249" t="s">
        <v>16118</v>
      </c>
      <c r="F118249" t="s">
        <v>16119</v>
      </c>
    </row>
    <row r="118250" spans="1:6" x14ac:dyDescent="0.2">
      <c r="A118250" t="s">
        <v>120426</v>
      </c>
      <c r="B118250" t="s">
        <v>122479</v>
      </c>
      <c r="C118250" t="s">
        <v>122480</v>
      </c>
      <c r="D118250" t="s">
        <v>92180</v>
      </c>
      <c r="E118250" t="s">
        <v>92181</v>
      </c>
      <c r="F118250" t="s">
        <v>92182</v>
      </c>
    </row>
    <row r="118251" spans="1:6" x14ac:dyDescent="0.2">
      <c r="A118251" t="s">
        <v>120426</v>
      </c>
      <c r="B118251" t="s">
        <v>122479</v>
      </c>
      <c r="C118251" t="s">
        <v>122480</v>
      </c>
      <c r="D118251" t="s">
        <v>16123</v>
      </c>
      <c r="E118251" t="s">
        <v>16124</v>
      </c>
      <c r="F118251" t="s">
        <v>16125</v>
      </c>
    </row>
    <row r="118252" spans="1:6" x14ac:dyDescent="0.2">
      <c r="A118252" t="s">
        <v>120426</v>
      </c>
      <c r="B118252" t="s">
        <v>122479</v>
      </c>
      <c r="C118252" t="s">
        <v>122480</v>
      </c>
      <c r="D118252" t="s">
        <v>93644</v>
      </c>
      <c r="E118252" t="s">
        <v>93645</v>
      </c>
      <c r="F118252" t="s">
        <v>93646</v>
      </c>
    </row>
    <row r="118253" spans="1:6" x14ac:dyDescent="0.2">
      <c r="A118253" t="s">
        <v>120426</v>
      </c>
      <c r="B118253" t="s">
        <v>122479</v>
      </c>
      <c r="C118253" t="s">
        <v>122480</v>
      </c>
      <c r="D118253" t="s">
        <v>16126</v>
      </c>
      <c r="E118253" t="s">
        <v>16127</v>
      </c>
      <c r="F118253" t="s">
        <v>17707</v>
      </c>
    </row>
    <row r="118254" spans="1:6" x14ac:dyDescent="0.2">
      <c r="A118254" t="s">
        <v>120426</v>
      </c>
      <c r="B118254" t="s">
        <v>122479</v>
      </c>
      <c r="C118254" t="s">
        <v>122480</v>
      </c>
      <c r="D118254" t="s">
        <v>92366</v>
      </c>
      <c r="E118254" t="s">
        <v>92367</v>
      </c>
      <c r="F118254" t="s">
        <v>92368</v>
      </c>
    </row>
    <row r="118255" spans="1:6" x14ac:dyDescent="0.2">
      <c r="A118255" t="s">
        <v>120426</v>
      </c>
      <c r="B118255" t="s">
        <v>122479</v>
      </c>
      <c r="C118255" t="s">
        <v>122480</v>
      </c>
      <c r="D118255" t="s">
        <v>16174</v>
      </c>
      <c r="E118255" t="s">
        <v>16175</v>
      </c>
      <c r="F118255" t="s">
        <v>16176</v>
      </c>
    </row>
    <row r="118256" spans="1:6" x14ac:dyDescent="0.2">
      <c r="A118256" t="s">
        <v>120426</v>
      </c>
      <c r="B118256" t="s">
        <v>122479</v>
      </c>
      <c r="C118256" t="s">
        <v>122480</v>
      </c>
      <c r="D118256" t="s">
        <v>87828</v>
      </c>
      <c r="E118256" t="s">
        <v>87829</v>
      </c>
      <c r="F118256" t="s">
        <v>87830</v>
      </c>
    </row>
    <row r="118257" spans="1:6" x14ac:dyDescent="0.2">
      <c r="A118257" t="s">
        <v>120426</v>
      </c>
      <c r="B118257" t="s">
        <v>122479</v>
      </c>
      <c r="C118257" t="s">
        <v>122480</v>
      </c>
      <c r="D118257" t="s">
        <v>24436</v>
      </c>
      <c r="E118257" t="s">
        <v>24437</v>
      </c>
      <c r="F118257" t="s">
        <v>24438</v>
      </c>
    </row>
    <row r="118258" spans="1:6" x14ac:dyDescent="0.2">
      <c r="A118258" t="s">
        <v>120426</v>
      </c>
      <c r="B118258" t="s">
        <v>122479</v>
      </c>
      <c r="C118258" t="s">
        <v>122480</v>
      </c>
      <c r="D118258" t="s">
        <v>24549</v>
      </c>
      <c r="E118258" t="s">
        <v>24550</v>
      </c>
      <c r="F118258" t="s">
        <v>24551</v>
      </c>
    </row>
    <row r="118259" spans="1:6" x14ac:dyDescent="0.2">
      <c r="A118259" t="s">
        <v>120426</v>
      </c>
      <c r="B118259" t="s">
        <v>122479</v>
      </c>
      <c r="C118259" t="s">
        <v>122480</v>
      </c>
      <c r="D118259" t="s">
        <v>92409</v>
      </c>
      <c r="E118259" t="s">
        <v>92410</v>
      </c>
      <c r="F118259" t="s">
        <v>92411</v>
      </c>
    </row>
    <row r="118260" spans="1:6" x14ac:dyDescent="0.2">
      <c r="A118260" t="s">
        <v>120426</v>
      </c>
      <c r="B118260" t="s">
        <v>122479</v>
      </c>
      <c r="C118260" t="s">
        <v>122480</v>
      </c>
      <c r="D118260" t="s">
        <v>91798</v>
      </c>
      <c r="E118260" t="s">
        <v>91799</v>
      </c>
      <c r="F118260" t="s">
        <v>91800</v>
      </c>
    </row>
    <row r="118261" spans="1:6" x14ac:dyDescent="0.2">
      <c r="A118261" t="s">
        <v>120426</v>
      </c>
      <c r="B118261" t="s">
        <v>122479</v>
      </c>
      <c r="C118261" t="s">
        <v>122480</v>
      </c>
      <c r="D118261" t="s">
        <v>16232</v>
      </c>
      <c r="E118261" t="s">
        <v>16233</v>
      </c>
      <c r="F118261" t="s">
        <v>16234</v>
      </c>
    </row>
    <row r="118262" spans="1:6" x14ac:dyDescent="0.2">
      <c r="A118262" t="s">
        <v>120426</v>
      </c>
      <c r="B118262" t="s">
        <v>122479</v>
      </c>
      <c r="C118262" t="s">
        <v>122480</v>
      </c>
      <c r="D118262" t="s">
        <v>16238</v>
      </c>
      <c r="E118262" t="s">
        <v>16239</v>
      </c>
      <c r="F118262" t="s">
        <v>16240</v>
      </c>
    </row>
    <row r="118263" spans="1:6" x14ac:dyDescent="0.2">
      <c r="A118263" t="s">
        <v>120426</v>
      </c>
      <c r="B118263" t="s">
        <v>122479</v>
      </c>
      <c r="C118263" t="s">
        <v>122480</v>
      </c>
      <c r="D118263" t="s">
        <v>21597</v>
      </c>
      <c r="E118263" t="s">
        <v>21598</v>
      </c>
      <c r="F118263" t="s">
        <v>21599</v>
      </c>
    </row>
    <row r="118264" spans="1:6" x14ac:dyDescent="0.2">
      <c r="A118264" t="s">
        <v>120426</v>
      </c>
      <c r="B118264" t="s">
        <v>122479</v>
      </c>
      <c r="C118264" t="s">
        <v>122480</v>
      </c>
      <c r="D118264" t="s">
        <v>92441</v>
      </c>
      <c r="E118264" t="s">
        <v>92442</v>
      </c>
      <c r="F118264" t="s">
        <v>92443</v>
      </c>
    </row>
    <row r="118265" spans="1:6" x14ac:dyDescent="0.2">
      <c r="A118265" t="s">
        <v>120426</v>
      </c>
      <c r="B118265" t="s">
        <v>122479</v>
      </c>
      <c r="C118265" t="s">
        <v>122480</v>
      </c>
      <c r="D118265" t="s">
        <v>16241</v>
      </c>
      <c r="E118265" t="s">
        <v>16242</v>
      </c>
      <c r="F118265" t="s">
        <v>16243</v>
      </c>
    </row>
    <row r="118266" spans="1:6" x14ac:dyDescent="0.2">
      <c r="A118266" t="s">
        <v>120426</v>
      </c>
      <c r="B118266" t="s">
        <v>122479</v>
      </c>
      <c r="C118266" t="s">
        <v>122480</v>
      </c>
      <c r="D118266" t="s">
        <v>16251</v>
      </c>
      <c r="E118266" t="s">
        <v>16252</v>
      </c>
      <c r="F118266" t="s">
        <v>16253</v>
      </c>
    </row>
    <row r="118267" spans="1:6" x14ac:dyDescent="0.2">
      <c r="A118267" t="s">
        <v>120426</v>
      </c>
      <c r="B118267" t="s">
        <v>122479</v>
      </c>
      <c r="C118267" t="s">
        <v>122480</v>
      </c>
      <c r="D118267" t="s">
        <v>16260</v>
      </c>
      <c r="E118267" t="s">
        <v>16261</v>
      </c>
      <c r="F118267" t="s">
        <v>16262</v>
      </c>
    </row>
    <row r="118268" spans="1:6" x14ac:dyDescent="0.2">
      <c r="A118268" t="s">
        <v>120426</v>
      </c>
      <c r="B118268" t="s">
        <v>122479</v>
      </c>
      <c r="C118268" t="s">
        <v>122480</v>
      </c>
      <c r="D118268" t="s">
        <v>21620</v>
      </c>
      <c r="E118268" t="s">
        <v>21621</v>
      </c>
      <c r="F118268" t="s">
        <v>21622</v>
      </c>
    </row>
    <row r="118269" spans="1:6" x14ac:dyDescent="0.2">
      <c r="A118269" t="s">
        <v>120426</v>
      </c>
      <c r="B118269" t="s">
        <v>122479</v>
      </c>
      <c r="C118269" t="s">
        <v>122480</v>
      </c>
      <c r="D118269" t="s">
        <v>91856</v>
      </c>
      <c r="E118269" t="s">
        <v>91857</v>
      </c>
      <c r="F118269" t="s">
        <v>91858</v>
      </c>
    </row>
    <row r="118270" spans="1:6" x14ac:dyDescent="0.2">
      <c r="A118270" t="s">
        <v>120426</v>
      </c>
      <c r="B118270" t="s">
        <v>122479</v>
      </c>
      <c r="C118270" t="s">
        <v>122480</v>
      </c>
      <c r="D118270" t="s">
        <v>24462</v>
      </c>
      <c r="E118270" t="s">
        <v>24463</v>
      </c>
      <c r="F118270" t="s">
        <v>24464</v>
      </c>
    </row>
    <row r="118271" spans="1:6" x14ac:dyDescent="0.2">
      <c r="A118271" t="s">
        <v>120426</v>
      </c>
      <c r="B118271" t="s">
        <v>122479</v>
      </c>
      <c r="C118271" t="s">
        <v>122480</v>
      </c>
      <c r="D118271" t="s">
        <v>86827</v>
      </c>
      <c r="E118271" t="s">
        <v>86828</v>
      </c>
      <c r="F118271" t="s">
        <v>122483</v>
      </c>
    </row>
    <row r="118272" spans="1:6" x14ac:dyDescent="0.2">
      <c r="A118272" t="s">
        <v>120426</v>
      </c>
      <c r="B118272" t="s">
        <v>122479</v>
      </c>
      <c r="C118272" t="s">
        <v>122480</v>
      </c>
      <c r="D118272" t="s">
        <v>16370</v>
      </c>
      <c r="E118272" t="s">
        <v>16371</v>
      </c>
      <c r="F118272" t="s">
        <v>16372</v>
      </c>
    </row>
    <row r="118273" spans="1:6" x14ac:dyDescent="0.2">
      <c r="A118273" t="s">
        <v>120426</v>
      </c>
      <c r="B118273" t="s">
        <v>122479</v>
      </c>
      <c r="C118273" t="s">
        <v>122480</v>
      </c>
      <c r="D118273" t="s">
        <v>19119</v>
      </c>
      <c r="E118273" t="s">
        <v>19120</v>
      </c>
      <c r="F118273" t="s">
        <v>19121</v>
      </c>
    </row>
    <row r="118274" spans="1:6" x14ac:dyDescent="0.2">
      <c r="A118274" t="s">
        <v>120426</v>
      </c>
      <c r="B118274" t="s">
        <v>122479</v>
      </c>
      <c r="C118274" t="s">
        <v>122480</v>
      </c>
      <c r="D118274" t="s">
        <v>19921</v>
      </c>
      <c r="E118274" t="s">
        <v>19922</v>
      </c>
      <c r="F118274" t="s">
        <v>19923</v>
      </c>
    </row>
    <row r="118275" spans="1:6" x14ac:dyDescent="0.2">
      <c r="A118275" t="s">
        <v>120426</v>
      </c>
      <c r="B118275" t="s">
        <v>122479</v>
      </c>
      <c r="C118275" t="s">
        <v>122480</v>
      </c>
      <c r="D118275" t="s">
        <v>16403</v>
      </c>
      <c r="E118275" t="s">
        <v>16404</v>
      </c>
      <c r="F118275" t="s">
        <v>16405</v>
      </c>
    </row>
    <row r="118276" spans="1:6" x14ac:dyDescent="0.2">
      <c r="A118276" t="s">
        <v>120426</v>
      </c>
      <c r="B118276" t="s">
        <v>122479</v>
      </c>
      <c r="C118276" t="s">
        <v>122480</v>
      </c>
      <c r="D118276" t="s">
        <v>122484</v>
      </c>
      <c r="E118276" t="s">
        <v>122485</v>
      </c>
      <c r="F118276" t="s">
        <v>122486</v>
      </c>
    </row>
    <row r="118277" spans="1:6" x14ac:dyDescent="0.2">
      <c r="A118277" t="s">
        <v>120426</v>
      </c>
      <c r="B118277" t="s">
        <v>122479</v>
      </c>
      <c r="C118277" t="s">
        <v>122480</v>
      </c>
      <c r="D118277" t="s">
        <v>23384</v>
      </c>
      <c r="E118277" t="s">
        <v>23385</v>
      </c>
      <c r="F118277" t="s">
        <v>23386</v>
      </c>
    </row>
    <row r="118278" spans="1:6" x14ac:dyDescent="0.2">
      <c r="A118278" t="s">
        <v>120426</v>
      </c>
      <c r="B118278" t="s">
        <v>122479</v>
      </c>
      <c r="C118278" t="s">
        <v>122480</v>
      </c>
      <c r="D118278" t="s">
        <v>24213</v>
      </c>
      <c r="E118278" t="s">
        <v>24214</v>
      </c>
      <c r="F118278" t="s">
        <v>24215</v>
      </c>
    </row>
    <row r="118279" spans="1:6" x14ac:dyDescent="0.2">
      <c r="A118279" t="s">
        <v>120426</v>
      </c>
      <c r="B118279" t="s">
        <v>122479</v>
      </c>
      <c r="C118279" t="s">
        <v>122480</v>
      </c>
      <c r="D118279" t="s">
        <v>33302</v>
      </c>
      <c r="E118279" t="s">
        <v>33303</v>
      </c>
      <c r="F118279" t="s">
        <v>33304</v>
      </c>
    </row>
    <row r="118280" spans="1:6" x14ac:dyDescent="0.2">
      <c r="A118280" t="s">
        <v>120426</v>
      </c>
      <c r="B118280" t="s">
        <v>122479</v>
      </c>
      <c r="C118280" t="s">
        <v>122480</v>
      </c>
      <c r="D118280" t="s">
        <v>19290</v>
      </c>
      <c r="E118280" t="s">
        <v>19291</v>
      </c>
      <c r="F118280" t="s">
        <v>19292</v>
      </c>
    </row>
    <row r="118281" spans="1:6" x14ac:dyDescent="0.2">
      <c r="A118281" t="s">
        <v>120426</v>
      </c>
      <c r="B118281" t="s">
        <v>122479</v>
      </c>
      <c r="C118281" t="s">
        <v>122480</v>
      </c>
      <c r="D118281" t="s">
        <v>16430</v>
      </c>
      <c r="E118281" t="s">
        <v>16431</v>
      </c>
      <c r="F118281" t="s">
        <v>16432</v>
      </c>
    </row>
    <row r="118282" spans="1:6" x14ac:dyDescent="0.2">
      <c r="A118282" t="s">
        <v>120426</v>
      </c>
      <c r="B118282" t="s">
        <v>122479</v>
      </c>
      <c r="C118282" t="s">
        <v>122480</v>
      </c>
      <c r="D118282" t="s">
        <v>18107</v>
      </c>
      <c r="E118282" t="s">
        <v>18108</v>
      </c>
      <c r="F118282" t="s">
        <v>18109</v>
      </c>
    </row>
    <row r="118283" spans="1:6" x14ac:dyDescent="0.2">
      <c r="A118283" t="s">
        <v>120426</v>
      </c>
      <c r="B118283" t="s">
        <v>122479</v>
      </c>
      <c r="C118283" t="s">
        <v>122480</v>
      </c>
      <c r="D118283" t="s">
        <v>92656</v>
      </c>
      <c r="E118283" t="s">
        <v>92657</v>
      </c>
      <c r="F118283" t="s">
        <v>92658</v>
      </c>
    </row>
    <row r="118284" spans="1:6" x14ac:dyDescent="0.2">
      <c r="A118284" t="s">
        <v>120426</v>
      </c>
      <c r="B118284" t="s">
        <v>122479</v>
      </c>
      <c r="C118284" t="s">
        <v>122480</v>
      </c>
      <c r="D118284" t="s">
        <v>16475</v>
      </c>
      <c r="E118284" t="s">
        <v>16476</v>
      </c>
      <c r="F118284" t="s">
        <v>16477</v>
      </c>
    </row>
    <row r="118285" spans="1:6" x14ac:dyDescent="0.2">
      <c r="A118285" t="s">
        <v>120426</v>
      </c>
      <c r="B118285" t="s">
        <v>122487</v>
      </c>
      <c r="C118285" t="s">
        <v>122488</v>
      </c>
      <c r="D118285" t="s">
        <v>49169</v>
      </c>
      <c r="E118285" t="s">
        <v>122489</v>
      </c>
      <c r="F118285" t="s">
        <v>49171</v>
      </c>
    </row>
    <row r="118286" spans="1:6" x14ac:dyDescent="0.2">
      <c r="A118286" t="s">
        <v>120426</v>
      </c>
      <c r="B118286" t="s">
        <v>122487</v>
      </c>
      <c r="C118286" t="s">
        <v>122488</v>
      </c>
      <c r="D118286" t="s">
        <v>49177</v>
      </c>
      <c r="E118286" t="s">
        <v>122490</v>
      </c>
      <c r="F118286" t="s">
        <v>122491</v>
      </c>
    </row>
    <row r="118287" spans="1:6" x14ac:dyDescent="0.2">
      <c r="A118287" t="s">
        <v>120426</v>
      </c>
      <c r="B118287" t="s">
        <v>122487</v>
      </c>
      <c r="C118287" t="s">
        <v>122488</v>
      </c>
      <c r="D118287" t="s">
        <v>32270</v>
      </c>
      <c r="E118287" t="s">
        <v>32271</v>
      </c>
      <c r="F118287" t="s">
        <v>32272</v>
      </c>
    </row>
    <row r="118288" spans="1:6" x14ac:dyDescent="0.2">
      <c r="A118288" t="s">
        <v>120426</v>
      </c>
      <c r="B118288" t="s">
        <v>122487</v>
      </c>
      <c r="C118288" t="s">
        <v>122488</v>
      </c>
      <c r="D118288" t="s">
        <v>61211</v>
      </c>
      <c r="E118288" t="s">
        <v>61212</v>
      </c>
      <c r="F118288" t="s">
        <v>61213</v>
      </c>
    </row>
    <row r="118289" spans="1:6" x14ac:dyDescent="0.2">
      <c r="A118289" t="s">
        <v>120426</v>
      </c>
      <c r="B118289" t="s">
        <v>122487</v>
      </c>
      <c r="C118289" t="s">
        <v>122488</v>
      </c>
      <c r="D118289" t="s">
        <v>58249</v>
      </c>
      <c r="E118289" t="s">
        <v>58250</v>
      </c>
      <c r="F118289" t="s">
        <v>58251</v>
      </c>
    </row>
    <row r="118290" spans="1:6" x14ac:dyDescent="0.2">
      <c r="A118290" t="s">
        <v>120426</v>
      </c>
      <c r="B118290" t="s">
        <v>122487</v>
      </c>
      <c r="C118290" t="s">
        <v>122488</v>
      </c>
      <c r="D118290" t="s">
        <v>61215</v>
      </c>
      <c r="E118290" t="s">
        <v>61216</v>
      </c>
      <c r="F118290" t="s">
        <v>61217</v>
      </c>
    </row>
    <row r="118291" spans="1:6" x14ac:dyDescent="0.2">
      <c r="A118291" t="s">
        <v>120426</v>
      </c>
      <c r="B118291" t="s">
        <v>122487</v>
      </c>
      <c r="C118291" t="s">
        <v>122488</v>
      </c>
      <c r="D118291" t="s">
        <v>61218</v>
      </c>
      <c r="E118291" t="s">
        <v>61219</v>
      </c>
      <c r="F118291" t="s">
        <v>122492</v>
      </c>
    </row>
    <row r="118292" spans="1:6" x14ac:dyDescent="0.2">
      <c r="A118292" t="s">
        <v>120426</v>
      </c>
      <c r="B118292" t="s">
        <v>122487</v>
      </c>
      <c r="C118292" t="s">
        <v>122488</v>
      </c>
      <c r="D118292" t="s">
        <v>1896</v>
      </c>
      <c r="E118292" t="s">
        <v>1897</v>
      </c>
      <c r="F118292" t="s">
        <v>61944</v>
      </c>
    </row>
    <row r="118293" spans="1:6" x14ac:dyDescent="0.2">
      <c r="A118293" t="s">
        <v>120426</v>
      </c>
      <c r="B118293" t="s">
        <v>122487</v>
      </c>
      <c r="C118293" t="s">
        <v>122488</v>
      </c>
      <c r="D118293" t="s">
        <v>58696</v>
      </c>
      <c r="E118293" t="s">
        <v>58697</v>
      </c>
      <c r="F118293" t="s">
        <v>122493</v>
      </c>
    </row>
    <row r="118294" spans="1:6" x14ac:dyDescent="0.2">
      <c r="A118294" t="s">
        <v>120426</v>
      </c>
      <c r="B118294" t="s">
        <v>122487</v>
      </c>
      <c r="C118294" t="s">
        <v>122488</v>
      </c>
      <c r="D118294" t="s">
        <v>92</v>
      </c>
      <c r="E118294" t="s">
        <v>1916</v>
      </c>
      <c r="F118294" t="s">
        <v>1074</v>
      </c>
    </row>
    <row r="118295" spans="1:6" x14ac:dyDescent="0.2">
      <c r="A118295" t="s">
        <v>120426</v>
      </c>
      <c r="B118295" t="s">
        <v>122487</v>
      </c>
      <c r="C118295" t="s">
        <v>122488</v>
      </c>
      <c r="D118295" t="s">
        <v>58702</v>
      </c>
      <c r="E118295" t="s">
        <v>58703</v>
      </c>
      <c r="F118295" t="s">
        <v>58704</v>
      </c>
    </row>
    <row r="118296" spans="1:6" x14ac:dyDescent="0.2">
      <c r="A118296" t="s">
        <v>120426</v>
      </c>
      <c r="B118296" t="s">
        <v>122487</v>
      </c>
      <c r="C118296" t="s">
        <v>122488</v>
      </c>
      <c r="D118296" t="s">
        <v>2522</v>
      </c>
      <c r="E118296" t="s">
        <v>2523</v>
      </c>
      <c r="F118296" t="s">
        <v>2524</v>
      </c>
    </row>
    <row r="118297" spans="1:6" x14ac:dyDescent="0.2">
      <c r="A118297" t="s">
        <v>120426</v>
      </c>
      <c r="B118297" t="s">
        <v>122487</v>
      </c>
      <c r="C118297" t="s">
        <v>122488</v>
      </c>
      <c r="D118297" t="s">
        <v>61959</v>
      </c>
      <c r="E118297" t="s">
        <v>61960</v>
      </c>
      <c r="F118297" t="s">
        <v>61961</v>
      </c>
    </row>
    <row r="118298" spans="1:6" x14ac:dyDescent="0.2">
      <c r="A118298" t="s">
        <v>120426</v>
      </c>
      <c r="B118298" t="s">
        <v>122487</v>
      </c>
      <c r="C118298" t="s">
        <v>122488</v>
      </c>
      <c r="D118298" t="s">
        <v>61968</v>
      </c>
      <c r="E118298" t="s">
        <v>61969</v>
      </c>
      <c r="F118298" t="s">
        <v>122494</v>
      </c>
    </row>
    <row r="118299" spans="1:6" x14ac:dyDescent="0.2">
      <c r="A118299" t="s">
        <v>120426</v>
      </c>
      <c r="B118299" t="s">
        <v>122487</v>
      </c>
      <c r="C118299" t="s">
        <v>122488</v>
      </c>
      <c r="D118299" t="s">
        <v>2560</v>
      </c>
      <c r="E118299" t="s">
        <v>2561</v>
      </c>
      <c r="F118299" t="s">
        <v>2562</v>
      </c>
    </row>
    <row r="118300" spans="1:6" x14ac:dyDescent="0.2">
      <c r="A118300" t="s">
        <v>120426</v>
      </c>
      <c r="B118300" t="s">
        <v>122487</v>
      </c>
      <c r="C118300" t="s">
        <v>122488</v>
      </c>
      <c r="D118300" t="s">
        <v>6926</v>
      </c>
      <c r="E118300" t="s">
        <v>6927</v>
      </c>
      <c r="F118300" t="s">
        <v>6928</v>
      </c>
    </row>
    <row r="118301" spans="1:6" x14ac:dyDescent="0.2">
      <c r="A118301" t="s">
        <v>120426</v>
      </c>
      <c r="B118301" t="s">
        <v>122487</v>
      </c>
      <c r="C118301" t="s">
        <v>122488</v>
      </c>
      <c r="D118301" t="s">
        <v>50698</v>
      </c>
      <c r="E118301" t="s">
        <v>50699</v>
      </c>
      <c r="F118301" t="s">
        <v>50700</v>
      </c>
    </row>
    <row r="118302" spans="1:6" x14ac:dyDescent="0.2">
      <c r="A118302" t="s">
        <v>120426</v>
      </c>
      <c r="B118302" t="s">
        <v>122487</v>
      </c>
      <c r="C118302" t="s">
        <v>122488</v>
      </c>
      <c r="D118302" t="s">
        <v>25927</v>
      </c>
      <c r="E118302" t="s">
        <v>25928</v>
      </c>
      <c r="F118302" t="s">
        <v>25929</v>
      </c>
    </row>
    <row r="118303" spans="1:6" x14ac:dyDescent="0.2">
      <c r="A118303" t="s">
        <v>120426</v>
      </c>
      <c r="B118303" t="s">
        <v>122487</v>
      </c>
      <c r="C118303" t="s">
        <v>122488</v>
      </c>
      <c r="D118303" t="s">
        <v>61982</v>
      </c>
      <c r="E118303" t="s">
        <v>61983</v>
      </c>
      <c r="F118303" t="s">
        <v>113298</v>
      </c>
    </row>
    <row r="118304" spans="1:6" x14ac:dyDescent="0.2">
      <c r="A118304" t="s">
        <v>120426</v>
      </c>
      <c r="B118304" t="s">
        <v>122487</v>
      </c>
      <c r="C118304" t="s">
        <v>122488</v>
      </c>
      <c r="D118304" t="s">
        <v>39335</v>
      </c>
      <c r="E118304" t="s">
        <v>39336</v>
      </c>
      <c r="F118304" t="s">
        <v>39337</v>
      </c>
    </row>
    <row r="118305" spans="1:6" x14ac:dyDescent="0.2">
      <c r="A118305" t="s">
        <v>120426</v>
      </c>
      <c r="B118305" t="s">
        <v>122487</v>
      </c>
      <c r="C118305" t="s">
        <v>122488</v>
      </c>
      <c r="D118305" t="s">
        <v>60319</v>
      </c>
      <c r="E118305" t="s">
        <v>60320</v>
      </c>
      <c r="F118305" t="s">
        <v>60321</v>
      </c>
    </row>
    <row r="118306" spans="1:6" x14ac:dyDescent="0.2">
      <c r="A118306" t="s">
        <v>120426</v>
      </c>
      <c r="B118306" t="s">
        <v>122487</v>
      </c>
      <c r="C118306" t="s">
        <v>122488</v>
      </c>
      <c r="D118306" t="s">
        <v>32349</v>
      </c>
      <c r="E118306" t="s">
        <v>32350</v>
      </c>
      <c r="F118306" t="s">
        <v>32351</v>
      </c>
    </row>
    <row r="118307" spans="1:6" x14ac:dyDescent="0.2">
      <c r="A118307" t="s">
        <v>120426</v>
      </c>
      <c r="B118307" t="s">
        <v>122487</v>
      </c>
      <c r="C118307" t="s">
        <v>122488</v>
      </c>
      <c r="D118307" t="s">
        <v>58311</v>
      </c>
      <c r="E118307" t="s">
        <v>58312</v>
      </c>
      <c r="F118307" t="s">
        <v>63985</v>
      </c>
    </row>
    <row r="118308" spans="1:6" x14ac:dyDescent="0.2">
      <c r="A118308" t="s">
        <v>120426</v>
      </c>
      <c r="B118308" t="s">
        <v>122487</v>
      </c>
      <c r="C118308" t="s">
        <v>122488</v>
      </c>
      <c r="D118308" t="s">
        <v>10898</v>
      </c>
      <c r="E118308" t="s">
        <v>10899</v>
      </c>
      <c r="F118308" t="s">
        <v>10900</v>
      </c>
    </row>
    <row r="118309" spans="1:6" x14ac:dyDescent="0.2">
      <c r="A118309" t="s">
        <v>120426</v>
      </c>
      <c r="B118309" t="s">
        <v>122487</v>
      </c>
      <c r="C118309" t="s">
        <v>122488</v>
      </c>
      <c r="D118309" t="s">
        <v>14209</v>
      </c>
      <c r="E118309" t="s">
        <v>14210</v>
      </c>
      <c r="F118309" t="s">
        <v>14211</v>
      </c>
    </row>
    <row r="118310" spans="1:6" x14ac:dyDescent="0.2">
      <c r="A118310" t="s">
        <v>120426</v>
      </c>
      <c r="B118310" t="s">
        <v>122487</v>
      </c>
      <c r="C118310" t="s">
        <v>122488</v>
      </c>
      <c r="D118310" t="s">
        <v>2005</v>
      </c>
      <c r="E118310" t="s">
        <v>2006</v>
      </c>
      <c r="F118310" t="s">
        <v>2007</v>
      </c>
    </row>
    <row r="118311" spans="1:6" x14ac:dyDescent="0.2">
      <c r="A118311" t="s">
        <v>120426</v>
      </c>
      <c r="B118311" t="s">
        <v>122487</v>
      </c>
      <c r="C118311" t="s">
        <v>122488</v>
      </c>
      <c r="D118311" t="s">
        <v>28223</v>
      </c>
      <c r="E118311" t="s">
        <v>28224</v>
      </c>
      <c r="F118311" t="s">
        <v>62009</v>
      </c>
    </row>
    <row r="118312" spans="1:6" x14ac:dyDescent="0.2">
      <c r="A118312" t="s">
        <v>120426</v>
      </c>
      <c r="B118312" t="s">
        <v>122487</v>
      </c>
      <c r="C118312" t="s">
        <v>122488</v>
      </c>
      <c r="D118312" t="s">
        <v>112768</v>
      </c>
      <c r="E118312" t="s">
        <v>112769</v>
      </c>
      <c r="F118312" t="s">
        <v>112770</v>
      </c>
    </row>
    <row r="118313" spans="1:6" x14ac:dyDescent="0.2">
      <c r="A118313" t="s">
        <v>120426</v>
      </c>
      <c r="B118313" t="s">
        <v>122487</v>
      </c>
      <c r="C118313" t="s">
        <v>122488</v>
      </c>
      <c r="D118313" t="s">
        <v>60328</v>
      </c>
      <c r="E118313" t="s">
        <v>60329</v>
      </c>
      <c r="F118313" t="s">
        <v>122495</v>
      </c>
    </row>
    <row r="118314" spans="1:6" x14ac:dyDescent="0.2">
      <c r="A118314" t="s">
        <v>120426</v>
      </c>
      <c r="B118314" t="s">
        <v>122487</v>
      </c>
      <c r="C118314" t="s">
        <v>122488</v>
      </c>
      <c r="D118314" t="s">
        <v>61248</v>
      </c>
      <c r="E118314" t="s">
        <v>61249</v>
      </c>
      <c r="F118314" t="s">
        <v>61250</v>
      </c>
    </row>
    <row r="118315" spans="1:6" x14ac:dyDescent="0.2">
      <c r="A118315" t="s">
        <v>120426</v>
      </c>
      <c r="B118315" t="s">
        <v>122487</v>
      </c>
      <c r="C118315" t="s">
        <v>122488</v>
      </c>
      <c r="D118315" t="s">
        <v>11340</v>
      </c>
      <c r="E118315" t="s">
        <v>11341</v>
      </c>
      <c r="F118315" t="s">
        <v>11342</v>
      </c>
    </row>
    <row r="118316" spans="1:6" x14ac:dyDescent="0.2">
      <c r="A118316" t="s">
        <v>120426</v>
      </c>
      <c r="B118316" t="s">
        <v>122487</v>
      </c>
      <c r="C118316" t="s">
        <v>122488</v>
      </c>
      <c r="D118316" t="s">
        <v>32418</v>
      </c>
      <c r="E118316" t="s">
        <v>32419</v>
      </c>
      <c r="F118316" t="s">
        <v>32420</v>
      </c>
    </row>
    <row r="118317" spans="1:6" x14ac:dyDescent="0.2">
      <c r="A118317" t="s">
        <v>120426</v>
      </c>
      <c r="B118317" t="s">
        <v>122487</v>
      </c>
      <c r="C118317" t="s">
        <v>122488</v>
      </c>
      <c r="D118317" t="s">
        <v>2907</v>
      </c>
      <c r="E118317" t="s">
        <v>2908</v>
      </c>
      <c r="F118317" t="s">
        <v>2909</v>
      </c>
    </row>
    <row r="118318" spans="1:6" x14ac:dyDescent="0.2">
      <c r="A118318" t="s">
        <v>120426</v>
      </c>
      <c r="B118318" t="s">
        <v>122487</v>
      </c>
      <c r="C118318" t="s">
        <v>122488</v>
      </c>
      <c r="D118318" t="s">
        <v>61266</v>
      </c>
      <c r="E118318" t="s">
        <v>61267</v>
      </c>
      <c r="F118318" t="s">
        <v>61268</v>
      </c>
    </row>
    <row r="118319" spans="1:6" x14ac:dyDescent="0.2">
      <c r="A118319" t="s">
        <v>120426</v>
      </c>
      <c r="B118319" t="s">
        <v>122487</v>
      </c>
      <c r="C118319" t="s">
        <v>122488</v>
      </c>
      <c r="D118319" t="s">
        <v>61272</v>
      </c>
      <c r="E118319" t="s">
        <v>61273</v>
      </c>
      <c r="F118319" t="s">
        <v>61274</v>
      </c>
    </row>
    <row r="118320" spans="1:6" x14ac:dyDescent="0.2">
      <c r="A118320" t="s">
        <v>120426</v>
      </c>
      <c r="B118320" t="s">
        <v>122487</v>
      </c>
      <c r="C118320" t="s">
        <v>122488</v>
      </c>
      <c r="D118320" t="s">
        <v>1165</v>
      </c>
      <c r="E118320" t="s">
        <v>1166</v>
      </c>
      <c r="F118320" t="s">
        <v>1167</v>
      </c>
    </row>
    <row r="118321" spans="1:6" x14ac:dyDescent="0.2">
      <c r="A118321" t="s">
        <v>120426</v>
      </c>
      <c r="B118321" t="s">
        <v>122487</v>
      </c>
      <c r="C118321" t="s">
        <v>122488</v>
      </c>
      <c r="D118321" t="s">
        <v>62048</v>
      </c>
      <c r="E118321" t="s">
        <v>62049</v>
      </c>
      <c r="F118321" t="s">
        <v>62050</v>
      </c>
    </row>
    <row r="118322" spans="1:6" x14ac:dyDescent="0.2">
      <c r="A118322" t="s">
        <v>120426</v>
      </c>
      <c r="B118322" t="s">
        <v>122487</v>
      </c>
      <c r="C118322" t="s">
        <v>122488</v>
      </c>
      <c r="D118322" t="s">
        <v>4854</v>
      </c>
      <c r="E118322" t="s">
        <v>4855</v>
      </c>
      <c r="F118322" t="s">
        <v>4856</v>
      </c>
    </row>
    <row r="118323" spans="1:6" x14ac:dyDescent="0.2">
      <c r="A118323" t="s">
        <v>120426</v>
      </c>
      <c r="B118323" t="s">
        <v>122487</v>
      </c>
      <c r="C118323" t="s">
        <v>122488</v>
      </c>
      <c r="D118323" t="s">
        <v>62064</v>
      </c>
      <c r="E118323" t="s">
        <v>62065</v>
      </c>
      <c r="F118323" t="s">
        <v>62066</v>
      </c>
    </row>
    <row r="118324" spans="1:6" x14ac:dyDescent="0.2">
      <c r="A118324" t="s">
        <v>120426</v>
      </c>
      <c r="B118324" t="s">
        <v>122487</v>
      </c>
      <c r="C118324" t="s">
        <v>122488</v>
      </c>
      <c r="D118324" t="s">
        <v>58392</v>
      </c>
      <c r="E118324" t="s">
        <v>58393</v>
      </c>
      <c r="F118324" t="s">
        <v>58394</v>
      </c>
    </row>
    <row r="118325" spans="1:6" x14ac:dyDescent="0.2">
      <c r="A118325" t="s">
        <v>120426</v>
      </c>
      <c r="B118325" t="s">
        <v>122487</v>
      </c>
      <c r="C118325" t="s">
        <v>122488</v>
      </c>
      <c r="D118325" t="s">
        <v>22153</v>
      </c>
      <c r="E118325" t="s">
        <v>22154</v>
      </c>
      <c r="F118325" t="s">
        <v>22155</v>
      </c>
    </row>
    <row r="118326" spans="1:6" x14ac:dyDescent="0.2">
      <c r="A118326" t="s">
        <v>120426</v>
      </c>
      <c r="B118326" t="s">
        <v>122487</v>
      </c>
      <c r="C118326" t="s">
        <v>122488</v>
      </c>
      <c r="D118326" t="s">
        <v>37667</v>
      </c>
      <c r="E118326" t="s">
        <v>37668</v>
      </c>
      <c r="F118326" t="s">
        <v>37669</v>
      </c>
    </row>
    <row r="118327" spans="1:6" x14ac:dyDescent="0.2">
      <c r="A118327" t="s">
        <v>120426</v>
      </c>
      <c r="B118327" t="s">
        <v>122487</v>
      </c>
      <c r="C118327" t="s">
        <v>122488</v>
      </c>
      <c r="D118327" t="s">
        <v>21786</v>
      </c>
      <c r="E118327" t="s">
        <v>21787</v>
      </c>
      <c r="F118327" t="s">
        <v>21788</v>
      </c>
    </row>
    <row r="118328" spans="1:6" x14ac:dyDescent="0.2">
      <c r="A118328" t="s">
        <v>120426</v>
      </c>
      <c r="B118328" t="s">
        <v>122487</v>
      </c>
      <c r="C118328" t="s">
        <v>122488</v>
      </c>
      <c r="D118328" t="s">
        <v>61290</v>
      </c>
      <c r="E118328" t="s">
        <v>61291</v>
      </c>
      <c r="F118328" t="s">
        <v>61292</v>
      </c>
    </row>
    <row r="118329" spans="1:6" x14ac:dyDescent="0.2">
      <c r="A118329" t="s">
        <v>120426</v>
      </c>
      <c r="B118329" t="s">
        <v>122487</v>
      </c>
      <c r="C118329" t="s">
        <v>122488</v>
      </c>
      <c r="D118329" t="s">
        <v>33726</v>
      </c>
      <c r="E118329" t="s">
        <v>33727</v>
      </c>
      <c r="F118329" t="s">
        <v>33728</v>
      </c>
    </row>
    <row r="118330" spans="1:6" x14ac:dyDescent="0.2">
      <c r="A118330" t="s">
        <v>120426</v>
      </c>
      <c r="B118330" t="s">
        <v>122487</v>
      </c>
      <c r="C118330" t="s">
        <v>122488</v>
      </c>
      <c r="D118330" t="s">
        <v>39708</v>
      </c>
      <c r="E118330" t="s">
        <v>39709</v>
      </c>
      <c r="F118330" t="s">
        <v>62116</v>
      </c>
    </row>
    <row r="118331" spans="1:6" x14ac:dyDescent="0.2">
      <c r="A118331" t="s">
        <v>120426</v>
      </c>
      <c r="B118331" t="s">
        <v>122487</v>
      </c>
      <c r="C118331" t="s">
        <v>122488</v>
      </c>
      <c r="D118331" t="s">
        <v>61320</v>
      </c>
      <c r="E118331" t="s">
        <v>61321</v>
      </c>
      <c r="F118331" t="s">
        <v>61322</v>
      </c>
    </row>
    <row r="118332" spans="1:6" x14ac:dyDescent="0.2">
      <c r="A118332" t="s">
        <v>120426</v>
      </c>
      <c r="B118332" t="s">
        <v>122487</v>
      </c>
      <c r="C118332" t="s">
        <v>122488</v>
      </c>
      <c r="D118332" t="s">
        <v>7679</v>
      </c>
      <c r="E118332" t="s">
        <v>7680</v>
      </c>
      <c r="F118332" t="s">
        <v>62160</v>
      </c>
    </row>
    <row r="118333" spans="1:6" x14ac:dyDescent="0.2">
      <c r="A118333" t="s">
        <v>120426</v>
      </c>
      <c r="B118333" t="s">
        <v>122487</v>
      </c>
      <c r="C118333" t="s">
        <v>122488</v>
      </c>
      <c r="D118333" t="s">
        <v>451</v>
      </c>
      <c r="E118333" t="s">
        <v>452</v>
      </c>
      <c r="F118333" t="s">
        <v>453</v>
      </c>
    </row>
    <row r="118334" spans="1:6" x14ac:dyDescent="0.2">
      <c r="A118334" t="s">
        <v>120426</v>
      </c>
      <c r="B118334" t="s">
        <v>122487</v>
      </c>
      <c r="C118334" t="s">
        <v>122488</v>
      </c>
      <c r="D118334" t="s">
        <v>122496</v>
      </c>
      <c r="E118334" t="s">
        <v>122497</v>
      </c>
      <c r="F118334" t="s">
        <v>122498</v>
      </c>
    </row>
    <row r="118335" spans="1:6" x14ac:dyDescent="0.2">
      <c r="A118335" t="s">
        <v>120426</v>
      </c>
      <c r="B118335" t="s">
        <v>122487</v>
      </c>
      <c r="C118335" t="s">
        <v>122488</v>
      </c>
      <c r="D118335" t="s">
        <v>6434</v>
      </c>
      <c r="E118335" t="s">
        <v>6435</v>
      </c>
      <c r="F118335" t="s">
        <v>6436</v>
      </c>
    </row>
    <row r="118336" spans="1:6" x14ac:dyDescent="0.2">
      <c r="A118336" t="s">
        <v>120426</v>
      </c>
      <c r="B118336" t="s">
        <v>122487</v>
      </c>
      <c r="C118336" t="s">
        <v>122488</v>
      </c>
      <c r="D118336" t="s">
        <v>62192</v>
      </c>
      <c r="E118336" t="s">
        <v>62193</v>
      </c>
      <c r="F118336" t="s">
        <v>62194</v>
      </c>
    </row>
    <row r="118337" spans="1:6" x14ac:dyDescent="0.2">
      <c r="A118337" t="s">
        <v>120426</v>
      </c>
      <c r="B118337" t="s">
        <v>122487</v>
      </c>
      <c r="C118337" t="s">
        <v>122488</v>
      </c>
      <c r="D118337" t="s">
        <v>58226</v>
      </c>
      <c r="E118337" t="s">
        <v>58227</v>
      </c>
      <c r="F118337" t="s">
        <v>58228</v>
      </c>
    </row>
    <row r="118338" spans="1:6" x14ac:dyDescent="0.2">
      <c r="A118338" t="s">
        <v>120426</v>
      </c>
      <c r="B118338" t="s">
        <v>122499</v>
      </c>
      <c r="C118338" t="s">
        <v>122500</v>
      </c>
      <c r="D118338" t="s">
        <v>786</v>
      </c>
      <c r="E118338" t="s">
        <v>787</v>
      </c>
      <c r="F118338" t="s">
        <v>788</v>
      </c>
    </row>
    <row r="118339" spans="1:6" x14ac:dyDescent="0.2">
      <c r="A118339" t="s">
        <v>120426</v>
      </c>
      <c r="B118339" t="s">
        <v>122499</v>
      </c>
      <c r="C118339" t="s">
        <v>122500</v>
      </c>
      <c r="D118339" t="s">
        <v>789</v>
      </c>
      <c r="E118339" t="s">
        <v>790</v>
      </c>
      <c r="F118339" t="s">
        <v>791</v>
      </c>
    </row>
    <row r="118340" spans="1:6" x14ac:dyDescent="0.2">
      <c r="A118340" t="s">
        <v>120426</v>
      </c>
      <c r="B118340" t="s">
        <v>122499</v>
      </c>
      <c r="C118340" t="s">
        <v>122500</v>
      </c>
      <c r="D118340" t="s">
        <v>32274</v>
      </c>
      <c r="E118340" t="s">
        <v>32275</v>
      </c>
      <c r="F118340" t="s">
        <v>32276</v>
      </c>
    </row>
    <row r="118341" spans="1:6" x14ac:dyDescent="0.2">
      <c r="A118341" t="s">
        <v>120426</v>
      </c>
      <c r="B118341" t="s">
        <v>122499</v>
      </c>
      <c r="C118341" t="s">
        <v>122500</v>
      </c>
      <c r="D118341" t="s">
        <v>103443</v>
      </c>
      <c r="E118341" t="s">
        <v>103444</v>
      </c>
      <c r="F118341" t="s">
        <v>103445</v>
      </c>
    </row>
    <row r="118342" spans="1:6" x14ac:dyDescent="0.2">
      <c r="A118342" t="s">
        <v>120426</v>
      </c>
      <c r="B118342" t="s">
        <v>122499</v>
      </c>
      <c r="C118342" t="s">
        <v>122500</v>
      </c>
      <c r="D118342" t="s">
        <v>53804</v>
      </c>
      <c r="E118342" t="s">
        <v>69806</v>
      </c>
      <c r="F118342" t="s">
        <v>69807</v>
      </c>
    </row>
    <row r="118343" spans="1:6" x14ac:dyDescent="0.2">
      <c r="A118343" t="s">
        <v>120426</v>
      </c>
      <c r="B118343" t="s">
        <v>122499</v>
      </c>
      <c r="C118343" t="s">
        <v>122500</v>
      </c>
      <c r="D118343" t="s">
        <v>807</v>
      </c>
      <c r="E118343" t="s">
        <v>808</v>
      </c>
      <c r="F118343" t="s">
        <v>809</v>
      </c>
    </row>
    <row r="118344" spans="1:6" x14ac:dyDescent="0.2">
      <c r="A118344" t="s">
        <v>120426</v>
      </c>
      <c r="B118344" t="s">
        <v>122499</v>
      </c>
      <c r="C118344" t="s">
        <v>122500</v>
      </c>
      <c r="D118344" t="s">
        <v>1558</v>
      </c>
      <c r="E118344" t="s">
        <v>1559</v>
      </c>
      <c r="F118344" t="s">
        <v>4289</v>
      </c>
    </row>
    <row r="118345" spans="1:6" x14ac:dyDescent="0.2">
      <c r="A118345" t="s">
        <v>120426</v>
      </c>
      <c r="B118345" t="s">
        <v>122499</v>
      </c>
      <c r="C118345" t="s">
        <v>122500</v>
      </c>
      <c r="D118345" t="s">
        <v>103458</v>
      </c>
      <c r="E118345" t="s">
        <v>103459</v>
      </c>
      <c r="F118345" t="s">
        <v>104345</v>
      </c>
    </row>
    <row r="118346" spans="1:6" x14ac:dyDescent="0.2">
      <c r="A118346" t="s">
        <v>120426</v>
      </c>
      <c r="B118346" t="s">
        <v>122499</v>
      </c>
      <c r="C118346" t="s">
        <v>122500</v>
      </c>
      <c r="D118346" t="s">
        <v>5167</v>
      </c>
      <c r="E118346" t="s">
        <v>5168</v>
      </c>
      <c r="F118346" t="s">
        <v>5169</v>
      </c>
    </row>
    <row r="118347" spans="1:6" x14ac:dyDescent="0.2">
      <c r="A118347" t="s">
        <v>120426</v>
      </c>
      <c r="B118347" t="s">
        <v>122499</v>
      </c>
      <c r="C118347" t="s">
        <v>122500</v>
      </c>
      <c r="D118347" t="s">
        <v>1925</v>
      </c>
      <c r="E118347" t="s">
        <v>1926</v>
      </c>
      <c r="F118347" t="s">
        <v>4513</v>
      </c>
    </row>
    <row r="118348" spans="1:6" x14ac:dyDescent="0.2">
      <c r="A118348" t="s">
        <v>120426</v>
      </c>
      <c r="B118348" t="s">
        <v>122499</v>
      </c>
      <c r="C118348" t="s">
        <v>122500</v>
      </c>
      <c r="D118348" t="s">
        <v>1935</v>
      </c>
      <c r="E118348" t="s">
        <v>1936</v>
      </c>
      <c r="F118348" t="s">
        <v>1937</v>
      </c>
    </row>
    <row r="118349" spans="1:6" x14ac:dyDescent="0.2">
      <c r="A118349" t="s">
        <v>120426</v>
      </c>
      <c r="B118349" t="s">
        <v>122499</v>
      </c>
      <c r="C118349" t="s">
        <v>122500</v>
      </c>
      <c r="D118349" t="s">
        <v>6929</v>
      </c>
      <c r="E118349" t="s">
        <v>6930</v>
      </c>
      <c r="F118349" t="s">
        <v>122501</v>
      </c>
    </row>
    <row r="118350" spans="1:6" x14ac:dyDescent="0.2">
      <c r="A118350" t="s">
        <v>120426</v>
      </c>
      <c r="B118350" t="s">
        <v>122499</v>
      </c>
      <c r="C118350" t="s">
        <v>122500</v>
      </c>
      <c r="D118350" t="s">
        <v>6933</v>
      </c>
      <c r="E118350" t="s">
        <v>6934</v>
      </c>
      <c r="F118350" t="s">
        <v>6935</v>
      </c>
    </row>
    <row r="118351" spans="1:6" x14ac:dyDescent="0.2">
      <c r="A118351" t="s">
        <v>120426</v>
      </c>
      <c r="B118351" t="s">
        <v>122499</v>
      </c>
      <c r="C118351" t="s">
        <v>122500</v>
      </c>
      <c r="D118351" t="s">
        <v>1953</v>
      </c>
      <c r="E118351" t="s">
        <v>1954</v>
      </c>
      <c r="F118351" t="s">
        <v>1955</v>
      </c>
    </row>
    <row r="118352" spans="1:6" x14ac:dyDescent="0.2">
      <c r="A118352" t="s">
        <v>120426</v>
      </c>
      <c r="B118352" t="s">
        <v>122499</v>
      </c>
      <c r="C118352" t="s">
        <v>122500</v>
      </c>
      <c r="D118352" t="s">
        <v>6939</v>
      </c>
      <c r="E118352" t="s">
        <v>6940</v>
      </c>
      <c r="F118352" t="s">
        <v>6941</v>
      </c>
    </row>
    <row r="118353" spans="1:6" x14ac:dyDescent="0.2">
      <c r="A118353" t="s">
        <v>120426</v>
      </c>
      <c r="B118353" t="s">
        <v>122499</v>
      </c>
      <c r="C118353" t="s">
        <v>122500</v>
      </c>
      <c r="D118353" t="s">
        <v>1595</v>
      </c>
      <c r="E118353" t="s">
        <v>1596</v>
      </c>
      <c r="F118353" t="s">
        <v>1597</v>
      </c>
    </row>
    <row r="118354" spans="1:6" x14ac:dyDescent="0.2">
      <c r="A118354" t="s">
        <v>120426</v>
      </c>
      <c r="B118354" t="s">
        <v>122499</v>
      </c>
      <c r="C118354" t="s">
        <v>122500</v>
      </c>
      <c r="D118354" t="s">
        <v>32963</v>
      </c>
      <c r="E118354" t="s">
        <v>32964</v>
      </c>
      <c r="F118354" t="s">
        <v>32965</v>
      </c>
    </row>
    <row r="118355" spans="1:6" x14ac:dyDescent="0.2">
      <c r="A118355" t="s">
        <v>120426</v>
      </c>
      <c r="B118355" t="s">
        <v>122499</v>
      </c>
      <c r="C118355" t="s">
        <v>122500</v>
      </c>
      <c r="D118355" t="s">
        <v>32339</v>
      </c>
      <c r="E118355" t="s">
        <v>32340</v>
      </c>
      <c r="F118355" t="s">
        <v>32341</v>
      </c>
    </row>
    <row r="118356" spans="1:6" x14ac:dyDescent="0.2">
      <c r="A118356" t="s">
        <v>120426</v>
      </c>
      <c r="B118356" t="s">
        <v>122499</v>
      </c>
      <c r="C118356" t="s">
        <v>122500</v>
      </c>
      <c r="D118356" t="s">
        <v>5322</v>
      </c>
      <c r="E118356" t="s">
        <v>5323</v>
      </c>
      <c r="F118356" t="s">
        <v>5324</v>
      </c>
    </row>
    <row r="118357" spans="1:6" x14ac:dyDescent="0.2">
      <c r="A118357" t="s">
        <v>120426</v>
      </c>
      <c r="B118357" t="s">
        <v>122499</v>
      </c>
      <c r="C118357" t="s">
        <v>122500</v>
      </c>
      <c r="D118357" t="s">
        <v>37491</v>
      </c>
      <c r="E118357" t="s">
        <v>37492</v>
      </c>
      <c r="F118357" t="s">
        <v>104643</v>
      </c>
    </row>
    <row r="118358" spans="1:6" x14ac:dyDescent="0.2">
      <c r="A118358" t="s">
        <v>120426</v>
      </c>
      <c r="B118358" t="s">
        <v>122499</v>
      </c>
      <c r="C118358" t="s">
        <v>122500</v>
      </c>
      <c r="D118358" t="s">
        <v>20257</v>
      </c>
      <c r="E118358" t="s">
        <v>20258</v>
      </c>
      <c r="F118358" t="s">
        <v>20259</v>
      </c>
    </row>
    <row r="118359" spans="1:6" x14ac:dyDescent="0.2">
      <c r="A118359" t="s">
        <v>120426</v>
      </c>
      <c r="B118359" t="s">
        <v>122499</v>
      </c>
      <c r="C118359" t="s">
        <v>122500</v>
      </c>
      <c r="D118359" t="s">
        <v>2016</v>
      </c>
      <c r="E118359" t="s">
        <v>2017</v>
      </c>
      <c r="F118359" t="s">
        <v>2018</v>
      </c>
    </row>
    <row r="118360" spans="1:6" x14ac:dyDescent="0.2">
      <c r="A118360" t="s">
        <v>120426</v>
      </c>
      <c r="B118360" t="s">
        <v>122499</v>
      </c>
      <c r="C118360" t="s">
        <v>122500</v>
      </c>
      <c r="D118360" t="s">
        <v>32375</v>
      </c>
      <c r="E118360" t="s">
        <v>32376</v>
      </c>
      <c r="F118360" t="s">
        <v>32377</v>
      </c>
    </row>
    <row r="118361" spans="1:6" x14ac:dyDescent="0.2">
      <c r="A118361" t="s">
        <v>120426</v>
      </c>
      <c r="B118361" t="s">
        <v>122499</v>
      </c>
      <c r="C118361" t="s">
        <v>122500</v>
      </c>
      <c r="D118361" t="s">
        <v>71508</v>
      </c>
      <c r="E118361" t="s">
        <v>71509</v>
      </c>
      <c r="F118361" t="s">
        <v>71510</v>
      </c>
    </row>
    <row r="118362" spans="1:6" x14ac:dyDescent="0.2">
      <c r="A118362" t="s">
        <v>120426</v>
      </c>
      <c r="B118362" t="s">
        <v>122499</v>
      </c>
      <c r="C118362" t="s">
        <v>122500</v>
      </c>
      <c r="D118362" t="s">
        <v>927</v>
      </c>
      <c r="E118362" t="s">
        <v>928</v>
      </c>
      <c r="F118362" t="s">
        <v>929</v>
      </c>
    </row>
    <row r="118363" spans="1:6" x14ac:dyDescent="0.2">
      <c r="A118363" t="s">
        <v>120426</v>
      </c>
      <c r="B118363" t="s">
        <v>122499</v>
      </c>
      <c r="C118363" t="s">
        <v>122500</v>
      </c>
      <c r="D118363" t="s">
        <v>103548</v>
      </c>
      <c r="E118363" t="s">
        <v>103549</v>
      </c>
      <c r="F118363" t="s">
        <v>103550</v>
      </c>
    </row>
    <row r="118364" spans="1:6" x14ac:dyDescent="0.2">
      <c r="A118364" t="s">
        <v>120426</v>
      </c>
      <c r="B118364" t="s">
        <v>122499</v>
      </c>
      <c r="C118364" t="s">
        <v>122500</v>
      </c>
      <c r="D118364" t="s">
        <v>2051</v>
      </c>
      <c r="E118364" t="s">
        <v>2052</v>
      </c>
      <c r="F118364" t="s">
        <v>2053</v>
      </c>
    </row>
    <row r="118365" spans="1:6" x14ac:dyDescent="0.2">
      <c r="A118365" t="s">
        <v>120426</v>
      </c>
      <c r="B118365" t="s">
        <v>122499</v>
      </c>
      <c r="C118365" t="s">
        <v>122500</v>
      </c>
      <c r="D118365" t="s">
        <v>103560</v>
      </c>
      <c r="E118365" t="s">
        <v>103561</v>
      </c>
      <c r="F118365" t="s">
        <v>104084</v>
      </c>
    </row>
    <row r="118366" spans="1:6" x14ac:dyDescent="0.2">
      <c r="A118366" t="s">
        <v>120426</v>
      </c>
      <c r="B118366" t="s">
        <v>122499</v>
      </c>
      <c r="C118366" t="s">
        <v>122500</v>
      </c>
      <c r="D118366" t="s">
        <v>2869</v>
      </c>
      <c r="E118366" t="s">
        <v>2870</v>
      </c>
      <c r="F118366" t="s">
        <v>2871</v>
      </c>
    </row>
    <row r="118367" spans="1:6" x14ac:dyDescent="0.2">
      <c r="A118367" t="s">
        <v>120426</v>
      </c>
      <c r="B118367" t="s">
        <v>122499</v>
      </c>
      <c r="C118367" t="s">
        <v>122500</v>
      </c>
      <c r="D118367" t="s">
        <v>71524</v>
      </c>
      <c r="E118367" t="s">
        <v>71525</v>
      </c>
      <c r="F118367" t="s">
        <v>71526</v>
      </c>
    </row>
    <row r="118368" spans="1:6" x14ac:dyDescent="0.2">
      <c r="A118368" t="s">
        <v>120426</v>
      </c>
      <c r="B118368" t="s">
        <v>122499</v>
      </c>
      <c r="C118368" t="s">
        <v>122500</v>
      </c>
      <c r="D118368" t="s">
        <v>6673</v>
      </c>
      <c r="E118368" t="s">
        <v>6674</v>
      </c>
      <c r="F118368" t="s">
        <v>6675</v>
      </c>
    </row>
    <row r="118369" spans="1:6" x14ac:dyDescent="0.2">
      <c r="A118369" t="s">
        <v>120426</v>
      </c>
      <c r="B118369" t="s">
        <v>122499</v>
      </c>
      <c r="C118369" t="s">
        <v>122500</v>
      </c>
      <c r="D118369" t="s">
        <v>103588</v>
      </c>
      <c r="E118369" t="s">
        <v>103589</v>
      </c>
      <c r="F118369" t="s">
        <v>103590</v>
      </c>
    </row>
    <row r="118370" spans="1:6" x14ac:dyDescent="0.2">
      <c r="A118370" t="s">
        <v>120426</v>
      </c>
      <c r="B118370" t="s">
        <v>122499</v>
      </c>
      <c r="C118370" t="s">
        <v>122500</v>
      </c>
      <c r="D118370" t="s">
        <v>96072</v>
      </c>
      <c r="E118370" t="s">
        <v>96073</v>
      </c>
      <c r="F118370" t="s">
        <v>96074</v>
      </c>
    </row>
    <row r="118371" spans="1:6" x14ac:dyDescent="0.2">
      <c r="A118371" t="s">
        <v>120426</v>
      </c>
      <c r="B118371" t="s">
        <v>122499</v>
      </c>
      <c r="C118371" t="s">
        <v>122500</v>
      </c>
      <c r="D118371" t="s">
        <v>37563</v>
      </c>
      <c r="E118371" t="s">
        <v>37564</v>
      </c>
      <c r="F118371" t="s">
        <v>121920</v>
      </c>
    </row>
    <row r="118372" spans="1:6" x14ac:dyDescent="0.2">
      <c r="A118372" t="s">
        <v>120426</v>
      </c>
      <c r="B118372" t="s">
        <v>122499</v>
      </c>
      <c r="C118372" t="s">
        <v>122500</v>
      </c>
      <c r="D118372" t="s">
        <v>12372</v>
      </c>
      <c r="E118372" t="s">
        <v>12373</v>
      </c>
      <c r="F118372" t="s">
        <v>12374</v>
      </c>
    </row>
    <row r="118373" spans="1:6" x14ac:dyDescent="0.2">
      <c r="A118373" t="s">
        <v>120426</v>
      </c>
      <c r="B118373" t="s">
        <v>122499</v>
      </c>
      <c r="C118373" t="s">
        <v>122500</v>
      </c>
      <c r="D118373" t="s">
        <v>12376</v>
      </c>
      <c r="E118373" t="s">
        <v>12377</v>
      </c>
      <c r="F118373" t="s">
        <v>12378</v>
      </c>
    </row>
    <row r="118374" spans="1:6" x14ac:dyDescent="0.2">
      <c r="A118374" t="s">
        <v>120426</v>
      </c>
      <c r="B118374" t="s">
        <v>122499</v>
      </c>
      <c r="C118374" t="s">
        <v>122500</v>
      </c>
      <c r="D118374" t="s">
        <v>33549</v>
      </c>
      <c r="E118374" t="s">
        <v>33550</v>
      </c>
      <c r="F118374" t="s">
        <v>33551</v>
      </c>
    </row>
    <row r="118375" spans="1:6" x14ac:dyDescent="0.2">
      <c r="A118375" t="s">
        <v>120426</v>
      </c>
      <c r="B118375" t="s">
        <v>122499</v>
      </c>
      <c r="C118375" t="s">
        <v>122500</v>
      </c>
      <c r="D118375" t="s">
        <v>122502</v>
      </c>
      <c r="E118375" t="s">
        <v>122503</v>
      </c>
      <c r="F118375" t="s">
        <v>122504</v>
      </c>
    </row>
    <row r="118376" spans="1:6" x14ac:dyDescent="0.2">
      <c r="A118376" t="s">
        <v>120426</v>
      </c>
      <c r="B118376" t="s">
        <v>122499</v>
      </c>
      <c r="C118376" t="s">
        <v>122500</v>
      </c>
      <c r="D118376" t="s">
        <v>5304</v>
      </c>
      <c r="E118376" t="s">
        <v>6999</v>
      </c>
      <c r="F118376" t="s">
        <v>7000</v>
      </c>
    </row>
    <row r="118377" spans="1:6" x14ac:dyDescent="0.2">
      <c r="A118377" t="s">
        <v>120426</v>
      </c>
      <c r="B118377" t="s">
        <v>122499</v>
      </c>
      <c r="C118377" t="s">
        <v>122500</v>
      </c>
      <c r="D118377" t="s">
        <v>103641</v>
      </c>
      <c r="E118377" t="s">
        <v>103642</v>
      </c>
      <c r="F118377" t="s">
        <v>103643</v>
      </c>
    </row>
    <row r="118378" spans="1:6" x14ac:dyDescent="0.2">
      <c r="A118378" t="s">
        <v>120426</v>
      </c>
      <c r="B118378" t="s">
        <v>122499</v>
      </c>
      <c r="C118378" t="s">
        <v>122500</v>
      </c>
      <c r="D118378" t="s">
        <v>103644</v>
      </c>
      <c r="E118378" t="s">
        <v>103645</v>
      </c>
      <c r="F118378" t="s">
        <v>103646</v>
      </c>
    </row>
    <row r="118379" spans="1:6" x14ac:dyDescent="0.2">
      <c r="A118379" t="s">
        <v>120426</v>
      </c>
      <c r="B118379" t="s">
        <v>122499</v>
      </c>
      <c r="C118379" t="s">
        <v>122500</v>
      </c>
      <c r="D118379" t="s">
        <v>104133</v>
      </c>
      <c r="E118379" t="s">
        <v>104134</v>
      </c>
      <c r="F118379" t="s">
        <v>104135</v>
      </c>
    </row>
    <row r="118380" spans="1:6" x14ac:dyDescent="0.2">
      <c r="A118380" t="s">
        <v>120426</v>
      </c>
      <c r="B118380" t="s">
        <v>122499</v>
      </c>
      <c r="C118380" t="s">
        <v>122500</v>
      </c>
      <c r="D118380" t="s">
        <v>57196</v>
      </c>
      <c r="E118380" t="s">
        <v>57197</v>
      </c>
      <c r="F118380" t="s">
        <v>57198</v>
      </c>
    </row>
    <row r="118381" spans="1:6" x14ac:dyDescent="0.2">
      <c r="A118381" t="s">
        <v>120426</v>
      </c>
      <c r="B118381" t="s">
        <v>122499</v>
      </c>
      <c r="C118381" t="s">
        <v>122500</v>
      </c>
      <c r="D118381" t="s">
        <v>103681</v>
      </c>
      <c r="E118381" t="s">
        <v>103682</v>
      </c>
      <c r="F118381" t="s">
        <v>103683</v>
      </c>
    </row>
    <row r="118382" spans="1:6" x14ac:dyDescent="0.2">
      <c r="A118382" t="s">
        <v>120426</v>
      </c>
      <c r="B118382" t="s">
        <v>122499</v>
      </c>
      <c r="C118382" t="s">
        <v>122500</v>
      </c>
      <c r="D118382" t="s">
        <v>107518</v>
      </c>
      <c r="E118382" t="s">
        <v>107519</v>
      </c>
      <c r="F118382" t="s">
        <v>107520</v>
      </c>
    </row>
    <row r="118383" spans="1:6" x14ac:dyDescent="0.2">
      <c r="A118383" t="s">
        <v>120426</v>
      </c>
      <c r="B118383" t="s">
        <v>122499</v>
      </c>
      <c r="C118383" t="s">
        <v>122500</v>
      </c>
      <c r="D118383" t="s">
        <v>103709</v>
      </c>
      <c r="E118383" t="s">
        <v>103710</v>
      </c>
      <c r="F118383" t="s">
        <v>103711</v>
      </c>
    </row>
    <row r="118384" spans="1:6" x14ac:dyDescent="0.2">
      <c r="A118384" t="s">
        <v>120426</v>
      </c>
      <c r="B118384" t="s">
        <v>122499</v>
      </c>
      <c r="C118384" t="s">
        <v>122500</v>
      </c>
      <c r="D118384" t="s">
        <v>103721</v>
      </c>
      <c r="E118384" t="s">
        <v>103722</v>
      </c>
      <c r="F118384" t="s">
        <v>121923</v>
      </c>
    </row>
    <row r="118385" spans="1:6" x14ac:dyDescent="0.2">
      <c r="A118385" t="s">
        <v>120426</v>
      </c>
      <c r="B118385" t="s">
        <v>122499</v>
      </c>
      <c r="C118385" t="s">
        <v>122500</v>
      </c>
      <c r="D118385" t="s">
        <v>37717</v>
      </c>
      <c r="E118385" t="s">
        <v>37718</v>
      </c>
      <c r="F118385" t="s">
        <v>122505</v>
      </c>
    </row>
    <row r="118386" spans="1:6" x14ac:dyDescent="0.2">
      <c r="A118386" t="s">
        <v>120426</v>
      </c>
      <c r="B118386" t="s">
        <v>122499</v>
      </c>
      <c r="C118386" t="s">
        <v>122500</v>
      </c>
      <c r="D118386" t="s">
        <v>103730</v>
      </c>
      <c r="E118386" t="s">
        <v>103731</v>
      </c>
      <c r="F118386" t="s">
        <v>103732</v>
      </c>
    </row>
    <row r="118387" spans="1:6" x14ac:dyDescent="0.2">
      <c r="A118387" t="s">
        <v>120426</v>
      </c>
      <c r="B118387" t="s">
        <v>122499</v>
      </c>
      <c r="C118387" t="s">
        <v>122500</v>
      </c>
      <c r="D118387" t="s">
        <v>103745</v>
      </c>
      <c r="E118387" t="s">
        <v>103746</v>
      </c>
      <c r="F118387" t="s">
        <v>103747</v>
      </c>
    </row>
    <row r="118388" spans="1:6" x14ac:dyDescent="0.2">
      <c r="A118388" t="s">
        <v>120426</v>
      </c>
      <c r="B118388" t="s">
        <v>122499</v>
      </c>
      <c r="C118388" t="s">
        <v>122500</v>
      </c>
      <c r="D118388" t="s">
        <v>5911</v>
      </c>
      <c r="E118388" t="s">
        <v>5912</v>
      </c>
      <c r="F118388" t="s">
        <v>121925</v>
      </c>
    </row>
    <row r="118389" spans="1:6" x14ac:dyDescent="0.2">
      <c r="A118389" t="s">
        <v>120426</v>
      </c>
      <c r="B118389" t="s">
        <v>122499</v>
      </c>
      <c r="C118389" t="s">
        <v>122500</v>
      </c>
      <c r="D118389" t="s">
        <v>101932</v>
      </c>
      <c r="E118389" t="s">
        <v>101933</v>
      </c>
      <c r="F118389" t="s">
        <v>101934</v>
      </c>
    </row>
    <row r="118390" spans="1:6" x14ac:dyDescent="0.2">
      <c r="A118390" t="s">
        <v>120426</v>
      </c>
      <c r="B118390" t="s">
        <v>122499</v>
      </c>
      <c r="C118390" t="s">
        <v>122500</v>
      </c>
      <c r="D118390" t="s">
        <v>5973</v>
      </c>
      <c r="E118390" t="s">
        <v>5974</v>
      </c>
      <c r="F118390" t="s">
        <v>5975</v>
      </c>
    </row>
    <row r="118391" spans="1:6" x14ac:dyDescent="0.2">
      <c r="A118391" t="s">
        <v>120426</v>
      </c>
      <c r="B118391" t="s">
        <v>122499</v>
      </c>
      <c r="C118391" t="s">
        <v>122500</v>
      </c>
      <c r="D118391" t="s">
        <v>104846</v>
      </c>
      <c r="E118391" t="s">
        <v>104847</v>
      </c>
      <c r="F118391" t="s">
        <v>122506</v>
      </c>
    </row>
    <row r="118392" spans="1:6" x14ac:dyDescent="0.2">
      <c r="A118392" t="s">
        <v>120426</v>
      </c>
      <c r="B118392" t="s">
        <v>122499</v>
      </c>
      <c r="C118392" t="s">
        <v>122500</v>
      </c>
      <c r="D118392" t="s">
        <v>103788</v>
      </c>
      <c r="E118392" t="s">
        <v>103789</v>
      </c>
      <c r="F118392" t="s">
        <v>103790</v>
      </c>
    </row>
    <row r="118393" spans="1:6" x14ac:dyDescent="0.2">
      <c r="A118393" t="s">
        <v>120426</v>
      </c>
      <c r="B118393" t="s">
        <v>122499</v>
      </c>
      <c r="C118393" t="s">
        <v>122500</v>
      </c>
      <c r="D118393" t="s">
        <v>12617</v>
      </c>
      <c r="E118393" t="s">
        <v>12618</v>
      </c>
      <c r="F118393" t="s">
        <v>12619</v>
      </c>
    </row>
    <row r="118394" spans="1:6" x14ac:dyDescent="0.2">
      <c r="A118394" t="s">
        <v>120426</v>
      </c>
      <c r="B118394" t="s">
        <v>122499</v>
      </c>
      <c r="C118394" t="s">
        <v>122500</v>
      </c>
      <c r="D118394" t="s">
        <v>104885</v>
      </c>
      <c r="E118394" t="s">
        <v>104886</v>
      </c>
      <c r="F118394" t="s">
        <v>104887</v>
      </c>
    </row>
    <row r="118395" spans="1:6" x14ac:dyDescent="0.2">
      <c r="A118395" t="s">
        <v>120426</v>
      </c>
      <c r="B118395" t="s">
        <v>122499</v>
      </c>
      <c r="C118395" t="s">
        <v>122500</v>
      </c>
      <c r="D118395" t="s">
        <v>32691</v>
      </c>
      <c r="E118395" t="s">
        <v>32692</v>
      </c>
      <c r="F118395" t="s">
        <v>32693</v>
      </c>
    </row>
    <row r="118396" spans="1:6" x14ac:dyDescent="0.2">
      <c r="A118396" t="s">
        <v>120426</v>
      </c>
      <c r="B118396" t="s">
        <v>122499</v>
      </c>
      <c r="C118396" t="s">
        <v>122500</v>
      </c>
      <c r="D118396" t="s">
        <v>104990</v>
      </c>
      <c r="E118396" t="s">
        <v>104991</v>
      </c>
      <c r="F118396" t="s">
        <v>104992</v>
      </c>
    </row>
    <row r="118397" spans="1:6" x14ac:dyDescent="0.2">
      <c r="A118397" t="s">
        <v>120426</v>
      </c>
      <c r="B118397" t="s">
        <v>122499</v>
      </c>
      <c r="C118397" t="s">
        <v>122500</v>
      </c>
      <c r="D118397" t="s">
        <v>4434</v>
      </c>
      <c r="E118397" t="s">
        <v>4435</v>
      </c>
      <c r="F118397" t="s">
        <v>4436</v>
      </c>
    </row>
    <row r="118398" spans="1:6" x14ac:dyDescent="0.2">
      <c r="A118398" t="s">
        <v>120426</v>
      </c>
      <c r="B118398" t="s">
        <v>122499</v>
      </c>
      <c r="C118398" t="s">
        <v>122500</v>
      </c>
      <c r="D118398" t="s">
        <v>6843</v>
      </c>
      <c r="E118398" t="s">
        <v>6844</v>
      </c>
      <c r="F118398" t="s">
        <v>6845</v>
      </c>
    </row>
    <row r="118399" spans="1:6" x14ac:dyDescent="0.2">
      <c r="A118399" t="s">
        <v>120426</v>
      </c>
      <c r="B118399" t="s">
        <v>122499</v>
      </c>
      <c r="C118399" t="s">
        <v>122500</v>
      </c>
      <c r="D118399" t="s">
        <v>29875</v>
      </c>
      <c r="E118399" t="s">
        <v>29876</v>
      </c>
      <c r="F118399" t="s">
        <v>29877</v>
      </c>
    </row>
    <row r="118400" spans="1:6" x14ac:dyDescent="0.2">
      <c r="A118400" t="s">
        <v>120426</v>
      </c>
      <c r="B118400" t="s">
        <v>122499</v>
      </c>
      <c r="C118400" t="s">
        <v>122500</v>
      </c>
      <c r="D118400" t="s">
        <v>103899</v>
      </c>
      <c r="E118400" t="s">
        <v>103900</v>
      </c>
      <c r="F118400" t="s">
        <v>103901</v>
      </c>
    </row>
    <row r="118401" spans="1:6" x14ac:dyDescent="0.2">
      <c r="A118401" t="s">
        <v>120426</v>
      </c>
      <c r="B118401" t="s">
        <v>122499</v>
      </c>
      <c r="C118401" t="s">
        <v>122500</v>
      </c>
      <c r="D118401" t="s">
        <v>102802</v>
      </c>
      <c r="E118401" t="s">
        <v>102803</v>
      </c>
      <c r="F118401" t="s">
        <v>102804</v>
      </c>
    </row>
    <row r="118402" spans="1:6" x14ac:dyDescent="0.2">
      <c r="A118402" t="s">
        <v>120426</v>
      </c>
      <c r="B118402" t="s">
        <v>122499</v>
      </c>
      <c r="C118402" t="s">
        <v>122500</v>
      </c>
      <c r="D118402" t="s">
        <v>101838</v>
      </c>
      <c r="E118402" t="s">
        <v>101839</v>
      </c>
      <c r="F118402" t="s">
        <v>101840</v>
      </c>
    </row>
    <row r="118403" spans="1:6" x14ac:dyDescent="0.2">
      <c r="A118403" t="s">
        <v>120426</v>
      </c>
      <c r="B118403" t="s">
        <v>122499</v>
      </c>
      <c r="C118403" t="s">
        <v>122500</v>
      </c>
      <c r="D118403" t="s">
        <v>103996</v>
      </c>
      <c r="E118403" t="s">
        <v>103997</v>
      </c>
      <c r="F118403" t="s">
        <v>103998</v>
      </c>
    </row>
    <row r="118404" spans="1:6" x14ac:dyDescent="0.2">
      <c r="A118404" t="s">
        <v>120426</v>
      </c>
      <c r="B118404" t="s">
        <v>122507</v>
      </c>
      <c r="C118404" t="s">
        <v>122508</v>
      </c>
      <c r="D118404" t="s">
        <v>1558</v>
      </c>
      <c r="E118404" t="s">
        <v>1559</v>
      </c>
      <c r="F118404" t="s">
        <v>4289</v>
      </c>
    </row>
    <row r="118405" spans="1:6" x14ac:dyDescent="0.2">
      <c r="A118405" t="s">
        <v>120426</v>
      </c>
      <c r="B118405" t="s">
        <v>122507</v>
      </c>
      <c r="C118405" t="s">
        <v>122508</v>
      </c>
      <c r="D118405" t="s">
        <v>133</v>
      </c>
      <c r="E118405" t="s">
        <v>134</v>
      </c>
      <c r="F118405" t="s">
        <v>135</v>
      </c>
    </row>
    <row r="118406" spans="1:6" x14ac:dyDescent="0.2">
      <c r="A118406" t="s">
        <v>120426</v>
      </c>
      <c r="B118406" t="s">
        <v>122507</v>
      </c>
      <c r="C118406" t="s">
        <v>122508</v>
      </c>
      <c r="D118406" t="s">
        <v>1561</v>
      </c>
      <c r="E118406" t="s">
        <v>1562</v>
      </c>
      <c r="F118406" t="s">
        <v>1563</v>
      </c>
    </row>
    <row r="118407" spans="1:6" x14ac:dyDescent="0.2">
      <c r="A118407" t="s">
        <v>120426</v>
      </c>
      <c r="B118407" t="s">
        <v>122507</v>
      </c>
      <c r="C118407" t="s">
        <v>122508</v>
      </c>
      <c r="D118407" t="s">
        <v>822</v>
      </c>
      <c r="E118407" t="s">
        <v>823</v>
      </c>
      <c r="F118407" t="s">
        <v>824</v>
      </c>
    </row>
    <row r="118408" spans="1:6" x14ac:dyDescent="0.2">
      <c r="A118408" t="s">
        <v>120426</v>
      </c>
      <c r="B118408" t="s">
        <v>122507</v>
      </c>
      <c r="C118408" t="s">
        <v>122508</v>
      </c>
      <c r="D118408" t="s">
        <v>1564</v>
      </c>
      <c r="E118408" t="s">
        <v>1565</v>
      </c>
      <c r="F118408" t="s">
        <v>1566</v>
      </c>
    </row>
    <row r="118409" spans="1:6" x14ac:dyDescent="0.2">
      <c r="A118409" t="s">
        <v>120426</v>
      </c>
      <c r="B118409" t="s">
        <v>122507</v>
      </c>
      <c r="C118409" t="s">
        <v>122508</v>
      </c>
      <c r="D118409" t="s">
        <v>1570</v>
      </c>
      <c r="E118409" t="s">
        <v>1571</v>
      </c>
      <c r="F118409" t="s">
        <v>1572</v>
      </c>
    </row>
    <row r="118410" spans="1:6" x14ac:dyDescent="0.2">
      <c r="A118410" t="s">
        <v>120426</v>
      </c>
      <c r="B118410" t="s">
        <v>122507</v>
      </c>
      <c r="C118410" t="s">
        <v>122508</v>
      </c>
      <c r="D118410" t="s">
        <v>864</v>
      </c>
      <c r="E118410" t="s">
        <v>865</v>
      </c>
      <c r="F118410" t="s">
        <v>122509</v>
      </c>
    </row>
    <row r="118411" spans="1:6" x14ac:dyDescent="0.2">
      <c r="A118411" t="s">
        <v>120426</v>
      </c>
      <c r="B118411" t="s">
        <v>122507</v>
      </c>
      <c r="C118411" t="s">
        <v>122508</v>
      </c>
      <c r="D118411" t="s">
        <v>1577</v>
      </c>
      <c r="E118411" t="s">
        <v>1578</v>
      </c>
      <c r="F118411" t="s">
        <v>1579</v>
      </c>
    </row>
    <row r="118412" spans="1:6" x14ac:dyDescent="0.2">
      <c r="A118412" t="s">
        <v>120426</v>
      </c>
      <c r="B118412" t="s">
        <v>122507</v>
      </c>
      <c r="C118412" t="s">
        <v>122508</v>
      </c>
      <c r="D118412" t="s">
        <v>1580</v>
      </c>
      <c r="E118412" t="s">
        <v>1581</v>
      </c>
      <c r="F118412" t="s">
        <v>1582</v>
      </c>
    </row>
    <row r="118413" spans="1:6" x14ac:dyDescent="0.2">
      <c r="A118413" t="s">
        <v>120426</v>
      </c>
      <c r="B118413" t="s">
        <v>122507</v>
      </c>
      <c r="C118413" t="s">
        <v>122508</v>
      </c>
      <c r="D118413" t="s">
        <v>1953</v>
      </c>
      <c r="E118413" t="s">
        <v>1954</v>
      </c>
      <c r="F118413" t="s">
        <v>1955</v>
      </c>
    </row>
    <row r="118414" spans="1:6" x14ac:dyDescent="0.2">
      <c r="A118414" t="s">
        <v>120426</v>
      </c>
      <c r="B118414" t="s">
        <v>122507</v>
      </c>
      <c r="C118414" t="s">
        <v>122508</v>
      </c>
      <c r="D118414" t="s">
        <v>1583</v>
      </c>
      <c r="E118414" t="s">
        <v>1584</v>
      </c>
      <c r="F118414" t="s">
        <v>44337</v>
      </c>
    </row>
    <row r="118415" spans="1:6" x14ac:dyDescent="0.2">
      <c r="A118415" t="s">
        <v>120426</v>
      </c>
      <c r="B118415" t="s">
        <v>122507</v>
      </c>
      <c r="C118415" t="s">
        <v>122508</v>
      </c>
      <c r="D118415" t="s">
        <v>1592</v>
      </c>
      <c r="E118415" t="s">
        <v>1593</v>
      </c>
      <c r="F118415" t="s">
        <v>122510</v>
      </c>
    </row>
    <row r="118416" spans="1:6" x14ac:dyDescent="0.2">
      <c r="A118416" t="s">
        <v>120426</v>
      </c>
      <c r="B118416" t="s">
        <v>122507</v>
      </c>
      <c r="C118416" t="s">
        <v>122508</v>
      </c>
      <c r="D118416" t="s">
        <v>1595</v>
      </c>
      <c r="E118416" t="s">
        <v>1596</v>
      </c>
      <c r="F118416" t="s">
        <v>1597</v>
      </c>
    </row>
    <row r="118417" spans="1:6" x14ac:dyDescent="0.2">
      <c r="A118417" t="s">
        <v>120426</v>
      </c>
      <c r="B118417" t="s">
        <v>122507</v>
      </c>
      <c r="C118417" t="s">
        <v>122508</v>
      </c>
      <c r="D118417" t="s">
        <v>1604</v>
      </c>
      <c r="E118417" t="s">
        <v>1605</v>
      </c>
      <c r="F118417" t="s">
        <v>1606</v>
      </c>
    </row>
    <row r="118418" spans="1:6" x14ac:dyDescent="0.2">
      <c r="A118418" t="s">
        <v>120426</v>
      </c>
      <c r="B118418" t="s">
        <v>122507</v>
      </c>
      <c r="C118418" t="s">
        <v>122508</v>
      </c>
      <c r="D118418" t="s">
        <v>12232</v>
      </c>
      <c r="E118418" t="s">
        <v>12233</v>
      </c>
      <c r="F118418" t="s">
        <v>32345</v>
      </c>
    </row>
    <row r="118419" spans="1:6" x14ac:dyDescent="0.2">
      <c r="A118419" t="s">
        <v>120426</v>
      </c>
      <c r="B118419" t="s">
        <v>122507</v>
      </c>
      <c r="C118419" t="s">
        <v>122508</v>
      </c>
      <c r="D118419" t="s">
        <v>12235</v>
      </c>
      <c r="E118419" t="s">
        <v>12236</v>
      </c>
      <c r="F118419" t="s">
        <v>12237</v>
      </c>
    </row>
    <row r="118420" spans="1:6" x14ac:dyDescent="0.2">
      <c r="A118420" t="s">
        <v>120426</v>
      </c>
      <c r="B118420" t="s">
        <v>122507</v>
      </c>
      <c r="C118420" t="s">
        <v>122508</v>
      </c>
      <c r="D118420" t="s">
        <v>4838</v>
      </c>
      <c r="E118420" t="s">
        <v>4839</v>
      </c>
      <c r="F118420" t="s">
        <v>4840</v>
      </c>
    </row>
    <row r="118421" spans="1:6" x14ac:dyDescent="0.2">
      <c r="A118421" t="s">
        <v>120426</v>
      </c>
      <c r="B118421" t="s">
        <v>122507</v>
      </c>
      <c r="C118421" t="s">
        <v>122508</v>
      </c>
      <c r="D118421" t="s">
        <v>12245</v>
      </c>
      <c r="E118421" t="s">
        <v>12246</v>
      </c>
      <c r="F118421" t="s">
        <v>12247</v>
      </c>
    </row>
    <row r="118422" spans="1:6" x14ac:dyDescent="0.2">
      <c r="A118422" t="s">
        <v>120426</v>
      </c>
      <c r="B118422" t="s">
        <v>122507</v>
      </c>
      <c r="C118422" t="s">
        <v>122508</v>
      </c>
      <c r="D118422" t="s">
        <v>20257</v>
      </c>
      <c r="E118422" t="s">
        <v>20258</v>
      </c>
      <c r="F118422" t="s">
        <v>20259</v>
      </c>
    </row>
    <row r="118423" spans="1:6" x14ac:dyDescent="0.2">
      <c r="A118423" t="s">
        <v>120426</v>
      </c>
      <c r="B118423" t="s">
        <v>122507</v>
      </c>
      <c r="C118423" t="s">
        <v>122508</v>
      </c>
      <c r="D118423" t="s">
        <v>2715</v>
      </c>
      <c r="E118423" t="s">
        <v>2716</v>
      </c>
      <c r="F118423" t="s">
        <v>2717</v>
      </c>
    </row>
    <row r="118424" spans="1:6" x14ac:dyDescent="0.2">
      <c r="A118424" t="s">
        <v>120426</v>
      </c>
      <c r="B118424" t="s">
        <v>122507</v>
      </c>
      <c r="C118424" t="s">
        <v>122508</v>
      </c>
      <c r="D118424" t="s">
        <v>12267</v>
      </c>
      <c r="E118424" t="s">
        <v>12268</v>
      </c>
      <c r="F118424" t="s">
        <v>12269</v>
      </c>
    </row>
    <row r="118425" spans="1:6" x14ac:dyDescent="0.2">
      <c r="A118425" t="s">
        <v>120426</v>
      </c>
      <c r="B118425" t="s">
        <v>122507</v>
      </c>
      <c r="C118425" t="s">
        <v>122508</v>
      </c>
      <c r="D118425" t="s">
        <v>12270</v>
      </c>
      <c r="E118425" t="s">
        <v>12271</v>
      </c>
      <c r="F118425" t="s">
        <v>103529</v>
      </c>
    </row>
    <row r="118426" spans="1:6" x14ac:dyDescent="0.2">
      <c r="A118426" t="s">
        <v>120426</v>
      </c>
      <c r="B118426" t="s">
        <v>122507</v>
      </c>
      <c r="C118426" t="s">
        <v>122508</v>
      </c>
      <c r="D118426" t="s">
        <v>12273</v>
      </c>
      <c r="E118426" t="s">
        <v>12274</v>
      </c>
      <c r="F118426" t="s">
        <v>12275</v>
      </c>
    </row>
    <row r="118427" spans="1:6" x14ac:dyDescent="0.2">
      <c r="A118427" t="s">
        <v>120426</v>
      </c>
      <c r="B118427" t="s">
        <v>122507</v>
      </c>
      <c r="C118427" t="s">
        <v>122508</v>
      </c>
      <c r="D118427" t="s">
        <v>11597</v>
      </c>
      <c r="E118427" t="s">
        <v>11598</v>
      </c>
      <c r="F118427" t="s">
        <v>11599</v>
      </c>
    </row>
    <row r="118428" spans="1:6" x14ac:dyDescent="0.2">
      <c r="A118428" t="s">
        <v>120426</v>
      </c>
      <c r="B118428" t="s">
        <v>122507</v>
      </c>
      <c r="C118428" t="s">
        <v>122508</v>
      </c>
      <c r="D118428" t="s">
        <v>12288</v>
      </c>
      <c r="E118428" t="s">
        <v>12289</v>
      </c>
      <c r="F118428" t="s">
        <v>12290</v>
      </c>
    </row>
    <row r="118429" spans="1:6" x14ac:dyDescent="0.2">
      <c r="A118429" t="s">
        <v>120426</v>
      </c>
      <c r="B118429" t="s">
        <v>122507</v>
      </c>
      <c r="C118429" t="s">
        <v>122508</v>
      </c>
      <c r="D118429" t="s">
        <v>12297</v>
      </c>
      <c r="E118429" t="s">
        <v>12298</v>
      </c>
      <c r="F118429" t="s">
        <v>12299</v>
      </c>
    </row>
    <row r="118430" spans="1:6" x14ac:dyDescent="0.2">
      <c r="A118430" t="s">
        <v>120426</v>
      </c>
      <c r="B118430" t="s">
        <v>122507</v>
      </c>
      <c r="C118430" t="s">
        <v>122508</v>
      </c>
      <c r="D118430" t="s">
        <v>11603</v>
      </c>
      <c r="E118430" t="s">
        <v>11604</v>
      </c>
      <c r="F118430" t="s">
        <v>11605</v>
      </c>
    </row>
    <row r="118431" spans="1:6" x14ac:dyDescent="0.2">
      <c r="A118431" t="s">
        <v>120426</v>
      </c>
      <c r="B118431" t="s">
        <v>122507</v>
      </c>
      <c r="C118431" t="s">
        <v>122508</v>
      </c>
      <c r="D118431" t="s">
        <v>12314</v>
      </c>
      <c r="E118431" t="s">
        <v>12315</v>
      </c>
      <c r="F118431" t="s">
        <v>12316</v>
      </c>
    </row>
    <row r="118432" spans="1:6" x14ac:dyDescent="0.2">
      <c r="A118432" t="s">
        <v>120426</v>
      </c>
      <c r="B118432" t="s">
        <v>122507</v>
      </c>
      <c r="C118432" t="s">
        <v>122508</v>
      </c>
      <c r="D118432" t="s">
        <v>11606</v>
      </c>
      <c r="E118432" t="s">
        <v>11607</v>
      </c>
      <c r="F118432" t="s">
        <v>11608</v>
      </c>
    </row>
    <row r="118433" spans="1:6" x14ac:dyDescent="0.2">
      <c r="A118433" t="s">
        <v>120426</v>
      </c>
      <c r="B118433" t="s">
        <v>122507</v>
      </c>
      <c r="C118433" t="s">
        <v>122508</v>
      </c>
      <c r="D118433" t="s">
        <v>12323</v>
      </c>
      <c r="E118433" t="s">
        <v>12324</v>
      </c>
      <c r="F118433" t="s">
        <v>12325</v>
      </c>
    </row>
    <row r="118434" spans="1:6" x14ac:dyDescent="0.2">
      <c r="A118434" t="s">
        <v>120426</v>
      </c>
      <c r="B118434" t="s">
        <v>122507</v>
      </c>
      <c r="C118434" t="s">
        <v>122508</v>
      </c>
      <c r="D118434" t="s">
        <v>12330</v>
      </c>
      <c r="E118434" t="s">
        <v>12331</v>
      </c>
      <c r="F118434" t="s">
        <v>120829</v>
      </c>
    </row>
    <row r="118435" spans="1:6" x14ac:dyDescent="0.2">
      <c r="A118435" t="s">
        <v>120426</v>
      </c>
      <c r="B118435" t="s">
        <v>122507</v>
      </c>
      <c r="C118435" t="s">
        <v>122508</v>
      </c>
      <c r="D118435" t="s">
        <v>22806</v>
      </c>
      <c r="E118435" t="s">
        <v>22807</v>
      </c>
      <c r="F118435" t="s">
        <v>22808</v>
      </c>
    </row>
    <row r="118436" spans="1:6" x14ac:dyDescent="0.2">
      <c r="A118436" t="s">
        <v>120426</v>
      </c>
      <c r="B118436" t="s">
        <v>122507</v>
      </c>
      <c r="C118436" t="s">
        <v>122508</v>
      </c>
      <c r="D118436" t="s">
        <v>12927</v>
      </c>
      <c r="E118436" t="s">
        <v>12928</v>
      </c>
      <c r="F118436" t="s">
        <v>12929</v>
      </c>
    </row>
    <row r="118437" spans="1:6" x14ac:dyDescent="0.2">
      <c r="A118437" t="s">
        <v>120426</v>
      </c>
      <c r="B118437" t="s">
        <v>122507</v>
      </c>
      <c r="C118437" t="s">
        <v>122508</v>
      </c>
      <c r="D118437" t="s">
        <v>11615</v>
      </c>
      <c r="E118437" t="s">
        <v>11616</v>
      </c>
      <c r="F118437" t="s">
        <v>11617</v>
      </c>
    </row>
    <row r="118438" spans="1:6" x14ac:dyDescent="0.2">
      <c r="A118438" t="s">
        <v>120426</v>
      </c>
      <c r="B118438" t="s">
        <v>122507</v>
      </c>
      <c r="C118438" t="s">
        <v>122508</v>
      </c>
      <c r="D118438" t="s">
        <v>12350</v>
      </c>
      <c r="E118438" t="s">
        <v>12351</v>
      </c>
      <c r="F118438" t="s">
        <v>12352</v>
      </c>
    </row>
    <row r="118439" spans="1:6" x14ac:dyDescent="0.2">
      <c r="A118439" t="s">
        <v>120426</v>
      </c>
      <c r="B118439" t="s">
        <v>122507</v>
      </c>
      <c r="C118439" t="s">
        <v>122508</v>
      </c>
      <c r="D118439" t="s">
        <v>12932</v>
      </c>
      <c r="E118439" t="s">
        <v>12933</v>
      </c>
      <c r="F118439" t="s">
        <v>122511</v>
      </c>
    </row>
    <row r="118440" spans="1:6" x14ac:dyDescent="0.2">
      <c r="A118440" t="s">
        <v>120426</v>
      </c>
      <c r="B118440" t="s">
        <v>122507</v>
      </c>
      <c r="C118440" t="s">
        <v>122508</v>
      </c>
      <c r="D118440" t="s">
        <v>1616</v>
      </c>
      <c r="E118440" t="s">
        <v>1617</v>
      </c>
      <c r="F118440" t="s">
        <v>1618</v>
      </c>
    </row>
    <row r="118441" spans="1:6" x14ac:dyDescent="0.2">
      <c r="A118441" t="s">
        <v>120426</v>
      </c>
      <c r="B118441" t="s">
        <v>122507</v>
      </c>
      <c r="C118441" t="s">
        <v>122508</v>
      </c>
      <c r="D118441" t="s">
        <v>32462</v>
      </c>
      <c r="E118441" t="s">
        <v>32463</v>
      </c>
      <c r="F118441" t="s">
        <v>32464</v>
      </c>
    </row>
    <row r="118442" spans="1:6" x14ac:dyDescent="0.2">
      <c r="A118442" t="s">
        <v>120426</v>
      </c>
      <c r="B118442" t="s">
        <v>122507</v>
      </c>
      <c r="C118442" t="s">
        <v>122508</v>
      </c>
      <c r="D118442" t="s">
        <v>12379</v>
      </c>
      <c r="E118442" t="s">
        <v>12380</v>
      </c>
      <c r="F118442" t="s">
        <v>12381</v>
      </c>
    </row>
    <row r="118443" spans="1:6" x14ac:dyDescent="0.2">
      <c r="A118443" t="s">
        <v>120426</v>
      </c>
      <c r="B118443" t="s">
        <v>122507</v>
      </c>
      <c r="C118443" t="s">
        <v>122508</v>
      </c>
      <c r="D118443" t="s">
        <v>12382</v>
      </c>
      <c r="E118443" t="s">
        <v>12383</v>
      </c>
      <c r="F118443" t="s">
        <v>12384</v>
      </c>
    </row>
    <row r="118444" spans="1:6" x14ac:dyDescent="0.2">
      <c r="A118444" t="s">
        <v>120426</v>
      </c>
      <c r="B118444" t="s">
        <v>122507</v>
      </c>
      <c r="C118444" t="s">
        <v>122508</v>
      </c>
      <c r="D118444" t="s">
        <v>12385</v>
      </c>
      <c r="E118444" t="s">
        <v>12386</v>
      </c>
      <c r="F118444" t="s">
        <v>12387</v>
      </c>
    </row>
    <row r="118445" spans="1:6" x14ac:dyDescent="0.2">
      <c r="A118445" t="s">
        <v>120426</v>
      </c>
      <c r="B118445" t="s">
        <v>122507</v>
      </c>
      <c r="C118445" t="s">
        <v>122508</v>
      </c>
      <c r="D118445" t="s">
        <v>46259</v>
      </c>
      <c r="E118445" t="s">
        <v>46260</v>
      </c>
      <c r="F118445" t="s">
        <v>46261</v>
      </c>
    </row>
    <row r="118446" spans="1:6" x14ac:dyDescent="0.2">
      <c r="A118446" t="s">
        <v>120426</v>
      </c>
      <c r="B118446" t="s">
        <v>122507</v>
      </c>
      <c r="C118446" t="s">
        <v>122508</v>
      </c>
      <c r="D118446" t="s">
        <v>12397</v>
      </c>
      <c r="E118446" t="s">
        <v>12398</v>
      </c>
      <c r="F118446" t="s">
        <v>12399</v>
      </c>
    </row>
    <row r="118447" spans="1:6" x14ac:dyDescent="0.2">
      <c r="A118447" t="s">
        <v>120426</v>
      </c>
      <c r="B118447" t="s">
        <v>122507</v>
      </c>
      <c r="C118447" t="s">
        <v>122508</v>
      </c>
      <c r="D118447" t="s">
        <v>1640</v>
      </c>
      <c r="E118447" t="s">
        <v>1641</v>
      </c>
      <c r="F118447" t="s">
        <v>11622</v>
      </c>
    </row>
    <row r="118448" spans="1:6" x14ac:dyDescent="0.2">
      <c r="A118448" t="s">
        <v>120426</v>
      </c>
      <c r="B118448" t="s">
        <v>122507</v>
      </c>
      <c r="C118448" t="s">
        <v>122508</v>
      </c>
      <c r="D118448" t="s">
        <v>11626</v>
      </c>
      <c r="E118448" t="s">
        <v>11627</v>
      </c>
      <c r="F118448" t="s">
        <v>11628</v>
      </c>
    </row>
    <row r="118449" spans="1:6" x14ac:dyDescent="0.2">
      <c r="A118449" t="s">
        <v>120426</v>
      </c>
      <c r="B118449" t="s">
        <v>122507</v>
      </c>
      <c r="C118449" t="s">
        <v>122508</v>
      </c>
      <c r="D118449" t="s">
        <v>34163</v>
      </c>
      <c r="E118449" t="s">
        <v>34164</v>
      </c>
      <c r="F118449" t="s">
        <v>34165</v>
      </c>
    </row>
    <row r="118450" spans="1:6" x14ac:dyDescent="0.2">
      <c r="A118450" t="s">
        <v>120426</v>
      </c>
      <c r="B118450" t="s">
        <v>122507</v>
      </c>
      <c r="C118450" t="s">
        <v>122508</v>
      </c>
      <c r="D118450" t="s">
        <v>12451</v>
      </c>
      <c r="E118450" t="s">
        <v>12452</v>
      </c>
      <c r="F118450" t="s">
        <v>12453</v>
      </c>
    </row>
    <row r="118451" spans="1:6" x14ac:dyDescent="0.2">
      <c r="A118451" t="s">
        <v>120426</v>
      </c>
      <c r="B118451" t="s">
        <v>122507</v>
      </c>
      <c r="C118451" t="s">
        <v>122508</v>
      </c>
      <c r="D118451" t="s">
        <v>46052</v>
      </c>
      <c r="E118451" t="s">
        <v>46053</v>
      </c>
      <c r="F118451" t="s">
        <v>46054</v>
      </c>
    </row>
    <row r="118452" spans="1:6" x14ac:dyDescent="0.2">
      <c r="A118452" t="s">
        <v>120426</v>
      </c>
      <c r="B118452" t="s">
        <v>122507</v>
      </c>
      <c r="C118452" t="s">
        <v>122508</v>
      </c>
      <c r="D118452" t="s">
        <v>1646</v>
      </c>
      <c r="E118452" t="s">
        <v>1647</v>
      </c>
      <c r="F118452" t="s">
        <v>1648</v>
      </c>
    </row>
    <row r="118453" spans="1:6" x14ac:dyDescent="0.2">
      <c r="A118453" t="s">
        <v>120426</v>
      </c>
      <c r="B118453" t="s">
        <v>122507</v>
      </c>
      <c r="C118453" t="s">
        <v>122508</v>
      </c>
      <c r="D118453" t="s">
        <v>46058</v>
      </c>
      <c r="E118453" t="s">
        <v>46059</v>
      </c>
      <c r="F118453" t="s">
        <v>46060</v>
      </c>
    </row>
    <row r="118454" spans="1:6" x14ac:dyDescent="0.2">
      <c r="A118454" t="s">
        <v>120426</v>
      </c>
      <c r="B118454" t="s">
        <v>122507</v>
      </c>
      <c r="C118454" t="s">
        <v>122508</v>
      </c>
      <c r="D118454" t="s">
        <v>8000</v>
      </c>
      <c r="E118454" t="s">
        <v>8001</v>
      </c>
      <c r="F118454" t="s">
        <v>8002</v>
      </c>
    </row>
    <row r="118455" spans="1:6" x14ac:dyDescent="0.2">
      <c r="A118455" t="s">
        <v>120426</v>
      </c>
      <c r="B118455" t="s">
        <v>122507</v>
      </c>
      <c r="C118455" t="s">
        <v>122508</v>
      </c>
      <c r="D118455" t="s">
        <v>13472</v>
      </c>
      <c r="E118455" t="s">
        <v>13473</v>
      </c>
      <c r="F118455" t="s">
        <v>13474</v>
      </c>
    </row>
    <row r="118456" spans="1:6" x14ac:dyDescent="0.2">
      <c r="A118456" t="s">
        <v>120426</v>
      </c>
      <c r="B118456" t="s">
        <v>122507</v>
      </c>
      <c r="C118456" t="s">
        <v>122508</v>
      </c>
      <c r="D118456" t="s">
        <v>8696</v>
      </c>
      <c r="E118456" t="s">
        <v>8697</v>
      </c>
      <c r="F118456" t="s">
        <v>8698</v>
      </c>
    </row>
    <row r="118457" spans="1:6" x14ac:dyDescent="0.2">
      <c r="A118457" t="s">
        <v>120426</v>
      </c>
      <c r="B118457" t="s">
        <v>122507</v>
      </c>
      <c r="C118457" t="s">
        <v>122508</v>
      </c>
      <c r="D118457" t="s">
        <v>44209</v>
      </c>
      <c r="E118457" t="s">
        <v>44210</v>
      </c>
      <c r="F118457" t="s">
        <v>44211</v>
      </c>
    </row>
    <row r="118458" spans="1:6" x14ac:dyDescent="0.2">
      <c r="A118458" t="s">
        <v>120426</v>
      </c>
      <c r="B118458" t="s">
        <v>122507</v>
      </c>
      <c r="C118458" t="s">
        <v>122508</v>
      </c>
      <c r="D118458" t="s">
        <v>12499</v>
      </c>
      <c r="E118458" t="s">
        <v>12500</v>
      </c>
      <c r="F118458" t="s">
        <v>12501</v>
      </c>
    </row>
    <row r="118459" spans="1:6" x14ac:dyDescent="0.2">
      <c r="A118459" t="s">
        <v>120426</v>
      </c>
      <c r="B118459" t="s">
        <v>122507</v>
      </c>
      <c r="C118459" t="s">
        <v>122508</v>
      </c>
      <c r="D118459" t="s">
        <v>1670</v>
      </c>
      <c r="E118459" t="s">
        <v>1671</v>
      </c>
      <c r="F118459" t="s">
        <v>1672</v>
      </c>
    </row>
    <row r="118460" spans="1:6" x14ac:dyDescent="0.2">
      <c r="A118460" t="s">
        <v>120426</v>
      </c>
      <c r="B118460" t="s">
        <v>122507</v>
      </c>
      <c r="C118460" t="s">
        <v>122508</v>
      </c>
      <c r="D118460" t="s">
        <v>12526</v>
      </c>
      <c r="E118460" t="s">
        <v>12527</v>
      </c>
      <c r="F118460" t="s">
        <v>12528</v>
      </c>
    </row>
    <row r="118461" spans="1:6" x14ac:dyDescent="0.2">
      <c r="A118461" t="s">
        <v>120426</v>
      </c>
      <c r="B118461" t="s">
        <v>122507</v>
      </c>
      <c r="C118461" t="s">
        <v>122508</v>
      </c>
      <c r="D118461" t="s">
        <v>12529</v>
      </c>
      <c r="E118461" t="s">
        <v>12530</v>
      </c>
      <c r="F118461" t="s">
        <v>12531</v>
      </c>
    </row>
    <row r="118462" spans="1:6" x14ac:dyDescent="0.2">
      <c r="A118462" t="s">
        <v>120426</v>
      </c>
      <c r="B118462" t="s">
        <v>122507</v>
      </c>
      <c r="C118462" t="s">
        <v>122508</v>
      </c>
      <c r="D118462" t="s">
        <v>12541</v>
      </c>
      <c r="E118462" t="s">
        <v>12542</v>
      </c>
      <c r="F118462" t="s">
        <v>12543</v>
      </c>
    </row>
    <row r="118463" spans="1:6" x14ac:dyDescent="0.2">
      <c r="A118463" t="s">
        <v>120426</v>
      </c>
      <c r="B118463" t="s">
        <v>122507</v>
      </c>
      <c r="C118463" t="s">
        <v>122508</v>
      </c>
      <c r="D118463" t="s">
        <v>1688</v>
      </c>
      <c r="E118463" t="s">
        <v>1689</v>
      </c>
      <c r="F118463" t="s">
        <v>43532</v>
      </c>
    </row>
    <row r="118464" spans="1:6" x14ac:dyDescent="0.2">
      <c r="A118464" t="s">
        <v>120426</v>
      </c>
      <c r="B118464" t="s">
        <v>122507</v>
      </c>
      <c r="C118464" t="s">
        <v>122508</v>
      </c>
      <c r="D118464" t="s">
        <v>37773</v>
      </c>
      <c r="E118464" t="s">
        <v>37774</v>
      </c>
      <c r="F118464" t="s">
        <v>37775</v>
      </c>
    </row>
    <row r="118465" spans="1:6" x14ac:dyDescent="0.2">
      <c r="A118465" t="s">
        <v>120426</v>
      </c>
      <c r="B118465" t="s">
        <v>122507</v>
      </c>
      <c r="C118465" t="s">
        <v>122508</v>
      </c>
      <c r="D118465" t="s">
        <v>1700</v>
      </c>
      <c r="E118465" t="s">
        <v>1701</v>
      </c>
      <c r="F118465" t="s">
        <v>1702</v>
      </c>
    </row>
    <row r="118466" spans="1:6" x14ac:dyDescent="0.2">
      <c r="A118466" t="s">
        <v>120426</v>
      </c>
      <c r="B118466" t="s">
        <v>122507</v>
      </c>
      <c r="C118466" t="s">
        <v>122508</v>
      </c>
      <c r="D118466" t="s">
        <v>1712</v>
      </c>
      <c r="E118466" t="s">
        <v>1713</v>
      </c>
      <c r="F118466" t="s">
        <v>1714</v>
      </c>
    </row>
    <row r="118467" spans="1:6" x14ac:dyDescent="0.2">
      <c r="A118467" t="s">
        <v>120426</v>
      </c>
      <c r="B118467" t="s">
        <v>122507</v>
      </c>
      <c r="C118467" t="s">
        <v>122508</v>
      </c>
      <c r="D118467" t="s">
        <v>12599</v>
      </c>
      <c r="E118467" t="s">
        <v>12600</v>
      </c>
      <c r="F118467" t="s">
        <v>12601</v>
      </c>
    </row>
    <row r="118468" spans="1:6" x14ac:dyDescent="0.2">
      <c r="A118468" t="s">
        <v>120426</v>
      </c>
      <c r="B118468" t="s">
        <v>122507</v>
      </c>
      <c r="C118468" t="s">
        <v>122508</v>
      </c>
      <c r="D118468" t="s">
        <v>12611</v>
      </c>
      <c r="E118468" t="s">
        <v>12612</v>
      </c>
      <c r="F118468" t="s">
        <v>12613</v>
      </c>
    </row>
    <row r="118469" spans="1:6" x14ac:dyDescent="0.2">
      <c r="A118469" t="s">
        <v>120426</v>
      </c>
      <c r="B118469" t="s">
        <v>122507</v>
      </c>
      <c r="C118469" t="s">
        <v>122508</v>
      </c>
      <c r="D118469" t="s">
        <v>12617</v>
      </c>
      <c r="E118469" t="s">
        <v>12618</v>
      </c>
      <c r="F118469" t="s">
        <v>12619</v>
      </c>
    </row>
    <row r="118470" spans="1:6" x14ac:dyDescent="0.2">
      <c r="A118470" t="s">
        <v>120426</v>
      </c>
      <c r="B118470" t="s">
        <v>122507</v>
      </c>
      <c r="C118470" t="s">
        <v>122508</v>
      </c>
      <c r="D118470" t="s">
        <v>1727</v>
      </c>
      <c r="E118470" t="s">
        <v>1728</v>
      </c>
      <c r="F118470" t="s">
        <v>1729</v>
      </c>
    </row>
    <row r="118471" spans="1:6" x14ac:dyDescent="0.2">
      <c r="A118471" t="s">
        <v>120426</v>
      </c>
      <c r="B118471" t="s">
        <v>122507</v>
      </c>
      <c r="C118471" t="s">
        <v>122508</v>
      </c>
      <c r="D118471" t="s">
        <v>12643</v>
      </c>
      <c r="E118471" t="s">
        <v>12644</v>
      </c>
      <c r="F118471" t="s">
        <v>12645</v>
      </c>
    </row>
    <row r="118472" spans="1:6" x14ac:dyDescent="0.2">
      <c r="A118472" t="s">
        <v>120426</v>
      </c>
      <c r="B118472" t="s">
        <v>122507</v>
      </c>
      <c r="C118472" t="s">
        <v>122508</v>
      </c>
      <c r="D118472" t="s">
        <v>12647</v>
      </c>
      <c r="E118472" t="s">
        <v>12648</v>
      </c>
      <c r="F118472" t="s">
        <v>12649</v>
      </c>
    </row>
    <row r="118473" spans="1:6" x14ac:dyDescent="0.2">
      <c r="A118473" t="s">
        <v>120426</v>
      </c>
      <c r="B118473" t="s">
        <v>122507</v>
      </c>
      <c r="C118473" t="s">
        <v>122508</v>
      </c>
      <c r="D118473" t="s">
        <v>46391</v>
      </c>
      <c r="E118473" t="s">
        <v>46392</v>
      </c>
      <c r="F118473" t="s">
        <v>91502</v>
      </c>
    </row>
    <row r="118474" spans="1:6" x14ac:dyDescent="0.2">
      <c r="A118474" t="s">
        <v>120426</v>
      </c>
      <c r="B118474" t="s">
        <v>122507</v>
      </c>
      <c r="C118474" t="s">
        <v>122508</v>
      </c>
      <c r="D118474" t="s">
        <v>12964</v>
      </c>
      <c r="E118474" t="s">
        <v>12965</v>
      </c>
      <c r="F118474" t="s">
        <v>12966</v>
      </c>
    </row>
    <row r="118475" spans="1:6" x14ac:dyDescent="0.2">
      <c r="A118475" t="s">
        <v>120426</v>
      </c>
      <c r="B118475" t="s">
        <v>122507</v>
      </c>
      <c r="C118475" t="s">
        <v>122508</v>
      </c>
      <c r="D118475" t="s">
        <v>12650</v>
      </c>
      <c r="E118475" t="s">
        <v>12651</v>
      </c>
      <c r="F118475" t="s">
        <v>12652</v>
      </c>
    </row>
    <row r="118476" spans="1:6" x14ac:dyDescent="0.2">
      <c r="A118476" t="s">
        <v>120426</v>
      </c>
      <c r="B118476" t="s">
        <v>122507</v>
      </c>
      <c r="C118476" t="s">
        <v>122508</v>
      </c>
      <c r="D118476" t="s">
        <v>12659</v>
      </c>
      <c r="E118476" t="s">
        <v>12660</v>
      </c>
      <c r="F118476" t="s">
        <v>12661</v>
      </c>
    </row>
    <row r="118477" spans="1:6" x14ac:dyDescent="0.2">
      <c r="A118477" t="s">
        <v>120426</v>
      </c>
      <c r="B118477" t="s">
        <v>122507</v>
      </c>
      <c r="C118477" t="s">
        <v>122508</v>
      </c>
      <c r="D118477" t="s">
        <v>43637</v>
      </c>
      <c r="E118477" t="s">
        <v>43638</v>
      </c>
      <c r="F118477" t="s">
        <v>43639</v>
      </c>
    </row>
    <row r="118478" spans="1:6" x14ac:dyDescent="0.2">
      <c r="A118478" t="s">
        <v>120426</v>
      </c>
      <c r="B118478" t="s">
        <v>122507</v>
      </c>
      <c r="C118478" t="s">
        <v>122508</v>
      </c>
      <c r="D118478" t="s">
        <v>14503</v>
      </c>
      <c r="E118478" t="s">
        <v>14504</v>
      </c>
      <c r="F118478" t="s">
        <v>14505</v>
      </c>
    </row>
    <row r="118479" spans="1:6" x14ac:dyDescent="0.2">
      <c r="A118479" t="s">
        <v>120426</v>
      </c>
      <c r="B118479" t="s">
        <v>122507</v>
      </c>
      <c r="C118479" t="s">
        <v>122508</v>
      </c>
      <c r="D118479" t="s">
        <v>12683</v>
      </c>
      <c r="E118479" t="s">
        <v>12684</v>
      </c>
      <c r="F118479" t="s">
        <v>12685</v>
      </c>
    </row>
    <row r="118480" spans="1:6" x14ac:dyDescent="0.2">
      <c r="A118480" t="s">
        <v>120426</v>
      </c>
      <c r="B118480" t="s">
        <v>122507</v>
      </c>
      <c r="C118480" t="s">
        <v>122508</v>
      </c>
      <c r="D118480" t="s">
        <v>12689</v>
      </c>
      <c r="E118480" t="s">
        <v>12690</v>
      </c>
      <c r="F118480" t="s">
        <v>12691</v>
      </c>
    </row>
    <row r="118481" spans="1:6" x14ac:dyDescent="0.2">
      <c r="A118481" t="s">
        <v>120426</v>
      </c>
      <c r="B118481" t="s">
        <v>122507</v>
      </c>
      <c r="C118481" t="s">
        <v>122508</v>
      </c>
      <c r="D118481" t="s">
        <v>12695</v>
      </c>
      <c r="E118481" t="s">
        <v>12696</v>
      </c>
      <c r="F118481" t="s">
        <v>12697</v>
      </c>
    </row>
    <row r="118482" spans="1:6" x14ac:dyDescent="0.2">
      <c r="A118482" t="s">
        <v>120426</v>
      </c>
      <c r="B118482" t="s">
        <v>122507</v>
      </c>
      <c r="C118482" t="s">
        <v>122508</v>
      </c>
      <c r="D118482" t="s">
        <v>12702</v>
      </c>
      <c r="E118482" t="s">
        <v>12703</v>
      </c>
      <c r="F118482" t="s">
        <v>12704</v>
      </c>
    </row>
    <row r="118483" spans="1:6" x14ac:dyDescent="0.2">
      <c r="A118483" t="s">
        <v>120426</v>
      </c>
      <c r="B118483" t="s">
        <v>122507</v>
      </c>
      <c r="C118483" t="s">
        <v>122508</v>
      </c>
      <c r="D118483" t="s">
        <v>24014</v>
      </c>
      <c r="E118483" t="s">
        <v>24015</v>
      </c>
      <c r="F118483" t="s">
        <v>24016</v>
      </c>
    </row>
    <row r="118484" spans="1:6" x14ac:dyDescent="0.2">
      <c r="A118484" t="s">
        <v>120426</v>
      </c>
      <c r="B118484" t="s">
        <v>122507</v>
      </c>
      <c r="C118484" t="s">
        <v>122508</v>
      </c>
      <c r="D118484" t="s">
        <v>12767</v>
      </c>
      <c r="E118484" t="s">
        <v>12768</v>
      </c>
      <c r="F118484" t="s">
        <v>12769</v>
      </c>
    </row>
    <row r="118485" spans="1:6" x14ac:dyDescent="0.2">
      <c r="A118485" t="s">
        <v>120426</v>
      </c>
      <c r="B118485" t="s">
        <v>122507</v>
      </c>
      <c r="C118485" t="s">
        <v>122508</v>
      </c>
      <c r="D118485" t="s">
        <v>12779</v>
      </c>
      <c r="E118485" t="s">
        <v>12780</v>
      </c>
      <c r="F118485" t="s">
        <v>12781</v>
      </c>
    </row>
    <row r="118486" spans="1:6" x14ac:dyDescent="0.2">
      <c r="A118486" t="s">
        <v>120426</v>
      </c>
      <c r="B118486" t="s">
        <v>122507</v>
      </c>
      <c r="C118486" t="s">
        <v>122508</v>
      </c>
      <c r="D118486" t="s">
        <v>12803</v>
      </c>
      <c r="E118486" t="s">
        <v>12804</v>
      </c>
      <c r="F118486" t="s">
        <v>12805</v>
      </c>
    </row>
    <row r="118487" spans="1:6" x14ac:dyDescent="0.2">
      <c r="A118487" t="s">
        <v>120426</v>
      </c>
      <c r="B118487" t="s">
        <v>122507</v>
      </c>
      <c r="C118487" t="s">
        <v>122508</v>
      </c>
      <c r="D118487" t="s">
        <v>1833</v>
      </c>
      <c r="E118487" t="s">
        <v>1834</v>
      </c>
      <c r="F118487" t="s">
        <v>1835</v>
      </c>
    </row>
    <row r="118488" spans="1:6" x14ac:dyDescent="0.2">
      <c r="A118488" t="s">
        <v>120426</v>
      </c>
      <c r="B118488" t="s">
        <v>122507</v>
      </c>
      <c r="C118488" t="s">
        <v>122508</v>
      </c>
      <c r="D118488" t="s">
        <v>1818</v>
      </c>
      <c r="E118488" t="s">
        <v>1819</v>
      </c>
      <c r="F118488" t="s">
        <v>1820</v>
      </c>
    </row>
    <row r="118489" spans="1:6" x14ac:dyDescent="0.2">
      <c r="A118489" t="s">
        <v>120426</v>
      </c>
      <c r="B118489" t="s">
        <v>122507</v>
      </c>
      <c r="C118489" t="s">
        <v>122508</v>
      </c>
      <c r="D118489" t="s">
        <v>122512</v>
      </c>
      <c r="E118489" t="s">
        <v>122513</v>
      </c>
      <c r="F118489" t="s">
        <v>122514</v>
      </c>
    </row>
    <row r="118490" spans="1:6" x14ac:dyDescent="0.2">
      <c r="A118490" t="s">
        <v>120426</v>
      </c>
      <c r="B118490" t="s">
        <v>122507</v>
      </c>
      <c r="C118490" t="s">
        <v>122508</v>
      </c>
      <c r="D118490" t="s">
        <v>38248</v>
      </c>
      <c r="E118490" t="s">
        <v>38249</v>
      </c>
      <c r="F118490" t="s">
        <v>38250</v>
      </c>
    </row>
    <row r="118491" spans="1:6" x14ac:dyDescent="0.2">
      <c r="A118491" t="s">
        <v>120426</v>
      </c>
      <c r="B118491" t="s">
        <v>122515</v>
      </c>
      <c r="C118491" t="s">
        <v>122516</v>
      </c>
      <c r="D118491" t="s">
        <v>1888</v>
      </c>
      <c r="E118491" t="s">
        <v>1889</v>
      </c>
      <c r="F118491" t="s">
        <v>1890</v>
      </c>
    </row>
    <row r="118492" spans="1:6" x14ac:dyDescent="0.2">
      <c r="A118492" t="s">
        <v>120426</v>
      </c>
      <c r="B118492" t="s">
        <v>122515</v>
      </c>
      <c r="C118492" t="s">
        <v>122516</v>
      </c>
      <c r="D118492" t="s">
        <v>6520</v>
      </c>
      <c r="E118492" t="s">
        <v>6521</v>
      </c>
      <c r="F118492" t="s">
        <v>6522</v>
      </c>
    </row>
    <row r="118493" spans="1:6" x14ac:dyDescent="0.2">
      <c r="A118493" t="s">
        <v>120426</v>
      </c>
      <c r="B118493" t="s">
        <v>122515</v>
      </c>
      <c r="C118493" t="s">
        <v>122516</v>
      </c>
      <c r="D118493" t="s">
        <v>29825</v>
      </c>
      <c r="E118493" t="s">
        <v>29826</v>
      </c>
      <c r="F118493" t="s">
        <v>29827</v>
      </c>
    </row>
    <row r="118494" spans="1:6" x14ac:dyDescent="0.2">
      <c r="A118494" t="s">
        <v>120426</v>
      </c>
      <c r="B118494" t="s">
        <v>122515</v>
      </c>
      <c r="C118494" t="s">
        <v>122516</v>
      </c>
      <c r="D118494" t="s">
        <v>106517</v>
      </c>
      <c r="E118494" t="s">
        <v>106518</v>
      </c>
      <c r="F118494" t="s">
        <v>106519</v>
      </c>
    </row>
    <row r="118495" spans="1:6" x14ac:dyDescent="0.2">
      <c r="A118495" t="s">
        <v>120426</v>
      </c>
      <c r="B118495" t="s">
        <v>122515</v>
      </c>
      <c r="C118495" t="s">
        <v>122516</v>
      </c>
      <c r="D118495" t="s">
        <v>885</v>
      </c>
      <c r="E118495" t="s">
        <v>886</v>
      </c>
      <c r="F118495" t="s">
        <v>122517</v>
      </c>
    </row>
    <row r="118496" spans="1:6" x14ac:dyDescent="0.2">
      <c r="A118496" t="s">
        <v>120426</v>
      </c>
      <c r="B118496" t="s">
        <v>122515</v>
      </c>
      <c r="C118496" t="s">
        <v>122516</v>
      </c>
      <c r="D118496" t="s">
        <v>5401</v>
      </c>
      <c r="E118496" t="s">
        <v>5402</v>
      </c>
      <c r="F118496" t="s">
        <v>5403</v>
      </c>
    </row>
    <row r="118497" spans="1:6" x14ac:dyDescent="0.2">
      <c r="A118497" t="s">
        <v>120426</v>
      </c>
      <c r="B118497" t="s">
        <v>122515</v>
      </c>
      <c r="C118497" t="s">
        <v>122516</v>
      </c>
      <c r="D118497" t="s">
        <v>6641</v>
      </c>
      <c r="E118497" t="s">
        <v>6642</v>
      </c>
      <c r="F118497" t="s">
        <v>122518</v>
      </c>
    </row>
    <row r="118498" spans="1:6" x14ac:dyDescent="0.2">
      <c r="A118498" t="s">
        <v>120426</v>
      </c>
      <c r="B118498" t="s">
        <v>122515</v>
      </c>
      <c r="C118498" t="s">
        <v>122516</v>
      </c>
      <c r="D118498" t="s">
        <v>6658</v>
      </c>
      <c r="E118498" t="s">
        <v>6659</v>
      </c>
      <c r="F118498" t="s">
        <v>6660</v>
      </c>
    </row>
    <row r="118499" spans="1:6" x14ac:dyDescent="0.2">
      <c r="A118499" t="s">
        <v>120426</v>
      </c>
      <c r="B118499" t="s">
        <v>122515</v>
      </c>
      <c r="C118499" t="s">
        <v>122516</v>
      </c>
      <c r="D118499" t="s">
        <v>40599</v>
      </c>
      <c r="E118499" t="s">
        <v>40600</v>
      </c>
      <c r="F118499" t="s">
        <v>40601</v>
      </c>
    </row>
    <row r="118500" spans="1:6" x14ac:dyDescent="0.2">
      <c r="A118500" t="s">
        <v>120426</v>
      </c>
      <c r="B118500" t="s">
        <v>122515</v>
      </c>
      <c r="C118500" t="s">
        <v>122516</v>
      </c>
      <c r="D118500" t="s">
        <v>115459</v>
      </c>
      <c r="E118500" t="s">
        <v>115460</v>
      </c>
      <c r="F118500" t="s">
        <v>115461</v>
      </c>
    </row>
    <row r="118501" spans="1:6" x14ac:dyDescent="0.2">
      <c r="A118501" t="s">
        <v>120426</v>
      </c>
      <c r="B118501" t="s">
        <v>122515</v>
      </c>
      <c r="C118501" t="s">
        <v>122516</v>
      </c>
      <c r="D118501" t="s">
        <v>122519</v>
      </c>
      <c r="E118501" t="s">
        <v>122520</v>
      </c>
      <c r="F118501" t="s">
        <v>122521</v>
      </c>
    </row>
    <row r="118502" spans="1:6" x14ac:dyDescent="0.2">
      <c r="A118502" t="s">
        <v>120426</v>
      </c>
      <c r="B118502" t="s">
        <v>122515</v>
      </c>
      <c r="C118502" t="s">
        <v>122516</v>
      </c>
      <c r="D118502" t="s">
        <v>6800</v>
      </c>
      <c r="E118502" t="s">
        <v>6801</v>
      </c>
      <c r="F118502" t="s">
        <v>41249</v>
      </c>
    </row>
    <row r="118503" spans="1:6" x14ac:dyDescent="0.2">
      <c r="A118503" t="s">
        <v>120426</v>
      </c>
      <c r="B118503" t="s">
        <v>122515</v>
      </c>
      <c r="C118503" t="s">
        <v>122516</v>
      </c>
      <c r="D118503" t="s">
        <v>6837</v>
      </c>
      <c r="E118503" t="s">
        <v>6838</v>
      </c>
      <c r="F118503" t="s">
        <v>6839</v>
      </c>
    </row>
    <row r="118504" spans="1:6" x14ac:dyDescent="0.2">
      <c r="A118504" t="s">
        <v>120426</v>
      </c>
      <c r="B118504" t="s">
        <v>122515</v>
      </c>
      <c r="C118504" t="s">
        <v>122516</v>
      </c>
      <c r="D118504" t="s">
        <v>41319</v>
      </c>
      <c r="E118504" t="s">
        <v>41320</v>
      </c>
      <c r="F118504" t="s">
        <v>41321</v>
      </c>
    </row>
    <row r="118505" spans="1:6" x14ac:dyDescent="0.2">
      <c r="A118505" t="s">
        <v>120426</v>
      </c>
      <c r="B118505" t="s">
        <v>122515</v>
      </c>
      <c r="C118505" t="s">
        <v>122516</v>
      </c>
      <c r="D118505" t="s">
        <v>106756</v>
      </c>
      <c r="E118505" t="s">
        <v>106757</v>
      </c>
      <c r="F118505" t="s">
        <v>106758</v>
      </c>
    </row>
    <row r="118506" spans="1:6" x14ac:dyDescent="0.2">
      <c r="A118506" t="s">
        <v>120426</v>
      </c>
      <c r="B118506" t="s">
        <v>122515</v>
      </c>
      <c r="C118506" t="s">
        <v>122516</v>
      </c>
      <c r="D118506" t="s">
        <v>40979</v>
      </c>
      <c r="E118506" t="s">
        <v>40980</v>
      </c>
      <c r="F118506" t="s">
        <v>40981</v>
      </c>
    </row>
    <row r="118507" spans="1:6" x14ac:dyDescent="0.2">
      <c r="A118507" t="s">
        <v>120426</v>
      </c>
      <c r="B118507" t="s">
        <v>122522</v>
      </c>
      <c r="C118507" t="s">
        <v>122523</v>
      </c>
      <c r="D118507" t="s">
        <v>7385</v>
      </c>
      <c r="E118507" t="s">
        <v>7386</v>
      </c>
      <c r="F118507" t="s">
        <v>7387</v>
      </c>
    </row>
    <row r="118508" spans="1:6" x14ac:dyDescent="0.2">
      <c r="A118508" t="s">
        <v>120426</v>
      </c>
      <c r="B118508" t="s">
        <v>122522</v>
      </c>
      <c r="C118508" t="s">
        <v>122523</v>
      </c>
      <c r="D118508" t="s">
        <v>7388</v>
      </c>
      <c r="E118508" t="s">
        <v>7389</v>
      </c>
      <c r="F118508" t="s">
        <v>112210</v>
      </c>
    </row>
    <row r="118509" spans="1:6" x14ac:dyDescent="0.2">
      <c r="A118509" t="s">
        <v>120426</v>
      </c>
      <c r="B118509" t="s">
        <v>122522</v>
      </c>
      <c r="C118509" t="s">
        <v>122523</v>
      </c>
      <c r="D118509" t="s">
        <v>7394</v>
      </c>
      <c r="E118509" t="s">
        <v>7395</v>
      </c>
      <c r="F118509" t="s">
        <v>14941</v>
      </c>
    </row>
    <row r="118510" spans="1:6" x14ac:dyDescent="0.2">
      <c r="A118510" t="s">
        <v>120426</v>
      </c>
      <c r="B118510" t="s">
        <v>122522</v>
      </c>
      <c r="C118510" t="s">
        <v>122523</v>
      </c>
      <c r="D118510" t="s">
        <v>112137</v>
      </c>
      <c r="E118510" t="s">
        <v>112138</v>
      </c>
      <c r="F118510" t="s">
        <v>112244</v>
      </c>
    </row>
    <row r="118511" spans="1:6" x14ac:dyDescent="0.2">
      <c r="A118511" t="s">
        <v>120426</v>
      </c>
      <c r="B118511" t="s">
        <v>122522</v>
      </c>
      <c r="C118511" t="s">
        <v>122523</v>
      </c>
      <c r="D118511" t="s">
        <v>14657</v>
      </c>
      <c r="E118511" t="s">
        <v>14658</v>
      </c>
      <c r="F118511" t="s">
        <v>14659</v>
      </c>
    </row>
    <row r="118512" spans="1:6" x14ac:dyDescent="0.2">
      <c r="A118512" t="s">
        <v>120426</v>
      </c>
      <c r="B118512" t="s">
        <v>122522</v>
      </c>
      <c r="C118512" t="s">
        <v>122523</v>
      </c>
      <c r="D118512" t="s">
        <v>67084</v>
      </c>
      <c r="E118512" t="s">
        <v>67085</v>
      </c>
      <c r="F118512" t="s">
        <v>67086</v>
      </c>
    </row>
    <row r="118513" spans="1:6" x14ac:dyDescent="0.2">
      <c r="A118513" t="s">
        <v>120426</v>
      </c>
      <c r="B118513" t="s">
        <v>122522</v>
      </c>
      <c r="C118513" t="s">
        <v>122523</v>
      </c>
      <c r="D118513" t="s">
        <v>103470</v>
      </c>
      <c r="E118513" t="s">
        <v>103471</v>
      </c>
      <c r="F118513" t="s">
        <v>103472</v>
      </c>
    </row>
    <row r="118514" spans="1:6" x14ac:dyDescent="0.2">
      <c r="A118514" t="s">
        <v>120426</v>
      </c>
      <c r="B118514" t="s">
        <v>122522</v>
      </c>
      <c r="C118514" t="s">
        <v>122523</v>
      </c>
      <c r="D118514" t="s">
        <v>14957</v>
      </c>
      <c r="E118514" t="s">
        <v>14958</v>
      </c>
      <c r="F118514" t="s">
        <v>112142</v>
      </c>
    </row>
    <row r="118515" spans="1:6" x14ac:dyDescent="0.2">
      <c r="A118515" t="s">
        <v>120426</v>
      </c>
      <c r="B118515" t="s">
        <v>122522</v>
      </c>
      <c r="C118515" t="s">
        <v>122523</v>
      </c>
      <c r="D118515" t="s">
        <v>120841</v>
      </c>
      <c r="E118515" t="s">
        <v>120842</v>
      </c>
      <c r="F118515" t="s">
        <v>120843</v>
      </c>
    </row>
    <row r="118516" spans="1:6" x14ac:dyDescent="0.2">
      <c r="A118516" t="s">
        <v>120426</v>
      </c>
      <c r="B118516" t="s">
        <v>122522</v>
      </c>
      <c r="C118516" t="s">
        <v>122523</v>
      </c>
      <c r="D118516" t="s">
        <v>31577</v>
      </c>
      <c r="E118516" t="s">
        <v>31578</v>
      </c>
      <c r="F118516" t="s">
        <v>31579</v>
      </c>
    </row>
    <row r="118517" spans="1:6" x14ac:dyDescent="0.2">
      <c r="A118517" t="s">
        <v>120426</v>
      </c>
      <c r="B118517" t="s">
        <v>122522</v>
      </c>
      <c r="C118517" t="s">
        <v>122523</v>
      </c>
      <c r="D118517" t="s">
        <v>42393</v>
      </c>
      <c r="E118517" t="s">
        <v>42394</v>
      </c>
      <c r="F118517" t="s">
        <v>42395</v>
      </c>
    </row>
    <row r="118518" spans="1:6" x14ac:dyDescent="0.2">
      <c r="A118518" t="s">
        <v>120426</v>
      </c>
      <c r="B118518" t="s">
        <v>122522</v>
      </c>
      <c r="C118518" t="s">
        <v>122523</v>
      </c>
      <c r="D118518" t="s">
        <v>106579</v>
      </c>
      <c r="E118518" t="s">
        <v>106580</v>
      </c>
      <c r="F118518" t="s">
        <v>106581</v>
      </c>
    </row>
    <row r="118519" spans="1:6" x14ac:dyDescent="0.2">
      <c r="A118519" t="s">
        <v>120426</v>
      </c>
      <c r="B118519" t="s">
        <v>122522</v>
      </c>
      <c r="C118519" t="s">
        <v>122523</v>
      </c>
      <c r="D118519" t="s">
        <v>112165</v>
      </c>
      <c r="E118519" t="s">
        <v>112166</v>
      </c>
      <c r="F118519" t="s">
        <v>112167</v>
      </c>
    </row>
    <row r="118520" spans="1:6" x14ac:dyDescent="0.2">
      <c r="A118520" t="s">
        <v>120426</v>
      </c>
      <c r="B118520" t="s">
        <v>122522</v>
      </c>
      <c r="C118520" t="s">
        <v>122523</v>
      </c>
      <c r="D118520" t="s">
        <v>112171</v>
      </c>
      <c r="E118520" t="s">
        <v>112172</v>
      </c>
      <c r="F118520" t="s">
        <v>112173</v>
      </c>
    </row>
    <row r="118521" spans="1:6" x14ac:dyDescent="0.2">
      <c r="A118521" t="s">
        <v>120426</v>
      </c>
      <c r="B118521" t="s">
        <v>122522</v>
      </c>
      <c r="C118521" t="s">
        <v>122523</v>
      </c>
      <c r="D118521" t="s">
        <v>32064</v>
      </c>
      <c r="E118521" t="s">
        <v>32065</v>
      </c>
      <c r="F118521" t="s">
        <v>32066</v>
      </c>
    </row>
    <row r="118522" spans="1:6" x14ac:dyDescent="0.2">
      <c r="A118522" t="s">
        <v>120426</v>
      </c>
      <c r="B118522" t="s">
        <v>122522</v>
      </c>
      <c r="C118522" t="s">
        <v>122523</v>
      </c>
      <c r="D118522" t="s">
        <v>34120</v>
      </c>
      <c r="E118522" t="s">
        <v>34121</v>
      </c>
      <c r="F118522" t="s">
        <v>34122</v>
      </c>
    </row>
    <row r="118523" spans="1:6" x14ac:dyDescent="0.2">
      <c r="A118523" t="s">
        <v>120426</v>
      </c>
      <c r="B118523" t="s">
        <v>122522</v>
      </c>
      <c r="C118523" t="s">
        <v>122523</v>
      </c>
      <c r="D118523" t="s">
        <v>7967</v>
      </c>
      <c r="E118523" t="s">
        <v>7968</v>
      </c>
      <c r="F118523" t="s">
        <v>7969</v>
      </c>
    </row>
    <row r="118524" spans="1:6" x14ac:dyDescent="0.2">
      <c r="A118524" t="s">
        <v>120426</v>
      </c>
      <c r="B118524" t="s">
        <v>122522</v>
      </c>
      <c r="C118524" t="s">
        <v>122523</v>
      </c>
      <c r="D118524" t="s">
        <v>112954</v>
      </c>
      <c r="E118524" t="s">
        <v>112955</v>
      </c>
      <c r="F118524" t="s">
        <v>112956</v>
      </c>
    </row>
    <row r="118525" spans="1:6" x14ac:dyDescent="0.2">
      <c r="A118525" t="s">
        <v>120426</v>
      </c>
      <c r="B118525" t="s">
        <v>122522</v>
      </c>
      <c r="C118525" t="s">
        <v>122523</v>
      </c>
      <c r="D118525" t="s">
        <v>112275</v>
      </c>
      <c r="E118525" t="s">
        <v>112276</v>
      </c>
      <c r="F118525" t="s">
        <v>112277</v>
      </c>
    </row>
    <row r="118526" spans="1:6" x14ac:dyDescent="0.2">
      <c r="A118526" t="s">
        <v>120426</v>
      </c>
      <c r="B118526" t="s">
        <v>122522</v>
      </c>
      <c r="C118526" t="s">
        <v>122523</v>
      </c>
      <c r="D118526" t="s">
        <v>37143</v>
      </c>
      <c r="E118526" t="s">
        <v>37144</v>
      </c>
      <c r="F118526" t="s">
        <v>37145</v>
      </c>
    </row>
    <row r="118527" spans="1:6" x14ac:dyDescent="0.2">
      <c r="A118527" t="s">
        <v>120426</v>
      </c>
      <c r="B118527" t="s">
        <v>122522</v>
      </c>
      <c r="C118527" t="s">
        <v>122523</v>
      </c>
      <c r="D118527" t="s">
        <v>112285</v>
      </c>
      <c r="E118527" t="s">
        <v>112286</v>
      </c>
      <c r="F118527" t="s">
        <v>112287</v>
      </c>
    </row>
    <row r="118528" spans="1:6" x14ac:dyDescent="0.2">
      <c r="A118528" t="s">
        <v>120426</v>
      </c>
      <c r="B118528" t="s">
        <v>122522</v>
      </c>
      <c r="C118528" t="s">
        <v>122523</v>
      </c>
      <c r="D118528" t="s">
        <v>15008</v>
      </c>
      <c r="E118528" t="s">
        <v>15009</v>
      </c>
      <c r="F118528" t="s">
        <v>15010</v>
      </c>
    </row>
    <row r="118529" spans="1:6" x14ac:dyDescent="0.2">
      <c r="A118529" t="s">
        <v>120426</v>
      </c>
      <c r="B118529" t="s">
        <v>122522</v>
      </c>
      <c r="C118529" t="s">
        <v>122523</v>
      </c>
      <c r="D118529" t="s">
        <v>122524</v>
      </c>
      <c r="E118529" t="s">
        <v>122525</v>
      </c>
      <c r="F118529" t="s">
        <v>122526</v>
      </c>
    </row>
    <row r="118530" spans="1:6" x14ac:dyDescent="0.2">
      <c r="A118530" t="s">
        <v>120426</v>
      </c>
      <c r="B118530" t="s">
        <v>122522</v>
      </c>
      <c r="C118530" t="s">
        <v>122523</v>
      </c>
      <c r="D118530" t="s">
        <v>112416</v>
      </c>
      <c r="E118530" t="s">
        <v>112417</v>
      </c>
      <c r="F118530" t="s">
        <v>112418</v>
      </c>
    </row>
    <row r="118531" spans="1:6" x14ac:dyDescent="0.2">
      <c r="A118531" t="s">
        <v>120426</v>
      </c>
      <c r="B118531" t="s">
        <v>122522</v>
      </c>
      <c r="C118531" t="s">
        <v>122523</v>
      </c>
      <c r="D118531" t="s">
        <v>8323</v>
      </c>
      <c r="E118531" t="s">
        <v>8324</v>
      </c>
      <c r="F118531" t="s">
        <v>8325</v>
      </c>
    </row>
    <row r="118532" spans="1:6" x14ac:dyDescent="0.2">
      <c r="A118532" t="s">
        <v>120426</v>
      </c>
      <c r="B118532" t="s">
        <v>122527</v>
      </c>
      <c r="C118532" t="s">
        <v>122528</v>
      </c>
      <c r="D118532" t="s">
        <v>69795</v>
      </c>
      <c r="E118532" t="s">
        <v>122529</v>
      </c>
      <c r="F118532" t="s">
        <v>69797</v>
      </c>
    </row>
    <row r="118533" spans="1:6" x14ac:dyDescent="0.2">
      <c r="A118533" t="s">
        <v>120426</v>
      </c>
      <c r="B118533" t="s">
        <v>122527</v>
      </c>
      <c r="C118533" t="s">
        <v>122528</v>
      </c>
      <c r="D118533" t="s">
        <v>4867</v>
      </c>
      <c r="E118533" t="s">
        <v>4868</v>
      </c>
      <c r="F118533" t="s">
        <v>122530</v>
      </c>
    </row>
    <row r="118534" spans="1:6" x14ac:dyDescent="0.2">
      <c r="A118534" t="s">
        <v>120426</v>
      </c>
      <c r="B118534" t="s">
        <v>122527</v>
      </c>
      <c r="C118534" t="s">
        <v>122528</v>
      </c>
      <c r="D118534" t="s">
        <v>4870</v>
      </c>
      <c r="E118534" t="s">
        <v>4871</v>
      </c>
      <c r="F118534" t="s">
        <v>4872</v>
      </c>
    </row>
    <row r="118535" spans="1:6" x14ac:dyDescent="0.2">
      <c r="A118535" t="s">
        <v>120426</v>
      </c>
      <c r="B118535" t="s">
        <v>122527</v>
      </c>
      <c r="C118535" t="s">
        <v>122528</v>
      </c>
      <c r="D118535" t="s">
        <v>4282</v>
      </c>
      <c r="E118535" t="s">
        <v>4283</v>
      </c>
      <c r="F118535" t="s">
        <v>4284</v>
      </c>
    </row>
    <row r="118536" spans="1:6" x14ac:dyDescent="0.2">
      <c r="A118536" t="s">
        <v>120426</v>
      </c>
      <c r="B118536" t="s">
        <v>122527</v>
      </c>
      <c r="C118536" t="s">
        <v>122528</v>
      </c>
      <c r="D118536" t="s">
        <v>5143</v>
      </c>
      <c r="E118536" t="s">
        <v>5144</v>
      </c>
      <c r="F118536" t="s">
        <v>5145</v>
      </c>
    </row>
    <row r="118537" spans="1:6" x14ac:dyDescent="0.2">
      <c r="A118537" t="s">
        <v>120426</v>
      </c>
      <c r="B118537" t="s">
        <v>122527</v>
      </c>
      <c r="C118537" t="s">
        <v>122528</v>
      </c>
      <c r="D118537" t="s">
        <v>5196</v>
      </c>
      <c r="E118537" t="s">
        <v>5197</v>
      </c>
      <c r="F118537" t="s">
        <v>66633</v>
      </c>
    </row>
    <row r="118538" spans="1:6" x14ac:dyDescent="0.2">
      <c r="A118538" t="s">
        <v>120426</v>
      </c>
      <c r="B118538" t="s">
        <v>122527</v>
      </c>
      <c r="C118538" t="s">
        <v>122528</v>
      </c>
      <c r="D118538" t="s">
        <v>34772</v>
      </c>
      <c r="E118538" t="s">
        <v>34773</v>
      </c>
      <c r="F118538" t="s">
        <v>71489</v>
      </c>
    </row>
    <row r="118539" spans="1:6" x14ac:dyDescent="0.2">
      <c r="A118539" t="s">
        <v>120426</v>
      </c>
      <c r="B118539" t="s">
        <v>122527</v>
      </c>
      <c r="C118539" t="s">
        <v>122528</v>
      </c>
      <c r="D118539" t="s">
        <v>35392</v>
      </c>
      <c r="E118539" t="s">
        <v>35393</v>
      </c>
      <c r="F118539" t="s">
        <v>35394</v>
      </c>
    </row>
    <row r="118540" spans="1:6" x14ac:dyDescent="0.2">
      <c r="A118540" t="s">
        <v>120426</v>
      </c>
      <c r="B118540" t="s">
        <v>122527</v>
      </c>
      <c r="C118540" t="s">
        <v>122528</v>
      </c>
      <c r="D118540" t="s">
        <v>35400</v>
      </c>
      <c r="E118540" t="s">
        <v>35401</v>
      </c>
      <c r="F118540" t="s">
        <v>35402</v>
      </c>
    </row>
    <row r="118541" spans="1:6" x14ac:dyDescent="0.2">
      <c r="A118541" t="s">
        <v>120426</v>
      </c>
      <c r="B118541" t="s">
        <v>122527</v>
      </c>
      <c r="C118541" t="s">
        <v>122528</v>
      </c>
      <c r="D118541" t="s">
        <v>35413</v>
      </c>
      <c r="E118541" t="s">
        <v>35414</v>
      </c>
      <c r="F118541" t="s">
        <v>35415</v>
      </c>
    </row>
    <row r="118542" spans="1:6" x14ac:dyDescent="0.2">
      <c r="A118542" t="s">
        <v>120426</v>
      </c>
      <c r="B118542" t="s">
        <v>122527</v>
      </c>
      <c r="C118542" t="s">
        <v>122528</v>
      </c>
      <c r="D118542" t="s">
        <v>4926</v>
      </c>
      <c r="E118542" t="s">
        <v>4927</v>
      </c>
      <c r="F118542" t="s">
        <v>122531</v>
      </c>
    </row>
    <row r="118543" spans="1:6" x14ac:dyDescent="0.2">
      <c r="A118543" t="s">
        <v>120426</v>
      </c>
      <c r="B118543" t="s">
        <v>122527</v>
      </c>
      <c r="C118543" t="s">
        <v>122528</v>
      </c>
      <c r="D118543" t="s">
        <v>6638</v>
      </c>
      <c r="E118543" t="s">
        <v>6639</v>
      </c>
      <c r="F118543" t="s">
        <v>6640</v>
      </c>
    </row>
    <row r="118544" spans="1:6" x14ac:dyDescent="0.2">
      <c r="A118544" t="s">
        <v>120426</v>
      </c>
      <c r="B118544" t="s">
        <v>122527</v>
      </c>
      <c r="C118544" t="s">
        <v>122528</v>
      </c>
      <c r="D118544" t="s">
        <v>67338</v>
      </c>
      <c r="E118544" t="s">
        <v>67339</v>
      </c>
      <c r="F118544" t="s">
        <v>67340</v>
      </c>
    </row>
    <row r="118545" spans="1:6" x14ac:dyDescent="0.2">
      <c r="A118545" t="s">
        <v>120426</v>
      </c>
      <c r="B118545" t="s">
        <v>122527</v>
      </c>
      <c r="C118545" t="s">
        <v>122528</v>
      </c>
      <c r="D118545" t="s">
        <v>35431</v>
      </c>
      <c r="E118545" t="s">
        <v>35432</v>
      </c>
      <c r="F118545" t="s">
        <v>122532</v>
      </c>
    </row>
    <row r="118546" spans="1:6" x14ac:dyDescent="0.2">
      <c r="A118546" t="s">
        <v>120426</v>
      </c>
      <c r="B118546" t="s">
        <v>122527</v>
      </c>
      <c r="C118546" t="s">
        <v>122528</v>
      </c>
      <c r="D118546" t="s">
        <v>35458</v>
      </c>
      <c r="E118546" t="s">
        <v>35459</v>
      </c>
      <c r="F118546" t="s">
        <v>35460</v>
      </c>
    </row>
    <row r="118547" spans="1:6" x14ac:dyDescent="0.2">
      <c r="A118547" t="s">
        <v>120426</v>
      </c>
      <c r="B118547" t="s">
        <v>122527</v>
      </c>
      <c r="C118547" t="s">
        <v>122528</v>
      </c>
      <c r="D118547" t="s">
        <v>69974</v>
      </c>
      <c r="E118547" t="s">
        <v>69975</v>
      </c>
      <c r="F118547" t="s">
        <v>69976</v>
      </c>
    </row>
    <row r="118548" spans="1:6" x14ac:dyDescent="0.2">
      <c r="A118548" t="s">
        <v>120426</v>
      </c>
      <c r="B118548" t="s">
        <v>122527</v>
      </c>
      <c r="C118548" t="s">
        <v>122528</v>
      </c>
      <c r="D118548" t="s">
        <v>5568</v>
      </c>
      <c r="E118548" t="s">
        <v>5569</v>
      </c>
      <c r="F118548" t="s">
        <v>5570</v>
      </c>
    </row>
    <row r="118549" spans="1:6" x14ac:dyDescent="0.2">
      <c r="A118549" t="s">
        <v>120426</v>
      </c>
      <c r="B118549" t="s">
        <v>122527</v>
      </c>
      <c r="C118549" t="s">
        <v>122528</v>
      </c>
      <c r="D118549" t="s">
        <v>35487</v>
      </c>
      <c r="E118549" t="s">
        <v>35488</v>
      </c>
      <c r="F118549" t="s">
        <v>35489</v>
      </c>
    </row>
    <row r="118550" spans="1:6" x14ac:dyDescent="0.2">
      <c r="A118550" t="s">
        <v>120426</v>
      </c>
      <c r="B118550" t="s">
        <v>122527</v>
      </c>
      <c r="C118550" t="s">
        <v>122528</v>
      </c>
      <c r="D118550" t="s">
        <v>5042</v>
      </c>
      <c r="E118550" t="s">
        <v>69651</v>
      </c>
      <c r="F118550" t="s">
        <v>69652</v>
      </c>
    </row>
    <row r="118551" spans="1:6" x14ac:dyDescent="0.2">
      <c r="A118551" t="s">
        <v>120426</v>
      </c>
      <c r="B118551" t="s">
        <v>122527</v>
      </c>
      <c r="C118551" t="s">
        <v>122528</v>
      </c>
      <c r="D118551" t="s">
        <v>70199</v>
      </c>
      <c r="E118551" t="s">
        <v>70200</v>
      </c>
      <c r="F118551" t="s">
        <v>70201</v>
      </c>
    </row>
    <row r="118552" spans="1:6" x14ac:dyDescent="0.2">
      <c r="A118552" t="s">
        <v>120426</v>
      </c>
      <c r="B118552" t="s">
        <v>122527</v>
      </c>
      <c r="C118552" t="s">
        <v>122528</v>
      </c>
      <c r="D118552" t="s">
        <v>71683</v>
      </c>
      <c r="E118552" t="s">
        <v>71684</v>
      </c>
      <c r="F118552" t="s">
        <v>71685</v>
      </c>
    </row>
    <row r="118553" spans="1:6" x14ac:dyDescent="0.2">
      <c r="A118553" t="s">
        <v>120426</v>
      </c>
      <c r="B118553" t="s">
        <v>122527</v>
      </c>
      <c r="C118553" t="s">
        <v>122528</v>
      </c>
      <c r="D118553" t="s">
        <v>68708</v>
      </c>
      <c r="E118553" t="s">
        <v>68709</v>
      </c>
      <c r="F118553" t="s">
        <v>68710</v>
      </c>
    </row>
    <row r="118554" spans="1:6" x14ac:dyDescent="0.2">
      <c r="A118554" t="s">
        <v>120426</v>
      </c>
      <c r="B118554" t="s">
        <v>122527</v>
      </c>
      <c r="C118554" t="s">
        <v>122528</v>
      </c>
      <c r="D118554" t="s">
        <v>71758</v>
      </c>
      <c r="E118554" t="s">
        <v>71759</v>
      </c>
      <c r="F118554" t="s">
        <v>71760</v>
      </c>
    </row>
    <row r="118555" spans="1:6" x14ac:dyDescent="0.2">
      <c r="A118555" t="s">
        <v>120426</v>
      </c>
      <c r="B118555" t="s">
        <v>122527</v>
      </c>
      <c r="C118555" t="s">
        <v>122528</v>
      </c>
      <c r="D118555" t="s">
        <v>71796</v>
      </c>
      <c r="E118555" t="s">
        <v>71797</v>
      </c>
      <c r="F118555" t="s">
        <v>71798</v>
      </c>
    </row>
    <row r="118556" spans="1:6" x14ac:dyDescent="0.2">
      <c r="A118556" t="s">
        <v>120426</v>
      </c>
      <c r="B118556" t="s">
        <v>122527</v>
      </c>
      <c r="C118556" t="s">
        <v>122528</v>
      </c>
      <c r="D118556" t="s">
        <v>70643</v>
      </c>
      <c r="E118556" t="s">
        <v>70644</v>
      </c>
      <c r="F118556" t="s">
        <v>122533</v>
      </c>
    </row>
    <row r="118557" spans="1:6" x14ac:dyDescent="0.2">
      <c r="A118557" t="s">
        <v>120426</v>
      </c>
      <c r="B118557" t="s">
        <v>122534</v>
      </c>
      <c r="C118557" t="s">
        <v>122535</v>
      </c>
      <c r="D118557" t="s">
        <v>4867</v>
      </c>
      <c r="E118557" t="s">
        <v>4868</v>
      </c>
      <c r="F118557" t="s">
        <v>4869</v>
      </c>
    </row>
    <row r="118558" spans="1:6" x14ac:dyDescent="0.2">
      <c r="A118558" t="s">
        <v>120426</v>
      </c>
      <c r="B118558" t="s">
        <v>122534</v>
      </c>
      <c r="C118558" t="s">
        <v>122535</v>
      </c>
      <c r="D118558" t="s">
        <v>91745</v>
      </c>
      <c r="E118558" t="s">
        <v>91746</v>
      </c>
      <c r="F118558" t="s">
        <v>91747</v>
      </c>
    </row>
    <row r="118559" spans="1:6" x14ac:dyDescent="0.2">
      <c r="A118559" t="s">
        <v>120426</v>
      </c>
      <c r="B118559" t="s">
        <v>122534</v>
      </c>
      <c r="C118559" t="s">
        <v>122535</v>
      </c>
      <c r="D118559" t="s">
        <v>41738</v>
      </c>
      <c r="E118559" t="s">
        <v>41739</v>
      </c>
      <c r="F118559" t="s">
        <v>122536</v>
      </c>
    </row>
    <row r="118560" spans="1:6" x14ac:dyDescent="0.2">
      <c r="A118560" t="s">
        <v>120426</v>
      </c>
      <c r="B118560" t="s">
        <v>122534</v>
      </c>
      <c r="C118560" t="s">
        <v>122535</v>
      </c>
      <c r="D118560" t="s">
        <v>91120</v>
      </c>
      <c r="E118560" t="s">
        <v>91121</v>
      </c>
      <c r="F118560" t="s">
        <v>91122</v>
      </c>
    </row>
    <row r="118561" spans="1:6" x14ac:dyDescent="0.2">
      <c r="A118561" t="s">
        <v>120426</v>
      </c>
      <c r="B118561" t="s">
        <v>122534</v>
      </c>
      <c r="C118561" t="s">
        <v>122535</v>
      </c>
      <c r="D118561" t="s">
        <v>18605</v>
      </c>
      <c r="E118561" t="s">
        <v>18606</v>
      </c>
      <c r="F118561" t="s">
        <v>18607</v>
      </c>
    </row>
    <row r="118562" spans="1:6" x14ac:dyDescent="0.2">
      <c r="A118562" t="s">
        <v>120426</v>
      </c>
      <c r="B118562" t="s">
        <v>122534</v>
      </c>
      <c r="C118562" t="s">
        <v>122535</v>
      </c>
      <c r="D118562" t="s">
        <v>17684</v>
      </c>
      <c r="E118562" t="s">
        <v>17685</v>
      </c>
      <c r="F118562" t="s">
        <v>20915</v>
      </c>
    </row>
    <row r="118563" spans="1:6" x14ac:dyDescent="0.2">
      <c r="A118563" t="s">
        <v>120426</v>
      </c>
      <c r="B118563" t="s">
        <v>122534</v>
      </c>
      <c r="C118563" t="s">
        <v>122535</v>
      </c>
      <c r="D118563" t="s">
        <v>21762</v>
      </c>
      <c r="E118563" t="s">
        <v>21763</v>
      </c>
      <c r="F118563" t="s">
        <v>21764</v>
      </c>
    </row>
    <row r="118564" spans="1:6" x14ac:dyDescent="0.2">
      <c r="A118564" t="s">
        <v>120426</v>
      </c>
      <c r="B118564" t="s">
        <v>122534</v>
      </c>
      <c r="C118564" t="s">
        <v>122535</v>
      </c>
      <c r="D118564" t="s">
        <v>93307</v>
      </c>
      <c r="E118564" t="s">
        <v>93308</v>
      </c>
      <c r="F118564" t="s">
        <v>93309</v>
      </c>
    </row>
    <row r="118565" spans="1:6" x14ac:dyDescent="0.2">
      <c r="A118565" t="s">
        <v>120426</v>
      </c>
      <c r="B118565" t="s">
        <v>122534</v>
      </c>
      <c r="C118565" t="s">
        <v>122535</v>
      </c>
      <c r="D118565" t="s">
        <v>91123</v>
      </c>
      <c r="E118565" t="s">
        <v>91124</v>
      </c>
      <c r="F118565" t="s">
        <v>122537</v>
      </c>
    </row>
    <row r="118566" spans="1:6" x14ac:dyDescent="0.2">
      <c r="A118566" t="s">
        <v>120426</v>
      </c>
      <c r="B118566" t="s">
        <v>122534</v>
      </c>
      <c r="C118566" t="s">
        <v>122535</v>
      </c>
      <c r="D118566" t="s">
        <v>93311</v>
      </c>
      <c r="E118566" t="s">
        <v>93312</v>
      </c>
      <c r="F118566" t="s">
        <v>93313</v>
      </c>
    </row>
    <row r="118567" spans="1:6" x14ac:dyDescent="0.2">
      <c r="A118567" t="s">
        <v>120426</v>
      </c>
      <c r="B118567" t="s">
        <v>122534</v>
      </c>
      <c r="C118567" t="s">
        <v>122535</v>
      </c>
      <c r="D118567" t="s">
        <v>56267</v>
      </c>
      <c r="E118567" t="s">
        <v>56268</v>
      </c>
      <c r="F118567" t="s">
        <v>56269</v>
      </c>
    </row>
    <row r="118568" spans="1:6" x14ac:dyDescent="0.2">
      <c r="A118568" t="s">
        <v>120426</v>
      </c>
      <c r="B118568" t="s">
        <v>122534</v>
      </c>
      <c r="C118568" t="s">
        <v>122535</v>
      </c>
      <c r="D118568" t="s">
        <v>24134</v>
      </c>
      <c r="E118568" t="s">
        <v>24135</v>
      </c>
      <c r="F118568" t="s">
        <v>24136</v>
      </c>
    </row>
    <row r="118569" spans="1:6" x14ac:dyDescent="0.2">
      <c r="A118569" t="s">
        <v>120426</v>
      </c>
      <c r="B118569" t="s">
        <v>122534</v>
      </c>
      <c r="C118569" t="s">
        <v>122535</v>
      </c>
      <c r="D118569" t="s">
        <v>93315</v>
      </c>
      <c r="E118569" t="s">
        <v>93316</v>
      </c>
      <c r="F118569" t="s">
        <v>93317</v>
      </c>
    </row>
    <row r="118570" spans="1:6" x14ac:dyDescent="0.2">
      <c r="A118570" t="s">
        <v>120426</v>
      </c>
      <c r="B118570" t="s">
        <v>122534</v>
      </c>
      <c r="C118570" t="s">
        <v>122535</v>
      </c>
      <c r="D118570" t="s">
        <v>28367</v>
      </c>
      <c r="E118570" t="s">
        <v>28368</v>
      </c>
      <c r="F118570" t="s">
        <v>28369</v>
      </c>
    </row>
    <row r="118571" spans="1:6" x14ac:dyDescent="0.2">
      <c r="A118571" t="s">
        <v>120426</v>
      </c>
      <c r="B118571" t="s">
        <v>122534</v>
      </c>
      <c r="C118571" t="s">
        <v>122535</v>
      </c>
      <c r="D118571" t="s">
        <v>24275</v>
      </c>
      <c r="E118571" t="s">
        <v>24276</v>
      </c>
      <c r="F118571" t="s">
        <v>24277</v>
      </c>
    </row>
    <row r="118572" spans="1:6" x14ac:dyDescent="0.2">
      <c r="A118572" t="s">
        <v>120426</v>
      </c>
      <c r="B118572" t="s">
        <v>122534</v>
      </c>
      <c r="C118572" t="s">
        <v>122535</v>
      </c>
      <c r="D118572" t="s">
        <v>92152</v>
      </c>
      <c r="E118572" t="s">
        <v>92153</v>
      </c>
      <c r="F118572" t="s">
        <v>92154</v>
      </c>
    </row>
    <row r="118573" spans="1:6" x14ac:dyDescent="0.2">
      <c r="A118573" t="s">
        <v>120426</v>
      </c>
      <c r="B118573" t="s">
        <v>122534</v>
      </c>
      <c r="C118573" t="s">
        <v>122535</v>
      </c>
      <c r="D118573" t="s">
        <v>93323</v>
      </c>
      <c r="E118573" t="s">
        <v>93324</v>
      </c>
      <c r="F118573" t="s">
        <v>93325</v>
      </c>
    </row>
    <row r="118574" spans="1:6" x14ac:dyDescent="0.2">
      <c r="A118574" t="s">
        <v>120426</v>
      </c>
      <c r="B118574" t="s">
        <v>122534</v>
      </c>
      <c r="C118574" t="s">
        <v>122535</v>
      </c>
      <c r="D118574" t="s">
        <v>29330</v>
      </c>
      <c r="E118574" t="s">
        <v>29331</v>
      </c>
      <c r="F118574" t="s">
        <v>56296</v>
      </c>
    </row>
    <row r="118575" spans="1:6" x14ac:dyDescent="0.2">
      <c r="A118575" t="s">
        <v>120426</v>
      </c>
      <c r="B118575" t="s">
        <v>122534</v>
      </c>
      <c r="C118575" t="s">
        <v>122535</v>
      </c>
      <c r="D118575" t="s">
        <v>92161</v>
      </c>
      <c r="E118575" t="s">
        <v>92162</v>
      </c>
      <c r="F118575" t="s">
        <v>92163</v>
      </c>
    </row>
    <row r="118576" spans="1:6" x14ac:dyDescent="0.2">
      <c r="A118576" t="s">
        <v>120426</v>
      </c>
      <c r="B118576" t="s">
        <v>122534</v>
      </c>
      <c r="C118576" t="s">
        <v>122535</v>
      </c>
      <c r="D118576" t="s">
        <v>91130</v>
      </c>
      <c r="E118576" t="s">
        <v>91131</v>
      </c>
      <c r="F118576" t="s">
        <v>122538</v>
      </c>
    </row>
    <row r="118577" spans="1:6" x14ac:dyDescent="0.2">
      <c r="A118577" t="s">
        <v>120426</v>
      </c>
      <c r="B118577" t="s">
        <v>122534</v>
      </c>
      <c r="C118577" t="s">
        <v>122535</v>
      </c>
      <c r="D118577" t="s">
        <v>91133</v>
      </c>
      <c r="E118577" t="s">
        <v>91134</v>
      </c>
      <c r="F118577" t="s">
        <v>91135</v>
      </c>
    </row>
    <row r="118578" spans="1:6" x14ac:dyDescent="0.2">
      <c r="A118578" t="s">
        <v>120426</v>
      </c>
      <c r="B118578" t="s">
        <v>122534</v>
      </c>
      <c r="C118578" t="s">
        <v>122535</v>
      </c>
      <c r="D118578" t="s">
        <v>91136</v>
      </c>
      <c r="E118578" t="s">
        <v>91137</v>
      </c>
      <c r="F118578" t="s">
        <v>91138</v>
      </c>
    </row>
    <row r="118579" spans="1:6" x14ac:dyDescent="0.2">
      <c r="A118579" t="s">
        <v>120426</v>
      </c>
      <c r="B118579" t="s">
        <v>122534</v>
      </c>
      <c r="C118579" t="s">
        <v>122535</v>
      </c>
      <c r="D118579" t="s">
        <v>45310</v>
      </c>
      <c r="E118579" t="s">
        <v>45311</v>
      </c>
      <c r="F118579" t="s">
        <v>45312</v>
      </c>
    </row>
    <row r="118580" spans="1:6" x14ac:dyDescent="0.2">
      <c r="A118580" t="s">
        <v>120426</v>
      </c>
      <c r="B118580" t="s">
        <v>122534</v>
      </c>
      <c r="C118580" t="s">
        <v>122535</v>
      </c>
      <c r="D118580" t="s">
        <v>91140</v>
      </c>
      <c r="E118580" t="s">
        <v>91141</v>
      </c>
      <c r="F118580" t="s">
        <v>91142</v>
      </c>
    </row>
    <row r="118581" spans="1:6" x14ac:dyDescent="0.2">
      <c r="A118581" t="s">
        <v>120426</v>
      </c>
      <c r="B118581" t="s">
        <v>122534</v>
      </c>
      <c r="C118581" t="s">
        <v>122535</v>
      </c>
      <c r="D118581" t="s">
        <v>91143</v>
      </c>
      <c r="E118581" t="s">
        <v>91144</v>
      </c>
      <c r="F118581" t="s">
        <v>91145</v>
      </c>
    </row>
    <row r="118582" spans="1:6" x14ac:dyDescent="0.2">
      <c r="A118582" t="s">
        <v>120426</v>
      </c>
      <c r="B118582" t="s">
        <v>122534</v>
      </c>
      <c r="C118582" t="s">
        <v>122535</v>
      </c>
      <c r="D118582" t="s">
        <v>122539</v>
      </c>
      <c r="E118582" t="s">
        <v>122540</v>
      </c>
      <c r="F118582" t="s">
        <v>122541</v>
      </c>
    </row>
    <row r="118583" spans="1:6" x14ac:dyDescent="0.2">
      <c r="A118583" t="s">
        <v>120426</v>
      </c>
      <c r="B118583" t="s">
        <v>122534</v>
      </c>
      <c r="C118583" t="s">
        <v>122535</v>
      </c>
      <c r="D118583" t="s">
        <v>93349</v>
      </c>
      <c r="E118583" t="s">
        <v>93350</v>
      </c>
      <c r="F118583" t="s">
        <v>93351</v>
      </c>
    </row>
    <row r="118584" spans="1:6" x14ac:dyDescent="0.2">
      <c r="A118584" t="s">
        <v>120426</v>
      </c>
      <c r="B118584" t="s">
        <v>122534</v>
      </c>
      <c r="C118584" t="s">
        <v>122535</v>
      </c>
      <c r="D118584" t="s">
        <v>93361</v>
      </c>
      <c r="E118584" t="s">
        <v>93362</v>
      </c>
      <c r="F118584" t="s">
        <v>93363</v>
      </c>
    </row>
    <row r="118585" spans="1:6" x14ac:dyDescent="0.2">
      <c r="A118585" t="s">
        <v>120426</v>
      </c>
      <c r="B118585" t="s">
        <v>122534</v>
      </c>
      <c r="C118585" t="s">
        <v>122535</v>
      </c>
      <c r="D118585" t="s">
        <v>93364</v>
      </c>
      <c r="E118585" t="s">
        <v>93365</v>
      </c>
      <c r="F118585" t="s">
        <v>93366</v>
      </c>
    </row>
    <row r="118586" spans="1:6" x14ac:dyDescent="0.2">
      <c r="A118586" t="s">
        <v>120426</v>
      </c>
      <c r="B118586" t="s">
        <v>122534</v>
      </c>
      <c r="C118586" t="s">
        <v>122535</v>
      </c>
      <c r="D118586" t="s">
        <v>93370</v>
      </c>
      <c r="E118586" t="s">
        <v>93371</v>
      </c>
      <c r="F118586" t="s">
        <v>93372</v>
      </c>
    </row>
    <row r="118587" spans="1:6" x14ac:dyDescent="0.2">
      <c r="A118587" t="s">
        <v>120426</v>
      </c>
      <c r="B118587" t="s">
        <v>122534</v>
      </c>
      <c r="C118587" t="s">
        <v>122535</v>
      </c>
      <c r="D118587" t="s">
        <v>23170</v>
      </c>
      <c r="E118587" t="s">
        <v>23171</v>
      </c>
      <c r="F118587" t="s">
        <v>23172</v>
      </c>
    </row>
    <row r="118588" spans="1:6" x14ac:dyDescent="0.2">
      <c r="A118588" t="s">
        <v>120426</v>
      </c>
      <c r="B118588" t="s">
        <v>122534</v>
      </c>
      <c r="C118588" t="s">
        <v>122535</v>
      </c>
      <c r="D118588" t="s">
        <v>91792</v>
      </c>
      <c r="E118588" t="s">
        <v>91793</v>
      </c>
      <c r="F118588" t="s">
        <v>91794</v>
      </c>
    </row>
    <row r="118589" spans="1:6" x14ac:dyDescent="0.2">
      <c r="A118589" t="s">
        <v>120426</v>
      </c>
      <c r="B118589" t="s">
        <v>122534</v>
      </c>
      <c r="C118589" t="s">
        <v>122535</v>
      </c>
      <c r="D118589" t="s">
        <v>24298</v>
      </c>
      <c r="E118589" t="s">
        <v>24299</v>
      </c>
      <c r="F118589" t="s">
        <v>93374</v>
      </c>
    </row>
    <row r="118590" spans="1:6" x14ac:dyDescent="0.2">
      <c r="A118590" t="s">
        <v>120426</v>
      </c>
      <c r="B118590" t="s">
        <v>122534</v>
      </c>
      <c r="C118590" t="s">
        <v>122535</v>
      </c>
      <c r="D118590" t="s">
        <v>21780</v>
      </c>
      <c r="E118590" t="s">
        <v>21781</v>
      </c>
      <c r="F118590" t="s">
        <v>21782</v>
      </c>
    </row>
    <row r="118591" spans="1:6" x14ac:dyDescent="0.2">
      <c r="A118591" t="s">
        <v>120426</v>
      </c>
      <c r="B118591" t="s">
        <v>122534</v>
      </c>
      <c r="C118591" t="s">
        <v>122535</v>
      </c>
      <c r="D118591" t="s">
        <v>36565</v>
      </c>
      <c r="E118591" t="s">
        <v>36566</v>
      </c>
      <c r="F118591" t="s">
        <v>36567</v>
      </c>
    </row>
    <row r="118592" spans="1:6" x14ac:dyDescent="0.2">
      <c r="A118592" t="s">
        <v>120426</v>
      </c>
      <c r="B118592" t="s">
        <v>122534</v>
      </c>
      <c r="C118592" t="s">
        <v>122535</v>
      </c>
      <c r="D118592" t="s">
        <v>93386</v>
      </c>
      <c r="E118592" t="s">
        <v>93387</v>
      </c>
      <c r="F118592" t="s">
        <v>93388</v>
      </c>
    </row>
    <row r="118593" spans="1:6" x14ac:dyDescent="0.2">
      <c r="A118593" t="s">
        <v>120426</v>
      </c>
      <c r="B118593" t="s">
        <v>122534</v>
      </c>
      <c r="C118593" t="s">
        <v>122535</v>
      </c>
      <c r="D118593" t="s">
        <v>91158</v>
      </c>
      <c r="E118593" t="s">
        <v>91159</v>
      </c>
      <c r="F118593" t="s">
        <v>122542</v>
      </c>
    </row>
    <row r="118594" spans="1:6" x14ac:dyDescent="0.2">
      <c r="A118594" t="s">
        <v>120426</v>
      </c>
      <c r="B118594" t="s">
        <v>122534</v>
      </c>
      <c r="C118594" t="s">
        <v>122535</v>
      </c>
      <c r="D118594" t="s">
        <v>50484</v>
      </c>
      <c r="E118594" t="s">
        <v>50485</v>
      </c>
      <c r="F118594" t="s">
        <v>122543</v>
      </c>
    </row>
    <row r="118595" spans="1:6" x14ac:dyDescent="0.2">
      <c r="A118595" t="s">
        <v>120426</v>
      </c>
      <c r="B118595" t="s">
        <v>122534</v>
      </c>
      <c r="C118595" t="s">
        <v>122535</v>
      </c>
      <c r="D118595" t="s">
        <v>93922</v>
      </c>
      <c r="E118595" t="s">
        <v>93923</v>
      </c>
      <c r="F118595" t="s">
        <v>93924</v>
      </c>
    </row>
    <row r="118596" spans="1:6" x14ac:dyDescent="0.2">
      <c r="A118596" t="s">
        <v>120426</v>
      </c>
      <c r="B118596" t="s">
        <v>122534</v>
      </c>
      <c r="C118596" t="s">
        <v>122535</v>
      </c>
      <c r="D118596" t="s">
        <v>20770</v>
      </c>
      <c r="E118596" t="s">
        <v>20771</v>
      </c>
      <c r="F118596" t="s">
        <v>20772</v>
      </c>
    </row>
    <row r="118597" spans="1:6" x14ac:dyDescent="0.2">
      <c r="A118597" t="s">
        <v>120426</v>
      </c>
      <c r="B118597" t="s">
        <v>122534</v>
      </c>
      <c r="C118597" t="s">
        <v>122535</v>
      </c>
      <c r="D118597" t="s">
        <v>41981</v>
      </c>
      <c r="E118597" t="s">
        <v>41982</v>
      </c>
      <c r="F118597" t="s">
        <v>41983</v>
      </c>
    </row>
    <row r="118598" spans="1:6" x14ac:dyDescent="0.2">
      <c r="A118598" t="s">
        <v>120426</v>
      </c>
      <c r="B118598" t="s">
        <v>122534</v>
      </c>
      <c r="C118598" t="s">
        <v>122535</v>
      </c>
      <c r="D118598" t="s">
        <v>91168</v>
      </c>
      <c r="E118598" t="s">
        <v>91169</v>
      </c>
      <c r="F118598" t="s">
        <v>91170</v>
      </c>
    </row>
    <row r="118599" spans="1:6" x14ac:dyDescent="0.2">
      <c r="A118599" t="s">
        <v>120426</v>
      </c>
      <c r="B118599" t="s">
        <v>122534</v>
      </c>
      <c r="C118599" t="s">
        <v>122535</v>
      </c>
      <c r="D118599" t="s">
        <v>122544</v>
      </c>
      <c r="E118599" t="s">
        <v>122545</v>
      </c>
      <c r="F118599" t="s">
        <v>122546</v>
      </c>
    </row>
    <row r="118600" spans="1:6" x14ac:dyDescent="0.2">
      <c r="A118600" t="s">
        <v>120426</v>
      </c>
      <c r="B118600" t="s">
        <v>122534</v>
      </c>
      <c r="C118600" t="s">
        <v>122535</v>
      </c>
      <c r="D118600" t="s">
        <v>48600</v>
      </c>
      <c r="E118600" t="s">
        <v>48601</v>
      </c>
      <c r="F118600" t="s">
        <v>48602</v>
      </c>
    </row>
    <row r="118601" spans="1:6" x14ac:dyDescent="0.2">
      <c r="A118601" t="s">
        <v>120426</v>
      </c>
      <c r="B118601" t="s">
        <v>122534</v>
      </c>
      <c r="C118601" t="s">
        <v>122535</v>
      </c>
      <c r="D118601" t="s">
        <v>21635</v>
      </c>
      <c r="E118601" t="s">
        <v>21636</v>
      </c>
      <c r="F118601" t="s">
        <v>122547</v>
      </c>
    </row>
    <row r="118602" spans="1:6" x14ac:dyDescent="0.2">
      <c r="A118602" t="s">
        <v>120426</v>
      </c>
      <c r="B118602" t="s">
        <v>122534</v>
      </c>
      <c r="C118602" t="s">
        <v>122535</v>
      </c>
      <c r="D118602" t="s">
        <v>91177</v>
      </c>
      <c r="E118602" t="s">
        <v>91178</v>
      </c>
      <c r="F118602" t="s">
        <v>91179</v>
      </c>
    </row>
    <row r="118603" spans="1:6" x14ac:dyDescent="0.2">
      <c r="A118603" t="s">
        <v>120426</v>
      </c>
      <c r="B118603" t="s">
        <v>122534</v>
      </c>
      <c r="C118603" t="s">
        <v>122535</v>
      </c>
      <c r="D118603" t="s">
        <v>91880</v>
      </c>
      <c r="E118603" t="s">
        <v>91881</v>
      </c>
      <c r="F118603" t="s">
        <v>91882</v>
      </c>
    </row>
    <row r="118604" spans="1:6" x14ac:dyDescent="0.2">
      <c r="A118604" t="s">
        <v>120426</v>
      </c>
      <c r="B118604" t="s">
        <v>122534</v>
      </c>
      <c r="C118604" t="s">
        <v>122535</v>
      </c>
      <c r="D118604" t="s">
        <v>92257</v>
      </c>
      <c r="E118604" t="s">
        <v>92258</v>
      </c>
      <c r="F118604" t="s">
        <v>92259</v>
      </c>
    </row>
    <row r="118605" spans="1:6" x14ac:dyDescent="0.2">
      <c r="A118605" t="s">
        <v>120426</v>
      </c>
      <c r="B118605" t="s">
        <v>122534</v>
      </c>
      <c r="C118605" t="s">
        <v>122535</v>
      </c>
      <c r="D118605" t="s">
        <v>93433</v>
      </c>
      <c r="E118605" t="s">
        <v>93434</v>
      </c>
      <c r="F118605" t="s">
        <v>93435</v>
      </c>
    </row>
    <row r="118606" spans="1:6" x14ac:dyDescent="0.2">
      <c r="A118606" t="s">
        <v>120426</v>
      </c>
      <c r="B118606" t="s">
        <v>122534</v>
      </c>
      <c r="C118606" t="s">
        <v>122535</v>
      </c>
      <c r="D118606" t="s">
        <v>93439</v>
      </c>
      <c r="E118606" t="s">
        <v>93440</v>
      </c>
      <c r="F118606" t="s">
        <v>122548</v>
      </c>
    </row>
    <row r="118607" spans="1:6" x14ac:dyDescent="0.2">
      <c r="A118607" t="s">
        <v>120426</v>
      </c>
      <c r="B118607" t="s">
        <v>122534</v>
      </c>
      <c r="C118607" t="s">
        <v>122535</v>
      </c>
      <c r="D118607" t="s">
        <v>45263</v>
      </c>
      <c r="E118607" t="s">
        <v>45264</v>
      </c>
      <c r="F118607" t="s">
        <v>45265</v>
      </c>
    </row>
    <row r="118608" spans="1:6" x14ac:dyDescent="0.2">
      <c r="A118608" t="s">
        <v>120426</v>
      </c>
      <c r="B118608" t="s">
        <v>122534</v>
      </c>
      <c r="C118608" t="s">
        <v>122535</v>
      </c>
      <c r="D118608" t="s">
        <v>90953</v>
      </c>
      <c r="E118608" t="s">
        <v>90954</v>
      </c>
      <c r="F118608" t="s">
        <v>90955</v>
      </c>
    </row>
    <row r="118609" spans="1:6" x14ac:dyDescent="0.2">
      <c r="A118609" t="s">
        <v>120426</v>
      </c>
      <c r="B118609" t="s">
        <v>122534</v>
      </c>
      <c r="C118609" t="s">
        <v>122535</v>
      </c>
      <c r="D118609" t="s">
        <v>93551</v>
      </c>
      <c r="E118609" t="s">
        <v>93552</v>
      </c>
      <c r="F118609" t="s">
        <v>93553</v>
      </c>
    </row>
    <row r="118610" spans="1:6" x14ac:dyDescent="0.2">
      <c r="A118610" t="s">
        <v>120426</v>
      </c>
      <c r="B118610" t="s">
        <v>122534</v>
      </c>
      <c r="C118610" t="s">
        <v>122535</v>
      </c>
      <c r="D118610" t="s">
        <v>91241</v>
      </c>
      <c r="E118610" t="s">
        <v>91242</v>
      </c>
      <c r="F118610" t="s">
        <v>91243</v>
      </c>
    </row>
    <row r="118611" spans="1:6" x14ac:dyDescent="0.2">
      <c r="A118611" t="s">
        <v>120426</v>
      </c>
      <c r="B118611" t="s">
        <v>122534</v>
      </c>
      <c r="C118611" t="s">
        <v>122535</v>
      </c>
      <c r="D118611" t="s">
        <v>24344</v>
      </c>
      <c r="E118611" t="s">
        <v>24345</v>
      </c>
      <c r="F118611" t="s">
        <v>24346</v>
      </c>
    </row>
    <row r="118612" spans="1:6" x14ac:dyDescent="0.2">
      <c r="A118612" t="s">
        <v>120426</v>
      </c>
      <c r="B118612" t="s">
        <v>122534</v>
      </c>
      <c r="C118612" t="s">
        <v>122535</v>
      </c>
      <c r="D118612" t="s">
        <v>91245</v>
      </c>
      <c r="E118612" t="s">
        <v>91246</v>
      </c>
      <c r="F118612" t="s">
        <v>122549</v>
      </c>
    </row>
    <row r="118613" spans="1:6" x14ac:dyDescent="0.2">
      <c r="A118613" t="s">
        <v>120426</v>
      </c>
      <c r="B118613" t="s">
        <v>122534</v>
      </c>
      <c r="C118613" t="s">
        <v>122535</v>
      </c>
      <c r="D118613" t="s">
        <v>91254</v>
      </c>
      <c r="E118613" t="s">
        <v>91255</v>
      </c>
      <c r="F118613" t="s">
        <v>91256</v>
      </c>
    </row>
    <row r="118614" spans="1:6" x14ac:dyDescent="0.2">
      <c r="A118614" t="s">
        <v>120426</v>
      </c>
      <c r="B118614" t="s">
        <v>122534</v>
      </c>
      <c r="C118614" t="s">
        <v>122535</v>
      </c>
      <c r="D118614" t="s">
        <v>67232</v>
      </c>
      <c r="E118614" t="s">
        <v>67233</v>
      </c>
      <c r="F118614" t="s">
        <v>67234</v>
      </c>
    </row>
    <row r="118615" spans="1:6" x14ac:dyDescent="0.2">
      <c r="A118615" t="s">
        <v>120426</v>
      </c>
      <c r="B118615" t="s">
        <v>122534</v>
      </c>
      <c r="C118615" t="s">
        <v>122535</v>
      </c>
      <c r="D118615" t="s">
        <v>94127</v>
      </c>
      <c r="E118615" t="s">
        <v>94128</v>
      </c>
      <c r="F118615" t="s">
        <v>94129</v>
      </c>
    </row>
    <row r="118616" spans="1:6" x14ac:dyDescent="0.2">
      <c r="A118616" t="s">
        <v>120426</v>
      </c>
      <c r="B118616" t="s">
        <v>122534</v>
      </c>
      <c r="C118616" t="s">
        <v>122535</v>
      </c>
      <c r="D118616" t="s">
        <v>93579</v>
      </c>
      <c r="E118616" t="s">
        <v>93580</v>
      </c>
      <c r="F118616" t="s">
        <v>93581</v>
      </c>
    </row>
    <row r="118617" spans="1:6" x14ac:dyDescent="0.2">
      <c r="A118617" t="s">
        <v>120426</v>
      </c>
      <c r="B118617" t="s">
        <v>122534</v>
      </c>
      <c r="C118617" t="s">
        <v>122535</v>
      </c>
      <c r="D118617" t="s">
        <v>121530</v>
      </c>
      <c r="E118617" t="s">
        <v>121531</v>
      </c>
      <c r="F118617" t="s">
        <v>121532</v>
      </c>
    </row>
    <row r="118618" spans="1:6" x14ac:dyDescent="0.2">
      <c r="A118618" t="s">
        <v>120426</v>
      </c>
      <c r="B118618" t="s">
        <v>122534</v>
      </c>
      <c r="C118618" t="s">
        <v>122535</v>
      </c>
      <c r="D118618" t="s">
        <v>93570</v>
      </c>
      <c r="E118618" t="s">
        <v>93571</v>
      </c>
      <c r="F118618" t="s">
        <v>93572</v>
      </c>
    </row>
    <row r="118619" spans="1:6" x14ac:dyDescent="0.2">
      <c r="A118619" t="s">
        <v>120426</v>
      </c>
      <c r="B118619" t="s">
        <v>122534</v>
      </c>
      <c r="C118619" t="s">
        <v>122535</v>
      </c>
      <c r="D118619" t="s">
        <v>122550</v>
      </c>
      <c r="E118619" t="s">
        <v>122551</v>
      </c>
      <c r="F118619" t="s">
        <v>122552</v>
      </c>
    </row>
    <row r="118620" spans="1:6" x14ac:dyDescent="0.2">
      <c r="A118620" t="s">
        <v>120426</v>
      </c>
      <c r="B118620" t="s">
        <v>122534</v>
      </c>
      <c r="C118620" t="s">
        <v>122535</v>
      </c>
      <c r="D118620" t="s">
        <v>121530</v>
      </c>
      <c r="E118620" t="s">
        <v>121531</v>
      </c>
      <c r="F118620" t="s">
        <v>121532</v>
      </c>
    </row>
    <row r="118621" spans="1:6" x14ac:dyDescent="0.2">
      <c r="A118621" t="s">
        <v>120426</v>
      </c>
      <c r="B118621" t="s">
        <v>122534</v>
      </c>
      <c r="C118621" t="s">
        <v>122535</v>
      </c>
      <c r="D118621" t="s">
        <v>122553</v>
      </c>
      <c r="E118621" t="s">
        <v>122554</v>
      </c>
      <c r="F118621" t="s">
        <v>122555</v>
      </c>
    </row>
    <row r="118622" spans="1:6" x14ac:dyDescent="0.2">
      <c r="A118622" t="s">
        <v>120426</v>
      </c>
      <c r="B118622" t="s">
        <v>122556</v>
      </c>
      <c r="C118622" t="s">
        <v>122557</v>
      </c>
      <c r="D118622" t="s">
        <v>121942</v>
      </c>
      <c r="E118622" t="s">
        <v>121943</v>
      </c>
      <c r="F118622" t="s">
        <v>121944</v>
      </c>
    </row>
    <row r="118623" spans="1:6" x14ac:dyDescent="0.2">
      <c r="A118623" t="s">
        <v>120426</v>
      </c>
      <c r="B118623" t="s">
        <v>122556</v>
      </c>
      <c r="C118623" t="s">
        <v>122557</v>
      </c>
      <c r="D118623" t="s">
        <v>30964</v>
      </c>
      <c r="E118623" t="s">
        <v>30965</v>
      </c>
      <c r="F118623" t="s">
        <v>30966</v>
      </c>
    </row>
    <row r="118624" spans="1:6" x14ac:dyDescent="0.2">
      <c r="A118624" t="s">
        <v>120426</v>
      </c>
      <c r="B118624" t="s">
        <v>122556</v>
      </c>
      <c r="C118624" t="s">
        <v>122557</v>
      </c>
      <c r="D118624" t="s">
        <v>122558</v>
      </c>
      <c r="E118624" t="s">
        <v>122559</v>
      </c>
      <c r="F118624" t="s">
        <v>122560</v>
      </c>
    </row>
    <row r="118625" spans="1:6" x14ac:dyDescent="0.2">
      <c r="A118625" t="s">
        <v>120426</v>
      </c>
      <c r="B118625" t="s">
        <v>122556</v>
      </c>
      <c r="C118625" t="s">
        <v>122557</v>
      </c>
      <c r="D118625" t="s">
        <v>120943</v>
      </c>
      <c r="E118625" t="s">
        <v>120944</v>
      </c>
      <c r="F118625" t="s">
        <v>120945</v>
      </c>
    </row>
    <row r="118626" spans="1:6" x14ac:dyDescent="0.2">
      <c r="A118626" t="s">
        <v>120426</v>
      </c>
      <c r="B118626" t="s">
        <v>122556</v>
      </c>
      <c r="C118626" t="s">
        <v>122557</v>
      </c>
      <c r="D118626" t="s">
        <v>122561</v>
      </c>
      <c r="E118626" t="s">
        <v>122562</v>
      </c>
      <c r="F118626" t="s">
        <v>122563</v>
      </c>
    </row>
    <row r="118627" spans="1:6" x14ac:dyDescent="0.2">
      <c r="A118627" t="s">
        <v>120426</v>
      </c>
      <c r="B118627" t="s">
        <v>122556</v>
      </c>
      <c r="C118627" t="s">
        <v>122557</v>
      </c>
      <c r="D118627" t="s">
        <v>122564</v>
      </c>
      <c r="E118627" t="s">
        <v>122565</v>
      </c>
      <c r="F118627" t="s">
        <v>122566</v>
      </c>
    </row>
    <row r="118628" spans="1:6" x14ac:dyDescent="0.2">
      <c r="A118628" t="s">
        <v>120426</v>
      </c>
      <c r="B118628" t="s">
        <v>122556</v>
      </c>
      <c r="C118628" t="s">
        <v>122557</v>
      </c>
      <c r="D118628" t="s">
        <v>122567</v>
      </c>
      <c r="E118628" t="s">
        <v>122568</v>
      </c>
      <c r="F118628" t="s">
        <v>122569</v>
      </c>
    </row>
    <row r="118629" spans="1:6" x14ac:dyDescent="0.2">
      <c r="A118629" t="s">
        <v>120426</v>
      </c>
      <c r="B118629" t="s">
        <v>122556</v>
      </c>
      <c r="C118629" t="s">
        <v>122557</v>
      </c>
      <c r="D118629" t="s">
        <v>122570</v>
      </c>
      <c r="E118629" t="s">
        <v>122571</v>
      </c>
      <c r="F118629" t="s">
        <v>122572</v>
      </c>
    </row>
    <row r="118630" spans="1:6" x14ac:dyDescent="0.2">
      <c r="A118630" t="s">
        <v>120426</v>
      </c>
      <c r="B118630" t="s">
        <v>122556</v>
      </c>
      <c r="C118630" t="s">
        <v>122557</v>
      </c>
      <c r="D118630" t="s">
        <v>122573</v>
      </c>
      <c r="E118630" t="s">
        <v>122574</v>
      </c>
      <c r="F118630" t="s">
        <v>122575</v>
      </c>
    </row>
    <row r="118631" spans="1:6" x14ac:dyDescent="0.2">
      <c r="A118631" t="s">
        <v>120426</v>
      </c>
      <c r="B118631" t="s">
        <v>122556</v>
      </c>
      <c r="C118631" t="s">
        <v>122557</v>
      </c>
      <c r="D118631" t="s">
        <v>122576</v>
      </c>
      <c r="E118631" t="s">
        <v>122577</v>
      </c>
      <c r="F118631" t="s">
        <v>122578</v>
      </c>
    </row>
    <row r="118632" spans="1:6" x14ac:dyDescent="0.2">
      <c r="A118632" t="s">
        <v>120426</v>
      </c>
      <c r="B118632" t="s">
        <v>122556</v>
      </c>
      <c r="C118632" t="s">
        <v>122557</v>
      </c>
      <c r="D118632" t="s">
        <v>122579</v>
      </c>
      <c r="E118632" t="s">
        <v>122580</v>
      </c>
      <c r="F118632" t="s">
        <v>122581</v>
      </c>
    </row>
    <row r="118633" spans="1:6" x14ac:dyDescent="0.2">
      <c r="A118633" t="s">
        <v>120426</v>
      </c>
      <c r="B118633" t="s">
        <v>122582</v>
      </c>
      <c r="C118633" t="s">
        <v>122583</v>
      </c>
      <c r="D118633" t="s">
        <v>78270</v>
      </c>
      <c r="E118633" t="s">
        <v>78271</v>
      </c>
      <c r="F118633" t="s">
        <v>86405</v>
      </c>
    </row>
    <row r="118634" spans="1:6" x14ac:dyDescent="0.2">
      <c r="A118634" t="s">
        <v>120426</v>
      </c>
      <c r="B118634" t="s">
        <v>122582</v>
      </c>
      <c r="C118634" t="s">
        <v>122583</v>
      </c>
      <c r="D118634" t="s">
        <v>75008</v>
      </c>
      <c r="E118634" t="s">
        <v>75009</v>
      </c>
      <c r="F118634" t="s">
        <v>75010</v>
      </c>
    </row>
    <row r="118635" spans="1:6" x14ac:dyDescent="0.2">
      <c r="A118635" t="s">
        <v>120426</v>
      </c>
      <c r="B118635" t="s">
        <v>122582</v>
      </c>
      <c r="C118635" t="s">
        <v>122583</v>
      </c>
      <c r="D118635" t="s">
        <v>22057</v>
      </c>
      <c r="E118635" t="s">
        <v>22058</v>
      </c>
      <c r="F118635" t="s">
        <v>122584</v>
      </c>
    </row>
    <row r="118636" spans="1:6" x14ac:dyDescent="0.2">
      <c r="A118636" t="s">
        <v>120426</v>
      </c>
      <c r="B118636" t="s">
        <v>122582</v>
      </c>
      <c r="C118636" t="s">
        <v>122583</v>
      </c>
      <c r="D118636" t="s">
        <v>13448</v>
      </c>
      <c r="E118636" t="s">
        <v>13449</v>
      </c>
      <c r="F118636" t="s">
        <v>18397</v>
      </c>
    </row>
    <row r="118637" spans="1:6" x14ac:dyDescent="0.2">
      <c r="A118637" t="s">
        <v>120426</v>
      </c>
      <c r="B118637" t="s">
        <v>122582</v>
      </c>
      <c r="C118637" t="s">
        <v>122583</v>
      </c>
      <c r="D118637" t="s">
        <v>122585</v>
      </c>
      <c r="E118637" t="s">
        <v>122586</v>
      </c>
      <c r="F118637" t="s">
        <v>122587</v>
      </c>
    </row>
    <row r="118638" spans="1:6" x14ac:dyDescent="0.2">
      <c r="A118638" t="s">
        <v>120426</v>
      </c>
      <c r="B118638" t="s">
        <v>122582</v>
      </c>
      <c r="C118638" t="s">
        <v>122583</v>
      </c>
      <c r="D118638" t="s">
        <v>83081</v>
      </c>
      <c r="E118638" t="s">
        <v>83082</v>
      </c>
      <c r="F118638" t="s">
        <v>83083</v>
      </c>
    </row>
    <row r="118639" spans="1:6" x14ac:dyDescent="0.2">
      <c r="A118639" t="s">
        <v>120426</v>
      </c>
      <c r="B118639" t="s">
        <v>122582</v>
      </c>
      <c r="C118639" t="s">
        <v>122583</v>
      </c>
      <c r="D118639" t="s">
        <v>59262</v>
      </c>
      <c r="E118639" t="s">
        <v>59263</v>
      </c>
      <c r="F118639" t="s">
        <v>59264</v>
      </c>
    </row>
    <row r="118640" spans="1:6" x14ac:dyDescent="0.2">
      <c r="A118640" t="s">
        <v>120426</v>
      </c>
      <c r="B118640" t="s">
        <v>122582</v>
      </c>
      <c r="C118640" t="s">
        <v>122583</v>
      </c>
      <c r="D118640" t="s">
        <v>60070</v>
      </c>
      <c r="E118640" t="s">
        <v>60071</v>
      </c>
      <c r="F118640" t="s">
        <v>60072</v>
      </c>
    </row>
    <row r="118641" spans="1:6" x14ac:dyDescent="0.2">
      <c r="A118641" t="s">
        <v>120426</v>
      </c>
      <c r="B118641" t="s">
        <v>122582</v>
      </c>
      <c r="C118641" t="s">
        <v>122583</v>
      </c>
      <c r="D118641" t="s">
        <v>33572</v>
      </c>
      <c r="E118641" t="s">
        <v>33573</v>
      </c>
      <c r="F118641" t="s">
        <v>33574</v>
      </c>
    </row>
    <row r="118642" spans="1:6" x14ac:dyDescent="0.2">
      <c r="A118642" t="s">
        <v>120426</v>
      </c>
      <c r="B118642" t="s">
        <v>122582</v>
      </c>
      <c r="C118642" t="s">
        <v>122583</v>
      </c>
      <c r="D118642" t="s">
        <v>18821</v>
      </c>
      <c r="E118642" t="s">
        <v>18822</v>
      </c>
      <c r="F118642" t="s">
        <v>18823</v>
      </c>
    </row>
    <row r="118643" spans="1:6" x14ac:dyDescent="0.2">
      <c r="A118643" t="s">
        <v>120426</v>
      </c>
      <c r="B118643" t="s">
        <v>122582</v>
      </c>
      <c r="C118643" t="s">
        <v>122583</v>
      </c>
      <c r="D118643" t="s">
        <v>60094</v>
      </c>
      <c r="E118643" t="s">
        <v>60095</v>
      </c>
      <c r="F118643" t="s">
        <v>60096</v>
      </c>
    </row>
    <row r="118644" spans="1:6" x14ac:dyDescent="0.2">
      <c r="A118644" t="s">
        <v>120426</v>
      </c>
      <c r="B118644" t="s">
        <v>122582</v>
      </c>
      <c r="C118644" t="s">
        <v>122583</v>
      </c>
      <c r="D118644" t="s">
        <v>60100</v>
      </c>
      <c r="E118644" t="s">
        <v>60101</v>
      </c>
      <c r="F118644" t="s">
        <v>60102</v>
      </c>
    </row>
    <row r="118645" spans="1:6" x14ac:dyDescent="0.2">
      <c r="A118645" t="s">
        <v>120426</v>
      </c>
      <c r="B118645" t="s">
        <v>122582</v>
      </c>
      <c r="C118645" t="s">
        <v>122583</v>
      </c>
      <c r="D118645" t="s">
        <v>120602</v>
      </c>
      <c r="E118645" t="s">
        <v>120603</v>
      </c>
      <c r="F118645" t="s">
        <v>120604</v>
      </c>
    </row>
    <row r="118646" spans="1:6" x14ac:dyDescent="0.2">
      <c r="A118646" t="s">
        <v>120426</v>
      </c>
      <c r="B118646" t="s">
        <v>122582</v>
      </c>
      <c r="C118646" t="s">
        <v>122583</v>
      </c>
      <c r="D118646" t="s">
        <v>78368</v>
      </c>
      <c r="E118646" t="s">
        <v>78369</v>
      </c>
      <c r="F118646" t="s">
        <v>78370</v>
      </c>
    </row>
    <row r="118647" spans="1:6" x14ac:dyDescent="0.2">
      <c r="A118647" t="s">
        <v>120426</v>
      </c>
      <c r="B118647" t="s">
        <v>122582</v>
      </c>
      <c r="C118647" t="s">
        <v>122583</v>
      </c>
      <c r="D118647" t="s">
        <v>58062</v>
      </c>
      <c r="E118647" t="s">
        <v>58063</v>
      </c>
      <c r="F118647" t="s">
        <v>58064</v>
      </c>
    </row>
    <row r="118648" spans="1:6" x14ac:dyDescent="0.2">
      <c r="A118648" t="s">
        <v>120426</v>
      </c>
      <c r="B118648" t="s">
        <v>122582</v>
      </c>
      <c r="C118648" t="s">
        <v>122583</v>
      </c>
      <c r="D118648" t="s">
        <v>26750</v>
      </c>
      <c r="E118648" t="s">
        <v>26751</v>
      </c>
      <c r="F118648" t="s">
        <v>26752</v>
      </c>
    </row>
    <row r="118649" spans="1:6" x14ac:dyDescent="0.2">
      <c r="A118649" t="s">
        <v>120426</v>
      </c>
      <c r="B118649" t="s">
        <v>122582</v>
      </c>
      <c r="C118649" t="s">
        <v>122583</v>
      </c>
      <c r="D118649" t="s">
        <v>29183</v>
      </c>
      <c r="E118649" t="s">
        <v>29184</v>
      </c>
      <c r="F118649" t="s">
        <v>29185</v>
      </c>
    </row>
    <row r="118650" spans="1:6" x14ac:dyDescent="0.2">
      <c r="A118650" t="s">
        <v>120426</v>
      </c>
      <c r="B118650" t="s">
        <v>122582</v>
      </c>
      <c r="C118650" t="s">
        <v>122583</v>
      </c>
      <c r="D118650" t="s">
        <v>29189</v>
      </c>
      <c r="E118650" t="s">
        <v>29190</v>
      </c>
      <c r="F118650" t="s">
        <v>29191</v>
      </c>
    </row>
    <row r="118651" spans="1:6" x14ac:dyDescent="0.2">
      <c r="A118651" t="s">
        <v>120426</v>
      </c>
      <c r="B118651" t="s">
        <v>122582</v>
      </c>
      <c r="C118651" t="s">
        <v>122583</v>
      </c>
      <c r="D118651" t="s">
        <v>120478</v>
      </c>
      <c r="E118651" t="s">
        <v>120479</v>
      </c>
      <c r="F118651" t="s">
        <v>120480</v>
      </c>
    </row>
    <row r="118652" spans="1:6" x14ac:dyDescent="0.2">
      <c r="A118652" t="s">
        <v>120426</v>
      </c>
      <c r="B118652" t="s">
        <v>122582</v>
      </c>
      <c r="C118652" t="s">
        <v>122583</v>
      </c>
      <c r="D118652" t="s">
        <v>24883</v>
      </c>
      <c r="E118652" t="s">
        <v>24884</v>
      </c>
      <c r="F118652" t="s">
        <v>24885</v>
      </c>
    </row>
    <row r="118653" spans="1:6" x14ac:dyDescent="0.2">
      <c r="A118653" t="s">
        <v>120426</v>
      </c>
      <c r="B118653" t="s">
        <v>122582</v>
      </c>
      <c r="C118653" t="s">
        <v>122583</v>
      </c>
      <c r="D118653" t="s">
        <v>18938</v>
      </c>
      <c r="E118653" t="s">
        <v>18939</v>
      </c>
      <c r="F118653" t="s">
        <v>18940</v>
      </c>
    </row>
    <row r="118654" spans="1:6" x14ac:dyDescent="0.2">
      <c r="A118654" t="s">
        <v>120426</v>
      </c>
      <c r="B118654" t="s">
        <v>122582</v>
      </c>
      <c r="C118654" t="s">
        <v>122583</v>
      </c>
      <c r="D118654" t="s">
        <v>78410</v>
      </c>
      <c r="E118654" t="s">
        <v>78411</v>
      </c>
      <c r="F118654" t="s">
        <v>78412</v>
      </c>
    </row>
    <row r="118655" spans="1:6" x14ac:dyDescent="0.2">
      <c r="A118655" t="s">
        <v>120426</v>
      </c>
      <c r="B118655" t="s">
        <v>122582</v>
      </c>
      <c r="C118655" t="s">
        <v>122583</v>
      </c>
      <c r="D118655" t="s">
        <v>26372</v>
      </c>
      <c r="E118655" t="s">
        <v>26373</v>
      </c>
      <c r="F118655" t="s">
        <v>26374</v>
      </c>
    </row>
    <row r="118656" spans="1:6" x14ac:dyDescent="0.2">
      <c r="A118656" t="s">
        <v>120426</v>
      </c>
      <c r="B118656" t="s">
        <v>122582</v>
      </c>
      <c r="C118656" t="s">
        <v>122583</v>
      </c>
      <c r="D118656" t="s">
        <v>59515</v>
      </c>
      <c r="E118656" t="s">
        <v>59516</v>
      </c>
      <c r="F118656" t="s">
        <v>59517</v>
      </c>
    </row>
    <row r="118657" spans="1:6" x14ac:dyDescent="0.2">
      <c r="A118657" t="s">
        <v>120426</v>
      </c>
      <c r="B118657" t="s">
        <v>122582</v>
      </c>
      <c r="C118657" t="s">
        <v>122583</v>
      </c>
      <c r="D118657" t="s">
        <v>122588</v>
      </c>
      <c r="E118657" t="s">
        <v>122589</v>
      </c>
      <c r="F118657" t="s">
        <v>122590</v>
      </c>
    </row>
    <row r="118658" spans="1:6" x14ac:dyDescent="0.2">
      <c r="A118658" t="s">
        <v>120426</v>
      </c>
      <c r="B118658" t="s">
        <v>122582</v>
      </c>
      <c r="C118658" t="s">
        <v>122583</v>
      </c>
      <c r="D118658" t="s">
        <v>87931</v>
      </c>
      <c r="E118658" t="s">
        <v>87932</v>
      </c>
      <c r="F118658" t="s">
        <v>87933</v>
      </c>
    </row>
    <row r="118659" spans="1:6" x14ac:dyDescent="0.2">
      <c r="A118659" t="s">
        <v>120426</v>
      </c>
      <c r="B118659" t="s">
        <v>122582</v>
      </c>
      <c r="C118659" t="s">
        <v>122583</v>
      </c>
      <c r="D118659" t="s">
        <v>121153</v>
      </c>
      <c r="E118659" t="s">
        <v>121154</v>
      </c>
      <c r="F118659" t="s">
        <v>121155</v>
      </c>
    </row>
    <row r="118660" spans="1:6" x14ac:dyDescent="0.2">
      <c r="A118660" t="s">
        <v>120426</v>
      </c>
      <c r="B118660" t="s">
        <v>122582</v>
      </c>
      <c r="C118660" t="s">
        <v>122583</v>
      </c>
      <c r="D118660" t="s">
        <v>58511</v>
      </c>
      <c r="E118660" t="s">
        <v>58512</v>
      </c>
      <c r="F118660" t="s">
        <v>58513</v>
      </c>
    </row>
    <row r="118661" spans="1:6" x14ac:dyDescent="0.2">
      <c r="A118661" t="s">
        <v>120426</v>
      </c>
      <c r="B118661" t="s">
        <v>122582</v>
      </c>
      <c r="C118661" t="s">
        <v>122583</v>
      </c>
      <c r="D118661" t="s">
        <v>33830</v>
      </c>
      <c r="E118661" t="s">
        <v>33831</v>
      </c>
      <c r="F118661" t="s">
        <v>122591</v>
      </c>
    </row>
    <row r="118662" spans="1:6" x14ac:dyDescent="0.2">
      <c r="A118662" t="s">
        <v>120426</v>
      </c>
      <c r="B118662" t="s">
        <v>122582</v>
      </c>
      <c r="C118662" t="s">
        <v>122583</v>
      </c>
      <c r="D118662" t="s">
        <v>88628</v>
      </c>
      <c r="E118662" t="s">
        <v>88629</v>
      </c>
      <c r="F118662" t="s">
        <v>88630</v>
      </c>
    </row>
    <row r="118663" spans="1:6" x14ac:dyDescent="0.2">
      <c r="A118663" t="s">
        <v>120426</v>
      </c>
      <c r="B118663" t="s">
        <v>122582</v>
      </c>
      <c r="C118663" t="s">
        <v>122583</v>
      </c>
      <c r="D118663" t="s">
        <v>29224</v>
      </c>
      <c r="E118663" t="s">
        <v>29225</v>
      </c>
      <c r="F118663" t="s">
        <v>29226</v>
      </c>
    </row>
    <row r="118664" spans="1:6" x14ac:dyDescent="0.2">
      <c r="A118664" t="s">
        <v>120426</v>
      </c>
      <c r="B118664" t="s">
        <v>122582</v>
      </c>
      <c r="C118664" t="s">
        <v>122583</v>
      </c>
      <c r="D118664" t="s">
        <v>89738</v>
      </c>
      <c r="E118664" t="s">
        <v>89739</v>
      </c>
      <c r="F118664" t="s">
        <v>89740</v>
      </c>
    </row>
    <row r="118665" spans="1:6" x14ac:dyDescent="0.2">
      <c r="A118665" t="s">
        <v>120426</v>
      </c>
      <c r="B118665" t="s">
        <v>122582</v>
      </c>
      <c r="C118665" t="s">
        <v>122583</v>
      </c>
      <c r="D118665" t="s">
        <v>79984</v>
      </c>
      <c r="E118665" t="s">
        <v>79985</v>
      </c>
      <c r="F118665" t="s">
        <v>79986</v>
      </c>
    </row>
    <row r="118666" spans="1:6" x14ac:dyDescent="0.2">
      <c r="A118666" t="s">
        <v>120426</v>
      </c>
      <c r="B118666" t="s">
        <v>122582</v>
      </c>
      <c r="C118666" t="s">
        <v>122583</v>
      </c>
      <c r="D118666" t="s">
        <v>89741</v>
      </c>
      <c r="E118666" t="s">
        <v>89742</v>
      </c>
      <c r="F118666" t="s">
        <v>122592</v>
      </c>
    </row>
    <row r="118667" spans="1:6" x14ac:dyDescent="0.2">
      <c r="A118667" t="s">
        <v>120426</v>
      </c>
      <c r="B118667" t="s">
        <v>122582</v>
      </c>
      <c r="C118667" t="s">
        <v>122583</v>
      </c>
      <c r="D118667" t="s">
        <v>118827</v>
      </c>
      <c r="E118667" t="s">
        <v>118828</v>
      </c>
      <c r="F118667" t="s">
        <v>118829</v>
      </c>
    </row>
    <row r="118668" spans="1:6" x14ac:dyDescent="0.2">
      <c r="A118668" t="s">
        <v>120426</v>
      </c>
      <c r="B118668" t="s">
        <v>122582</v>
      </c>
      <c r="C118668" t="s">
        <v>122583</v>
      </c>
      <c r="D118668" t="s">
        <v>14509</v>
      </c>
      <c r="E118668" t="s">
        <v>14510</v>
      </c>
      <c r="F118668" t="s">
        <v>14511</v>
      </c>
    </row>
    <row r="118669" spans="1:6" x14ac:dyDescent="0.2">
      <c r="A118669" t="s">
        <v>120426</v>
      </c>
      <c r="B118669" t="s">
        <v>122582</v>
      </c>
      <c r="C118669" t="s">
        <v>122583</v>
      </c>
      <c r="D118669" t="s">
        <v>16569</v>
      </c>
      <c r="E118669" t="s">
        <v>16570</v>
      </c>
      <c r="F118669" t="s">
        <v>16571</v>
      </c>
    </row>
    <row r="118670" spans="1:6" x14ac:dyDescent="0.2">
      <c r="A118670" t="s">
        <v>120426</v>
      </c>
      <c r="B118670" t="s">
        <v>122582</v>
      </c>
      <c r="C118670" t="s">
        <v>122583</v>
      </c>
      <c r="D118670" t="s">
        <v>122593</v>
      </c>
      <c r="E118670" t="s">
        <v>122594</v>
      </c>
      <c r="F118670" t="s">
        <v>122595</v>
      </c>
    </row>
    <row r="118671" spans="1:6" x14ac:dyDescent="0.2">
      <c r="A118671" t="s">
        <v>120426</v>
      </c>
      <c r="B118671" t="s">
        <v>122582</v>
      </c>
      <c r="C118671" t="s">
        <v>122583</v>
      </c>
      <c r="D118671" t="s">
        <v>87980</v>
      </c>
      <c r="E118671" t="s">
        <v>87981</v>
      </c>
      <c r="F118671" t="s">
        <v>87982</v>
      </c>
    </row>
    <row r="118672" spans="1:6" x14ac:dyDescent="0.2">
      <c r="A118672" t="s">
        <v>120426</v>
      </c>
      <c r="B118672" t="s">
        <v>122582</v>
      </c>
      <c r="C118672" t="s">
        <v>122583</v>
      </c>
      <c r="D118672" t="s">
        <v>88394</v>
      </c>
      <c r="E118672" t="s">
        <v>88395</v>
      </c>
      <c r="F118672" t="s">
        <v>88396</v>
      </c>
    </row>
    <row r="118673" spans="1:6" x14ac:dyDescent="0.2">
      <c r="A118673" t="s">
        <v>120426</v>
      </c>
      <c r="B118673" t="s">
        <v>122582</v>
      </c>
      <c r="C118673" t="s">
        <v>122583</v>
      </c>
      <c r="D118673" t="s">
        <v>122596</v>
      </c>
      <c r="E118673" t="s">
        <v>122597</v>
      </c>
      <c r="F118673" t="s">
        <v>122598</v>
      </c>
    </row>
    <row r="118674" spans="1:6" x14ac:dyDescent="0.2">
      <c r="A118674" t="s">
        <v>120426</v>
      </c>
      <c r="B118674" t="s">
        <v>122582</v>
      </c>
      <c r="C118674" t="s">
        <v>122583</v>
      </c>
      <c r="D118674" t="s">
        <v>33287</v>
      </c>
      <c r="E118674" t="s">
        <v>33288</v>
      </c>
      <c r="F118674" t="s">
        <v>33289</v>
      </c>
    </row>
    <row r="118675" spans="1:6" x14ac:dyDescent="0.2">
      <c r="A118675" t="s">
        <v>120426</v>
      </c>
      <c r="B118675" t="s">
        <v>122582</v>
      </c>
      <c r="C118675" t="s">
        <v>122583</v>
      </c>
      <c r="D118675" t="s">
        <v>22363</v>
      </c>
      <c r="E118675" t="s">
        <v>22364</v>
      </c>
      <c r="F118675" t="s">
        <v>22365</v>
      </c>
    </row>
    <row r="118676" spans="1:6" x14ac:dyDescent="0.2">
      <c r="A118676" t="s">
        <v>120426</v>
      </c>
      <c r="B118676" t="s">
        <v>122582</v>
      </c>
      <c r="C118676" t="s">
        <v>122583</v>
      </c>
      <c r="D118676" t="s">
        <v>122599</v>
      </c>
      <c r="E118676" t="s">
        <v>122600</v>
      </c>
      <c r="F118676" t="s">
        <v>122601</v>
      </c>
    </row>
    <row r="118677" spans="1:6" x14ac:dyDescent="0.2">
      <c r="A118677" t="s">
        <v>120426</v>
      </c>
      <c r="B118677" t="s">
        <v>122582</v>
      </c>
      <c r="C118677" t="s">
        <v>122583</v>
      </c>
      <c r="D118677" t="s">
        <v>122602</v>
      </c>
      <c r="E118677" t="s">
        <v>122603</v>
      </c>
      <c r="F118677" t="s">
        <v>122604</v>
      </c>
    </row>
    <row r="118678" spans="1:6" x14ac:dyDescent="0.2">
      <c r="A118678" t="s">
        <v>120426</v>
      </c>
      <c r="B118678" t="s">
        <v>122582</v>
      </c>
      <c r="C118678" t="s">
        <v>122583</v>
      </c>
      <c r="D118678" t="s">
        <v>122605</v>
      </c>
      <c r="E118678" t="s">
        <v>122606</v>
      </c>
      <c r="F118678" t="s">
        <v>122607</v>
      </c>
    </row>
    <row r="118679" spans="1:6" x14ac:dyDescent="0.2">
      <c r="A118679" t="s">
        <v>120426</v>
      </c>
      <c r="B118679" t="s">
        <v>122582</v>
      </c>
      <c r="C118679" t="s">
        <v>122583</v>
      </c>
      <c r="D118679" t="s">
        <v>85909</v>
      </c>
      <c r="E118679" t="s">
        <v>85910</v>
      </c>
      <c r="F118679" t="s">
        <v>85911</v>
      </c>
    </row>
    <row r="118680" spans="1:6" x14ac:dyDescent="0.2">
      <c r="A118680" t="s">
        <v>120426</v>
      </c>
      <c r="B118680" t="s">
        <v>122582</v>
      </c>
      <c r="C118680" t="s">
        <v>122583</v>
      </c>
      <c r="D118680" t="s">
        <v>111172</v>
      </c>
      <c r="E118680" t="s">
        <v>111173</v>
      </c>
      <c r="F118680" t="s">
        <v>111174</v>
      </c>
    </row>
    <row r="118681" spans="1:6" x14ac:dyDescent="0.2">
      <c r="A118681" t="s">
        <v>120426</v>
      </c>
      <c r="B118681" t="s">
        <v>122582</v>
      </c>
      <c r="C118681" t="s">
        <v>122583</v>
      </c>
      <c r="D118681" t="s">
        <v>75956</v>
      </c>
      <c r="E118681" t="s">
        <v>75957</v>
      </c>
      <c r="F118681" t="s">
        <v>75958</v>
      </c>
    </row>
    <row r="118682" spans="1:6" x14ac:dyDescent="0.2">
      <c r="A118682" t="s">
        <v>120426</v>
      </c>
      <c r="B118682" t="s">
        <v>122582</v>
      </c>
      <c r="C118682" t="s">
        <v>122583</v>
      </c>
      <c r="D118682" t="s">
        <v>83598</v>
      </c>
      <c r="E118682" t="s">
        <v>83599</v>
      </c>
      <c r="F118682" t="s">
        <v>83600</v>
      </c>
    </row>
    <row r="118683" spans="1:6" x14ac:dyDescent="0.2">
      <c r="A118683" t="s">
        <v>120426</v>
      </c>
      <c r="B118683" t="s">
        <v>122582</v>
      </c>
      <c r="C118683" t="s">
        <v>122583</v>
      </c>
      <c r="D118683" t="s">
        <v>88680</v>
      </c>
      <c r="E118683" t="s">
        <v>88681</v>
      </c>
      <c r="F118683" t="s">
        <v>88682</v>
      </c>
    </row>
    <row r="118684" spans="1:6" x14ac:dyDescent="0.2">
      <c r="A118684" t="s">
        <v>120426</v>
      </c>
      <c r="B118684" t="s">
        <v>122582</v>
      </c>
      <c r="C118684" t="s">
        <v>122583</v>
      </c>
      <c r="D118684" t="s">
        <v>60243</v>
      </c>
      <c r="E118684" t="s">
        <v>60244</v>
      </c>
      <c r="F118684" t="s">
        <v>60245</v>
      </c>
    </row>
    <row r="118685" spans="1:6" x14ac:dyDescent="0.2">
      <c r="A118685" t="s">
        <v>120426</v>
      </c>
      <c r="B118685" t="s">
        <v>122582</v>
      </c>
      <c r="C118685" t="s">
        <v>122583</v>
      </c>
      <c r="D118685" t="s">
        <v>89748</v>
      </c>
      <c r="E118685" t="s">
        <v>89749</v>
      </c>
      <c r="F118685" t="s">
        <v>89750</v>
      </c>
    </row>
    <row r="118686" spans="1:6" x14ac:dyDescent="0.2">
      <c r="A118686" t="s">
        <v>120426</v>
      </c>
      <c r="B118686" t="s">
        <v>122582</v>
      </c>
      <c r="C118686" t="s">
        <v>122583</v>
      </c>
      <c r="D118686" t="s">
        <v>89751</v>
      </c>
      <c r="E118686" t="s">
        <v>89752</v>
      </c>
      <c r="F118686" t="s">
        <v>89753</v>
      </c>
    </row>
    <row r="118687" spans="1:6" x14ac:dyDescent="0.2">
      <c r="A118687" t="s">
        <v>120426</v>
      </c>
      <c r="B118687" t="s">
        <v>122582</v>
      </c>
      <c r="C118687" t="s">
        <v>122583</v>
      </c>
      <c r="D118687" t="s">
        <v>122608</v>
      </c>
      <c r="E118687" t="s">
        <v>122609</v>
      </c>
      <c r="F118687" t="s">
        <v>122610</v>
      </c>
    </row>
    <row r="118688" spans="1:6" x14ac:dyDescent="0.2">
      <c r="A118688" t="s">
        <v>120426</v>
      </c>
      <c r="B118688" t="s">
        <v>122582</v>
      </c>
      <c r="C118688" t="s">
        <v>122583</v>
      </c>
      <c r="D118688" t="s">
        <v>88096</v>
      </c>
      <c r="E118688" t="s">
        <v>88097</v>
      </c>
      <c r="F118688" t="s">
        <v>88098</v>
      </c>
    </row>
    <row r="118689" spans="1:6" x14ac:dyDescent="0.2">
      <c r="A118689" t="s">
        <v>120426</v>
      </c>
      <c r="B118689" t="s">
        <v>122582</v>
      </c>
      <c r="C118689" t="s">
        <v>122583</v>
      </c>
      <c r="D118689" t="s">
        <v>118782</v>
      </c>
      <c r="E118689" t="s">
        <v>118783</v>
      </c>
      <c r="F118689" t="s">
        <v>118784</v>
      </c>
    </row>
    <row r="118690" spans="1:6" x14ac:dyDescent="0.2">
      <c r="A118690" t="s">
        <v>120426</v>
      </c>
      <c r="B118690" t="s">
        <v>122582</v>
      </c>
      <c r="C118690" t="s">
        <v>122583</v>
      </c>
      <c r="D118690" t="s">
        <v>122611</v>
      </c>
      <c r="E118690" t="s">
        <v>122612</v>
      </c>
      <c r="F118690" t="s">
        <v>122613</v>
      </c>
    </row>
    <row r="118691" spans="1:6" x14ac:dyDescent="0.2">
      <c r="A118691" t="s">
        <v>120426</v>
      </c>
      <c r="B118691" t="s">
        <v>122582</v>
      </c>
      <c r="C118691" t="s">
        <v>122583</v>
      </c>
      <c r="D118691" t="s">
        <v>122614</v>
      </c>
      <c r="E118691" t="s">
        <v>122615</v>
      </c>
      <c r="F118691" t="s">
        <v>122616</v>
      </c>
    </row>
    <row r="118692" spans="1:6" x14ac:dyDescent="0.2">
      <c r="A118692" t="s">
        <v>120426</v>
      </c>
      <c r="B118692" t="s">
        <v>122582</v>
      </c>
      <c r="C118692" t="s">
        <v>122583</v>
      </c>
      <c r="D118692" t="s">
        <v>121232</v>
      </c>
      <c r="E118692" t="s">
        <v>121233</v>
      </c>
      <c r="F118692" t="s">
        <v>121234</v>
      </c>
    </row>
    <row r="118693" spans="1:6" x14ac:dyDescent="0.2">
      <c r="A118693" t="s">
        <v>120426</v>
      </c>
      <c r="B118693" t="s">
        <v>122582</v>
      </c>
      <c r="C118693" t="s">
        <v>122583</v>
      </c>
      <c r="D118693" t="s">
        <v>122617</v>
      </c>
      <c r="E118693" t="s">
        <v>122618</v>
      </c>
      <c r="F118693" t="s">
        <v>122619</v>
      </c>
    </row>
    <row r="118694" spans="1:6" x14ac:dyDescent="0.2">
      <c r="A118694" t="s">
        <v>120426</v>
      </c>
      <c r="B118694" t="s">
        <v>122582</v>
      </c>
      <c r="C118694" t="s">
        <v>122583</v>
      </c>
      <c r="D118694" t="s">
        <v>87463</v>
      </c>
      <c r="E118694" t="s">
        <v>87464</v>
      </c>
      <c r="F118694" t="s">
        <v>87465</v>
      </c>
    </row>
    <row r="118695" spans="1:6" x14ac:dyDescent="0.2">
      <c r="A118695" t="s">
        <v>120426</v>
      </c>
      <c r="B118695" t="s">
        <v>122582</v>
      </c>
      <c r="C118695" t="s">
        <v>122583</v>
      </c>
      <c r="D118695" t="s">
        <v>122620</v>
      </c>
      <c r="E118695" t="s">
        <v>122621</v>
      </c>
      <c r="F118695" t="s">
        <v>122622</v>
      </c>
    </row>
    <row r="118696" spans="1:6" x14ac:dyDescent="0.2">
      <c r="A118696" t="s">
        <v>120426</v>
      </c>
      <c r="B118696" t="s">
        <v>122582</v>
      </c>
      <c r="C118696" t="s">
        <v>122583</v>
      </c>
      <c r="D118696" t="s">
        <v>121247</v>
      </c>
      <c r="E118696" t="s">
        <v>121248</v>
      </c>
      <c r="F118696" t="s">
        <v>121249</v>
      </c>
    </row>
    <row r="118697" spans="1:6" x14ac:dyDescent="0.2">
      <c r="A118697" t="s">
        <v>120426</v>
      </c>
      <c r="B118697" t="s">
        <v>122582</v>
      </c>
      <c r="C118697" t="s">
        <v>122583</v>
      </c>
      <c r="D118697" t="s">
        <v>60291</v>
      </c>
      <c r="E118697" t="s">
        <v>60292</v>
      </c>
      <c r="F118697" t="s">
        <v>60293</v>
      </c>
    </row>
    <row r="118698" spans="1:6" x14ac:dyDescent="0.2">
      <c r="A118698" t="s">
        <v>120426</v>
      </c>
      <c r="B118698" t="s">
        <v>122582</v>
      </c>
      <c r="C118698" t="s">
        <v>122583</v>
      </c>
      <c r="D118698" t="s">
        <v>87478</v>
      </c>
      <c r="E118698" t="s">
        <v>87479</v>
      </c>
      <c r="F118698" t="s">
        <v>87480</v>
      </c>
    </row>
    <row r="118699" spans="1:6" x14ac:dyDescent="0.2">
      <c r="A118699" t="s">
        <v>120426</v>
      </c>
      <c r="B118699" t="s">
        <v>122582</v>
      </c>
      <c r="C118699" t="s">
        <v>122583</v>
      </c>
      <c r="D118699" t="s">
        <v>85933</v>
      </c>
      <c r="E118699" t="s">
        <v>85934</v>
      </c>
      <c r="F118699" t="s">
        <v>85935</v>
      </c>
    </row>
    <row r="118700" spans="1:6" x14ac:dyDescent="0.2">
      <c r="A118700" t="s">
        <v>120426</v>
      </c>
      <c r="B118700" t="s">
        <v>122582</v>
      </c>
      <c r="C118700" t="s">
        <v>122583</v>
      </c>
      <c r="D118700" t="s">
        <v>83253</v>
      </c>
      <c r="E118700" t="s">
        <v>83254</v>
      </c>
      <c r="F118700" t="s">
        <v>83255</v>
      </c>
    </row>
    <row r="118701" spans="1:6" x14ac:dyDescent="0.2">
      <c r="A118701" t="s">
        <v>120426</v>
      </c>
      <c r="B118701" t="s">
        <v>122582</v>
      </c>
      <c r="C118701" t="s">
        <v>122583</v>
      </c>
      <c r="D118701" t="s">
        <v>55350</v>
      </c>
      <c r="E118701" t="s">
        <v>55351</v>
      </c>
      <c r="F118701" t="s">
        <v>55352</v>
      </c>
    </row>
    <row r="118702" spans="1:6" x14ac:dyDescent="0.2">
      <c r="A118702" t="s">
        <v>120426</v>
      </c>
      <c r="B118702" t="s">
        <v>122582</v>
      </c>
      <c r="C118702" t="s">
        <v>122583</v>
      </c>
      <c r="D118702" t="s">
        <v>55353</v>
      </c>
      <c r="E118702" t="s">
        <v>55354</v>
      </c>
      <c r="F118702" t="s">
        <v>55355</v>
      </c>
    </row>
    <row r="118703" spans="1:6" x14ac:dyDescent="0.2">
      <c r="A118703" t="s">
        <v>120426</v>
      </c>
      <c r="B118703" t="s">
        <v>122582</v>
      </c>
      <c r="C118703" t="s">
        <v>122583</v>
      </c>
      <c r="D118703" t="s">
        <v>56909</v>
      </c>
      <c r="E118703" t="s">
        <v>56910</v>
      </c>
      <c r="F118703" t="s">
        <v>56911</v>
      </c>
    </row>
    <row r="118704" spans="1:6" x14ac:dyDescent="0.2">
      <c r="A118704" t="s">
        <v>120426</v>
      </c>
      <c r="B118704" t="s">
        <v>122623</v>
      </c>
      <c r="C118704" t="s">
        <v>122624</v>
      </c>
      <c r="D118704" t="s">
        <v>16007</v>
      </c>
      <c r="E118704" t="s">
        <v>16008</v>
      </c>
      <c r="F118704" t="s">
        <v>23349</v>
      </c>
    </row>
    <row r="118705" spans="1:6" x14ac:dyDescent="0.2">
      <c r="A118705" t="s">
        <v>120426</v>
      </c>
      <c r="B118705" t="s">
        <v>122623</v>
      </c>
      <c r="C118705" t="s">
        <v>122624</v>
      </c>
      <c r="D118705" t="s">
        <v>18151</v>
      </c>
      <c r="E118705" t="s">
        <v>18152</v>
      </c>
      <c r="F118705" t="s">
        <v>18153</v>
      </c>
    </row>
    <row r="118706" spans="1:6" x14ac:dyDescent="0.2">
      <c r="A118706" t="s">
        <v>120426</v>
      </c>
      <c r="B118706" t="s">
        <v>122623</v>
      </c>
      <c r="C118706" t="s">
        <v>122624</v>
      </c>
      <c r="D118706" t="s">
        <v>24120</v>
      </c>
      <c r="E118706" t="s">
        <v>24121</v>
      </c>
      <c r="F118706" t="s">
        <v>24122</v>
      </c>
    </row>
    <row r="118707" spans="1:6" x14ac:dyDescent="0.2">
      <c r="A118707" t="s">
        <v>120426</v>
      </c>
      <c r="B118707" t="s">
        <v>122623</v>
      </c>
      <c r="C118707" t="s">
        <v>122624</v>
      </c>
      <c r="D118707" t="s">
        <v>92133</v>
      </c>
      <c r="E118707" t="s">
        <v>92134</v>
      </c>
      <c r="F118707" t="s">
        <v>92135</v>
      </c>
    </row>
    <row r="118708" spans="1:6" x14ac:dyDescent="0.2">
      <c r="A118708" t="s">
        <v>120426</v>
      </c>
      <c r="B118708" t="s">
        <v>122623</v>
      </c>
      <c r="C118708" t="s">
        <v>122624</v>
      </c>
      <c r="D118708" t="s">
        <v>1974</v>
      </c>
      <c r="E118708" t="s">
        <v>1975</v>
      </c>
      <c r="F118708" t="s">
        <v>1976</v>
      </c>
    </row>
    <row r="118709" spans="1:6" x14ac:dyDescent="0.2">
      <c r="A118709" t="s">
        <v>120426</v>
      </c>
      <c r="B118709" t="s">
        <v>122623</v>
      </c>
      <c r="C118709" t="s">
        <v>122624</v>
      </c>
      <c r="D118709" t="s">
        <v>92136</v>
      </c>
      <c r="E118709" t="s">
        <v>92137</v>
      </c>
      <c r="F118709" t="s">
        <v>92138</v>
      </c>
    </row>
    <row r="118710" spans="1:6" x14ac:dyDescent="0.2">
      <c r="A118710" t="s">
        <v>120426</v>
      </c>
      <c r="B118710" t="s">
        <v>122623</v>
      </c>
      <c r="C118710" t="s">
        <v>122624</v>
      </c>
      <c r="D118710" t="s">
        <v>17275</v>
      </c>
      <c r="E118710" t="s">
        <v>17276</v>
      </c>
      <c r="F118710" t="s">
        <v>56266</v>
      </c>
    </row>
    <row r="118711" spans="1:6" x14ac:dyDescent="0.2">
      <c r="A118711" t="s">
        <v>120426</v>
      </c>
      <c r="B118711" t="s">
        <v>122623</v>
      </c>
      <c r="C118711" t="s">
        <v>122624</v>
      </c>
      <c r="D118711" t="s">
        <v>48138</v>
      </c>
      <c r="E118711" t="s">
        <v>48139</v>
      </c>
      <c r="F118711" t="s">
        <v>48140</v>
      </c>
    </row>
    <row r="118712" spans="1:6" x14ac:dyDescent="0.2">
      <c r="A118712" t="s">
        <v>120426</v>
      </c>
      <c r="B118712" t="s">
        <v>122623</v>
      </c>
      <c r="C118712" t="s">
        <v>122624</v>
      </c>
      <c r="D118712" t="s">
        <v>17571</v>
      </c>
      <c r="E118712" t="s">
        <v>17572</v>
      </c>
      <c r="F118712" t="s">
        <v>17573</v>
      </c>
    </row>
    <row r="118713" spans="1:6" x14ac:dyDescent="0.2">
      <c r="A118713" t="s">
        <v>120426</v>
      </c>
      <c r="B118713" t="s">
        <v>122623</v>
      </c>
      <c r="C118713" t="s">
        <v>122624</v>
      </c>
      <c r="D118713" t="s">
        <v>24275</v>
      </c>
      <c r="E118713" t="s">
        <v>24276</v>
      </c>
      <c r="F118713" t="s">
        <v>24277</v>
      </c>
    </row>
    <row r="118714" spans="1:6" x14ac:dyDescent="0.2">
      <c r="A118714" t="s">
        <v>120426</v>
      </c>
      <c r="B118714" t="s">
        <v>122623</v>
      </c>
      <c r="C118714" t="s">
        <v>122624</v>
      </c>
      <c r="D118714" t="s">
        <v>56328</v>
      </c>
      <c r="E118714" t="s">
        <v>56329</v>
      </c>
      <c r="F118714" t="s">
        <v>122625</v>
      </c>
    </row>
    <row r="118715" spans="1:6" x14ac:dyDescent="0.2">
      <c r="A118715" t="s">
        <v>120426</v>
      </c>
      <c r="B118715" t="s">
        <v>122623</v>
      </c>
      <c r="C118715" t="s">
        <v>122624</v>
      </c>
      <c r="D118715" t="s">
        <v>45156</v>
      </c>
      <c r="E118715" t="s">
        <v>45157</v>
      </c>
      <c r="F118715" t="s">
        <v>45158</v>
      </c>
    </row>
    <row r="118716" spans="1:6" x14ac:dyDescent="0.2">
      <c r="A118716" t="s">
        <v>120426</v>
      </c>
      <c r="B118716" t="s">
        <v>122623</v>
      </c>
      <c r="C118716" t="s">
        <v>122624</v>
      </c>
      <c r="D118716" t="s">
        <v>24538</v>
      </c>
      <c r="E118716" t="s">
        <v>24539</v>
      </c>
      <c r="F118716" t="s">
        <v>122626</v>
      </c>
    </row>
    <row r="118717" spans="1:6" x14ac:dyDescent="0.2">
      <c r="A118717" t="s">
        <v>120426</v>
      </c>
      <c r="B118717" t="s">
        <v>122623</v>
      </c>
      <c r="C118717" t="s">
        <v>122624</v>
      </c>
      <c r="D118717" t="s">
        <v>38882</v>
      </c>
      <c r="E118717" t="s">
        <v>38883</v>
      </c>
      <c r="F118717" t="s">
        <v>38884</v>
      </c>
    </row>
    <row r="118718" spans="1:6" x14ac:dyDescent="0.2">
      <c r="A118718" t="s">
        <v>120426</v>
      </c>
      <c r="B118718" t="s">
        <v>122623</v>
      </c>
      <c r="C118718" t="s">
        <v>122624</v>
      </c>
      <c r="D118718" t="s">
        <v>91146</v>
      </c>
      <c r="E118718" t="s">
        <v>91147</v>
      </c>
      <c r="F118718" t="s">
        <v>91148</v>
      </c>
    </row>
    <row r="118719" spans="1:6" x14ac:dyDescent="0.2">
      <c r="A118719" t="s">
        <v>120426</v>
      </c>
      <c r="B118719" t="s">
        <v>122623</v>
      </c>
      <c r="C118719" t="s">
        <v>122624</v>
      </c>
      <c r="D118719" t="s">
        <v>93346</v>
      </c>
      <c r="E118719" t="s">
        <v>93347</v>
      </c>
      <c r="F118719" t="s">
        <v>122627</v>
      </c>
    </row>
    <row r="118720" spans="1:6" x14ac:dyDescent="0.2">
      <c r="A118720" t="s">
        <v>120426</v>
      </c>
      <c r="B118720" t="s">
        <v>122623</v>
      </c>
      <c r="C118720" t="s">
        <v>122624</v>
      </c>
      <c r="D118720" t="s">
        <v>45165</v>
      </c>
      <c r="E118720" t="s">
        <v>45166</v>
      </c>
      <c r="F118720" t="s">
        <v>45167</v>
      </c>
    </row>
    <row r="118721" spans="1:6" x14ac:dyDescent="0.2">
      <c r="A118721" t="s">
        <v>120426</v>
      </c>
      <c r="B118721" t="s">
        <v>122623</v>
      </c>
      <c r="C118721" t="s">
        <v>122624</v>
      </c>
      <c r="D118721" t="s">
        <v>18160</v>
      </c>
      <c r="E118721" t="s">
        <v>18161</v>
      </c>
      <c r="F118721" t="s">
        <v>18162</v>
      </c>
    </row>
    <row r="118722" spans="1:6" x14ac:dyDescent="0.2">
      <c r="A118722" t="s">
        <v>120426</v>
      </c>
      <c r="B118722" t="s">
        <v>122623</v>
      </c>
      <c r="C118722" t="s">
        <v>122624</v>
      </c>
      <c r="D118722" t="s">
        <v>17293</v>
      </c>
      <c r="E118722" t="s">
        <v>17294</v>
      </c>
      <c r="F118722" t="s">
        <v>17295</v>
      </c>
    </row>
    <row r="118723" spans="1:6" x14ac:dyDescent="0.2">
      <c r="A118723" t="s">
        <v>120426</v>
      </c>
      <c r="B118723" t="s">
        <v>122623</v>
      </c>
      <c r="C118723" t="s">
        <v>122624</v>
      </c>
      <c r="D118723" t="s">
        <v>23170</v>
      </c>
      <c r="E118723" t="s">
        <v>23171</v>
      </c>
      <c r="F118723" t="s">
        <v>23172</v>
      </c>
    </row>
    <row r="118724" spans="1:6" x14ac:dyDescent="0.2">
      <c r="A118724" t="s">
        <v>120426</v>
      </c>
      <c r="B118724" t="s">
        <v>122623</v>
      </c>
      <c r="C118724" t="s">
        <v>122624</v>
      </c>
      <c r="D118724" t="s">
        <v>24175</v>
      </c>
      <c r="E118724" t="s">
        <v>24176</v>
      </c>
      <c r="F118724" t="s">
        <v>24177</v>
      </c>
    </row>
    <row r="118725" spans="1:6" x14ac:dyDescent="0.2">
      <c r="A118725" t="s">
        <v>120426</v>
      </c>
      <c r="B118725" t="s">
        <v>122623</v>
      </c>
      <c r="C118725" t="s">
        <v>122624</v>
      </c>
      <c r="D118725" t="s">
        <v>45194</v>
      </c>
      <c r="E118725" t="s">
        <v>45195</v>
      </c>
      <c r="F118725" t="s">
        <v>45196</v>
      </c>
    </row>
    <row r="118726" spans="1:6" x14ac:dyDescent="0.2">
      <c r="A118726" t="s">
        <v>120426</v>
      </c>
      <c r="B118726" t="s">
        <v>122623</v>
      </c>
      <c r="C118726" t="s">
        <v>122624</v>
      </c>
      <c r="D118726" t="s">
        <v>93607</v>
      </c>
      <c r="E118726" t="s">
        <v>93608</v>
      </c>
      <c r="F118726" t="s">
        <v>93609</v>
      </c>
    </row>
    <row r="118727" spans="1:6" x14ac:dyDescent="0.2">
      <c r="A118727" t="s">
        <v>120426</v>
      </c>
      <c r="B118727" t="s">
        <v>122623</v>
      </c>
      <c r="C118727" t="s">
        <v>122624</v>
      </c>
      <c r="D118727" t="s">
        <v>23203</v>
      </c>
      <c r="E118727" t="s">
        <v>23204</v>
      </c>
      <c r="F118727" t="s">
        <v>23205</v>
      </c>
    </row>
    <row r="118728" spans="1:6" x14ac:dyDescent="0.2">
      <c r="A118728" t="s">
        <v>120426</v>
      </c>
      <c r="B118728" t="s">
        <v>122623</v>
      </c>
      <c r="C118728" t="s">
        <v>122624</v>
      </c>
      <c r="D118728" t="s">
        <v>91165</v>
      </c>
      <c r="E118728" t="s">
        <v>91166</v>
      </c>
      <c r="F118728" t="s">
        <v>91167</v>
      </c>
    </row>
    <row r="118729" spans="1:6" x14ac:dyDescent="0.2">
      <c r="A118729" t="s">
        <v>120426</v>
      </c>
      <c r="B118729" t="s">
        <v>122623</v>
      </c>
      <c r="C118729" t="s">
        <v>122624</v>
      </c>
      <c r="D118729" t="s">
        <v>93190</v>
      </c>
      <c r="E118729" t="s">
        <v>93191</v>
      </c>
      <c r="F118729" t="s">
        <v>93192</v>
      </c>
    </row>
    <row r="118730" spans="1:6" x14ac:dyDescent="0.2">
      <c r="A118730" t="s">
        <v>120426</v>
      </c>
      <c r="B118730" t="s">
        <v>122623</v>
      </c>
      <c r="C118730" t="s">
        <v>122624</v>
      </c>
      <c r="D118730" t="s">
        <v>45210</v>
      </c>
      <c r="E118730" t="s">
        <v>45211</v>
      </c>
      <c r="F118730" t="s">
        <v>45212</v>
      </c>
    </row>
    <row r="118731" spans="1:6" x14ac:dyDescent="0.2">
      <c r="A118731" t="s">
        <v>120426</v>
      </c>
      <c r="B118731" t="s">
        <v>122623</v>
      </c>
      <c r="C118731" t="s">
        <v>122624</v>
      </c>
      <c r="D118731" t="s">
        <v>45207</v>
      </c>
      <c r="E118731" t="s">
        <v>45208</v>
      </c>
      <c r="F118731" t="s">
        <v>45209</v>
      </c>
    </row>
    <row r="118732" spans="1:6" x14ac:dyDescent="0.2">
      <c r="A118732" t="s">
        <v>120426</v>
      </c>
      <c r="B118732" t="s">
        <v>122623</v>
      </c>
      <c r="C118732" t="s">
        <v>122624</v>
      </c>
      <c r="D118732" t="s">
        <v>56436</v>
      </c>
      <c r="E118732" t="s">
        <v>56437</v>
      </c>
      <c r="F118732" t="s">
        <v>56438</v>
      </c>
    </row>
    <row r="118733" spans="1:6" x14ac:dyDescent="0.2">
      <c r="A118733" t="s">
        <v>120426</v>
      </c>
      <c r="B118733" t="s">
        <v>122623</v>
      </c>
      <c r="C118733" t="s">
        <v>122624</v>
      </c>
      <c r="D118733" t="s">
        <v>17950</v>
      </c>
      <c r="E118733" t="s">
        <v>17951</v>
      </c>
      <c r="F118733" t="s">
        <v>17952</v>
      </c>
    </row>
    <row r="118734" spans="1:6" x14ac:dyDescent="0.2">
      <c r="A118734" t="s">
        <v>120426</v>
      </c>
      <c r="B118734" t="s">
        <v>122623</v>
      </c>
      <c r="C118734" t="s">
        <v>122624</v>
      </c>
      <c r="D118734" t="s">
        <v>24196</v>
      </c>
      <c r="E118734" t="s">
        <v>24197</v>
      </c>
      <c r="F118734" t="s">
        <v>24198</v>
      </c>
    </row>
    <row r="118735" spans="1:6" x14ac:dyDescent="0.2">
      <c r="A118735" t="s">
        <v>120426</v>
      </c>
      <c r="B118735" t="s">
        <v>122623</v>
      </c>
      <c r="C118735" t="s">
        <v>122624</v>
      </c>
      <c r="D118735" t="s">
        <v>24202</v>
      </c>
      <c r="E118735" t="s">
        <v>24203</v>
      </c>
      <c r="F118735" t="s">
        <v>122628</v>
      </c>
    </row>
    <row r="118736" spans="1:6" x14ac:dyDescent="0.2">
      <c r="A118736" t="s">
        <v>120426</v>
      </c>
      <c r="B118736" t="s">
        <v>122623</v>
      </c>
      <c r="C118736" t="s">
        <v>122624</v>
      </c>
      <c r="D118736" t="s">
        <v>91204</v>
      </c>
      <c r="E118736" t="s">
        <v>91205</v>
      </c>
      <c r="F118736" t="s">
        <v>91206</v>
      </c>
    </row>
    <row r="118737" spans="1:6" x14ac:dyDescent="0.2">
      <c r="A118737" t="s">
        <v>120426</v>
      </c>
      <c r="B118737" t="s">
        <v>122623</v>
      </c>
      <c r="C118737" t="s">
        <v>122624</v>
      </c>
      <c r="D118737" t="s">
        <v>93964</v>
      </c>
      <c r="E118737" t="s">
        <v>93965</v>
      </c>
      <c r="F118737" t="s">
        <v>93966</v>
      </c>
    </row>
    <row r="118738" spans="1:6" x14ac:dyDescent="0.2">
      <c r="A118738" t="s">
        <v>120426</v>
      </c>
      <c r="B118738" t="s">
        <v>122623</v>
      </c>
      <c r="C118738" t="s">
        <v>122624</v>
      </c>
      <c r="D118738" t="s">
        <v>24228</v>
      </c>
      <c r="E118738" t="s">
        <v>24229</v>
      </c>
      <c r="F118738" t="s">
        <v>24230</v>
      </c>
    </row>
    <row r="118739" spans="1:6" x14ac:dyDescent="0.2">
      <c r="A118739" t="s">
        <v>120426</v>
      </c>
      <c r="B118739" t="s">
        <v>122623</v>
      </c>
      <c r="C118739" t="s">
        <v>122624</v>
      </c>
      <c r="D118739" t="s">
        <v>93961</v>
      </c>
      <c r="E118739" t="s">
        <v>93962</v>
      </c>
      <c r="F118739" t="s">
        <v>93963</v>
      </c>
    </row>
    <row r="118740" spans="1:6" x14ac:dyDescent="0.2">
      <c r="A118740" t="s">
        <v>120426</v>
      </c>
      <c r="B118740" t="s">
        <v>122623</v>
      </c>
      <c r="C118740" t="s">
        <v>122624</v>
      </c>
      <c r="D118740" t="s">
        <v>17515</v>
      </c>
      <c r="E118740" t="s">
        <v>17516</v>
      </c>
      <c r="F118740" t="s">
        <v>17517</v>
      </c>
    </row>
    <row r="118741" spans="1:6" x14ac:dyDescent="0.2">
      <c r="A118741" t="s">
        <v>120426</v>
      </c>
      <c r="B118741" t="s">
        <v>122623</v>
      </c>
      <c r="C118741" t="s">
        <v>122624</v>
      </c>
      <c r="D118741" t="s">
        <v>92750</v>
      </c>
      <c r="E118741" t="s">
        <v>92751</v>
      </c>
      <c r="F118741" t="s">
        <v>92752</v>
      </c>
    </row>
    <row r="118742" spans="1:6" x14ac:dyDescent="0.2">
      <c r="A118742" t="s">
        <v>120426</v>
      </c>
      <c r="B118742" t="s">
        <v>122623</v>
      </c>
      <c r="C118742" t="s">
        <v>122624</v>
      </c>
      <c r="D118742" t="s">
        <v>93977</v>
      </c>
      <c r="E118742" t="s">
        <v>93978</v>
      </c>
      <c r="F118742" t="s">
        <v>93979</v>
      </c>
    </row>
    <row r="118743" spans="1:6" x14ac:dyDescent="0.2">
      <c r="A118743" t="s">
        <v>120426</v>
      </c>
      <c r="B118743" t="s">
        <v>122623</v>
      </c>
      <c r="C118743" t="s">
        <v>122624</v>
      </c>
      <c r="D118743" t="s">
        <v>122629</v>
      </c>
      <c r="E118743" t="s">
        <v>122630</v>
      </c>
      <c r="F118743" t="s">
        <v>122631</v>
      </c>
    </row>
    <row r="118744" spans="1:6" x14ac:dyDescent="0.2">
      <c r="A118744" t="s">
        <v>120426</v>
      </c>
      <c r="B118744" t="s">
        <v>122623</v>
      </c>
      <c r="C118744" t="s">
        <v>122624</v>
      </c>
      <c r="D118744" t="s">
        <v>92750</v>
      </c>
      <c r="E118744" t="s">
        <v>92751</v>
      </c>
      <c r="F118744" t="s">
        <v>92752</v>
      </c>
    </row>
    <row r="118745" spans="1:6" x14ac:dyDescent="0.2">
      <c r="A118745" t="s">
        <v>120426</v>
      </c>
      <c r="B118745" t="s">
        <v>122623</v>
      </c>
      <c r="C118745" t="s">
        <v>122624</v>
      </c>
      <c r="D118745" t="s">
        <v>24228</v>
      </c>
      <c r="E118745" t="s">
        <v>24229</v>
      </c>
      <c r="F118745" t="s">
        <v>24230</v>
      </c>
    </row>
    <row r="118746" spans="1:6" x14ac:dyDescent="0.2">
      <c r="A118746" t="s">
        <v>120426</v>
      </c>
      <c r="B118746" t="s">
        <v>122623</v>
      </c>
      <c r="C118746" t="s">
        <v>122624</v>
      </c>
      <c r="D118746" t="s">
        <v>23257</v>
      </c>
      <c r="E118746" t="s">
        <v>23258</v>
      </c>
      <c r="F118746" t="s">
        <v>23259</v>
      </c>
    </row>
    <row r="118747" spans="1:6" x14ac:dyDescent="0.2">
      <c r="A118747" t="s">
        <v>120426</v>
      </c>
      <c r="B118747" t="s">
        <v>122632</v>
      </c>
      <c r="C118747" t="s">
        <v>122633</v>
      </c>
      <c r="D118747" t="s">
        <v>57052</v>
      </c>
      <c r="E118747" t="s">
        <v>57053</v>
      </c>
      <c r="F118747" t="s">
        <v>57054</v>
      </c>
    </row>
    <row r="118748" spans="1:6" x14ac:dyDescent="0.2">
      <c r="A118748" t="s">
        <v>120426</v>
      </c>
      <c r="B118748" t="s">
        <v>122632</v>
      </c>
      <c r="C118748" t="s">
        <v>122633</v>
      </c>
      <c r="D118748" t="s">
        <v>100212</v>
      </c>
      <c r="E118748" t="s">
        <v>100213</v>
      </c>
      <c r="F118748" t="s">
        <v>100214</v>
      </c>
    </row>
    <row r="118749" spans="1:6" x14ac:dyDescent="0.2">
      <c r="A118749" t="s">
        <v>120426</v>
      </c>
      <c r="B118749" t="s">
        <v>122632</v>
      </c>
      <c r="C118749" t="s">
        <v>122633</v>
      </c>
      <c r="D118749" t="s">
        <v>99367</v>
      </c>
      <c r="E118749" t="s">
        <v>99368</v>
      </c>
      <c r="F118749" t="s">
        <v>99369</v>
      </c>
    </row>
    <row r="118750" spans="1:6" x14ac:dyDescent="0.2">
      <c r="A118750" t="s">
        <v>120426</v>
      </c>
      <c r="B118750" t="s">
        <v>122632</v>
      </c>
      <c r="C118750" t="s">
        <v>122633</v>
      </c>
      <c r="D118750" t="s">
        <v>100222</v>
      </c>
      <c r="E118750" t="s">
        <v>100223</v>
      </c>
      <c r="F118750" t="s">
        <v>102716</v>
      </c>
    </row>
    <row r="118751" spans="1:6" x14ac:dyDescent="0.2">
      <c r="A118751" t="s">
        <v>120426</v>
      </c>
      <c r="B118751" t="s">
        <v>122632</v>
      </c>
      <c r="C118751" t="s">
        <v>122633</v>
      </c>
      <c r="D118751" t="s">
        <v>100238</v>
      </c>
      <c r="E118751" t="s">
        <v>100239</v>
      </c>
      <c r="F118751" t="s">
        <v>100240</v>
      </c>
    </row>
    <row r="118752" spans="1:6" x14ac:dyDescent="0.2">
      <c r="A118752" t="s">
        <v>120426</v>
      </c>
      <c r="B118752" t="s">
        <v>122632</v>
      </c>
      <c r="C118752" t="s">
        <v>122633</v>
      </c>
      <c r="D118752" t="s">
        <v>100251</v>
      </c>
      <c r="E118752" t="s">
        <v>100252</v>
      </c>
      <c r="F118752" t="s">
        <v>100253</v>
      </c>
    </row>
    <row r="118753" spans="1:6" x14ac:dyDescent="0.2">
      <c r="A118753" t="s">
        <v>120426</v>
      </c>
      <c r="B118753" t="s">
        <v>122632</v>
      </c>
      <c r="C118753" t="s">
        <v>122633</v>
      </c>
      <c r="D118753" t="s">
        <v>100269</v>
      </c>
      <c r="E118753" t="s">
        <v>100270</v>
      </c>
      <c r="F118753" t="s">
        <v>100271</v>
      </c>
    </row>
    <row r="118754" spans="1:6" x14ac:dyDescent="0.2">
      <c r="A118754" t="s">
        <v>120426</v>
      </c>
      <c r="B118754" t="s">
        <v>122632</v>
      </c>
      <c r="C118754" t="s">
        <v>122633</v>
      </c>
      <c r="D118754" t="s">
        <v>100297</v>
      </c>
      <c r="E118754" t="s">
        <v>100298</v>
      </c>
      <c r="F118754" t="s">
        <v>100299</v>
      </c>
    </row>
    <row r="118755" spans="1:6" x14ac:dyDescent="0.2">
      <c r="A118755" t="s">
        <v>120426</v>
      </c>
      <c r="B118755" t="s">
        <v>122632</v>
      </c>
      <c r="C118755" t="s">
        <v>122633</v>
      </c>
      <c r="D118755" t="s">
        <v>57388</v>
      </c>
      <c r="E118755" t="s">
        <v>57389</v>
      </c>
      <c r="F118755" t="s">
        <v>57390</v>
      </c>
    </row>
    <row r="118756" spans="1:6" x14ac:dyDescent="0.2">
      <c r="A118756" t="s">
        <v>120426</v>
      </c>
      <c r="B118756" t="s">
        <v>122632</v>
      </c>
      <c r="C118756" t="s">
        <v>122633</v>
      </c>
      <c r="D118756" t="s">
        <v>100308</v>
      </c>
      <c r="E118756" t="s">
        <v>100309</v>
      </c>
      <c r="F118756" t="s">
        <v>100310</v>
      </c>
    </row>
    <row r="118757" spans="1:6" x14ac:dyDescent="0.2">
      <c r="A118757" t="s">
        <v>120426</v>
      </c>
      <c r="B118757" t="s">
        <v>122632</v>
      </c>
      <c r="C118757" t="s">
        <v>122633</v>
      </c>
      <c r="D118757" t="s">
        <v>100314</v>
      </c>
      <c r="E118757" t="s">
        <v>100315</v>
      </c>
      <c r="F118757" t="s">
        <v>100316</v>
      </c>
    </row>
    <row r="118758" spans="1:6" x14ac:dyDescent="0.2">
      <c r="A118758" t="s">
        <v>120426</v>
      </c>
      <c r="B118758" t="s">
        <v>122632</v>
      </c>
      <c r="C118758" t="s">
        <v>122633</v>
      </c>
      <c r="D118758" t="s">
        <v>100320</v>
      </c>
      <c r="E118758" t="s">
        <v>100321</v>
      </c>
      <c r="F118758" t="s">
        <v>100322</v>
      </c>
    </row>
    <row r="118759" spans="1:6" x14ac:dyDescent="0.2">
      <c r="A118759" t="s">
        <v>120426</v>
      </c>
      <c r="B118759" t="s">
        <v>122632</v>
      </c>
      <c r="C118759" t="s">
        <v>122633</v>
      </c>
      <c r="D118759" t="s">
        <v>99424</v>
      </c>
      <c r="E118759" t="s">
        <v>99425</v>
      </c>
      <c r="F118759" t="s">
        <v>99426</v>
      </c>
    </row>
    <row r="118760" spans="1:6" x14ac:dyDescent="0.2">
      <c r="A118760" t="s">
        <v>120426</v>
      </c>
      <c r="B118760" t="s">
        <v>122632</v>
      </c>
      <c r="C118760" t="s">
        <v>122633</v>
      </c>
      <c r="D118760" t="s">
        <v>100355</v>
      </c>
      <c r="E118760" t="s">
        <v>100356</v>
      </c>
      <c r="F118760" t="s">
        <v>100357</v>
      </c>
    </row>
    <row r="118761" spans="1:6" x14ac:dyDescent="0.2">
      <c r="A118761" t="s">
        <v>120426</v>
      </c>
      <c r="B118761" t="s">
        <v>122632</v>
      </c>
      <c r="C118761" t="s">
        <v>122633</v>
      </c>
      <c r="D118761" t="s">
        <v>100358</v>
      </c>
      <c r="E118761" t="s">
        <v>100359</v>
      </c>
      <c r="F118761" t="s">
        <v>100360</v>
      </c>
    </row>
    <row r="118762" spans="1:6" x14ac:dyDescent="0.2">
      <c r="A118762" t="s">
        <v>120426</v>
      </c>
      <c r="B118762" t="s">
        <v>122632</v>
      </c>
      <c r="C118762" t="s">
        <v>122633</v>
      </c>
      <c r="D118762" t="s">
        <v>57155</v>
      </c>
      <c r="E118762" t="s">
        <v>57156</v>
      </c>
      <c r="F118762" t="s">
        <v>57157</v>
      </c>
    </row>
    <row r="118763" spans="1:6" x14ac:dyDescent="0.2">
      <c r="A118763" t="s">
        <v>120426</v>
      </c>
      <c r="B118763" t="s">
        <v>122632</v>
      </c>
      <c r="C118763" t="s">
        <v>122633</v>
      </c>
      <c r="D118763" t="s">
        <v>57158</v>
      </c>
      <c r="E118763" t="s">
        <v>57159</v>
      </c>
      <c r="F118763" t="s">
        <v>57160</v>
      </c>
    </row>
    <row r="118764" spans="1:6" x14ac:dyDescent="0.2">
      <c r="A118764" t="s">
        <v>120426</v>
      </c>
      <c r="B118764" t="s">
        <v>122632</v>
      </c>
      <c r="C118764" t="s">
        <v>122633</v>
      </c>
      <c r="D118764" t="s">
        <v>99155</v>
      </c>
      <c r="E118764" t="s">
        <v>99156</v>
      </c>
      <c r="F118764" t="s">
        <v>99157</v>
      </c>
    </row>
    <row r="118765" spans="1:6" x14ac:dyDescent="0.2">
      <c r="A118765" t="s">
        <v>120426</v>
      </c>
      <c r="B118765" t="s">
        <v>122632</v>
      </c>
      <c r="C118765" t="s">
        <v>122633</v>
      </c>
      <c r="D118765" t="s">
        <v>57165</v>
      </c>
      <c r="E118765" t="s">
        <v>57166</v>
      </c>
      <c r="F118765" t="s">
        <v>57480</v>
      </c>
    </row>
    <row r="118766" spans="1:6" x14ac:dyDescent="0.2">
      <c r="A118766" t="s">
        <v>120426</v>
      </c>
      <c r="B118766" t="s">
        <v>122632</v>
      </c>
      <c r="C118766" t="s">
        <v>122633</v>
      </c>
      <c r="D118766" t="s">
        <v>54126</v>
      </c>
      <c r="E118766" t="s">
        <v>54127</v>
      </c>
      <c r="F118766" t="s">
        <v>54128</v>
      </c>
    </row>
    <row r="118767" spans="1:6" x14ac:dyDescent="0.2">
      <c r="A118767" t="s">
        <v>120426</v>
      </c>
      <c r="B118767" t="s">
        <v>122632</v>
      </c>
      <c r="C118767" t="s">
        <v>122633</v>
      </c>
      <c r="D118767" t="s">
        <v>99439</v>
      </c>
      <c r="E118767" t="s">
        <v>99440</v>
      </c>
      <c r="F118767" t="s">
        <v>99441</v>
      </c>
    </row>
    <row r="118768" spans="1:6" x14ac:dyDescent="0.2">
      <c r="A118768" t="s">
        <v>120426</v>
      </c>
      <c r="B118768" t="s">
        <v>122632</v>
      </c>
      <c r="C118768" t="s">
        <v>122633</v>
      </c>
      <c r="D118768" t="s">
        <v>100426</v>
      </c>
      <c r="E118768" t="s">
        <v>100427</v>
      </c>
      <c r="F118768" t="s">
        <v>100428</v>
      </c>
    </row>
    <row r="118769" spans="1:6" x14ac:dyDescent="0.2">
      <c r="A118769" t="s">
        <v>120426</v>
      </c>
      <c r="B118769" t="s">
        <v>122632</v>
      </c>
      <c r="C118769" t="s">
        <v>122633</v>
      </c>
      <c r="D118769" t="s">
        <v>57190</v>
      </c>
      <c r="E118769" t="s">
        <v>57191</v>
      </c>
      <c r="F118769" t="s">
        <v>57192</v>
      </c>
    </row>
    <row r="118770" spans="1:6" x14ac:dyDescent="0.2">
      <c r="A118770" t="s">
        <v>120426</v>
      </c>
      <c r="B118770" t="s">
        <v>122632</v>
      </c>
      <c r="C118770" t="s">
        <v>122633</v>
      </c>
      <c r="D118770" t="s">
        <v>100467</v>
      </c>
      <c r="E118770" t="s">
        <v>100468</v>
      </c>
      <c r="F118770" t="s">
        <v>100469</v>
      </c>
    </row>
    <row r="118771" spans="1:6" x14ac:dyDescent="0.2">
      <c r="A118771" t="s">
        <v>120426</v>
      </c>
      <c r="B118771" t="s">
        <v>122632</v>
      </c>
      <c r="C118771" t="s">
        <v>122633</v>
      </c>
      <c r="D118771" t="s">
        <v>99518</v>
      </c>
      <c r="E118771" t="s">
        <v>99519</v>
      </c>
      <c r="F118771" t="s">
        <v>99520</v>
      </c>
    </row>
    <row r="118772" spans="1:6" x14ac:dyDescent="0.2">
      <c r="A118772" t="s">
        <v>120426</v>
      </c>
      <c r="B118772" t="s">
        <v>122632</v>
      </c>
      <c r="C118772" t="s">
        <v>122633</v>
      </c>
      <c r="D118772" t="s">
        <v>100509</v>
      </c>
      <c r="E118772" t="s">
        <v>100510</v>
      </c>
      <c r="F118772" t="s">
        <v>100511</v>
      </c>
    </row>
    <row r="118773" spans="1:6" x14ac:dyDescent="0.2">
      <c r="A118773" t="s">
        <v>120426</v>
      </c>
      <c r="B118773" t="s">
        <v>122632</v>
      </c>
      <c r="C118773" t="s">
        <v>122633</v>
      </c>
      <c r="D118773" t="s">
        <v>101932</v>
      </c>
      <c r="E118773" t="s">
        <v>101933</v>
      </c>
      <c r="F118773" t="s">
        <v>101934</v>
      </c>
    </row>
    <row r="118774" spans="1:6" x14ac:dyDescent="0.2">
      <c r="A118774" t="s">
        <v>120426</v>
      </c>
      <c r="B118774" t="s">
        <v>122632</v>
      </c>
      <c r="C118774" t="s">
        <v>122633</v>
      </c>
      <c r="D118774" t="s">
        <v>100548</v>
      </c>
      <c r="E118774" t="s">
        <v>100549</v>
      </c>
      <c r="F118774" t="s">
        <v>100550</v>
      </c>
    </row>
    <row r="118775" spans="1:6" x14ac:dyDescent="0.2">
      <c r="A118775" t="s">
        <v>120426</v>
      </c>
      <c r="B118775" t="s">
        <v>122632</v>
      </c>
      <c r="C118775" t="s">
        <v>122633</v>
      </c>
      <c r="D118775" t="s">
        <v>100551</v>
      </c>
      <c r="E118775" t="s">
        <v>100552</v>
      </c>
      <c r="F118775" t="s">
        <v>100553</v>
      </c>
    </row>
    <row r="118776" spans="1:6" x14ac:dyDescent="0.2">
      <c r="A118776" t="s">
        <v>120426</v>
      </c>
      <c r="B118776" t="s">
        <v>122632</v>
      </c>
      <c r="C118776" t="s">
        <v>122633</v>
      </c>
      <c r="D118776" t="s">
        <v>99191</v>
      </c>
      <c r="E118776" t="s">
        <v>99192</v>
      </c>
      <c r="F118776" t="s">
        <v>99193</v>
      </c>
    </row>
    <row r="118777" spans="1:6" x14ac:dyDescent="0.2">
      <c r="A118777" t="s">
        <v>120426</v>
      </c>
      <c r="B118777" t="s">
        <v>122632</v>
      </c>
      <c r="C118777" t="s">
        <v>122633</v>
      </c>
      <c r="D118777" t="s">
        <v>100578</v>
      </c>
      <c r="E118777" t="s">
        <v>100579</v>
      </c>
      <c r="F118777" t="s">
        <v>100580</v>
      </c>
    </row>
    <row r="118778" spans="1:6" x14ac:dyDescent="0.2">
      <c r="A118778" t="s">
        <v>120426</v>
      </c>
      <c r="B118778" t="s">
        <v>122632</v>
      </c>
      <c r="C118778" t="s">
        <v>122633</v>
      </c>
      <c r="D118778" t="s">
        <v>100593</v>
      </c>
      <c r="E118778" t="s">
        <v>100594</v>
      </c>
      <c r="F118778" t="s">
        <v>100595</v>
      </c>
    </row>
    <row r="118779" spans="1:6" x14ac:dyDescent="0.2">
      <c r="A118779" t="s">
        <v>120426</v>
      </c>
      <c r="B118779" t="s">
        <v>122632</v>
      </c>
      <c r="C118779" t="s">
        <v>122633</v>
      </c>
      <c r="D118779" t="s">
        <v>100608</v>
      </c>
      <c r="E118779" t="s">
        <v>100609</v>
      </c>
      <c r="F118779" t="s">
        <v>100610</v>
      </c>
    </row>
    <row r="118780" spans="1:6" x14ac:dyDescent="0.2">
      <c r="A118780" t="s">
        <v>120426</v>
      </c>
      <c r="B118780" t="s">
        <v>122632</v>
      </c>
      <c r="C118780" t="s">
        <v>122633</v>
      </c>
      <c r="D118780" t="s">
        <v>103129</v>
      </c>
      <c r="E118780" t="s">
        <v>103130</v>
      </c>
      <c r="F118780" t="s">
        <v>103131</v>
      </c>
    </row>
    <row r="118781" spans="1:6" x14ac:dyDescent="0.2">
      <c r="A118781" t="s">
        <v>120426</v>
      </c>
      <c r="B118781" t="s">
        <v>122632</v>
      </c>
      <c r="C118781" t="s">
        <v>122633</v>
      </c>
      <c r="D118781" t="s">
        <v>99547</v>
      </c>
      <c r="E118781" t="s">
        <v>99548</v>
      </c>
      <c r="F118781" t="s">
        <v>99549</v>
      </c>
    </row>
    <row r="118782" spans="1:6" x14ac:dyDescent="0.2">
      <c r="A118782" t="s">
        <v>120426</v>
      </c>
      <c r="B118782" t="s">
        <v>122632</v>
      </c>
      <c r="C118782" t="s">
        <v>122633</v>
      </c>
      <c r="D118782" t="s">
        <v>100664</v>
      </c>
      <c r="E118782" t="s">
        <v>100665</v>
      </c>
      <c r="F118782" t="s">
        <v>100666</v>
      </c>
    </row>
    <row r="118783" spans="1:6" x14ac:dyDescent="0.2">
      <c r="A118783" t="s">
        <v>120426</v>
      </c>
      <c r="B118783" t="s">
        <v>122632</v>
      </c>
      <c r="C118783" t="s">
        <v>122633</v>
      </c>
      <c r="D118783" t="s">
        <v>103140</v>
      </c>
      <c r="E118783" t="s">
        <v>103141</v>
      </c>
      <c r="F118783" t="s">
        <v>103142</v>
      </c>
    </row>
    <row r="118784" spans="1:6" x14ac:dyDescent="0.2">
      <c r="A118784" t="s">
        <v>120426</v>
      </c>
      <c r="B118784" t="s">
        <v>122632</v>
      </c>
      <c r="C118784" t="s">
        <v>122633</v>
      </c>
      <c r="D118784" t="s">
        <v>102033</v>
      </c>
      <c r="E118784" t="s">
        <v>102034</v>
      </c>
      <c r="F118784" t="s">
        <v>102035</v>
      </c>
    </row>
    <row r="118785" spans="1:6" x14ac:dyDescent="0.2">
      <c r="A118785" t="s">
        <v>120426</v>
      </c>
      <c r="B118785" t="s">
        <v>122634</v>
      </c>
      <c r="C118785" t="s">
        <v>122635</v>
      </c>
      <c r="D118785" t="s">
        <v>15485</v>
      </c>
      <c r="E118785" t="s">
        <v>15486</v>
      </c>
      <c r="F118785" t="s">
        <v>17677</v>
      </c>
    </row>
    <row r="118786" spans="1:6" x14ac:dyDescent="0.2">
      <c r="A118786" t="s">
        <v>120426</v>
      </c>
      <c r="B118786" t="s">
        <v>122634</v>
      </c>
      <c r="C118786" t="s">
        <v>122635</v>
      </c>
      <c r="D118786" t="s">
        <v>29299</v>
      </c>
      <c r="E118786" t="s">
        <v>29300</v>
      </c>
      <c r="F118786" t="s">
        <v>29301</v>
      </c>
    </row>
    <row r="118787" spans="1:6" x14ac:dyDescent="0.2">
      <c r="A118787" t="s">
        <v>120426</v>
      </c>
      <c r="B118787" t="s">
        <v>122634</v>
      </c>
      <c r="C118787" t="s">
        <v>122635</v>
      </c>
      <c r="D118787" t="s">
        <v>2480</v>
      </c>
      <c r="E118787" t="s">
        <v>2481</v>
      </c>
      <c r="F118787" t="s">
        <v>2482</v>
      </c>
    </row>
    <row r="118788" spans="1:6" x14ac:dyDescent="0.2">
      <c r="A118788" t="s">
        <v>120426</v>
      </c>
      <c r="B118788" t="s">
        <v>122634</v>
      </c>
      <c r="C118788" t="s">
        <v>122635</v>
      </c>
      <c r="D118788" t="s">
        <v>89952</v>
      </c>
      <c r="E118788" t="s">
        <v>89953</v>
      </c>
      <c r="F118788" t="s">
        <v>122636</v>
      </c>
    </row>
    <row r="118789" spans="1:6" x14ac:dyDescent="0.2">
      <c r="A118789" t="s">
        <v>120426</v>
      </c>
      <c r="B118789" t="s">
        <v>122634</v>
      </c>
      <c r="C118789" t="s">
        <v>122635</v>
      </c>
      <c r="D118789" t="s">
        <v>15503</v>
      </c>
      <c r="E118789" t="s">
        <v>15504</v>
      </c>
      <c r="F118789" t="s">
        <v>16003</v>
      </c>
    </row>
    <row r="118790" spans="1:6" x14ac:dyDescent="0.2">
      <c r="A118790" t="s">
        <v>120426</v>
      </c>
      <c r="B118790" t="s">
        <v>122634</v>
      </c>
      <c r="C118790" t="s">
        <v>122635</v>
      </c>
      <c r="D118790" t="s">
        <v>15506</v>
      </c>
      <c r="E118790" t="s">
        <v>15507</v>
      </c>
      <c r="F118790" t="s">
        <v>15508</v>
      </c>
    </row>
    <row r="118791" spans="1:6" x14ac:dyDescent="0.2">
      <c r="A118791" t="s">
        <v>120426</v>
      </c>
      <c r="B118791" t="s">
        <v>122634</v>
      </c>
      <c r="C118791" t="s">
        <v>122635</v>
      </c>
      <c r="D118791" t="s">
        <v>13425</v>
      </c>
      <c r="E118791" t="s">
        <v>13426</v>
      </c>
      <c r="F118791" t="s">
        <v>38648</v>
      </c>
    </row>
    <row r="118792" spans="1:6" x14ac:dyDescent="0.2">
      <c r="A118792" t="s">
        <v>120426</v>
      </c>
      <c r="B118792" t="s">
        <v>122634</v>
      </c>
      <c r="C118792" t="s">
        <v>122635</v>
      </c>
      <c r="D118792" t="s">
        <v>21454</v>
      </c>
      <c r="E118792" t="s">
        <v>21455</v>
      </c>
      <c r="F118792" t="s">
        <v>21456</v>
      </c>
    </row>
    <row r="118793" spans="1:6" x14ac:dyDescent="0.2">
      <c r="A118793" t="s">
        <v>120426</v>
      </c>
      <c r="B118793" t="s">
        <v>122634</v>
      </c>
      <c r="C118793" t="s">
        <v>122635</v>
      </c>
      <c r="D118793" t="s">
        <v>85740</v>
      </c>
      <c r="E118793" t="s">
        <v>90281</v>
      </c>
      <c r="F118793" t="s">
        <v>90282</v>
      </c>
    </row>
    <row r="118794" spans="1:6" x14ac:dyDescent="0.2">
      <c r="A118794" t="s">
        <v>120426</v>
      </c>
      <c r="B118794" t="s">
        <v>122634</v>
      </c>
      <c r="C118794" t="s">
        <v>122635</v>
      </c>
      <c r="D118794" t="s">
        <v>18303</v>
      </c>
      <c r="E118794" t="s">
        <v>18304</v>
      </c>
      <c r="F118794" t="s">
        <v>18305</v>
      </c>
    </row>
    <row r="118795" spans="1:6" x14ac:dyDescent="0.2">
      <c r="A118795" t="s">
        <v>120426</v>
      </c>
      <c r="B118795" t="s">
        <v>122634</v>
      </c>
      <c r="C118795" t="s">
        <v>122635</v>
      </c>
      <c r="D118795" t="s">
        <v>16025</v>
      </c>
      <c r="E118795" t="s">
        <v>16026</v>
      </c>
      <c r="F118795" t="s">
        <v>16027</v>
      </c>
    </row>
    <row r="118796" spans="1:6" x14ac:dyDescent="0.2">
      <c r="A118796" t="s">
        <v>120426</v>
      </c>
      <c r="B118796" t="s">
        <v>122634</v>
      </c>
      <c r="C118796" t="s">
        <v>122635</v>
      </c>
      <c r="D118796" t="s">
        <v>2536</v>
      </c>
      <c r="E118796" t="s">
        <v>2537</v>
      </c>
      <c r="F118796" t="s">
        <v>90880</v>
      </c>
    </row>
    <row r="118797" spans="1:6" x14ac:dyDescent="0.2">
      <c r="A118797" t="s">
        <v>120426</v>
      </c>
      <c r="B118797" t="s">
        <v>122634</v>
      </c>
      <c r="C118797" t="s">
        <v>122635</v>
      </c>
      <c r="D118797" t="s">
        <v>8453</v>
      </c>
      <c r="E118797" t="s">
        <v>8454</v>
      </c>
      <c r="F118797" t="s">
        <v>8455</v>
      </c>
    </row>
    <row r="118798" spans="1:6" x14ac:dyDescent="0.2">
      <c r="A118798" t="s">
        <v>120426</v>
      </c>
      <c r="B118798" t="s">
        <v>122634</v>
      </c>
      <c r="C118798" t="s">
        <v>122635</v>
      </c>
      <c r="D118798" t="s">
        <v>11213</v>
      </c>
      <c r="E118798" t="s">
        <v>11214</v>
      </c>
      <c r="F118798" t="s">
        <v>11215</v>
      </c>
    </row>
    <row r="118799" spans="1:6" x14ac:dyDescent="0.2">
      <c r="A118799" t="s">
        <v>120426</v>
      </c>
      <c r="B118799" t="s">
        <v>122634</v>
      </c>
      <c r="C118799" t="s">
        <v>122635</v>
      </c>
      <c r="D118799" t="s">
        <v>2554</v>
      </c>
      <c r="E118799" t="s">
        <v>2555</v>
      </c>
      <c r="F118799" t="s">
        <v>2556</v>
      </c>
    </row>
    <row r="118800" spans="1:6" x14ac:dyDescent="0.2">
      <c r="A118800" t="s">
        <v>120426</v>
      </c>
      <c r="B118800" t="s">
        <v>122634</v>
      </c>
      <c r="C118800" t="s">
        <v>122635</v>
      </c>
      <c r="D118800" t="s">
        <v>15518</v>
      </c>
      <c r="E118800" t="s">
        <v>15519</v>
      </c>
      <c r="F118800" t="s">
        <v>33412</v>
      </c>
    </row>
    <row r="118801" spans="1:6" x14ac:dyDescent="0.2">
      <c r="A118801" t="s">
        <v>120426</v>
      </c>
      <c r="B118801" t="s">
        <v>122634</v>
      </c>
      <c r="C118801" t="s">
        <v>122635</v>
      </c>
      <c r="D118801" t="s">
        <v>18615</v>
      </c>
      <c r="E118801" t="s">
        <v>18616</v>
      </c>
      <c r="F118801" t="s">
        <v>18617</v>
      </c>
    </row>
    <row r="118802" spans="1:6" x14ac:dyDescent="0.2">
      <c r="A118802" t="s">
        <v>120426</v>
      </c>
      <c r="B118802" t="s">
        <v>122634</v>
      </c>
      <c r="C118802" t="s">
        <v>122635</v>
      </c>
      <c r="D118802" t="s">
        <v>9981</v>
      </c>
      <c r="E118802" t="s">
        <v>9982</v>
      </c>
      <c r="F118802" t="s">
        <v>9983</v>
      </c>
    </row>
    <row r="118803" spans="1:6" x14ac:dyDescent="0.2">
      <c r="A118803" t="s">
        <v>120426</v>
      </c>
      <c r="B118803" t="s">
        <v>122634</v>
      </c>
      <c r="C118803" t="s">
        <v>122635</v>
      </c>
      <c r="D118803" t="s">
        <v>2603</v>
      </c>
      <c r="E118803" t="s">
        <v>2604</v>
      </c>
      <c r="F118803" t="s">
        <v>2605</v>
      </c>
    </row>
    <row r="118804" spans="1:6" x14ac:dyDescent="0.2">
      <c r="A118804" t="s">
        <v>120426</v>
      </c>
      <c r="B118804" t="s">
        <v>122634</v>
      </c>
      <c r="C118804" t="s">
        <v>122635</v>
      </c>
      <c r="D118804" t="s">
        <v>11871</v>
      </c>
      <c r="E118804" t="s">
        <v>11872</v>
      </c>
      <c r="F118804" t="s">
        <v>11873</v>
      </c>
    </row>
    <row r="118805" spans="1:6" x14ac:dyDescent="0.2">
      <c r="A118805" t="s">
        <v>120426</v>
      </c>
      <c r="B118805" t="s">
        <v>122634</v>
      </c>
      <c r="C118805" t="s">
        <v>122635</v>
      </c>
      <c r="D118805" t="s">
        <v>54360</v>
      </c>
      <c r="E118805" t="s">
        <v>54361</v>
      </c>
      <c r="F118805" t="s">
        <v>70796</v>
      </c>
    </row>
    <row r="118806" spans="1:6" x14ac:dyDescent="0.2">
      <c r="A118806" t="s">
        <v>120426</v>
      </c>
      <c r="B118806" t="s">
        <v>122634</v>
      </c>
      <c r="C118806" t="s">
        <v>122635</v>
      </c>
      <c r="D118806" t="s">
        <v>15848</v>
      </c>
      <c r="E118806" t="s">
        <v>15849</v>
      </c>
      <c r="F118806" t="s">
        <v>18625</v>
      </c>
    </row>
    <row r="118807" spans="1:6" x14ac:dyDescent="0.2">
      <c r="A118807" t="s">
        <v>120426</v>
      </c>
      <c r="B118807" t="s">
        <v>122634</v>
      </c>
      <c r="C118807" t="s">
        <v>122635</v>
      </c>
      <c r="D118807" t="s">
        <v>24272</v>
      </c>
      <c r="E118807" t="s">
        <v>24273</v>
      </c>
      <c r="F118807" t="s">
        <v>24274</v>
      </c>
    </row>
    <row r="118808" spans="1:6" x14ac:dyDescent="0.2">
      <c r="A118808" t="s">
        <v>120426</v>
      </c>
      <c r="B118808" t="s">
        <v>122634</v>
      </c>
      <c r="C118808" t="s">
        <v>122635</v>
      </c>
      <c r="D118808" t="s">
        <v>122637</v>
      </c>
      <c r="E118808" t="s">
        <v>122638</v>
      </c>
      <c r="F118808" t="s">
        <v>122639</v>
      </c>
    </row>
    <row r="118809" spans="1:6" x14ac:dyDescent="0.2">
      <c r="A118809" t="s">
        <v>120426</v>
      </c>
      <c r="B118809" t="s">
        <v>122634</v>
      </c>
      <c r="C118809" t="s">
        <v>122635</v>
      </c>
      <c r="D118809" t="s">
        <v>15527</v>
      </c>
      <c r="E118809" t="s">
        <v>15528</v>
      </c>
      <c r="F118809" t="s">
        <v>15529</v>
      </c>
    </row>
    <row r="118810" spans="1:6" x14ac:dyDescent="0.2">
      <c r="A118810" t="s">
        <v>120426</v>
      </c>
      <c r="B118810" t="s">
        <v>122634</v>
      </c>
      <c r="C118810" t="s">
        <v>122635</v>
      </c>
      <c r="D118810" t="s">
        <v>23343</v>
      </c>
      <c r="E118810" t="s">
        <v>23344</v>
      </c>
      <c r="F118810" t="s">
        <v>43227</v>
      </c>
    </row>
    <row r="118811" spans="1:6" x14ac:dyDescent="0.2">
      <c r="A118811" t="s">
        <v>120426</v>
      </c>
      <c r="B118811" t="s">
        <v>122634</v>
      </c>
      <c r="C118811" t="s">
        <v>122635</v>
      </c>
      <c r="D118811" t="s">
        <v>12252</v>
      </c>
      <c r="E118811" t="s">
        <v>12253</v>
      </c>
      <c r="F118811" t="s">
        <v>12254</v>
      </c>
    </row>
    <row r="118812" spans="1:6" x14ac:dyDescent="0.2">
      <c r="A118812" t="s">
        <v>120426</v>
      </c>
      <c r="B118812" t="s">
        <v>122634</v>
      </c>
      <c r="C118812" t="s">
        <v>122635</v>
      </c>
      <c r="D118812" t="s">
        <v>2721</v>
      </c>
      <c r="E118812" t="s">
        <v>2722</v>
      </c>
      <c r="F118812" t="s">
        <v>2723</v>
      </c>
    </row>
    <row r="118813" spans="1:6" x14ac:dyDescent="0.2">
      <c r="A118813" t="s">
        <v>120426</v>
      </c>
      <c r="B118813" t="s">
        <v>122634</v>
      </c>
      <c r="C118813" t="s">
        <v>122635</v>
      </c>
      <c r="D118813" t="s">
        <v>89981</v>
      </c>
      <c r="E118813" t="s">
        <v>89982</v>
      </c>
      <c r="F118813" t="s">
        <v>89983</v>
      </c>
    </row>
    <row r="118814" spans="1:6" x14ac:dyDescent="0.2">
      <c r="A118814" t="s">
        <v>120426</v>
      </c>
      <c r="B118814" t="s">
        <v>122634</v>
      </c>
      <c r="C118814" t="s">
        <v>122635</v>
      </c>
      <c r="D118814" t="s">
        <v>49249</v>
      </c>
      <c r="E118814" t="s">
        <v>49250</v>
      </c>
      <c r="F118814" t="s">
        <v>49251</v>
      </c>
    </row>
    <row r="118815" spans="1:6" x14ac:dyDescent="0.2">
      <c r="A118815" t="s">
        <v>120426</v>
      </c>
      <c r="B118815" t="s">
        <v>122634</v>
      </c>
      <c r="C118815" t="s">
        <v>122635</v>
      </c>
      <c r="D118815" t="s">
        <v>34858</v>
      </c>
      <c r="E118815" t="s">
        <v>34859</v>
      </c>
      <c r="F118815" t="s">
        <v>34860</v>
      </c>
    </row>
    <row r="118816" spans="1:6" x14ac:dyDescent="0.2">
      <c r="A118816" t="s">
        <v>120426</v>
      </c>
      <c r="B118816" t="s">
        <v>122634</v>
      </c>
      <c r="C118816" t="s">
        <v>122635</v>
      </c>
      <c r="D118816" t="s">
        <v>24278</v>
      </c>
      <c r="E118816" t="s">
        <v>24279</v>
      </c>
      <c r="F118816" t="s">
        <v>24280</v>
      </c>
    </row>
    <row r="118817" spans="1:6" x14ac:dyDescent="0.2">
      <c r="A118817" t="s">
        <v>120426</v>
      </c>
      <c r="B118817" t="s">
        <v>122634</v>
      </c>
      <c r="C118817" t="s">
        <v>122635</v>
      </c>
      <c r="D118817" t="s">
        <v>33441</v>
      </c>
      <c r="E118817" t="s">
        <v>33442</v>
      </c>
      <c r="F118817" t="s">
        <v>41781</v>
      </c>
    </row>
    <row r="118818" spans="1:6" x14ac:dyDescent="0.2">
      <c r="A118818" t="s">
        <v>120426</v>
      </c>
      <c r="B118818" t="s">
        <v>122634</v>
      </c>
      <c r="C118818" t="s">
        <v>122635</v>
      </c>
      <c r="D118818" t="s">
        <v>33447</v>
      </c>
      <c r="E118818" t="s">
        <v>33448</v>
      </c>
      <c r="F118818" t="s">
        <v>122640</v>
      </c>
    </row>
    <row r="118819" spans="1:6" x14ac:dyDescent="0.2">
      <c r="A118819" t="s">
        <v>120426</v>
      </c>
      <c r="B118819" t="s">
        <v>122634</v>
      </c>
      <c r="C118819" t="s">
        <v>122635</v>
      </c>
      <c r="D118819" t="s">
        <v>77902</v>
      </c>
      <c r="E118819" t="s">
        <v>77903</v>
      </c>
      <c r="F118819" t="s">
        <v>78294</v>
      </c>
    </row>
    <row r="118820" spans="1:6" x14ac:dyDescent="0.2">
      <c r="A118820" t="s">
        <v>120426</v>
      </c>
      <c r="B118820" t="s">
        <v>122634</v>
      </c>
      <c r="C118820" t="s">
        <v>122635</v>
      </c>
      <c r="D118820" t="s">
        <v>59126</v>
      </c>
      <c r="E118820" t="s">
        <v>59127</v>
      </c>
      <c r="F118820" t="s">
        <v>59128</v>
      </c>
    </row>
    <row r="118821" spans="1:6" x14ac:dyDescent="0.2">
      <c r="A118821" t="s">
        <v>120426</v>
      </c>
      <c r="B118821" t="s">
        <v>122634</v>
      </c>
      <c r="C118821" t="s">
        <v>122635</v>
      </c>
      <c r="D118821" t="s">
        <v>48</v>
      </c>
      <c r="E118821" t="s">
        <v>49</v>
      </c>
      <c r="F118821" t="s">
        <v>50</v>
      </c>
    </row>
    <row r="118822" spans="1:6" x14ac:dyDescent="0.2">
      <c r="A118822" t="s">
        <v>120426</v>
      </c>
      <c r="B118822" t="s">
        <v>122634</v>
      </c>
      <c r="C118822" t="s">
        <v>122635</v>
      </c>
      <c r="D118822" t="s">
        <v>4328</v>
      </c>
      <c r="E118822" t="s">
        <v>4329</v>
      </c>
      <c r="F118822" t="s">
        <v>4330</v>
      </c>
    </row>
    <row r="118823" spans="1:6" x14ac:dyDescent="0.2">
      <c r="A118823" t="s">
        <v>120426</v>
      </c>
      <c r="B118823" t="s">
        <v>122634</v>
      </c>
      <c r="C118823" t="s">
        <v>122635</v>
      </c>
      <c r="D118823" t="s">
        <v>89999</v>
      </c>
      <c r="E118823" t="s">
        <v>90000</v>
      </c>
      <c r="F118823" t="s">
        <v>90001</v>
      </c>
    </row>
    <row r="118824" spans="1:6" x14ac:dyDescent="0.2">
      <c r="A118824" t="s">
        <v>120426</v>
      </c>
      <c r="B118824" t="s">
        <v>122634</v>
      </c>
      <c r="C118824" t="s">
        <v>122635</v>
      </c>
      <c r="D118824" t="s">
        <v>32398</v>
      </c>
      <c r="E118824" t="s">
        <v>32399</v>
      </c>
      <c r="F118824" t="s">
        <v>90005</v>
      </c>
    </row>
    <row r="118825" spans="1:6" x14ac:dyDescent="0.2">
      <c r="A118825" t="s">
        <v>120426</v>
      </c>
      <c r="B118825" t="s">
        <v>122634</v>
      </c>
      <c r="C118825" t="s">
        <v>122635</v>
      </c>
      <c r="D118825" t="s">
        <v>33455</v>
      </c>
      <c r="E118825" t="s">
        <v>33456</v>
      </c>
      <c r="F118825" t="s">
        <v>33457</v>
      </c>
    </row>
    <row r="118826" spans="1:6" x14ac:dyDescent="0.2">
      <c r="A118826" t="s">
        <v>120426</v>
      </c>
      <c r="B118826" t="s">
        <v>122634</v>
      </c>
      <c r="C118826" t="s">
        <v>122635</v>
      </c>
      <c r="D118826" t="s">
        <v>90006</v>
      </c>
      <c r="E118826" t="s">
        <v>90007</v>
      </c>
      <c r="F118826" t="s">
        <v>90008</v>
      </c>
    </row>
    <row r="118827" spans="1:6" x14ac:dyDescent="0.2">
      <c r="A118827" t="s">
        <v>120426</v>
      </c>
      <c r="B118827" t="s">
        <v>122634</v>
      </c>
      <c r="C118827" t="s">
        <v>122635</v>
      </c>
      <c r="D118827" t="s">
        <v>2054</v>
      </c>
      <c r="E118827" t="s">
        <v>2055</v>
      </c>
      <c r="F118827" t="s">
        <v>2056</v>
      </c>
    </row>
    <row r="118828" spans="1:6" x14ac:dyDescent="0.2">
      <c r="A118828" t="s">
        <v>120426</v>
      </c>
      <c r="B118828" t="s">
        <v>122634</v>
      </c>
      <c r="C118828" t="s">
        <v>122635</v>
      </c>
      <c r="D118828" t="s">
        <v>15861</v>
      </c>
      <c r="E118828" t="s">
        <v>15862</v>
      </c>
      <c r="F118828" t="s">
        <v>15863</v>
      </c>
    </row>
    <row r="118829" spans="1:6" x14ac:dyDescent="0.2">
      <c r="A118829" t="s">
        <v>120426</v>
      </c>
      <c r="B118829" t="s">
        <v>122634</v>
      </c>
      <c r="C118829" t="s">
        <v>122635</v>
      </c>
      <c r="D118829" t="s">
        <v>90015</v>
      </c>
      <c r="E118829" t="s">
        <v>90016</v>
      </c>
      <c r="F118829" t="s">
        <v>90017</v>
      </c>
    </row>
    <row r="118830" spans="1:6" x14ac:dyDescent="0.2">
      <c r="A118830" t="s">
        <v>120426</v>
      </c>
      <c r="B118830" t="s">
        <v>122634</v>
      </c>
      <c r="C118830" t="s">
        <v>122635</v>
      </c>
      <c r="D118830" t="s">
        <v>18366</v>
      </c>
      <c r="E118830" t="s">
        <v>18367</v>
      </c>
      <c r="F118830" t="s">
        <v>18368</v>
      </c>
    </row>
    <row r="118831" spans="1:6" x14ac:dyDescent="0.2">
      <c r="A118831" t="s">
        <v>120426</v>
      </c>
      <c r="B118831" t="s">
        <v>122634</v>
      </c>
      <c r="C118831" t="s">
        <v>122635</v>
      </c>
      <c r="D118831" t="s">
        <v>55643</v>
      </c>
      <c r="E118831" t="s">
        <v>55644</v>
      </c>
      <c r="F118831" t="s">
        <v>55645</v>
      </c>
    </row>
    <row r="118832" spans="1:6" x14ac:dyDescent="0.2">
      <c r="A118832" t="s">
        <v>120426</v>
      </c>
      <c r="B118832" t="s">
        <v>122634</v>
      </c>
      <c r="C118832" t="s">
        <v>122635</v>
      </c>
      <c r="D118832" t="s">
        <v>33486</v>
      </c>
      <c r="E118832" t="s">
        <v>33487</v>
      </c>
      <c r="F118832" t="s">
        <v>33488</v>
      </c>
    </row>
    <row r="118833" spans="1:6" x14ac:dyDescent="0.2">
      <c r="A118833" t="s">
        <v>120426</v>
      </c>
      <c r="B118833" t="s">
        <v>122634</v>
      </c>
      <c r="C118833" t="s">
        <v>122635</v>
      </c>
      <c r="D118833" t="s">
        <v>33495</v>
      </c>
      <c r="E118833" t="s">
        <v>33496</v>
      </c>
      <c r="F118833" t="s">
        <v>33497</v>
      </c>
    </row>
    <row r="118834" spans="1:6" x14ac:dyDescent="0.2">
      <c r="A118834" t="s">
        <v>120426</v>
      </c>
      <c r="B118834" t="s">
        <v>122634</v>
      </c>
      <c r="C118834" t="s">
        <v>122635</v>
      </c>
      <c r="D118834" t="s">
        <v>78306</v>
      </c>
      <c r="E118834" t="s">
        <v>78307</v>
      </c>
      <c r="F118834" t="s">
        <v>81732</v>
      </c>
    </row>
    <row r="118835" spans="1:6" x14ac:dyDescent="0.2">
      <c r="A118835" t="s">
        <v>120426</v>
      </c>
      <c r="B118835" t="s">
        <v>122634</v>
      </c>
      <c r="C118835" t="s">
        <v>122635</v>
      </c>
      <c r="D118835" t="s">
        <v>33540</v>
      </c>
      <c r="E118835" t="s">
        <v>33541</v>
      </c>
      <c r="F118835" t="s">
        <v>33542</v>
      </c>
    </row>
    <row r="118836" spans="1:6" x14ac:dyDescent="0.2">
      <c r="A118836" t="s">
        <v>120426</v>
      </c>
      <c r="B118836" t="s">
        <v>122634</v>
      </c>
      <c r="C118836" t="s">
        <v>122635</v>
      </c>
      <c r="D118836" t="s">
        <v>19964</v>
      </c>
      <c r="E118836" t="s">
        <v>19965</v>
      </c>
      <c r="F118836" t="s">
        <v>19966</v>
      </c>
    </row>
    <row r="118837" spans="1:6" x14ac:dyDescent="0.2">
      <c r="A118837" t="s">
        <v>120426</v>
      </c>
      <c r="B118837" t="s">
        <v>122634</v>
      </c>
      <c r="C118837" t="s">
        <v>122635</v>
      </c>
      <c r="D118837" t="s">
        <v>33553</v>
      </c>
      <c r="E118837" t="s">
        <v>33554</v>
      </c>
      <c r="F118837" t="s">
        <v>33555</v>
      </c>
    </row>
    <row r="118838" spans="1:6" x14ac:dyDescent="0.2">
      <c r="A118838" t="s">
        <v>120426</v>
      </c>
      <c r="B118838" t="s">
        <v>122634</v>
      </c>
      <c r="C118838" t="s">
        <v>122635</v>
      </c>
      <c r="D118838" t="s">
        <v>588</v>
      </c>
      <c r="E118838" t="s">
        <v>589</v>
      </c>
      <c r="F118838" t="s">
        <v>122641</v>
      </c>
    </row>
    <row r="118839" spans="1:6" x14ac:dyDescent="0.2">
      <c r="A118839" t="s">
        <v>120426</v>
      </c>
      <c r="B118839" t="s">
        <v>122634</v>
      </c>
      <c r="C118839" t="s">
        <v>122635</v>
      </c>
      <c r="D118839" t="s">
        <v>33559</v>
      </c>
      <c r="E118839" t="s">
        <v>33560</v>
      </c>
      <c r="F118839" t="s">
        <v>33561</v>
      </c>
    </row>
    <row r="118840" spans="1:6" x14ac:dyDescent="0.2">
      <c r="A118840" t="s">
        <v>120426</v>
      </c>
      <c r="B118840" t="s">
        <v>122634</v>
      </c>
      <c r="C118840" t="s">
        <v>122635</v>
      </c>
      <c r="D118840" t="s">
        <v>90403</v>
      </c>
      <c r="E118840" t="s">
        <v>90404</v>
      </c>
      <c r="F118840" t="s">
        <v>90405</v>
      </c>
    </row>
    <row r="118841" spans="1:6" x14ac:dyDescent="0.2">
      <c r="A118841" t="s">
        <v>120426</v>
      </c>
      <c r="B118841" t="s">
        <v>122634</v>
      </c>
      <c r="C118841" t="s">
        <v>122635</v>
      </c>
      <c r="D118841" t="s">
        <v>19970</v>
      </c>
      <c r="E118841" t="s">
        <v>19971</v>
      </c>
      <c r="F118841" t="s">
        <v>19972</v>
      </c>
    </row>
    <row r="118842" spans="1:6" x14ac:dyDescent="0.2">
      <c r="A118842" t="s">
        <v>120426</v>
      </c>
      <c r="B118842" t="s">
        <v>122634</v>
      </c>
      <c r="C118842" t="s">
        <v>122635</v>
      </c>
      <c r="D118842" t="s">
        <v>90067</v>
      </c>
      <c r="E118842" t="s">
        <v>90068</v>
      </c>
      <c r="F118842" t="s">
        <v>90069</v>
      </c>
    </row>
    <row r="118843" spans="1:6" x14ac:dyDescent="0.2">
      <c r="A118843" t="s">
        <v>120426</v>
      </c>
      <c r="B118843" t="s">
        <v>122634</v>
      </c>
      <c r="C118843" t="s">
        <v>122635</v>
      </c>
      <c r="D118843" t="s">
        <v>20563</v>
      </c>
      <c r="E118843" t="s">
        <v>20564</v>
      </c>
      <c r="F118843" t="s">
        <v>20565</v>
      </c>
    </row>
    <row r="118844" spans="1:6" x14ac:dyDescent="0.2">
      <c r="A118844" t="s">
        <v>120426</v>
      </c>
      <c r="B118844" t="s">
        <v>122634</v>
      </c>
      <c r="C118844" t="s">
        <v>122635</v>
      </c>
      <c r="D118844" t="s">
        <v>90073</v>
      </c>
      <c r="E118844" t="s">
        <v>90074</v>
      </c>
      <c r="F118844" t="s">
        <v>90075</v>
      </c>
    </row>
    <row r="118845" spans="1:6" x14ac:dyDescent="0.2">
      <c r="A118845" t="s">
        <v>120426</v>
      </c>
      <c r="B118845" t="s">
        <v>122634</v>
      </c>
      <c r="C118845" t="s">
        <v>122635</v>
      </c>
      <c r="D118845" t="s">
        <v>122642</v>
      </c>
      <c r="E118845" t="s">
        <v>122643</v>
      </c>
      <c r="F118845" t="s">
        <v>122644</v>
      </c>
    </row>
    <row r="118846" spans="1:6" x14ac:dyDescent="0.2">
      <c r="A118846" t="s">
        <v>120426</v>
      </c>
      <c r="B118846" t="s">
        <v>122634</v>
      </c>
      <c r="C118846" t="s">
        <v>122635</v>
      </c>
      <c r="D118846" t="s">
        <v>122645</v>
      </c>
      <c r="E118846" t="s">
        <v>122646</v>
      </c>
      <c r="F118846" t="s">
        <v>122647</v>
      </c>
    </row>
    <row r="118847" spans="1:6" x14ac:dyDescent="0.2">
      <c r="A118847" t="s">
        <v>120426</v>
      </c>
      <c r="B118847" t="s">
        <v>122634</v>
      </c>
      <c r="C118847" t="s">
        <v>122635</v>
      </c>
      <c r="D118847" t="s">
        <v>7526</v>
      </c>
      <c r="E118847" t="s">
        <v>7527</v>
      </c>
      <c r="F118847" t="s">
        <v>7528</v>
      </c>
    </row>
    <row r="118848" spans="1:6" x14ac:dyDescent="0.2">
      <c r="A118848" t="s">
        <v>120426</v>
      </c>
      <c r="B118848" t="s">
        <v>122634</v>
      </c>
      <c r="C118848" t="s">
        <v>122635</v>
      </c>
      <c r="D118848" t="s">
        <v>60361</v>
      </c>
      <c r="E118848" t="s">
        <v>60362</v>
      </c>
      <c r="F118848" t="s">
        <v>60363</v>
      </c>
    </row>
    <row r="118849" spans="1:6" x14ac:dyDescent="0.2">
      <c r="A118849" t="s">
        <v>120426</v>
      </c>
      <c r="B118849" t="s">
        <v>122634</v>
      </c>
      <c r="C118849" t="s">
        <v>122635</v>
      </c>
      <c r="D118849" t="s">
        <v>59317</v>
      </c>
      <c r="E118849" t="s">
        <v>59318</v>
      </c>
      <c r="F118849" t="s">
        <v>59319</v>
      </c>
    </row>
    <row r="118850" spans="1:6" x14ac:dyDescent="0.2">
      <c r="A118850" t="s">
        <v>120426</v>
      </c>
      <c r="B118850" t="s">
        <v>122634</v>
      </c>
      <c r="C118850" t="s">
        <v>122635</v>
      </c>
      <c r="D118850" t="s">
        <v>87050</v>
      </c>
      <c r="E118850" t="s">
        <v>87051</v>
      </c>
      <c r="F118850" t="s">
        <v>87052</v>
      </c>
    </row>
    <row r="118851" spans="1:6" x14ac:dyDescent="0.2">
      <c r="A118851" t="s">
        <v>120426</v>
      </c>
      <c r="B118851" t="s">
        <v>122634</v>
      </c>
      <c r="C118851" t="s">
        <v>122635</v>
      </c>
      <c r="D118851" t="s">
        <v>90419</v>
      </c>
      <c r="E118851" t="s">
        <v>90420</v>
      </c>
      <c r="F118851" t="s">
        <v>90421</v>
      </c>
    </row>
    <row r="118852" spans="1:6" x14ac:dyDescent="0.2">
      <c r="A118852" t="s">
        <v>120426</v>
      </c>
      <c r="B118852" t="s">
        <v>122634</v>
      </c>
      <c r="C118852" t="s">
        <v>122635</v>
      </c>
      <c r="D118852" t="s">
        <v>28750</v>
      </c>
      <c r="E118852" t="s">
        <v>28751</v>
      </c>
      <c r="F118852" t="s">
        <v>122648</v>
      </c>
    </row>
    <row r="118853" spans="1:6" x14ac:dyDescent="0.2">
      <c r="A118853" t="s">
        <v>120426</v>
      </c>
      <c r="B118853" t="s">
        <v>122634</v>
      </c>
      <c r="C118853" t="s">
        <v>122635</v>
      </c>
      <c r="D118853" t="s">
        <v>12429</v>
      </c>
      <c r="E118853" t="s">
        <v>12430</v>
      </c>
      <c r="F118853" t="s">
        <v>12431</v>
      </c>
    </row>
    <row r="118854" spans="1:6" x14ac:dyDescent="0.2">
      <c r="A118854" t="s">
        <v>120426</v>
      </c>
      <c r="B118854" t="s">
        <v>122634</v>
      </c>
      <c r="C118854" t="s">
        <v>122635</v>
      </c>
      <c r="D118854" t="s">
        <v>29376</v>
      </c>
      <c r="E118854" t="s">
        <v>29377</v>
      </c>
      <c r="F118854" t="s">
        <v>29378</v>
      </c>
    </row>
    <row r="118855" spans="1:6" x14ac:dyDescent="0.2">
      <c r="A118855" t="s">
        <v>120426</v>
      </c>
      <c r="B118855" t="s">
        <v>122634</v>
      </c>
      <c r="C118855" t="s">
        <v>122635</v>
      </c>
      <c r="D118855" t="s">
        <v>14410</v>
      </c>
      <c r="E118855" t="s">
        <v>14411</v>
      </c>
      <c r="F118855" t="s">
        <v>14412</v>
      </c>
    </row>
    <row r="118856" spans="1:6" x14ac:dyDescent="0.2">
      <c r="A118856" t="s">
        <v>120426</v>
      </c>
      <c r="B118856" t="s">
        <v>122634</v>
      </c>
      <c r="C118856" t="s">
        <v>122635</v>
      </c>
      <c r="D118856" t="s">
        <v>33599</v>
      </c>
      <c r="E118856" t="s">
        <v>33600</v>
      </c>
      <c r="F118856" t="s">
        <v>33601</v>
      </c>
    </row>
    <row r="118857" spans="1:6" x14ac:dyDescent="0.2">
      <c r="A118857" t="s">
        <v>120426</v>
      </c>
      <c r="B118857" t="s">
        <v>122634</v>
      </c>
      <c r="C118857" t="s">
        <v>122635</v>
      </c>
      <c r="D118857" t="s">
        <v>22160</v>
      </c>
      <c r="E118857" t="s">
        <v>22161</v>
      </c>
      <c r="F118857" t="s">
        <v>22162</v>
      </c>
    </row>
    <row r="118858" spans="1:6" x14ac:dyDescent="0.2">
      <c r="A118858" t="s">
        <v>120426</v>
      </c>
      <c r="B118858" t="s">
        <v>122634</v>
      </c>
      <c r="C118858" t="s">
        <v>122635</v>
      </c>
      <c r="D118858" t="s">
        <v>17766</v>
      </c>
      <c r="E118858" t="s">
        <v>17767</v>
      </c>
      <c r="F118858" t="s">
        <v>17768</v>
      </c>
    </row>
    <row r="118859" spans="1:6" x14ac:dyDescent="0.2">
      <c r="A118859" t="s">
        <v>120426</v>
      </c>
      <c r="B118859" t="s">
        <v>122634</v>
      </c>
      <c r="C118859" t="s">
        <v>122635</v>
      </c>
      <c r="D118859" t="s">
        <v>15918</v>
      </c>
      <c r="E118859" t="s">
        <v>15919</v>
      </c>
      <c r="F118859" t="s">
        <v>15920</v>
      </c>
    </row>
    <row r="118860" spans="1:6" x14ac:dyDescent="0.2">
      <c r="A118860" t="s">
        <v>120426</v>
      </c>
      <c r="B118860" t="s">
        <v>122634</v>
      </c>
      <c r="C118860" t="s">
        <v>122635</v>
      </c>
      <c r="D118860" t="s">
        <v>49362</v>
      </c>
      <c r="E118860" t="s">
        <v>49363</v>
      </c>
      <c r="F118860" t="s">
        <v>122649</v>
      </c>
    </row>
    <row r="118861" spans="1:6" x14ac:dyDescent="0.2">
      <c r="A118861" t="s">
        <v>120426</v>
      </c>
      <c r="B118861" t="s">
        <v>122634</v>
      </c>
      <c r="C118861" t="s">
        <v>122635</v>
      </c>
      <c r="D118861" t="s">
        <v>18422</v>
      </c>
      <c r="E118861" t="s">
        <v>18423</v>
      </c>
      <c r="F118861" t="s">
        <v>18424</v>
      </c>
    </row>
    <row r="118862" spans="1:6" x14ac:dyDescent="0.2">
      <c r="A118862" t="s">
        <v>120426</v>
      </c>
      <c r="B118862" t="s">
        <v>122634</v>
      </c>
      <c r="C118862" t="s">
        <v>122635</v>
      </c>
      <c r="D118862" t="s">
        <v>82024</v>
      </c>
      <c r="E118862" t="s">
        <v>82025</v>
      </c>
      <c r="F118862" t="s">
        <v>122650</v>
      </c>
    </row>
    <row r="118863" spans="1:6" x14ac:dyDescent="0.2">
      <c r="A118863" t="s">
        <v>120426</v>
      </c>
      <c r="B118863" t="s">
        <v>122634</v>
      </c>
      <c r="C118863" t="s">
        <v>122635</v>
      </c>
      <c r="D118863" t="s">
        <v>33624</v>
      </c>
      <c r="E118863" t="s">
        <v>33625</v>
      </c>
      <c r="F118863" t="s">
        <v>33626</v>
      </c>
    </row>
    <row r="118864" spans="1:6" x14ac:dyDescent="0.2">
      <c r="A118864" t="s">
        <v>120426</v>
      </c>
      <c r="B118864" t="s">
        <v>122634</v>
      </c>
      <c r="C118864" t="s">
        <v>122635</v>
      </c>
      <c r="D118864" t="s">
        <v>90433</v>
      </c>
      <c r="E118864" t="s">
        <v>90434</v>
      </c>
      <c r="F118864" t="s">
        <v>90435</v>
      </c>
    </row>
    <row r="118865" spans="1:6" x14ac:dyDescent="0.2">
      <c r="A118865" t="s">
        <v>120426</v>
      </c>
      <c r="B118865" t="s">
        <v>122634</v>
      </c>
      <c r="C118865" t="s">
        <v>122635</v>
      </c>
      <c r="D118865" t="s">
        <v>58062</v>
      </c>
      <c r="E118865" t="s">
        <v>58063</v>
      </c>
      <c r="F118865" t="s">
        <v>58064</v>
      </c>
    </row>
    <row r="118866" spans="1:6" x14ac:dyDescent="0.2">
      <c r="A118866" t="s">
        <v>120426</v>
      </c>
      <c r="B118866" t="s">
        <v>122634</v>
      </c>
      <c r="C118866" t="s">
        <v>122635</v>
      </c>
      <c r="D118866" t="s">
        <v>61608</v>
      </c>
      <c r="E118866" t="s">
        <v>61609</v>
      </c>
      <c r="F118866" t="s">
        <v>61610</v>
      </c>
    </row>
    <row r="118867" spans="1:6" x14ac:dyDescent="0.2">
      <c r="A118867" t="s">
        <v>120426</v>
      </c>
      <c r="B118867" t="s">
        <v>122634</v>
      </c>
      <c r="C118867" t="s">
        <v>122635</v>
      </c>
      <c r="D118867" t="s">
        <v>90082</v>
      </c>
      <c r="E118867" t="s">
        <v>90083</v>
      </c>
      <c r="F118867" t="s">
        <v>90084</v>
      </c>
    </row>
    <row r="118868" spans="1:6" x14ac:dyDescent="0.2">
      <c r="A118868" t="s">
        <v>120426</v>
      </c>
      <c r="B118868" t="s">
        <v>122634</v>
      </c>
      <c r="C118868" t="s">
        <v>122635</v>
      </c>
      <c r="D118868" t="s">
        <v>33642</v>
      </c>
      <c r="E118868" t="s">
        <v>33643</v>
      </c>
      <c r="F118868" t="s">
        <v>33644</v>
      </c>
    </row>
    <row r="118869" spans="1:6" x14ac:dyDescent="0.2">
      <c r="A118869" t="s">
        <v>120426</v>
      </c>
      <c r="B118869" t="s">
        <v>122634</v>
      </c>
      <c r="C118869" t="s">
        <v>122635</v>
      </c>
      <c r="D118869" t="s">
        <v>90896</v>
      </c>
      <c r="E118869" t="s">
        <v>90897</v>
      </c>
      <c r="F118869" t="s">
        <v>90898</v>
      </c>
    </row>
    <row r="118870" spans="1:6" x14ac:dyDescent="0.2">
      <c r="A118870" t="s">
        <v>120426</v>
      </c>
      <c r="B118870" t="s">
        <v>122634</v>
      </c>
      <c r="C118870" t="s">
        <v>122635</v>
      </c>
      <c r="D118870" t="s">
        <v>90088</v>
      </c>
      <c r="E118870" t="s">
        <v>90089</v>
      </c>
      <c r="F118870" t="s">
        <v>90090</v>
      </c>
    </row>
    <row r="118871" spans="1:6" x14ac:dyDescent="0.2">
      <c r="A118871" t="s">
        <v>120426</v>
      </c>
      <c r="B118871" t="s">
        <v>122634</v>
      </c>
      <c r="C118871" t="s">
        <v>122635</v>
      </c>
      <c r="D118871" t="s">
        <v>15621</v>
      </c>
      <c r="E118871" t="s">
        <v>15622</v>
      </c>
      <c r="F118871" t="s">
        <v>15623</v>
      </c>
    </row>
    <row r="118872" spans="1:6" x14ac:dyDescent="0.2">
      <c r="A118872" t="s">
        <v>120426</v>
      </c>
      <c r="B118872" t="s">
        <v>122634</v>
      </c>
      <c r="C118872" t="s">
        <v>122635</v>
      </c>
      <c r="D118872" t="s">
        <v>90091</v>
      </c>
      <c r="E118872" t="s">
        <v>90092</v>
      </c>
      <c r="F118872" t="s">
        <v>90093</v>
      </c>
    </row>
    <row r="118873" spans="1:6" x14ac:dyDescent="0.2">
      <c r="A118873" t="s">
        <v>120426</v>
      </c>
      <c r="B118873" t="s">
        <v>122634</v>
      </c>
      <c r="C118873" t="s">
        <v>122635</v>
      </c>
      <c r="D118873" t="s">
        <v>49391</v>
      </c>
      <c r="E118873" t="s">
        <v>49392</v>
      </c>
      <c r="F118873" t="s">
        <v>49393</v>
      </c>
    </row>
    <row r="118874" spans="1:6" x14ac:dyDescent="0.2">
      <c r="A118874" t="s">
        <v>120426</v>
      </c>
      <c r="B118874" t="s">
        <v>122634</v>
      </c>
      <c r="C118874" t="s">
        <v>122635</v>
      </c>
      <c r="D118874" t="s">
        <v>7227</v>
      </c>
      <c r="E118874" t="s">
        <v>7228</v>
      </c>
      <c r="F118874" t="s">
        <v>7229</v>
      </c>
    </row>
    <row r="118875" spans="1:6" x14ac:dyDescent="0.2">
      <c r="A118875" t="s">
        <v>120426</v>
      </c>
      <c r="B118875" t="s">
        <v>122634</v>
      </c>
      <c r="C118875" t="s">
        <v>122635</v>
      </c>
      <c r="D118875" t="s">
        <v>2218</v>
      </c>
      <c r="E118875" t="s">
        <v>2219</v>
      </c>
      <c r="F118875" t="s">
        <v>2220</v>
      </c>
    </row>
    <row r="118876" spans="1:6" x14ac:dyDescent="0.2">
      <c r="A118876" t="s">
        <v>120426</v>
      </c>
      <c r="B118876" t="s">
        <v>122634</v>
      </c>
      <c r="C118876" t="s">
        <v>122635</v>
      </c>
      <c r="D118876" t="s">
        <v>25391</v>
      </c>
      <c r="E118876" t="s">
        <v>25392</v>
      </c>
      <c r="F118876" t="s">
        <v>25393</v>
      </c>
    </row>
    <row r="118877" spans="1:6" x14ac:dyDescent="0.2">
      <c r="A118877" t="s">
        <v>120426</v>
      </c>
      <c r="B118877" t="s">
        <v>122634</v>
      </c>
      <c r="C118877" t="s">
        <v>122635</v>
      </c>
      <c r="D118877" t="s">
        <v>22191</v>
      </c>
      <c r="E118877" t="s">
        <v>22192</v>
      </c>
      <c r="F118877" t="s">
        <v>22193</v>
      </c>
    </row>
    <row r="118878" spans="1:6" x14ac:dyDescent="0.2">
      <c r="A118878" t="s">
        <v>120426</v>
      </c>
      <c r="B118878" t="s">
        <v>122634</v>
      </c>
      <c r="C118878" t="s">
        <v>122635</v>
      </c>
      <c r="D118878" t="s">
        <v>1213</v>
      </c>
      <c r="E118878" t="s">
        <v>1214</v>
      </c>
      <c r="F118878" t="s">
        <v>1215</v>
      </c>
    </row>
    <row r="118879" spans="1:6" x14ac:dyDescent="0.2">
      <c r="A118879" t="s">
        <v>120426</v>
      </c>
      <c r="B118879" t="s">
        <v>122634</v>
      </c>
      <c r="C118879" t="s">
        <v>122635</v>
      </c>
      <c r="D118879" t="s">
        <v>33689</v>
      </c>
      <c r="E118879" t="s">
        <v>33690</v>
      </c>
      <c r="F118879" t="s">
        <v>90095</v>
      </c>
    </row>
    <row r="118880" spans="1:6" x14ac:dyDescent="0.2">
      <c r="A118880" t="s">
        <v>120426</v>
      </c>
      <c r="B118880" t="s">
        <v>122634</v>
      </c>
      <c r="C118880" t="s">
        <v>122635</v>
      </c>
      <c r="D118880" t="s">
        <v>25864</v>
      </c>
      <c r="E118880" t="s">
        <v>25865</v>
      </c>
      <c r="F118880" t="s">
        <v>25866</v>
      </c>
    </row>
    <row r="118881" spans="1:6" x14ac:dyDescent="0.2">
      <c r="A118881" t="s">
        <v>120426</v>
      </c>
      <c r="B118881" t="s">
        <v>122634</v>
      </c>
      <c r="C118881" t="s">
        <v>122635</v>
      </c>
      <c r="D118881" t="s">
        <v>33701</v>
      </c>
      <c r="E118881" t="s">
        <v>33702</v>
      </c>
      <c r="F118881" t="s">
        <v>33703</v>
      </c>
    </row>
    <row r="118882" spans="1:6" x14ac:dyDescent="0.2">
      <c r="A118882" t="s">
        <v>120426</v>
      </c>
      <c r="B118882" t="s">
        <v>122634</v>
      </c>
      <c r="C118882" t="s">
        <v>122635</v>
      </c>
      <c r="D118882" t="s">
        <v>39676</v>
      </c>
      <c r="E118882" t="s">
        <v>39677</v>
      </c>
      <c r="F118882" t="s">
        <v>39678</v>
      </c>
    </row>
    <row r="118883" spans="1:6" x14ac:dyDescent="0.2">
      <c r="A118883" t="s">
        <v>120426</v>
      </c>
      <c r="B118883" t="s">
        <v>122634</v>
      </c>
      <c r="C118883" t="s">
        <v>122635</v>
      </c>
      <c r="D118883" t="s">
        <v>33707</v>
      </c>
      <c r="E118883" t="s">
        <v>33708</v>
      </c>
      <c r="F118883" t="s">
        <v>122651</v>
      </c>
    </row>
    <row r="118884" spans="1:6" x14ac:dyDescent="0.2">
      <c r="A118884" t="s">
        <v>120426</v>
      </c>
      <c r="B118884" t="s">
        <v>122634</v>
      </c>
      <c r="C118884" t="s">
        <v>122635</v>
      </c>
      <c r="D118884" t="s">
        <v>37161</v>
      </c>
      <c r="E118884" t="s">
        <v>37162</v>
      </c>
      <c r="F118884" t="s">
        <v>49424</v>
      </c>
    </row>
    <row r="118885" spans="1:6" x14ac:dyDescent="0.2">
      <c r="A118885" t="s">
        <v>120426</v>
      </c>
      <c r="B118885" t="s">
        <v>122634</v>
      </c>
      <c r="C118885" t="s">
        <v>122635</v>
      </c>
      <c r="D118885" t="s">
        <v>29401</v>
      </c>
      <c r="E118885" t="s">
        <v>29402</v>
      </c>
      <c r="F118885" t="s">
        <v>29403</v>
      </c>
    </row>
    <row r="118886" spans="1:6" x14ac:dyDescent="0.2">
      <c r="A118886" t="s">
        <v>120426</v>
      </c>
      <c r="B118886" t="s">
        <v>122634</v>
      </c>
      <c r="C118886" t="s">
        <v>122635</v>
      </c>
      <c r="D118886" t="s">
        <v>15947</v>
      </c>
      <c r="E118886" t="s">
        <v>15948</v>
      </c>
      <c r="F118886" t="s">
        <v>15949</v>
      </c>
    </row>
    <row r="118887" spans="1:6" x14ac:dyDescent="0.2">
      <c r="A118887" t="s">
        <v>120426</v>
      </c>
      <c r="B118887" t="s">
        <v>122634</v>
      </c>
      <c r="C118887" t="s">
        <v>122635</v>
      </c>
      <c r="D118887" t="s">
        <v>11632</v>
      </c>
      <c r="E118887" t="s">
        <v>11633</v>
      </c>
      <c r="F118887" t="s">
        <v>11634</v>
      </c>
    </row>
    <row r="118888" spans="1:6" x14ac:dyDescent="0.2">
      <c r="A118888" t="s">
        <v>120426</v>
      </c>
      <c r="B118888" t="s">
        <v>122634</v>
      </c>
      <c r="C118888" t="s">
        <v>122635</v>
      </c>
      <c r="D118888" t="s">
        <v>400</v>
      </c>
      <c r="E118888" t="s">
        <v>401</v>
      </c>
      <c r="F118888" t="s">
        <v>402</v>
      </c>
    </row>
    <row r="118889" spans="1:6" x14ac:dyDescent="0.2">
      <c r="A118889" t="s">
        <v>120426</v>
      </c>
      <c r="B118889" t="s">
        <v>122634</v>
      </c>
      <c r="C118889" t="s">
        <v>122635</v>
      </c>
      <c r="D118889" t="s">
        <v>12544</v>
      </c>
      <c r="E118889" t="s">
        <v>12545</v>
      </c>
      <c r="F118889" t="s">
        <v>12546</v>
      </c>
    </row>
    <row r="118890" spans="1:6" x14ac:dyDescent="0.2">
      <c r="A118890" t="s">
        <v>120426</v>
      </c>
      <c r="B118890" t="s">
        <v>122634</v>
      </c>
      <c r="C118890" t="s">
        <v>122635</v>
      </c>
      <c r="D118890" t="s">
        <v>18473</v>
      </c>
      <c r="E118890" t="s">
        <v>18474</v>
      </c>
      <c r="F118890" t="s">
        <v>18475</v>
      </c>
    </row>
    <row r="118891" spans="1:6" x14ac:dyDescent="0.2">
      <c r="A118891" t="s">
        <v>120426</v>
      </c>
      <c r="B118891" t="s">
        <v>122634</v>
      </c>
      <c r="C118891" t="s">
        <v>122635</v>
      </c>
      <c r="D118891" t="s">
        <v>35934</v>
      </c>
      <c r="E118891" t="s">
        <v>35935</v>
      </c>
      <c r="F118891" t="s">
        <v>35936</v>
      </c>
    </row>
    <row r="118892" spans="1:6" x14ac:dyDescent="0.2">
      <c r="A118892" t="s">
        <v>120426</v>
      </c>
      <c r="B118892" t="s">
        <v>122634</v>
      </c>
      <c r="C118892" t="s">
        <v>122635</v>
      </c>
      <c r="D118892" t="s">
        <v>33735</v>
      </c>
      <c r="E118892" t="s">
        <v>33736</v>
      </c>
      <c r="F118892" t="s">
        <v>33737</v>
      </c>
    </row>
    <row r="118893" spans="1:6" x14ac:dyDescent="0.2">
      <c r="A118893" t="s">
        <v>120426</v>
      </c>
      <c r="B118893" t="s">
        <v>122634</v>
      </c>
      <c r="C118893" t="s">
        <v>122635</v>
      </c>
      <c r="D118893" t="s">
        <v>90109</v>
      </c>
      <c r="E118893" t="s">
        <v>90110</v>
      </c>
      <c r="F118893" t="s">
        <v>90111</v>
      </c>
    </row>
    <row r="118894" spans="1:6" x14ac:dyDescent="0.2">
      <c r="A118894" t="s">
        <v>120426</v>
      </c>
      <c r="B118894" t="s">
        <v>122634</v>
      </c>
      <c r="C118894" t="s">
        <v>122635</v>
      </c>
      <c r="D118894" t="s">
        <v>33744</v>
      </c>
      <c r="E118894" t="s">
        <v>33745</v>
      </c>
      <c r="F118894" t="s">
        <v>33746</v>
      </c>
    </row>
    <row r="118895" spans="1:6" x14ac:dyDescent="0.2">
      <c r="A118895" t="s">
        <v>120426</v>
      </c>
      <c r="B118895" t="s">
        <v>122634</v>
      </c>
      <c r="C118895" t="s">
        <v>122635</v>
      </c>
      <c r="D118895" t="s">
        <v>90115</v>
      </c>
      <c r="E118895" t="s">
        <v>90116</v>
      </c>
      <c r="F118895" t="s">
        <v>90117</v>
      </c>
    </row>
    <row r="118896" spans="1:6" x14ac:dyDescent="0.2">
      <c r="A118896" t="s">
        <v>120426</v>
      </c>
      <c r="B118896" t="s">
        <v>122634</v>
      </c>
      <c r="C118896" t="s">
        <v>122635</v>
      </c>
      <c r="D118896" t="s">
        <v>122652</v>
      </c>
      <c r="E118896" t="s">
        <v>122653</v>
      </c>
      <c r="F118896" t="s">
        <v>122654</v>
      </c>
    </row>
    <row r="118897" spans="1:6" x14ac:dyDescent="0.2">
      <c r="A118897" t="s">
        <v>120426</v>
      </c>
      <c r="B118897" t="s">
        <v>122634</v>
      </c>
      <c r="C118897" t="s">
        <v>122635</v>
      </c>
      <c r="D118897" t="s">
        <v>90303</v>
      </c>
      <c r="E118897" t="s">
        <v>90304</v>
      </c>
      <c r="F118897" t="s">
        <v>90305</v>
      </c>
    </row>
    <row r="118898" spans="1:6" x14ac:dyDescent="0.2">
      <c r="A118898" t="s">
        <v>120426</v>
      </c>
      <c r="B118898" t="s">
        <v>122634</v>
      </c>
      <c r="C118898" t="s">
        <v>122635</v>
      </c>
      <c r="D118898" t="s">
        <v>90478</v>
      </c>
      <c r="E118898" t="s">
        <v>90479</v>
      </c>
      <c r="F118898" t="s">
        <v>90480</v>
      </c>
    </row>
    <row r="118899" spans="1:6" x14ac:dyDescent="0.2">
      <c r="A118899" t="s">
        <v>120426</v>
      </c>
      <c r="B118899" t="s">
        <v>122634</v>
      </c>
      <c r="C118899" t="s">
        <v>122635</v>
      </c>
      <c r="D118899" t="s">
        <v>35766</v>
      </c>
      <c r="E118899" t="s">
        <v>35767</v>
      </c>
      <c r="F118899" t="s">
        <v>35768</v>
      </c>
    </row>
    <row r="118900" spans="1:6" x14ac:dyDescent="0.2">
      <c r="A118900" t="s">
        <v>120426</v>
      </c>
      <c r="B118900" t="s">
        <v>122634</v>
      </c>
      <c r="C118900" t="s">
        <v>122635</v>
      </c>
      <c r="D118900" t="s">
        <v>33772</v>
      </c>
      <c r="E118900" t="s">
        <v>33773</v>
      </c>
      <c r="F118900" t="s">
        <v>33774</v>
      </c>
    </row>
    <row r="118901" spans="1:6" x14ac:dyDescent="0.2">
      <c r="A118901" t="s">
        <v>120426</v>
      </c>
      <c r="B118901" t="s">
        <v>122634</v>
      </c>
      <c r="C118901" t="s">
        <v>122635</v>
      </c>
      <c r="D118901" t="s">
        <v>22267</v>
      </c>
      <c r="E118901" t="s">
        <v>22268</v>
      </c>
      <c r="F118901" t="s">
        <v>22269</v>
      </c>
    </row>
    <row r="118902" spans="1:6" x14ac:dyDescent="0.2">
      <c r="A118902" t="s">
        <v>120426</v>
      </c>
      <c r="B118902" t="s">
        <v>122634</v>
      </c>
      <c r="C118902" t="s">
        <v>122635</v>
      </c>
      <c r="D118902" t="s">
        <v>18983</v>
      </c>
      <c r="E118902" t="s">
        <v>18984</v>
      </c>
      <c r="F118902" t="s">
        <v>18985</v>
      </c>
    </row>
    <row r="118903" spans="1:6" x14ac:dyDescent="0.2">
      <c r="A118903" t="s">
        <v>120426</v>
      </c>
      <c r="B118903" t="s">
        <v>122634</v>
      </c>
      <c r="C118903" t="s">
        <v>122635</v>
      </c>
      <c r="D118903" t="s">
        <v>59577</v>
      </c>
      <c r="E118903" t="s">
        <v>59578</v>
      </c>
      <c r="F118903" t="s">
        <v>59579</v>
      </c>
    </row>
    <row r="118904" spans="1:6" x14ac:dyDescent="0.2">
      <c r="A118904" t="s">
        <v>120426</v>
      </c>
      <c r="B118904" t="s">
        <v>122634</v>
      </c>
      <c r="C118904" t="s">
        <v>122635</v>
      </c>
      <c r="D118904" t="s">
        <v>66</v>
      </c>
      <c r="E118904" t="s">
        <v>67</v>
      </c>
      <c r="F118904" t="s">
        <v>68</v>
      </c>
    </row>
    <row r="118905" spans="1:6" x14ac:dyDescent="0.2">
      <c r="A118905" t="s">
        <v>120426</v>
      </c>
      <c r="B118905" t="s">
        <v>122634</v>
      </c>
      <c r="C118905" t="s">
        <v>122635</v>
      </c>
      <c r="D118905" t="s">
        <v>122655</v>
      </c>
      <c r="E118905" t="s">
        <v>122656</v>
      </c>
      <c r="F118905" t="s">
        <v>122657</v>
      </c>
    </row>
    <row r="118906" spans="1:6" x14ac:dyDescent="0.2">
      <c r="A118906" t="s">
        <v>120426</v>
      </c>
      <c r="B118906" t="s">
        <v>122634</v>
      </c>
      <c r="C118906" t="s">
        <v>122635</v>
      </c>
      <c r="D118906" t="s">
        <v>16884</v>
      </c>
      <c r="E118906" t="s">
        <v>16885</v>
      </c>
      <c r="F118906" t="s">
        <v>16886</v>
      </c>
    </row>
    <row r="118907" spans="1:6" x14ac:dyDescent="0.2">
      <c r="A118907" t="s">
        <v>120426</v>
      </c>
      <c r="B118907" t="s">
        <v>122634</v>
      </c>
      <c r="C118907" t="s">
        <v>122635</v>
      </c>
      <c r="D118907" t="s">
        <v>33225</v>
      </c>
      <c r="E118907" t="s">
        <v>33226</v>
      </c>
      <c r="F118907" t="s">
        <v>33227</v>
      </c>
    </row>
    <row r="118908" spans="1:6" x14ac:dyDescent="0.2">
      <c r="A118908" t="s">
        <v>120426</v>
      </c>
      <c r="B118908" t="s">
        <v>122634</v>
      </c>
      <c r="C118908" t="s">
        <v>122635</v>
      </c>
      <c r="D118908" t="s">
        <v>12608</v>
      </c>
      <c r="E118908" t="s">
        <v>12609</v>
      </c>
      <c r="F118908" t="s">
        <v>12610</v>
      </c>
    </row>
    <row r="118909" spans="1:6" x14ac:dyDescent="0.2">
      <c r="A118909" t="s">
        <v>120426</v>
      </c>
      <c r="B118909" t="s">
        <v>122634</v>
      </c>
      <c r="C118909" t="s">
        <v>122635</v>
      </c>
      <c r="D118909" t="s">
        <v>90131</v>
      </c>
      <c r="E118909" t="s">
        <v>90132</v>
      </c>
      <c r="F118909" t="s">
        <v>90133</v>
      </c>
    </row>
    <row r="118910" spans="1:6" x14ac:dyDescent="0.2">
      <c r="A118910" t="s">
        <v>120426</v>
      </c>
      <c r="B118910" t="s">
        <v>122634</v>
      </c>
      <c r="C118910" t="s">
        <v>122635</v>
      </c>
      <c r="D118910" t="s">
        <v>9098</v>
      </c>
      <c r="E118910" t="s">
        <v>9099</v>
      </c>
      <c r="F118910" t="s">
        <v>9100</v>
      </c>
    </row>
    <row r="118911" spans="1:6" x14ac:dyDescent="0.2">
      <c r="A118911" t="s">
        <v>120426</v>
      </c>
      <c r="B118911" t="s">
        <v>122634</v>
      </c>
      <c r="C118911" t="s">
        <v>122635</v>
      </c>
      <c r="D118911" t="s">
        <v>90488</v>
      </c>
      <c r="E118911" t="s">
        <v>90489</v>
      </c>
      <c r="F118911" t="s">
        <v>122658</v>
      </c>
    </row>
    <row r="118912" spans="1:6" x14ac:dyDescent="0.2">
      <c r="A118912" t="s">
        <v>120426</v>
      </c>
      <c r="B118912" t="s">
        <v>122634</v>
      </c>
      <c r="C118912" t="s">
        <v>122635</v>
      </c>
      <c r="D118912" t="s">
        <v>15672</v>
      </c>
      <c r="E118912" t="s">
        <v>15673</v>
      </c>
      <c r="F118912" t="s">
        <v>15674</v>
      </c>
    </row>
    <row r="118913" spans="1:6" x14ac:dyDescent="0.2">
      <c r="A118913" t="s">
        <v>120426</v>
      </c>
      <c r="B118913" t="s">
        <v>122634</v>
      </c>
      <c r="C118913" t="s">
        <v>122635</v>
      </c>
      <c r="D118913" t="s">
        <v>122659</v>
      </c>
      <c r="E118913" t="s">
        <v>122660</v>
      </c>
      <c r="F118913" t="s">
        <v>122661</v>
      </c>
    </row>
    <row r="118914" spans="1:6" x14ac:dyDescent="0.2">
      <c r="A118914" t="s">
        <v>120426</v>
      </c>
      <c r="B118914" t="s">
        <v>122634</v>
      </c>
      <c r="C118914" t="s">
        <v>122635</v>
      </c>
      <c r="D118914" t="s">
        <v>18494</v>
      </c>
      <c r="E118914" t="s">
        <v>18495</v>
      </c>
      <c r="F118914" t="s">
        <v>18496</v>
      </c>
    </row>
    <row r="118915" spans="1:6" x14ac:dyDescent="0.2">
      <c r="A118915" t="s">
        <v>120426</v>
      </c>
      <c r="B118915" t="s">
        <v>122634</v>
      </c>
      <c r="C118915" t="s">
        <v>122635</v>
      </c>
      <c r="D118915" t="s">
        <v>90140</v>
      </c>
      <c r="E118915" t="s">
        <v>90141</v>
      </c>
      <c r="F118915" t="s">
        <v>90142</v>
      </c>
    </row>
    <row r="118916" spans="1:6" x14ac:dyDescent="0.2">
      <c r="A118916" t="s">
        <v>120426</v>
      </c>
      <c r="B118916" t="s">
        <v>122634</v>
      </c>
      <c r="C118916" t="s">
        <v>122635</v>
      </c>
      <c r="D118916" t="s">
        <v>20027</v>
      </c>
      <c r="E118916" t="s">
        <v>20028</v>
      </c>
      <c r="F118916" t="s">
        <v>20029</v>
      </c>
    </row>
    <row r="118917" spans="1:6" x14ac:dyDescent="0.2">
      <c r="A118917" t="s">
        <v>120426</v>
      </c>
      <c r="B118917" t="s">
        <v>122634</v>
      </c>
      <c r="C118917" t="s">
        <v>122635</v>
      </c>
      <c r="D118917" t="s">
        <v>22303</v>
      </c>
      <c r="E118917" t="s">
        <v>22304</v>
      </c>
      <c r="F118917" t="s">
        <v>22305</v>
      </c>
    </row>
    <row r="118918" spans="1:6" x14ac:dyDescent="0.2">
      <c r="A118918" t="s">
        <v>120426</v>
      </c>
      <c r="B118918" t="s">
        <v>122634</v>
      </c>
      <c r="C118918" t="s">
        <v>122635</v>
      </c>
      <c r="D118918" t="s">
        <v>33821</v>
      </c>
      <c r="E118918" t="s">
        <v>33822</v>
      </c>
      <c r="F118918" t="s">
        <v>122662</v>
      </c>
    </row>
    <row r="118919" spans="1:6" x14ac:dyDescent="0.2">
      <c r="A118919" t="s">
        <v>120426</v>
      </c>
      <c r="B118919" t="s">
        <v>122634</v>
      </c>
      <c r="C118919" t="s">
        <v>122635</v>
      </c>
      <c r="D118919" t="s">
        <v>17935</v>
      </c>
      <c r="E118919" t="s">
        <v>17936</v>
      </c>
      <c r="F118919" t="s">
        <v>17937</v>
      </c>
    </row>
    <row r="118920" spans="1:6" x14ac:dyDescent="0.2">
      <c r="A118920" t="s">
        <v>120426</v>
      </c>
      <c r="B118920" t="s">
        <v>122634</v>
      </c>
      <c r="C118920" t="s">
        <v>122635</v>
      </c>
      <c r="D118920" t="s">
        <v>21820</v>
      </c>
      <c r="E118920" t="s">
        <v>21821</v>
      </c>
      <c r="F118920" t="s">
        <v>21822</v>
      </c>
    </row>
    <row r="118921" spans="1:6" x14ac:dyDescent="0.2">
      <c r="A118921" t="s">
        <v>120426</v>
      </c>
      <c r="B118921" t="s">
        <v>122634</v>
      </c>
      <c r="C118921" t="s">
        <v>122635</v>
      </c>
      <c r="D118921" t="s">
        <v>118570</v>
      </c>
      <c r="E118921" t="s">
        <v>118571</v>
      </c>
      <c r="F118921" t="s">
        <v>118572</v>
      </c>
    </row>
    <row r="118922" spans="1:6" x14ac:dyDescent="0.2">
      <c r="A118922" t="s">
        <v>120426</v>
      </c>
      <c r="B118922" t="s">
        <v>122634</v>
      </c>
      <c r="C118922" t="s">
        <v>122635</v>
      </c>
      <c r="D118922" t="s">
        <v>23773</v>
      </c>
      <c r="E118922" t="s">
        <v>23774</v>
      </c>
      <c r="F118922" t="s">
        <v>23775</v>
      </c>
    </row>
    <row r="118923" spans="1:6" x14ac:dyDescent="0.2">
      <c r="A118923" t="s">
        <v>120426</v>
      </c>
      <c r="B118923" t="s">
        <v>122634</v>
      </c>
      <c r="C118923" t="s">
        <v>122635</v>
      </c>
      <c r="D118923" t="s">
        <v>122663</v>
      </c>
      <c r="E118923" t="s">
        <v>122664</v>
      </c>
      <c r="F118923" t="s">
        <v>122665</v>
      </c>
    </row>
    <row r="118924" spans="1:6" x14ac:dyDescent="0.2">
      <c r="A118924" t="s">
        <v>120426</v>
      </c>
      <c r="B118924" t="s">
        <v>122634</v>
      </c>
      <c r="C118924" t="s">
        <v>122635</v>
      </c>
      <c r="D118924" t="s">
        <v>33845</v>
      </c>
      <c r="E118924" t="s">
        <v>33846</v>
      </c>
      <c r="F118924" t="s">
        <v>33847</v>
      </c>
    </row>
    <row r="118925" spans="1:6" x14ac:dyDescent="0.2">
      <c r="A118925" t="s">
        <v>120426</v>
      </c>
      <c r="B118925" t="s">
        <v>122634</v>
      </c>
      <c r="C118925" t="s">
        <v>122635</v>
      </c>
      <c r="D118925" t="s">
        <v>90146</v>
      </c>
      <c r="E118925" t="s">
        <v>90147</v>
      </c>
      <c r="F118925" t="s">
        <v>90148</v>
      </c>
    </row>
    <row r="118926" spans="1:6" x14ac:dyDescent="0.2">
      <c r="A118926" t="s">
        <v>120426</v>
      </c>
      <c r="B118926" t="s">
        <v>122634</v>
      </c>
      <c r="C118926" t="s">
        <v>122635</v>
      </c>
      <c r="D118926" t="s">
        <v>90149</v>
      </c>
      <c r="E118926" t="s">
        <v>90150</v>
      </c>
      <c r="F118926" t="s">
        <v>90151</v>
      </c>
    </row>
    <row r="118927" spans="1:6" x14ac:dyDescent="0.2">
      <c r="A118927" t="s">
        <v>120426</v>
      </c>
      <c r="B118927" t="s">
        <v>122634</v>
      </c>
      <c r="C118927" t="s">
        <v>122635</v>
      </c>
      <c r="D118927" t="s">
        <v>15699</v>
      </c>
      <c r="E118927" t="s">
        <v>15700</v>
      </c>
      <c r="F118927" t="s">
        <v>15701</v>
      </c>
    </row>
    <row r="118928" spans="1:6" x14ac:dyDescent="0.2">
      <c r="A118928" t="s">
        <v>120426</v>
      </c>
      <c r="B118928" t="s">
        <v>122634</v>
      </c>
      <c r="C118928" t="s">
        <v>122635</v>
      </c>
      <c r="D118928" t="s">
        <v>32203</v>
      </c>
      <c r="E118928" t="s">
        <v>32204</v>
      </c>
      <c r="F118928" t="s">
        <v>32205</v>
      </c>
    </row>
    <row r="118929" spans="1:6" x14ac:dyDescent="0.2">
      <c r="A118929" t="s">
        <v>120426</v>
      </c>
      <c r="B118929" t="s">
        <v>122634</v>
      </c>
      <c r="C118929" t="s">
        <v>122635</v>
      </c>
      <c r="D118929" t="s">
        <v>19116</v>
      </c>
      <c r="E118929" t="s">
        <v>19117</v>
      </c>
      <c r="F118929" t="s">
        <v>19118</v>
      </c>
    </row>
    <row r="118930" spans="1:6" x14ac:dyDescent="0.2">
      <c r="A118930" t="s">
        <v>120426</v>
      </c>
      <c r="B118930" t="s">
        <v>122634</v>
      </c>
      <c r="C118930" t="s">
        <v>122635</v>
      </c>
      <c r="D118930" t="s">
        <v>21925</v>
      </c>
      <c r="E118930" t="s">
        <v>21926</v>
      </c>
      <c r="F118930" t="s">
        <v>21927</v>
      </c>
    </row>
    <row r="118931" spans="1:6" x14ac:dyDescent="0.2">
      <c r="A118931" t="s">
        <v>120426</v>
      </c>
      <c r="B118931" t="s">
        <v>122634</v>
      </c>
      <c r="C118931" t="s">
        <v>122635</v>
      </c>
      <c r="D118931" t="s">
        <v>2340</v>
      </c>
      <c r="E118931" t="s">
        <v>2341</v>
      </c>
      <c r="F118931" t="s">
        <v>2342</v>
      </c>
    </row>
    <row r="118932" spans="1:6" x14ac:dyDescent="0.2">
      <c r="A118932" t="s">
        <v>120426</v>
      </c>
      <c r="B118932" t="s">
        <v>122634</v>
      </c>
      <c r="C118932" t="s">
        <v>122635</v>
      </c>
      <c r="D118932" t="s">
        <v>18518</v>
      </c>
      <c r="E118932" t="s">
        <v>18519</v>
      </c>
      <c r="F118932" t="s">
        <v>18520</v>
      </c>
    </row>
    <row r="118933" spans="1:6" x14ac:dyDescent="0.2">
      <c r="A118933" t="s">
        <v>120426</v>
      </c>
      <c r="B118933" t="s">
        <v>122634</v>
      </c>
      <c r="C118933" t="s">
        <v>122635</v>
      </c>
      <c r="D118933" t="s">
        <v>90170</v>
      </c>
      <c r="E118933" t="s">
        <v>90171</v>
      </c>
      <c r="F118933" t="s">
        <v>90172</v>
      </c>
    </row>
    <row r="118934" spans="1:6" x14ac:dyDescent="0.2">
      <c r="A118934" t="s">
        <v>120426</v>
      </c>
      <c r="B118934" t="s">
        <v>122634</v>
      </c>
      <c r="C118934" t="s">
        <v>122635</v>
      </c>
      <c r="D118934" t="s">
        <v>122666</v>
      </c>
      <c r="E118934" t="s">
        <v>122667</v>
      </c>
      <c r="F118934" t="s">
        <v>122668</v>
      </c>
    </row>
    <row r="118935" spans="1:6" x14ac:dyDescent="0.2">
      <c r="A118935" t="s">
        <v>120426</v>
      </c>
      <c r="B118935" t="s">
        <v>122634</v>
      </c>
      <c r="C118935" t="s">
        <v>122635</v>
      </c>
      <c r="D118935" t="s">
        <v>122669</v>
      </c>
      <c r="E118935" t="s">
        <v>122670</v>
      </c>
      <c r="F118935" t="s">
        <v>122671</v>
      </c>
    </row>
    <row r="118936" spans="1:6" x14ac:dyDescent="0.2">
      <c r="A118936" t="s">
        <v>120426</v>
      </c>
      <c r="B118936" t="s">
        <v>122634</v>
      </c>
      <c r="C118936" t="s">
        <v>122635</v>
      </c>
      <c r="D118936" t="s">
        <v>122672</v>
      </c>
      <c r="E118936" t="s">
        <v>122673</v>
      </c>
      <c r="F118936" t="s">
        <v>122674</v>
      </c>
    </row>
    <row r="118937" spans="1:6" x14ac:dyDescent="0.2">
      <c r="A118937" t="s">
        <v>120426</v>
      </c>
      <c r="B118937" t="s">
        <v>122634</v>
      </c>
      <c r="C118937" t="s">
        <v>122635</v>
      </c>
      <c r="D118937" t="s">
        <v>90164</v>
      </c>
      <c r="E118937" t="s">
        <v>90165</v>
      </c>
      <c r="F118937" t="s">
        <v>90166</v>
      </c>
    </row>
    <row r="118938" spans="1:6" x14ac:dyDescent="0.2">
      <c r="A118938" t="s">
        <v>120426</v>
      </c>
      <c r="B118938" t="s">
        <v>122634</v>
      </c>
      <c r="C118938" t="s">
        <v>122635</v>
      </c>
      <c r="D118938" t="s">
        <v>36676</v>
      </c>
      <c r="E118938" t="s">
        <v>36677</v>
      </c>
      <c r="F118938" t="s">
        <v>122675</v>
      </c>
    </row>
    <row r="118939" spans="1:6" x14ac:dyDescent="0.2">
      <c r="A118939" t="s">
        <v>120426</v>
      </c>
      <c r="B118939" t="s">
        <v>122634</v>
      </c>
      <c r="C118939" t="s">
        <v>122635</v>
      </c>
      <c r="D118939" t="s">
        <v>90170</v>
      </c>
      <c r="E118939" t="s">
        <v>90171</v>
      </c>
      <c r="F118939" t="s">
        <v>90172</v>
      </c>
    </row>
    <row r="118940" spans="1:6" x14ac:dyDescent="0.2">
      <c r="A118940" t="s">
        <v>120426</v>
      </c>
      <c r="B118940" t="s">
        <v>122634</v>
      </c>
      <c r="C118940" t="s">
        <v>122635</v>
      </c>
      <c r="D118940" t="s">
        <v>75356</v>
      </c>
      <c r="E118940" t="s">
        <v>75357</v>
      </c>
      <c r="F118940" t="s">
        <v>75358</v>
      </c>
    </row>
    <row r="118941" spans="1:6" x14ac:dyDescent="0.2">
      <c r="A118941" t="s">
        <v>120426</v>
      </c>
      <c r="B118941" t="s">
        <v>122634</v>
      </c>
      <c r="C118941" t="s">
        <v>122635</v>
      </c>
      <c r="D118941" t="s">
        <v>90544</v>
      </c>
      <c r="E118941" t="s">
        <v>90545</v>
      </c>
      <c r="F118941" t="s">
        <v>90546</v>
      </c>
    </row>
    <row r="118942" spans="1:6" x14ac:dyDescent="0.2">
      <c r="A118942" t="s">
        <v>120426</v>
      </c>
      <c r="B118942" t="s">
        <v>122634</v>
      </c>
      <c r="C118942" t="s">
        <v>122635</v>
      </c>
      <c r="D118942" t="s">
        <v>90179</v>
      </c>
      <c r="E118942" t="s">
        <v>90180</v>
      </c>
      <c r="F118942" t="s">
        <v>122676</v>
      </c>
    </row>
    <row r="118943" spans="1:6" x14ac:dyDescent="0.2">
      <c r="A118943" t="s">
        <v>120426</v>
      </c>
      <c r="B118943" t="s">
        <v>122634</v>
      </c>
      <c r="C118943" t="s">
        <v>122635</v>
      </c>
      <c r="D118943" t="s">
        <v>122324</v>
      </c>
      <c r="E118943" t="s">
        <v>122325</v>
      </c>
      <c r="F118943" t="s">
        <v>122326</v>
      </c>
    </row>
    <row r="118944" spans="1:6" x14ac:dyDescent="0.2">
      <c r="A118944" t="s">
        <v>120426</v>
      </c>
      <c r="B118944" t="s">
        <v>122634</v>
      </c>
      <c r="C118944" t="s">
        <v>122635</v>
      </c>
      <c r="D118944" t="s">
        <v>90560</v>
      </c>
      <c r="E118944" t="s">
        <v>90561</v>
      </c>
      <c r="F118944" t="s">
        <v>90562</v>
      </c>
    </row>
    <row r="118945" spans="1:6" x14ac:dyDescent="0.2">
      <c r="A118945" t="s">
        <v>120426</v>
      </c>
      <c r="B118945" t="s">
        <v>122634</v>
      </c>
      <c r="C118945" t="s">
        <v>122635</v>
      </c>
      <c r="D118945" t="s">
        <v>87350</v>
      </c>
      <c r="E118945" t="s">
        <v>87351</v>
      </c>
      <c r="F118945" t="s">
        <v>87352</v>
      </c>
    </row>
    <row r="118946" spans="1:6" x14ac:dyDescent="0.2">
      <c r="A118946" t="s">
        <v>120426</v>
      </c>
      <c r="B118946" t="s">
        <v>122634</v>
      </c>
      <c r="C118946" t="s">
        <v>122635</v>
      </c>
      <c r="D118946" t="s">
        <v>24387</v>
      </c>
      <c r="E118946" t="s">
        <v>24388</v>
      </c>
      <c r="F118946" t="s">
        <v>24389</v>
      </c>
    </row>
    <row r="118947" spans="1:6" x14ac:dyDescent="0.2">
      <c r="A118947" t="s">
        <v>120426</v>
      </c>
      <c r="B118947" t="s">
        <v>122634</v>
      </c>
      <c r="C118947" t="s">
        <v>122635</v>
      </c>
      <c r="D118947" t="s">
        <v>88070</v>
      </c>
      <c r="E118947" t="s">
        <v>88071</v>
      </c>
      <c r="F118947" t="s">
        <v>88072</v>
      </c>
    </row>
    <row r="118948" spans="1:6" x14ac:dyDescent="0.2">
      <c r="A118948" t="s">
        <v>120426</v>
      </c>
      <c r="B118948" t="s">
        <v>122634</v>
      </c>
      <c r="C118948" t="s">
        <v>122635</v>
      </c>
      <c r="D118948" t="s">
        <v>122677</v>
      </c>
      <c r="E118948" t="s">
        <v>122678</v>
      </c>
      <c r="F118948" t="s">
        <v>122679</v>
      </c>
    </row>
    <row r="118949" spans="1:6" x14ac:dyDescent="0.2">
      <c r="A118949" t="s">
        <v>120426</v>
      </c>
      <c r="B118949" t="s">
        <v>122634</v>
      </c>
      <c r="C118949" t="s">
        <v>122635</v>
      </c>
      <c r="D118949" t="s">
        <v>122680</v>
      </c>
      <c r="E118949" t="s">
        <v>122681</v>
      </c>
      <c r="F118949" t="s">
        <v>122682</v>
      </c>
    </row>
    <row r="118950" spans="1:6" x14ac:dyDescent="0.2">
      <c r="A118950" t="s">
        <v>120426</v>
      </c>
      <c r="B118950" t="s">
        <v>122634</v>
      </c>
      <c r="C118950" t="s">
        <v>122635</v>
      </c>
      <c r="D118950" t="s">
        <v>122683</v>
      </c>
      <c r="E118950" t="s">
        <v>122684</v>
      </c>
      <c r="F118950" t="s">
        <v>122685</v>
      </c>
    </row>
    <row r="118951" spans="1:6" x14ac:dyDescent="0.2">
      <c r="A118951" t="s">
        <v>120426</v>
      </c>
      <c r="B118951" t="s">
        <v>122634</v>
      </c>
      <c r="C118951" t="s">
        <v>122635</v>
      </c>
      <c r="D118951" t="s">
        <v>22494</v>
      </c>
      <c r="E118951" t="s">
        <v>22495</v>
      </c>
      <c r="F118951" t="s">
        <v>22496</v>
      </c>
    </row>
    <row r="118952" spans="1:6" x14ac:dyDescent="0.2">
      <c r="A118952" t="s">
        <v>120426</v>
      </c>
      <c r="B118952" t="s">
        <v>122634</v>
      </c>
      <c r="C118952" t="s">
        <v>122635</v>
      </c>
      <c r="D118952" t="s">
        <v>122686</v>
      </c>
      <c r="E118952" t="s">
        <v>122687</v>
      </c>
      <c r="F118952" t="s">
        <v>122688</v>
      </c>
    </row>
    <row r="118953" spans="1:6" x14ac:dyDescent="0.2">
      <c r="A118953" t="s">
        <v>120426</v>
      </c>
      <c r="B118953" t="s">
        <v>122634</v>
      </c>
      <c r="C118953" t="s">
        <v>122635</v>
      </c>
      <c r="D118953" t="s">
        <v>28020</v>
      </c>
      <c r="E118953" t="s">
        <v>28021</v>
      </c>
      <c r="F118953" t="s">
        <v>28022</v>
      </c>
    </row>
    <row r="118954" spans="1:6" x14ac:dyDescent="0.2">
      <c r="A118954" t="s">
        <v>120426</v>
      </c>
      <c r="B118954" t="s">
        <v>122634</v>
      </c>
      <c r="C118954" t="s">
        <v>122635</v>
      </c>
      <c r="D118954" t="s">
        <v>122689</v>
      </c>
      <c r="E118954" t="s">
        <v>122690</v>
      </c>
      <c r="F118954" t="s">
        <v>122691</v>
      </c>
    </row>
    <row r="118955" spans="1:6" x14ac:dyDescent="0.2">
      <c r="A118955" t="s">
        <v>120426</v>
      </c>
      <c r="B118955" t="s">
        <v>122634</v>
      </c>
      <c r="C118955" t="s">
        <v>122635</v>
      </c>
      <c r="D118955" t="s">
        <v>19486</v>
      </c>
      <c r="E118955" t="s">
        <v>19487</v>
      </c>
      <c r="F118955" t="s">
        <v>19488</v>
      </c>
    </row>
    <row r="118956" spans="1:6" x14ac:dyDescent="0.2">
      <c r="A118956" t="s">
        <v>120426</v>
      </c>
      <c r="B118956" t="s">
        <v>122634</v>
      </c>
      <c r="C118956" t="s">
        <v>122635</v>
      </c>
      <c r="D118956" t="s">
        <v>122692</v>
      </c>
      <c r="E118956" t="s">
        <v>122693</v>
      </c>
      <c r="F118956" t="s">
        <v>122694</v>
      </c>
    </row>
    <row r="118957" spans="1:6" x14ac:dyDescent="0.2">
      <c r="A118957" t="s">
        <v>120426</v>
      </c>
      <c r="B118957" t="s">
        <v>122634</v>
      </c>
      <c r="C118957" t="s">
        <v>122635</v>
      </c>
      <c r="D118957" t="s">
        <v>49694</v>
      </c>
      <c r="E118957" t="s">
        <v>49695</v>
      </c>
      <c r="F118957" t="s">
        <v>49696</v>
      </c>
    </row>
    <row r="118958" spans="1:6" x14ac:dyDescent="0.2">
      <c r="A118958" t="s">
        <v>120426</v>
      </c>
      <c r="B118958" t="s">
        <v>122634</v>
      </c>
      <c r="C118958" t="s">
        <v>122635</v>
      </c>
      <c r="D118958" t="s">
        <v>52088</v>
      </c>
      <c r="E118958" t="s">
        <v>52089</v>
      </c>
      <c r="F118958" t="s">
        <v>52090</v>
      </c>
    </row>
    <row r="118959" spans="1:6" x14ac:dyDescent="0.2">
      <c r="A118959" t="s">
        <v>120426</v>
      </c>
      <c r="B118959" t="s">
        <v>122634</v>
      </c>
      <c r="C118959" t="s">
        <v>122635</v>
      </c>
      <c r="D118959" t="s">
        <v>122695</v>
      </c>
      <c r="E118959" t="s">
        <v>122696</v>
      </c>
      <c r="F118959" t="s">
        <v>122697</v>
      </c>
    </row>
    <row r="118960" spans="1:6" x14ac:dyDescent="0.2">
      <c r="A118960" t="s">
        <v>120426</v>
      </c>
      <c r="B118960" t="s">
        <v>122634</v>
      </c>
      <c r="C118960" t="s">
        <v>122635</v>
      </c>
      <c r="D118960" t="s">
        <v>7118</v>
      </c>
      <c r="E118960" t="s">
        <v>91591</v>
      </c>
      <c r="F118960" t="s">
        <v>91592</v>
      </c>
    </row>
    <row r="118961" spans="1:6" x14ac:dyDescent="0.2">
      <c r="A118961" t="s">
        <v>120426</v>
      </c>
      <c r="B118961" t="s">
        <v>122634</v>
      </c>
      <c r="C118961" t="s">
        <v>122635</v>
      </c>
      <c r="D118961" t="s">
        <v>15822</v>
      </c>
      <c r="E118961" t="s">
        <v>15823</v>
      </c>
      <c r="F118961" t="s">
        <v>15824</v>
      </c>
    </row>
    <row r="118962" spans="1:6" x14ac:dyDescent="0.2">
      <c r="A118962" t="s">
        <v>120426</v>
      </c>
      <c r="B118962" t="s">
        <v>122634</v>
      </c>
      <c r="C118962" t="s">
        <v>122635</v>
      </c>
      <c r="D118962" t="s">
        <v>90232</v>
      </c>
      <c r="E118962" t="s">
        <v>90233</v>
      </c>
      <c r="F118962" t="s">
        <v>90234</v>
      </c>
    </row>
    <row r="118963" spans="1:6" x14ac:dyDescent="0.2">
      <c r="A118963" t="s">
        <v>120426</v>
      </c>
      <c r="B118963" t="s">
        <v>122634</v>
      </c>
      <c r="C118963" t="s">
        <v>122635</v>
      </c>
      <c r="D118963" t="s">
        <v>122698</v>
      </c>
      <c r="E118963" t="s">
        <v>122699</v>
      </c>
      <c r="F118963" t="s">
        <v>122700</v>
      </c>
    </row>
    <row r="118964" spans="1:6" x14ac:dyDescent="0.2">
      <c r="A118964" t="s">
        <v>120426</v>
      </c>
      <c r="B118964" t="s">
        <v>122634</v>
      </c>
      <c r="C118964" t="s">
        <v>122635</v>
      </c>
      <c r="D118964" t="s">
        <v>760</v>
      </c>
      <c r="E118964" t="s">
        <v>761</v>
      </c>
      <c r="F118964" t="s">
        <v>762</v>
      </c>
    </row>
    <row r="118965" spans="1:6" x14ac:dyDescent="0.2">
      <c r="A118965" t="s">
        <v>120426</v>
      </c>
      <c r="B118965" t="s">
        <v>122634</v>
      </c>
      <c r="C118965" t="s">
        <v>122635</v>
      </c>
      <c r="D118965" t="s">
        <v>81</v>
      </c>
      <c r="E118965" t="s">
        <v>82</v>
      </c>
      <c r="F118965" t="s">
        <v>83</v>
      </c>
    </row>
    <row r="118966" spans="1:6" x14ac:dyDescent="0.2">
      <c r="A118966" t="s">
        <v>120426</v>
      </c>
      <c r="B118966" t="s">
        <v>122634</v>
      </c>
      <c r="C118966" t="s">
        <v>122635</v>
      </c>
      <c r="D118966" t="s">
        <v>122567</v>
      </c>
      <c r="E118966" t="s">
        <v>122568</v>
      </c>
      <c r="F118966" t="s">
        <v>122569</v>
      </c>
    </row>
    <row r="118967" spans="1:6" x14ac:dyDescent="0.2">
      <c r="A118967" t="s">
        <v>120426</v>
      </c>
      <c r="B118967" t="s">
        <v>122634</v>
      </c>
      <c r="C118967" t="s">
        <v>122635</v>
      </c>
      <c r="D118967" t="s">
        <v>90323</v>
      </c>
      <c r="E118967" t="s">
        <v>90324</v>
      </c>
      <c r="F118967" t="s">
        <v>90325</v>
      </c>
    </row>
    <row r="118968" spans="1:6" x14ac:dyDescent="0.2">
      <c r="A118968" t="s">
        <v>120426</v>
      </c>
      <c r="B118968" t="s">
        <v>122634</v>
      </c>
      <c r="C118968" t="s">
        <v>122635</v>
      </c>
      <c r="D118968" t="s">
        <v>4122</v>
      </c>
      <c r="E118968" t="s">
        <v>4123</v>
      </c>
      <c r="F118968" t="s">
        <v>4124</v>
      </c>
    </row>
    <row r="118969" spans="1:6" x14ac:dyDescent="0.2">
      <c r="A118969" t="s">
        <v>120426</v>
      </c>
      <c r="B118969" t="s">
        <v>122634</v>
      </c>
      <c r="C118969" t="s">
        <v>122635</v>
      </c>
      <c r="D118969" t="s">
        <v>122701</v>
      </c>
      <c r="E118969" t="s">
        <v>122702</v>
      </c>
      <c r="F118969" t="s">
        <v>122703</v>
      </c>
    </row>
    <row r="118970" spans="1:6" x14ac:dyDescent="0.2">
      <c r="A118970" t="s">
        <v>120426</v>
      </c>
      <c r="B118970" t="s">
        <v>122634</v>
      </c>
      <c r="C118970" t="s">
        <v>122635</v>
      </c>
      <c r="D118970" t="s">
        <v>35298</v>
      </c>
      <c r="E118970" t="s">
        <v>35299</v>
      </c>
      <c r="F118970" t="s">
        <v>35300</v>
      </c>
    </row>
    <row r="118971" spans="1:6" x14ac:dyDescent="0.2">
      <c r="A118971" t="s">
        <v>120426</v>
      </c>
      <c r="B118971" t="s">
        <v>122634</v>
      </c>
      <c r="C118971" t="s">
        <v>122635</v>
      </c>
      <c r="D118971" t="s">
        <v>122704</v>
      </c>
      <c r="E118971" t="s">
        <v>122705</v>
      </c>
      <c r="F118971" t="s">
        <v>122706</v>
      </c>
    </row>
    <row r="118972" spans="1:6" x14ac:dyDescent="0.2">
      <c r="A118972" t="s">
        <v>120426</v>
      </c>
      <c r="B118972" t="s">
        <v>122634</v>
      </c>
      <c r="C118972" t="s">
        <v>122635</v>
      </c>
      <c r="D118972" t="s">
        <v>90190</v>
      </c>
      <c r="E118972" t="s">
        <v>90191</v>
      </c>
      <c r="F118972" t="s">
        <v>90192</v>
      </c>
    </row>
    <row r="118973" spans="1:6" x14ac:dyDescent="0.2">
      <c r="A118973" t="s">
        <v>120426</v>
      </c>
      <c r="B118973" t="s">
        <v>122634</v>
      </c>
      <c r="C118973" t="s">
        <v>122635</v>
      </c>
      <c r="D118973" t="s">
        <v>35298</v>
      </c>
      <c r="E118973" t="s">
        <v>35299</v>
      </c>
      <c r="F118973" t="s">
        <v>35300</v>
      </c>
    </row>
    <row r="118974" spans="1:6" x14ac:dyDescent="0.2">
      <c r="A118974" t="s">
        <v>120426</v>
      </c>
      <c r="B118974" t="s">
        <v>122634</v>
      </c>
      <c r="C118974" t="s">
        <v>122635</v>
      </c>
      <c r="D118974" t="s">
        <v>122704</v>
      </c>
      <c r="E118974" t="s">
        <v>122705</v>
      </c>
      <c r="F118974" t="s">
        <v>122706</v>
      </c>
    </row>
    <row r="118975" spans="1:6" x14ac:dyDescent="0.2">
      <c r="A118975" t="s">
        <v>120426</v>
      </c>
      <c r="B118975" t="s">
        <v>122634</v>
      </c>
      <c r="C118975" t="s">
        <v>122635</v>
      </c>
      <c r="D118975" t="s">
        <v>90226</v>
      </c>
      <c r="E118975" t="s">
        <v>90227</v>
      </c>
      <c r="F118975" t="s">
        <v>90228</v>
      </c>
    </row>
    <row r="118976" spans="1:6" x14ac:dyDescent="0.2">
      <c r="A118976" t="s">
        <v>120426</v>
      </c>
      <c r="B118976" t="s">
        <v>122634</v>
      </c>
      <c r="C118976" t="s">
        <v>122635</v>
      </c>
      <c r="D118976" t="s">
        <v>15977</v>
      </c>
      <c r="E118976" t="s">
        <v>15978</v>
      </c>
      <c r="F118976" t="s">
        <v>15979</v>
      </c>
    </row>
    <row r="118977" spans="1:6" x14ac:dyDescent="0.2">
      <c r="A118977" t="s">
        <v>120426</v>
      </c>
      <c r="B118977" t="s">
        <v>122634</v>
      </c>
      <c r="C118977" t="s">
        <v>122635</v>
      </c>
      <c r="D118977" t="s">
        <v>24357</v>
      </c>
      <c r="E118977" t="s">
        <v>24358</v>
      </c>
      <c r="F118977" t="s">
        <v>24359</v>
      </c>
    </row>
    <row r="118978" spans="1:6" x14ac:dyDescent="0.2">
      <c r="A118978" t="s">
        <v>120426</v>
      </c>
      <c r="B118978" t="s">
        <v>122634</v>
      </c>
      <c r="C118978" t="s">
        <v>122635</v>
      </c>
      <c r="D118978" t="s">
        <v>7118</v>
      </c>
      <c r="E118978" t="s">
        <v>91591</v>
      </c>
      <c r="F118978" t="s">
        <v>91592</v>
      </c>
    </row>
    <row r="118979" spans="1:6" x14ac:dyDescent="0.2">
      <c r="A118979" t="s">
        <v>120426</v>
      </c>
      <c r="B118979" t="s">
        <v>122634</v>
      </c>
      <c r="C118979" t="s">
        <v>122635</v>
      </c>
      <c r="D118979" t="s">
        <v>15822</v>
      </c>
      <c r="E118979" t="s">
        <v>15823</v>
      </c>
      <c r="F118979" t="s">
        <v>15824</v>
      </c>
    </row>
    <row r="118980" spans="1:6" x14ac:dyDescent="0.2">
      <c r="A118980" t="s">
        <v>120426</v>
      </c>
      <c r="B118980" t="s">
        <v>122634</v>
      </c>
      <c r="C118980" t="s">
        <v>122635</v>
      </c>
      <c r="D118980" t="s">
        <v>90232</v>
      </c>
      <c r="E118980" t="s">
        <v>90233</v>
      </c>
      <c r="F118980" t="s">
        <v>90234</v>
      </c>
    </row>
    <row r="118981" spans="1:6" x14ac:dyDescent="0.2">
      <c r="A118981" t="s">
        <v>120426</v>
      </c>
      <c r="B118981" t="s">
        <v>122634</v>
      </c>
      <c r="C118981" t="s">
        <v>122635</v>
      </c>
      <c r="D118981" t="s">
        <v>90958</v>
      </c>
      <c r="E118981" t="s">
        <v>90959</v>
      </c>
      <c r="F118981" t="s">
        <v>90960</v>
      </c>
    </row>
    <row r="118982" spans="1:6" x14ac:dyDescent="0.2">
      <c r="A118982" t="s">
        <v>120426</v>
      </c>
      <c r="B118982" t="s">
        <v>122634</v>
      </c>
      <c r="C118982" t="s">
        <v>122635</v>
      </c>
      <c r="D118982" t="s">
        <v>18059</v>
      </c>
      <c r="E118982" t="s">
        <v>18060</v>
      </c>
      <c r="F118982" t="s">
        <v>18061</v>
      </c>
    </row>
    <row r="118983" spans="1:6" x14ac:dyDescent="0.2">
      <c r="A118983" t="s">
        <v>120426</v>
      </c>
      <c r="B118983" t="s">
        <v>122634</v>
      </c>
      <c r="C118983" t="s">
        <v>122635</v>
      </c>
      <c r="D118983" t="s">
        <v>116031</v>
      </c>
      <c r="E118983" t="s">
        <v>116032</v>
      </c>
      <c r="F118983" t="s">
        <v>116033</v>
      </c>
    </row>
    <row r="118984" spans="1:6" x14ac:dyDescent="0.2">
      <c r="A118984" t="s">
        <v>120426</v>
      </c>
      <c r="B118984" t="s">
        <v>122634</v>
      </c>
      <c r="C118984" t="s">
        <v>122635</v>
      </c>
      <c r="D118984" t="s">
        <v>35985</v>
      </c>
      <c r="E118984" t="s">
        <v>35986</v>
      </c>
      <c r="F118984" t="s">
        <v>35987</v>
      </c>
    </row>
    <row r="118985" spans="1:6" x14ac:dyDescent="0.2">
      <c r="A118985" t="s">
        <v>120426</v>
      </c>
      <c r="B118985" t="s">
        <v>122634</v>
      </c>
      <c r="C118985" t="s">
        <v>122635</v>
      </c>
      <c r="D118985" t="s">
        <v>90961</v>
      </c>
      <c r="E118985" t="s">
        <v>90962</v>
      </c>
      <c r="F118985" t="s">
        <v>90963</v>
      </c>
    </row>
    <row r="118986" spans="1:6" x14ac:dyDescent="0.2">
      <c r="A118986" t="s">
        <v>120426</v>
      </c>
      <c r="B118986" t="s">
        <v>122634</v>
      </c>
      <c r="C118986" t="s">
        <v>122635</v>
      </c>
      <c r="D118986" t="s">
        <v>122695</v>
      </c>
      <c r="E118986" t="s">
        <v>122696</v>
      </c>
      <c r="F118986" t="s">
        <v>122697</v>
      </c>
    </row>
    <row r="118987" spans="1:6" x14ac:dyDescent="0.2">
      <c r="A118987" t="s">
        <v>120426</v>
      </c>
      <c r="B118987" t="s">
        <v>122634</v>
      </c>
      <c r="C118987" t="s">
        <v>122635</v>
      </c>
      <c r="D118987" t="s">
        <v>122707</v>
      </c>
      <c r="E118987" t="s">
        <v>122708</v>
      </c>
      <c r="F118987" t="s">
        <v>122709</v>
      </c>
    </row>
    <row r="118988" spans="1:6" x14ac:dyDescent="0.2">
      <c r="A118988" t="s">
        <v>120426</v>
      </c>
      <c r="B118988" t="s">
        <v>122634</v>
      </c>
      <c r="C118988" t="s">
        <v>122635</v>
      </c>
      <c r="D118988" t="s">
        <v>38994</v>
      </c>
      <c r="E118988" t="s">
        <v>122710</v>
      </c>
      <c r="F118988" t="s">
        <v>122711</v>
      </c>
    </row>
    <row r="118989" spans="1:6" x14ac:dyDescent="0.2">
      <c r="A118989" t="s">
        <v>120426</v>
      </c>
      <c r="B118989" t="s">
        <v>122634</v>
      </c>
      <c r="C118989" t="s">
        <v>122635</v>
      </c>
      <c r="D118989" t="s">
        <v>90964</v>
      </c>
      <c r="E118989" t="s">
        <v>90965</v>
      </c>
      <c r="F118989" t="s">
        <v>122712</v>
      </c>
    </row>
    <row r="118990" spans="1:6" x14ac:dyDescent="0.2">
      <c r="A118990" t="s">
        <v>120426</v>
      </c>
      <c r="B118990" t="s">
        <v>122634</v>
      </c>
      <c r="C118990" t="s">
        <v>122635</v>
      </c>
      <c r="D118990" t="s">
        <v>32903</v>
      </c>
      <c r="E118990" t="s">
        <v>32904</v>
      </c>
      <c r="F118990" t="s">
        <v>32905</v>
      </c>
    </row>
    <row r="118991" spans="1:6" x14ac:dyDescent="0.2">
      <c r="A118991" t="s">
        <v>120426</v>
      </c>
      <c r="B118991" t="s">
        <v>122634</v>
      </c>
      <c r="C118991" t="s">
        <v>122635</v>
      </c>
      <c r="D118991" t="s">
        <v>122713</v>
      </c>
      <c r="E118991" t="s">
        <v>122714</v>
      </c>
      <c r="F118991" t="s">
        <v>122715</v>
      </c>
    </row>
    <row r="118992" spans="1:6" x14ac:dyDescent="0.2">
      <c r="A118992" t="s">
        <v>120426</v>
      </c>
      <c r="B118992" t="s">
        <v>122634</v>
      </c>
      <c r="C118992" t="s">
        <v>122635</v>
      </c>
      <c r="D118992" t="s">
        <v>122716</v>
      </c>
      <c r="E118992" t="s">
        <v>122717</v>
      </c>
      <c r="F118992" t="s">
        <v>122718</v>
      </c>
    </row>
    <row r="118993" spans="1:6" x14ac:dyDescent="0.2">
      <c r="A118993" t="s">
        <v>120426</v>
      </c>
      <c r="B118993" t="s">
        <v>122634</v>
      </c>
      <c r="C118993" t="s">
        <v>122635</v>
      </c>
      <c r="D118993" t="s">
        <v>121681</v>
      </c>
      <c r="E118993" t="s">
        <v>121682</v>
      </c>
      <c r="F118993" t="s">
        <v>122719</v>
      </c>
    </row>
    <row r="118994" spans="1:6" x14ac:dyDescent="0.2">
      <c r="A118994" t="s">
        <v>120426</v>
      </c>
      <c r="B118994" t="s">
        <v>122634</v>
      </c>
      <c r="C118994" t="s">
        <v>122635</v>
      </c>
      <c r="D118994" t="s">
        <v>22467</v>
      </c>
      <c r="E118994" t="s">
        <v>22468</v>
      </c>
      <c r="F118994" t="s">
        <v>22469</v>
      </c>
    </row>
    <row r="118995" spans="1:6" x14ac:dyDescent="0.2">
      <c r="A118995" t="s">
        <v>120426</v>
      </c>
      <c r="B118995" t="s">
        <v>122634</v>
      </c>
      <c r="C118995" t="s">
        <v>122635</v>
      </c>
      <c r="D118995" t="s">
        <v>122720</v>
      </c>
      <c r="E118995" t="s">
        <v>122721</v>
      </c>
      <c r="F118995" t="s">
        <v>122722</v>
      </c>
    </row>
    <row r="118996" spans="1:6" x14ac:dyDescent="0.2">
      <c r="A118996" t="s">
        <v>120426</v>
      </c>
      <c r="B118996" t="s">
        <v>122634</v>
      </c>
      <c r="C118996" t="s">
        <v>122635</v>
      </c>
      <c r="D118996" t="s">
        <v>90256</v>
      </c>
      <c r="E118996" t="s">
        <v>90257</v>
      </c>
      <c r="F118996" t="s">
        <v>90258</v>
      </c>
    </row>
    <row r="118997" spans="1:6" x14ac:dyDescent="0.2">
      <c r="A118997" t="s">
        <v>120426</v>
      </c>
      <c r="B118997" t="s">
        <v>122634</v>
      </c>
      <c r="C118997" t="s">
        <v>122635</v>
      </c>
      <c r="D118997" t="s">
        <v>90262</v>
      </c>
      <c r="E118997" t="s">
        <v>90263</v>
      </c>
      <c r="F118997" t="s">
        <v>90264</v>
      </c>
    </row>
    <row r="118998" spans="1:6" x14ac:dyDescent="0.2">
      <c r="A118998" t="s">
        <v>120426</v>
      </c>
      <c r="B118998" t="s">
        <v>122723</v>
      </c>
      <c r="C118998" t="s">
        <v>122724</v>
      </c>
      <c r="D118998" t="s">
        <v>1082</v>
      </c>
      <c r="E118998" t="s">
        <v>1083</v>
      </c>
      <c r="F118998" t="s">
        <v>1084</v>
      </c>
    </row>
    <row r="118999" spans="1:6" x14ac:dyDescent="0.2">
      <c r="A118999" t="s">
        <v>120426</v>
      </c>
      <c r="B118999" t="s">
        <v>122723</v>
      </c>
      <c r="C118999" t="s">
        <v>122724</v>
      </c>
      <c r="D118999" t="s">
        <v>2430</v>
      </c>
      <c r="E118999" t="s">
        <v>2431</v>
      </c>
      <c r="F118999" t="s">
        <v>122725</v>
      </c>
    </row>
    <row r="119000" spans="1:6" x14ac:dyDescent="0.2">
      <c r="A119000" t="s">
        <v>120426</v>
      </c>
      <c r="B119000" t="s">
        <v>122723</v>
      </c>
      <c r="C119000" t="s">
        <v>122724</v>
      </c>
      <c r="D119000" t="s">
        <v>98</v>
      </c>
      <c r="E119000" t="s">
        <v>99</v>
      </c>
      <c r="F119000" t="s">
        <v>100</v>
      </c>
    </row>
    <row r="119001" spans="1:6" x14ac:dyDescent="0.2">
      <c r="A119001" t="s">
        <v>120426</v>
      </c>
      <c r="B119001" t="s">
        <v>122723</v>
      </c>
      <c r="C119001" t="s">
        <v>122724</v>
      </c>
      <c r="D119001" t="s">
        <v>2435</v>
      </c>
      <c r="E119001" t="s">
        <v>2436</v>
      </c>
      <c r="F119001" t="s">
        <v>2437</v>
      </c>
    </row>
    <row r="119002" spans="1:6" x14ac:dyDescent="0.2">
      <c r="A119002" t="s">
        <v>120426</v>
      </c>
      <c r="B119002" t="s">
        <v>122723</v>
      </c>
      <c r="C119002" t="s">
        <v>122724</v>
      </c>
      <c r="D119002" t="s">
        <v>2438</v>
      </c>
      <c r="E119002" t="s">
        <v>2439</v>
      </c>
      <c r="F119002" t="s">
        <v>2440</v>
      </c>
    </row>
    <row r="119003" spans="1:6" x14ac:dyDescent="0.2">
      <c r="A119003" t="s">
        <v>120426</v>
      </c>
      <c r="B119003" t="s">
        <v>122723</v>
      </c>
      <c r="C119003" t="s">
        <v>122724</v>
      </c>
      <c r="D119003" t="s">
        <v>2441</v>
      </c>
      <c r="E119003" t="s">
        <v>2442</v>
      </c>
      <c r="F119003" t="s">
        <v>2443</v>
      </c>
    </row>
    <row r="119004" spans="1:6" x14ac:dyDescent="0.2">
      <c r="A119004" t="s">
        <v>120426</v>
      </c>
      <c r="B119004" t="s">
        <v>122723</v>
      </c>
      <c r="C119004" t="s">
        <v>122724</v>
      </c>
      <c r="D119004" t="s">
        <v>104</v>
      </c>
      <c r="E119004" t="s">
        <v>105</v>
      </c>
      <c r="F119004" t="s">
        <v>4873</v>
      </c>
    </row>
    <row r="119005" spans="1:6" x14ac:dyDescent="0.2">
      <c r="A119005" t="s">
        <v>120426</v>
      </c>
      <c r="B119005" t="s">
        <v>122723</v>
      </c>
      <c r="C119005" t="s">
        <v>122724</v>
      </c>
      <c r="D119005" t="s">
        <v>107</v>
      </c>
      <c r="E119005" t="s">
        <v>108</v>
      </c>
      <c r="F119005" t="s">
        <v>4874</v>
      </c>
    </row>
    <row r="119006" spans="1:6" x14ac:dyDescent="0.2">
      <c r="A119006" t="s">
        <v>120426</v>
      </c>
      <c r="B119006" t="s">
        <v>122723</v>
      </c>
      <c r="C119006" t="s">
        <v>122724</v>
      </c>
      <c r="D119006" t="s">
        <v>24394</v>
      </c>
      <c r="E119006" t="s">
        <v>24395</v>
      </c>
      <c r="F119006" t="s">
        <v>25041</v>
      </c>
    </row>
    <row r="119007" spans="1:6" x14ac:dyDescent="0.2">
      <c r="A119007" t="s">
        <v>120426</v>
      </c>
      <c r="B119007" t="s">
        <v>122723</v>
      </c>
      <c r="C119007" t="s">
        <v>122724</v>
      </c>
      <c r="D119007" t="s">
        <v>110</v>
      </c>
      <c r="E119007" t="s">
        <v>111</v>
      </c>
      <c r="F119007" t="s">
        <v>112</v>
      </c>
    </row>
    <row r="119008" spans="1:6" x14ac:dyDescent="0.2">
      <c r="A119008" t="s">
        <v>120426</v>
      </c>
      <c r="B119008" t="s">
        <v>122723</v>
      </c>
      <c r="C119008" t="s">
        <v>122724</v>
      </c>
      <c r="D119008" t="s">
        <v>1088</v>
      </c>
      <c r="E119008" t="s">
        <v>1089</v>
      </c>
      <c r="F119008" t="s">
        <v>1090</v>
      </c>
    </row>
    <row r="119009" spans="1:6" x14ac:dyDescent="0.2">
      <c r="A119009" t="s">
        <v>120426</v>
      </c>
      <c r="B119009" t="s">
        <v>122723</v>
      </c>
      <c r="C119009" t="s">
        <v>122724</v>
      </c>
      <c r="D119009" t="s">
        <v>2457</v>
      </c>
      <c r="E119009" t="s">
        <v>2458</v>
      </c>
      <c r="F119009" t="s">
        <v>4279</v>
      </c>
    </row>
    <row r="119010" spans="1:6" x14ac:dyDescent="0.2">
      <c r="A119010" t="s">
        <v>120426</v>
      </c>
      <c r="B119010" t="s">
        <v>122723</v>
      </c>
      <c r="C119010" t="s">
        <v>122724</v>
      </c>
      <c r="D119010" t="s">
        <v>15</v>
      </c>
      <c r="E119010" t="s">
        <v>16</v>
      </c>
      <c r="F119010" t="s">
        <v>33390</v>
      </c>
    </row>
    <row r="119011" spans="1:6" x14ac:dyDescent="0.2">
      <c r="A119011" t="s">
        <v>120426</v>
      </c>
      <c r="B119011" t="s">
        <v>122723</v>
      </c>
      <c r="C119011" t="s">
        <v>122724</v>
      </c>
      <c r="D119011" t="s">
        <v>117</v>
      </c>
      <c r="E119011" t="s">
        <v>118</v>
      </c>
      <c r="F119011" t="s">
        <v>122726</v>
      </c>
    </row>
    <row r="119012" spans="1:6" x14ac:dyDescent="0.2">
      <c r="A119012" t="s">
        <v>120426</v>
      </c>
      <c r="B119012" t="s">
        <v>122723</v>
      </c>
      <c r="C119012" t="s">
        <v>122724</v>
      </c>
      <c r="D119012" t="s">
        <v>1892</v>
      </c>
      <c r="E119012" t="s">
        <v>1893</v>
      </c>
      <c r="F119012" t="s">
        <v>122727</v>
      </c>
    </row>
    <row r="119013" spans="1:6" x14ac:dyDescent="0.2">
      <c r="A119013" t="s">
        <v>120426</v>
      </c>
      <c r="B119013" t="s">
        <v>122723</v>
      </c>
      <c r="C119013" t="s">
        <v>122724</v>
      </c>
      <c r="D119013" t="s">
        <v>2464</v>
      </c>
      <c r="E119013" t="s">
        <v>2465</v>
      </c>
      <c r="F119013" t="s">
        <v>2466</v>
      </c>
    </row>
    <row r="119014" spans="1:6" x14ac:dyDescent="0.2">
      <c r="A119014" t="s">
        <v>120426</v>
      </c>
      <c r="B119014" t="s">
        <v>122723</v>
      </c>
      <c r="C119014" t="s">
        <v>122724</v>
      </c>
      <c r="D119014" t="s">
        <v>2467</v>
      </c>
      <c r="E119014" t="s">
        <v>2468</v>
      </c>
      <c r="F119014" t="s">
        <v>2469</v>
      </c>
    </row>
    <row r="119015" spans="1:6" x14ac:dyDescent="0.2">
      <c r="A119015" t="s">
        <v>120426</v>
      </c>
      <c r="B119015" t="s">
        <v>122723</v>
      </c>
      <c r="C119015" t="s">
        <v>122724</v>
      </c>
      <c r="D119015" t="s">
        <v>480</v>
      </c>
      <c r="E119015" t="s">
        <v>481</v>
      </c>
      <c r="F119015" t="s">
        <v>482</v>
      </c>
    </row>
    <row r="119016" spans="1:6" x14ac:dyDescent="0.2">
      <c r="A119016" t="s">
        <v>120426</v>
      </c>
      <c r="B119016" t="s">
        <v>122723</v>
      </c>
      <c r="C119016" t="s">
        <v>122724</v>
      </c>
      <c r="D119016" t="s">
        <v>483</v>
      </c>
      <c r="E119016" t="s">
        <v>484</v>
      </c>
      <c r="F119016" t="s">
        <v>4285</v>
      </c>
    </row>
    <row r="119017" spans="1:6" x14ac:dyDescent="0.2">
      <c r="A119017" t="s">
        <v>120426</v>
      </c>
      <c r="B119017" t="s">
        <v>122723</v>
      </c>
      <c r="C119017" t="s">
        <v>122724</v>
      </c>
      <c r="D119017" t="s">
        <v>23538</v>
      </c>
      <c r="E119017" t="s">
        <v>23539</v>
      </c>
      <c r="F119017" t="s">
        <v>23540</v>
      </c>
    </row>
    <row r="119018" spans="1:6" x14ac:dyDescent="0.2">
      <c r="A119018" t="s">
        <v>120426</v>
      </c>
      <c r="B119018" t="s">
        <v>122723</v>
      </c>
      <c r="C119018" t="s">
        <v>122724</v>
      </c>
      <c r="D119018" t="s">
        <v>123</v>
      </c>
      <c r="E119018" t="s">
        <v>124</v>
      </c>
      <c r="F119018" t="s">
        <v>125</v>
      </c>
    </row>
    <row r="119019" spans="1:6" x14ac:dyDescent="0.2">
      <c r="A119019" t="s">
        <v>120426</v>
      </c>
      <c r="B119019" t="s">
        <v>122723</v>
      </c>
      <c r="C119019" t="s">
        <v>122724</v>
      </c>
      <c r="D119019" t="s">
        <v>126</v>
      </c>
      <c r="E119019" t="s">
        <v>127</v>
      </c>
      <c r="F119019" t="s">
        <v>128</v>
      </c>
    </row>
    <row r="119020" spans="1:6" x14ac:dyDescent="0.2">
      <c r="A119020" t="s">
        <v>120426</v>
      </c>
      <c r="B119020" t="s">
        <v>122723</v>
      </c>
      <c r="C119020" t="s">
        <v>122724</v>
      </c>
      <c r="D119020" t="s">
        <v>4286</v>
      </c>
      <c r="E119020" t="s">
        <v>4287</v>
      </c>
      <c r="F119020" t="s">
        <v>4288</v>
      </c>
    </row>
    <row r="119021" spans="1:6" x14ac:dyDescent="0.2">
      <c r="A119021" t="s">
        <v>120426</v>
      </c>
      <c r="B119021" t="s">
        <v>122723</v>
      </c>
      <c r="C119021" t="s">
        <v>122724</v>
      </c>
      <c r="D119021" t="s">
        <v>487</v>
      </c>
      <c r="E119021" t="s">
        <v>488</v>
      </c>
      <c r="F119021" t="s">
        <v>489</v>
      </c>
    </row>
    <row r="119022" spans="1:6" x14ac:dyDescent="0.2">
      <c r="A119022" t="s">
        <v>120426</v>
      </c>
      <c r="B119022" t="s">
        <v>122723</v>
      </c>
      <c r="C119022" t="s">
        <v>122724</v>
      </c>
      <c r="D119022" t="s">
        <v>6527</v>
      </c>
      <c r="E119022" t="s">
        <v>6528</v>
      </c>
      <c r="F119022" t="s">
        <v>49180</v>
      </c>
    </row>
    <row r="119023" spans="1:6" x14ac:dyDescent="0.2">
      <c r="A119023" t="s">
        <v>120426</v>
      </c>
      <c r="B119023" t="s">
        <v>122723</v>
      </c>
      <c r="C119023" t="s">
        <v>122724</v>
      </c>
      <c r="D119023" t="s">
        <v>1558</v>
      </c>
      <c r="E119023" t="s">
        <v>1559</v>
      </c>
      <c r="F119023" t="s">
        <v>4289</v>
      </c>
    </row>
    <row r="119024" spans="1:6" x14ac:dyDescent="0.2">
      <c r="A119024" t="s">
        <v>120426</v>
      </c>
      <c r="B119024" t="s">
        <v>122723</v>
      </c>
      <c r="C119024" t="s">
        <v>122724</v>
      </c>
      <c r="D119024" t="s">
        <v>5131</v>
      </c>
      <c r="E119024" t="s">
        <v>5132</v>
      </c>
      <c r="F119024" t="s">
        <v>122728</v>
      </c>
    </row>
    <row r="119025" spans="1:6" x14ac:dyDescent="0.2">
      <c r="A119025" t="s">
        <v>120426</v>
      </c>
      <c r="B119025" t="s">
        <v>122723</v>
      </c>
      <c r="C119025" t="s">
        <v>122724</v>
      </c>
      <c r="D119025" t="s">
        <v>95</v>
      </c>
      <c r="E119025" t="s">
        <v>1903</v>
      </c>
      <c r="F119025" t="s">
        <v>2425</v>
      </c>
    </row>
    <row r="119026" spans="1:6" x14ac:dyDescent="0.2">
      <c r="A119026" t="s">
        <v>120426</v>
      </c>
      <c r="B119026" t="s">
        <v>122723</v>
      </c>
      <c r="C119026" t="s">
        <v>122724</v>
      </c>
      <c r="D119026" t="s">
        <v>1909</v>
      </c>
      <c r="E119026" t="s">
        <v>1910</v>
      </c>
      <c r="F119026" t="s">
        <v>1911</v>
      </c>
    </row>
    <row r="119027" spans="1:6" x14ac:dyDescent="0.2">
      <c r="A119027" t="s">
        <v>120426</v>
      </c>
      <c r="B119027" t="s">
        <v>122723</v>
      </c>
      <c r="C119027" t="s">
        <v>122724</v>
      </c>
      <c r="D119027" t="s">
        <v>139</v>
      </c>
      <c r="E119027" t="s">
        <v>140</v>
      </c>
      <c r="F119027" t="s">
        <v>141</v>
      </c>
    </row>
    <row r="119028" spans="1:6" x14ac:dyDescent="0.2">
      <c r="A119028" t="s">
        <v>120426</v>
      </c>
      <c r="B119028" t="s">
        <v>122723</v>
      </c>
      <c r="C119028" t="s">
        <v>122724</v>
      </c>
      <c r="D119028" t="s">
        <v>142</v>
      </c>
      <c r="E119028" t="s">
        <v>143</v>
      </c>
      <c r="F119028" t="s">
        <v>122729</v>
      </c>
    </row>
    <row r="119029" spans="1:6" x14ac:dyDescent="0.2">
      <c r="A119029" t="s">
        <v>120426</v>
      </c>
      <c r="B119029" t="s">
        <v>122723</v>
      </c>
      <c r="C119029" t="s">
        <v>122724</v>
      </c>
      <c r="D119029" t="s">
        <v>2496</v>
      </c>
      <c r="E119029" t="s">
        <v>2497</v>
      </c>
      <c r="F119029" t="s">
        <v>2498</v>
      </c>
    </row>
    <row r="119030" spans="1:6" x14ac:dyDescent="0.2">
      <c r="A119030" t="s">
        <v>120426</v>
      </c>
      <c r="B119030" t="s">
        <v>122723</v>
      </c>
      <c r="C119030" t="s">
        <v>122724</v>
      </c>
      <c r="D119030" t="s">
        <v>148</v>
      </c>
      <c r="E119030" t="s">
        <v>149</v>
      </c>
      <c r="F119030" t="s">
        <v>150</v>
      </c>
    </row>
    <row r="119031" spans="1:6" x14ac:dyDescent="0.2">
      <c r="A119031" t="s">
        <v>120426</v>
      </c>
      <c r="B119031" t="s">
        <v>122723</v>
      </c>
      <c r="C119031" t="s">
        <v>122724</v>
      </c>
      <c r="D119031" t="s">
        <v>151</v>
      </c>
      <c r="E119031" t="s">
        <v>152</v>
      </c>
      <c r="F119031" t="s">
        <v>153</v>
      </c>
    </row>
    <row r="119032" spans="1:6" x14ac:dyDescent="0.2">
      <c r="A119032" t="s">
        <v>120426</v>
      </c>
      <c r="B119032" t="s">
        <v>122723</v>
      </c>
      <c r="C119032" t="s">
        <v>122724</v>
      </c>
      <c r="D119032" t="s">
        <v>503</v>
      </c>
      <c r="E119032" t="s">
        <v>504</v>
      </c>
      <c r="F119032" t="s">
        <v>505</v>
      </c>
    </row>
    <row r="119033" spans="1:6" x14ac:dyDescent="0.2">
      <c r="A119033" t="s">
        <v>120426</v>
      </c>
      <c r="B119033" t="s">
        <v>122723</v>
      </c>
      <c r="C119033" t="s">
        <v>122724</v>
      </c>
      <c r="D119033" t="s">
        <v>154</v>
      </c>
      <c r="E119033" t="s">
        <v>155</v>
      </c>
      <c r="F119033" t="s">
        <v>156</v>
      </c>
    </row>
    <row r="119034" spans="1:6" x14ac:dyDescent="0.2">
      <c r="A119034" t="s">
        <v>120426</v>
      </c>
      <c r="B119034" t="s">
        <v>122723</v>
      </c>
      <c r="C119034" t="s">
        <v>122724</v>
      </c>
      <c r="D119034" t="s">
        <v>2504</v>
      </c>
      <c r="E119034" t="s">
        <v>2505</v>
      </c>
      <c r="F119034" t="s">
        <v>2506</v>
      </c>
    </row>
    <row r="119035" spans="1:6" x14ac:dyDescent="0.2">
      <c r="A119035" t="s">
        <v>120426</v>
      </c>
      <c r="B119035" t="s">
        <v>122723</v>
      </c>
      <c r="C119035" t="s">
        <v>122724</v>
      </c>
      <c r="D119035" t="s">
        <v>2507</v>
      </c>
      <c r="E119035" t="s">
        <v>2508</v>
      </c>
      <c r="F119035" t="s">
        <v>2509</v>
      </c>
    </row>
    <row r="119036" spans="1:6" x14ac:dyDescent="0.2">
      <c r="A119036" t="s">
        <v>120426</v>
      </c>
      <c r="B119036" t="s">
        <v>122723</v>
      </c>
      <c r="C119036" t="s">
        <v>122724</v>
      </c>
      <c r="D119036" t="s">
        <v>92</v>
      </c>
      <c r="E119036" t="s">
        <v>1916</v>
      </c>
      <c r="F119036" t="s">
        <v>1074</v>
      </c>
    </row>
    <row r="119037" spans="1:6" x14ac:dyDescent="0.2">
      <c r="A119037" t="s">
        <v>120426</v>
      </c>
      <c r="B119037" t="s">
        <v>122723</v>
      </c>
      <c r="C119037" t="s">
        <v>122724</v>
      </c>
      <c r="D119037" t="s">
        <v>5180</v>
      </c>
      <c r="E119037" t="s">
        <v>5181</v>
      </c>
      <c r="F119037" t="s">
        <v>122730</v>
      </c>
    </row>
    <row r="119038" spans="1:6" x14ac:dyDescent="0.2">
      <c r="A119038" t="s">
        <v>120426</v>
      </c>
      <c r="B119038" t="s">
        <v>122723</v>
      </c>
      <c r="C119038" t="s">
        <v>122724</v>
      </c>
      <c r="D119038" t="s">
        <v>157</v>
      </c>
      <c r="E119038" t="s">
        <v>158</v>
      </c>
      <c r="F119038" t="s">
        <v>159</v>
      </c>
    </row>
    <row r="119039" spans="1:6" x14ac:dyDescent="0.2">
      <c r="A119039" t="s">
        <v>120426</v>
      </c>
      <c r="B119039" t="s">
        <v>122723</v>
      </c>
      <c r="C119039" t="s">
        <v>122724</v>
      </c>
      <c r="D119039" t="s">
        <v>163</v>
      </c>
      <c r="E119039" t="s">
        <v>164</v>
      </c>
      <c r="F119039" t="s">
        <v>122731</v>
      </c>
    </row>
    <row r="119040" spans="1:6" x14ac:dyDescent="0.2">
      <c r="A119040" t="s">
        <v>120426</v>
      </c>
      <c r="B119040" t="s">
        <v>122723</v>
      </c>
      <c r="C119040" t="s">
        <v>122724</v>
      </c>
      <c r="D119040" t="s">
        <v>30107</v>
      </c>
      <c r="E119040" t="s">
        <v>30108</v>
      </c>
      <c r="F119040" t="s">
        <v>30109</v>
      </c>
    </row>
    <row r="119041" spans="1:6" x14ac:dyDescent="0.2">
      <c r="A119041" t="s">
        <v>120426</v>
      </c>
      <c r="B119041" t="s">
        <v>122723</v>
      </c>
      <c r="C119041" t="s">
        <v>122724</v>
      </c>
      <c r="D119041" t="s">
        <v>1922</v>
      </c>
      <c r="E119041" t="s">
        <v>1923</v>
      </c>
      <c r="F119041" t="s">
        <v>1924</v>
      </c>
    </row>
    <row r="119042" spans="1:6" x14ac:dyDescent="0.2">
      <c r="A119042" t="s">
        <v>120426</v>
      </c>
      <c r="B119042" t="s">
        <v>122723</v>
      </c>
      <c r="C119042" t="s">
        <v>122724</v>
      </c>
      <c r="D119042" t="s">
        <v>1925</v>
      </c>
      <c r="E119042" t="s">
        <v>1926</v>
      </c>
      <c r="F119042" t="s">
        <v>4513</v>
      </c>
    </row>
    <row r="119043" spans="1:6" x14ac:dyDescent="0.2">
      <c r="A119043" t="s">
        <v>120426</v>
      </c>
      <c r="B119043" t="s">
        <v>122723</v>
      </c>
      <c r="C119043" t="s">
        <v>122724</v>
      </c>
      <c r="D119043" t="s">
        <v>1098</v>
      </c>
      <c r="E119043" t="s">
        <v>1099</v>
      </c>
      <c r="F119043" t="s">
        <v>2529</v>
      </c>
    </row>
    <row r="119044" spans="1:6" x14ac:dyDescent="0.2">
      <c r="A119044" t="s">
        <v>120426</v>
      </c>
      <c r="B119044" t="s">
        <v>122723</v>
      </c>
      <c r="C119044" t="s">
        <v>122724</v>
      </c>
      <c r="D119044" t="s">
        <v>507</v>
      </c>
      <c r="E119044" t="s">
        <v>508</v>
      </c>
      <c r="F119044" t="s">
        <v>509</v>
      </c>
    </row>
    <row r="119045" spans="1:6" x14ac:dyDescent="0.2">
      <c r="A119045" t="s">
        <v>120426</v>
      </c>
      <c r="B119045" t="s">
        <v>122723</v>
      </c>
      <c r="C119045" t="s">
        <v>122724</v>
      </c>
      <c r="D119045" t="s">
        <v>2530</v>
      </c>
      <c r="E119045" t="s">
        <v>2531</v>
      </c>
      <c r="F119045" t="s">
        <v>2532</v>
      </c>
    </row>
    <row r="119046" spans="1:6" x14ac:dyDescent="0.2">
      <c r="A119046" t="s">
        <v>120426</v>
      </c>
      <c r="B119046" t="s">
        <v>122723</v>
      </c>
      <c r="C119046" t="s">
        <v>122724</v>
      </c>
      <c r="D119046" t="s">
        <v>175</v>
      </c>
      <c r="E119046" t="s">
        <v>176</v>
      </c>
      <c r="F119046" t="s">
        <v>177</v>
      </c>
    </row>
    <row r="119047" spans="1:6" x14ac:dyDescent="0.2">
      <c r="A119047" t="s">
        <v>120426</v>
      </c>
      <c r="B119047" t="s">
        <v>122723</v>
      </c>
      <c r="C119047" t="s">
        <v>122724</v>
      </c>
      <c r="D119047" t="s">
        <v>1101</v>
      </c>
      <c r="E119047" t="s">
        <v>1102</v>
      </c>
      <c r="F119047" t="s">
        <v>122732</v>
      </c>
    </row>
    <row r="119048" spans="1:6" x14ac:dyDescent="0.2">
      <c r="A119048" t="s">
        <v>120426</v>
      </c>
      <c r="B119048" t="s">
        <v>122723</v>
      </c>
      <c r="C119048" t="s">
        <v>122724</v>
      </c>
      <c r="D119048" t="s">
        <v>2630</v>
      </c>
      <c r="E119048" t="s">
        <v>2631</v>
      </c>
      <c r="F119048" t="s">
        <v>2632</v>
      </c>
    </row>
    <row r="119049" spans="1:6" x14ac:dyDescent="0.2">
      <c r="A119049" t="s">
        <v>120426</v>
      </c>
      <c r="B119049" t="s">
        <v>122723</v>
      </c>
      <c r="C119049" t="s">
        <v>122724</v>
      </c>
      <c r="D119049" t="s">
        <v>220</v>
      </c>
      <c r="E119049" t="s">
        <v>221</v>
      </c>
      <c r="F119049" t="s">
        <v>122733</v>
      </c>
    </row>
    <row r="119050" spans="1:6" x14ac:dyDescent="0.2">
      <c r="A119050" t="s">
        <v>120426</v>
      </c>
      <c r="B119050" t="s">
        <v>122723</v>
      </c>
      <c r="C119050" t="s">
        <v>122724</v>
      </c>
      <c r="D119050" t="s">
        <v>4524</v>
      </c>
      <c r="E119050" t="s">
        <v>4525</v>
      </c>
      <c r="F119050" t="s">
        <v>122734</v>
      </c>
    </row>
    <row r="119051" spans="1:6" x14ac:dyDescent="0.2">
      <c r="A119051" t="s">
        <v>120426</v>
      </c>
      <c r="B119051" t="s">
        <v>122723</v>
      </c>
      <c r="C119051" t="s">
        <v>122724</v>
      </c>
      <c r="D119051" t="s">
        <v>226</v>
      </c>
      <c r="E119051" t="s">
        <v>227</v>
      </c>
      <c r="F119051" t="s">
        <v>228</v>
      </c>
    </row>
    <row r="119052" spans="1:6" x14ac:dyDescent="0.2">
      <c r="A119052" t="s">
        <v>120426</v>
      </c>
      <c r="B119052" t="s">
        <v>122723</v>
      </c>
      <c r="C119052" t="s">
        <v>122724</v>
      </c>
      <c r="D119052" t="s">
        <v>229</v>
      </c>
      <c r="E119052" t="s">
        <v>230</v>
      </c>
      <c r="F119052" t="s">
        <v>4906</v>
      </c>
    </row>
    <row r="119053" spans="1:6" x14ac:dyDescent="0.2">
      <c r="A119053" t="s">
        <v>120426</v>
      </c>
      <c r="B119053" t="s">
        <v>122723</v>
      </c>
      <c r="C119053" t="s">
        <v>122724</v>
      </c>
      <c r="D119053" t="s">
        <v>232</v>
      </c>
      <c r="E119053" t="s">
        <v>233</v>
      </c>
      <c r="F119053" t="s">
        <v>234</v>
      </c>
    </row>
    <row r="119054" spans="1:6" x14ac:dyDescent="0.2">
      <c r="A119054" t="s">
        <v>120426</v>
      </c>
      <c r="B119054" t="s">
        <v>122723</v>
      </c>
      <c r="C119054" t="s">
        <v>122724</v>
      </c>
      <c r="D119054" t="s">
        <v>4527</v>
      </c>
      <c r="E119054" t="s">
        <v>4528</v>
      </c>
      <c r="F119054" t="s">
        <v>4529</v>
      </c>
    </row>
    <row r="119055" spans="1:6" x14ac:dyDescent="0.2">
      <c r="A119055" t="s">
        <v>120426</v>
      </c>
      <c r="B119055" t="s">
        <v>122723</v>
      </c>
      <c r="C119055" t="s">
        <v>122724</v>
      </c>
      <c r="D119055" t="s">
        <v>244</v>
      </c>
      <c r="E119055" t="s">
        <v>245</v>
      </c>
      <c r="F119055" t="s">
        <v>246</v>
      </c>
    </row>
    <row r="119056" spans="1:6" x14ac:dyDescent="0.2">
      <c r="A119056" t="s">
        <v>120426</v>
      </c>
      <c r="B119056" t="s">
        <v>122723</v>
      </c>
      <c r="C119056" t="s">
        <v>122724</v>
      </c>
      <c r="D119056" t="s">
        <v>2673</v>
      </c>
      <c r="E119056" t="s">
        <v>2674</v>
      </c>
      <c r="F119056" t="s">
        <v>46029</v>
      </c>
    </row>
    <row r="119057" spans="1:6" x14ac:dyDescent="0.2">
      <c r="A119057" t="s">
        <v>120426</v>
      </c>
      <c r="B119057" t="s">
        <v>122723</v>
      </c>
      <c r="C119057" t="s">
        <v>122724</v>
      </c>
      <c r="D119057" t="s">
        <v>1123</v>
      </c>
      <c r="E119057" t="s">
        <v>1124</v>
      </c>
      <c r="F119057" t="s">
        <v>1125</v>
      </c>
    </row>
    <row r="119058" spans="1:6" x14ac:dyDescent="0.2">
      <c r="A119058" t="s">
        <v>120426</v>
      </c>
      <c r="B119058" t="s">
        <v>122723</v>
      </c>
      <c r="C119058" t="s">
        <v>122724</v>
      </c>
      <c r="D119058" t="s">
        <v>2676</v>
      </c>
      <c r="E119058" t="s">
        <v>2677</v>
      </c>
      <c r="F119058" t="s">
        <v>56271</v>
      </c>
    </row>
    <row r="119059" spans="1:6" x14ac:dyDescent="0.2">
      <c r="A119059" t="s">
        <v>120426</v>
      </c>
      <c r="B119059" t="s">
        <v>122723</v>
      </c>
      <c r="C119059" t="s">
        <v>122724</v>
      </c>
      <c r="D119059" t="s">
        <v>2682</v>
      </c>
      <c r="E119059" t="s">
        <v>2683</v>
      </c>
      <c r="F119059" t="s">
        <v>2684</v>
      </c>
    </row>
    <row r="119060" spans="1:6" x14ac:dyDescent="0.2">
      <c r="A119060" t="s">
        <v>120426</v>
      </c>
      <c r="B119060" t="s">
        <v>122723</v>
      </c>
      <c r="C119060" t="s">
        <v>122724</v>
      </c>
      <c r="D119060" t="s">
        <v>55891</v>
      </c>
      <c r="E119060" t="s">
        <v>55892</v>
      </c>
      <c r="F119060" t="s">
        <v>55893</v>
      </c>
    </row>
    <row r="119061" spans="1:6" x14ac:dyDescent="0.2">
      <c r="A119061" t="s">
        <v>120426</v>
      </c>
      <c r="B119061" t="s">
        <v>122723</v>
      </c>
      <c r="C119061" t="s">
        <v>122724</v>
      </c>
      <c r="D119061" t="s">
        <v>122735</v>
      </c>
      <c r="E119061" t="s">
        <v>122736</v>
      </c>
      <c r="F119061" t="s">
        <v>122737</v>
      </c>
    </row>
    <row r="119062" spans="1:6" x14ac:dyDescent="0.2">
      <c r="A119062" t="s">
        <v>120426</v>
      </c>
      <c r="B119062" t="s">
        <v>122723</v>
      </c>
      <c r="C119062" t="s">
        <v>122724</v>
      </c>
      <c r="D119062" t="s">
        <v>2009</v>
      </c>
      <c r="E119062" t="s">
        <v>2010</v>
      </c>
      <c r="F119062" t="s">
        <v>4308</v>
      </c>
    </row>
    <row r="119063" spans="1:6" x14ac:dyDescent="0.2">
      <c r="A119063" t="s">
        <v>120426</v>
      </c>
      <c r="B119063" t="s">
        <v>122723</v>
      </c>
      <c r="C119063" t="s">
        <v>122724</v>
      </c>
      <c r="D119063" t="s">
        <v>2705</v>
      </c>
      <c r="E119063" t="s">
        <v>2706</v>
      </c>
      <c r="F119063" t="s">
        <v>2707</v>
      </c>
    </row>
    <row r="119064" spans="1:6" x14ac:dyDescent="0.2">
      <c r="A119064" t="s">
        <v>120426</v>
      </c>
      <c r="B119064" t="s">
        <v>122723</v>
      </c>
      <c r="C119064" t="s">
        <v>122724</v>
      </c>
      <c r="D119064" t="s">
        <v>514</v>
      </c>
      <c r="E119064" t="s">
        <v>515</v>
      </c>
      <c r="F119064" t="s">
        <v>516</v>
      </c>
    </row>
    <row r="119065" spans="1:6" x14ac:dyDescent="0.2">
      <c r="A119065" t="s">
        <v>120426</v>
      </c>
      <c r="B119065" t="s">
        <v>122723</v>
      </c>
      <c r="C119065" t="s">
        <v>122724</v>
      </c>
      <c r="D119065" t="s">
        <v>2718</v>
      </c>
      <c r="E119065" t="s">
        <v>2719</v>
      </c>
      <c r="F119065" t="s">
        <v>50776</v>
      </c>
    </row>
    <row r="119066" spans="1:6" x14ac:dyDescent="0.2">
      <c r="A119066" t="s">
        <v>120426</v>
      </c>
      <c r="B119066" t="s">
        <v>122723</v>
      </c>
      <c r="C119066" t="s">
        <v>122724</v>
      </c>
      <c r="D119066" t="s">
        <v>5369</v>
      </c>
      <c r="E119066" t="s">
        <v>5370</v>
      </c>
      <c r="F119066" t="s">
        <v>46746</v>
      </c>
    </row>
    <row r="119067" spans="1:6" x14ac:dyDescent="0.2">
      <c r="A119067" t="s">
        <v>120426</v>
      </c>
      <c r="B119067" t="s">
        <v>122723</v>
      </c>
      <c r="C119067" t="s">
        <v>122724</v>
      </c>
      <c r="D119067" t="s">
        <v>4535</v>
      </c>
      <c r="E119067" t="s">
        <v>4536</v>
      </c>
      <c r="F119067" t="s">
        <v>4537</v>
      </c>
    </row>
    <row r="119068" spans="1:6" x14ac:dyDescent="0.2">
      <c r="A119068" t="s">
        <v>120426</v>
      </c>
      <c r="B119068" t="s">
        <v>122723</v>
      </c>
      <c r="C119068" t="s">
        <v>122724</v>
      </c>
      <c r="D119068" t="s">
        <v>259</v>
      </c>
      <c r="E119068" t="s">
        <v>260</v>
      </c>
      <c r="F119068" t="s">
        <v>122738</v>
      </c>
    </row>
    <row r="119069" spans="1:6" x14ac:dyDescent="0.2">
      <c r="A119069" t="s">
        <v>120426</v>
      </c>
      <c r="B119069" t="s">
        <v>122723</v>
      </c>
      <c r="C119069" t="s">
        <v>122724</v>
      </c>
      <c r="D119069" t="s">
        <v>2728</v>
      </c>
      <c r="E119069" t="s">
        <v>2729</v>
      </c>
      <c r="F119069" t="s">
        <v>2730</v>
      </c>
    </row>
    <row r="119070" spans="1:6" x14ac:dyDescent="0.2">
      <c r="A119070" t="s">
        <v>120426</v>
      </c>
      <c r="B119070" t="s">
        <v>122723</v>
      </c>
      <c r="C119070" t="s">
        <v>122724</v>
      </c>
      <c r="D119070" t="s">
        <v>2737</v>
      </c>
      <c r="E119070" t="s">
        <v>2738</v>
      </c>
      <c r="F119070" t="s">
        <v>4922</v>
      </c>
    </row>
    <row r="119071" spans="1:6" x14ac:dyDescent="0.2">
      <c r="A119071" t="s">
        <v>120426</v>
      </c>
      <c r="B119071" t="s">
        <v>122723</v>
      </c>
      <c r="C119071" t="s">
        <v>122724</v>
      </c>
      <c r="D119071" t="s">
        <v>2758</v>
      </c>
      <c r="E119071" t="s">
        <v>2759</v>
      </c>
      <c r="F119071" t="s">
        <v>4317</v>
      </c>
    </row>
    <row r="119072" spans="1:6" x14ac:dyDescent="0.2">
      <c r="A119072" t="s">
        <v>120426</v>
      </c>
      <c r="B119072" t="s">
        <v>122723</v>
      </c>
      <c r="C119072" t="s">
        <v>122724</v>
      </c>
      <c r="D119072" t="s">
        <v>1139</v>
      </c>
      <c r="E119072" t="s">
        <v>1140</v>
      </c>
      <c r="F119072" t="s">
        <v>122739</v>
      </c>
    </row>
    <row r="119073" spans="1:6" x14ac:dyDescent="0.2">
      <c r="A119073" t="s">
        <v>120426</v>
      </c>
      <c r="B119073" t="s">
        <v>122723</v>
      </c>
      <c r="C119073" t="s">
        <v>122724</v>
      </c>
      <c r="D119073" t="s">
        <v>3350</v>
      </c>
      <c r="E119073" t="s">
        <v>34861</v>
      </c>
      <c r="F119073" t="s">
        <v>56279</v>
      </c>
    </row>
    <row r="119074" spans="1:6" x14ac:dyDescent="0.2">
      <c r="A119074" t="s">
        <v>120426</v>
      </c>
      <c r="B119074" t="s">
        <v>122723</v>
      </c>
      <c r="C119074" t="s">
        <v>122724</v>
      </c>
      <c r="D119074" t="s">
        <v>4322</v>
      </c>
      <c r="E119074" t="s">
        <v>4323</v>
      </c>
      <c r="F119074" t="s">
        <v>4324</v>
      </c>
    </row>
    <row r="119075" spans="1:6" x14ac:dyDescent="0.2">
      <c r="A119075" t="s">
        <v>120426</v>
      </c>
      <c r="B119075" t="s">
        <v>122723</v>
      </c>
      <c r="C119075" t="s">
        <v>122724</v>
      </c>
      <c r="D119075" t="s">
        <v>4325</v>
      </c>
      <c r="E119075" t="s">
        <v>4326</v>
      </c>
      <c r="F119075" t="s">
        <v>4327</v>
      </c>
    </row>
    <row r="119076" spans="1:6" x14ac:dyDescent="0.2">
      <c r="A119076" t="s">
        <v>120426</v>
      </c>
      <c r="B119076" t="s">
        <v>122723</v>
      </c>
      <c r="C119076" t="s">
        <v>122724</v>
      </c>
      <c r="D119076" t="s">
        <v>2789</v>
      </c>
      <c r="E119076" t="s">
        <v>2790</v>
      </c>
      <c r="F119076" t="s">
        <v>2791</v>
      </c>
    </row>
    <row r="119077" spans="1:6" x14ac:dyDescent="0.2">
      <c r="A119077" t="s">
        <v>120426</v>
      </c>
      <c r="B119077" t="s">
        <v>122723</v>
      </c>
      <c r="C119077" t="s">
        <v>122724</v>
      </c>
      <c r="D119077" t="s">
        <v>2795</v>
      </c>
      <c r="E119077" t="s">
        <v>2796</v>
      </c>
      <c r="F119077" t="s">
        <v>2797</v>
      </c>
    </row>
    <row r="119078" spans="1:6" x14ac:dyDescent="0.2">
      <c r="A119078" t="s">
        <v>120426</v>
      </c>
      <c r="B119078" t="s">
        <v>122723</v>
      </c>
      <c r="C119078" t="s">
        <v>122724</v>
      </c>
      <c r="D119078" t="s">
        <v>50078</v>
      </c>
      <c r="E119078" t="s">
        <v>50079</v>
      </c>
      <c r="F119078" t="s">
        <v>74707</v>
      </c>
    </row>
    <row r="119079" spans="1:6" x14ac:dyDescent="0.2">
      <c r="A119079" t="s">
        <v>120426</v>
      </c>
      <c r="B119079" t="s">
        <v>122723</v>
      </c>
      <c r="C119079" t="s">
        <v>122724</v>
      </c>
      <c r="D119079" t="s">
        <v>2810</v>
      </c>
      <c r="E119079" t="s">
        <v>2811</v>
      </c>
      <c r="F119079" t="s">
        <v>2812</v>
      </c>
    </row>
    <row r="119080" spans="1:6" x14ac:dyDescent="0.2">
      <c r="A119080" t="s">
        <v>120426</v>
      </c>
      <c r="B119080" t="s">
        <v>122723</v>
      </c>
      <c r="C119080" t="s">
        <v>122724</v>
      </c>
      <c r="D119080" t="s">
        <v>1149</v>
      </c>
      <c r="E119080" t="s">
        <v>1150</v>
      </c>
      <c r="F119080" t="s">
        <v>4847</v>
      </c>
    </row>
    <row r="119081" spans="1:6" x14ac:dyDescent="0.2">
      <c r="A119081" t="s">
        <v>120426</v>
      </c>
      <c r="B119081" t="s">
        <v>122723</v>
      </c>
      <c r="C119081" t="s">
        <v>122724</v>
      </c>
      <c r="D119081" t="s">
        <v>536</v>
      </c>
      <c r="E119081" t="s">
        <v>537</v>
      </c>
      <c r="F119081" t="s">
        <v>4331</v>
      </c>
    </row>
    <row r="119082" spans="1:6" x14ac:dyDescent="0.2">
      <c r="A119082" t="s">
        <v>120426</v>
      </c>
      <c r="B119082" t="s">
        <v>122723</v>
      </c>
      <c r="C119082" t="s">
        <v>122724</v>
      </c>
      <c r="D119082" t="s">
        <v>7463</v>
      </c>
      <c r="E119082" t="s">
        <v>7464</v>
      </c>
      <c r="F119082" t="s">
        <v>7465</v>
      </c>
    </row>
    <row r="119083" spans="1:6" x14ac:dyDescent="0.2">
      <c r="A119083" t="s">
        <v>120426</v>
      </c>
      <c r="B119083" t="s">
        <v>122723</v>
      </c>
      <c r="C119083" t="s">
        <v>122724</v>
      </c>
      <c r="D119083" t="s">
        <v>2839</v>
      </c>
      <c r="E119083" t="s">
        <v>2840</v>
      </c>
      <c r="F119083" t="s">
        <v>2841</v>
      </c>
    </row>
    <row r="119084" spans="1:6" x14ac:dyDescent="0.2">
      <c r="A119084" t="s">
        <v>120426</v>
      </c>
      <c r="B119084" t="s">
        <v>122723</v>
      </c>
      <c r="C119084" t="s">
        <v>122724</v>
      </c>
      <c r="D119084" t="s">
        <v>2047</v>
      </c>
      <c r="E119084" t="s">
        <v>2048</v>
      </c>
      <c r="F119084" t="s">
        <v>2049</v>
      </c>
    </row>
    <row r="119085" spans="1:6" x14ac:dyDescent="0.2">
      <c r="A119085" t="s">
        <v>120426</v>
      </c>
      <c r="B119085" t="s">
        <v>122723</v>
      </c>
      <c r="C119085" t="s">
        <v>122724</v>
      </c>
      <c r="D119085" t="s">
        <v>5461</v>
      </c>
      <c r="E119085" t="s">
        <v>5462</v>
      </c>
      <c r="F119085" t="s">
        <v>122740</v>
      </c>
    </row>
    <row r="119086" spans="1:6" x14ac:dyDescent="0.2">
      <c r="A119086" t="s">
        <v>120426</v>
      </c>
      <c r="B119086" t="s">
        <v>122723</v>
      </c>
      <c r="C119086" t="s">
        <v>122724</v>
      </c>
      <c r="D119086" t="s">
        <v>280</v>
      </c>
      <c r="E119086" t="s">
        <v>281</v>
      </c>
      <c r="F119086" t="s">
        <v>282</v>
      </c>
    </row>
    <row r="119087" spans="1:6" x14ac:dyDescent="0.2">
      <c r="A119087" t="s">
        <v>120426</v>
      </c>
      <c r="B119087" t="s">
        <v>122723</v>
      </c>
      <c r="C119087" t="s">
        <v>122724</v>
      </c>
      <c r="D119087" t="s">
        <v>283</v>
      </c>
      <c r="E119087" t="s">
        <v>284</v>
      </c>
      <c r="F119087" t="s">
        <v>285</v>
      </c>
    </row>
    <row r="119088" spans="1:6" x14ac:dyDescent="0.2">
      <c r="A119088" t="s">
        <v>120426</v>
      </c>
      <c r="B119088" t="s">
        <v>122723</v>
      </c>
      <c r="C119088" t="s">
        <v>122724</v>
      </c>
      <c r="D119088" t="s">
        <v>1156</v>
      </c>
      <c r="E119088" t="s">
        <v>1157</v>
      </c>
      <c r="F119088" t="s">
        <v>1158</v>
      </c>
    </row>
    <row r="119089" spans="1:6" x14ac:dyDescent="0.2">
      <c r="A119089" t="s">
        <v>120426</v>
      </c>
      <c r="B119089" t="s">
        <v>122723</v>
      </c>
      <c r="C119089" t="s">
        <v>122724</v>
      </c>
      <c r="D119089" t="s">
        <v>2863</v>
      </c>
      <c r="E119089" t="s">
        <v>2864</v>
      </c>
      <c r="F119089" t="s">
        <v>2865</v>
      </c>
    </row>
    <row r="119090" spans="1:6" x14ac:dyDescent="0.2">
      <c r="A119090" t="s">
        <v>120426</v>
      </c>
      <c r="B119090" t="s">
        <v>122723</v>
      </c>
      <c r="C119090" t="s">
        <v>122724</v>
      </c>
      <c r="D119090" t="s">
        <v>289</v>
      </c>
      <c r="E119090" t="s">
        <v>290</v>
      </c>
      <c r="F119090" t="s">
        <v>291</v>
      </c>
    </row>
    <row r="119091" spans="1:6" x14ac:dyDescent="0.2">
      <c r="A119091" t="s">
        <v>120426</v>
      </c>
      <c r="B119091" t="s">
        <v>122723</v>
      </c>
      <c r="C119091" t="s">
        <v>122724</v>
      </c>
      <c r="D119091" t="s">
        <v>2872</v>
      </c>
      <c r="E119091" t="s">
        <v>2873</v>
      </c>
      <c r="F119091" t="s">
        <v>4939</v>
      </c>
    </row>
    <row r="119092" spans="1:6" x14ac:dyDescent="0.2">
      <c r="A119092" t="s">
        <v>120426</v>
      </c>
      <c r="B119092" t="s">
        <v>122723</v>
      </c>
      <c r="C119092" t="s">
        <v>122724</v>
      </c>
      <c r="D119092" t="s">
        <v>74454</v>
      </c>
      <c r="E119092" t="s">
        <v>74455</v>
      </c>
      <c r="F119092" t="s">
        <v>111364</v>
      </c>
    </row>
    <row r="119093" spans="1:6" x14ac:dyDescent="0.2">
      <c r="A119093" t="s">
        <v>120426</v>
      </c>
      <c r="B119093" t="s">
        <v>122723</v>
      </c>
      <c r="C119093" t="s">
        <v>122724</v>
      </c>
      <c r="D119093" t="s">
        <v>32415</v>
      </c>
      <c r="E119093" t="s">
        <v>32416</v>
      </c>
      <c r="F119093" t="s">
        <v>32417</v>
      </c>
    </row>
    <row r="119094" spans="1:6" x14ac:dyDescent="0.2">
      <c r="A119094" t="s">
        <v>120426</v>
      </c>
      <c r="B119094" t="s">
        <v>122723</v>
      </c>
      <c r="C119094" t="s">
        <v>122724</v>
      </c>
      <c r="D119094" t="s">
        <v>2078</v>
      </c>
      <c r="E119094" t="s">
        <v>2079</v>
      </c>
      <c r="F119094" t="s">
        <v>2080</v>
      </c>
    </row>
    <row r="119095" spans="1:6" x14ac:dyDescent="0.2">
      <c r="A119095" t="s">
        <v>120426</v>
      </c>
      <c r="B119095" t="s">
        <v>122723</v>
      </c>
      <c r="C119095" t="s">
        <v>122724</v>
      </c>
      <c r="D119095" t="s">
        <v>2901</v>
      </c>
      <c r="E119095" t="s">
        <v>2902</v>
      </c>
      <c r="F119095" t="s">
        <v>2903</v>
      </c>
    </row>
    <row r="119096" spans="1:6" x14ac:dyDescent="0.2">
      <c r="A119096" t="s">
        <v>120426</v>
      </c>
      <c r="B119096" t="s">
        <v>122723</v>
      </c>
      <c r="C119096" t="s">
        <v>122724</v>
      </c>
      <c r="D119096" t="s">
        <v>304</v>
      </c>
      <c r="E119096" t="s">
        <v>305</v>
      </c>
      <c r="F119096" t="s">
        <v>306</v>
      </c>
    </row>
    <row r="119097" spans="1:6" x14ac:dyDescent="0.2">
      <c r="A119097" t="s">
        <v>120426</v>
      </c>
      <c r="B119097" t="s">
        <v>122723</v>
      </c>
      <c r="C119097" t="s">
        <v>122724</v>
      </c>
      <c r="D119097" t="s">
        <v>2923</v>
      </c>
      <c r="E119097" t="s">
        <v>2924</v>
      </c>
      <c r="F119097" t="s">
        <v>2925</v>
      </c>
    </row>
    <row r="119098" spans="1:6" x14ac:dyDescent="0.2">
      <c r="A119098" t="s">
        <v>120426</v>
      </c>
      <c r="B119098" t="s">
        <v>122723</v>
      </c>
      <c r="C119098" t="s">
        <v>122724</v>
      </c>
      <c r="D119098" t="s">
        <v>2958</v>
      </c>
      <c r="E119098" t="s">
        <v>2959</v>
      </c>
      <c r="F119098" t="s">
        <v>2960</v>
      </c>
    </row>
    <row r="119099" spans="1:6" x14ac:dyDescent="0.2">
      <c r="A119099" t="s">
        <v>120426</v>
      </c>
      <c r="B119099" t="s">
        <v>122723</v>
      </c>
      <c r="C119099" t="s">
        <v>122724</v>
      </c>
      <c r="D119099" t="s">
        <v>78324</v>
      </c>
      <c r="E119099" t="s">
        <v>78325</v>
      </c>
      <c r="F119099" t="s">
        <v>122741</v>
      </c>
    </row>
    <row r="119100" spans="1:6" x14ac:dyDescent="0.2">
      <c r="A119100" t="s">
        <v>120426</v>
      </c>
      <c r="B119100" t="s">
        <v>122723</v>
      </c>
      <c r="C119100" t="s">
        <v>122724</v>
      </c>
      <c r="D119100" t="s">
        <v>310</v>
      </c>
      <c r="E119100" t="s">
        <v>311</v>
      </c>
      <c r="F119100" t="s">
        <v>1168</v>
      </c>
    </row>
    <row r="119101" spans="1:6" x14ac:dyDescent="0.2">
      <c r="A119101" t="s">
        <v>120426</v>
      </c>
      <c r="B119101" t="s">
        <v>122723</v>
      </c>
      <c r="C119101" t="s">
        <v>122724</v>
      </c>
      <c r="D119101" t="s">
        <v>567</v>
      </c>
      <c r="E119101" t="s">
        <v>568</v>
      </c>
      <c r="F119101" t="s">
        <v>4339</v>
      </c>
    </row>
    <row r="119102" spans="1:6" x14ac:dyDescent="0.2">
      <c r="A119102" t="s">
        <v>120426</v>
      </c>
      <c r="B119102" t="s">
        <v>122723</v>
      </c>
      <c r="C119102" t="s">
        <v>122724</v>
      </c>
      <c r="D119102" t="s">
        <v>120009</v>
      </c>
      <c r="E119102" t="s">
        <v>120010</v>
      </c>
      <c r="F119102" t="s">
        <v>120011</v>
      </c>
    </row>
    <row r="119103" spans="1:6" x14ac:dyDescent="0.2">
      <c r="A119103" t="s">
        <v>120426</v>
      </c>
      <c r="B119103" t="s">
        <v>122723</v>
      </c>
      <c r="C119103" t="s">
        <v>122724</v>
      </c>
      <c r="D119103" t="s">
        <v>313</v>
      </c>
      <c r="E119103" t="s">
        <v>314</v>
      </c>
      <c r="F119103" t="s">
        <v>315</v>
      </c>
    </row>
    <row r="119104" spans="1:6" x14ac:dyDescent="0.2">
      <c r="A119104" t="s">
        <v>120426</v>
      </c>
      <c r="B119104" t="s">
        <v>122723</v>
      </c>
      <c r="C119104" t="s">
        <v>122724</v>
      </c>
      <c r="D119104" t="s">
        <v>3017</v>
      </c>
      <c r="E119104" t="s">
        <v>3018</v>
      </c>
      <c r="F119104" t="s">
        <v>3019</v>
      </c>
    </row>
    <row r="119105" spans="1:6" x14ac:dyDescent="0.2">
      <c r="A119105" t="s">
        <v>120426</v>
      </c>
      <c r="B119105" t="s">
        <v>122723</v>
      </c>
      <c r="C119105" t="s">
        <v>122724</v>
      </c>
      <c r="D119105" t="s">
        <v>2119</v>
      </c>
      <c r="E119105" t="s">
        <v>2120</v>
      </c>
      <c r="F119105" t="s">
        <v>2121</v>
      </c>
    </row>
    <row r="119106" spans="1:6" x14ac:dyDescent="0.2">
      <c r="A119106" t="s">
        <v>120426</v>
      </c>
      <c r="B119106" t="s">
        <v>122723</v>
      </c>
      <c r="C119106" t="s">
        <v>122724</v>
      </c>
      <c r="D119106" t="s">
        <v>576</v>
      </c>
      <c r="E119106" t="s">
        <v>577</v>
      </c>
      <c r="F119106" t="s">
        <v>578</v>
      </c>
    </row>
    <row r="119107" spans="1:6" x14ac:dyDescent="0.2">
      <c r="A119107" t="s">
        <v>120426</v>
      </c>
      <c r="B119107" t="s">
        <v>122723</v>
      </c>
      <c r="C119107" t="s">
        <v>122724</v>
      </c>
      <c r="D119107" t="s">
        <v>322</v>
      </c>
      <c r="E119107" t="s">
        <v>323</v>
      </c>
      <c r="F119107" t="s">
        <v>122742</v>
      </c>
    </row>
    <row r="119108" spans="1:6" x14ac:dyDescent="0.2">
      <c r="A119108" t="s">
        <v>120426</v>
      </c>
      <c r="B119108" t="s">
        <v>122723</v>
      </c>
      <c r="C119108" t="s">
        <v>122724</v>
      </c>
      <c r="D119108" t="s">
        <v>3053</v>
      </c>
      <c r="E119108" t="s">
        <v>3054</v>
      </c>
      <c r="F119108" t="s">
        <v>3055</v>
      </c>
    </row>
    <row r="119109" spans="1:6" x14ac:dyDescent="0.2">
      <c r="A119109" t="s">
        <v>120426</v>
      </c>
      <c r="B119109" t="s">
        <v>122723</v>
      </c>
      <c r="C119109" t="s">
        <v>122724</v>
      </c>
      <c r="D119109" t="s">
        <v>3059</v>
      </c>
      <c r="E119109" t="s">
        <v>3060</v>
      </c>
      <c r="F119109" t="s">
        <v>3061</v>
      </c>
    </row>
    <row r="119110" spans="1:6" x14ac:dyDescent="0.2">
      <c r="A119110" t="s">
        <v>120426</v>
      </c>
      <c r="B119110" t="s">
        <v>122723</v>
      </c>
      <c r="C119110" t="s">
        <v>122724</v>
      </c>
      <c r="D119110" t="s">
        <v>3086</v>
      </c>
      <c r="E119110" t="s">
        <v>3087</v>
      </c>
      <c r="F119110" t="s">
        <v>3088</v>
      </c>
    </row>
    <row r="119111" spans="1:6" x14ac:dyDescent="0.2">
      <c r="A119111" t="s">
        <v>120426</v>
      </c>
      <c r="B119111" t="s">
        <v>122723</v>
      </c>
      <c r="C119111" t="s">
        <v>122724</v>
      </c>
      <c r="D119111" t="s">
        <v>1186</v>
      </c>
      <c r="E119111" t="s">
        <v>1187</v>
      </c>
      <c r="F119111" t="s">
        <v>1188</v>
      </c>
    </row>
    <row r="119112" spans="1:6" x14ac:dyDescent="0.2">
      <c r="A119112" t="s">
        <v>120426</v>
      </c>
      <c r="B119112" t="s">
        <v>122723</v>
      </c>
      <c r="C119112" t="s">
        <v>122724</v>
      </c>
      <c r="D119112" t="s">
        <v>18769</v>
      </c>
      <c r="E119112" t="s">
        <v>18770</v>
      </c>
      <c r="F119112" t="s">
        <v>18771</v>
      </c>
    </row>
    <row r="119113" spans="1:6" x14ac:dyDescent="0.2">
      <c r="A119113" t="s">
        <v>120426</v>
      </c>
      <c r="B119113" t="s">
        <v>122723</v>
      </c>
      <c r="C119113" t="s">
        <v>122724</v>
      </c>
      <c r="D119113" t="s">
        <v>3139</v>
      </c>
      <c r="E119113" t="s">
        <v>3140</v>
      </c>
      <c r="F119113" t="s">
        <v>4351</v>
      </c>
    </row>
    <row r="119114" spans="1:6" x14ac:dyDescent="0.2">
      <c r="A119114" t="s">
        <v>120426</v>
      </c>
      <c r="B119114" t="s">
        <v>122723</v>
      </c>
      <c r="C119114" t="s">
        <v>122724</v>
      </c>
      <c r="D119114" t="s">
        <v>2170</v>
      </c>
      <c r="E119114" t="s">
        <v>2171</v>
      </c>
      <c r="F119114" t="s">
        <v>4857</v>
      </c>
    </row>
    <row r="119115" spans="1:6" x14ac:dyDescent="0.2">
      <c r="A119115" t="s">
        <v>120426</v>
      </c>
      <c r="B119115" t="s">
        <v>122723</v>
      </c>
      <c r="C119115" t="s">
        <v>122724</v>
      </c>
      <c r="D119115" t="s">
        <v>122743</v>
      </c>
      <c r="E119115" t="s">
        <v>122744</v>
      </c>
      <c r="F119115" t="s">
        <v>122745</v>
      </c>
    </row>
    <row r="119116" spans="1:6" x14ac:dyDescent="0.2">
      <c r="A119116" t="s">
        <v>120426</v>
      </c>
      <c r="B119116" t="s">
        <v>122723</v>
      </c>
      <c r="C119116" t="s">
        <v>122724</v>
      </c>
      <c r="D119116" t="s">
        <v>337</v>
      </c>
      <c r="E119116" t="s">
        <v>338</v>
      </c>
      <c r="F119116" t="s">
        <v>122746</v>
      </c>
    </row>
    <row r="119117" spans="1:6" x14ac:dyDescent="0.2">
      <c r="A119117" t="s">
        <v>120426</v>
      </c>
      <c r="B119117" t="s">
        <v>122723</v>
      </c>
      <c r="C119117" t="s">
        <v>122724</v>
      </c>
      <c r="D119117" t="s">
        <v>3193</v>
      </c>
      <c r="E119117" t="s">
        <v>3194</v>
      </c>
      <c r="F119117" t="s">
        <v>3195</v>
      </c>
    </row>
    <row r="119118" spans="1:6" x14ac:dyDescent="0.2">
      <c r="A119118" t="s">
        <v>120426</v>
      </c>
      <c r="B119118" t="s">
        <v>122723</v>
      </c>
      <c r="C119118" t="s">
        <v>122724</v>
      </c>
      <c r="D119118" t="s">
        <v>610</v>
      </c>
      <c r="E119118" t="s">
        <v>611</v>
      </c>
      <c r="F119118" t="s">
        <v>612</v>
      </c>
    </row>
    <row r="119119" spans="1:6" x14ac:dyDescent="0.2">
      <c r="A119119" t="s">
        <v>120426</v>
      </c>
      <c r="B119119" t="s">
        <v>122723</v>
      </c>
      <c r="C119119" t="s">
        <v>122724</v>
      </c>
      <c r="D119119" t="s">
        <v>3203</v>
      </c>
      <c r="E119119" t="s">
        <v>3204</v>
      </c>
      <c r="F119119" t="s">
        <v>3205</v>
      </c>
    </row>
    <row r="119120" spans="1:6" x14ac:dyDescent="0.2">
      <c r="A119120" t="s">
        <v>120426</v>
      </c>
      <c r="B119120" t="s">
        <v>122723</v>
      </c>
      <c r="C119120" t="s">
        <v>122724</v>
      </c>
      <c r="D119120" t="s">
        <v>3219</v>
      </c>
      <c r="E119120" t="s">
        <v>3220</v>
      </c>
      <c r="F119120" t="s">
        <v>3221</v>
      </c>
    </row>
    <row r="119121" spans="1:6" x14ac:dyDescent="0.2">
      <c r="A119121" t="s">
        <v>120426</v>
      </c>
      <c r="B119121" t="s">
        <v>122723</v>
      </c>
      <c r="C119121" t="s">
        <v>122724</v>
      </c>
      <c r="D119121" t="s">
        <v>3216</v>
      </c>
      <c r="E119121" t="s">
        <v>3217</v>
      </c>
      <c r="F119121" t="s">
        <v>3218</v>
      </c>
    </row>
    <row r="119122" spans="1:6" x14ac:dyDescent="0.2">
      <c r="A119122" t="s">
        <v>120426</v>
      </c>
      <c r="B119122" t="s">
        <v>122723</v>
      </c>
      <c r="C119122" t="s">
        <v>122724</v>
      </c>
      <c r="D119122" t="s">
        <v>355</v>
      </c>
      <c r="E119122" t="s">
        <v>356</v>
      </c>
      <c r="F119122" t="s">
        <v>357</v>
      </c>
    </row>
    <row r="119123" spans="1:6" x14ac:dyDescent="0.2">
      <c r="A119123" t="s">
        <v>120426</v>
      </c>
      <c r="B119123" t="s">
        <v>122723</v>
      </c>
      <c r="C119123" t="s">
        <v>122724</v>
      </c>
      <c r="D119123" t="s">
        <v>37621</v>
      </c>
      <c r="E119123" t="s">
        <v>37622</v>
      </c>
      <c r="F119123" t="s">
        <v>37623</v>
      </c>
    </row>
    <row r="119124" spans="1:6" x14ac:dyDescent="0.2">
      <c r="A119124" t="s">
        <v>120426</v>
      </c>
      <c r="B119124" t="s">
        <v>122723</v>
      </c>
      <c r="C119124" t="s">
        <v>122724</v>
      </c>
      <c r="D119124" t="s">
        <v>122747</v>
      </c>
      <c r="E119124" t="s">
        <v>122748</v>
      </c>
      <c r="F119124" t="s">
        <v>122749</v>
      </c>
    </row>
    <row r="119125" spans="1:6" x14ac:dyDescent="0.2">
      <c r="A119125" t="s">
        <v>120426</v>
      </c>
      <c r="B119125" t="s">
        <v>122723</v>
      </c>
      <c r="C119125" t="s">
        <v>122724</v>
      </c>
      <c r="D119125" t="s">
        <v>3287</v>
      </c>
      <c r="E119125" t="s">
        <v>3288</v>
      </c>
      <c r="F119125" t="s">
        <v>3289</v>
      </c>
    </row>
    <row r="119126" spans="1:6" x14ac:dyDescent="0.2">
      <c r="A119126" t="s">
        <v>120426</v>
      </c>
      <c r="B119126" t="s">
        <v>122723</v>
      </c>
      <c r="C119126" t="s">
        <v>122724</v>
      </c>
      <c r="D119126" t="s">
        <v>3293</v>
      </c>
      <c r="E119126" t="s">
        <v>3294</v>
      </c>
      <c r="F119126" t="s">
        <v>3295</v>
      </c>
    </row>
    <row r="119127" spans="1:6" x14ac:dyDescent="0.2">
      <c r="A119127" t="s">
        <v>120426</v>
      </c>
      <c r="B119127" t="s">
        <v>122723</v>
      </c>
      <c r="C119127" t="s">
        <v>122724</v>
      </c>
      <c r="D119127" t="s">
        <v>46792</v>
      </c>
      <c r="E119127" t="s">
        <v>46793</v>
      </c>
      <c r="F119127" t="s">
        <v>46794</v>
      </c>
    </row>
    <row r="119128" spans="1:6" x14ac:dyDescent="0.2">
      <c r="A119128" t="s">
        <v>120426</v>
      </c>
      <c r="B119128" t="s">
        <v>122723</v>
      </c>
      <c r="C119128" t="s">
        <v>122724</v>
      </c>
      <c r="D119128" t="s">
        <v>3311</v>
      </c>
      <c r="E119128" t="s">
        <v>3312</v>
      </c>
      <c r="F119128" t="s">
        <v>3313</v>
      </c>
    </row>
    <row r="119129" spans="1:6" x14ac:dyDescent="0.2">
      <c r="A119129" t="s">
        <v>120426</v>
      </c>
      <c r="B119129" t="s">
        <v>122723</v>
      </c>
      <c r="C119129" t="s">
        <v>122724</v>
      </c>
      <c r="D119129" t="s">
        <v>5782</v>
      </c>
      <c r="E119129" t="s">
        <v>5783</v>
      </c>
      <c r="F119129" t="s">
        <v>5784</v>
      </c>
    </row>
    <row r="119130" spans="1:6" x14ac:dyDescent="0.2">
      <c r="A119130" t="s">
        <v>120426</v>
      </c>
      <c r="B119130" t="s">
        <v>122723</v>
      </c>
      <c r="C119130" t="s">
        <v>122724</v>
      </c>
      <c r="D119130" t="s">
        <v>3323</v>
      </c>
      <c r="E119130" t="s">
        <v>3324</v>
      </c>
      <c r="F119130" t="s">
        <v>3325</v>
      </c>
    </row>
    <row r="119131" spans="1:6" x14ac:dyDescent="0.2">
      <c r="A119131" t="s">
        <v>120426</v>
      </c>
      <c r="B119131" t="s">
        <v>122723</v>
      </c>
      <c r="C119131" t="s">
        <v>122724</v>
      </c>
      <c r="D119131" t="s">
        <v>646</v>
      </c>
      <c r="E119131" t="s">
        <v>647</v>
      </c>
      <c r="F119131" t="s">
        <v>648</v>
      </c>
    </row>
    <row r="119132" spans="1:6" x14ac:dyDescent="0.2">
      <c r="A119132" t="s">
        <v>120426</v>
      </c>
      <c r="B119132" t="s">
        <v>122723</v>
      </c>
      <c r="C119132" t="s">
        <v>122724</v>
      </c>
      <c r="D119132" t="s">
        <v>379</v>
      </c>
      <c r="E119132" t="s">
        <v>380</v>
      </c>
      <c r="F119132" t="s">
        <v>381</v>
      </c>
    </row>
    <row r="119133" spans="1:6" x14ac:dyDescent="0.2">
      <c r="A119133" t="s">
        <v>120426</v>
      </c>
      <c r="B119133" t="s">
        <v>122723</v>
      </c>
      <c r="C119133" t="s">
        <v>122724</v>
      </c>
      <c r="D119133" t="s">
        <v>382</v>
      </c>
      <c r="E119133" t="s">
        <v>383</v>
      </c>
      <c r="F119133" t="s">
        <v>122750</v>
      </c>
    </row>
    <row r="119134" spans="1:6" x14ac:dyDescent="0.2">
      <c r="A119134" t="s">
        <v>120426</v>
      </c>
      <c r="B119134" t="s">
        <v>122723</v>
      </c>
      <c r="C119134" t="s">
        <v>122724</v>
      </c>
      <c r="D119134" t="s">
        <v>5803</v>
      </c>
      <c r="E119134" t="s">
        <v>5804</v>
      </c>
      <c r="F119134" t="s">
        <v>5805</v>
      </c>
    </row>
    <row r="119135" spans="1:6" x14ac:dyDescent="0.2">
      <c r="A119135" t="s">
        <v>120426</v>
      </c>
      <c r="B119135" t="s">
        <v>122723</v>
      </c>
      <c r="C119135" t="s">
        <v>122724</v>
      </c>
      <c r="D119135" t="s">
        <v>649</v>
      </c>
      <c r="E119135" t="s">
        <v>650</v>
      </c>
      <c r="F119135" t="s">
        <v>651</v>
      </c>
    </row>
    <row r="119136" spans="1:6" x14ac:dyDescent="0.2">
      <c r="A119136" t="s">
        <v>120426</v>
      </c>
      <c r="B119136" t="s">
        <v>122723</v>
      </c>
      <c r="C119136" t="s">
        <v>122724</v>
      </c>
      <c r="D119136" t="s">
        <v>3371</v>
      </c>
      <c r="E119136" t="s">
        <v>3372</v>
      </c>
      <c r="F119136" t="s">
        <v>3373</v>
      </c>
    </row>
    <row r="119137" spans="1:6" x14ac:dyDescent="0.2">
      <c r="A119137" t="s">
        <v>120426</v>
      </c>
      <c r="B119137" t="s">
        <v>122723</v>
      </c>
      <c r="C119137" t="s">
        <v>122724</v>
      </c>
      <c r="D119137" t="s">
        <v>3374</v>
      </c>
      <c r="E119137" t="s">
        <v>3375</v>
      </c>
      <c r="F119137" t="s">
        <v>3376</v>
      </c>
    </row>
    <row r="119138" spans="1:6" x14ac:dyDescent="0.2">
      <c r="A119138" t="s">
        <v>120426</v>
      </c>
      <c r="B119138" t="s">
        <v>122723</v>
      </c>
      <c r="C119138" t="s">
        <v>122724</v>
      </c>
      <c r="D119138" t="s">
        <v>5854</v>
      </c>
      <c r="E119138" t="s">
        <v>5855</v>
      </c>
      <c r="F119138" t="s">
        <v>5856</v>
      </c>
    </row>
    <row r="119139" spans="1:6" x14ac:dyDescent="0.2">
      <c r="A119139" t="s">
        <v>120426</v>
      </c>
      <c r="B119139" t="s">
        <v>122723</v>
      </c>
      <c r="C119139" t="s">
        <v>122724</v>
      </c>
      <c r="D119139" t="s">
        <v>2231</v>
      </c>
      <c r="E119139" t="s">
        <v>2232</v>
      </c>
      <c r="F119139" t="s">
        <v>2233</v>
      </c>
    </row>
    <row r="119140" spans="1:6" x14ac:dyDescent="0.2">
      <c r="A119140" t="s">
        <v>120426</v>
      </c>
      <c r="B119140" t="s">
        <v>122723</v>
      </c>
      <c r="C119140" t="s">
        <v>122724</v>
      </c>
      <c r="D119140" t="s">
        <v>3420</v>
      </c>
      <c r="E119140" t="s">
        <v>3421</v>
      </c>
      <c r="F119140" t="s">
        <v>3422</v>
      </c>
    </row>
    <row r="119141" spans="1:6" x14ac:dyDescent="0.2">
      <c r="A119141" t="s">
        <v>120426</v>
      </c>
      <c r="B119141" t="s">
        <v>122723</v>
      </c>
      <c r="C119141" t="s">
        <v>122724</v>
      </c>
      <c r="D119141" t="s">
        <v>25140</v>
      </c>
      <c r="E119141" t="s">
        <v>25141</v>
      </c>
      <c r="F119141" t="s">
        <v>25142</v>
      </c>
    </row>
    <row r="119142" spans="1:6" x14ac:dyDescent="0.2">
      <c r="A119142" t="s">
        <v>120426</v>
      </c>
      <c r="B119142" t="s">
        <v>122723</v>
      </c>
      <c r="C119142" t="s">
        <v>122724</v>
      </c>
      <c r="D119142" t="s">
        <v>29666</v>
      </c>
      <c r="E119142" t="s">
        <v>29667</v>
      </c>
      <c r="F119142" t="s">
        <v>29668</v>
      </c>
    </row>
    <row r="119143" spans="1:6" x14ac:dyDescent="0.2">
      <c r="A119143" t="s">
        <v>120426</v>
      </c>
      <c r="B119143" t="s">
        <v>122723</v>
      </c>
      <c r="C119143" t="s">
        <v>122724</v>
      </c>
      <c r="D119143" t="s">
        <v>679</v>
      </c>
      <c r="E119143" t="s">
        <v>680</v>
      </c>
      <c r="F119143" t="s">
        <v>681</v>
      </c>
    </row>
    <row r="119144" spans="1:6" x14ac:dyDescent="0.2">
      <c r="A119144" t="s">
        <v>120426</v>
      </c>
      <c r="B119144" t="s">
        <v>122723</v>
      </c>
      <c r="C119144" t="s">
        <v>122724</v>
      </c>
      <c r="D119144" t="s">
        <v>403</v>
      </c>
      <c r="E119144" t="s">
        <v>404</v>
      </c>
      <c r="F119144" t="s">
        <v>405</v>
      </c>
    </row>
    <row r="119145" spans="1:6" x14ac:dyDescent="0.2">
      <c r="A119145" t="s">
        <v>120426</v>
      </c>
      <c r="B119145" t="s">
        <v>122723</v>
      </c>
      <c r="C119145" t="s">
        <v>122724</v>
      </c>
      <c r="D119145" t="s">
        <v>2240</v>
      </c>
      <c r="E119145" t="s">
        <v>2241</v>
      </c>
      <c r="F119145" t="s">
        <v>5923</v>
      </c>
    </row>
    <row r="119146" spans="1:6" x14ac:dyDescent="0.2">
      <c r="A119146" t="s">
        <v>120426</v>
      </c>
      <c r="B119146" t="s">
        <v>122723</v>
      </c>
      <c r="C119146" t="s">
        <v>122724</v>
      </c>
      <c r="D119146" t="s">
        <v>15962</v>
      </c>
      <c r="E119146" t="s">
        <v>15963</v>
      </c>
      <c r="F119146" t="s">
        <v>15964</v>
      </c>
    </row>
    <row r="119147" spans="1:6" x14ac:dyDescent="0.2">
      <c r="A119147" t="s">
        <v>120426</v>
      </c>
      <c r="B119147" t="s">
        <v>122723</v>
      </c>
      <c r="C119147" t="s">
        <v>122724</v>
      </c>
      <c r="D119147" t="s">
        <v>3471</v>
      </c>
      <c r="E119147" t="s">
        <v>3472</v>
      </c>
      <c r="F119147" t="s">
        <v>3473</v>
      </c>
    </row>
    <row r="119148" spans="1:6" x14ac:dyDescent="0.2">
      <c r="A119148" t="s">
        <v>120426</v>
      </c>
      <c r="B119148" t="s">
        <v>122723</v>
      </c>
      <c r="C119148" t="s">
        <v>122724</v>
      </c>
      <c r="D119148" t="s">
        <v>3471</v>
      </c>
      <c r="E119148" t="s">
        <v>3472</v>
      </c>
      <c r="F119148" t="s">
        <v>3473</v>
      </c>
    </row>
    <row r="119149" spans="1:6" x14ac:dyDescent="0.2">
      <c r="A119149" t="s">
        <v>120426</v>
      </c>
      <c r="B119149" t="s">
        <v>122723</v>
      </c>
      <c r="C119149" t="s">
        <v>122724</v>
      </c>
      <c r="D119149" t="s">
        <v>2255</v>
      </c>
      <c r="E119149" t="s">
        <v>2256</v>
      </c>
      <c r="F119149" t="s">
        <v>2257</v>
      </c>
    </row>
    <row r="119150" spans="1:6" x14ac:dyDescent="0.2">
      <c r="A119150" t="s">
        <v>120426</v>
      </c>
      <c r="B119150" t="s">
        <v>122723</v>
      </c>
      <c r="C119150" t="s">
        <v>122724</v>
      </c>
      <c r="D119150" t="s">
        <v>3513</v>
      </c>
      <c r="E119150" t="s">
        <v>3514</v>
      </c>
      <c r="F119150" t="s">
        <v>3515</v>
      </c>
    </row>
    <row r="119151" spans="1:6" x14ac:dyDescent="0.2">
      <c r="A119151" t="s">
        <v>120426</v>
      </c>
      <c r="B119151" t="s">
        <v>122723</v>
      </c>
      <c r="C119151" t="s">
        <v>122724</v>
      </c>
      <c r="D119151" t="s">
        <v>409</v>
      </c>
      <c r="E119151" t="s">
        <v>410</v>
      </c>
      <c r="F119151" t="s">
        <v>411</v>
      </c>
    </row>
    <row r="119152" spans="1:6" x14ac:dyDescent="0.2">
      <c r="A119152" t="s">
        <v>120426</v>
      </c>
      <c r="B119152" t="s">
        <v>122723</v>
      </c>
      <c r="C119152" t="s">
        <v>122724</v>
      </c>
      <c r="D119152" t="s">
        <v>418</v>
      </c>
      <c r="E119152" t="s">
        <v>419</v>
      </c>
      <c r="F119152" t="s">
        <v>420</v>
      </c>
    </row>
    <row r="119153" spans="1:6" x14ac:dyDescent="0.2">
      <c r="A119153" t="s">
        <v>120426</v>
      </c>
      <c r="B119153" t="s">
        <v>122723</v>
      </c>
      <c r="C119153" t="s">
        <v>122724</v>
      </c>
      <c r="D119153" t="s">
        <v>421</v>
      </c>
      <c r="E119153" t="s">
        <v>422</v>
      </c>
      <c r="F119153" t="s">
        <v>423</v>
      </c>
    </row>
    <row r="119154" spans="1:6" x14ac:dyDescent="0.2">
      <c r="A119154" t="s">
        <v>120426</v>
      </c>
      <c r="B119154" t="s">
        <v>122723</v>
      </c>
      <c r="C119154" t="s">
        <v>122724</v>
      </c>
      <c r="D119154" t="s">
        <v>6067</v>
      </c>
      <c r="E119154" t="s">
        <v>6068</v>
      </c>
      <c r="F119154" t="s">
        <v>6069</v>
      </c>
    </row>
    <row r="119155" spans="1:6" x14ac:dyDescent="0.2">
      <c r="A119155" t="s">
        <v>120426</v>
      </c>
      <c r="B119155" t="s">
        <v>122723</v>
      </c>
      <c r="C119155" t="s">
        <v>122724</v>
      </c>
      <c r="D119155" t="s">
        <v>7073</v>
      </c>
      <c r="E119155" t="s">
        <v>7074</v>
      </c>
      <c r="F119155" t="s">
        <v>7075</v>
      </c>
    </row>
    <row r="119156" spans="1:6" x14ac:dyDescent="0.2">
      <c r="A119156" t="s">
        <v>120426</v>
      </c>
      <c r="B119156" t="s">
        <v>122723</v>
      </c>
      <c r="C119156" t="s">
        <v>122724</v>
      </c>
      <c r="D119156" t="s">
        <v>74529</v>
      </c>
      <c r="E119156" t="s">
        <v>74530</v>
      </c>
      <c r="F119156" t="s">
        <v>74531</v>
      </c>
    </row>
    <row r="119157" spans="1:6" x14ac:dyDescent="0.2">
      <c r="A119157" t="s">
        <v>120426</v>
      </c>
      <c r="B119157" t="s">
        <v>122723</v>
      </c>
      <c r="C119157" t="s">
        <v>122724</v>
      </c>
      <c r="D119157" t="s">
        <v>721</v>
      </c>
      <c r="E119157" t="s">
        <v>722</v>
      </c>
      <c r="F119157" t="s">
        <v>723</v>
      </c>
    </row>
    <row r="119158" spans="1:6" x14ac:dyDescent="0.2">
      <c r="A119158" t="s">
        <v>120426</v>
      </c>
      <c r="B119158" t="s">
        <v>122723</v>
      </c>
      <c r="C119158" t="s">
        <v>122724</v>
      </c>
      <c r="D119158" t="s">
        <v>31817</v>
      </c>
      <c r="E119158" t="s">
        <v>31818</v>
      </c>
      <c r="F119158" t="s">
        <v>31819</v>
      </c>
    </row>
    <row r="119159" spans="1:6" x14ac:dyDescent="0.2">
      <c r="A119159" t="s">
        <v>120426</v>
      </c>
      <c r="B119159" t="s">
        <v>122723</v>
      </c>
      <c r="C119159" t="s">
        <v>122724</v>
      </c>
      <c r="D119159" t="s">
        <v>3707</v>
      </c>
      <c r="E119159" t="s">
        <v>3708</v>
      </c>
      <c r="F119159" t="s">
        <v>122751</v>
      </c>
    </row>
    <row r="119160" spans="1:6" x14ac:dyDescent="0.2">
      <c r="A119160" t="s">
        <v>120426</v>
      </c>
      <c r="B119160" t="s">
        <v>122723</v>
      </c>
      <c r="C119160" t="s">
        <v>122724</v>
      </c>
      <c r="D119160" t="s">
        <v>6170</v>
      </c>
      <c r="E119160" t="s">
        <v>6171</v>
      </c>
      <c r="F119160" t="s">
        <v>6172</v>
      </c>
    </row>
    <row r="119161" spans="1:6" x14ac:dyDescent="0.2">
      <c r="A119161" t="s">
        <v>120426</v>
      </c>
      <c r="B119161" t="s">
        <v>122723</v>
      </c>
      <c r="C119161" t="s">
        <v>122724</v>
      </c>
      <c r="D119161" t="s">
        <v>51385</v>
      </c>
      <c r="E119161" t="s">
        <v>51386</v>
      </c>
      <c r="F119161" t="s">
        <v>51387</v>
      </c>
    </row>
    <row r="119162" spans="1:6" x14ac:dyDescent="0.2">
      <c r="A119162" t="s">
        <v>120426</v>
      </c>
      <c r="B119162" t="s">
        <v>122723</v>
      </c>
      <c r="C119162" t="s">
        <v>122724</v>
      </c>
      <c r="D119162" t="s">
        <v>122752</v>
      </c>
      <c r="E119162" t="s">
        <v>122753</v>
      </c>
      <c r="F119162" t="s">
        <v>122754</v>
      </c>
    </row>
    <row r="119163" spans="1:6" x14ac:dyDescent="0.2">
      <c r="A119163" t="s">
        <v>120426</v>
      </c>
      <c r="B119163" t="s">
        <v>122723</v>
      </c>
      <c r="C119163" t="s">
        <v>122724</v>
      </c>
      <c r="D119163" t="s">
        <v>742</v>
      </c>
      <c r="E119163" t="s">
        <v>743</v>
      </c>
      <c r="F119163" t="s">
        <v>744</v>
      </c>
    </row>
    <row r="119164" spans="1:6" x14ac:dyDescent="0.2">
      <c r="A119164" t="s">
        <v>120426</v>
      </c>
      <c r="B119164" t="s">
        <v>122723</v>
      </c>
      <c r="C119164" t="s">
        <v>122724</v>
      </c>
      <c r="D119164" t="s">
        <v>3791</v>
      </c>
      <c r="E119164" t="s">
        <v>3792</v>
      </c>
      <c r="F119164" t="s">
        <v>3793</v>
      </c>
    </row>
    <row r="119165" spans="1:6" x14ac:dyDescent="0.2">
      <c r="A119165" t="s">
        <v>120426</v>
      </c>
      <c r="B119165" t="s">
        <v>122723</v>
      </c>
      <c r="C119165" t="s">
        <v>122724</v>
      </c>
      <c r="D119165" t="s">
        <v>745</v>
      </c>
      <c r="E119165" t="s">
        <v>746</v>
      </c>
      <c r="F119165" t="s">
        <v>747</v>
      </c>
    </row>
    <row r="119166" spans="1:6" x14ac:dyDescent="0.2">
      <c r="A119166" t="s">
        <v>120426</v>
      </c>
      <c r="B119166" t="s">
        <v>122723</v>
      </c>
      <c r="C119166" t="s">
        <v>122724</v>
      </c>
      <c r="D119166" t="s">
        <v>3966</v>
      </c>
      <c r="E119166" t="s">
        <v>3967</v>
      </c>
      <c r="F119166" t="s">
        <v>3968</v>
      </c>
    </row>
    <row r="119167" spans="1:6" x14ac:dyDescent="0.2">
      <c r="A119167" t="s">
        <v>120426</v>
      </c>
      <c r="B119167" t="s">
        <v>122723</v>
      </c>
      <c r="C119167" t="s">
        <v>122724</v>
      </c>
      <c r="D119167" t="s">
        <v>6413</v>
      </c>
      <c r="E119167" t="s">
        <v>6414</v>
      </c>
      <c r="F119167" t="s">
        <v>6415</v>
      </c>
    </row>
    <row r="119168" spans="1:6" x14ac:dyDescent="0.2">
      <c r="A119168" t="s">
        <v>120426</v>
      </c>
      <c r="B119168" t="s">
        <v>122723</v>
      </c>
      <c r="C119168" t="s">
        <v>122724</v>
      </c>
      <c r="D119168" t="s">
        <v>4212</v>
      </c>
      <c r="E119168" t="s">
        <v>4213</v>
      </c>
      <c r="F119168" t="s">
        <v>4214</v>
      </c>
    </row>
    <row r="119169" spans="1:6" x14ac:dyDescent="0.2">
      <c r="A119169" t="s">
        <v>120426</v>
      </c>
      <c r="B119169" t="s">
        <v>122723</v>
      </c>
      <c r="C119169" t="s">
        <v>122724</v>
      </c>
      <c r="D119169" t="s">
        <v>120126</v>
      </c>
      <c r="E119169" t="s">
        <v>120127</v>
      </c>
      <c r="F119169" t="s">
        <v>120128</v>
      </c>
    </row>
    <row r="119170" spans="1:6" x14ac:dyDescent="0.2">
      <c r="A119170" t="s">
        <v>120426</v>
      </c>
      <c r="B119170" t="s">
        <v>122723</v>
      </c>
      <c r="C119170" t="s">
        <v>122724</v>
      </c>
      <c r="D119170" t="s">
        <v>763</v>
      </c>
      <c r="E119170" t="s">
        <v>764</v>
      </c>
      <c r="F119170" t="s">
        <v>765</v>
      </c>
    </row>
    <row r="119171" spans="1:6" x14ac:dyDescent="0.2">
      <c r="A119171" t="s">
        <v>120426</v>
      </c>
      <c r="B119171" t="s">
        <v>122723</v>
      </c>
      <c r="C119171" t="s">
        <v>122724</v>
      </c>
      <c r="D119171" t="s">
        <v>757</v>
      </c>
      <c r="E119171" t="s">
        <v>758</v>
      </c>
      <c r="F119171" t="s">
        <v>759</v>
      </c>
    </row>
    <row r="119172" spans="1:6" x14ac:dyDescent="0.2">
      <c r="A119172" t="s">
        <v>120426</v>
      </c>
      <c r="B119172" t="s">
        <v>122755</v>
      </c>
      <c r="C119172" t="s">
        <v>122756</v>
      </c>
      <c r="D119172" t="s">
        <v>2441</v>
      </c>
      <c r="E119172" t="s">
        <v>2442</v>
      </c>
      <c r="F119172" t="s">
        <v>2443</v>
      </c>
    </row>
    <row r="119173" spans="1:6" x14ac:dyDescent="0.2">
      <c r="A119173" t="s">
        <v>120426</v>
      </c>
      <c r="B119173" t="s">
        <v>122755</v>
      </c>
      <c r="C119173" t="s">
        <v>122756</v>
      </c>
      <c r="D119173" t="s">
        <v>104</v>
      </c>
      <c r="E119173" t="s">
        <v>105</v>
      </c>
      <c r="F119173" t="s">
        <v>122757</v>
      </c>
    </row>
    <row r="119174" spans="1:6" x14ac:dyDescent="0.2">
      <c r="A119174" t="s">
        <v>120426</v>
      </c>
      <c r="B119174" t="s">
        <v>122755</v>
      </c>
      <c r="C119174" t="s">
        <v>122756</v>
      </c>
      <c r="D119174" t="s">
        <v>2446</v>
      </c>
      <c r="E119174" t="s">
        <v>2447</v>
      </c>
      <c r="F119174" t="s">
        <v>2448</v>
      </c>
    </row>
    <row r="119175" spans="1:6" x14ac:dyDescent="0.2">
      <c r="A119175" t="s">
        <v>120426</v>
      </c>
      <c r="B119175" t="s">
        <v>122755</v>
      </c>
      <c r="C119175" t="s">
        <v>122756</v>
      </c>
      <c r="D119175" t="s">
        <v>52409</v>
      </c>
      <c r="E119175" t="s">
        <v>52410</v>
      </c>
      <c r="F119175" t="s">
        <v>52411</v>
      </c>
    </row>
    <row r="119176" spans="1:6" x14ac:dyDescent="0.2">
      <c r="A119176" t="s">
        <v>120426</v>
      </c>
      <c r="B119176" t="s">
        <v>122755</v>
      </c>
      <c r="C119176" t="s">
        <v>122756</v>
      </c>
      <c r="D119176" t="s">
        <v>56699</v>
      </c>
      <c r="E119176" t="s">
        <v>56700</v>
      </c>
      <c r="F119176" t="s">
        <v>56701</v>
      </c>
    </row>
    <row r="119177" spans="1:6" x14ac:dyDescent="0.2">
      <c r="A119177" t="s">
        <v>120426</v>
      </c>
      <c r="B119177" t="s">
        <v>122755</v>
      </c>
      <c r="C119177" t="s">
        <v>122756</v>
      </c>
      <c r="D119177" t="s">
        <v>24</v>
      </c>
      <c r="E119177" t="s">
        <v>25</v>
      </c>
      <c r="F119177" t="s">
        <v>122758</v>
      </c>
    </row>
    <row r="119178" spans="1:6" x14ac:dyDescent="0.2">
      <c r="A119178" t="s">
        <v>120426</v>
      </c>
      <c r="B119178" t="s">
        <v>122755</v>
      </c>
      <c r="C119178" t="s">
        <v>122756</v>
      </c>
      <c r="D119178" t="s">
        <v>122759</v>
      </c>
      <c r="E119178" t="s">
        <v>122760</v>
      </c>
      <c r="F119178" t="s">
        <v>122761</v>
      </c>
    </row>
    <row r="119179" spans="1:6" x14ac:dyDescent="0.2">
      <c r="A119179" t="s">
        <v>120426</v>
      </c>
      <c r="B119179" t="s">
        <v>122755</v>
      </c>
      <c r="C119179" t="s">
        <v>122756</v>
      </c>
      <c r="D119179" t="s">
        <v>122762</v>
      </c>
      <c r="E119179" t="s">
        <v>122763</v>
      </c>
      <c r="F119179" t="s">
        <v>122764</v>
      </c>
    </row>
    <row r="119180" spans="1:6" x14ac:dyDescent="0.2">
      <c r="A119180" t="s">
        <v>120426</v>
      </c>
      <c r="B119180" t="s">
        <v>122755</v>
      </c>
      <c r="C119180" t="s">
        <v>122756</v>
      </c>
      <c r="D119180" t="s">
        <v>56708</v>
      </c>
      <c r="E119180" t="s">
        <v>56709</v>
      </c>
      <c r="F119180" t="s">
        <v>56710</v>
      </c>
    </row>
    <row r="119181" spans="1:6" x14ac:dyDescent="0.2">
      <c r="A119181" t="s">
        <v>120426</v>
      </c>
      <c r="B119181" t="s">
        <v>122755</v>
      </c>
      <c r="C119181" t="s">
        <v>122756</v>
      </c>
      <c r="D119181" t="s">
        <v>187</v>
      </c>
      <c r="E119181" t="s">
        <v>188</v>
      </c>
      <c r="F119181" t="s">
        <v>189</v>
      </c>
    </row>
    <row r="119182" spans="1:6" x14ac:dyDescent="0.2">
      <c r="A119182" t="s">
        <v>120426</v>
      </c>
      <c r="B119182" t="s">
        <v>122755</v>
      </c>
      <c r="C119182" t="s">
        <v>122756</v>
      </c>
      <c r="D119182" t="s">
        <v>50705</v>
      </c>
      <c r="E119182" t="s">
        <v>50706</v>
      </c>
      <c r="F119182" t="s">
        <v>50707</v>
      </c>
    </row>
    <row r="119183" spans="1:6" x14ac:dyDescent="0.2">
      <c r="A119183" t="s">
        <v>120426</v>
      </c>
      <c r="B119183" t="s">
        <v>122755</v>
      </c>
      <c r="C119183" t="s">
        <v>122756</v>
      </c>
      <c r="D119183" t="s">
        <v>50731</v>
      </c>
      <c r="E119183" t="s">
        <v>50732</v>
      </c>
      <c r="F119183" t="s">
        <v>50733</v>
      </c>
    </row>
    <row r="119184" spans="1:6" x14ac:dyDescent="0.2">
      <c r="A119184" t="s">
        <v>120426</v>
      </c>
      <c r="B119184" t="s">
        <v>122755</v>
      </c>
      <c r="C119184" t="s">
        <v>122756</v>
      </c>
      <c r="D119184" t="s">
        <v>96231</v>
      </c>
      <c r="E119184" t="s">
        <v>96232</v>
      </c>
      <c r="F119184" t="s">
        <v>96233</v>
      </c>
    </row>
    <row r="119185" spans="1:6" x14ac:dyDescent="0.2">
      <c r="A119185" t="s">
        <v>120426</v>
      </c>
      <c r="B119185" t="s">
        <v>122755</v>
      </c>
      <c r="C119185" t="s">
        <v>122756</v>
      </c>
      <c r="D119185" t="s">
        <v>50005</v>
      </c>
      <c r="E119185" t="s">
        <v>50006</v>
      </c>
      <c r="F119185" t="s">
        <v>50007</v>
      </c>
    </row>
    <row r="119186" spans="1:6" x14ac:dyDescent="0.2">
      <c r="A119186" t="s">
        <v>120426</v>
      </c>
      <c r="B119186" t="s">
        <v>122755</v>
      </c>
      <c r="C119186" t="s">
        <v>122756</v>
      </c>
      <c r="D119186" t="s">
        <v>119796</v>
      </c>
      <c r="E119186" t="s">
        <v>119797</v>
      </c>
      <c r="F119186" t="s">
        <v>122765</v>
      </c>
    </row>
    <row r="119187" spans="1:6" x14ac:dyDescent="0.2">
      <c r="A119187" t="s">
        <v>120426</v>
      </c>
      <c r="B119187" t="s">
        <v>122755</v>
      </c>
      <c r="C119187" t="s">
        <v>122756</v>
      </c>
      <c r="D119187" t="s">
        <v>52485</v>
      </c>
      <c r="E119187" t="s">
        <v>52486</v>
      </c>
      <c r="F119187" t="s">
        <v>52487</v>
      </c>
    </row>
    <row r="119188" spans="1:6" x14ac:dyDescent="0.2">
      <c r="A119188" t="s">
        <v>120426</v>
      </c>
      <c r="B119188" t="s">
        <v>122755</v>
      </c>
      <c r="C119188" t="s">
        <v>122756</v>
      </c>
      <c r="D119188" t="s">
        <v>56726</v>
      </c>
      <c r="E119188" t="s">
        <v>56727</v>
      </c>
      <c r="F119188" t="s">
        <v>56728</v>
      </c>
    </row>
    <row r="119189" spans="1:6" x14ac:dyDescent="0.2">
      <c r="A119189" t="s">
        <v>120426</v>
      </c>
      <c r="B119189" t="s">
        <v>122755</v>
      </c>
      <c r="C119189" t="s">
        <v>122756</v>
      </c>
      <c r="D119189" t="s">
        <v>36367</v>
      </c>
      <c r="E119189" t="s">
        <v>36368</v>
      </c>
      <c r="F119189" t="s">
        <v>122766</v>
      </c>
    </row>
    <row r="119190" spans="1:6" x14ac:dyDescent="0.2">
      <c r="A119190" t="s">
        <v>120426</v>
      </c>
      <c r="B119190" t="s">
        <v>122755</v>
      </c>
      <c r="C119190" t="s">
        <v>122756</v>
      </c>
      <c r="D119190" t="s">
        <v>122767</v>
      </c>
      <c r="E119190" t="s">
        <v>122768</v>
      </c>
      <c r="F119190" t="s">
        <v>122769</v>
      </c>
    </row>
    <row r="119191" spans="1:6" x14ac:dyDescent="0.2">
      <c r="A119191" t="s">
        <v>120426</v>
      </c>
      <c r="B119191" t="s">
        <v>122755</v>
      </c>
      <c r="C119191" t="s">
        <v>122756</v>
      </c>
      <c r="D119191" t="s">
        <v>27615</v>
      </c>
      <c r="E119191" t="s">
        <v>27616</v>
      </c>
      <c r="F119191" t="s">
        <v>27617</v>
      </c>
    </row>
    <row r="119192" spans="1:6" x14ac:dyDescent="0.2">
      <c r="A119192" t="s">
        <v>120426</v>
      </c>
      <c r="B119192" t="s">
        <v>122755</v>
      </c>
      <c r="C119192" t="s">
        <v>122756</v>
      </c>
      <c r="D119192" t="s">
        <v>26642</v>
      </c>
      <c r="E119192" t="s">
        <v>26643</v>
      </c>
      <c r="F119192" t="s">
        <v>26644</v>
      </c>
    </row>
    <row r="119193" spans="1:6" x14ac:dyDescent="0.2">
      <c r="A119193" t="s">
        <v>120426</v>
      </c>
      <c r="B119193" t="s">
        <v>122755</v>
      </c>
      <c r="C119193" t="s">
        <v>122756</v>
      </c>
      <c r="D119193" t="s">
        <v>27618</v>
      </c>
      <c r="E119193" t="s">
        <v>27619</v>
      </c>
      <c r="F119193" t="s">
        <v>27620</v>
      </c>
    </row>
    <row r="119194" spans="1:6" x14ac:dyDescent="0.2">
      <c r="A119194" t="s">
        <v>120426</v>
      </c>
      <c r="B119194" t="s">
        <v>122755</v>
      </c>
      <c r="C119194" t="s">
        <v>122756</v>
      </c>
      <c r="D119194" t="s">
        <v>122770</v>
      </c>
      <c r="E119194" t="s">
        <v>122771</v>
      </c>
      <c r="F119194" t="s">
        <v>122772</v>
      </c>
    </row>
    <row r="119195" spans="1:6" x14ac:dyDescent="0.2">
      <c r="A119195" t="s">
        <v>120426</v>
      </c>
      <c r="B119195" t="s">
        <v>122755</v>
      </c>
      <c r="C119195" t="s">
        <v>122756</v>
      </c>
      <c r="D119195" t="s">
        <v>122773</v>
      </c>
      <c r="E119195" t="s">
        <v>122774</v>
      </c>
      <c r="F119195" t="s">
        <v>122775</v>
      </c>
    </row>
    <row r="119196" spans="1:6" x14ac:dyDescent="0.2">
      <c r="A119196" t="s">
        <v>120426</v>
      </c>
      <c r="B119196" t="s">
        <v>122755</v>
      </c>
      <c r="C119196" t="s">
        <v>122756</v>
      </c>
      <c r="D119196" t="s">
        <v>122776</v>
      </c>
      <c r="E119196" t="s">
        <v>122777</v>
      </c>
      <c r="F119196" t="s">
        <v>122778</v>
      </c>
    </row>
    <row r="119197" spans="1:6" x14ac:dyDescent="0.2">
      <c r="A119197" t="s">
        <v>120426</v>
      </c>
      <c r="B119197" t="s">
        <v>122755</v>
      </c>
      <c r="C119197" t="s">
        <v>122756</v>
      </c>
      <c r="D119197" t="s">
        <v>54407</v>
      </c>
      <c r="E119197" t="s">
        <v>54408</v>
      </c>
      <c r="F119197" t="s">
        <v>54409</v>
      </c>
    </row>
    <row r="119198" spans="1:6" x14ac:dyDescent="0.2">
      <c r="A119198" t="s">
        <v>120426</v>
      </c>
      <c r="B119198" t="s">
        <v>122755</v>
      </c>
      <c r="C119198" t="s">
        <v>122756</v>
      </c>
      <c r="D119198" t="s">
        <v>55094</v>
      </c>
      <c r="E119198" t="s">
        <v>55095</v>
      </c>
      <c r="F119198" t="s">
        <v>55096</v>
      </c>
    </row>
    <row r="119199" spans="1:6" x14ac:dyDescent="0.2">
      <c r="A119199" t="s">
        <v>120426</v>
      </c>
      <c r="B119199" t="s">
        <v>122755</v>
      </c>
      <c r="C119199" t="s">
        <v>122756</v>
      </c>
      <c r="D119199" t="s">
        <v>41472</v>
      </c>
      <c r="E119199" t="s">
        <v>54830</v>
      </c>
      <c r="F119199" t="s">
        <v>54831</v>
      </c>
    </row>
    <row r="119200" spans="1:6" x14ac:dyDescent="0.2">
      <c r="A119200" t="s">
        <v>120426</v>
      </c>
      <c r="B119200" t="s">
        <v>122755</v>
      </c>
      <c r="C119200" t="s">
        <v>122756</v>
      </c>
      <c r="D119200" t="s">
        <v>26704</v>
      </c>
      <c r="E119200" t="s">
        <v>26705</v>
      </c>
      <c r="F119200" t="s">
        <v>26706</v>
      </c>
    </row>
    <row r="119201" spans="1:6" x14ac:dyDescent="0.2">
      <c r="A119201" t="s">
        <v>120426</v>
      </c>
      <c r="B119201" t="s">
        <v>122755</v>
      </c>
      <c r="C119201" t="s">
        <v>122756</v>
      </c>
      <c r="D119201" t="s">
        <v>50998</v>
      </c>
      <c r="E119201" t="s">
        <v>50999</v>
      </c>
      <c r="F119201" t="s">
        <v>51000</v>
      </c>
    </row>
    <row r="119202" spans="1:6" x14ac:dyDescent="0.2">
      <c r="A119202" t="s">
        <v>120426</v>
      </c>
      <c r="B119202" t="s">
        <v>122755</v>
      </c>
      <c r="C119202" t="s">
        <v>122756</v>
      </c>
      <c r="D119202" t="s">
        <v>99908</v>
      </c>
      <c r="E119202" t="s">
        <v>99909</v>
      </c>
      <c r="F119202" t="s">
        <v>99910</v>
      </c>
    </row>
    <row r="119203" spans="1:6" x14ac:dyDescent="0.2">
      <c r="A119203" t="s">
        <v>120426</v>
      </c>
      <c r="B119203" t="s">
        <v>122755</v>
      </c>
      <c r="C119203" t="s">
        <v>122756</v>
      </c>
      <c r="D119203" t="s">
        <v>4352</v>
      </c>
      <c r="E119203" t="s">
        <v>4353</v>
      </c>
      <c r="F119203" t="s">
        <v>4354</v>
      </c>
    </row>
    <row r="119204" spans="1:6" x14ac:dyDescent="0.2">
      <c r="A119204" t="s">
        <v>120426</v>
      </c>
      <c r="B119204" t="s">
        <v>122755</v>
      </c>
      <c r="C119204" t="s">
        <v>122756</v>
      </c>
      <c r="D119204" t="s">
        <v>26728</v>
      </c>
      <c r="E119204" t="s">
        <v>26729</v>
      </c>
      <c r="F119204" t="s">
        <v>26730</v>
      </c>
    </row>
    <row r="119205" spans="1:6" x14ac:dyDescent="0.2">
      <c r="A119205" t="s">
        <v>120426</v>
      </c>
      <c r="B119205" t="s">
        <v>122755</v>
      </c>
      <c r="C119205" t="s">
        <v>122756</v>
      </c>
      <c r="D119205" t="s">
        <v>122779</v>
      </c>
      <c r="E119205" t="s">
        <v>122780</v>
      </c>
      <c r="F119205" t="s">
        <v>122781</v>
      </c>
    </row>
    <row r="119206" spans="1:6" x14ac:dyDescent="0.2">
      <c r="A119206" t="s">
        <v>120426</v>
      </c>
      <c r="B119206" t="s">
        <v>122755</v>
      </c>
      <c r="C119206" t="s">
        <v>122756</v>
      </c>
      <c r="D119206" t="s">
        <v>26744</v>
      </c>
      <c r="E119206" t="s">
        <v>26745</v>
      </c>
      <c r="F119206" t="s">
        <v>26746</v>
      </c>
    </row>
    <row r="119207" spans="1:6" x14ac:dyDescent="0.2">
      <c r="A119207" t="s">
        <v>120426</v>
      </c>
      <c r="B119207" t="s">
        <v>122755</v>
      </c>
      <c r="C119207" t="s">
        <v>122756</v>
      </c>
      <c r="D119207" t="s">
        <v>31309</v>
      </c>
      <c r="E119207" t="s">
        <v>31310</v>
      </c>
      <c r="F119207" t="s">
        <v>31311</v>
      </c>
    </row>
    <row r="119208" spans="1:6" x14ac:dyDescent="0.2">
      <c r="A119208" t="s">
        <v>120426</v>
      </c>
      <c r="B119208" t="s">
        <v>122755</v>
      </c>
      <c r="C119208" t="s">
        <v>122756</v>
      </c>
      <c r="D119208" t="s">
        <v>55983</v>
      </c>
      <c r="E119208" t="s">
        <v>55984</v>
      </c>
      <c r="F119208" t="s">
        <v>55985</v>
      </c>
    </row>
    <row r="119209" spans="1:6" x14ac:dyDescent="0.2">
      <c r="A119209" t="s">
        <v>120426</v>
      </c>
      <c r="B119209" t="s">
        <v>122755</v>
      </c>
      <c r="C119209" t="s">
        <v>122756</v>
      </c>
      <c r="D119209" t="s">
        <v>21786</v>
      </c>
      <c r="E119209" t="s">
        <v>21787</v>
      </c>
      <c r="F119209" t="s">
        <v>21788</v>
      </c>
    </row>
    <row r="119210" spans="1:6" x14ac:dyDescent="0.2">
      <c r="A119210" t="s">
        <v>120426</v>
      </c>
      <c r="B119210" t="s">
        <v>122755</v>
      </c>
      <c r="C119210" t="s">
        <v>122756</v>
      </c>
      <c r="D119210" t="s">
        <v>122782</v>
      </c>
      <c r="E119210" t="s">
        <v>122783</v>
      </c>
      <c r="F119210" t="s">
        <v>122784</v>
      </c>
    </row>
    <row r="119211" spans="1:6" x14ac:dyDescent="0.2">
      <c r="A119211" t="s">
        <v>120426</v>
      </c>
      <c r="B119211" t="s">
        <v>122755</v>
      </c>
      <c r="C119211" t="s">
        <v>122756</v>
      </c>
      <c r="D119211" t="s">
        <v>118812</v>
      </c>
      <c r="E119211" t="s">
        <v>118813</v>
      </c>
      <c r="F119211" t="s">
        <v>118814</v>
      </c>
    </row>
    <row r="119212" spans="1:6" x14ac:dyDescent="0.2">
      <c r="A119212" t="s">
        <v>120426</v>
      </c>
      <c r="B119212" t="s">
        <v>122755</v>
      </c>
      <c r="C119212" t="s">
        <v>122756</v>
      </c>
      <c r="D119212" t="s">
        <v>122785</v>
      </c>
      <c r="E119212" t="s">
        <v>122786</v>
      </c>
      <c r="F119212" t="s">
        <v>122787</v>
      </c>
    </row>
    <row r="119213" spans="1:6" x14ac:dyDescent="0.2">
      <c r="A119213" t="s">
        <v>120426</v>
      </c>
      <c r="B119213" t="s">
        <v>122755</v>
      </c>
      <c r="C119213" t="s">
        <v>122756</v>
      </c>
      <c r="D119213" t="s">
        <v>26856</v>
      </c>
      <c r="E119213" t="s">
        <v>26857</v>
      </c>
      <c r="F119213" t="s">
        <v>26858</v>
      </c>
    </row>
    <row r="119214" spans="1:6" x14ac:dyDescent="0.2">
      <c r="A119214" t="s">
        <v>120426</v>
      </c>
      <c r="B119214" t="s">
        <v>122755</v>
      </c>
      <c r="C119214" t="s">
        <v>122756</v>
      </c>
      <c r="D119214" t="s">
        <v>51361</v>
      </c>
      <c r="E119214" t="s">
        <v>51362</v>
      </c>
      <c r="F119214" t="s">
        <v>51363</v>
      </c>
    </row>
    <row r="119215" spans="1:6" x14ac:dyDescent="0.2">
      <c r="A119215" t="s">
        <v>120426</v>
      </c>
      <c r="B119215" t="s">
        <v>122755</v>
      </c>
      <c r="C119215" t="s">
        <v>122756</v>
      </c>
      <c r="D119215" t="s">
        <v>50290</v>
      </c>
      <c r="E119215" t="s">
        <v>50291</v>
      </c>
      <c r="F119215" t="s">
        <v>50292</v>
      </c>
    </row>
    <row r="119216" spans="1:6" x14ac:dyDescent="0.2">
      <c r="A119216" t="s">
        <v>120426</v>
      </c>
      <c r="B119216" t="s">
        <v>122755</v>
      </c>
      <c r="C119216" t="s">
        <v>122756</v>
      </c>
      <c r="D119216" t="s">
        <v>55236</v>
      </c>
      <c r="E119216" t="s">
        <v>55237</v>
      </c>
      <c r="F119216" t="s">
        <v>122788</v>
      </c>
    </row>
    <row r="119217" spans="1:6" x14ac:dyDescent="0.2">
      <c r="A119217" t="s">
        <v>120426</v>
      </c>
      <c r="B119217" t="s">
        <v>122755</v>
      </c>
      <c r="C119217" t="s">
        <v>122756</v>
      </c>
      <c r="D119217" t="s">
        <v>122789</v>
      </c>
      <c r="E119217" t="s">
        <v>122790</v>
      </c>
      <c r="F119217" t="s">
        <v>122791</v>
      </c>
    </row>
    <row r="119218" spans="1:6" x14ac:dyDescent="0.2">
      <c r="A119218" t="s">
        <v>120426</v>
      </c>
      <c r="B119218" t="s">
        <v>122755</v>
      </c>
      <c r="C119218" t="s">
        <v>122756</v>
      </c>
      <c r="D119218" t="s">
        <v>122792</v>
      </c>
      <c r="E119218" t="s">
        <v>122793</v>
      </c>
      <c r="F119218" t="s">
        <v>122794</v>
      </c>
    </row>
    <row r="119219" spans="1:6" x14ac:dyDescent="0.2">
      <c r="A119219" t="s">
        <v>120426</v>
      </c>
      <c r="B119219" t="s">
        <v>122755</v>
      </c>
      <c r="C119219" t="s">
        <v>122756</v>
      </c>
      <c r="D119219" t="s">
        <v>122795</v>
      </c>
      <c r="E119219" t="s">
        <v>122796</v>
      </c>
      <c r="F119219" t="s">
        <v>122797</v>
      </c>
    </row>
    <row r="119220" spans="1:6" x14ac:dyDescent="0.2">
      <c r="A119220" t="s">
        <v>120426</v>
      </c>
      <c r="B119220" t="s">
        <v>122755</v>
      </c>
      <c r="C119220" t="s">
        <v>122756</v>
      </c>
      <c r="D119220" t="s">
        <v>26941</v>
      </c>
      <c r="E119220" t="s">
        <v>26942</v>
      </c>
      <c r="F119220" t="s">
        <v>26943</v>
      </c>
    </row>
    <row r="119221" spans="1:6" x14ac:dyDescent="0.2">
      <c r="A119221" t="s">
        <v>120426</v>
      </c>
      <c r="B119221" t="s">
        <v>122755</v>
      </c>
      <c r="C119221" t="s">
        <v>122756</v>
      </c>
      <c r="D119221" t="s">
        <v>119899</v>
      </c>
      <c r="E119221" t="s">
        <v>119900</v>
      </c>
      <c r="F119221" t="s">
        <v>119901</v>
      </c>
    </row>
    <row r="119222" spans="1:6" x14ac:dyDescent="0.2">
      <c r="A119222" t="s">
        <v>120426</v>
      </c>
      <c r="B119222" t="s">
        <v>122798</v>
      </c>
      <c r="C119222" t="s">
        <v>122799</v>
      </c>
      <c r="D119222" t="s">
        <v>57052</v>
      </c>
      <c r="E119222" t="s">
        <v>57053</v>
      </c>
      <c r="F119222" t="s">
        <v>57054</v>
      </c>
    </row>
    <row r="119223" spans="1:6" x14ac:dyDescent="0.2">
      <c r="A119223" t="s">
        <v>120426</v>
      </c>
      <c r="B119223" t="s">
        <v>122798</v>
      </c>
      <c r="C119223" t="s">
        <v>122799</v>
      </c>
      <c r="D119223" t="s">
        <v>99367</v>
      </c>
      <c r="E119223" t="s">
        <v>99368</v>
      </c>
      <c r="F119223" t="s">
        <v>99369</v>
      </c>
    </row>
    <row r="119224" spans="1:6" x14ac:dyDescent="0.2">
      <c r="A119224" t="s">
        <v>120426</v>
      </c>
      <c r="B119224" t="s">
        <v>122798</v>
      </c>
      <c r="C119224" t="s">
        <v>122799</v>
      </c>
      <c r="D119224" t="s">
        <v>100219</v>
      </c>
      <c r="E119224" t="s">
        <v>100220</v>
      </c>
      <c r="F119224" t="s">
        <v>100221</v>
      </c>
    </row>
    <row r="119225" spans="1:6" x14ac:dyDescent="0.2">
      <c r="A119225" t="s">
        <v>120426</v>
      </c>
      <c r="B119225" t="s">
        <v>122798</v>
      </c>
      <c r="C119225" t="s">
        <v>122799</v>
      </c>
      <c r="D119225" t="s">
        <v>100222</v>
      </c>
      <c r="E119225" t="s">
        <v>100223</v>
      </c>
      <c r="F119225" t="s">
        <v>102716</v>
      </c>
    </row>
    <row r="119226" spans="1:6" x14ac:dyDescent="0.2">
      <c r="A119226" t="s">
        <v>120426</v>
      </c>
      <c r="B119226" t="s">
        <v>122798</v>
      </c>
      <c r="C119226" t="s">
        <v>122799</v>
      </c>
      <c r="D119226" t="s">
        <v>100116</v>
      </c>
      <c r="E119226" t="s">
        <v>100117</v>
      </c>
      <c r="F119226" t="s">
        <v>121598</v>
      </c>
    </row>
    <row r="119227" spans="1:6" x14ac:dyDescent="0.2">
      <c r="A119227" t="s">
        <v>120426</v>
      </c>
      <c r="B119227" t="s">
        <v>122798</v>
      </c>
      <c r="C119227" t="s">
        <v>122799</v>
      </c>
      <c r="D119227" t="s">
        <v>100238</v>
      </c>
      <c r="E119227" t="s">
        <v>100239</v>
      </c>
      <c r="F119227" t="s">
        <v>100240</v>
      </c>
    </row>
    <row r="119228" spans="1:6" x14ac:dyDescent="0.2">
      <c r="A119228" t="s">
        <v>120426</v>
      </c>
      <c r="B119228" t="s">
        <v>122798</v>
      </c>
      <c r="C119228" t="s">
        <v>122799</v>
      </c>
      <c r="D119228" t="s">
        <v>99392</v>
      </c>
      <c r="E119228" t="s">
        <v>99393</v>
      </c>
      <c r="F119228" t="s">
        <v>99394</v>
      </c>
    </row>
    <row r="119229" spans="1:6" x14ac:dyDescent="0.2">
      <c r="A119229" t="s">
        <v>120426</v>
      </c>
      <c r="B119229" t="s">
        <v>122798</v>
      </c>
      <c r="C119229" t="s">
        <v>122799</v>
      </c>
      <c r="D119229" t="s">
        <v>100251</v>
      </c>
      <c r="E119229" t="s">
        <v>100252</v>
      </c>
      <c r="F119229" t="s">
        <v>100253</v>
      </c>
    </row>
    <row r="119230" spans="1:6" x14ac:dyDescent="0.2">
      <c r="A119230" t="s">
        <v>120426</v>
      </c>
      <c r="B119230" t="s">
        <v>122798</v>
      </c>
      <c r="C119230" t="s">
        <v>122799</v>
      </c>
      <c r="D119230" t="s">
        <v>100269</v>
      </c>
      <c r="E119230" t="s">
        <v>100270</v>
      </c>
      <c r="F119230" t="s">
        <v>100271</v>
      </c>
    </row>
    <row r="119231" spans="1:6" x14ac:dyDescent="0.2">
      <c r="A119231" t="s">
        <v>120426</v>
      </c>
      <c r="B119231" t="s">
        <v>122798</v>
      </c>
      <c r="C119231" t="s">
        <v>122799</v>
      </c>
      <c r="D119231" t="s">
        <v>100287</v>
      </c>
      <c r="E119231" t="s">
        <v>100288</v>
      </c>
      <c r="F119231" t="s">
        <v>100289</v>
      </c>
    </row>
    <row r="119232" spans="1:6" x14ac:dyDescent="0.2">
      <c r="A119232" t="s">
        <v>120426</v>
      </c>
      <c r="B119232" t="s">
        <v>122798</v>
      </c>
      <c r="C119232" t="s">
        <v>122799</v>
      </c>
      <c r="D119232" t="s">
        <v>100297</v>
      </c>
      <c r="E119232" t="s">
        <v>100298</v>
      </c>
      <c r="F119232" t="s">
        <v>100299</v>
      </c>
    </row>
    <row r="119233" spans="1:6" x14ac:dyDescent="0.2">
      <c r="A119233" t="s">
        <v>120426</v>
      </c>
      <c r="B119233" t="s">
        <v>122798</v>
      </c>
      <c r="C119233" t="s">
        <v>122799</v>
      </c>
      <c r="D119233" t="s">
        <v>57388</v>
      </c>
      <c r="E119233" t="s">
        <v>57389</v>
      </c>
      <c r="F119233" t="s">
        <v>57390</v>
      </c>
    </row>
    <row r="119234" spans="1:6" x14ac:dyDescent="0.2">
      <c r="A119234" t="s">
        <v>120426</v>
      </c>
      <c r="B119234" t="s">
        <v>122798</v>
      </c>
      <c r="C119234" t="s">
        <v>122799</v>
      </c>
      <c r="D119234" t="s">
        <v>100308</v>
      </c>
      <c r="E119234" t="s">
        <v>100309</v>
      </c>
      <c r="F119234" t="s">
        <v>100310</v>
      </c>
    </row>
    <row r="119235" spans="1:6" x14ac:dyDescent="0.2">
      <c r="A119235" t="s">
        <v>120426</v>
      </c>
      <c r="B119235" t="s">
        <v>122798</v>
      </c>
      <c r="C119235" t="s">
        <v>122799</v>
      </c>
      <c r="D119235" t="s">
        <v>100320</v>
      </c>
      <c r="E119235" t="s">
        <v>100321</v>
      </c>
      <c r="F119235" t="s">
        <v>100322</v>
      </c>
    </row>
    <row r="119236" spans="1:6" x14ac:dyDescent="0.2">
      <c r="A119236" t="s">
        <v>120426</v>
      </c>
      <c r="B119236" t="s">
        <v>122798</v>
      </c>
      <c r="C119236" t="s">
        <v>122799</v>
      </c>
      <c r="D119236" t="s">
        <v>100355</v>
      </c>
      <c r="E119236" t="s">
        <v>100356</v>
      </c>
      <c r="F119236" t="s">
        <v>100357</v>
      </c>
    </row>
    <row r="119237" spans="1:6" x14ac:dyDescent="0.2">
      <c r="A119237" t="s">
        <v>120426</v>
      </c>
      <c r="B119237" t="s">
        <v>122798</v>
      </c>
      <c r="C119237" t="s">
        <v>122799</v>
      </c>
      <c r="D119237" t="s">
        <v>100362</v>
      </c>
      <c r="E119237" t="s">
        <v>100363</v>
      </c>
      <c r="F119237" t="s">
        <v>102213</v>
      </c>
    </row>
    <row r="119238" spans="1:6" x14ac:dyDescent="0.2">
      <c r="A119238" t="s">
        <v>120426</v>
      </c>
      <c r="B119238" t="s">
        <v>122798</v>
      </c>
      <c r="C119238" t="s">
        <v>122799</v>
      </c>
      <c r="D119238" t="s">
        <v>57155</v>
      </c>
      <c r="E119238" t="s">
        <v>57156</v>
      </c>
      <c r="F119238" t="s">
        <v>57157</v>
      </c>
    </row>
    <row r="119239" spans="1:6" x14ac:dyDescent="0.2">
      <c r="A119239" t="s">
        <v>120426</v>
      </c>
      <c r="B119239" t="s">
        <v>122798</v>
      </c>
      <c r="C119239" t="s">
        <v>122799</v>
      </c>
      <c r="D119239" t="s">
        <v>102622</v>
      </c>
      <c r="E119239" t="s">
        <v>102623</v>
      </c>
      <c r="F119239" t="s">
        <v>102624</v>
      </c>
    </row>
    <row r="119240" spans="1:6" x14ac:dyDescent="0.2">
      <c r="A119240" t="s">
        <v>120426</v>
      </c>
      <c r="B119240" t="s">
        <v>122798</v>
      </c>
      <c r="C119240" t="s">
        <v>122799</v>
      </c>
      <c r="D119240" t="s">
        <v>100144</v>
      </c>
      <c r="E119240" t="s">
        <v>100145</v>
      </c>
      <c r="F119240" t="s">
        <v>100146</v>
      </c>
    </row>
    <row r="119241" spans="1:6" x14ac:dyDescent="0.2">
      <c r="A119241" t="s">
        <v>120426</v>
      </c>
      <c r="B119241" t="s">
        <v>122798</v>
      </c>
      <c r="C119241" t="s">
        <v>122799</v>
      </c>
      <c r="D119241" t="s">
        <v>99439</v>
      </c>
      <c r="E119241" t="s">
        <v>99440</v>
      </c>
      <c r="F119241" t="s">
        <v>99441</v>
      </c>
    </row>
    <row r="119242" spans="1:6" x14ac:dyDescent="0.2">
      <c r="A119242" t="s">
        <v>120426</v>
      </c>
      <c r="B119242" t="s">
        <v>122798</v>
      </c>
      <c r="C119242" t="s">
        <v>122799</v>
      </c>
      <c r="D119242" t="s">
        <v>57190</v>
      </c>
      <c r="E119242" t="s">
        <v>57191</v>
      </c>
      <c r="F119242" t="s">
        <v>57192</v>
      </c>
    </row>
    <row r="119243" spans="1:6" x14ac:dyDescent="0.2">
      <c r="A119243" t="s">
        <v>120426</v>
      </c>
      <c r="B119243" t="s">
        <v>122798</v>
      </c>
      <c r="C119243" t="s">
        <v>122799</v>
      </c>
      <c r="D119243" t="s">
        <v>100485</v>
      </c>
      <c r="E119243" t="s">
        <v>100486</v>
      </c>
      <c r="F119243" t="s">
        <v>122800</v>
      </c>
    </row>
    <row r="119244" spans="1:6" x14ac:dyDescent="0.2">
      <c r="A119244" t="s">
        <v>120426</v>
      </c>
      <c r="B119244" t="s">
        <v>122798</v>
      </c>
      <c r="C119244" t="s">
        <v>122799</v>
      </c>
      <c r="D119244" t="s">
        <v>99518</v>
      </c>
      <c r="E119244" t="s">
        <v>99519</v>
      </c>
      <c r="F119244" t="s">
        <v>99520</v>
      </c>
    </row>
    <row r="119245" spans="1:6" x14ac:dyDescent="0.2">
      <c r="A119245" t="s">
        <v>120426</v>
      </c>
      <c r="B119245" t="s">
        <v>122798</v>
      </c>
      <c r="C119245" t="s">
        <v>122799</v>
      </c>
      <c r="D119245" t="s">
        <v>99923</v>
      </c>
      <c r="E119245" t="s">
        <v>99924</v>
      </c>
      <c r="F119245" t="s">
        <v>99925</v>
      </c>
    </row>
    <row r="119246" spans="1:6" x14ac:dyDescent="0.2">
      <c r="A119246" t="s">
        <v>120426</v>
      </c>
      <c r="B119246" t="s">
        <v>122798</v>
      </c>
      <c r="C119246" t="s">
        <v>122799</v>
      </c>
      <c r="D119246" t="s">
        <v>100530</v>
      </c>
      <c r="E119246" t="s">
        <v>100531</v>
      </c>
      <c r="F119246" t="s">
        <v>100532</v>
      </c>
    </row>
    <row r="119247" spans="1:6" x14ac:dyDescent="0.2">
      <c r="A119247" t="s">
        <v>120426</v>
      </c>
      <c r="B119247" t="s">
        <v>122798</v>
      </c>
      <c r="C119247" t="s">
        <v>122799</v>
      </c>
      <c r="D119247" t="s">
        <v>100551</v>
      </c>
      <c r="E119247" t="s">
        <v>100552</v>
      </c>
      <c r="F119247" t="s">
        <v>100553</v>
      </c>
    </row>
    <row r="119248" spans="1:6" x14ac:dyDescent="0.2">
      <c r="A119248" t="s">
        <v>120426</v>
      </c>
      <c r="B119248" t="s">
        <v>122798</v>
      </c>
      <c r="C119248" t="s">
        <v>122799</v>
      </c>
      <c r="D119248" t="s">
        <v>100578</v>
      </c>
      <c r="E119248" t="s">
        <v>100579</v>
      </c>
      <c r="F119248" t="s">
        <v>100580</v>
      </c>
    </row>
    <row r="119249" spans="1:6" x14ac:dyDescent="0.2">
      <c r="A119249" t="s">
        <v>120426</v>
      </c>
      <c r="B119249" t="s">
        <v>122798</v>
      </c>
      <c r="C119249" t="s">
        <v>122799</v>
      </c>
      <c r="D119249" t="s">
        <v>100581</v>
      </c>
      <c r="E119249" t="s">
        <v>100582</v>
      </c>
      <c r="F119249" t="s">
        <v>100583</v>
      </c>
    </row>
    <row r="119250" spans="1:6" x14ac:dyDescent="0.2">
      <c r="A119250" t="s">
        <v>120426</v>
      </c>
      <c r="B119250" t="s">
        <v>122798</v>
      </c>
      <c r="C119250" t="s">
        <v>122799</v>
      </c>
      <c r="D119250" t="s">
        <v>100148</v>
      </c>
      <c r="E119250" t="s">
        <v>100149</v>
      </c>
      <c r="F119250" t="s">
        <v>100150</v>
      </c>
    </row>
    <row r="119251" spans="1:6" x14ac:dyDescent="0.2">
      <c r="A119251" t="s">
        <v>120426</v>
      </c>
      <c r="B119251" t="s">
        <v>122798</v>
      </c>
      <c r="C119251" t="s">
        <v>122799</v>
      </c>
      <c r="D119251" t="s">
        <v>101654</v>
      </c>
      <c r="E119251" t="s">
        <v>101655</v>
      </c>
      <c r="F119251" t="s">
        <v>101656</v>
      </c>
    </row>
    <row r="119252" spans="1:6" x14ac:dyDescent="0.2">
      <c r="A119252" t="s">
        <v>120426</v>
      </c>
      <c r="B119252" t="s">
        <v>122798</v>
      </c>
      <c r="C119252" t="s">
        <v>122799</v>
      </c>
      <c r="D119252" t="s">
        <v>100626</v>
      </c>
      <c r="E119252" t="s">
        <v>100627</v>
      </c>
      <c r="F119252" t="s">
        <v>100628</v>
      </c>
    </row>
    <row r="119253" spans="1:6" x14ac:dyDescent="0.2">
      <c r="A119253" t="s">
        <v>120426</v>
      </c>
      <c r="B119253" t="s">
        <v>122798</v>
      </c>
      <c r="C119253" t="s">
        <v>122799</v>
      </c>
      <c r="D119253" t="s">
        <v>100664</v>
      </c>
      <c r="E119253" t="s">
        <v>100665</v>
      </c>
      <c r="F119253" t="s">
        <v>100666</v>
      </c>
    </row>
    <row r="119254" spans="1:6" x14ac:dyDescent="0.2">
      <c r="A119254" t="s">
        <v>120426</v>
      </c>
      <c r="B119254" t="s">
        <v>122798</v>
      </c>
      <c r="C119254" t="s">
        <v>122799</v>
      </c>
      <c r="D119254" t="s">
        <v>103137</v>
      </c>
      <c r="E119254" t="s">
        <v>103138</v>
      </c>
      <c r="F119254" t="s">
        <v>103139</v>
      </c>
    </row>
    <row r="119255" spans="1:6" x14ac:dyDescent="0.2">
      <c r="A119255" t="s">
        <v>120426</v>
      </c>
      <c r="B119255" t="s">
        <v>122798</v>
      </c>
      <c r="C119255" t="s">
        <v>122799</v>
      </c>
      <c r="D119255" t="s">
        <v>103140</v>
      </c>
      <c r="E119255" t="s">
        <v>103141</v>
      </c>
      <c r="F119255" t="s">
        <v>103142</v>
      </c>
    </row>
    <row r="119256" spans="1:6" x14ac:dyDescent="0.2">
      <c r="A119256" t="s">
        <v>120426</v>
      </c>
      <c r="B119256" t="s">
        <v>122798</v>
      </c>
      <c r="C119256" t="s">
        <v>122799</v>
      </c>
      <c r="D119256" t="s">
        <v>100722</v>
      </c>
      <c r="E119256" t="s">
        <v>100723</v>
      </c>
      <c r="F119256" t="s">
        <v>100724</v>
      </c>
    </row>
    <row r="119257" spans="1:6" x14ac:dyDescent="0.2">
      <c r="A119257" t="s">
        <v>120426</v>
      </c>
      <c r="B119257" t="s">
        <v>122798</v>
      </c>
      <c r="C119257" t="s">
        <v>122799</v>
      </c>
      <c r="D119257" t="s">
        <v>100725</v>
      </c>
      <c r="E119257" t="s">
        <v>100726</v>
      </c>
      <c r="F119257" t="s">
        <v>100727</v>
      </c>
    </row>
    <row r="119258" spans="1:6" x14ac:dyDescent="0.2">
      <c r="A119258" t="s">
        <v>120426</v>
      </c>
      <c r="B119258" t="s">
        <v>122798</v>
      </c>
      <c r="C119258" t="s">
        <v>122799</v>
      </c>
      <c r="D119258" t="s">
        <v>102033</v>
      </c>
      <c r="E119258" t="s">
        <v>102034</v>
      </c>
      <c r="F119258" t="s">
        <v>102035</v>
      </c>
    </row>
    <row r="119259" spans="1:6" x14ac:dyDescent="0.2">
      <c r="A119259" t="s">
        <v>120426</v>
      </c>
      <c r="B119259" t="s">
        <v>122801</v>
      </c>
      <c r="C119259" t="s">
        <v>122802</v>
      </c>
      <c r="D119259" t="s">
        <v>16655</v>
      </c>
      <c r="E119259" t="s">
        <v>16656</v>
      </c>
      <c r="F119259" t="s">
        <v>122803</v>
      </c>
    </row>
    <row r="119260" spans="1:6" x14ac:dyDescent="0.2">
      <c r="A119260" t="s">
        <v>120426</v>
      </c>
      <c r="B119260" t="s">
        <v>122801</v>
      </c>
      <c r="C119260" t="s">
        <v>122802</v>
      </c>
      <c r="D119260" t="s">
        <v>16004</v>
      </c>
      <c r="E119260" t="s">
        <v>16005</v>
      </c>
      <c r="F119260" t="s">
        <v>19887</v>
      </c>
    </row>
    <row r="119261" spans="1:6" x14ac:dyDescent="0.2">
      <c r="A119261" t="s">
        <v>120426</v>
      </c>
      <c r="B119261" t="s">
        <v>122801</v>
      </c>
      <c r="C119261" t="s">
        <v>122802</v>
      </c>
      <c r="D119261" t="s">
        <v>16013</v>
      </c>
      <c r="E119261" t="s">
        <v>16014</v>
      </c>
      <c r="F119261" t="s">
        <v>21457</v>
      </c>
    </row>
    <row r="119262" spans="1:6" x14ac:dyDescent="0.2">
      <c r="A119262" t="s">
        <v>120426</v>
      </c>
      <c r="B119262" t="s">
        <v>122801</v>
      </c>
      <c r="C119262" t="s">
        <v>122802</v>
      </c>
      <c r="D119262" t="s">
        <v>16016</v>
      </c>
      <c r="E119262" t="s">
        <v>16017</v>
      </c>
      <c r="F119262" t="s">
        <v>17683</v>
      </c>
    </row>
    <row r="119263" spans="1:6" x14ac:dyDescent="0.2">
      <c r="A119263" t="s">
        <v>120426</v>
      </c>
      <c r="B119263" t="s">
        <v>122801</v>
      </c>
      <c r="C119263" t="s">
        <v>122802</v>
      </c>
      <c r="D119263" t="s">
        <v>16019</v>
      </c>
      <c r="E119263" t="s">
        <v>16020</v>
      </c>
      <c r="F119263" t="s">
        <v>16021</v>
      </c>
    </row>
    <row r="119264" spans="1:6" x14ac:dyDescent="0.2">
      <c r="A119264" t="s">
        <v>120426</v>
      </c>
      <c r="B119264" t="s">
        <v>122801</v>
      </c>
      <c r="C119264" t="s">
        <v>122802</v>
      </c>
      <c r="D119264" t="s">
        <v>15845</v>
      </c>
      <c r="E119264" t="s">
        <v>15846</v>
      </c>
      <c r="F119264" t="s">
        <v>122804</v>
      </c>
    </row>
    <row r="119265" spans="1:6" x14ac:dyDescent="0.2">
      <c r="A119265" t="s">
        <v>120426</v>
      </c>
      <c r="B119265" t="s">
        <v>122801</v>
      </c>
      <c r="C119265" t="s">
        <v>122802</v>
      </c>
      <c r="D119265" t="s">
        <v>16044</v>
      </c>
      <c r="E119265" t="s">
        <v>16045</v>
      </c>
      <c r="F119265" t="s">
        <v>17699</v>
      </c>
    </row>
    <row r="119266" spans="1:6" x14ac:dyDescent="0.2">
      <c r="A119266" t="s">
        <v>120426</v>
      </c>
      <c r="B119266" t="s">
        <v>122801</v>
      </c>
      <c r="C119266" t="s">
        <v>122802</v>
      </c>
      <c r="D119266" t="s">
        <v>21489</v>
      </c>
      <c r="E119266" t="s">
        <v>21490</v>
      </c>
      <c r="F119266" t="s">
        <v>24517</v>
      </c>
    </row>
    <row r="119267" spans="1:6" x14ac:dyDescent="0.2">
      <c r="A119267" t="s">
        <v>120426</v>
      </c>
      <c r="B119267" t="s">
        <v>122801</v>
      </c>
      <c r="C119267" t="s">
        <v>122802</v>
      </c>
      <c r="D119267" t="s">
        <v>16066</v>
      </c>
      <c r="E119267" t="s">
        <v>16067</v>
      </c>
      <c r="F119267" t="s">
        <v>16068</v>
      </c>
    </row>
    <row r="119268" spans="1:6" x14ac:dyDescent="0.2">
      <c r="A119268" t="s">
        <v>120426</v>
      </c>
      <c r="B119268" t="s">
        <v>122801</v>
      </c>
      <c r="C119268" t="s">
        <v>122802</v>
      </c>
      <c r="D119268" t="s">
        <v>16072</v>
      </c>
      <c r="E119268" t="s">
        <v>16073</v>
      </c>
      <c r="F119268" t="s">
        <v>16074</v>
      </c>
    </row>
    <row r="119269" spans="1:6" x14ac:dyDescent="0.2">
      <c r="A119269" t="s">
        <v>120426</v>
      </c>
      <c r="B119269" t="s">
        <v>122801</v>
      </c>
      <c r="C119269" t="s">
        <v>122802</v>
      </c>
      <c r="D119269" t="s">
        <v>15857</v>
      </c>
      <c r="E119269" t="s">
        <v>15858</v>
      </c>
      <c r="F119269" t="s">
        <v>15859</v>
      </c>
    </row>
    <row r="119270" spans="1:6" x14ac:dyDescent="0.2">
      <c r="A119270" t="s">
        <v>120426</v>
      </c>
      <c r="B119270" t="s">
        <v>122801</v>
      </c>
      <c r="C119270" t="s">
        <v>122802</v>
      </c>
      <c r="D119270" t="s">
        <v>19629</v>
      </c>
      <c r="E119270" t="s">
        <v>19630</v>
      </c>
      <c r="F119270" t="s">
        <v>19631</v>
      </c>
    </row>
    <row r="119271" spans="1:6" x14ac:dyDescent="0.2">
      <c r="A119271" t="s">
        <v>120426</v>
      </c>
      <c r="B119271" t="s">
        <v>122801</v>
      </c>
      <c r="C119271" t="s">
        <v>122802</v>
      </c>
      <c r="D119271" t="s">
        <v>16117</v>
      </c>
      <c r="E119271" t="s">
        <v>16118</v>
      </c>
      <c r="F119271" t="s">
        <v>16119</v>
      </c>
    </row>
    <row r="119272" spans="1:6" x14ac:dyDescent="0.2">
      <c r="A119272" t="s">
        <v>120426</v>
      </c>
      <c r="B119272" t="s">
        <v>122801</v>
      </c>
      <c r="C119272" t="s">
        <v>122802</v>
      </c>
      <c r="D119272" t="s">
        <v>15864</v>
      </c>
      <c r="E119272" t="s">
        <v>15865</v>
      </c>
      <c r="F119272" t="s">
        <v>15866</v>
      </c>
    </row>
    <row r="119273" spans="1:6" x14ac:dyDescent="0.2">
      <c r="A119273" t="s">
        <v>120426</v>
      </c>
      <c r="B119273" t="s">
        <v>122801</v>
      </c>
      <c r="C119273" t="s">
        <v>122802</v>
      </c>
      <c r="D119273" t="s">
        <v>16123</v>
      </c>
      <c r="E119273" t="s">
        <v>16124</v>
      </c>
      <c r="F119273" t="s">
        <v>16125</v>
      </c>
    </row>
    <row r="119274" spans="1:6" x14ac:dyDescent="0.2">
      <c r="A119274" t="s">
        <v>120426</v>
      </c>
      <c r="B119274" t="s">
        <v>122801</v>
      </c>
      <c r="C119274" t="s">
        <v>122802</v>
      </c>
      <c r="D119274" t="s">
        <v>16126</v>
      </c>
      <c r="E119274" t="s">
        <v>16127</v>
      </c>
      <c r="F119274" t="s">
        <v>17707</v>
      </c>
    </row>
    <row r="119275" spans="1:6" x14ac:dyDescent="0.2">
      <c r="A119275" t="s">
        <v>120426</v>
      </c>
      <c r="B119275" t="s">
        <v>122801</v>
      </c>
      <c r="C119275" t="s">
        <v>122802</v>
      </c>
      <c r="D119275" t="s">
        <v>16132</v>
      </c>
      <c r="E119275" t="s">
        <v>16133</v>
      </c>
      <c r="F119275" t="s">
        <v>16134</v>
      </c>
    </row>
    <row r="119276" spans="1:6" x14ac:dyDescent="0.2">
      <c r="A119276" t="s">
        <v>120426</v>
      </c>
      <c r="B119276" t="s">
        <v>122801</v>
      </c>
      <c r="C119276" t="s">
        <v>122802</v>
      </c>
      <c r="D119276" t="s">
        <v>16727</v>
      </c>
      <c r="E119276" t="s">
        <v>16728</v>
      </c>
      <c r="F119276" t="s">
        <v>16729</v>
      </c>
    </row>
    <row r="119277" spans="1:6" x14ac:dyDescent="0.2">
      <c r="A119277" t="s">
        <v>120426</v>
      </c>
      <c r="B119277" t="s">
        <v>122801</v>
      </c>
      <c r="C119277" t="s">
        <v>122802</v>
      </c>
      <c r="D119277" t="s">
        <v>17721</v>
      </c>
      <c r="E119277" t="s">
        <v>17722</v>
      </c>
      <c r="F119277" t="s">
        <v>17723</v>
      </c>
    </row>
    <row r="119278" spans="1:6" x14ac:dyDescent="0.2">
      <c r="A119278" t="s">
        <v>120426</v>
      </c>
      <c r="B119278" t="s">
        <v>122801</v>
      </c>
      <c r="C119278" t="s">
        <v>122802</v>
      </c>
      <c r="D119278" t="s">
        <v>16174</v>
      </c>
      <c r="E119278" t="s">
        <v>16175</v>
      </c>
      <c r="F119278" t="s">
        <v>16176</v>
      </c>
    </row>
    <row r="119279" spans="1:6" x14ac:dyDescent="0.2">
      <c r="A119279" t="s">
        <v>120426</v>
      </c>
      <c r="B119279" t="s">
        <v>122801</v>
      </c>
      <c r="C119279" t="s">
        <v>122802</v>
      </c>
      <c r="D119279" t="s">
        <v>16193</v>
      </c>
      <c r="E119279" t="s">
        <v>16194</v>
      </c>
      <c r="F119279" t="s">
        <v>16195</v>
      </c>
    </row>
    <row r="119280" spans="1:6" x14ac:dyDescent="0.2">
      <c r="A119280" t="s">
        <v>120426</v>
      </c>
      <c r="B119280" t="s">
        <v>122801</v>
      </c>
      <c r="C119280" t="s">
        <v>122802</v>
      </c>
      <c r="D119280" t="s">
        <v>92863</v>
      </c>
      <c r="E119280" t="s">
        <v>92864</v>
      </c>
      <c r="F119280" t="s">
        <v>92865</v>
      </c>
    </row>
    <row r="119281" spans="1:6" x14ac:dyDescent="0.2">
      <c r="A119281" t="s">
        <v>120426</v>
      </c>
      <c r="B119281" t="s">
        <v>122801</v>
      </c>
      <c r="C119281" t="s">
        <v>122802</v>
      </c>
      <c r="D119281" t="s">
        <v>16241</v>
      </c>
      <c r="E119281" t="s">
        <v>16242</v>
      </c>
      <c r="F119281" t="s">
        <v>16243</v>
      </c>
    </row>
    <row r="119282" spans="1:6" x14ac:dyDescent="0.2">
      <c r="A119282" t="s">
        <v>120426</v>
      </c>
      <c r="B119282" t="s">
        <v>122801</v>
      </c>
      <c r="C119282" t="s">
        <v>122802</v>
      </c>
      <c r="D119282" t="s">
        <v>16251</v>
      </c>
      <c r="E119282" t="s">
        <v>16252</v>
      </c>
      <c r="F119282" t="s">
        <v>16253</v>
      </c>
    </row>
    <row r="119283" spans="1:6" x14ac:dyDescent="0.2">
      <c r="A119283" t="s">
        <v>120426</v>
      </c>
      <c r="B119283" t="s">
        <v>122801</v>
      </c>
      <c r="C119283" t="s">
        <v>122802</v>
      </c>
      <c r="D119283" t="s">
        <v>83458</v>
      </c>
      <c r="E119283" t="s">
        <v>83459</v>
      </c>
      <c r="F119283" t="s">
        <v>83460</v>
      </c>
    </row>
    <row r="119284" spans="1:6" x14ac:dyDescent="0.2">
      <c r="A119284" t="s">
        <v>120426</v>
      </c>
      <c r="B119284" t="s">
        <v>122801</v>
      </c>
      <c r="C119284" t="s">
        <v>122802</v>
      </c>
      <c r="D119284" t="s">
        <v>16290</v>
      </c>
      <c r="E119284" t="s">
        <v>16291</v>
      </c>
      <c r="F119284" t="s">
        <v>17183</v>
      </c>
    </row>
    <row r="119285" spans="1:6" x14ac:dyDescent="0.2">
      <c r="A119285" t="s">
        <v>120426</v>
      </c>
      <c r="B119285" t="s">
        <v>122801</v>
      </c>
      <c r="C119285" t="s">
        <v>122802</v>
      </c>
      <c r="D119285" t="s">
        <v>86827</v>
      </c>
      <c r="E119285" t="s">
        <v>86828</v>
      </c>
      <c r="F119285" t="s">
        <v>122483</v>
      </c>
    </row>
    <row r="119286" spans="1:6" x14ac:dyDescent="0.2">
      <c r="A119286" t="s">
        <v>120426</v>
      </c>
      <c r="B119286" t="s">
        <v>122801</v>
      </c>
      <c r="C119286" t="s">
        <v>122802</v>
      </c>
      <c r="D119286" t="s">
        <v>25662</v>
      </c>
      <c r="E119286" t="s">
        <v>25663</v>
      </c>
      <c r="F119286" t="s">
        <v>122805</v>
      </c>
    </row>
    <row r="119287" spans="1:6" x14ac:dyDescent="0.2">
      <c r="A119287" t="s">
        <v>120426</v>
      </c>
      <c r="B119287" t="s">
        <v>122801</v>
      </c>
      <c r="C119287" t="s">
        <v>122802</v>
      </c>
      <c r="D119287" t="s">
        <v>24477</v>
      </c>
      <c r="E119287" t="s">
        <v>24478</v>
      </c>
      <c r="F119287" t="s">
        <v>24479</v>
      </c>
    </row>
    <row r="119288" spans="1:6" x14ac:dyDescent="0.2">
      <c r="A119288" t="s">
        <v>120426</v>
      </c>
      <c r="B119288" t="s">
        <v>122801</v>
      </c>
      <c r="C119288" t="s">
        <v>122802</v>
      </c>
      <c r="D119288" t="s">
        <v>16370</v>
      </c>
      <c r="E119288" t="s">
        <v>16371</v>
      </c>
      <c r="F119288" t="s">
        <v>16372</v>
      </c>
    </row>
    <row r="119289" spans="1:6" x14ac:dyDescent="0.2">
      <c r="A119289" t="s">
        <v>120426</v>
      </c>
      <c r="B119289" t="s">
        <v>122801</v>
      </c>
      <c r="C119289" t="s">
        <v>122802</v>
      </c>
      <c r="D119289" t="s">
        <v>122806</v>
      </c>
      <c r="E119289" t="s">
        <v>122807</v>
      </c>
      <c r="F119289" t="s">
        <v>122808</v>
      </c>
    </row>
    <row r="119290" spans="1:6" x14ac:dyDescent="0.2">
      <c r="A119290" t="s">
        <v>120426</v>
      </c>
      <c r="B119290" t="s">
        <v>122801</v>
      </c>
      <c r="C119290" t="s">
        <v>122802</v>
      </c>
      <c r="D119290" t="s">
        <v>19119</v>
      </c>
      <c r="E119290" t="s">
        <v>19120</v>
      </c>
      <c r="F119290" t="s">
        <v>19121</v>
      </c>
    </row>
    <row r="119291" spans="1:6" x14ac:dyDescent="0.2">
      <c r="A119291" t="s">
        <v>120426</v>
      </c>
      <c r="B119291" t="s">
        <v>122801</v>
      </c>
      <c r="C119291" t="s">
        <v>122802</v>
      </c>
      <c r="D119291" t="s">
        <v>122809</v>
      </c>
      <c r="E119291" t="s">
        <v>122810</v>
      </c>
      <c r="F119291" t="s">
        <v>122811</v>
      </c>
    </row>
    <row r="119292" spans="1:6" x14ac:dyDescent="0.2">
      <c r="A119292" t="s">
        <v>120426</v>
      </c>
      <c r="B119292" t="s">
        <v>122801</v>
      </c>
      <c r="C119292" t="s">
        <v>122802</v>
      </c>
      <c r="D119292" t="s">
        <v>16400</v>
      </c>
      <c r="E119292" t="s">
        <v>16401</v>
      </c>
      <c r="F119292" t="s">
        <v>16402</v>
      </c>
    </row>
    <row r="119293" spans="1:6" x14ac:dyDescent="0.2">
      <c r="A119293" t="s">
        <v>120426</v>
      </c>
      <c r="B119293" t="s">
        <v>122801</v>
      </c>
      <c r="C119293" t="s">
        <v>122802</v>
      </c>
      <c r="D119293" t="s">
        <v>16421</v>
      </c>
      <c r="E119293" t="s">
        <v>16422</v>
      </c>
      <c r="F119293" t="s">
        <v>16423</v>
      </c>
    </row>
    <row r="119294" spans="1:6" x14ac:dyDescent="0.2">
      <c r="A119294" t="s">
        <v>120426</v>
      </c>
      <c r="B119294" t="s">
        <v>122801</v>
      </c>
      <c r="C119294" t="s">
        <v>122802</v>
      </c>
      <c r="D119294" t="s">
        <v>19290</v>
      </c>
      <c r="E119294" t="s">
        <v>19291</v>
      </c>
      <c r="F119294" t="s">
        <v>19292</v>
      </c>
    </row>
    <row r="119295" spans="1:6" x14ac:dyDescent="0.2">
      <c r="A119295" t="s">
        <v>120426</v>
      </c>
      <c r="B119295" t="s">
        <v>122801</v>
      </c>
      <c r="C119295" t="s">
        <v>122802</v>
      </c>
      <c r="D119295" t="s">
        <v>16475</v>
      </c>
      <c r="E119295" t="s">
        <v>16476</v>
      </c>
      <c r="F119295" t="s">
        <v>16477</v>
      </c>
    </row>
    <row r="119296" spans="1:6" x14ac:dyDescent="0.2">
      <c r="A119296" t="s">
        <v>120426</v>
      </c>
      <c r="B119296" t="s">
        <v>122801</v>
      </c>
      <c r="C119296" t="s">
        <v>122802</v>
      </c>
      <c r="D119296" t="s">
        <v>16442</v>
      </c>
      <c r="E119296" t="s">
        <v>16443</v>
      </c>
      <c r="F119296" t="s">
        <v>16444</v>
      </c>
    </row>
    <row r="119297" spans="1:6" x14ac:dyDescent="0.2">
      <c r="A119297" t="s">
        <v>120426</v>
      </c>
      <c r="B119297" t="s">
        <v>122801</v>
      </c>
      <c r="C119297" t="s">
        <v>122802</v>
      </c>
      <c r="D119297" t="s">
        <v>16445</v>
      </c>
      <c r="E119297" t="s">
        <v>16446</v>
      </c>
      <c r="F119297" t="s">
        <v>16447</v>
      </c>
    </row>
    <row r="119298" spans="1:6" x14ac:dyDescent="0.2">
      <c r="A119298" t="s">
        <v>120426</v>
      </c>
      <c r="B119298" t="s">
        <v>122801</v>
      </c>
      <c r="C119298" t="s">
        <v>122802</v>
      </c>
      <c r="D119298" t="s">
        <v>19332</v>
      </c>
      <c r="E119298" t="s">
        <v>19333</v>
      </c>
      <c r="F119298" t="s">
        <v>19334</v>
      </c>
    </row>
    <row r="119299" spans="1:6" x14ac:dyDescent="0.2">
      <c r="A119299" t="s">
        <v>120426</v>
      </c>
      <c r="B119299" t="s">
        <v>122801</v>
      </c>
      <c r="C119299" t="s">
        <v>122802</v>
      </c>
      <c r="D119299" t="s">
        <v>16463</v>
      </c>
      <c r="E119299" t="s">
        <v>16464</v>
      </c>
      <c r="F119299" t="s">
        <v>16465</v>
      </c>
    </row>
    <row r="119300" spans="1:6" x14ac:dyDescent="0.2">
      <c r="A119300" t="s">
        <v>120426</v>
      </c>
      <c r="B119300" t="s">
        <v>122801</v>
      </c>
      <c r="C119300" t="s">
        <v>122802</v>
      </c>
      <c r="D119300" t="s">
        <v>93862</v>
      </c>
      <c r="E119300" t="s">
        <v>93863</v>
      </c>
      <c r="F119300" t="s">
        <v>93864</v>
      </c>
    </row>
    <row r="119301" spans="1:6" x14ac:dyDescent="0.2">
      <c r="A119301" t="s">
        <v>120426</v>
      </c>
      <c r="B119301" t="s">
        <v>122801</v>
      </c>
      <c r="C119301" t="s">
        <v>122802</v>
      </c>
      <c r="D119301" t="s">
        <v>16469</v>
      </c>
      <c r="E119301" t="s">
        <v>16470</v>
      </c>
      <c r="F119301" t="s">
        <v>16471</v>
      </c>
    </row>
    <row r="119302" spans="1:6" x14ac:dyDescent="0.2">
      <c r="A119302" t="s">
        <v>120426</v>
      </c>
      <c r="B119302" t="s">
        <v>122801</v>
      </c>
      <c r="C119302" t="s">
        <v>122802</v>
      </c>
      <c r="D119302" t="s">
        <v>122812</v>
      </c>
      <c r="E119302" t="s">
        <v>122813</v>
      </c>
      <c r="F119302" t="s">
        <v>122814</v>
      </c>
    </row>
    <row r="119303" spans="1:6" x14ac:dyDescent="0.2">
      <c r="A119303" t="s">
        <v>120426</v>
      </c>
      <c r="B119303" t="s">
        <v>122801</v>
      </c>
      <c r="C119303" t="s">
        <v>122802</v>
      </c>
      <c r="D119303" t="s">
        <v>92912</v>
      </c>
      <c r="E119303" t="s">
        <v>92913</v>
      </c>
      <c r="F119303" t="s">
        <v>92914</v>
      </c>
    </row>
    <row r="119304" spans="1:6" x14ac:dyDescent="0.2">
      <c r="A119304" t="s">
        <v>120426</v>
      </c>
      <c r="B119304" t="s">
        <v>122801</v>
      </c>
      <c r="C119304" t="s">
        <v>122802</v>
      </c>
      <c r="D119304" t="s">
        <v>87558</v>
      </c>
      <c r="E119304" t="s">
        <v>87559</v>
      </c>
      <c r="F119304" t="s">
        <v>87560</v>
      </c>
    </row>
    <row r="119305" spans="1:6" x14ac:dyDescent="0.2">
      <c r="A119305" t="s">
        <v>120426</v>
      </c>
      <c r="B119305" t="s">
        <v>122801</v>
      </c>
      <c r="C119305" t="s">
        <v>122802</v>
      </c>
      <c r="D119305" t="s">
        <v>93668</v>
      </c>
      <c r="E119305" t="s">
        <v>93669</v>
      </c>
      <c r="F119305" t="s">
        <v>93670</v>
      </c>
    </row>
    <row r="119306" spans="1:6" x14ac:dyDescent="0.2">
      <c r="A119306" t="s">
        <v>120426</v>
      </c>
      <c r="B119306" t="s">
        <v>122801</v>
      </c>
      <c r="C119306" t="s">
        <v>122802</v>
      </c>
      <c r="D119306" t="s">
        <v>122815</v>
      </c>
      <c r="E119306" t="s">
        <v>122816</v>
      </c>
      <c r="F119306" t="s">
        <v>122817</v>
      </c>
    </row>
    <row r="119307" spans="1:6" x14ac:dyDescent="0.2">
      <c r="A119307" t="s">
        <v>120426</v>
      </c>
      <c r="B119307" t="s">
        <v>122801</v>
      </c>
      <c r="C119307" t="s">
        <v>122802</v>
      </c>
      <c r="D119307" t="s">
        <v>16478</v>
      </c>
      <c r="E119307" t="s">
        <v>16479</v>
      </c>
      <c r="F119307" t="s">
        <v>16480</v>
      </c>
    </row>
    <row r="119308" spans="1:6" x14ac:dyDescent="0.2">
      <c r="A119308" t="s">
        <v>120426</v>
      </c>
      <c r="B119308" t="s">
        <v>122801</v>
      </c>
      <c r="C119308" t="s">
        <v>122802</v>
      </c>
      <c r="D119308" t="s">
        <v>122818</v>
      </c>
      <c r="E119308" t="s">
        <v>122819</v>
      </c>
      <c r="F119308" t="s">
        <v>122820</v>
      </c>
    </row>
    <row r="119309" spans="1:6" x14ac:dyDescent="0.2">
      <c r="A119309" t="s">
        <v>120426</v>
      </c>
      <c r="B119309" t="s">
        <v>122801</v>
      </c>
      <c r="C119309" t="s">
        <v>122802</v>
      </c>
      <c r="D119309" t="s">
        <v>122821</v>
      </c>
      <c r="E119309" t="s">
        <v>122822</v>
      </c>
      <c r="F119309" t="s">
        <v>122823</v>
      </c>
    </row>
    <row r="119310" spans="1:6" x14ac:dyDescent="0.2">
      <c r="A119310" t="s">
        <v>120426</v>
      </c>
      <c r="B119310" t="s">
        <v>122801</v>
      </c>
      <c r="C119310" t="s">
        <v>122802</v>
      </c>
      <c r="D119310" t="s">
        <v>15995</v>
      </c>
      <c r="E119310" t="s">
        <v>15996</v>
      </c>
      <c r="F119310" t="s">
        <v>15997</v>
      </c>
    </row>
    <row r="119311" spans="1:6" x14ac:dyDescent="0.2">
      <c r="A119311" t="s">
        <v>120426</v>
      </c>
      <c r="B119311" t="s">
        <v>122824</v>
      </c>
      <c r="C119311" t="s">
        <v>122825</v>
      </c>
      <c r="D119311" t="s">
        <v>122826</v>
      </c>
      <c r="E119311" t="s">
        <v>122827</v>
      </c>
      <c r="F119311" t="s">
        <v>122828</v>
      </c>
    </row>
    <row r="119312" spans="1:6" x14ac:dyDescent="0.2">
      <c r="A119312" t="s">
        <v>120426</v>
      </c>
      <c r="B119312" t="s">
        <v>122824</v>
      </c>
      <c r="C119312" t="s">
        <v>122825</v>
      </c>
      <c r="D119312" t="s">
        <v>122829</v>
      </c>
      <c r="E119312" t="s">
        <v>122830</v>
      </c>
      <c r="F119312" t="s">
        <v>122831</v>
      </c>
    </row>
    <row r="119313" spans="1:6" x14ac:dyDescent="0.2">
      <c r="A119313" t="s">
        <v>120426</v>
      </c>
      <c r="B119313" t="s">
        <v>122824</v>
      </c>
      <c r="C119313" t="s">
        <v>122825</v>
      </c>
      <c r="D119313" t="s">
        <v>21895</v>
      </c>
      <c r="E119313" t="s">
        <v>21896</v>
      </c>
      <c r="F119313" t="s">
        <v>21897</v>
      </c>
    </row>
    <row r="119314" spans="1:6" x14ac:dyDescent="0.2">
      <c r="A119314" t="s">
        <v>120426</v>
      </c>
      <c r="B119314" t="s">
        <v>122824</v>
      </c>
      <c r="C119314" t="s">
        <v>122825</v>
      </c>
      <c r="D119314" t="s">
        <v>18011</v>
      </c>
      <c r="E119314" t="s">
        <v>18012</v>
      </c>
      <c r="F119314" t="s">
        <v>18013</v>
      </c>
    </row>
    <row r="119315" spans="1:6" x14ac:dyDescent="0.2">
      <c r="A119315" t="s">
        <v>120426</v>
      </c>
      <c r="B119315" t="s">
        <v>122824</v>
      </c>
      <c r="C119315" t="s">
        <v>122825</v>
      </c>
      <c r="D119315" t="s">
        <v>122832</v>
      </c>
      <c r="E119315" t="s">
        <v>122833</v>
      </c>
      <c r="F119315" t="s">
        <v>122834</v>
      </c>
    </row>
    <row r="119316" spans="1:6" x14ac:dyDescent="0.2">
      <c r="A119316" t="s">
        <v>120426</v>
      </c>
      <c r="B119316" t="s">
        <v>122824</v>
      </c>
      <c r="C119316" t="s">
        <v>122825</v>
      </c>
      <c r="D119316" t="s">
        <v>13283</v>
      </c>
      <c r="E119316" t="s">
        <v>13284</v>
      </c>
      <c r="F119316" t="s">
        <v>13285</v>
      </c>
    </row>
    <row r="119317" spans="1:6" x14ac:dyDescent="0.2">
      <c r="A119317" t="s">
        <v>120426</v>
      </c>
      <c r="B119317" t="s">
        <v>122835</v>
      </c>
      <c r="C119317" t="s">
        <v>122836</v>
      </c>
      <c r="D119317" t="s">
        <v>57052</v>
      </c>
      <c r="E119317" t="s">
        <v>57053</v>
      </c>
      <c r="F119317" t="s">
        <v>57054</v>
      </c>
    </row>
    <row r="119318" spans="1:6" x14ac:dyDescent="0.2">
      <c r="A119318" t="s">
        <v>120426</v>
      </c>
      <c r="B119318" t="s">
        <v>122835</v>
      </c>
      <c r="C119318" t="s">
        <v>122836</v>
      </c>
      <c r="D119318" t="s">
        <v>100116</v>
      </c>
      <c r="E119318" t="s">
        <v>100117</v>
      </c>
      <c r="F119318" t="s">
        <v>121598</v>
      </c>
    </row>
    <row r="119319" spans="1:6" x14ac:dyDescent="0.2">
      <c r="A119319" t="s">
        <v>120426</v>
      </c>
      <c r="B119319" t="s">
        <v>122835</v>
      </c>
      <c r="C119319" t="s">
        <v>122836</v>
      </c>
      <c r="D119319" t="s">
        <v>100238</v>
      </c>
      <c r="E119319" t="s">
        <v>100239</v>
      </c>
      <c r="F119319" t="s">
        <v>100240</v>
      </c>
    </row>
    <row r="119320" spans="1:6" x14ac:dyDescent="0.2">
      <c r="A119320" t="s">
        <v>120426</v>
      </c>
      <c r="B119320" t="s">
        <v>122835</v>
      </c>
      <c r="C119320" t="s">
        <v>122836</v>
      </c>
      <c r="D119320" t="s">
        <v>99392</v>
      </c>
      <c r="E119320" t="s">
        <v>99393</v>
      </c>
      <c r="F119320" t="s">
        <v>99394</v>
      </c>
    </row>
    <row r="119321" spans="1:6" x14ac:dyDescent="0.2">
      <c r="A119321" t="s">
        <v>120426</v>
      </c>
      <c r="B119321" t="s">
        <v>122835</v>
      </c>
      <c r="C119321" t="s">
        <v>122836</v>
      </c>
      <c r="D119321" t="s">
        <v>57354</v>
      </c>
      <c r="E119321" t="s">
        <v>57355</v>
      </c>
      <c r="F119321" t="s">
        <v>57356</v>
      </c>
    </row>
    <row r="119322" spans="1:6" x14ac:dyDescent="0.2">
      <c r="A119322" t="s">
        <v>120426</v>
      </c>
      <c r="B119322" t="s">
        <v>122835</v>
      </c>
      <c r="C119322" t="s">
        <v>122836</v>
      </c>
      <c r="D119322" t="s">
        <v>100272</v>
      </c>
      <c r="E119322" t="s">
        <v>100273</v>
      </c>
      <c r="F119322" t="s">
        <v>100274</v>
      </c>
    </row>
    <row r="119323" spans="1:6" x14ac:dyDescent="0.2">
      <c r="A119323" t="s">
        <v>120426</v>
      </c>
      <c r="B119323" t="s">
        <v>122835</v>
      </c>
      <c r="C119323" t="s">
        <v>122836</v>
      </c>
      <c r="D119323" t="s">
        <v>100293</v>
      </c>
      <c r="E119323" t="s">
        <v>100294</v>
      </c>
      <c r="F119323" t="s">
        <v>100295</v>
      </c>
    </row>
    <row r="119324" spans="1:6" x14ac:dyDescent="0.2">
      <c r="A119324" t="s">
        <v>120426</v>
      </c>
      <c r="B119324" t="s">
        <v>122835</v>
      </c>
      <c r="C119324" t="s">
        <v>122836</v>
      </c>
      <c r="D119324" t="s">
        <v>100126</v>
      </c>
      <c r="E119324" t="s">
        <v>100127</v>
      </c>
      <c r="F119324" t="s">
        <v>101587</v>
      </c>
    </row>
    <row r="119325" spans="1:6" x14ac:dyDescent="0.2">
      <c r="A119325" t="s">
        <v>120426</v>
      </c>
      <c r="B119325" t="s">
        <v>122835</v>
      </c>
      <c r="C119325" t="s">
        <v>122836</v>
      </c>
      <c r="D119325" t="s">
        <v>57388</v>
      </c>
      <c r="E119325" t="s">
        <v>57389</v>
      </c>
      <c r="F119325" t="s">
        <v>57390</v>
      </c>
    </row>
    <row r="119326" spans="1:6" x14ac:dyDescent="0.2">
      <c r="A119326" t="s">
        <v>120426</v>
      </c>
      <c r="B119326" t="s">
        <v>122835</v>
      </c>
      <c r="C119326" t="s">
        <v>122836</v>
      </c>
      <c r="D119326" t="s">
        <v>100300</v>
      </c>
      <c r="E119326" t="s">
        <v>100301</v>
      </c>
      <c r="F119326" t="s">
        <v>122837</v>
      </c>
    </row>
    <row r="119327" spans="1:6" x14ac:dyDescent="0.2">
      <c r="A119327" t="s">
        <v>120426</v>
      </c>
      <c r="B119327" t="s">
        <v>122835</v>
      </c>
      <c r="C119327" t="s">
        <v>122836</v>
      </c>
      <c r="D119327" t="s">
        <v>100314</v>
      </c>
      <c r="E119327" t="s">
        <v>100315</v>
      </c>
      <c r="F119327" t="s">
        <v>100316</v>
      </c>
    </row>
    <row r="119328" spans="1:6" x14ac:dyDescent="0.2">
      <c r="A119328" t="s">
        <v>120426</v>
      </c>
      <c r="B119328" t="s">
        <v>122835</v>
      </c>
      <c r="C119328" t="s">
        <v>122836</v>
      </c>
      <c r="D119328" t="s">
        <v>100365</v>
      </c>
      <c r="E119328" t="s">
        <v>100366</v>
      </c>
      <c r="F119328" t="s">
        <v>100367</v>
      </c>
    </row>
    <row r="119329" spans="1:6" x14ac:dyDescent="0.2">
      <c r="A119329" t="s">
        <v>120426</v>
      </c>
      <c r="B119329" t="s">
        <v>122835</v>
      </c>
      <c r="C119329" t="s">
        <v>122836</v>
      </c>
      <c r="D119329" t="s">
        <v>102521</v>
      </c>
      <c r="E119329" t="s">
        <v>102522</v>
      </c>
      <c r="F119329" t="s">
        <v>102523</v>
      </c>
    </row>
    <row r="119330" spans="1:6" x14ac:dyDescent="0.2">
      <c r="A119330" t="s">
        <v>120426</v>
      </c>
      <c r="B119330" t="s">
        <v>122835</v>
      </c>
      <c r="C119330" t="s">
        <v>122836</v>
      </c>
      <c r="D119330" t="s">
        <v>57155</v>
      </c>
      <c r="E119330" t="s">
        <v>57156</v>
      </c>
      <c r="F119330" t="s">
        <v>57157</v>
      </c>
    </row>
    <row r="119331" spans="1:6" x14ac:dyDescent="0.2">
      <c r="A119331" t="s">
        <v>120426</v>
      </c>
      <c r="B119331" t="s">
        <v>122835</v>
      </c>
      <c r="C119331" t="s">
        <v>122836</v>
      </c>
      <c r="D119331" t="s">
        <v>98247</v>
      </c>
      <c r="E119331" t="s">
        <v>98248</v>
      </c>
      <c r="F119331" t="s">
        <v>122838</v>
      </c>
    </row>
    <row r="119332" spans="1:6" x14ac:dyDescent="0.2">
      <c r="A119332" t="s">
        <v>120426</v>
      </c>
      <c r="B119332" t="s">
        <v>122835</v>
      </c>
      <c r="C119332" t="s">
        <v>122836</v>
      </c>
      <c r="D119332" t="s">
        <v>57475</v>
      </c>
      <c r="E119332" t="s">
        <v>57476</v>
      </c>
      <c r="F119332" t="s">
        <v>57477</v>
      </c>
    </row>
    <row r="119333" spans="1:6" x14ac:dyDescent="0.2">
      <c r="A119333" t="s">
        <v>120426</v>
      </c>
      <c r="B119333" t="s">
        <v>122835</v>
      </c>
      <c r="C119333" t="s">
        <v>122836</v>
      </c>
      <c r="D119333" t="s">
        <v>99155</v>
      </c>
      <c r="E119333" t="s">
        <v>99156</v>
      </c>
      <c r="F119333" t="s">
        <v>99157</v>
      </c>
    </row>
    <row r="119334" spans="1:6" x14ac:dyDescent="0.2">
      <c r="A119334" t="s">
        <v>120426</v>
      </c>
      <c r="B119334" t="s">
        <v>122835</v>
      </c>
      <c r="C119334" t="s">
        <v>122836</v>
      </c>
      <c r="D119334" t="s">
        <v>99436</v>
      </c>
      <c r="E119334" t="s">
        <v>99437</v>
      </c>
      <c r="F119334" t="s">
        <v>99438</v>
      </c>
    </row>
    <row r="119335" spans="1:6" x14ac:dyDescent="0.2">
      <c r="A119335" t="s">
        <v>120426</v>
      </c>
      <c r="B119335" t="s">
        <v>122835</v>
      </c>
      <c r="C119335" t="s">
        <v>122836</v>
      </c>
      <c r="D119335" t="s">
        <v>99439</v>
      </c>
      <c r="E119335" t="s">
        <v>99440</v>
      </c>
      <c r="F119335" t="s">
        <v>99441</v>
      </c>
    </row>
    <row r="119336" spans="1:6" x14ac:dyDescent="0.2">
      <c r="A119336" t="s">
        <v>120426</v>
      </c>
      <c r="B119336" t="s">
        <v>122835</v>
      </c>
      <c r="C119336" t="s">
        <v>122836</v>
      </c>
      <c r="D119336" t="s">
        <v>100444</v>
      </c>
      <c r="E119336" t="s">
        <v>100445</v>
      </c>
      <c r="F119336" t="s">
        <v>100446</v>
      </c>
    </row>
    <row r="119337" spans="1:6" x14ac:dyDescent="0.2">
      <c r="A119337" t="s">
        <v>120426</v>
      </c>
      <c r="B119337" t="s">
        <v>122835</v>
      </c>
      <c r="C119337" t="s">
        <v>122836</v>
      </c>
      <c r="D119337" t="s">
        <v>57190</v>
      </c>
      <c r="E119337" t="s">
        <v>57191</v>
      </c>
      <c r="F119337" t="s">
        <v>57192</v>
      </c>
    </row>
    <row r="119338" spans="1:6" x14ac:dyDescent="0.2">
      <c r="A119338" t="s">
        <v>120426</v>
      </c>
      <c r="B119338" t="s">
        <v>122835</v>
      </c>
      <c r="C119338" t="s">
        <v>122836</v>
      </c>
      <c r="D119338" t="s">
        <v>100482</v>
      </c>
      <c r="E119338" t="s">
        <v>100483</v>
      </c>
      <c r="F119338" t="s">
        <v>100484</v>
      </c>
    </row>
    <row r="119339" spans="1:6" x14ac:dyDescent="0.2">
      <c r="A119339" t="s">
        <v>120426</v>
      </c>
      <c r="B119339" t="s">
        <v>122835</v>
      </c>
      <c r="C119339" t="s">
        <v>122836</v>
      </c>
      <c r="D119339" t="s">
        <v>101932</v>
      </c>
      <c r="E119339" t="s">
        <v>101933</v>
      </c>
      <c r="F119339" t="s">
        <v>101934</v>
      </c>
    </row>
    <row r="119340" spans="1:6" x14ac:dyDescent="0.2">
      <c r="A119340" t="s">
        <v>120426</v>
      </c>
      <c r="B119340" t="s">
        <v>122835</v>
      </c>
      <c r="C119340" t="s">
        <v>122836</v>
      </c>
      <c r="D119340" t="s">
        <v>99191</v>
      </c>
      <c r="E119340" t="s">
        <v>99192</v>
      </c>
      <c r="F119340" t="s">
        <v>99193</v>
      </c>
    </row>
    <row r="119341" spans="1:6" x14ac:dyDescent="0.2">
      <c r="A119341" t="s">
        <v>120426</v>
      </c>
      <c r="B119341" t="s">
        <v>122835</v>
      </c>
      <c r="C119341" t="s">
        <v>122836</v>
      </c>
      <c r="D119341" t="s">
        <v>102129</v>
      </c>
      <c r="E119341" t="s">
        <v>102130</v>
      </c>
      <c r="F119341" t="s">
        <v>102131</v>
      </c>
    </row>
    <row r="119342" spans="1:6" x14ac:dyDescent="0.2">
      <c r="A119342" t="s">
        <v>120426</v>
      </c>
      <c r="B119342" t="s">
        <v>122835</v>
      </c>
      <c r="C119342" t="s">
        <v>122836</v>
      </c>
      <c r="D119342" t="s">
        <v>84903</v>
      </c>
      <c r="E119342" t="s">
        <v>84904</v>
      </c>
      <c r="F119342" t="s">
        <v>84905</v>
      </c>
    </row>
    <row r="119343" spans="1:6" x14ac:dyDescent="0.2">
      <c r="A119343" t="s">
        <v>120426</v>
      </c>
      <c r="B119343" t="s">
        <v>122835</v>
      </c>
      <c r="C119343" t="s">
        <v>122836</v>
      </c>
      <c r="D119343" t="s">
        <v>100664</v>
      </c>
      <c r="E119343" t="s">
        <v>100665</v>
      </c>
      <c r="F119343" t="s">
        <v>100666</v>
      </c>
    </row>
    <row r="119344" spans="1:6" x14ac:dyDescent="0.2">
      <c r="A119344" t="s">
        <v>120426</v>
      </c>
      <c r="B119344" t="s">
        <v>122835</v>
      </c>
      <c r="C119344" t="s">
        <v>122836</v>
      </c>
      <c r="D119344" t="s">
        <v>102532</v>
      </c>
      <c r="E119344" t="s">
        <v>102533</v>
      </c>
      <c r="F119344" t="s">
        <v>102534</v>
      </c>
    </row>
    <row r="119345" spans="1:6" x14ac:dyDescent="0.2">
      <c r="A119345" t="s">
        <v>120426</v>
      </c>
      <c r="B119345" t="s">
        <v>122835</v>
      </c>
      <c r="C119345" t="s">
        <v>122836</v>
      </c>
      <c r="D119345" t="s">
        <v>100688</v>
      </c>
      <c r="E119345" t="s">
        <v>100689</v>
      </c>
      <c r="F119345" t="s">
        <v>100690</v>
      </c>
    </row>
    <row r="119346" spans="1:6" x14ac:dyDescent="0.2">
      <c r="A119346" t="s">
        <v>120426</v>
      </c>
      <c r="B119346" t="s">
        <v>122835</v>
      </c>
      <c r="C119346" t="s">
        <v>122836</v>
      </c>
      <c r="D119346" t="s">
        <v>100722</v>
      </c>
      <c r="E119346" t="s">
        <v>100723</v>
      </c>
      <c r="F119346" t="s">
        <v>100724</v>
      </c>
    </row>
    <row r="119347" spans="1:6" x14ac:dyDescent="0.2">
      <c r="A119347" t="s">
        <v>120426</v>
      </c>
      <c r="B119347" t="s">
        <v>122835</v>
      </c>
      <c r="C119347" t="s">
        <v>122836</v>
      </c>
      <c r="D119347" t="s">
        <v>100725</v>
      </c>
      <c r="E119347" t="s">
        <v>100726</v>
      </c>
      <c r="F119347" t="s">
        <v>100727</v>
      </c>
    </row>
    <row r="119348" spans="1:6" x14ac:dyDescent="0.2">
      <c r="A119348" t="s">
        <v>120426</v>
      </c>
      <c r="B119348" t="s">
        <v>122835</v>
      </c>
      <c r="C119348" t="s">
        <v>122836</v>
      </c>
      <c r="D119348" t="s">
        <v>102675</v>
      </c>
      <c r="E119348" t="s">
        <v>102676</v>
      </c>
      <c r="F119348" t="s">
        <v>122839</v>
      </c>
    </row>
    <row r="119349" spans="1:6" x14ac:dyDescent="0.2">
      <c r="A119349" t="s">
        <v>120426</v>
      </c>
      <c r="B119349" t="s">
        <v>122835</v>
      </c>
      <c r="C119349" t="s">
        <v>122836</v>
      </c>
      <c r="D119349" t="s">
        <v>122840</v>
      </c>
      <c r="E119349" t="s">
        <v>122841</v>
      </c>
      <c r="F119349" t="s">
        <v>122842</v>
      </c>
    </row>
    <row r="119350" spans="1:6" x14ac:dyDescent="0.2">
      <c r="A119350" t="s">
        <v>120426</v>
      </c>
      <c r="B119350" t="s">
        <v>122835</v>
      </c>
      <c r="C119350" t="s">
        <v>122836</v>
      </c>
      <c r="D119350" t="s">
        <v>102033</v>
      </c>
      <c r="E119350" t="s">
        <v>102034</v>
      </c>
      <c r="F119350" t="s">
        <v>102035</v>
      </c>
    </row>
    <row r="119351" spans="1:6" x14ac:dyDescent="0.2">
      <c r="A119351" t="s">
        <v>120426</v>
      </c>
      <c r="B119351" t="s">
        <v>122843</v>
      </c>
      <c r="C119351" t="s">
        <v>122844</v>
      </c>
      <c r="D119351" t="s">
        <v>57052</v>
      </c>
      <c r="E119351" t="s">
        <v>57053</v>
      </c>
      <c r="F119351" t="s">
        <v>57054</v>
      </c>
    </row>
    <row r="119352" spans="1:6" x14ac:dyDescent="0.2">
      <c r="A119352" t="s">
        <v>120426</v>
      </c>
      <c r="B119352" t="s">
        <v>122843</v>
      </c>
      <c r="C119352" t="s">
        <v>122844</v>
      </c>
      <c r="D119352" t="s">
        <v>100212</v>
      </c>
      <c r="E119352" t="s">
        <v>100213</v>
      </c>
      <c r="F119352" t="s">
        <v>100214</v>
      </c>
    </row>
    <row r="119353" spans="1:6" x14ac:dyDescent="0.2">
      <c r="A119353" t="s">
        <v>120426</v>
      </c>
      <c r="B119353" t="s">
        <v>122843</v>
      </c>
      <c r="C119353" t="s">
        <v>122844</v>
      </c>
      <c r="D119353" t="s">
        <v>100219</v>
      </c>
      <c r="E119353" t="s">
        <v>100220</v>
      </c>
      <c r="F119353" t="s">
        <v>100221</v>
      </c>
    </row>
    <row r="119354" spans="1:6" x14ac:dyDescent="0.2">
      <c r="A119354" t="s">
        <v>120426</v>
      </c>
      <c r="B119354" t="s">
        <v>122843</v>
      </c>
      <c r="C119354" t="s">
        <v>122844</v>
      </c>
      <c r="D119354" t="s">
        <v>100222</v>
      </c>
      <c r="E119354" t="s">
        <v>100223</v>
      </c>
      <c r="F119354" t="s">
        <v>102716</v>
      </c>
    </row>
    <row r="119355" spans="1:6" x14ac:dyDescent="0.2">
      <c r="A119355" t="s">
        <v>120426</v>
      </c>
      <c r="B119355" t="s">
        <v>122843</v>
      </c>
      <c r="C119355" t="s">
        <v>122844</v>
      </c>
      <c r="D119355" t="s">
        <v>100116</v>
      </c>
      <c r="E119355" t="s">
        <v>100117</v>
      </c>
      <c r="F119355" t="s">
        <v>121598</v>
      </c>
    </row>
    <row r="119356" spans="1:6" x14ac:dyDescent="0.2">
      <c r="A119356" t="s">
        <v>120426</v>
      </c>
      <c r="B119356" t="s">
        <v>122843</v>
      </c>
      <c r="C119356" t="s">
        <v>122844</v>
      </c>
      <c r="D119356" t="s">
        <v>100238</v>
      </c>
      <c r="E119356" t="s">
        <v>100239</v>
      </c>
      <c r="F119356" t="s">
        <v>100240</v>
      </c>
    </row>
    <row r="119357" spans="1:6" x14ac:dyDescent="0.2">
      <c r="A119357" t="s">
        <v>120426</v>
      </c>
      <c r="B119357" t="s">
        <v>122843</v>
      </c>
      <c r="C119357" t="s">
        <v>122844</v>
      </c>
      <c r="D119357" t="s">
        <v>101581</v>
      </c>
      <c r="E119357" t="s">
        <v>101582</v>
      </c>
      <c r="F119357" t="s">
        <v>101583</v>
      </c>
    </row>
    <row r="119358" spans="1:6" x14ac:dyDescent="0.2">
      <c r="A119358" t="s">
        <v>120426</v>
      </c>
      <c r="B119358" t="s">
        <v>122843</v>
      </c>
      <c r="C119358" t="s">
        <v>122844</v>
      </c>
      <c r="D119358" t="s">
        <v>99392</v>
      </c>
      <c r="E119358" t="s">
        <v>99393</v>
      </c>
      <c r="F119358" t="s">
        <v>99394</v>
      </c>
    </row>
    <row r="119359" spans="1:6" x14ac:dyDescent="0.2">
      <c r="A119359" t="s">
        <v>120426</v>
      </c>
      <c r="B119359" t="s">
        <v>122843</v>
      </c>
      <c r="C119359" t="s">
        <v>122844</v>
      </c>
      <c r="D119359" t="s">
        <v>100251</v>
      </c>
      <c r="E119359" t="s">
        <v>100252</v>
      </c>
      <c r="F119359" t="s">
        <v>100253</v>
      </c>
    </row>
    <row r="119360" spans="1:6" x14ac:dyDescent="0.2">
      <c r="A119360" t="s">
        <v>120426</v>
      </c>
      <c r="B119360" t="s">
        <v>122843</v>
      </c>
      <c r="C119360" t="s">
        <v>122844</v>
      </c>
      <c r="D119360" t="s">
        <v>101890</v>
      </c>
      <c r="E119360" t="s">
        <v>101891</v>
      </c>
      <c r="F119360" t="s">
        <v>122845</v>
      </c>
    </row>
    <row r="119361" spans="1:6" x14ac:dyDescent="0.2">
      <c r="A119361" t="s">
        <v>120426</v>
      </c>
      <c r="B119361" t="s">
        <v>122843</v>
      </c>
      <c r="C119361" t="s">
        <v>122844</v>
      </c>
      <c r="D119361" t="s">
        <v>100269</v>
      </c>
      <c r="E119361" t="s">
        <v>100270</v>
      </c>
      <c r="F119361" t="s">
        <v>100271</v>
      </c>
    </row>
    <row r="119362" spans="1:6" x14ac:dyDescent="0.2">
      <c r="A119362" t="s">
        <v>120426</v>
      </c>
      <c r="B119362" t="s">
        <v>122843</v>
      </c>
      <c r="C119362" t="s">
        <v>122844</v>
      </c>
      <c r="D119362" t="s">
        <v>100272</v>
      </c>
      <c r="E119362" t="s">
        <v>100273</v>
      </c>
      <c r="F119362" t="s">
        <v>100274</v>
      </c>
    </row>
    <row r="119363" spans="1:6" x14ac:dyDescent="0.2">
      <c r="A119363" t="s">
        <v>120426</v>
      </c>
      <c r="B119363" t="s">
        <v>122843</v>
      </c>
      <c r="C119363" t="s">
        <v>122844</v>
      </c>
      <c r="D119363" t="s">
        <v>100287</v>
      </c>
      <c r="E119363" t="s">
        <v>100288</v>
      </c>
      <c r="F119363" t="s">
        <v>100289</v>
      </c>
    </row>
    <row r="119364" spans="1:6" x14ac:dyDescent="0.2">
      <c r="A119364" t="s">
        <v>120426</v>
      </c>
      <c r="B119364" t="s">
        <v>122843</v>
      </c>
      <c r="C119364" t="s">
        <v>122844</v>
      </c>
      <c r="D119364" t="s">
        <v>100293</v>
      </c>
      <c r="E119364" t="s">
        <v>100294</v>
      </c>
      <c r="F119364" t="s">
        <v>100295</v>
      </c>
    </row>
    <row r="119365" spans="1:6" x14ac:dyDescent="0.2">
      <c r="A119365" t="s">
        <v>120426</v>
      </c>
      <c r="B119365" t="s">
        <v>122843</v>
      </c>
      <c r="C119365" t="s">
        <v>122844</v>
      </c>
      <c r="D119365" t="s">
        <v>57388</v>
      </c>
      <c r="E119365" t="s">
        <v>57389</v>
      </c>
      <c r="F119365" t="s">
        <v>57390</v>
      </c>
    </row>
    <row r="119366" spans="1:6" x14ac:dyDescent="0.2">
      <c r="A119366" t="s">
        <v>120426</v>
      </c>
      <c r="B119366" t="s">
        <v>122843</v>
      </c>
      <c r="C119366" t="s">
        <v>122844</v>
      </c>
      <c r="D119366" t="s">
        <v>100300</v>
      </c>
      <c r="E119366" t="s">
        <v>100301</v>
      </c>
      <c r="F119366" t="s">
        <v>122846</v>
      </c>
    </row>
    <row r="119367" spans="1:6" x14ac:dyDescent="0.2">
      <c r="A119367" t="s">
        <v>120426</v>
      </c>
      <c r="B119367" t="s">
        <v>122843</v>
      </c>
      <c r="C119367" t="s">
        <v>122844</v>
      </c>
      <c r="D119367" t="s">
        <v>100308</v>
      </c>
      <c r="E119367" t="s">
        <v>100309</v>
      </c>
      <c r="F119367" t="s">
        <v>100310</v>
      </c>
    </row>
    <row r="119368" spans="1:6" x14ac:dyDescent="0.2">
      <c r="A119368" t="s">
        <v>120426</v>
      </c>
      <c r="B119368" t="s">
        <v>122843</v>
      </c>
      <c r="C119368" t="s">
        <v>122844</v>
      </c>
      <c r="D119368" t="s">
        <v>99417</v>
      </c>
      <c r="E119368" t="s">
        <v>99418</v>
      </c>
      <c r="F119368" t="s">
        <v>99419</v>
      </c>
    </row>
    <row r="119369" spans="1:6" x14ac:dyDescent="0.2">
      <c r="A119369" t="s">
        <v>120426</v>
      </c>
      <c r="B119369" t="s">
        <v>122843</v>
      </c>
      <c r="C119369" t="s">
        <v>122844</v>
      </c>
      <c r="D119369" t="s">
        <v>100314</v>
      </c>
      <c r="E119369" t="s">
        <v>100315</v>
      </c>
      <c r="F119369" t="s">
        <v>100316</v>
      </c>
    </row>
    <row r="119370" spans="1:6" x14ac:dyDescent="0.2">
      <c r="A119370" t="s">
        <v>120426</v>
      </c>
      <c r="B119370" t="s">
        <v>122843</v>
      </c>
      <c r="C119370" t="s">
        <v>122844</v>
      </c>
      <c r="D119370" t="s">
        <v>122847</v>
      </c>
      <c r="E119370" t="s">
        <v>122848</v>
      </c>
      <c r="F119370" t="s">
        <v>122849</v>
      </c>
    </row>
    <row r="119371" spans="1:6" x14ac:dyDescent="0.2">
      <c r="A119371" t="s">
        <v>120426</v>
      </c>
      <c r="B119371" t="s">
        <v>122843</v>
      </c>
      <c r="C119371" t="s">
        <v>122844</v>
      </c>
      <c r="D119371" t="s">
        <v>100320</v>
      </c>
      <c r="E119371" t="s">
        <v>100321</v>
      </c>
      <c r="F119371" t="s">
        <v>100322</v>
      </c>
    </row>
    <row r="119372" spans="1:6" x14ac:dyDescent="0.2">
      <c r="A119372" t="s">
        <v>120426</v>
      </c>
      <c r="B119372" t="s">
        <v>122843</v>
      </c>
      <c r="C119372" t="s">
        <v>122844</v>
      </c>
      <c r="D119372" t="s">
        <v>100330</v>
      </c>
      <c r="E119372" t="s">
        <v>100331</v>
      </c>
      <c r="F119372" t="s">
        <v>100332</v>
      </c>
    </row>
    <row r="119373" spans="1:6" x14ac:dyDescent="0.2">
      <c r="A119373" t="s">
        <v>120426</v>
      </c>
      <c r="B119373" t="s">
        <v>122843</v>
      </c>
      <c r="C119373" t="s">
        <v>122844</v>
      </c>
      <c r="D119373" t="s">
        <v>99424</v>
      </c>
      <c r="E119373" t="s">
        <v>99425</v>
      </c>
      <c r="F119373" t="s">
        <v>99426</v>
      </c>
    </row>
    <row r="119374" spans="1:6" x14ac:dyDescent="0.2">
      <c r="A119374" t="s">
        <v>120426</v>
      </c>
      <c r="B119374" t="s">
        <v>122843</v>
      </c>
      <c r="C119374" t="s">
        <v>122844</v>
      </c>
      <c r="D119374" t="s">
        <v>100355</v>
      </c>
      <c r="E119374" t="s">
        <v>100356</v>
      </c>
      <c r="F119374" t="s">
        <v>100357</v>
      </c>
    </row>
    <row r="119375" spans="1:6" x14ac:dyDescent="0.2">
      <c r="A119375" t="s">
        <v>120426</v>
      </c>
      <c r="B119375" t="s">
        <v>122843</v>
      </c>
      <c r="C119375" t="s">
        <v>122844</v>
      </c>
      <c r="D119375" t="s">
        <v>57430</v>
      </c>
      <c r="E119375" t="s">
        <v>57431</v>
      </c>
      <c r="F119375" t="s">
        <v>57432</v>
      </c>
    </row>
    <row r="119376" spans="1:6" x14ac:dyDescent="0.2">
      <c r="A119376" t="s">
        <v>120426</v>
      </c>
      <c r="B119376" t="s">
        <v>122843</v>
      </c>
      <c r="C119376" t="s">
        <v>122844</v>
      </c>
      <c r="D119376" t="s">
        <v>100358</v>
      </c>
      <c r="E119376" t="s">
        <v>100359</v>
      </c>
      <c r="F119376" t="s">
        <v>100360</v>
      </c>
    </row>
    <row r="119377" spans="1:6" x14ac:dyDescent="0.2">
      <c r="A119377" t="s">
        <v>120426</v>
      </c>
      <c r="B119377" t="s">
        <v>122843</v>
      </c>
      <c r="C119377" t="s">
        <v>122844</v>
      </c>
      <c r="D119377" t="s">
        <v>100362</v>
      </c>
      <c r="E119377" t="s">
        <v>100363</v>
      </c>
      <c r="F119377" t="s">
        <v>102213</v>
      </c>
    </row>
    <row r="119378" spans="1:6" x14ac:dyDescent="0.2">
      <c r="A119378" t="s">
        <v>120426</v>
      </c>
      <c r="B119378" t="s">
        <v>122843</v>
      </c>
      <c r="C119378" t="s">
        <v>122844</v>
      </c>
      <c r="D119378" t="s">
        <v>57155</v>
      </c>
      <c r="E119378" t="s">
        <v>57156</v>
      </c>
      <c r="F119378" t="s">
        <v>57157</v>
      </c>
    </row>
    <row r="119379" spans="1:6" x14ac:dyDescent="0.2">
      <c r="A119379" t="s">
        <v>120426</v>
      </c>
      <c r="B119379" t="s">
        <v>122843</v>
      </c>
      <c r="C119379" t="s">
        <v>122844</v>
      </c>
      <c r="D119379" t="s">
        <v>98247</v>
      </c>
      <c r="E119379" t="s">
        <v>98248</v>
      </c>
      <c r="F119379" t="s">
        <v>122850</v>
      </c>
    </row>
    <row r="119380" spans="1:6" x14ac:dyDescent="0.2">
      <c r="A119380" t="s">
        <v>120426</v>
      </c>
      <c r="B119380" t="s">
        <v>122843</v>
      </c>
      <c r="C119380" t="s">
        <v>122844</v>
      </c>
      <c r="D119380" t="s">
        <v>57158</v>
      </c>
      <c r="E119380" t="s">
        <v>57159</v>
      </c>
      <c r="F119380" t="s">
        <v>57160</v>
      </c>
    </row>
    <row r="119381" spans="1:6" x14ac:dyDescent="0.2">
      <c r="A119381" t="s">
        <v>120426</v>
      </c>
      <c r="B119381" t="s">
        <v>122843</v>
      </c>
      <c r="C119381" t="s">
        <v>122844</v>
      </c>
      <c r="D119381" t="s">
        <v>99155</v>
      </c>
      <c r="E119381" t="s">
        <v>99156</v>
      </c>
      <c r="F119381" t="s">
        <v>99157</v>
      </c>
    </row>
    <row r="119382" spans="1:6" x14ac:dyDescent="0.2">
      <c r="A119382" t="s">
        <v>120426</v>
      </c>
      <c r="B119382" t="s">
        <v>122843</v>
      </c>
      <c r="C119382" t="s">
        <v>122844</v>
      </c>
      <c r="D119382" t="s">
        <v>57165</v>
      </c>
      <c r="E119382" t="s">
        <v>57166</v>
      </c>
      <c r="F119382" t="s">
        <v>57480</v>
      </c>
    </row>
    <row r="119383" spans="1:6" x14ac:dyDescent="0.2">
      <c r="A119383" t="s">
        <v>120426</v>
      </c>
      <c r="B119383" t="s">
        <v>122843</v>
      </c>
      <c r="C119383" t="s">
        <v>122844</v>
      </c>
      <c r="D119383" t="s">
        <v>54126</v>
      </c>
      <c r="E119383" t="s">
        <v>54127</v>
      </c>
      <c r="F119383" t="s">
        <v>54128</v>
      </c>
    </row>
    <row r="119384" spans="1:6" x14ac:dyDescent="0.2">
      <c r="A119384" t="s">
        <v>120426</v>
      </c>
      <c r="B119384" t="s">
        <v>122843</v>
      </c>
      <c r="C119384" t="s">
        <v>122844</v>
      </c>
      <c r="D119384" t="s">
        <v>99436</v>
      </c>
      <c r="E119384" t="s">
        <v>99437</v>
      </c>
      <c r="F119384" t="s">
        <v>99438</v>
      </c>
    </row>
    <row r="119385" spans="1:6" x14ac:dyDescent="0.2">
      <c r="A119385" t="s">
        <v>120426</v>
      </c>
      <c r="B119385" t="s">
        <v>122843</v>
      </c>
      <c r="C119385" t="s">
        <v>122844</v>
      </c>
      <c r="D119385" t="s">
        <v>100144</v>
      </c>
      <c r="E119385" t="s">
        <v>100145</v>
      </c>
      <c r="F119385" t="s">
        <v>100146</v>
      </c>
    </row>
    <row r="119386" spans="1:6" x14ac:dyDescent="0.2">
      <c r="A119386" t="s">
        <v>120426</v>
      </c>
      <c r="B119386" t="s">
        <v>122843</v>
      </c>
      <c r="C119386" t="s">
        <v>122844</v>
      </c>
      <c r="D119386" t="s">
        <v>99439</v>
      </c>
      <c r="E119386" t="s">
        <v>99440</v>
      </c>
      <c r="F119386" t="s">
        <v>99441</v>
      </c>
    </row>
    <row r="119387" spans="1:6" x14ac:dyDescent="0.2">
      <c r="A119387" t="s">
        <v>120426</v>
      </c>
      <c r="B119387" t="s">
        <v>122843</v>
      </c>
      <c r="C119387" t="s">
        <v>122844</v>
      </c>
      <c r="D119387" t="s">
        <v>100426</v>
      </c>
      <c r="E119387" t="s">
        <v>100427</v>
      </c>
      <c r="F119387" t="s">
        <v>100428</v>
      </c>
    </row>
    <row r="119388" spans="1:6" x14ac:dyDescent="0.2">
      <c r="A119388" t="s">
        <v>120426</v>
      </c>
      <c r="B119388" t="s">
        <v>122843</v>
      </c>
      <c r="C119388" t="s">
        <v>122844</v>
      </c>
      <c r="D119388" t="s">
        <v>57190</v>
      </c>
      <c r="E119388" t="s">
        <v>57191</v>
      </c>
      <c r="F119388" t="s">
        <v>57192</v>
      </c>
    </row>
    <row r="119389" spans="1:6" x14ac:dyDescent="0.2">
      <c r="A119389" t="s">
        <v>120426</v>
      </c>
      <c r="B119389" t="s">
        <v>122843</v>
      </c>
      <c r="C119389" t="s">
        <v>122844</v>
      </c>
      <c r="D119389" t="s">
        <v>84974</v>
      </c>
      <c r="E119389" t="s">
        <v>84975</v>
      </c>
      <c r="F119389" t="s">
        <v>84976</v>
      </c>
    </row>
    <row r="119390" spans="1:6" x14ac:dyDescent="0.2">
      <c r="A119390" t="s">
        <v>120426</v>
      </c>
      <c r="B119390" t="s">
        <v>122843</v>
      </c>
      <c r="C119390" t="s">
        <v>122844</v>
      </c>
      <c r="D119390" t="s">
        <v>102112</v>
      </c>
      <c r="E119390" t="s">
        <v>102113</v>
      </c>
      <c r="F119390" t="s">
        <v>102114</v>
      </c>
    </row>
    <row r="119391" spans="1:6" x14ac:dyDescent="0.2">
      <c r="A119391" t="s">
        <v>120426</v>
      </c>
      <c r="B119391" t="s">
        <v>122843</v>
      </c>
      <c r="C119391" t="s">
        <v>122844</v>
      </c>
      <c r="D119391" t="s">
        <v>99518</v>
      </c>
      <c r="E119391" t="s">
        <v>99519</v>
      </c>
      <c r="F119391" t="s">
        <v>99520</v>
      </c>
    </row>
    <row r="119392" spans="1:6" x14ac:dyDescent="0.2">
      <c r="A119392" t="s">
        <v>120426</v>
      </c>
      <c r="B119392" t="s">
        <v>122843</v>
      </c>
      <c r="C119392" t="s">
        <v>122844</v>
      </c>
      <c r="D119392" t="s">
        <v>100509</v>
      </c>
      <c r="E119392" t="s">
        <v>100510</v>
      </c>
      <c r="F119392" t="s">
        <v>100511</v>
      </c>
    </row>
    <row r="119393" spans="1:6" x14ac:dyDescent="0.2">
      <c r="A119393" t="s">
        <v>120426</v>
      </c>
      <c r="B119393" t="s">
        <v>122843</v>
      </c>
      <c r="C119393" t="s">
        <v>122844</v>
      </c>
      <c r="D119393" t="s">
        <v>101627</v>
      </c>
      <c r="E119393" t="s">
        <v>101628</v>
      </c>
      <c r="F119393" t="s">
        <v>101629</v>
      </c>
    </row>
    <row r="119394" spans="1:6" x14ac:dyDescent="0.2">
      <c r="A119394" t="s">
        <v>120426</v>
      </c>
      <c r="B119394" t="s">
        <v>122843</v>
      </c>
      <c r="C119394" t="s">
        <v>122844</v>
      </c>
      <c r="D119394" t="s">
        <v>100530</v>
      </c>
      <c r="E119394" t="s">
        <v>100531</v>
      </c>
      <c r="F119394" t="s">
        <v>100532</v>
      </c>
    </row>
    <row r="119395" spans="1:6" x14ac:dyDescent="0.2">
      <c r="A119395" t="s">
        <v>120426</v>
      </c>
      <c r="B119395" t="s">
        <v>122843</v>
      </c>
      <c r="C119395" t="s">
        <v>122844</v>
      </c>
      <c r="D119395" t="s">
        <v>101932</v>
      </c>
      <c r="E119395" t="s">
        <v>101933</v>
      </c>
      <c r="F119395" t="s">
        <v>101934</v>
      </c>
    </row>
    <row r="119396" spans="1:6" x14ac:dyDescent="0.2">
      <c r="A119396" t="s">
        <v>120426</v>
      </c>
      <c r="B119396" t="s">
        <v>122843</v>
      </c>
      <c r="C119396" t="s">
        <v>122844</v>
      </c>
      <c r="D119396" t="s">
        <v>100551</v>
      </c>
      <c r="E119396" t="s">
        <v>100552</v>
      </c>
      <c r="F119396" t="s">
        <v>100553</v>
      </c>
    </row>
    <row r="119397" spans="1:6" x14ac:dyDescent="0.2">
      <c r="A119397" t="s">
        <v>120426</v>
      </c>
      <c r="B119397" t="s">
        <v>122843</v>
      </c>
      <c r="C119397" t="s">
        <v>122844</v>
      </c>
      <c r="D119397" t="s">
        <v>100554</v>
      </c>
      <c r="E119397" t="s">
        <v>100555</v>
      </c>
      <c r="F119397" t="s">
        <v>100556</v>
      </c>
    </row>
    <row r="119398" spans="1:6" x14ac:dyDescent="0.2">
      <c r="A119398" t="s">
        <v>120426</v>
      </c>
      <c r="B119398" t="s">
        <v>122843</v>
      </c>
      <c r="C119398" t="s">
        <v>122844</v>
      </c>
      <c r="D119398" t="s">
        <v>99191</v>
      </c>
      <c r="E119398" t="s">
        <v>99192</v>
      </c>
      <c r="F119398" t="s">
        <v>99193</v>
      </c>
    </row>
    <row r="119399" spans="1:6" x14ac:dyDescent="0.2">
      <c r="A119399" t="s">
        <v>120426</v>
      </c>
      <c r="B119399" t="s">
        <v>122843</v>
      </c>
      <c r="C119399" t="s">
        <v>122844</v>
      </c>
      <c r="D119399" t="s">
        <v>100578</v>
      </c>
      <c r="E119399" t="s">
        <v>100579</v>
      </c>
      <c r="F119399" t="s">
        <v>100580</v>
      </c>
    </row>
    <row r="119400" spans="1:6" x14ac:dyDescent="0.2">
      <c r="A119400" t="s">
        <v>120426</v>
      </c>
      <c r="B119400" t="s">
        <v>122843</v>
      </c>
      <c r="C119400" t="s">
        <v>122844</v>
      </c>
      <c r="D119400" t="s">
        <v>100593</v>
      </c>
      <c r="E119400" t="s">
        <v>100594</v>
      </c>
      <c r="F119400" t="s">
        <v>100595</v>
      </c>
    </row>
    <row r="119401" spans="1:6" x14ac:dyDescent="0.2">
      <c r="A119401" t="s">
        <v>120426</v>
      </c>
      <c r="B119401" t="s">
        <v>122843</v>
      </c>
      <c r="C119401" t="s">
        <v>122844</v>
      </c>
      <c r="D119401" t="s">
        <v>99463</v>
      </c>
      <c r="E119401" t="s">
        <v>99464</v>
      </c>
      <c r="F119401" t="s">
        <v>99465</v>
      </c>
    </row>
    <row r="119402" spans="1:6" x14ac:dyDescent="0.2">
      <c r="A119402" t="s">
        <v>120426</v>
      </c>
      <c r="B119402" t="s">
        <v>122843</v>
      </c>
      <c r="C119402" t="s">
        <v>122844</v>
      </c>
      <c r="D119402" t="s">
        <v>102129</v>
      </c>
      <c r="E119402" t="s">
        <v>102130</v>
      </c>
      <c r="F119402" t="s">
        <v>102131</v>
      </c>
    </row>
    <row r="119403" spans="1:6" x14ac:dyDescent="0.2">
      <c r="A119403" t="s">
        <v>120426</v>
      </c>
      <c r="B119403" t="s">
        <v>122843</v>
      </c>
      <c r="C119403" t="s">
        <v>122844</v>
      </c>
      <c r="D119403" t="s">
        <v>101654</v>
      </c>
      <c r="E119403" t="s">
        <v>101655</v>
      </c>
      <c r="F119403" t="s">
        <v>101656</v>
      </c>
    </row>
    <row r="119404" spans="1:6" x14ac:dyDescent="0.2">
      <c r="A119404" t="s">
        <v>120426</v>
      </c>
      <c r="B119404" t="s">
        <v>122843</v>
      </c>
      <c r="C119404" t="s">
        <v>122844</v>
      </c>
      <c r="D119404" t="s">
        <v>100608</v>
      </c>
      <c r="E119404" t="s">
        <v>100609</v>
      </c>
      <c r="F119404" t="s">
        <v>100610</v>
      </c>
    </row>
    <row r="119405" spans="1:6" x14ac:dyDescent="0.2">
      <c r="A119405" t="s">
        <v>120426</v>
      </c>
      <c r="B119405" t="s">
        <v>122843</v>
      </c>
      <c r="C119405" t="s">
        <v>122844</v>
      </c>
      <c r="D119405" t="s">
        <v>103129</v>
      </c>
      <c r="E119405" t="s">
        <v>103130</v>
      </c>
      <c r="F119405" t="s">
        <v>103131</v>
      </c>
    </row>
    <row r="119406" spans="1:6" x14ac:dyDescent="0.2">
      <c r="A119406" t="s">
        <v>120426</v>
      </c>
      <c r="B119406" t="s">
        <v>122843</v>
      </c>
      <c r="C119406" t="s">
        <v>122844</v>
      </c>
      <c r="D119406" t="s">
        <v>84903</v>
      </c>
      <c r="E119406" t="s">
        <v>84904</v>
      </c>
      <c r="F119406" t="s">
        <v>84905</v>
      </c>
    </row>
    <row r="119407" spans="1:6" x14ac:dyDescent="0.2">
      <c r="A119407" t="s">
        <v>120426</v>
      </c>
      <c r="B119407" t="s">
        <v>122843</v>
      </c>
      <c r="C119407" t="s">
        <v>122844</v>
      </c>
      <c r="D119407" t="s">
        <v>100644</v>
      </c>
      <c r="E119407" t="s">
        <v>100645</v>
      </c>
      <c r="F119407" t="s">
        <v>100646</v>
      </c>
    </row>
    <row r="119408" spans="1:6" x14ac:dyDescent="0.2">
      <c r="A119408" t="s">
        <v>120426</v>
      </c>
      <c r="B119408" t="s">
        <v>122843</v>
      </c>
      <c r="C119408" t="s">
        <v>122844</v>
      </c>
      <c r="D119408" t="s">
        <v>100157</v>
      </c>
      <c r="E119408" t="s">
        <v>100158</v>
      </c>
      <c r="F119408" t="s">
        <v>100159</v>
      </c>
    </row>
    <row r="119409" spans="1:6" x14ac:dyDescent="0.2">
      <c r="A119409" t="s">
        <v>120426</v>
      </c>
      <c r="B119409" t="s">
        <v>122843</v>
      </c>
      <c r="C119409" t="s">
        <v>122844</v>
      </c>
      <c r="D119409" t="s">
        <v>99547</v>
      </c>
      <c r="E119409" t="s">
        <v>99548</v>
      </c>
      <c r="F119409" t="s">
        <v>99549</v>
      </c>
    </row>
    <row r="119410" spans="1:6" x14ac:dyDescent="0.2">
      <c r="A119410" t="s">
        <v>120426</v>
      </c>
      <c r="B119410" t="s">
        <v>122843</v>
      </c>
      <c r="C119410" t="s">
        <v>122844</v>
      </c>
      <c r="D119410" t="s">
        <v>100649</v>
      </c>
      <c r="E119410" t="s">
        <v>100650</v>
      </c>
      <c r="F119410" t="s">
        <v>100651</v>
      </c>
    </row>
    <row r="119411" spans="1:6" x14ac:dyDescent="0.2">
      <c r="A119411" t="s">
        <v>120426</v>
      </c>
      <c r="B119411" t="s">
        <v>122843</v>
      </c>
      <c r="C119411" t="s">
        <v>122844</v>
      </c>
      <c r="D119411" t="s">
        <v>100664</v>
      </c>
      <c r="E119411" t="s">
        <v>100665</v>
      </c>
      <c r="F119411" t="s">
        <v>100666</v>
      </c>
    </row>
    <row r="119412" spans="1:6" x14ac:dyDescent="0.2">
      <c r="A119412" t="s">
        <v>120426</v>
      </c>
      <c r="B119412" t="s">
        <v>122843</v>
      </c>
      <c r="C119412" t="s">
        <v>122844</v>
      </c>
      <c r="D119412" t="s">
        <v>103137</v>
      </c>
      <c r="E119412" t="s">
        <v>103138</v>
      </c>
      <c r="F119412" t="s">
        <v>103139</v>
      </c>
    </row>
    <row r="119413" spans="1:6" x14ac:dyDescent="0.2">
      <c r="A119413" t="s">
        <v>120426</v>
      </c>
      <c r="B119413" t="s">
        <v>122843</v>
      </c>
      <c r="C119413" t="s">
        <v>122844</v>
      </c>
      <c r="D119413" t="s">
        <v>103140</v>
      </c>
      <c r="E119413" t="s">
        <v>103141</v>
      </c>
      <c r="F119413" t="s">
        <v>103142</v>
      </c>
    </row>
    <row r="119414" spans="1:6" x14ac:dyDescent="0.2">
      <c r="A119414" t="s">
        <v>120426</v>
      </c>
      <c r="B119414" t="s">
        <v>122843</v>
      </c>
      <c r="C119414" t="s">
        <v>122844</v>
      </c>
      <c r="D119414" t="s">
        <v>100722</v>
      </c>
      <c r="E119414" t="s">
        <v>100723</v>
      </c>
      <c r="F119414" t="s">
        <v>100724</v>
      </c>
    </row>
    <row r="119415" spans="1:6" x14ac:dyDescent="0.2">
      <c r="A119415" t="s">
        <v>120426</v>
      </c>
      <c r="B119415" t="s">
        <v>122843</v>
      </c>
      <c r="C119415" t="s">
        <v>122844</v>
      </c>
      <c r="D119415" t="s">
        <v>100725</v>
      </c>
      <c r="E119415" t="s">
        <v>100726</v>
      </c>
      <c r="F119415" t="s">
        <v>100727</v>
      </c>
    </row>
    <row r="119416" spans="1:6" x14ac:dyDescent="0.2">
      <c r="A119416" t="s">
        <v>120426</v>
      </c>
      <c r="B119416" t="s">
        <v>122843</v>
      </c>
      <c r="C119416" t="s">
        <v>122844</v>
      </c>
      <c r="D119416" t="s">
        <v>101416</v>
      </c>
      <c r="E119416" t="s">
        <v>101417</v>
      </c>
      <c r="F119416" t="s">
        <v>101418</v>
      </c>
    </row>
    <row r="119417" spans="1:6" x14ac:dyDescent="0.2">
      <c r="A119417" t="s">
        <v>120426</v>
      </c>
      <c r="B119417" t="s">
        <v>122843</v>
      </c>
      <c r="C119417" t="s">
        <v>122844</v>
      </c>
      <c r="D119417" t="s">
        <v>102033</v>
      </c>
      <c r="E119417" t="s">
        <v>102034</v>
      </c>
      <c r="F119417" t="s">
        <v>102035</v>
      </c>
    </row>
    <row r="119418" spans="1:6" x14ac:dyDescent="0.2">
      <c r="A119418" t="s">
        <v>120426</v>
      </c>
      <c r="B119418" t="s">
        <v>122843</v>
      </c>
      <c r="C119418" t="s">
        <v>122844</v>
      </c>
      <c r="D119418" t="s">
        <v>122851</v>
      </c>
      <c r="E119418" t="s">
        <v>122852</v>
      </c>
      <c r="F119418" t="s">
        <v>122853</v>
      </c>
    </row>
    <row r="119419" spans="1:6" x14ac:dyDescent="0.2">
      <c r="A119419" t="s">
        <v>120426</v>
      </c>
      <c r="B119419" t="s">
        <v>122854</v>
      </c>
      <c r="C119419" t="s">
        <v>122855</v>
      </c>
      <c r="D119419" t="s">
        <v>36285</v>
      </c>
      <c r="E119419" t="s">
        <v>122856</v>
      </c>
      <c r="F119419" t="s">
        <v>36287</v>
      </c>
    </row>
    <row r="119420" spans="1:6" x14ac:dyDescent="0.2">
      <c r="A119420" t="s">
        <v>120426</v>
      </c>
      <c r="B119420" t="s">
        <v>122854</v>
      </c>
      <c r="C119420" t="s">
        <v>122855</v>
      </c>
      <c r="D119420" t="s">
        <v>55151</v>
      </c>
      <c r="E119420" t="s">
        <v>55152</v>
      </c>
      <c r="F119420" t="s">
        <v>55153</v>
      </c>
    </row>
    <row r="119421" spans="1:6" x14ac:dyDescent="0.2">
      <c r="A119421" t="s">
        <v>120426</v>
      </c>
      <c r="B119421" t="s">
        <v>122854</v>
      </c>
      <c r="C119421" t="s">
        <v>122855</v>
      </c>
      <c r="D119421" t="s">
        <v>34749</v>
      </c>
      <c r="E119421" t="s">
        <v>34750</v>
      </c>
      <c r="F119421" t="s">
        <v>34751</v>
      </c>
    </row>
    <row r="119422" spans="1:6" x14ac:dyDescent="0.2">
      <c r="A119422" t="s">
        <v>120426</v>
      </c>
      <c r="B119422" t="s">
        <v>122854</v>
      </c>
      <c r="C119422" t="s">
        <v>122855</v>
      </c>
      <c r="D119422" t="s">
        <v>36250</v>
      </c>
      <c r="E119422" t="s">
        <v>36251</v>
      </c>
      <c r="F119422" t="s">
        <v>122857</v>
      </c>
    </row>
    <row r="119423" spans="1:6" x14ac:dyDescent="0.2">
      <c r="A119423" t="s">
        <v>120426</v>
      </c>
      <c r="B119423" t="s">
        <v>122854</v>
      </c>
      <c r="C119423" t="s">
        <v>122855</v>
      </c>
      <c r="D119423" t="s">
        <v>50647</v>
      </c>
      <c r="E119423" t="s">
        <v>50648</v>
      </c>
      <c r="F119423" t="s">
        <v>50649</v>
      </c>
    </row>
    <row r="119424" spans="1:6" x14ac:dyDescent="0.2">
      <c r="A119424" t="s">
        <v>120426</v>
      </c>
      <c r="B119424" t="s">
        <v>122854</v>
      </c>
      <c r="C119424" t="s">
        <v>122855</v>
      </c>
      <c r="D119424" t="s">
        <v>36260</v>
      </c>
      <c r="E119424" t="s">
        <v>36261</v>
      </c>
      <c r="F119424" t="s">
        <v>36262</v>
      </c>
    </row>
    <row r="119425" spans="1:6" x14ac:dyDescent="0.2">
      <c r="A119425" t="s">
        <v>120426</v>
      </c>
      <c r="B119425" t="s">
        <v>122854</v>
      </c>
      <c r="C119425" t="s">
        <v>122855</v>
      </c>
      <c r="D119425" t="s">
        <v>36263</v>
      </c>
      <c r="E119425" t="s">
        <v>36264</v>
      </c>
      <c r="F119425" t="s">
        <v>36265</v>
      </c>
    </row>
    <row r="119426" spans="1:6" x14ac:dyDescent="0.2">
      <c r="A119426" t="s">
        <v>120426</v>
      </c>
      <c r="B119426" t="s">
        <v>122854</v>
      </c>
      <c r="C119426" t="s">
        <v>122855</v>
      </c>
      <c r="D119426" t="s">
        <v>122858</v>
      </c>
      <c r="E119426" t="s">
        <v>122859</v>
      </c>
      <c r="F119426" t="s">
        <v>122860</v>
      </c>
    </row>
    <row r="119427" spans="1:6" x14ac:dyDescent="0.2">
      <c r="A119427" t="s">
        <v>120426</v>
      </c>
      <c r="B119427" t="s">
        <v>122854</v>
      </c>
      <c r="C119427" t="s">
        <v>122855</v>
      </c>
      <c r="D119427" t="s">
        <v>36276</v>
      </c>
      <c r="E119427" t="s">
        <v>36277</v>
      </c>
      <c r="F119427" t="s">
        <v>55159</v>
      </c>
    </row>
    <row r="119428" spans="1:6" x14ac:dyDescent="0.2">
      <c r="A119428" t="s">
        <v>120426</v>
      </c>
      <c r="B119428" t="s">
        <v>122854</v>
      </c>
      <c r="C119428" t="s">
        <v>122855</v>
      </c>
      <c r="D119428" t="s">
        <v>55160</v>
      </c>
      <c r="E119428" t="s">
        <v>55161</v>
      </c>
      <c r="F119428" t="s">
        <v>55162</v>
      </c>
    </row>
    <row r="119429" spans="1:6" x14ac:dyDescent="0.2">
      <c r="A119429" t="s">
        <v>120426</v>
      </c>
      <c r="B119429" t="s">
        <v>122854</v>
      </c>
      <c r="C119429" t="s">
        <v>122855</v>
      </c>
      <c r="D119429" t="s">
        <v>34766</v>
      </c>
      <c r="E119429" t="s">
        <v>34767</v>
      </c>
      <c r="F119429" t="s">
        <v>34768</v>
      </c>
    </row>
    <row r="119430" spans="1:6" x14ac:dyDescent="0.2">
      <c r="A119430" t="s">
        <v>120426</v>
      </c>
      <c r="B119430" t="s">
        <v>122854</v>
      </c>
      <c r="C119430" t="s">
        <v>122855</v>
      </c>
      <c r="D119430" t="s">
        <v>36294</v>
      </c>
      <c r="E119430" t="s">
        <v>36295</v>
      </c>
      <c r="F119430" t="s">
        <v>36296</v>
      </c>
    </row>
    <row r="119431" spans="1:6" x14ac:dyDescent="0.2">
      <c r="A119431" t="s">
        <v>120426</v>
      </c>
      <c r="B119431" t="s">
        <v>122854</v>
      </c>
      <c r="C119431" t="s">
        <v>122855</v>
      </c>
      <c r="D119431" t="s">
        <v>50705</v>
      </c>
      <c r="E119431" t="s">
        <v>50706</v>
      </c>
      <c r="F119431" t="s">
        <v>50707</v>
      </c>
    </row>
    <row r="119432" spans="1:6" x14ac:dyDescent="0.2">
      <c r="A119432" t="s">
        <v>120426</v>
      </c>
      <c r="B119432" t="s">
        <v>122854</v>
      </c>
      <c r="C119432" t="s">
        <v>122855</v>
      </c>
      <c r="D119432" t="s">
        <v>122861</v>
      </c>
      <c r="E119432" t="s">
        <v>122862</v>
      </c>
      <c r="F119432" t="s">
        <v>122863</v>
      </c>
    </row>
    <row r="119433" spans="1:6" x14ac:dyDescent="0.2">
      <c r="A119433" t="s">
        <v>120426</v>
      </c>
      <c r="B119433" t="s">
        <v>122854</v>
      </c>
      <c r="C119433" t="s">
        <v>122855</v>
      </c>
      <c r="D119433" t="s">
        <v>52123</v>
      </c>
      <c r="E119433" t="s">
        <v>52124</v>
      </c>
      <c r="F119433" t="s">
        <v>52125</v>
      </c>
    </row>
    <row r="119434" spans="1:6" x14ac:dyDescent="0.2">
      <c r="A119434" t="s">
        <v>120426</v>
      </c>
      <c r="B119434" t="s">
        <v>122854</v>
      </c>
      <c r="C119434" t="s">
        <v>122855</v>
      </c>
      <c r="D119434" t="s">
        <v>52488</v>
      </c>
      <c r="E119434" t="s">
        <v>52489</v>
      </c>
      <c r="F119434" t="s">
        <v>52490</v>
      </c>
    </row>
    <row r="119435" spans="1:6" x14ac:dyDescent="0.2">
      <c r="A119435" t="s">
        <v>120426</v>
      </c>
      <c r="B119435" t="s">
        <v>122854</v>
      </c>
      <c r="C119435" t="s">
        <v>122855</v>
      </c>
      <c r="D119435" t="s">
        <v>36367</v>
      </c>
      <c r="E119435" t="s">
        <v>36368</v>
      </c>
      <c r="F119435" t="s">
        <v>122864</v>
      </c>
    </row>
    <row r="119436" spans="1:6" x14ac:dyDescent="0.2">
      <c r="A119436" t="s">
        <v>120426</v>
      </c>
      <c r="B119436" t="s">
        <v>122854</v>
      </c>
      <c r="C119436" t="s">
        <v>122855</v>
      </c>
      <c r="D119436" t="s">
        <v>122865</v>
      </c>
      <c r="E119436" t="s">
        <v>122866</v>
      </c>
      <c r="F119436" t="s">
        <v>122867</v>
      </c>
    </row>
    <row r="119437" spans="1:6" x14ac:dyDescent="0.2">
      <c r="A119437" t="s">
        <v>120426</v>
      </c>
      <c r="B119437" t="s">
        <v>122854</v>
      </c>
      <c r="C119437" t="s">
        <v>122855</v>
      </c>
      <c r="D119437" t="s">
        <v>55171</v>
      </c>
      <c r="E119437" t="s">
        <v>55172</v>
      </c>
      <c r="F119437" t="s">
        <v>55173</v>
      </c>
    </row>
    <row r="119438" spans="1:6" x14ac:dyDescent="0.2">
      <c r="A119438" t="s">
        <v>120426</v>
      </c>
      <c r="B119438" t="s">
        <v>122854</v>
      </c>
      <c r="C119438" t="s">
        <v>122855</v>
      </c>
      <c r="D119438" t="s">
        <v>55177</v>
      </c>
      <c r="E119438" t="s">
        <v>55178</v>
      </c>
      <c r="F119438" t="s">
        <v>55179</v>
      </c>
    </row>
    <row r="119439" spans="1:6" x14ac:dyDescent="0.2">
      <c r="A119439" t="s">
        <v>120426</v>
      </c>
      <c r="B119439" t="s">
        <v>122854</v>
      </c>
      <c r="C119439" t="s">
        <v>122855</v>
      </c>
      <c r="D119439" t="s">
        <v>36411</v>
      </c>
      <c r="E119439" t="s">
        <v>36412</v>
      </c>
      <c r="F119439" t="s">
        <v>52554</v>
      </c>
    </row>
    <row r="119440" spans="1:6" x14ac:dyDescent="0.2">
      <c r="A119440" t="s">
        <v>120426</v>
      </c>
      <c r="B119440" t="s">
        <v>122854</v>
      </c>
      <c r="C119440" t="s">
        <v>122855</v>
      </c>
      <c r="D119440" t="s">
        <v>52555</v>
      </c>
      <c r="E119440" t="s">
        <v>52556</v>
      </c>
      <c r="F119440" t="s">
        <v>52557</v>
      </c>
    </row>
    <row r="119441" spans="1:6" x14ac:dyDescent="0.2">
      <c r="A119441" t="s">
        <v>120426</v>
      </c>
      <c r="B119441" t="s">
        <v>122854</v>
      </c>
      <c r="C119441" t="s">
        <v>122855</v>
      </c>
      <c r="D119441" t="s">
        <v>122868</v>
      </c>
      <c r="E119441" t="s">
        <v>122869</v>
      </c>
      <c r="F119441" t="s">
        <v>122870</v>
      </c>
    </row>
    <row r="119442" spans="1:6" x14ac:dyDescent="0.2">
      <c r="A119442" t="s">
        <v>120426</v>
      </c>
      <c r="B119442" t="s">
        <v>122854</v>
      </c>
      <c r="C119442" t="s">
        <v>122855</v>
      </c>
      <c r="D119442" t="s">
        <v>52570</v>
      </c>
      <c r="E119442" t="s">
        <v>52571</v>
      </c>
      <c r="F119442" t="s">
        <v>122871</v>
      </c>
    </row>
    <row r="119443" spans="1:6" x14ac:dyDescent="0.2">
      <c r="A119443" t="s">
        <v>120426</v>
      </c>
      <c r="B119443" t="s">
        <v>122854</v>
      </c>
      <c r="C119443" t="s">
        <v>122855</v>
      </c>
      <c r="D119443" t="s">
        <v>53275</v>
      </c>
      <c r="E119443" t="s">
        <v>53276</v>
      </c>
      <c r="F119443" t="s">
        <v>53277</v>
      </c>
    </row>
    <row r="119444" spans="1:6" x14ac:dyDescent="0.2">
      <c r="A119444" t="s">
        <v>120426</v>
      </c>
      <c r="B119444" t="s">
        <v>122854</v>
      </c>
      <c r="C119444" t="s">
        <v>122855</v>
      </c>
      <c r="D119444" t="s">
        <v>55269</v>
      </c>
      <c r="E119444" t="s">
        <v>55270</v>
      </c>
      <c r="F119444" t="s">
        <v>55271</v>
      </c>
    </row>
    <row r="119445" spans="1:6" x14ac:dyDescent="0.2">
      <c r="A119445" t="s">
        <v>120426</v>
      </c>
      <c r="B119445" t="s">
        <v>122854</v>
      </c>
      <c r="C119445" t="s">
        <v>122855</v>
      </c>
      <c r="D119445" t="s">
        <v>122872</v>
      </c>
      <c r="E119445" t="s">
        <v>122873</v>
      </c>
      <c r="F119445" t="s">
        <v>122874</v>
      </c>
    </row>
    <row r="119446" spans="1:6" x14ac:dyDescent="0.2">
      <c r="A119446" t="s">
        <v>120426</v>
      </c>
      <c r="B119446" t="s">
        <v>122854</v>
      </c>
      <c r="C119446" t="s">
        <v>122855</v>
      </c>
      <c r="D119446" t="s">
        <v>55248</v>
      </c>
      <c r="E119446" t="s">
        <v>55249</v>
      </c>
      <c r="F119446" t="s">
        <v>55250</v>
      </c>
    </row>
    <row r="119447" spans="1:6" x14ac:dyDescent="0.2">
      <c r="A119447" t="s">
        <v>120426</v>
      </c>
      <c r="B119447" t="s">
        <v>122854</v>
      </c>
      <c r="C119447" t="s">
        <v>122855</v>
      </c>
      <c r="D119447" t="s">
        <v>55245</v>
      </c>
      <c r="E119447" t="s">
        <v>55246</v>
      </c>
      <c r="F119447" t="s">
        <v>55247</v>
      </c>
    </row>
    <row r="119448" spans="1:6" x14ac:dyDescent="0.2">
      <c r="A119448" t="s">
        <v>120426</v>
      </c>
      <c r="B119448" t="s">
        <v>122854</v>
      </c>
      <c r="C119448" t="s">
        <v>122855</v>
      </c>
      <c r="D119448" t="s">
        <v>122875</v>
      </c>
      <c r="E119448" t="s">
        <v>122876</v>
      </c>
      <c r="F119448" t="s">
        <v>122877</v>
      </c>
    </row>
    <row r="119449" spans="1:6" x14ac:dyDescent="0.2">
      <c r="A119449" t="s">
        <v>120426</v>
      </c>
      <c r="B119449" t="s">
        <v>122854</v>
      </c>
      <c r="C119449" t="s">
        <v>122855</v>
      </c>
      <c r="D119449" t="s">
        <v>118733</v>
      </c>
      <c r="E119449" t="s">
        <v>118734</v>
      </c>
      <c r="F119449" t="s">
        <v>118735</v>
      </c>
    </row>
    <row r="119450" spans="1:6" x14ac:dyDescent="0.2">
      <c r="A119450" t="s">
        <v>120426</v>
      </c>
      <c r="B119450" t="s">
        <v>122854</v>
      </c>
      <c r="C119450" t="s">
        <v>122855</v>
      </c>
      <c r="D119450" t="s">
        <v>36748</v>
      </c>
      <c r="E119450" t="s">
        <v>36749</v>
      </c>
      <c r="F119450" t="s">
        <v>36750</v>
      </c>
    </row>
    <row r="119451" spans="1:6" x14ac:dyDescent="0.2">
      <c r="A119451" t="s">
        <v>120426</v>
      </c>
      <c r="B119451" t="s">
        <v>122854</v>
      </c>
      <c r="C119451" t="s">
        <v>122855</v>
      </c>
      <c r="D119451" t="s">
        <v>55266</v>
      </c>
      <c r="E119451" t="s">
        <v>55267</v>
      </c>
      <c r="F119451" t="s">
        <v>55268</v>
      </c>
    </row>
    <row r="119452" spans="1:6" x14ac:dyDescent="0.2">
      <c r="A119452" t="s">
        <v>120426</v>
      </c>
      <c r="B119452" t="s">
        <v>122854</v>
      </c>
      <c r="C119452" t="s">
        <v>122855</v>
      </c>
      <c r="D119452" t="s">
        <v>122878</v>
      </c>
      <c r="E119452" t="s">
        <v>122879</v>
      </c>
      <c r="F119452" t="s">
        <v>122880</v>
      </c>
    </row>
    <row r="119453" spans="1:6" x14ac:dyDescent="0.2">
      <c r="A119453" t="s">
        <v>120426</v>
      </c>
      <c r="B119453" t="s">
        <v>122854</v>
      </c>
      <c r="C119453" t="s">
        <v>122855</v>
      </c>
      <c r="D119453" t="s">
        <v>55257</v>
      </c>
      <c r="E119453" t="s">
        <v>55258</v>
      </c>
      <c r="F119453" t="s">
        <v>55259</v>
      </c>
    </row>
    <row r="119454" spans="1:6" x14ac:dyDescent="0.2">
      <c r="A119454" t="s">
        <v>120426</v>
      </c>
      <c r="B119454" t="s">
        <v>122854</v>
      </c>
      <c r="C119454" t="s">
        <v>122855</v>
      </c>
      <c r="D119454" t="s">
        <v>122881</v>
      </c>
      <c r="E119454" t="s">
        <v>122882</v>
      </c>
      <c r="F119454" t="s">
        <v>122883</v>
      </c>
    </row>
    <row r="119455" spans="1:6" x14ac:dyDescent="0.2">
      <c r="A119455" t="s">
        <v>120426</v>
      </c>
      <c r="B119455" t="s">
        <v>122854</v>
      </c>
      <c r="C119455" t="s">
        <v>122855</v>
      </c>
      <c r="D119455" t="s">
        <v>118748</v>
      </c>
      <c r="E119455" t="s">
        <v>118749</v>
      </c>
      <c r="F119455" t="s">
        <v>118750</v>
      </c>
    </row>
    <row r="119456" spans="1:6" x14ac:dyDescent="0.2">
      <c r="A119456" t="s">
        <v>120426</v>
      </c>
      <c r="B119456" t="s">
        <v>122854</v>
      </c>
      <c r="C119456" t="s">
        <v>122855</v>
      </c>
      <c r="D119456" t="s">
        <v>122884</v>
      </c>
      <c r="E119456" t="s">
        <v>122885</v>
      </c>
      <c r="F119456" t="s">
        <v>122886</v>
      </c>
    </row>
    <row r="119457" spans="1:6" x14ac:dyDescent="0.2">
      <c r="A119457" t="s">
        <v>120426</v>
      </c>
      <c r="B119457" t="s">
        <v>122854</v>
      </c>
      <c r="C119457" t="s">
        <v>122855</v>
      </c>
      <c r="D119457" t="s">
        <v>55266</v>
      </c>
      <c r="E119457" t="s">
        <v>55267</v>
      </c>
      <c r="F119457" t="s">
        <v>55268</v>
      </c>
    </row>
    <row r="119458" spans="1:6" x14ac:dyDescent="0.2">
      <c r="A119458" t="s">
        <v>120426</v>
      </c>
      <c r="B119458" t="s">
        <v>122887</v>
      </c>
      <c r="C119458" t="s">
        <v>122888</v>
      </c>
      <c r="D119458" t="s">
        <v>57052</v>
      </c>
      <c r="E119458" t="s">
        <v>57053</v>
      </c>
      <c r="F119458" t="s">
        <v>57054</v>
      </c>
    </row>
    <row r="119459" spans="1:6" x14ac:dyDescent="0.2">
      <c r="A119459" t="s">
        <v>120426</v>
      </c>
      <c r="B119459" t="s">
        <v>122887</v>
      </c>
      <c r="C119459" t="s">
        <v>122888</v>
      </c>
      <c r="D119459" t="s">
        <v>100212</v>
      </c>
      <c r="E119459" t="s">
        <v>100213</v>
      </c>
      <c r="F119459" t="s">
        <v>100214</v>
      </c>
    </row>
    <row r="119460" spans="1:6" x14ac:dyDescent="0.2">
      <c r="A119460" t="s">
        <v>120426</v>
      </c>
      <c r="B119460" t="s">
        <v>122887</v>
      </c>
      <c r="C119460" t="s">
        <v>122888</v>
      </c>
      <c r="D119460" t="s">
        <v>99367</v>
      </c>
      <c r="E119460" t="s">
        <v>99368</v>
      </c>
      <c r="F119460" t="s">
        <v>99369</v>
      </c>
    </row>
    <row r="119461" spans="1:6" x14ac:dyDescent="0.2">
      <c r="A119461" t="s">
        <v>120426</v>
      </c>
      <c r="B119461" t="s">
        <v>122887</v>
      </c>
      <c r="C119461" t="s">
        <v>122888</v>
      </c>
      <c r="D119461" t="s">
        <v>100222</v>
      </c>
      <c r="E119461" t="s">
        <v>100223</v>
      </c>
      <c r="F119461" t="s">
        <v>102716</v>
      </c>
    </row>
    <row r="119462" spans="1:6" x14ac:dyDescent="0.2">
      <c r="A119462" t="s">
        <v>120426</v>
      </c>
      <c r="B119462" t="s">
        <v>122887</v>
      </c>
      <c r="C119462" t="s">
        <v>122888</v>
      </c>
      <c r="D119462" t="s">
        <v>100116</v>
      </c>
      <c r="E119462" t="s">
        <v>100117</v>
      </c>
      <c r="F119462" t="s">
        <v>121598</v>
      </c>
    </row>
    <row r="119463" spans="1:6" x14ac:dyDescent="0.2">
      <c r="A119463" t="s">
        <v>120426</v>
      </c>
      <c r="B119463" t="s">
        <v>122887</v>
      </c>
      <c r="C119463" t="s">
        <v>122888</v>
      </c>
      <c r="D119463" t="s">
        <v>100238</v>
      </c>
      <c r="E119463" t="s">
        <v>100239</v>
      </c>
      <c r="F119463" t="s">
        <v>100240</v>
      </c>
    </row>
    <row r="119464" spans="1:6" x14ac:dyDescent="0.2">
      <c r="A119464" t="s">
        <v>120426</v>
      </c>
      <c r="B119464" t="s">
        <v>122887</v>
      </c>
      <c r="C119464" t="s">
        <v>122888</v>
      </c>
      <c r="D119464" t="s">
        <v>99392</v>
      </c>
      <c r="E119464" t="s">
        <v>99393</v>
      </c>
      <c r="F119464" t="s">
        <v>99394</v>
      </c>
    </row>
    <row r="119465" spans="1:6" x14ac:dyDescent="0.2">
      <c r="A119465" t="s">
        <v>120426</v>
      </c>
      <c r="B119465" t="s">
        <v>122887</v>
      </c>
      <c r="C119465" t="s">
        <v>122888</v>
      </c>
      <c r="D119465" t="s">
        <v>100251</v>
      </c>
      <c r="E119465" t="s">
        <v>100252</v>
      </c>
      <c r="F119465" t="s">
        <v>100253</v>
      </c>
    </row>
    <row r="119466" spans="1:6" x14ac:dyDescent="0.2">
      <c r="A119466" t="s">
        <v>120426</v>
      </c>
      <c r="B119466" t="s">
        <v>122887</v>
      </c>
      <c r="C119466" t="s">
        <v>122888</v>
      </c>
      <c r="D119466" t="s">
        <v>101890</v>
      </c>
      <c r="E119466" t="s">
        <v>101891</v>
      </c>
      <c r="F119466" t="s">
        <v>122889</v>
      </c>
    </row>
    <row r="119467" spans="1:6" x14ac:dyDescent="0.2">
      <c r="A119467" t="s">
        <v>120426</v>
      </c>
      <c r="B119467" t="s">
        <v>122887</v>
      </c>
      <c r="C119467" t="s">
        <v>122888</v>
      </c>
      <c r="D119467" t="s">
        <v>100269</v>
      </c>
      <c r="E119467" t="s">
        <v>100270</v>
      </c>
      <c r="F119467" t="s">
        <v>100271</v>
      </c>
    </row>
    <row r="119468" spans="1:6" x14ac:dyDescent="0.2">
      <c r="A119468" t="s">
        <v>120426</v>
      </c>
      <c r="B119468" t="s">
        <v>122887</v>
      </c>
      <c r="C119468" t="s">
        <v>122888</v>
      </c>
      <c r="D119468" t="s">
        <v>100272</v>
      </c>
      <c r="E119468" t="s">
        <v>100273</v>
      </c>
      <c r="F119468" t="s">
        <v>100274</v>
      </c>
    </row>
    <row r="119469" spans="1:6" x14ac:dyDescent="0.2">
      <c r="A119469" t="s">
        <v>120426</v>
      </c>
      <c r="B119469" t="s">
        <v>122887</v>
      </c>
      <c r="C119469" t="s">
        <v>122888</v>
      </c>
      <c r="D119469" t="s">
        <v>100280</v>
      </c>
      <c r="E119469" t="s">
        <v>100281</v>
      </c>
      <c r="F119469" t="s">
        <v>100282</v>
      </c>
    </row>
    <row r="119470" spans="1:6" x14ac:dyDescent="0.2">
      <c r="A119470" t="s">
        <v>120426</v>
      </c>
      <c r="B119470" t="s">
        <v>122887</v>
      </c>
      <c r="C119470" t="s">
        <v>122888</v>
      </c>
      <c r="D119470" t="s">
        <v>100287</v>
      </c>
      <c r="E119470" t="s">
        <v>100288</v>
      </c>
      <c r="F119470" t="s">
        <v>100289</v>
      </c>
    </row>
    <row r="119471" spans="1:6" x14ac:dyDescent="0.2">
      <c r="A119471" t="s">
        <v>120426</v>
      </c>
      <c r="B119471" t="s">
        <v>122887</v>
      </c>
      <c r="C119471" t="s">
        <v>122888</v>
      </c>
      <c r="D119471" t="s">
        <v>100297</v>
      </c>
      <c r="E119471" t="s">
        <v>100298</v>
      </c>
      <c r="F119471" t="s">
        <v>100299</v>
      </c>
    </row>
    <row r="119472" spans="1:6" x14ac:dyDescent="0.2">
      <c r="A119472" t="s">
        <v>120426</v>
      </c>
      <c r="B119472" t="s">
        <v>122887</v>
      </c>
      <c r="C119472" t="s">
        <v>122888</v>
      </c>
      <c r="D119472" t="s">
        <v>57388</v>
      </c>
      <c r="E119472" t="s">
        <v>57389</v>
      </c>
      <c r="F119472" t="s">
        <v>57390</v>
      </c>
    </row>
    <row r="119473" spans="1:6" x14ac:dyDescent="0.2">
      <c r="A119473" t="s">
        <v>120426</v>
      </c>
      <c r="B119473" t="s">
        <v>122887</v>
      </c>
      <c r="C119473" t="s">
        <v>122888</v>
      </c>
      <c r="D119473" t="s">
        <v>100300</v>
      </c>
      <c r="E119473" t="s">
        <v>100301</v>
      </c>
      <c r="F119473" t="s">
        <v>122890</v>
      </c>
    </row>
    <row r="119474" spans="1:6" x14ac:dyDescent="0.2">
      <c r="A119474" t="s">
        <v>120426</v>
      </c>
      <c r="B119474" t="s">
        <v>122887</v>
      </c>
      <c r="C119474" t="s">
        <v>122888</v>
      </c>
      <c r="D119474" t="s">
        <v>100308</v>
      </c>
      <c r="E119474" t="s">
        <v>100309</v>
      </c>
      <c r="F119474" t="s">
        <v>100310</v>
      </c>
    </row>
    <row r="119475" spans="1:6" x14ac:dyDescent="0.2">
      <c r="A119475" t="s">
        <v>120426</v>
      </c>
      <c r="B119475" t="s">
        <v>122887</v>
      </c>
      <c r="C119475" t="s">
        <v>122888</v>
      </c>
      <c r="D119475" t="s">
        <v>100314</v>
      </c>
      <c r="E119475" t="s">
        <v>100315</v>
      </c>
      <c r="F119475" t="s">
        <v>100316</v>
      </c>
    </row>
    <row r="119476" spans="1:6" x14ac:dyDescent="0.2">
      <c r="A119476" t="s">
        <v>120426</v>
      </c>
      <c r="B119476" t="s">
        <v>122887</v>
      </c>
      <c r="C119476" t="s">
        <v>122888</v>
      </c>
      <c r="D119476" t="s">
        <v>122847</v>
      </c>
      <c r="E119476" t="s">
        <v>122848</v>
      </c>
      <c r="F119476" t="s">
        <v>122849</v>
      </c>
    </row>
    <row r="119477" spans="1:6" x14ac:dyDescent="0.2">
      <c r="A119477" t="s">
        <v>120426</v>
      </c>
      <c r="B119477" t="s">
        <v>122887</v>
      </c>
      <c r="C119477" t="s">
        <v>122888</v>
      </c>
      <c r="D119477" t="s">
        <v>100320</v>
      </c>
      <c r="E119477" t="s">
        <v>100321</v>
      </c>
      <c r="F119477" t="s">
        <v>100322</v>
      </c>
    </row>
    <row r="119478" spans="1:6" x14ac:dyDescent="0.2">
      <c r="A119478" t="s">
        <v>120426</v>
      </c>
      <c r="B119478" t="s">
        <v>122887</v>
      </c>
      <c r="C119478" t="s">
        <v>122888</v>
      </c>
      <c r="D119478" t="s">
        <v>100330</v>
      </c>
      <c r="E119478" t="s">
        <v>100331</v>
      </c>
      <c r="F119478" t="s">
        <v>100332</v>
      </c>
    </row>
    <row r="119479" spans="1:6" x14ac:dyDescent="0.2">
      <c r="A119479" t="s">
        <v>120426</v>
      </c>
      <c r="B119479" t="s">
        <v>122887</v>
      </c>
      <c r="C119479" t="s">
        <v>122888</v>
      </c>
      <c r="D119479" t="s">
        <v>99424</v>
      </c>
      <c r="E119479" t="s">
        <v>99425</v>
      </c>
      <c r="F119479" t="s">
        <v>99426</v>
      </c>
    </row>
    <row r="119480" spans="1:6" x14ac:dyDescent="0.2">
      <c r="A119480" t="s">
        <v>120426</v>
      </c>
      <c r="B119480" t="s">
        <v>122887</v>
      </c>
      <c r="C119480" t="s">
        <v>122888</v>
      </c>
      <c r="D119480" t="s">
        <v>100355</v>
      </c>
      <c r="E119480" t="s">
        <v>100356</v>
      </c>
      <c r="F119480" t="s">
        <v>100357</v>
      </c>
    </row>
    <row r="119481" spans="1:6" x14ac:dyDescent="0.2">
      <c r="A119481" t="s">
        <v>120426</v>
      </c>
      <c r="B119481" t="s">
        <v>122887</v>
      </c>
      <c r="C119481" t="s">
        <v>122888</v>
      </c>
      <c r="D119481" t="s">
        <v>57430</v>
      </c>
      <c r="E119481" t="s">
        <v>57431</v>
      </c>
      <c r="F119481" t="s">
        <v>57432</v>
      </c>
    </row>
    <row r="119482" spans="1:6" x14ac:dyDescent="0.2">
      <c r="A119482" t="s">
        <v>120426</v>
      </c>
      <c r="B119482" t="s">
        <v>122887</v>
      </c>
      <c r="C119482" t="s">
        <v>122888</v>
      </c>
      <c r="D119482" t="s">
        <v>100362</v>
      </c>
      <c r="E119482" t="s">
        <v>100363</v>
      </c>
      <c r="F119482" t="s">
        <v>102213</v>
      </c>
    </row>
    <row r="119483" spans="1:6" x14ac:dyDescent="0.2">
      <c r="A119483" t="s">
        <v>120426</v>
      </c>
      <c r="B119483" t="s">
        <v>122887</v>
      </c>
      <c r="C119483" t="s">
        <v>122888</v>
      </c>
      <c r="D119483" t="s">
        <v>57155</v>
      </c>
      <c r="E119483" t="s">
        <v>57156</v>
      </c>
      <c r="F119483" t="s">
        <v>57157</v>
      </c>
    </row>
    <row r="119484" spans="1:6" x14ac:dyDescent="0.2">
      <c r="A119484" t="s">
        <v>120426</v>
      </c>
      <c r="B119484" t="s">
        <v>122887</v>
      </c>
      <c r="C119484" t="s">
        <v>122888</v>
      </c>
      <c r="D119484" t="s">
        <v>57158</v>
      </c>
      <c r="E119484" t="s">
        <v>57159</v>
      </c>
      <c r="F119484" t="s">
        <v>57160</v>
      </c>
    </row>
    <row r="119485" spans="1:6" x14ac:dyDescent="0.2">
      <c r="A119485" t="s">
        <v>120426</v>
      </c>
      <c r="B119485" t="s">
        <v>122887</v>
      </c>
      <c r="C119485" t="s">
        <v>122888</v>
      </c>
      <c r="D119485" t="s">
        <v>57475</v>
      </c>
      <c r="E119485" t="s">
        <v>57476</v>
      </c>
      <c r="F119485" t="s">
        <v>57477</v>
      </c>
    </row>
    <row r="119486" spans="1:6" x14ac:dyDescent="0.2">
      <c r="A119486" t="s">
        <v>120426</v>
      </c>
      <c r="B119486" t="s">
        <v>122887</v>
      </c>
      <c r="C119486" t="s">
        <v>122888</v>
      </c>
      <c r="D119486" t="s">
        <v>99503</v>
      </c>
      <c r="E119486" t="s">
        <v>99504</v>
      </c>
      <c r="F119486" t="s">
        <v>99505</v>
      </c>
    </row>
    <row r="119487" spans="1:6" x14ac:dyDescent="0.2">
      <c r="A119487" t="s">
        <v>120426</v>
      </c>
      <c r="B119487" t="s">
        <v>122887</v>
      </c>
      <c r="C119487" t="s">
        <v>122888</v>
      </c>
      <c r="D119487" t="s">
        <v>99155</v>
      </c>
      <c r="E119487" t="s">
        <v>99156</v>
      </c>
      <c r="F119487" t="s">
        <v>99157</v>
      </c>
    </row>
    <row r="119488" spans="1:6" x14ac:dyDescent="0.2">
      <c r="A119488" t="s">
        <v>120426</v>
      </c>
      <c r="B119488" t="s">
        <v>122887</v>
      </c>
      <c r="C119488" t="s">
        <v>122888</v>
      </c>
      <c r="D119488" t="s">
        <v>57484</v>
      </c>
      <c r="E119488" t="s">
        <v>57485</v>
      </c>
      <c r="F119488" t="s">
        <v>57486</v>
      </c>
    </row>
    <row r="119489" spans="1:6" x14ac:dyDescent="0.2">
      <c r="A119489" t="s">
        <v>120426</v>
      </c>
      <c r="B119489" t="s">
        <v>122887</v>
      </c>
      <c r="C119489" t="s">
        <v>122888</v>
      </c>
      <c r="D119489" t="s">
        <v>100406</v>
      </c>
      <c r="E119489" t="s">
        <v>100407</v>
      </c>
      <c r="F119489" t="s">
        <v>100408</v>
      </c>
    </row>
    <row r="119490" spans="1:6" x14ac:dyDescent="0.2">
      <c r="A119490" t="s">
        <v>120426</v>
      </c>
      <c r="B119490" t="s">
        <v>122887</v>
      </c>
      <c r="C119490" t="s">
        <v>122888</v>
      </c>
      <c r="D119490" t="s">
        <v>102622</v>
      </c>
      <c r="E119490" t="s">
        <v>102623</v>
      </c>
      <c r="F119490" t="s">
        <v>102624</v>
      </c>
    </row>
    <row r="119491" spans="1:6" x14ac:dyDescent="0.2">
      <c r="A119491" t="s">
        <v>120426</v>
      </c>
      <c r="B119491" t="s">
        <v>122887</v>
      </c>
      <c r="C119491" t="s">
        <v>122888</v>
      </c>
      <c r="D119491" t="s">
        <v>100144</v>
      </c>
      <c r="E119491" t="s">
        <v>100145</v>
      </c>
      <c r="F119491" t="s">
        <v>100146</v>
      </c>
    </row>
    <row r="119492" spans="1:6" x14ac:dyDescent="0.2">
      <c r="A119492" t="s">
        <v>120426</v>
      </c>
      <c r="B119492" t="s">
        <v>122887</v>
      </c>
      <c r="C119492" t="s">
        <v>122888</v>
      </c>
      <c r="D119492" t="s">
        <v>99439</v>
      </c>
      <c r="E119492" t="s">
        <v>99440</v>
      </c>
      <c r="F119492" t="s">
        <v>99441</v>
      </c>
    </row>
    <row r="119493" spans="1:6" x14ac:dyDescent="0.2">
      <c r="A119493" t="s">
        <v>120426</v>
      </c>
      <c r="B119493" t="s">
        <v>122887</v>
      </c>
      <c r="C119493" t="s">
        <v>122888</v>
      </c>
      <c r="D119493" t="s">
        <v>100426</v>
      </c>
      <c r="E119493" t="s">
        <v>100427</v>
      </c>
      <c r="F119493" t="s">
        <v>100428</v>
      </c>
    </row>
    <row r="119494" spans="1:6" x14ac:dyDescent="0.2">
      <c r="A119494" t="s">
        <v>120426</v>
      </c>
      <c r="B119494" t="s">
        <v>122887</v>
      </c>
      <c r="C119494" t="s">
        <v>122888</v>
      </c>
      <c r="D119494" t="s">
        <v>57190</v>
      </c>
      <c r="E119494" t="s">
        <v>57191</v>
      </c>
      <c r="F119494" t="s">
        <v>57192</v>
      </c>
    </row>
    <row r="119495" spans="1:6" x14ac:dyDescent="0.2">
      <c r="A119495" t="s">
        <v>120426</v>
      </c>
      <c r="B119495" t="s">
        <v>122887</v>
      </c>
      <c r="C119495" t="s">
        <v>122888</v>
      </c>
      <c r="D119495" t="s">
        <v>100497</v>
      </c>
      <c r="E119495" t="s">
        <v>100498</v>
      </c>
      <c r="F119495" t="s">
        <v>100499</v>
      </c>
    </row>
    <row r="119496" spans="1:6" x14ac:dyDescent="0.2">
      <c r="A119496" t="s">
        <v>120426</v>
      </c>
      <c r="B119496" t="s">
        <v>122887</v>
      </c>
      <c r="C119496" t="s">
        <v>122888</v>
      </c>
      <c r="D119496" t="s">
        <v>99518</v>
      </c>
      <c r="E119496" t="s">
        <v>99519</v>
      </c>
      <c r="F119496" t="s">
        <v>99520</v>
      </c>
    </row>
    <row r="119497" spans="1:6" x14ac:dyDescent="0.2">
      <c r="A119497" t="s">
        <v>120426</v>
      </c>
      <c r="B119497" t="s">
        <v>122887</v>
      </c>
      <c r="C119497" t="s">
        <v>122888</v>
      </c>
      <c r="D119497" t="s">
        <v>100509</v>
      </c>
      <c r="E119497" t="s">
        <v>100510</v>
      </c>
      <c r="F119497" t="s">
        <v>100511</v>
      </c>
    </row>
    <row r="119498" spans="1:6" x14ac:dyDescent="0.2">
      <c r="A119498" t="s">
        <v>120426</v>
      </c>
      <c r="B119498" t="s">
        <v>122887</v>
      </c>
      <c r="C119498" t="s">
        <v>122888</v>
      </c>
      <c r="D119498" t="s">
        <v>100530</v>
      </c>
      <c r="E119498" t="s">
        <v>100531</v>
      </c>
      <c r="F119498" t="s">
        <v>100532</v>
      </c>
    </row>
    <row r="119499" spans="1:6" x14ac:dyDescent="0.2">
      <c r="A119499" t="s">
        <v>120426</v>
      </c>
      <c r="B119499" t="s">
        <v>122887</v>
      </c>
      <c r="C119499" t="s">
        <v>122888</v>
      </c>
      <c r="D119499" t="s">
        <v>100536</v>
      </c>
      <c r="E119499" t="s">
        <v>100537</v>
      </c>
      <c r="F119499" t="s">
        <v>100538</v>
      </c>
    </row>
    <row r="119500" spans="1:6" x14ac:dyDescent="0.2">
      <c r="A119500" t="s">
        <v>120426</v>
      </c>
      <c r="B119500" t="s">
        <v>122887</v>
      </c>
      <c r="C119500" t="s">
        <v>122888</v>
      </c>
      <c r="D119500" t="s">
        <v>100551</v>
      </c>
      <c r="E119500" t="s">
        <v>100552</v>
      </c>
      <c r="F119500" t="s">
        <v>100553</v>
      </c>
    </row>
    <row r="119501" spans="1:6" x14ac:dyDescent="0.2">
      <c r="A119501" t="s">
        <v>120426</v>
      </c>
      <c r="B119501" t="s">
        <v>122887</v>
      </c>
      <c r="C119501" t="s">
        <v>122888</v>
      </c>
      <c r="D119501" t="s">
        <v>100578</v>
      </c>
      <c r="E119501" t="s">
        <v>100579</v>
      </c>
      <c r="F119501" t="s">
        <v>100580</v>
      </c>
    </row>
    <row r="119502" spans="1:6" x14ac:dyDescent="0.2">
      <c r="A119502" t="s">
        <v>120426</v>
      </c>
      <c r="B119502" t="s">
        <v>122887</v>
      </c>
      <c r="C119502" t="s">
        <v>122888</v>
      </c>
      <c r="D119502" t="s">
        <v>100593</v>
      </c>
      <c r="E119502" t="s">
        <v>100594</v>
      </c>
      <c r="F119502" t="s">
        <v>100595</v>
      </c>
    </row>
    <row r="119503" spans="1:6" x14ac:dyDescent="0.2">
      <c r="A119503" t="s">
        <v>120426</v>
      </c>
      <c r="B119503" t="s">
        <v>122887</v>
      </c>
      <c r="C119503" t="s">
        <v>122888</v>
      </c>
      <c r="D119503" t="s">
        <v>102129</v>
      </c>
      <c r="E119503" t="s">
        <v>102130</v>
      </c>
      <c r="F119503" t="s">
        <v>102131</v>
      </c>
    </row>
    <row r="119504" spans="1:6" x14ac:dyDescent="0.2">
      <c r="A119504" t="s">
        <v>120426</v>
      </c>
      <c r="B119504" t="s">
        <v>122887</v>
      </c>
      <c r="C119504" t="s">
        <v>122888</v>
      </c>
      <c r="D119504" t="s">
        <v>101654</v>
      </c>
      <c r="E119504" t="s">
        <v>101655</v>
      </c>
      <c r="F119504" t="s">
        <v>101656</v>
      </c>
    </row>
    <row r="119505" spans="1:6" x14ac:dyDescent="0.2">
      <c r="A119505" t="s">
        <v>120426</v>
      </c>
      <c r="B119505" t="s">
        <v>122887</v>
      </c>
      <c r="C119505" t="s">
        <v>122888</v>
      </c>
      <c r="D119505" t="s">
        <v>100608</v>
      </c>
      <c r="E119505" t="s">
        <v>100609</v>
      </c>
      <c r="F119505" t="s">
        <v>100610</v>
      </c>
    </row>
    <row r="119506" spans="1:6" x14ac:dyDescent="0.2">
      <c r="A119506" t="s">
        <v>120426</v>
      </c>
      <c r="B119506" t="s">
        <v>122887</v>
      </c>
      <c r="C119506" t="s">
        <v>122888</v>
      </c>
      <c r="D119506" t="s">
        <v>103129</v>
      </c>
      <c r="E119506" t="s">
        <v>103130</v>
      </c>
      <c r="F119506" t="s">
        <v>103131</v>
      </c>
    </row>
    <row r="119507" spans="1:6" x14ac:dyDescent="0.2">
      <c r="A119507" t="s">
        <v>120426</v>
      </c>
      <c r="B119507" t="s">
        <v>122887</v>
      </c>
      <c r="C119507" t="s">
        <v>122888</v>
      </c>
      <c r="D119507" t="s">
        <v>84903</v>
      </c>
      <c r="E119507" t="s">
        <v>84904</v>
      </c>
      <c r="F119507" t="s">
        <v>84905</v>
      </c>
    </row>
    <row r="119508" spans="1:6" x14ac:dyDescent="0.2">
      <c r="A119508" t="s">
        <v>120426</v>
      </c>
      <c r="B119508" t="s">
        <v>122887</v>
      </c>
      <c r="C119508" t="s">
        <v>122888</v>
      </c>
      <c r="D119508" t="s">
        <v>100644</v>
      </c>
      <c r="E119508" t="s">
        <v>100645</v>
      </c>
      <c r="F119508" t="s">
        <v>100646</v>
      </c>
    </row>
    <row r="119509" spans="1:6" x14ac:dyDescent="0.2">
      <c r="A119509" t="s">
        <v>120426</v>
      </c>
      <c r="B119509" t="s">
        <v>122887</v>
      </c>
      <c r="C119509" t="s">
        <v>122888</v>
      </c>
      <c r="D119509" t="s">
        <v>100157</v>
      </c>
      <c r="E119509" t="s">
        <v>100158</v>
      </c>
      <c r="F119509" t="s">
        <v>100159</v>
      </c>
    </row>
    <row r="119510" spans="1:6" x14ac:dyDescent="0.2">
      <c r="A119510" t="s">
        <v>120426</v>
      </c>
      <c r="B119510" t="s">
        <v>122887</v>
      </c>
      <c r="C119510" t="s">
        <v>122888</v>
      </c>
      <c r="D119510" t="s">
        <v>99547</v>
      </c>
      <c r="E119510" t="s">
        <v>99548</v>
      </c>
      <c r="F119510" t="s">
        <v>99549</v>
      </c>
    </row>
    <row r="119511" spans="1:6" x14ac:dyDescent="0.2">
      <c r="A119511" t="s">
        <v>120426</v>
      </c>
      <c r="B119511" t="s">
        <v>122887</v>
      </c>
      <c r="C119511" t="s">
        <v>122888</v>
      </c>
      <c r="D119511" t="s">
        <v>103137</v>
      </c>
      <c r="E119511" t="s">
        <v>103138</v>
      </c>
      <c r="F119511" t="s">
        <v>103139</v>
      </c>
    </row>
    <row r="119512" spans="1:6" x14ac:dyDescent="0.2">
      <c r="A119512" t="s">
        <v>120426</v>
      </c>
      <c r="B119512" t="s">
        <v>122887</v>
      </c>
      <c r="C119512" t="s">
        <v>122888</v>
      </c>
      <c r="D119512" t="s">
        <v>103140</v>
      </c>
      <c r="E119512" t="s">
        <v>103141</v>
      </c>
      <c r="F119512" t="s">
        <v>103142</v>
      </c>
    </row>
    <row r="119513" spans="1:6" x14ac:dyDescent="0.2">
      <c r="A119513" t="s">
        <v>120426</v>
      </c>
      <c r="B119513" t="s">
        <v>122887</v>
      </c>
      <c r="C119513" t="s">
        <v>122888</v>
      </c>
      <c r="D119513" t="s">
        <v>101416</v>
      </c>
      <c r="E119513" t="s">
        <v>101417</v>
      </c>
      <c r="F119513" t="s">
        <v>101418</v>
      </c>
    </row>
    <row r="119514" spans="1:6" x14ac:dyDescent="0.2">
      <c r="A119514" t="s">
        <v>120426</v>
      </c>
      <c r="B119514" t="s">
        <v>122887</v>
      </c>
      <c r="C119514" t="s">
        <v>122888</v>
      </c>
      <c r="D119514" t="s">
        <v>122851</v>
      </c>
      <c r="E119514" t="s">
        <v>122852</v>
      </c>
      <c r="F119514" t="s">
        <v>122853</v>
      </c>
    </row>
    <row r="119515" spans="1:6" x14ac:dyDescent="0.2">
      <c r="A119515" t="s">
        <v>120426</v>
      </c>
      <c r="B119515" t="s">
        <v>122891</v>
      </c>
      <c r="C119515" t="s">
        <v>122892</v>
      </c>
      <c r="D119515" t="s">
        <v>122893</v>
      </c>
      <c r="E119515" t="s">
        <v>122894</v>
      </c>
      <c r="F119515" t="s">
        <v>122895</v>
      </c>
    </row>
    <row r="119516" spans="1:6" x14ac:dyDescent="0.2">
      <c r="A119516" t="s">
        <v>120426</v>
      </c>
      <c r="B119516" t="s">
        <v>122891</v>
      </c>
      <c r="C119516" t="s">
        <v>122892</v>
      </c>
      <c r="D119516" t="s">
        <v>93033</v>
      </c>
      <c r="E119516" t="s">
        <v>93034</v>
      </c>
      <c r="F119516" t="s">
        <v>122896</v>
      </c>
    </row>
    <row r="119517" spans="1:6" x14ac:dyDescent="0.2">
      <c r="A119517" t="s">
        <v>120426</v>
      </c>
      <c r="B119517" t="s">
        <v>122891</v>
      </c>
      <c r="C119517" t="s">
        <v>122892</v>
      </c>
      <c r="D119517" t="s">
        <v>122897</v>
      </c>
      <c r="E119517" t="s">
        <v>122898</v>
      </c>
      <c r="F119517" t="s">
        <v>122899</v>
      </c>
    </row>
    <row r="119518" spans="1:6" x14ac:dyDescent="0.2">
      <c r="A119518" t="s">
        <v>120426</v>
      </c>
      <c r="B119518" t="s">
        <v>122891</v>
      </c>
      <c r="C119518" t="s">
        <v>122892</v>
      </c>
      <c r="D119518" t="s">
        <v>93893</v>
      </c>
      <c r="E119518" t="s">
        <v>93894</v>
      </c>
      <c r="F119518" t="s">
        <v>93895</v>
      </c>
    </row>
    <row r="119519" spans="1:6" x14ac:dyDescent="0.2">
      <c r="A119519" t="s">
        <v>120426</v>
      </c>
      <c r="B119519" t="s">
        <v>122891</v>
      </c>
      <c r="C119519" t="s">
        <v>122892</v>
      </c>
      <c r="D119519" t="s">
        <v>92192</v>
      </c>
      <c r="E119519" t="s">
        <v>92193</v>
      </c>
      <c r="F119519" t="s">
        <v>92194</v>
      </c>
    </row>
    <row r="119520" spans="1:6" x14ac:dyDescent="0.2">
      <c r="A119520" t="s">
        <v>120426</v>
      </c>
      <c r="B119520" t="s">
        <v>122891</v>
      </c>
      <c r="C119520" t="s">
        <v>122892</v>
      </c>
      <c r="D119520" t="s">
        <v>25556</v>
      </c>
      <c r="E119520" t="s">
        <v>25557</v>
      </c>
      <c r="F119520" t="s">
        <v>25558</v>
      </c>
    </row>
    <row r="119521" spans="1:6" x14ac:dyDescent="0.2">
      <c r="A119521" t="s">
        <v>120426</v>
      </c>
      <c r="B119521" t="s">
        <v>122891</v>
      </c>
      <c r="C119521" t="s">
        <v>122892</v>
      </c>
      <c r="D119521" t="s">
        <v>92412</v>
      </c>
      <c r="E119521" t="s">
        <v>92413</v>
      </c>
      <c r="F119521" t="s">
        <v>92414</v>
      </c>
    </row>
    <row r="119522" spans="1:6" x14ac:dyDescent="0.2">
      <c r="A119522" t="s">
        <v>120426</v>
      </c>
      <c r="B119522" t="s">
        <v>122891</v>
      </c>
      <c r="C119522" t="s">
        <v>122892</v>
      </c>
      <c r="D119522" t="s">
        <v>91804</v>
      </c>
      <c r="E119522" t="s">
        <v>91805</v>
      </c>
      <c r="F119522" t="s">
        <v>91806</v>
      </c>
    </row>
    <row r="119523" spans="1:6" x14ac:dyDescent="0.2">
      <c r="A119523" t="s">
        <v>120426</v>
      </c>
      <c r="B119523" t="s">
        <v>122891</v>
      </c>
      <c r="C119523" t="s">
        <v>122892</v>
      </c>
      <c r="D119523" t="s">
        <v>91810</v>
      </c>
      <c r="E119523" t="s">
        <v>91811</v>
      </c>
      <c r="F119523" t="s">
        <v>91812</v>
      </c>
    </row>
    <row r="119524" spans="1:6" x14ac:dyDescent="0.2">
      <c r="A119524" t="s">
        <v>120426</v>
      </c>
      <c r="B119524" t="s">
        <v>122891</v>
      </c>
      <c r="C119524" t="s">
        <v>122892</v>
      </c>
      <c r="D119524" t="s">
        <v>92479</v>
      </c>
      <c r="E119524" t="s">
        <v>92480</v>
      </c>
      <c r="F119524" t="s">
        <v>92481</v>
      </c>
    </row>
    <row r="119525" spans="1:6" x14ac:dyDescent="0.2">
      <c r="A119525" t="s">
        <v>120426</v>
      </c>
      <c r="B119525" t="s">
        <v>122891</v>
      </c>
      <c r="C119525" t="s">
        <v>122892</v>
      </c>
      <c r="D119525" t="s">
        <v>94339</v>
      </c>
      <c r="E119525" t="s">
        <v>94340</v>
      </c>
      <c r="F119525" t="s">
        <v>94341</v>
      </c>
    </row>
    <row r="119526" spans="1:6" x14ac:dyDescent="0.2">
      <c r="A119526" t="s">
        <v>120426</v>
      </c>
      <c r="B119526" t="s">
        <v>122891</v>
      </c>
      <c r="C119526" t="s">
        <v>122892</v>
      </c>
      <c r="D119526" t="s">
        <v>92266</v>
      </c>
      <c r="E119526" t="s">
        <v>92267</v>
      </c>
      <c r="F119526" t="s">
        <v>92268</v>
      </c>
    </row>
    <row r="119527" spans="1:6" x14ac:dyDescent="0.2">
      <c r="A119527" t="s">
        <v>120426</v>
      </c>
      <c r="B119527" t="s">
        <v>122891</v>
      </c>
      <c r="C119527" t="s">
        <v>122892</v>
      </c>
      <c r="D119527" t="s">
        <v>92551</v>
      </c>
      <c r="E119527" t="s">
        <v>92552</v>
      </c>
      <c r="F119527" t="s">
        <v>92553</v>
      </c>
    </row>
    <row r="119528" spans="1:6" x14ac:dyDescent="0.2">
      <c r="A119528" t="s">
        <v>120426</v>
      </c>
      <c r="B119528" t="s">
        <v>122891</v>
      </c>
      <c r="C119528" t="s">
        <v>122892</v>
      </c>
      <c r="D119528" t="s">
        <v>94354</v>
      </c>
      <c r="E119528" t="s">
        <v>94355</v>
      </c>
      <c r="F119528" t="s">
        <v>94356</v>
      </c>
    </row>
    <row r="119529" spans="1:6" x14ac:dyDescent="0.2">
      <c r="A119529" t="s">
        <v>120426</v>
      </c>
      <c r="B119529" t="s">
        <v>122891</v>
      </c>
      <c r="C119529" t="s">
        <v>122892</v>
      </c>
      <c r="D119529" t="s">
        <v>93983</v>
      </c>
      <c r="E119529" t="s">
        <v>93984</v>
      </c>
      <c r="F119529" t="s">
        <v>93985</v>
      </c>
    </row>
    <row r="119530" spans="1:6" x14ac:dyDescent="0.2">
      <c r="A119530" t="s">
        <v>120426</v>
      </c>
      <c r="B119530" t="s">
        <v>122891</v>
      </c>
      <c r="C119530" t="s">
        <v>122892</v>
      </c>
      <c r="D119530" t="s">
        <v>92756</v>
      </c>
      <c r="E119530" t="s">
        <v>92757</v>
      </c>
      <c r="F119530" t="s">
        <v>92758</v>
      </c>
    </row>
    <row r="119531" spans="1:6" x14ac:dyDescent="0.2">
      <c r="A119531" t="s">
        <v>120426</v>
      </c>
      <c r="B119531" t="s">
        <v>122891</v>
      </c>
      <c r="C119531" t="s">
        <v>122892</v>
      </c>
      <c r="D119531" t="s">
        <v>15810</v>
      </c>
      <c r="E119531" t="s">
        <v>15811</v>
      </c>
      <c r="F119531" t="s">
        <v>15812</v>
      </c>
    </row>
    <row r="119532" spans="1:6" x14ac:dyDescent="0.2">
      <c r="A119532" t="s">
        <v>120426</v>
      </c>
      <c r="B119532" t="s">
        <v>122891</v>
      </c>
      <c r="C119532" t="s">
        <v>122892</v>
      </c>
      <c r="D119532" t="s">
        <v>94397</v>
      </c>
      <c r="E119532" t="s">
        <v>94398</v>
      </c>
      <c r="F119532" t="s">
        <v>94399</v>
      </c>
    </row>
    <row r="119533" spans="1:6" x14ac:dyDescent="0.2">
      <c r="A119533" t="s">
        <v>120426</v>
      </c>
      <c r="B119533" t="s">
        <v>122891</v>
      </c>
      <c r="C119533" t="s">
        <v>122892</v>
      </c>
      <c r="D119533" t="s">
        <v>122900</v>
      </c>
      <c r="E119533" t="s">
        <v>122901</v>
      </c>
      <c r="F119533" t="s">
        <v>122902</v>
      </c>
    </row>
    <row r="119534" spans="1:6" x14ac:dyDescent="0.2">
      <c r="A119534" t="s">
        <v>120426</v>
      </c>
      <c r="B119534" t="s">
        <v>122903</v>
      </c>
      <c r="C119534" t="s">
        <v>122904</v>
      </c>
      <c r="D119534" t="s">
        <v>25304</v>
      </c>
      <c r="E119534" t="s">
        <v>25305</v>
      </c>
      <c r="F119534" t="s">
        <v>25306</v>
      </c>
    </row>
    <row r="119535" spans="1:6" x14ac:dyDescent="0.2">
      <c r="A119535" t="s">
        <v>120426</v>
      </c>
      <c r="B119535" t="s">
        <v>122903</v>
      </c>
      <c r="C119535" t="s">
        <v>122904</v>
      </c>
      <c r="D119535" t="s">
        <v>14251</v>
      </c>
      <c r="E119535" t="s">
        <v>14252</v>
      </c>
      <c r="F119535" t="s">
        <v>14253</v>
      </c>
    </row>
    <row r="119536" spans="1:6" x14ac:dyDescent="0.2">
      <c r="A119536" t="s">
        <v>120426</v>
      </c>
      <c r="B119536" t="s">
        <v>122903</v>
      </c>
      <c r="C119536" t="s">
        <v>122904</v>
      </c>
      <c r="D119536" t="s">
        <v>85955</v>
      </c>
      <c r="E119536" t="s">
        <v>85956</v>
      </c>
      <c r="F119536" t="s">
        <v>85957</v>
      </c>
    </row>
    <row r="119537" spans="1:6" x14ac:dyDescent="0.2">
      <c r="A119537" t="s">
        <v>120426</v>
      </c>
      <c r="B119537" t="s">
        <v>122903</v>
      </c>
      <c r="C119537" t="s">
        <v>122904</v>
      </c>
      <c r="D119537" t="s">
        <v>122905</v>
      </c>
      <c r="E119537" t="s">
        <v>122906</v>
      </c>
      <c r="F119537" t="s">
        <v>122907</v>
      </c>
    </row>
    <row r="119538" spans="1:6" x14ac:dyDescent="0.2">
      <c r="A119538" t="s">
        <v>120426</v>
      </c>
      <c r="B119538" t="s">
        <v>122903</v>
      </c>
      <c r="C119538" t="s">
        <v>122904</v>
      </c>
      <c r="D119538" t="s">
        <v>97649</v>
      </c>
      <c r="E119538" t="s">
        <v>97650</v>
      </c>
      <c r="F119538" t="s">
        <v>97651</v>
      </c>
    </row>
    <row r="119539" spans="1:6" x14ac:dyDescent="0.2">
      <c r="A119539" t="s">
        <v>120426</v>
      </c>
      <c r="B119539" t="s">
        <v>122903</v>
      </c>
      <c r="C119539" t="s">
        <v>122904</v>
      </c>
      <c r="D119539" t="s">
        <v>50647</v>
      </c>
      <c r="E119539" t="s">
        <v>50648</v>
      </c>
      <c r="F119539" t="s">
        <v>50649</v>
      </c>
    </row>
    <row r="119540" spans="1:6" x14ac:dyDescent="0.2">
      <c r="A119540" t="s">
        <v>120426</v>
      </c>
      <c r="B119540" t="s">
        <v>122903</v>
      </c>
      <c r="C119540" t="s">
        <v>122904</v>
      </c>
      <c r="D119540" t="s">
        <v>122908</v>
      </c>
      <c r="E119540" t="s">
        <v>122909</v>
      </c>
      <c r="F119540" t="s">
        <v>122910</v>
      </c>
    </row>
    <row r="119541" spans="1:6" x14ac:dyDescent="0.2">
      <c r="A119541" t="s">
        <v>120426</v>
      </c>
      <c r="B119541" t="s">
        <v>122903</v>
      </c>
      <c r="C119541" t="s">
        <v>122904</v>
      </c>
      <c r="D119541" t="s">
        <v>55574</v>
      </c>
      <c r="E119541" t="s">
        <v>55575</v>
      </c>
      <c r="F119541" t="s">
        <v>55576</v>
      </c>
    </row>
    <row r="119542" spans="1:6" x14ac:dyDescent="0.2">
      <c r="A119542" t="s">
        <v>120426</v>
      </c>
      <c r="B119542" t="s">
        <v>122903</v>
      </c>
      <c r="C119542" t="s">
        <v>122904</v>
      </c>
      <c r="D119542" t="s">
        <v>122911</v>
      </c>
      <c r="E119542" t="s">
        <v>122912</v>
      </c>
      <c r="F119542" t="s">
        <v>122913</v>
      </c>
    </row>
    <row r="119543" spans="1:6" x14ac:dyDescent="0.2">
      <c r="A119543" t="s">
        <v>120426</v>
      </c>
      <c r="B119543" t="s">
        <v>122903</v>
      </c>
      <c r="C119543" t="s">
        <v>122904</v>
      </c>
      <c r="D119543" t="s">
        <v>56705</v>
      </c>
      <c r="E119543" t="s">
        <v>56706</v>
      </c>
      <c r="F119543" t="s">
        <v>56707</v>
      </c>
    </row>
    <row r="119544" spans="1:6" x14ac:dyDescent="0.2">
      <c r="A119544" t="s">
        <v>120426</v>
      </c>
      <c r="B119544" t="s">
        <v>122903</v>
      </c>
      <c r="C119544" t="s">
        <v>122904</v>
      </c>
      <c r="D119544" t="s">
        <v>122914</v>
      </c>
      <c r="E119544" t="s">
        <v>122915</v>
      </c>
      <c r="F119544" t="s">
        <v>122916</v>
      </c>
    </row>
    <row r="119545" spans="1:6" x14ac:dyDescent="0.2">
      <c r="A119545" t="s">
        <v>120426</v>
      </c>
      <c r="B119545" t="s">
        <v>122903</v>
      </c>
      <c r="C119545" t="s">
        <v>122904</v>
      </c>
      <c r="D119545" t="s">
        <v>50411</v>
      </c>
      <c r="E119545" t="s">
        <v>50412</v>
      </c>
      <c r="F119545" t="s">
        <v>50413</v>
      </c>
    </row>
    <row r="119546" spans="1:6" x14ac:dyDescent="0.2">
      <c r="A119546" t="s">
        <v>120426</v>
      </c>
      <c r="B119546" t="s">
        <v>122903</v>
      </c>
      <c r="C119546" t="s">
        <v>122904</v>
      </c>
      <c r="D119546" t="s">
        <v>122917</v>
      </c>
      <c r="E119546" t="s">
        <v>122918</v>
      </c>
      <c r="F119546" t="s">
        <v>122919</v>
      </c>
    </row>
    <row r="119547" spans="1:6" x14ac:dyDescent="0.2">
      <c r="A119547" t="s">
        <v>120426</v>
      </c>
      <c r="B119547" t="s">
        <v>122903</v>
      </c>
      <c r="C119547" t="s">
        <v>122904</v>
      </c>
      <c r="D119547" t="s">
        <v>98350</v>
      </c>
      <c r="E119547" t="s">
        <v>98351</v>
      </c>
      <c r="F119547" t="s">
        <v>98352</v>
      </c>
    </row>
    <row r="119548" spans="1:6" x14ac:dyDescent="0.2">
      <c r="A119548" t="s">
        <v>120426</v>
      </c>
      <c r="B119548" t="s">
        <v>122903</v>
      </c>
      <c r="C119548" t="s">
        <v>122904</v>
      </c>
      <c r="D119548" t="s">
        <v>80288</v>
      </c>
      <c r="E119548" t="s">
        <v>80289</v>
      </c>
      <c r="F119548" t="s">
        <v>80290</v>
      </c>
    </row>
    <row r="119549" spans="1:6" x14ac:dyDescent="0.2">
      <c r="A119549" t="s">
        <v>120426</v>
      </c>
      <c r="B119549" t="s">
        <v>122903</v>
      </c>
      <c r="C119549" t="s">
        <v>122904</v>
      </c>
      <c r="D119549" t="s">
        <v>122920</v>
      </c>
      <c r="E119549" t="s">
        <v>122921</v>
      </c>
      <c r="F119549" t="s">
        <v>122922</v>
      </c>
    </row>
    <row r="119550" spans="1:6" x14ac:dyDescent="0.2">
      <c r="A119550" t="s">
        <v>120426</v>
      </c>
      <c r="B119550" t="s">
        <v>122903</v>
      </c>
      <c r="C119550" t="s">
        <v>122904</v>
      </c>
      <c r="D119550" t="s">
        <v>86659</v>
      </c>
      <c r="E119550" t="s">
        <v>86660</v>
      </c>
      <c r="F119550" t="s">
        <v>86661</v>
      </c>
    </row>
    <row r="119551" spans="1:6" x14ac:dyDescent="0.2">
      <c r="A119551" t="s">
        <v>120426</v>
      </c>
      <c r="B119551" t="s">
        <v>122903</v>
      </c>
      <c r="C119551" t="s">
        <v>122904</v>
      </c>
      <c r="D119551" t="s">
        <v>80292</v>
      </c>
      <c r="E119551" t="s">
        <v>80293</v>
      </c>
      <c r="F119551" t="s">
        <v>80294</v>
      </c>
    </row>
    <row r="119552" spans="1:6" x14ac:dyDescent="0.2">
      <c r="A119552" t="s">
        <v>120426</v>
      </c>
      <c r="B119552" t="s">
        <v>122903</v>
      </c>
      <c r="C119552" t="s">
        <v>122904</v>
      </c>
      <c r="D119552" t="s">
        <v>122923</v>
      </c>
      <c r="E119552" t="s">
        <v>122924</v>
      </c>
      <c r="F119552" t="s">
        <v>122925</v>
      </c>
    </row>
    <row r="119553" spans="1:6" x14ac:dyDescent="0.2">
      <c r="A119553" t="s">
        <v>120426</v>
      </c>
      <c r="B119553" t="s">
        <v>122903</v>
      </c>
      <c r="C119553" t="s">
        <v>122904</v>
      </c>
      <c r="D119553" t="s">
        <v>98360</v>
      </c>
      <c r="E119553" t="s">
        <v>98361</v>
      </c>
      <c r="F119553" t="s">
        <v>98362</v>
      </c>
    </row>
    <row r="119554" spans="1:6" x14ac:dyDescent="0.2">
      <c r="A119554" t="s">
        <v>120426</v>
      </c>
      <c r="B119554" t="s">
        <v>122903</v>
      </c>
      <c r="C119554" t="s">
        <v>122904</v>
      </c>
      <c r="D119554" t="s">
        <v>117085</v>
      </c>
      <c r="E119554" t="s">
        <v>117086</v>
      </c>
      <c r="F119554" t="s">
        <v>117087</v>
      </c>
    </row>
    <row r="119555" spans="1:6" x14ac:dyDescent="0.2">
      <c r="A119555" t="s">
        <v>120426</v>
      </c>
      <c r="B119555" t="s">
        <v>122903</v>
      </c>
      <c r="C119555" t="s">
        <v>122904</v>
      </c>
      <c r="D119555" t="s">
        <v>55659</v>
      </c>
      <c r="E119555" t="s">
        <v>55660</v>
      </c>
      <c r="F119555" t="s">
        <v>55661</v>
      </c>
    </row>
    <row r="119556" spans="1:6" x14ac:dyDescent="0.2">
      <c r="A119556" t="s">
        <v>120426</v>
      </c>
      <c r="B119556" t="s">
        <v>122903</v>
      </c>
      <c r="C119556" t="s">
        <v>122904</v>
      </c>
      <c r="D119556" t="s">
        <v>116726</v>
      </c>
      <c r="E119556" t="s">
        <v>116727</v>
      </c>
      <c r="F119556" t="s">
        <v>116728</v>
      </c>
    </row>
    <row r="119557" spans="1:6" x14ac:dyDescent="0.2">
      <c r="A119557" t="s">
        <v>120426</v>
      </c>
      <c r="B119557" t="s">
        <v>122903</v>
      </c>
      <c r="C119557" t="s">
        <v>122904</v>
      </c>
      <c r="D119557" t="s">
        <v>122926</v>
      </c>
      <c r="E119557" t="s">
        <v>122927</v>
      </c>
      <c r="F119557" t="s">
        <v>122928</v>
      </c>
    </row>
    <row r="119558" spans="1:6" x14ac:dyDescent="0.2">
      <c r="A119558" t="s">
        <v>120426</v>
      </c>
      <c r="B119558" t="s">
        <v>122903</v>
      </c>
      <c r="C119558" t="s">
        <v>122904</v>
      </c>
      <c r="D119558" t="s">
        <v>122929</v>
      </c>
      <c r="E119558" t="s">
        <v>122930</v>
      </c>
      <c r="F119558" t="s">
        <v>122931</v>
      </c>
    </row>
    <row r="119559" spans="1:6" x14ac:dyDescent="0.2">
      <c r="A119559" t="s">
        <v>120426</v>
      </c>
      <c r="B119559" t="s">
        <v>122903</v>
      </c>
      <c r="C119559" t="s">
        <v>122904</v>
      </c>
      <c r="D119559" t="s">
        <v>53275</v>
      </c>
      <c r="E119559" t="s">
        <v>53276</v>
      </c>
      <c r="F119559" t="s">
        <v>53277</v>
      </c>
    </row>
    <row r="119560" spans="1:6" x14ac:dyDescent="0.2">
      <c r="A119560" t="s">
        <v>120426</v>
      </c>
      <c r="B119560" t="s">
        <v>122903</v>
      </c>
      <c r="C119560" t="s">
        <v>122904</v>
      </c>
      <c r="D119560" t="s">
        <v>122932</v>
      </c>
      <c r="E119560" t="s">
        <v>122933</v>
      </c>
      <c r="F119560" t="s">
        <v>122934</v>
      </c>
    </row>
    <row r="119561" spans="1:6" x14ac:dyDescent="0.2">
      <c r="A119561" t="s">
        <v>120426</v>
      </c>
      <c r="B119561" t="s">
        <v>122903</v>
      </c>
      <c r="C119561" t="s">
        <v>122904</v>
      </c>
      <c r="D119561" t="s">
        <v>122935</v>
      </c>
      <c r="E119561" t="s">
        <v>122936</v>
      </c>
      <c r="F119561" t="s">
        <v>122937</v>
      </c>
    </row>
    <row r="119562" spans="1:6" x14ac:dyDescent="0.2">
      <c r="A119562" t="s">
        <v>120426</v>
      </c>
      <c r="B119562" t="s">
        <v>122903</v>
      </c>
      <c r="C119562" t="s">
        <v>122904</v>
      </c>
      <c r="D119562" t="s">
        <v>122938</v>
      </c>
      <c r="E119562" t="s">
        <v>122939</v>
      </c>
      <c r="F119562" t="s">
        <v>122940</v>
      </c>
    </row>
    <row r="119563" spans="1:6" x14ac:dyDescent="0.2">
      <c r="A119563" t="s">
        <v>120426</v>
      </c>
      <c r="B119563" t="s">
        <v>122903</v>
      </c>
      <c r="C119563" t="s">
        <v>122904</v>
      </c>
      <c r="D119563" t="s">
        <v>122941</v>
      </c>
      <c r="E119563" t="s">
        <v>122942</v>
      </c>
      <c r="F119563" t="s">
        <v>122943</v>
      </c>
    </row>
    <row r="119564" spans="1:6" x14ac:dyDescent="0.2">
      <c r="A119564" t="s">
        <v>120426</v>
      </c>
      <c r="B119564" t="s">
        <v>122903</v>
      </c>
      <c r="C119564" t="s">
        <v>122904</v>
      </c>
      <c r="D119564" t="s">
        <v>122944</v>
      </c>
      <c r="E119564" t="s">
        <v>122945</v>
      </c>
      <c r="F119564" t="s">
        <v>122946</v>
      </c>
    </row>
    <row r="119565" spans="1:6" x14ac:dyDescent="0.2">
      <c r="A119565" t="s">
        <v>120426</v>
      </c>
      <c r="B119565" t="s">
        <v>122903</v>
      </c>
      <c r="C119565" t="s">
        <v>122904</v>
      </c>
      <c r="D119565" t="s">
        <v>122947</v>
      </c>
      <c r="E119565" t="s">
        <v>122948</v>
      </c>
      <c r="F119565" t="s">
        <v>122949</v>
      </c>
    </row>
    <row r="119566" spans="1:6" x14ac:dyDescent="0.2">
      <c r="A119566" t="s">
        <v>120426</v>
      </c>
      <c r="B119566" t="s">
        <v>122903</v>
      </c>
      <c r="C119566" t="s">
        <v>122904</v>
      </c>
      <c r="D119566" t="s">
        <v>116867</v>
      </c>
      <c r="E119566" t="s">
        <v>116868</v>
      </c>
      <c r="F119566" t="s">
        <v>116869</v>
      </c>
    </row>
    <row r="119567" spans="1:6" x14ac:dyDescent="0.2">
      <c r="A119567" t="s">
        <v>120426</v>
      </c>
      <c r="B119567" t="s">
        <v>122903</v>
      </c>
      <c r="C119567" t="s">
        <v>122904</v>
      </c>
      <c r="D119567" t="s">
        <v>117185</v>
      </c>
      <c r="E119567" t="s">
        <v>117186</v>
      </c>
      <c r="F119567" t="s">
        <v>122950</v>
      </c>
    </row>
    <row r="119568" spans="1:6" x14ac:dyDescent="0.2">
      <c r="A119568" t="s">
        <v>120426</v>
      </c>
      <c r="B119568" t="s">
        <v>122903</v>
      </c>
      <c r="C119568" t="s">
        <v>122904</v>
      </c>
      <c r="D119568" t="s">
        <v>122951</v>
      </c>
      <c r="E119568" t="s">
        <v>122952</v>
      </c>
      <c r="F119568" t="s">
        <v>122953</v>
      </c>
    </row>
    <row r="119569" spans="1:6" x14ac:dyDescent="0.2">
      <c r="A119569" t="s">
        <v>120426</v>
      </c>
      <c r="B119569" t="s">
        <v>122903</v>
      </c>
      <c r="C119569" t="s">
        <v>122904</v>
      </c>
      <c r="D119569" t="s">
        <v>49489</v>
      </c>
      <c r="E119569" t="s">
        <v>49490</v>
      </c>
      <c r="F119569" t="s">
        <v>49491</v>
      </c>
    </row>
    <row r="119570" spans="1:6" x14ac:dyDescent="0.2">
      <c r="A119570" t="s">
        <v>120426</v>
      </c>
      <c r="B119570" t="s">
        <v>122903</v>
      </c>
      <c r="C119570" t="s">
        <v>122904</v>
      </c>
      <c r="D119570" t="s">
        <v>122954</v>
      </c>
      <c r="E119570" t="s">
        <v>122955</v>
      </c>
      <c r="F119570" t="s">
        <v>122956</v>
      </c>
    </row>
    <row r="119571" spans="1:6" x14ac:dyDescent="0.2">
      <c r="A119571" t="s">
        <v>120426</v>
      </c>
      <c r="B119571" t="s">
        <v>122903</v>
      </c>
      <c r="C119571" t="s">
        <v>122904</v>
      </c>
      <c r="D119571" t="s">
        <v>122957</v>
      </c>
      <c r="E119571" t="s">
        <v>122958</v>
      </c>
      <c r="F119571" t="s">
        <v>122959</v>
      </c>
    </row>
    <row r="119572" spans="1:6" x14ac:dyDescent="0.2">
      <c r="A119572" t="s">
        <v>120426</v>
      </c>
      <c r="B119572" t="s">
        <v>122903</v>
      </c>
      <c r="C119572" t="s">
        <v>122904</v>
      </c>
      <c r="D119572" t="s">
        <v>122960</v>
      </c>
      <c r="E119572" t="s">
        <v>122961</v>
      </c>
      <c r="F119572" t="s">
        <v>122962</v>
      </c>
    </row>
    <row r="119573" spans="1:6" x14ac:dyDescent="0.2">
      <c r="A119573" t="s">
        <v>120426</v>
      </c>
      <c r="B119573" t="s">
        <v>122903</v>
      </c>
      <c r="C119573" t="s">
        <v>122904</v>
      </c>
      <c r="D119573" t="s">
        <v>122963</v>
      </c>
      <c r="E119573" t="s">
        <v>122964</v>
      </c>
      <c r="F119573" t="s">
        <v>122965</v>
      </c>
    </row>
    <row r="119574" spans="1:6" x14ac:dyDescent="0.2">
      <c r="A119574" t="s">
        <v>120426</v>
      </c>
      <c r="B119574" t="s">
        <v>122903</v>
      </c>
      <c r="C119574" t="s">
        <v>122904</v>
      </c>
      <c r="D119574" t="s">
        <v>122021</v>
      </c>
      <c r="E119574" t="s">
        <v>122022</v>
      </c>
      <c r="F119574" t="s">
        <v>122023</v>
      </c>
    </row>
    <row r="119575" spans="1:6" x14ac:dyDescent="0.2">
      <c r="A119575" t="s">
        <v>120426</v>
      </c>
      <c r="B119575" t="s">
        <v>122903</v>
      </c>
      <c r="C119575" t="s">
        <v>122904</v>
      </c>
      <c r="D119575" t="s">
        <v>122966</v>
      </c>
      <c r="E119575" t="s">
        <v>122967</v>
      </c>
      <c r="F119575" t="s">
        <v>122968</v>
      </c>
    </row>
    <row r="119576" spans="1:6" x14ac:dyDescent="0.2">
      <c r="A119576" t="s">
        <v>120426</v>
      </c>
      <c r="B119576" t="s">
        <v>122903</v>
      </c>
      <c r="C119576" t="s">
        <v>122904</v>
      </c>
      <c r="D119576" t="s">
        <v>122969</v>
      </c>
      <c r="E119576" t="s">
        <v>122970</v>
      </c>
      <c r="F119576" t="s">
        <v>122971</v>
      </c>
    </row>
    <row r="119577" spans="1:6" x14ac:dyDescent="0.2">
      <c r="A119577" t="s">
        <v>120426</v>
      </c>
      <c r="B119577" t="s">
        <v>122903</v>
      </c>
      <c r="C119577" t="s">
        <v>122904</v>
      </c>
      <c r="D119577" t="s">
        <v>122972</v>
      </c>
      <c r="E119577" t="s">
        <v>122973</v>
      </c>
      <c r="F119577" t="s">
        <v>122974</v>
      </c>
    </row>
    <row r="119578" spans="1:6" x14ac:dyDescent="0.2">
      <c r="A119578" t="s">
        <v>120426</v>
      </c>
      <c r="B119578" t="s">
        <v>122903</v>
      </c>
      <c r="C119578" t="s">
        <v>122904</v>
      </c>
      <c r="D119578" t="s">
        <v>122975</v>
      </c>
      <c r="E119578" t="s">
        <v>122976</v>
      </c>
      <c r="F119578" t="s">
        <v>122977</v>
      </c>
    </row>
    <row r="119579" spans="1:6" x14ac:dyDescent="0.2">
      <c r="A119579" t="s">
        <v>120426</v>
      </c>
      <c r="B119579" t="s">
        <v>122903</v>
      </c>
      <c r="C119579" t="s">
        <v>122904</v>
      </c>
      <c r="D119579" t="s">
        <v>53154</v>
      </c>
      <c r="E119579" t="s">
        <v>53155</v>
      </c>
      <c r="F119579" t="s">
        <v>53156</v>
      </c>
    </row>
    <row r="119580" spans="1:6" x14ac:dyDescent="0.2">
      <c r="A119580" t="s">
        <v>120426</v>
      </c>
      <c r="B119580" t="s">
        <v>122903</v>
      </c>
      <c r="C119580" t="s">
        <v>122904</v>
      </c>
      <c r="D119580" t="s">
        <v>122978</v>
      </c>
      <c r="E119580" t="s">
        <v>122979</v>
      </c>
      <c r="F119580" t="s">
        <v>122980</v>
      </c>
    </row>
    <row r="119581" spans="1:6" x14ac:dyDescent="0.2">
      <c r="A119581" t="s">
        <v>120426</v>
      </c>
      <c r="B119581" t="s">
        <v>122903</v>
      </c>
      <c r="C119581" t="s">
        <v>122904</v>
      </c>
      <c r="D119581" t="s">
        <v>122981</v>
      </c>
      <c r="E119581" t="s">
        <v>122982</v>
      </c>
      <c r="F119581" t="s">
        <v>122983</v>
      </c>
    </row>
    <row r="119582" spans="1:6" x14ac:dyDescent="0.2">
      <c r="A119582" t="s">
        <v>120426</v>
      </c>
      <c r="B119582" t="s">
        <v>122903</v>
      </c>
      <c r="C119582" t="s">
        <v>122904</v>
      </c>
      <c r="D119582" t="s">
        <v>122984</v>
      </c>
      <c r="E119582" t="s">
        <v>122985</v>
      </c>
      <c r="F119582" t="s">
        <v>122986</v>
      </c>
    </row>
    <row r="119583" spans="1:6" x14ac:dyDescent="0.2">
      <c r="A119583" t="s">
        <v>120426</v>
      </c>
      <c r="B119583" t="s">
        <v>122903</v>
      </c>
      <c r="C119583" t="s">
        <v>122904</v>
      </c>
      <c r="D119583" t="s">
        <v>122987</v>
      </c>
      <c r="E119583" t="s">
        <v>122988</v>
      </c>
      <c r="F119583" t="s">
        <v>122989</v>
      </c>
    </row>
    <row r="119584" spans="1:6" x14ac:dyDescent="0.2">
      <c r="A119584" t="s">
        <v>120426</v>
      </c>
      <c r="B119584" t="s">
        <v>122903</v>
      </c>
      <c r="C119584" t="s">
        <v>122904</v>
      </c>
      <c r="D119584" t="s">
        <v>122990</v>
      </c>
      <c r="E119584" t="s">
        <v>122991</v>
      </c>
      <c r="F119584" t="s">
        <v>122992</v>
      </c>
    </row>
    <row r="119585" spans="1:6" x14ac:dyDescent="0.2">
      <c r="A119585" t="s">
        <v>120426</v>
      </c>
      <c r="B119585" t="s">
        <v>122903</v>
      </c>
      <c r="C119585" t="s">
        <v>122904</v>
      </c>
      <c r="D119585" t="s">
        <v>122993</v>
      </c>
      <c r="E119585" t="s">
        <v>122994</v>
      </c>
      <c r="F119585" t="s">
        <v>122995</v>
      </c>
    </row>
    <row r="119586" spans="1:6" x14ac:dyDescent="0.2">
      <c r="A119586" t="s">
        <v>120426</v>
      </c>
      <c r="B119586" t="s">
        <v>122903</v>
      </c>
      <c r="C119586" t="s">
        <v>122904</v>
      </c>
      <c r="D119586" t="s">
        <v>122996</v>
      </c>
      <c r="E119586" t="s">
        <v>122997</v>
      </c>
      <c r="F119586" t="s">
        <v>122998</v>
      </c>
    </row>
    <row r="119587" spans="1:6" x14ac:dyDescent="0.2">
      <c r="A119587" t="s">
        <v>120426</v>
      </c>
      <c r="B119587" t="s">
        <v>122903</v>
      </c>
      <c r="C119587" t="s">
        <v>122904</v>
      </c>
      <c r="D119587" t="s">
        <v>122999</v>
      </c>
      <c r="E119587" t="s">
        <v>123000</v>
      </c>
      <c r="F119587" t="s">
        <v>123001</v>
      </c>
    </row>
    <row r="119588" spans="1:6" x14ac:dyDescent="0.2">
      <c r="A119588" t="s">
        <v>120426</v>
      </c>
      <c r="B119588" t="s">
        <v>122903</v>
      </c>
      <c r="C119588" t="s">
        <v>122904</v>
      </c>
      <c r="D119588" t="s">
        <v>123002</v>
      </c>
      <c r="E119588" t="s">
        <v>123003</v>
      </c>
      <c r="F119588" t="s">
        <v>123004</v>
      </c>
    </row>
    <row r="119589" spans="1:6" x14ac:dyDescent="0.2">
      <c r="A119589" t="s">
        <v>120426</v>
      </c>
      <c r="B119589" t="s">
        <v>122903</v>
      </c>
      <c r="C119589" t="s">
        <v>122904</v>
      </c>
      <c r="D119589" t="s">
        <v>123005</v>
      </c>
      <c r="E119589" t="s">
        <v>123006</v>
      </c>
      <c r="F119589" t="s">
        <v>123007</v>
      </c>
    </row>
    <row r="119590" spans="1:6" x14ac:dyDescent="0.2">
      <c r="A119590" t="s">
        <v>120426</v>
      </c>
      <c r="B119590" t="s">
        <v>122903</v>
      </c>
      <c r="C119590" t="s">
        <v>122904</v>
      </c>
      <c r="D119590" t="s">
        <v>123008</v>
      </c>
      <c r="E119590" t="s">
        <v>123009</v>
      </c>
      <c r="F119590" t="s">
        <v>123010</v>
      </c>
    </row>
    <row r="119591" spans="1:6" x14ac:dyDescent="0.2">
      <c r="A119591" t="s">
        <v>120426</v>
      </c>
      <c r="B119591" t="s">
        <v>122903</v>
      </c>
      <c r="C119591" t="s">
        <v>122904</v>
      </c>
      <c r="D119591" t="s">
        <v>123011</v>
      </c>
      <c r="E119591" t="s">
        <v>123012</v>
      </c>
      <c r="F119591" t="s">
        <v>123013</v>
      </c>
    </row>
    <row r="119592" spans="1:6" x14ac:dyDescent="0.2">
      <c r="A119592" t="s">
        <v>120426</v>
      </c>
      <c r="B119592" t="s">
        <v>122903</v>
      </c>
      <c r="C119592" t="s">
        <v>122904</v>
      </c>
      <c r="D119592" t="s">
        <v>123014</v>
      </c>
      <c r="E119592" t="s">
        <v>123015</v>
      </c>
      <c r="F119592" t="s">
        <v>123016</v>
      </c>
    </row>
    <row r="119593" spans="1:6" x14ac:dyDescent="0.2">
      <c r="A119593" t="s">
        <v>120426</v>
      </c>
      <c r="B119593" t="s">
        <v>123017</v>
      </c>
      <c r="C119593" t="s">
        <v>123018</v>
      </c>
      <c r="D119593" t="s">
        <v>57052</v>
      </c>
      <c r="E119593" t="s">
        <v>57053</v>
      </c>
      <c r="F119593" t="s">
        <v>102940</v>
      </c>
    </row>
    <row r="119594" spans="1:6" x14ac:dyDescent="0.2">
      <c r="A119594" t="s">
        <v>120426</v>
      </c>
      <c r="B119594" t="s">
        <v>123017</v>
      </c>
      <c r="C119594" t="s">
        <v>123018</v>
      </c>
      <c r="D119594" t="s">
        <v>100212</v>
      </c>
      <c r="E119594" t="s">
        <v>100213</v>
      </c>
      <c r="F119594" t="s">
        <v>100214</v>
      </c>
    </row>
    <row r="119595" spans="1:6" x14ac:dyDescent="0.2">
      <c r="A119595" t="s">
        <v>120426</v>
      </c>
      <c r="B119595" t="s">
        <v>123017</v>
      </c>
      <c r="C119595" t="s">
        <v>123018</v>
      </c>
      <c r="D119595" t="s">
        <v>99367</v>
      </c>
      <c r="E119595" t="s">
        <v>99368</v>
      </c>
      <c r="F119595" t="s">
        <v>99369</v>
      </c>
    </row>
    <row r="119596" spans="1:6" x14ac:dyDescent="0.2">
      <c r="A119596" t="s">
        <v>120426</v>
      </c>
      <c r="B119596" t="s">
        <v>123017</v>
      </c>
      <c r="C119596" t="s">
        <v>123018</v>
      </c>
      <c r="D119596" t="s">
        <v>100116</v>
      </c>
      <c r="E119596" t="s">
        <v>100117</v>
      </c>
      <c r="F119596" t="s">
        <v>121598</v>
      </c>
    </row>
    <row r="119597" spans="1:6" x14ac:dyDescent="0.2">
      <c r="A119597" t="s">
        <v>120426</v>
      </c>
      <c r="B119597" t="s">
        <v>123017</v>
      </c>
      <c r="C119597" t="s">
        <v>123018</v>
      </c>
      <c r="D119597" t="s">
        <v>57328</v>
      </c>
      <c r="E119597" t="s">
        <v>57329</v>
      </c>
      <c r="F119597" t="s">
        <v>57330</v>
      </c>
    </row>
    <row r="119598" spans="1:6" x14ac:dyDescent="0.2">
      <c r="A119598" t="s">
        <v>120426</v>
      </c>
      <c r="B119598" t="s">
        <v>123017</v>
      </c>
      <c r="C119598" t="s">
        <v>123018</v>
      </c>
      <c r="D119598" t="s">
        <v>100238</v>
      </c>
      <c r="E119598" t="s">
        <v>100239</v>
      </c>
      <c r="F119598" t="s">
        <v>100240</v>
      </c>
    </row>
    <row r="119599" spans="1:6" x14ac:dyDescent="0.2">
      <c r="A119599" t="s">
        <v>120426</v>
      </c>
      <c r="B119599" t="s">
        <v>123017</v>
      </c>
      <c r="C119599" t="s">
        <v>123018</v>
      </c>
      <c r="D119599" t="s">
        <v>99392</v>
      </c>
      <c r="E119599" t="s">
        <v>99393</v>
      </c>
      <c r="F119599" t="s">
        <v>99394</v>
      </c>
    </row>
    <row r="119600" spans="1:6" x14ac:dyDescent="0.2">
      <c r="A119600" t="s">
        <v>120426</v>
      </c>
      <c r="B119600" t="s">
        <v>123017</v>
      </c>
      <c r="C119600" t="s">
        <v>123018</v>
      </c>
      <c r="D119600" t="s">
        <v>100251</v>
      </c>
      <c r="E119600" t="s">
        <v>100252</v>
      </c>
      <c r="F119600" t="s">
        <v>100253</v>
      </c>
    </row>
    <row r="119601" spans="1:6" x14ac:dyDescent="0.2">
      <c r="A119601" t="s">
        <v>120426</v>
      </c>
      <c r="B119601" t="s">
        <v>123017</v>
      </c>
      <c r="C119601" t="s">
        <v>123018</v>
      </c>
      <c r="D119601" t="s">
        <v>101890</v>
      </c>
      <c r="E119601" t="s">
        <v>101891</v>
      </c>
      <c r="F119601" t="s">
        <v>123019</v>
      </c>
    </row>
    <row r="119602" spans="1:6" x14ac:dyDescent="0.2">
      <c r="A119602" t="s">
        <v>120426</v>
      </c>
      <c r="B119602" t="s">
        <v>123017</v>
      </c>
      <c r="C119602" t="s">
        <v>123018</v>
      </c>
      <c r="D119602" t="s">
        <v>57354</v>
      </c>
      <c r="E119602" t="s">
        <v>57355</v>
      </c>
      <c r="F119602" t="s">
        <v>57356</v>
      </c>
    </row>
    <row r="119603" spans="1:6" x14ac:dyDescent="0.2">
      <c r="A119603" t="s">
        <v>120426</v>
      </c>
      <c r="B119603" t="s">
        <v>123017</v>
      </c>
      <c r="C119603" t="s">
        <v>123018</v>
      </c>
      <c r="D119603" t="s">
        <v>100269</v>
      </c>
      <c r="E119603" t="s">
        <v>100270</v>
      </c>
      <c r="F119603" t="s">
        <v>100271</v>
      </c>
    </row>
    <row r="119604" spans="1:6" x14ac:dyDescent="0.2">
      <c r="A119604" t="s">
        <v>120426</v>
      </c>
      <c r="B119604" t="s">
        <v>123017</v>
      </c>
      <c r="C119604" t="s">
        <v>123018</v>
      </c>
      <c r="D119604" t="s">
        <v>100272</v>
      </c>
      <c r="E119604" t="s">
        <v>100273</v>
      </c>
      <c r="F119604" t="s">
        <v>100274</v>
      </c>
    </row>
    <row r="119605" spans="1:6" x14ac:dyDescent="0.2">
      <c r="A119605" t="s">
        <v>120426</v>
      </c>
      <c r="B119605" t="s">
        <v>123017</v>
      </c>
      <c r="C119605" t="s">
        <v>123018</v>
      </c>
      <c r="D119605" t="s">
        <v>100297</v>
      </c>
      <c r="E119605" t="s">
        <v>100298</v>
      </c>
      <c r="F119605" t="s">
        <v>100299</v>
      </c>
    </row>
    <row r="119606" spans="1:6" x14ac:dyDescent="0.2">
      <c r="A119606" t="s">
        <v>120426</v>
      </c>
      <c r="B119606" t="s">
        <v>123017</v>
      </c>
      <c r="C119606" t="s">
        <v>123018</v>
      </c>
      <c r="D119606" t="s">
        <v>57388</v>
      </c>
      <c r="E119606" t="s">
        <v>57389</v>
      </c>
      <c r="F119606" t="s">
        <v>57390</v>
      </c>
    </row>
    <row r="119607" spans="1:6" x14ac:dyDescent="0.2">
      <c r="A119607" t="s">
        <v>120426</v>
      </c>
      <c r="B119607" t="s">
        <v>123017</v>
      </c>
      <c r="C119607" t="s">
        <v>123018</v>
      </c>
      <c r="D119607" t="s">
        <v>100300</v>
      </c>
      <c r="E119607" t="s">
        <v>100301</v>
      </c>
      <c r="F119607" t="s">
        <v>123020</v>
      </c>
    </row>
    <row r="119608" spans="1:6" x14ac:dyDescent="0.2">
      <c r="A119608" t="s">
        <v>120426</v>
      </c>
      <c r="B119608" t="s">
        <v>123017</v>
      </c>
      <c r="C119608" t="s">
        <v>123018</v>
      </c>
      <c r="D119608" t="s">
        <v>100314</v>
      </c>
      <c r="E119608" t="s">
        <v>100315</v>
      </c>
      <c r="F119608" t="s">
        <v>100316</v>
      </c>
    </row>
    <row r="119609" spans="1:6" x14ac:dyDescent="0.2">
      <c r="A119609" t="s">
        <v>120426</v>
      </c>
      <c r="B119609" t="s">
        <v>123017</v>
      </c>
      <c r="C119609" t="s">
        <v>123018</v>
      </c>
      <c r="D119609" t="s">
        <v>100320</v>
      </c>
      <c r="E119609" t="s">
        <v>100321</v>
      </c>
      <c r="F119609" t="s">
        <v>100322</v>
      </c>
    </row>
    <row r="119610" spans="1:6" x14ac:dyDescent="0.2">
      <c r="A119610" t="s">
        <v>120426</v>
      </c>
      <c r="B119610" t="s">
        <v>123017</v>
      </c>
      <c r="C119610" t="s">
        <v>123018</v>
      </c>
      <c r="D119610" t="s">
        <v>100330</v>
      </c>
      <c r="E119610" t="s">
        <v>100331</v>
      </c>
      <c r="F119610" t="s">
        <v>100332</v>
      </c>
    </row>
    <row r="119611" spans="1:6" x14ac:dyDescent="0.2">
      <c r="A119611" t="s">
        <v>120426</v>
      </c>
      <c r="B119611" t="s">
        <v>123017</v>
      </c>
      <c r="C119611" t="s">
        <v>123018</v>
      </c>
      <c r="D119611" t="s">
        <v>99424</v>
      </c>
      <c r="E119611" t="s">
        <v>99425</v>
      </c>
      <c r="F119611" t="s">
        <v>99426</v>
      </c>
    </row>
    <row r="119612" spans="1:6" x14ac:dyDescent="0.2">
      <c r="A119612" t="s">
        <v>120426</v>
      </c>
      <c r="B119612" t="s">
        <v>123017</v>
      </c>
      <c r="C119612" t="s">
        <v>123018</v>
      </c>
      <c r="D119612" t="s">
        <v>57430</v>
      </c>
      <c r="E119612" t="s">
        <v>57431</v>
      </c>
      <c r="F119612" t="s">
        <v>57432</v>
      </c>
    </row>
    <row r="119613" spans="1:6" x14ac:dyDescent="0.2">
      <c r="A119613" t="s">
        <v>120426</v>
      </c>
      <c r="B119613" t="s">
        <v>123017</v>
      </c>
      <c r="C119613" t="s">
        <v>123018</v>
      </c>
      <c r="D119613" t="s">
        <v>100362</v>
      </c>
      <c r="E119613" t="s">
        <v>100363</v>
      </c>
      <c r="F119613" t="s">
        <v>123021</v>
      </c>
    </row>
    <row r="119614" spans="1:6" x14ac:dyDescent="0.2">
      <c r="A119614" t="s">
        <v>120426</v>
      </c>
      <c r="B119614" t="s">
        <v>123017</v>
      </c>
      <c r="C119614" t="s">
        <v>123018</v>
      </c>
      <c r="D119614" t="s">
        <v>57158</v>
      </c>
      <c r="E119614" t="s">
        <v>57159</v>
      </c>
      <c r="F119614" t="s">
        <v>57160</v>
      </c>
    </row>
    <row r="119615" spans="1:6" x14ac:dyDescent="0.2">
      <c r="A119615" t="s">
        <v>120426</v>
      </c>
      <c r="B119615" t="s">
        <v>123017</v>
      </c>
      <c r="C119615" t="s">
        <v>123018</v>
      </c>
      <c r="D119615" t="s">
        <v>99155</v>
      </c>
      <c r="E119615" t="s">
        <v>99156</v>
      </c>
      <c r="F119615" t="s">
        <v>99157</v>
      </c>
    </row>
    <row r="119616" spans="1:6" x14ac:dyDescent="0.2">
      <c r="A119616" t="s">
        <v>120426</v>
      </c>
      <c r="B119616" t="s">
        <v>123017</v>
      </c>
      <c r="C119616" t="s">
        <v>123018</v>
      </c>
      <c r="D119616" t="s">
        <v>57484</v>
      </c>
      <c r="E119616" t="s">
        <v>57485</v>
      </c>
      <c r="F119616" t="s">
        <v>57486</v>
      </c>
    </row>
    <row r="119617" spans="1:6" x14ac:dyDescent="0.2">
      <c r="A119617" t="s">
        <v>120426</v>
      </c>
      <c r="B119617" t="s">
        <v>123017</v>
      </c>
      <c r="C119617" t="s">
        <v>123018</v>
      </c>
      <c r="D119617" t="s">
        <v>100144</v>
      </c>
      <c r="E119617" t="s">
        <v>100145</v>
      </c>
      <c r="F119617" t="s">
        <v>100146</v>
      </c>
    </row>
    <row r="119618" spans="1:6" x14ac:dyDescent="0.2">
      <c r="A119618" t="s">
        <v>120426</v>
      </c>
      <c r="B119618" t="s">
        <v>123017</v>
      </c>
      <c r="C119618" t="s">
        <v>123018</v>
      </c>
      <c r="D119618" t="s">
        <v>99439</v>
      </c>
      <c r="E119618" t="s">
        <v>99440</v>
      </c>
      <c r="F119618" t="s">
        <v>99441</v>
      </c>
    </row>
    <row r="119619" spans="1:6" x14ac:dyDescent="0.2">
      <c r="A119619" t="s">
        <v>120426</v>
      </c>
      <c r="B119619" t="s">
        <v>123017</v>
      </c>
      <c r="C119619" t="s">
        <v>123018</v>
      </c>
      <c r="D119619" t="s">
        <v>57190</v>
      </c>
      <c r="E119619" t="s">
        <v>57191</v>
      </c>
      <c r="F119619" t="s">
        <v>57192</v>
      </c>
    </row>
    <row r="119620" spans="1:6" x14ac:dyDescent="0.2">
      <c r="A119620" t="s">
        <v>120426</v>
      </c>
      <c r="B119620" t="s">
        <v>123017</v>
      </c>
      <c r="C119620" t="s">
        <v>123018</v>
      </c>
      <c r="D119620" t="s">
        <v>98934</v>
      </c>
      <c r="E119620" t="s">
        <v>98935</v>
      </c>
      <c r="F119620" t="s">
        <v>98936</v>
      </c>
    </row>
    <row r="119621" spans="1:6" x14ac:dyDescent="0.2">
      <c r="A119621" t="s">
        <v>120426</v>
      </c>
      <c r="B119621" t="s">
        <v>123017</v>
      </c>
      <c r="C119621" t="s">
        <v>123018</v>
      </c>
      <c r="D119621" t="s">
        <v>99518</v>
      </c>
      <c r="E119621" t="s">
        <v>99519</v>
      </c>
      <c r="F119621" t="s">
        <v>99520</v>
      </c>
    </row>
    <row r="119622" spans="1:6" x14ac:dyDescent="0.2">
      <c r="A119622" t="s">
        <v>120426</v>
      </c>
      <c r="B119622" t="s">
        <v>123017</v>
      </c>
      <c r="C119622" t="s">
        <v>123018</v>
      </c>
      <c r="D119622" t="s">
        <v>100509</v>
      </c>
      <c r="E119622" t="s">
        <v>100510</v>
      </c>
      <c r="F119622" t="s">
        <v>100511</v>
      </c>
    </row>
    <row r="119623" spans="1:6" x14ac:dyDescent="0.2">
      <c r="A119623" t="s">
        <v>120426</v>
      </c>
      <c r="B119623" t="s">
        <v>123017</v>
      </c>
      <c r="C119623" t="s">
        <v>123018</v>
      </c>
      <c r="D119623" t="s">
        <v>100530</v>
      </c>
      <c r="E119623" t="s">
        <v>100531</v>
      </c>
      <c r="F119623" t="s">
        <v>100532</v>
      </c>
    </row>
    <row r="119624" spans="1:6" x14ac:dyDescent="0.2">
      <c r="A119624" t="s">
        <v>120426</v>
      </c>
      <c r="B119624" t="s">
        <v>123017</v>
      </c>
      <c r="C119624" t="s">
        <v>123018</v>
      </c>
      <c r="D119624" t="s">
        <v>100551</v>
      </c>
      <c r="E119624" t="s">
        <v>100552</v>
      </c>
      <c r="F119624" t="s">
        <v>100553</v>
      </c>
    </row>
    <row r="119625" spans="1:6" x14ac:dyDescent="0.2">
      <c r="A119625" t="s">
        <v>120426</v>
      </c>
      <c r="B119625" t="s">
        <v>123017</v>
      </c>
      <c r="C119625" t="s">
        <v>123018</v>
      </c>
      <c r="D119625" t="s">
        <v>100581</v>
      </c>
      <c r="E119625" t="s">
        <v>100582</v>
      </c>
      <c r="F119625" t="s">
        <v>100583</v>
      </c>
    </row>
    <row r="119626" spans="1:6" x14ac:dyDescent="0.2">
      <c r="A119626" t="s">
        <v>120426</v>
      </c>
      <c r="B119626" t="s">
        <v>123017</v>
      </c>
      <c r="C119626" t="s">
        <v>123018</v>
      </c>
      <c r="D119626" t="s">
        <v>100593</v>
      </c>
      <c r="E119626" t="s">
        <v>100594</v>
      </c>
      <c r="F119626" t="s">
        <v>100595</v>
      </c>
    </row>
    <row r="119627" spans="1:6" x14ac:dyDescent="0.2">
      <c r="A119627" t="s">
        <v>120426</v>
      </c>
      <c r="B119627" t="s">
        <v>123017</v>
      </c>
      <c r="C119627" t="s">
        <v>123018</v>
      </c>
      <c r="D119627" t="s">
        <v>99463</v>
      </c>
      <c r="E119627" t="s">
        <v>99464</v>
      </c>
      <c r="F119627" t="s">
        <v>99465</v>
      </c>
    </row>
    <row r="119628" spans="1:6" x14ac:dyDescent="0.2">
      <c r="A119628" t="s">
        <v>120426</v>
      </c>
      <c r="B119628" t="s">
        <v>123017</v>
      </c>
      <c r="C119628" t="s">
        <v>123018</v>
      </c>
      <c r="D119628" t="s">
        <v>102129</v>
      </c>
      <c r="E119628" t="s">
        <v>102130</v>
      </c>
      <c r="F119628" t="s">
        <v>102131</v>
      </c>
    </row>
    <row r="119629" spans="1:6" x14ac:dyDescent="0.2">
      <c r="A119629" t="s">
        <v>120426</v>
      </c>
      <c r="B119629" t="s">
        <v>123017</v>
      </c>
      <c r="C119629" t="s">
        <v>123018</v>
      </c>
      <c r="D119629" t="s">
        <v>101654</v>
      </c>
      <c r="E119629" t="s">
        <v>101655</v>
      </c>
      <c r="F119629" t="s">
        <v>101656</v>
      </c>
    </row>
    <row r="119630" spans="1:6" x14ac:dyDescent="0.2">
      <c r="A119630" t="s">
        <v>120426</v>
      </c>
      <c r="B119630" t="s">
        <v>123017</v>
      </c>
      <c r="C119630" t="s">
        <v>123018</v>
      </c>
      <c r="D119630" t="s">
        <v>100608</v>
      </c>
      <c r="E119630" t="s">
        <v>100609</v>
      </c>
      <c r="F119630" t="s">
        <v>100610</v>
      </c>
    </row>
    <row r="119631" spans="1:6" x14ac:dyDescent="0.2">
      <c r="A119631" t="s">
        <v>120426</v>
      </c>
      <c r="B119631" t="s">
        <v>123017</v>
      </c>
      <c r="C119631" t="s">
        <v>123018</v>
      </c>
      <c r="D119631" t="s">
        <v>103129</v>
      </c>
      <c r="E119631" t="s">
        <v>103130</v>
      </c>
      <c r="F119631" t="s">
        <v>103131</v>
      </c>
    </row>
    <row r="119632" spans="1:6" x14ac:dyDescent="0.2">
      <c r="A119632" t="s">
        <v>120426</v>
      </c>
      <c r="B119632" t="s">
        <v>123017</v>
      </c>
      <c r="C119632" t="s">
        <v>123018</v>
      </c>
      <c r="D119632" t="s">
        <v>84903</v>
      </c>
      <c r="E119632" t="s">
        <v>84904</v>
      </c>
      <c r="F119632" t="s">
        <v>84905</v>
      </c>
    </row>
    <row r="119633" spans="1:6" x14ac:dyDescent="0.2">
      <c r="A119633" t="s">
        <v>120426</v>
      </c>
      <c r="B119633" t="s">
        <v>123017</v>
      </c>
      <c r="C119633" t="s">
        <v>123018</v>
      </c>
      <c r="D119633" t="s">
        <v>100157</v>
      </c>
      <c r="E119633" t="s">
        <v>100158</v>
      </c>
      <c r="F119633" t="s">
        <v>100159</v>
      </c>
    </row>
    <row r="119634" spans="1:6" x14ac:dyDescent="0.2">
      <c r="A119634" t="s">
        <v>120426</v>
      </c>
      <c r="B119634" t="s">
        <v>123017</v>
      </c>
      <c r="C119634" t="s">
        <v>123018</v>
      </c>
      <c r="D119634" t="s">
        <v>99547</v>
      </c>
      <c r="E119634" t="s">
        <v>99548</v>
      </c>
      <c r="F119634" t="s">
        <v>99549</v>
      </c>
    </row>
    <row r="119635" spans="1:6" x14ac:dyDescent="0.2">
      <c r="A119635" t="s">
        <v>120426</v>
      </c>
      <c r="B119635" t="s">
        <v>123017</v>
      </c>
      <c r="C119635" t="s">
        <v>123018</v>
      </c>
      <c r="D119635" t="s">
        <v>100649</v>
      </c>
      <c r="E119635" t="s">
        <v>100650</v>
      </c>
      <c r="F119635" t="s">
        <v>100651</v>
      </c>
    </row>
    <row r="119636" spans="1:6" x14ac:dyDescent="0.2">
      <c r="A119636" t="s">
        <v>120426</v>
      </c>
      <c r="B119636" t="s">
        <v>123017</v>
      </c>
      <c r="C119636" t="s">
        <v>123018</v>
      </c>
      <c r="D119636" t="s">
        <v>100664</v>
      </c>
      <c r="E119636" t="s">
        <v>100665</v>
      </c>
      <c r="F119636" t="s">
        <v>100666</v>
      </c>
    </row>
    <row r="119637" spans="1:6" x14ac:dyDescent="0.2">
      <c r="A119637" t="s">
        <v>120426</v>
      </c>
      <c r="B119637" t="s">
        <v>123017</v>
      </c>
      <c r="C119637" t="s">
        <v>123018</v>
      </c>
      <c r="D119637" t="s">
        <v>103137</v>
      </c>
      <c r="E119637" t="s">
        <v>103138</v>
      </c>
      <c r="F119637" t="s">
        <v>103139</v>
      </c>
    </row>
    <row r="119638" spans="1:6" x14ac:dyDescent="0.2">
      <c r="A119638" t="s">
        <v>120426</v>
      </c>
      <c r="B119638" t="s">
        <v>123017</v>
      </c>
      <c r="C119638" t="s">
        <v>123018</v>
      </c>
      <c r="D119638" t="s">
        <v>103140</v>
      </c>
      <c r="E119638" t="s">
        <v>103141</v>
      </c>
      <c r="F119638" t="s">
        <v>103142</v>
      </c>
    </row>
    <row r="119639" spans="1:6" x14ac:dyDescent="0.2">
      <c r="A119639" t="s">
        <v>120426</v>
      </c>
      <c r="B119639" t="s">
        <v>123017</v>
      </c>
      <c r="C119639" t="s">
        <v>123018</v>
      </c>
      <c r="D119639" t="s">
        <v>100725</v>
      </c>
      <c r="E119639" t="s">
        <v>100726</v>
      </c>
      <c r="F119639" t="s">
        <v>100727</v>
      </c>
    </row>
    <row r="119640" spans="1:6" x14ac:dyDescent="0.2">
      <c r="A119640" t="s">
        <v>120426</v>
      </c>
      <c r="B119640" t="s">
        <v>123017</v>
      </c>
      <c r="C119640" t="s">
        <v>123018</v>
      </c>
      <c r="D119640" t="s">
        <v>99476</v>
      </c>
      <c r="E119640" t="s">
        <v>99477</v>
      </c>
      <c r="F119640" t="s">
        <v>99478</v>
      </c>
    </row>
    <row r="119641" spans="1:6" x14ac:dyDescent="0.2">
      <c r="A119641" t="s">
        <v>120426</v>
      </c>
      <c r="B119641" t="s">
        <v>123017</v>
      </c>
      <c r="C119641" t="s">
        <v>123018</v>
      </c>
      <c r="D119641" t="s">
        <v>102033</v>
      </c>
      <c r="E119641" t="s">
        <v>102034</v>
      </c>
      <c r="F119641" t="s">
        <v>102035</v>
      </c>
    </row>
    <row r="119642" spans="1:6" x14ac:dyDescent="0.2">
      <c r="A119642" t="s">
        <v>120426</v>
      </c>
      <c r="B119642" t="s">
        <v>123022</v>
      </c>
      <c r="C119642" t="s">
        <v>123023</v>
      </c>
      <c r="D119642" t="s">
        <v>57052</v>
      </c>
      <c r="E119642" t="s">
        <v>57053</v>
      </c>
      <c r="F119642" t="s">
        <v>57054</v>
      </c>
    </row>
    <row r="119643" spans="1:6" x14ac:dyDescent="0.2">
      <c r="A119643" t="s">
        <v>120426</v>
      </c>
      <c r="B119643" t="s">
        <v>123022</v>
      </c>
      <c r="C119643" t="s">
        <v>123023</v>
      </c>
      <c r="D119643" t="s">
        <v>100212</v>
      </c>
      <c r="E119643" t="s">
        <v>100213</v>
      </c>
      <c r="F119643" t="s">
        <v>100214</v>
      </c>
    </row>
    <row r="119644" spans="1:6" x14ac:dyDescent="0.2">
      <c r="A119644" t="s">
        <v>120426</v>
      </c>
      <c r="B119644" t="s">
        <v>123022</v>
      </c>
      <c r="C119644" t="s">
        <v>123023</v>
      </c>
      <c r="D119644" t="s">
        <v>100216</v>
      </c>
      <c r="E119644" t="s">
        <v>100217</v>
      </c>
      <c r="F119644" t="s">
        <v>101577</v>
      </c>
    </row>
    <row r="119645" spans="1:6" x14ac:dyDescent="0.2">
      <c r="A119645" t="s">
        <v>120426</v>
      </c>
      <c r="B119645" t="s">
        <v>123022</v>
      </c>
      <c r="C119645" t="s">
        <v>123023</v>
      </c>
      <c r="D119645" t="s">
        <v>99367</v>
      </c>
      <c r="E119645" t="s">
        <v>99368</v>
      </c>
      <c r="F119645" t="s">
        <v>99369</v>
      </c>
    </row>
    <row r="119646" spans="1:6" x14ac:dyDescent="0.2">
      <c r="A119646" t="s">
        <v>120426</v>
      </c>
      <c r="B119646" t="s">
        <v>123022</v>
      </c>
      <c r="C119646" t="s">
        <v>123023</v>
      </c>
      <c r="D119646" t="s">
        <v>100222</v>
      </c>
      <c r="E119646" t="s">
        <v>100223</v>
      </c>
      <c r="F119646" t="s">
        <v>102716</v>
      </c>
    </row>
    <row r="119647" spans="1:6" x14ac:dyDescent="0.2">
      <c r="A119647" t="s">
        <v>120426</v>
      </c>
      <c r="B119647" t="s">
        <v>123022</v>
      </c>
      <c r="C119647" t="s">
        <v>123023</v>
      </c>
      <c r="D119647" t="s">
        <v>100238</v>
      </c>
      <c r="E119647" t="s">
        <v>100239</v>
      </c>
      <c r="F119647" t="s">
        <v>100240</v>
      </c>
    </row>
    <row r="119648" spans="1:6" x14ac:dyDescent="0.2">
      <c r="A119648" t="s">
        <v>120426</v>
      </c>
      <c r="B119648" t="s">
        <v>123022</v>
      </c>
      <c r="C119648" t="s">
        <v>123023</v>
      </c>
      <c r="D119648" t="s">
        <v>99392</v>
      </c>
      <c r="E119648" t="s">
        <v>99393</v>
      </c>
      <c r="F119648" t="s">
        <v>99394</v>
      </c>
    </row>
    <row r="119649" spans="1:6" x14ac:dyDescent="0.2">
      <c r="A119649" t="s">
        <v>120426</v>
      </c>
      <c r="B119649" t="s">
        <v>123022</v>
      </c>
      <c r="C119649" t="s">
        <v>123023</v>
      </c>
      <c r="D119649" t="s">
        <v>100251</v>
      </c>
      <c r="E119649" t="s">
        <v>100252</v>
      </c>
      <c r="F119649" t="s">
        <v>100253</v>
      </c>
    </row>
    <row r="119650" spans="1:6" x14ac:dyDescent="0.2">
      <c r="A119650" t="s">
        <v>120426</v>
      </c>
      <c r="B119650" t="s">
        <v>123022</v>
      </c>
      <c r="C119650" t="s">
        <v>123023</v>
      </c>
      <c r="D119650" t="s">
        <v>101890</v>
      </c>
      <c r="E119650" t="s">
        <v>101891</v>
      </c>
      <c r="F119650" t="s">
        <v>123024</v>
      </c>
    </row>
    <row r="119651" spans="1:6" x14ac:dyDescent="0.2">
      <c r="A119651" t="s">
        <v>120426</v>
      </c>
      <c r="B119651" t="s">
        <v>123022</v>
      </c>
      <c r="C119651" t="s">
        <v>123023</v>
      </c>
      <c r="D119651" t="s">
        <v>100269</v>
      </c>
      <c r="E119651" t="s">
        <v>100270</v>
      </c>
      <c r="F119651" t="s">
        <v>100271</v>
      </c>
    </row>
    <row r="119652" spans="1:6" x14ac:dyDescent="0.2">
      <c r="A119652" t="s">
        <v>120426</v>
      </c>
      <c r="B119652" t="s">
        <v>123022</v>
      </c>
      <c r="C119652" t="s">
        <v>123023</v>
      </c>
      <c r="D119652" t="s">
        <v>100272</v>
      </c>
      <c r="E119652" t="s">
        <v>100273</v>
      </c>
      <c r="F119652" t="s">
        <v>100274</v>
      </c>
    </row>
    <row r="119653" spans="1:6" x14ac:dyDescent="0.2">
      <c r="A119653" t="s">
        <v>120426</v>
      </c>
      <c r="B119653" t="s">
        <v>123022</v>
      </c>
      <c r="C119653" t="s">
        <v>123023</v>
      </c>
      <c r="D119653" t="s">
        <v>100280</v>
      </c>
      <c r="E119653" t="s">
        <v>100281</v>
      </c>
      <c r="F119653" t="s">
        <v>100282</v>
      </c>
    </row>
    <row r="119654" spans="1:6" x14ac:dyDescent="0.2">
      <c r="A119654" t="s">
        <v>120426</v>
      </c>
      <c r="B119654" t="s">
        <v>123022</v>
      </c>
      <c r="C119654" t="s">
        <v>123023</v>
      </c>
      <c r="D119654" t="s">
        <v>100287</v>
      </c>
      <c r="E119654" t="s">
        <v>100288</v>
      </c>
      <c r="F119654" t="s">
        <v>100289</v>
      </c>
    </row>
    <row r="119655" spans="1:6" x14ac:dyDescent="0.2">
      <c r="A119655" t="s">
        <v>120426</v>
      </c>
      <c r="B119655" t="s">
        <v>123022</v>
      </c>
      <c r="C119655" t="s">
        <v>123023</v>
      </c>
      <c r="D119655" t="s">
        <v>100290</v>
      </c>
      <c r="E119655" t="s">
        <v>100291</v>
      </c>
      <c r="F119655" t="s">
        <v>101586</v>
      </c>
    </row>
    <row r="119656" spans="1:6" x14ac:dyDescent="0.2">
      <c r="A119656" t="s">
        <v>120426</v>
      </c>
      <c r="B119656" t="s">
        <v>123022</v>
      </c>
      <c r="C119656" t="s">
        <v>123023</v>
      </c>
      <c r="D119656" t="s">
        <v>100293</v>
      </c>
      <c r="E119656" t="s">
        <v>100294</v>
      </c>
      <c r="F119656" t="s">
        <v>100295</v>
      </c>
    </row>
    <row r="119657" spans="1:6" x14ac:dyDescent="0.2">
      <c r="A119657" t="s">
        <v>120426</v>
      </c>
      <c r="B119657" t="s">
        <v>123022</v>
      </c>
      <c r="C119657" t="s">
        <v>123023</v>
      </c>
      <c r="D119657" t="s">
        <v>100297</v>
      </c>
      <c r="E119657" t="s">
        <v>100298</v>
      </c>
      <c r="F119657" t="s">
        <v>100299</v>
      </c>
    </row>
    <row r="119658" spans="1:6" x14ac:dyDescent="0.2">
      <c r="A119658" t="s">
        <v>120426</v>
      </c>
      <c r="B119658" t="s">
        <v>123022</v>
      </c>
      <c r="C119658" t="s">
        <v>123023</v>
      </c>
      <c r="D119658" t="s">
        <v>57388</v>
      </c>
      <c r="E119658" t="s">
        <v>57389</v>
      </c>
      <c r="F119658" t="s">
        <v>57390</v>
      </c>
    </row>
    <row r="119659" spans="1:6" x14ac:dyDescent="0.2">
      <c r="A119659" t="s">
        <v>120426</v>
      </c>
      <c r="B119659" t="s">
        <v>123022</v>
      </c>
      <c r="C119659" t="s">
        <v>123023</v>
      </c>
      <c r="D119659" t="s">
        <v>100300</v>
      </c>
      <c r="E119659" t="s">
        <v>100301</v>
      </c>
      <c r="F119659" t="s">
        <v>123025</v>
      </c>
    </row>
    <row r="119660" spans="1:6" x14ac:dyDescent="0.2">
      <c r="A119660" t="s">
        <v>120426</v>
      </c>
      <c r="B119660" t="s">
        <v>123022</v>
      </c>
      <c r="C119660" t="s">
        <v>123023</v>
      </c>
      <c r="D119660" t="s">
        <v>100308</v>
      </c>
      <c r="E119660" t="s">
        <v>100309</v>
      </c>
      <c r="F119660" t="s">
        <v>100310</v>
      </c>
    </row>
    <row r="119661" spans="1:6" x14ac:dyDescent="0.2">
      <c r="A119661" t="s">
        <v>120426</v>
      </c>
      <c r="B119661" t="s">
        <v>123022</v>
      </c>
      <c r="C119661" t="s">
        <v>123023</v>
      </c>
      <c r="D119661" t="s">
        <v>102092</v>
      </c>
      <c r="E119661" t="s">
        <v>102093</v>
      </c>
      <c r="F119661" t="s">
        <v>102094</v>
      </c>
    </row>
    <row r="119662" spans="1:6" x14ac:dyDescent="0.2">
      <c r="A119662" t="s">
        <v>120426</v>
      </c>
      <c r="B119662" t="s">
        <v>123022</v>
      </c>
      <c r="C119662" t="s">
        <v>123023</v>
      </c>
      <c r="D119662" t="s">
        <v>99417</v>
      </c>
      <c r="E119662" t="s">
        <v>99418</v>
      </c>
      <c r="F119662" t="s">
        <v>99419</v>
      </c>
    </row>
    <row r="119663" spans="1:6" x14ac:dyDescent="0.2">
      <c r="A119663" t="s">
        <v>120426</v>
      </c>
      <c r="B119663" t="s">
        <v>123022</v>
      </c>
      <c r="C119663" t="s">
        <v>123023</v>
      </c>
      <c r="D119663" t="s">
        <v>100314</v>
      </c>
      <c r="E119663" t="s">
        <v>100315</v>
      </c>
      <c r="F119663" t="s">
        <v>100316</v>
      </c>
    </row>
    <row r="119664" spans="1:6" x14ac:dyDescent="0.2">
      <c r="A119664" t="s">
        <v>120426</v>
      </c>
      <c r="B119664" t="s">
        <v>123022</v>
      </c>
      <c r="C119664" t="s">
        <v>123023</v>
      </c>
      <c r="D119664" t="s">
        <v>100320</v>
      </c>
      <c r="E119664" t="s">
        <v>100321</v>
      </c>
      <c r="F119664" t="s">
        <v>100322</v>
      </c>
    </row>
    <row r="119665" spans="1:6" x14ac:dyDescent="0.2">
      <c r="A119665" t="s">
        <v>120426</v>
      </c>
      <c r="B119665" t="s">
        <v>123022</v>
      </c>
      <c r="C119665" t="s">
        <v>123023</v>
      </c>
      <c r="D119665" t="s">
        <v>100330</v>
      </c>
      <c r="E119665" t="s">
        <v>100331</v>
      </c>
      <c r="F119665" t="s">
        <v>100332</v>
      </c>
    </row>
    <row r="119666" spans="1:6" x14ac:dyDescent="0.2">
      <c r="A119666" t="s">
        <v>120426</v>
      </c>
      <c r="B119666" t="s">
        <v>123022</v>
      </c>
      <c r="C119666" t="s">
        <v>123023</v>
      </c>
      <c r="D119666" t="s">
        <v>99491</v>
      </c>
      <c r="E119666" t="s">
        <v>99492</v>
      </c>
      <c r="F119666" t="s">
        <v>99493</v>
      </c>
    </row>
    <row r="119667" spans="1:6" x14ac:dyDescent="0.2">
      <c r="A119667" t="s">
        <v>120426</v>
      </c>
      <c r="B119667" t="s">
        <v>123022</v>
      </c>
      <c r="C119667" t="s">
        <v>123023</v>
      </c>
      <c r="D119667" t="s">
        <v>100342</v>
      </c>
      <c r="E119667" t="s">
        <v>100343</v>
      </c>
      <c r="F119667" t="s">
        <v>100344</v>
      </c>
    </row>
    <row r="119668" spans="1:6" x14ac:dyDescent="0.2">
      <c r="A119668" t="s">
        <v>120426</v>
      </c>
      <c r="B119668" t="s">
        <v>123022</v>
      </c>
      <c r="C119668" t="s">
        <v>123023</v>
      </c>
      <c r="D119668" t="s">
        <v>99424</v>
      </c>
      <c r="E119668" t="s">
        <v>99425</v>
      </c>
      <c r="F119668" t="s">
        <v>99426</v>
      </c>
    </row>
    <row r="119669" spans="1:6" x14ac:dyDescent="0.2">
      <c r="A119669" t="s">
        <v>120426</v>
      </c>
      <c r="B119669" t="s">
        <v>123022</v>
      </c>
      <c r="C119669" t="s">
        <v>123023</v>
      </c>
      <c r="D119669" t="s">
        <v>96559</v>
      </c>
      <c r="E119669" t="s">
        <v>96560</v>
      </c>
      <c r="F119669" t="s">
        <v>96561</v>
      </c>
    </row>
    <row r="119670" spans="1:6" x14ac:dyDescent="0.2">
      <c r="A119670" t="s">
        <v>120426</v>
      </c>
      <c r="B119670" t="s">
        <v>123022</v>
      </c>
      <c r="C119670" t="s">
        <v>123023</v>
      </c>
      <c r="D119670" t="s">
        <v>57430</v>
      </c>
      <c r="E119670" t="s">
        <v>57431</v>
      </c>
      <c r="F119670" t="s">
        <v>57432</v>
      </c>
    </row>
    <row r="119671" spans="1:6" x14ac:dyDescent="0.2">
      <c r="A119671" t="s">
        <v>120426</v>
      </c>
      <c r="B119671" t="s">
        <v>123022</v>
      </c>
      <c r="C119671" t="s">
        <v>123023</v>
      </c>
      <c r="D119671" t="s">
        <v>100358</v>
      </c>
      <c r="E119671" t="s">
        <v>100359</v>
      </c>
      <c r="F119671" t="s">
        <v>100360</v>
      </c>
    </row>
    <row r="119672" spans="1:6" x14ac:dyDescent="0.2">
      <c r="A119672" t="s">
        <v>120426</v>
      </c>
      <c r="B119672" t="s">
        <v>123022</v>
      </c>
      <c r="C119672" t="s">
        <v>123023</v>
      </c>
      <c r="D119672" t="s">
        <v>100362</v>
      </c>
      <c r="E119672" t="s">
        <v>100363</v>
      </c>
      <c r="F119672" t="s">
        <v>102213</v>
      </c>
    </row>
    <row r="119673" spans="1:6" x14ac:dyDescent="0.2">
      <c r="A119673" t="s">
        <v>120426</v>
      </c>
      <c r="B119673" t="s">
        <v>123022</v>
      </c>
      <c r="C119673" t="s">
        <v>123023</v>
      </c>
      <c r="D119673" t="s">
        <v>100368</v>
      </c>
      <c r="E119673" t="s">
        <v>100369</v>
      </c>
      <c r="F119673" t="s">
        <v>100370</v>
      </c>
    </row>
    <row r="119674" spans="1:6" x14ac:dyDescent="0.2">
      <c r="A119674" t="s">
        <v>120426</v>
      </c>
      <c r="B119674" t="s">
        <v>123022</v>
      </c>
      <c r="C119674" t="s">
        <v>123023</v>
      </c>
      <c r="D119674" t="s">
        <v>57155</v>
      </c>
      <c r="E119674" t="s">
        <v>57156</v>
      </c>
      <c r="F119674" t="s">
        <v>57157</v>
      </c>
    </row>
    <row r="119675" spans="1:6" x14ac:dyDescent="0.2">
      <c r="A119675" t="s">
        <v>120426</v>
      </c>
      <c r="B119675" t="s">
        <v>123022</v>
      </c>
      <c r="C119675" t="s">
        <v>123023</v>
      </c>
      <c r="D119675" t="s">
        <v>100374</v>
      </c>
      <c r="E119675" t="s">
        <v>100375</v>
      </c>
      <c r="F119675" t="s">
        <v>100376</v>
      </c>
    </row>
    <row r="119676" spans="1:6" x14ac:dyDescent="0.2">
      <c r="A119676" t="s">
        <v>120426</v>
      </c>
      <c r="B119676" t="s">
        <v>123022</v>
      </c>
      <c r="C119676" t="s">
        <v>123023</v>
      </c>
      <c r="D119676" t="s">
        <v>57158</v>
      </c>
      <c r="E119676" t="s">
        <v>57159</v>
      </c>
      <c r="F119676" t="s">
        <v>57160</v>
      </c>
    </row>
    <row r="119677" spans="1:6" x14ac:dyDescent="0.2">
      <c r="A119677" t="s">
        <v>120426</v>
      </c>
      <c r="B119677" t="s">
        <v>123022</v>
      </c>
      <c r="C119677" t="s">
        <v>123023</v>
      </c>
      <c r="D119677" t="s">
        <v>99503</v>
      </c>
      <c r="E119677" t="s">
        <v>99504</v>
      </c>
      <c r="F119677" t="s">
        <v>99505</v>
      </c>
    </row>
    <row r="119678" spans="1:6" x14ac:dyDescent="0.2">
      <c r="A119678" t="s">
        <v>120426</v>
      </c>
      <c r="B119678" t="s">
        <v>123022</v>
      </c>
      <c r="C119678" t="s">
        <v>123023</v>
      </c>
      <c r="D119678" t="s">
        <v>99155</v>
      </c>
      <c r="E119678" t="s">
        <v>99156</v>
      </c>
      <c r="F119678" t="s">
        <v>99157</v>
      </c>
    </row>
    <row r="119679" spans="1:6" x14ac:dyDescent="0.2">
      <c r="A119679" t="s">
        <v>120426</v>
      </c>
      <c r="B119679" t="s">
        <v>123022</v>
      </c>
      <c r="C119679" t="s">
        <v>123023</v>
      </c>
      <c r="D119679" t="s">
        <v>57165</v>
      </c>
      <c r="E119679" t="s">
        <v>57166</v>
      </c>
      <c r="F119679" t="s">
        <v>57480</v>
      </c>
    </row>
    <row r="119680" spans="1:6" x14ac:dyDescent="0.2">
      <c r="A119680" t="s">
        <v>120426</v>
      </c>
      <c r="B119680" t="s">
        <v>123022</v>
      </c>
      <c r="C119680" t="s">
        <v>123023</v>
      </c>
      <c r="D119680" t="s">
        <v>57484</v>
      </c>
      <c r="E119680" t="s">
        <v>57485</v>
      </c>
      <c r="F119680" t="s">
        <v>57486</v>
      </c>
    </row>
    <row r="119681" spans="1:6" x14ac:dyDescent="0.2">
      <c r="A119681" t="s">
        <v>120426</v>
      </c>
      <c r="B119681" t="s">
        <v>123022</v>
      </c>
      <c r="C119681" t="s">
        <v>123023</v>
      </c>
      <c r="D119681" t="s">
        <v>54126</v>
      </c>
      <c r="E119681" t="s">
        <v>54127</v>
      </c>
      <c r="F119681" t="s">
        <v>54128</v>
      </c>
    </row>
    <row r="119682" spans="1:6" x14ac:dyDescent="0.2">
      <c r="A119682" t="s">
        <v>120426</v>
      </c>
      <c r="B119682" t="s">
        <v>123022</v>
      </c>
      <c r="C119682" t="s">
        <v>123023</v>
      </c>
      <c r="D119682" t="s">
        <v>100406</v>
      </c>
      <c r="E119682" t="s">
        <v>100407</v>
      </c>
      <c r="F119682" t="s">
        <v>100408</v>
      </c>
    </row>
    <row r="119683" spans="1:6" x14ac:dyDescent="0.2">
      <c r="A119683" t="s">
        <v>120426</v>
      </c>
      <c r="B119683" t="s">
        <v>123022</v>
      </c>
      <c r="C119683" t="s">
        <v>123023</v>
      </c>
      <c r="D119683" t="s">
        <v>100144</v>
      </c>
      <c r="E119683" t="s">
        <v>100145</v>
      </c>
      <c r="F119683" t="s">
        <v>100146</v>
      </c>
    </row>
    <row r="119684" spans="1:6" x14ac:dyDescent="0.2">
      <c r="A119684" t="s">
        <v>120426</v>
      </c>
      <c r="B119684" t="s">
        <v>123022</v>
      </c>
      <c r="C119684" t="s">
        <v>123023</v>
      </c>
      <c r="D119684" t="s">
        <v>99439</v>
      </c>
      <c r="E119684" t="s">
        <v>99440</v>
      </c>
      <c r="F119684" t="s">
        <v>99441</v>
      </c>
    </row>
    <row r="119685" spans="1:6" x14ac:dyDescent="0.2">
      <c r="A119685" t="s">
        <v>120426</v>
      </c>
      <c r="B119685" t="s">
        <v>123022</v>
      </c>
      <c r="C119685" t="s">
        <v>123023</v>
      </c>
      <c r="D119685" t="s">
        <v>101614</v>
      </c>
      <c r="E119685" t="s">
        <v>101615</v>
      </c>
      <c r="F119685" t="s">
        <v>101616</v>
      </c>
    </row>
    <row r="119686" spans="1:6" x14ac:dyDescent="0.2">
      <c r="A119686" t="s">
        <v>120426</v>
      </c>
      <c r="B119686" t="s">
        <v>123022</v>
      </c>
      <c r="C119686" t="s">
        <v>123023</v>
      </c>
      <c r="D119686" t="s">
        <v>100426</v>
      </c>
      <c r="E119686" t="s">
        <v>100427</v>
      </c>
      <c r="F119686" t="s">
        <v>100428</v>
      </c>
    </row>
    <row r="119687" spans="1:6" x14ac:dyDescent="0.2">
      <c r="A119687" t="s">
        <v>120426</v>
      </c>
      <c r="B119687" t="s">
        <v>123022</v>
      </c>
      <c r="C119687" t="s">
        <v>123023</v>
      </c>
      <c r="D119687" t="s">
        <v>100432</v>
      </c>
      <c r="E119687" t="s">
        <v>100433</v>
      </c>
      <c r="F119687" t="s">
        <v>100434</v>
      </c>
    </row>
    <row r="119688" spans="1:6" x14ac:dyDescent="0.2">
      <c r="A119688" t="s">
        <v>120426</v>
      </c>
      <c r="B119688" t="s">
        <v>123022</v>
      </c>
      <c r="C119688" t="s">
        <v>123023</v>
      </c>
      <c r="D119688" t="s">
        <v>57190</v>
      </c>
      <c r="E119688" t="s">
        <v>57191</v>
      </c>
      <c r="F119688" t="s">
        <v>57192</v>
      </c>
    </row>
    <row r="119689" spans="1:6" x14ac:dyDescent="0.2">
      <c r="A119689" t="s">
        <v>120426</v>
      </c>
      <c r="B119689" t="s">
        <v>123022</v>
      </c>
      <c r="C119689" t="s">
        <v>123023</v>
      </c>
      <c r="D119689" t="s">
        <v>100485</v>
      </c>
      <c r="E119689" t="s">
        <v>100486</v>
      </c>
      <c r="F119689" t="s">
        <v>122800</v>
      </c>
    </row>
    <row r="119690" spans="1:6" x14ac:dyDescent="0.2">
      <c r="A119690" t="s">
        <v>120426</v>
      </c>
      <c r="B119690" t="s">
        <v>123022</v>
      </c>
      <c r="C119690" t="s">
        <v>123023</v>
      </c>
      <c r="D119690" t="s">
        <v>99518</v>
      </c>
      <c r="E119690" t="s">
        <v>99519</v>
      </c>
      <c r="F119690" t="s">
        <v>99520</v>
      </c>
    </row>
    <row r="119691" spans="1:6" x14ac:dyDescent="0.2">
      <c r="A119691" t="s">
        <v>120426</v>
      </c>
      <c r="B119691" t="s">
        <v>123022</v>
      </c>
      <c r="C119691" t="s">
        <v>123023</v>
      </c>
      <c r="D119691" t="s">
        <v>101627</v>
      </c>
      <c r="E119691" t="s">
        <v>101628</v>
      </c>
      <c r="F119691" t="s">
        <v>101629</v>
      </c>
    </row>
    <row r="119692" spans="1:6" x14ac:dyDescent="0.2">
      <c r="A119692" t="s">
        <v>120426</v>
      </c>
      <c r="B119692" t="s">
        <v>123022</v>
      </c>
      <c r="C119692" t="s">
        <v>123023</v>
      </c>
      <c r="D119692" t="s">
        <v>100521</v>
      </c>
      <c r="E119692" t="s">
        <v>100522</v>
      </c>
      <c r="F119692" t="s">
        <v>100523</v>
      </c>
    </row>
    <row r="119693" spans="1:6" x14ac:dyDescent="0.2">
      <c r="A119693" t="s">
        <v>120426</v>
      </c>
      <c r="B119693" t="s">
        <v>123022</v>
      </c>
      <c r="C119693" t="s">
        <v>123023</v>
      </c>
      <c r="D119693" t="s">
        <v>100524</v>
      </c>
      <c r="E119693" t="s">
        <v>100525</v>
      </c>
      <c r="F119693" t="s">
        <v>100526</v>
      </c>
    </row>
    <row r="119694" spans="1:6" x14ac:dyDescent="0.2">
      <c r="A119694" t="s">
        <v>120426</v>
      </c>
      <c r="B119694" t="s">
        <v>123022</v>
      </c>
      <c r="C119694" t="s">
        <v>123023</v>
      </c>
      <c r="D119694" t="s">
        <v>100530</v>
      </c>
      <c r="E119694" t="s">
        <v>100531</v>
      </c>
      <c r="F119694" t="s">
        <v>100532</v>
      </c>
    </row>
    <row r="119695" spans="1:6" x14ac:dyDescent="0.2">
      <c r="A119695" t="s">
        <v>120426</v>
      </c>
      <c r="B119695" t="s">
        <v>123022</v>
      </c>
      <c r="C119695" t="s">
        <v>123023</v>
      </c>
      <c r="D119695" t="s">
        <v>100536</v>
      </c>
      <c r="E119695" t="s">
        <v>100537</v>
      </c>
      <c r="F119695" t="s">
        <v>100538</v>
      </c>
    </row>
    <row r="119696" spans="1:6" x14ac:dyDescent="0.2">
      <c r="A119696" t="s">
        <v>120426</v>
      </c>
      <c r="B119696" t="s">
        <v>123022</v>
      </c>
      <c r="C119696" t="s">
        <v>123023</v>
      </c>
      <c r="D119696" t="s">
        <v>100542</v>
      </c>
      <c r="E119696" t="s">
        <v>100543</v>
      </c>
      <c r="F119696" t="s">
        <v>100544</v>
      </c>
    </row>
    <row r="119697" spans="1:6" x14ac:dyDescent="0.2">
      <c r="A119697" t="s">
        <v>120426</v>
      </c>
      <c r="B119697" t="s">
        <v>123022</v>
      </c>
      <c r="C119697" t="s">
        <v>123023</v>
      </c>
      <c r="D119697" t="s">
        <v>101633</v>
      </c>
      <c r="E119697" t="s">
        <v>101634</v>
      </c>
      <c r="F119697" t="s">
        <v>101635</v>
      </c>
    </row>
    <row r="119698" spans="1:6" x14ac:dyDescent="0.2">
      <c r="A119698" t="s">
        <v>120426</v>
      </c>
      <c r="B119698" t="s">
        <v>123022</v>
      </c>
      <c r="C119698" t="s">
        <v>123023</v>
      </c>
      <c r="D119698" t="s">
        <v>101932</v>
      </c>
      <c r="E119698" t="s">
        <v>101933</v>
      </c>
      <c r="F119698" t="s">
        <v>101934</v>
      </c>
    </row>
    <row r="119699" spans="1:6" x14ac:dyDescent="0.2">
      <c r="A119699" t="s">
        <v>120426</v>
      </c>
      <c r="B119699" t="s">
        <v>123022</v>
      </c>
      <c r="C119699" t="s">
        <v>123023</v>
      </c>
      <c r="D119699" t="s">
        <v>100548</v>
      </c>
      <c r="E119699" t="s">
        <v>100549</v>
      </c>
      <c r="F119699" t="s">
        <v>100550</v>
      </c>
    </row>
    <row r="119700" spans="1:6" x14ac:dyDescent="0.2">
      <c r="A119700" t="s">
        <v>120426</v>
      </c>
      <c r="B119700" t="s">
        <v>123022</v>
      </c>
      <c r="C119700" t="s">
        <v>123023</v>
      </c>
      <c r="D119700" t="s">
        <v>100551</v>
      </c>
      <c r="E119700" t="s">
        <v>100552</v>
      </c>
      <c r="F119700" t="s">
        <v>100553</v>
      </c>
    </row>
    <row r="119701" spans="1:6" x14ac:dyDescent="0.2">
      <c r="A119701" t="s">
        <v>120426</v>
      </c>
      <c r="B119701" t="s">
        <v>123022</v>
      </c>
      <c r="C119701" t="s">
        <v>123023</v>
      </c>
      <c r="D119701" t="s">
        <v>99191</v>
      </c>
      <c r="E119701" t="s">
        <v>99192</v>
      </c>
      <c r="F119701" t="s">
        <v>99193</v>
      </c>
    </row>
    <row r="119702" spans="1:6" x14ac:dyDescent="0.2">
      <c r="A119702" t="s">
        <v>120426</v>
      </c>
      <c r="B119702" t="s">
        <v>123022</v>
      </c>
      <c r="C119702" t="s">
        <v>123023</v>
      </c>
      <c r="D119702" t="s">
        <v>100578</v>
      </c>
      <c r="E119702" t="s">
        <v>100579</v>
      </c>
      <c r="F119702" t="s">
        <v>100580</v>
      </c>
    </row>
    <row r="119703" spans="1:6" x14ac:dyDescent="0.2">
      <c r="A119703" t="s">
        <v>120426</v>
      </c>
      <c r="B119703" t="s">
        <v>123022</v>
      </c>
      <c r="C119703" t="s">
        <v>123023</v>
      </c>
      <c r="D119703" t="s">
        <v>100581</v>
      </c>
      <c r="E119703" t="s">
        <v>100582</v>
      </c>
      <c r="F119703" t="s">
        <v>100583</v>
      </c>
    </row>
    <row r="119704" spans="1:6" x14ac:dyDescent="0.2">
      <c r="A119704" t="s">
        <v>120426</v>
      </c>
      <c r="B119704" t="s">
        <v>123022</v>
      </c>
      <c r="C119704" t="s">
        <v>123023</v>
      </c>
      <c r="D119704" t="s">
        <v>100593</v>
      </c>
      <c r="E119704" t="s">
        <v>100594</v>
      </c>
      <c r="F119704" t="s">
        <v>100595</v>
      </c>
    </row>
    <row r="119705" spans="1:6" x14ac:dyDescent="0.2">
      <c r="A119705" t="s">
        <v>120426</v>
      </c>
      <c r="B119705" t="s">
        <v>123022</v>
      </c>
      <c r="C119705" t="s">
        <v>123023</v>
      </c>
      <c r="D119705" t="s">
        <v>99463</v>
      </c>
      <c r="E119705" t="s">
        <v>99464</v>
      </c>
      <c r="F119705" t="s">
        <v>99465</v>
      </c>
    </row>
    <row r="119706" spans="1:6" x14ac:dyDescent="0.2">
      <c r="A119706" t="s">
        <v>120426</v>
      </c>
      <c r="B119706" t="s">
        <v>123022</v>
      </c>
      <c r="C119706" t="s">
        <v>123023</v>
      </c>
      <c r="D119706" t="s">
        <v>102129</v>
      </c>
      <c r="E119706" t="s">
        <v>102130</v>
      </c>
      <c r="F119706" t="s">
        <v>102131</v>
      </c>
    </row>
    <row r="119707" spans="1:6" x14ac:dyDescent="0.2">
      <c r="A119707" t="s">
        <v>120426</v>
      </c>
      <c r="B119707" t="s">
        <v>123022</v>
      </c>
      <c r="C119707" t="s">
        <v>123023</v>
      </c>
      <c r="D119707" t="s">
        <v>101654</v>
      </c>
      <c r="E119707" t="s">
        <v>101655</v>
      </c>
      <c r="F119707" t="s">
        <v>101656</v>
      </c>
    </row>
    <row r="119708" spans="1:6" x14ac:dyDescent="0.2">
      <c r="A119708" t="s">
        <v>120426</v>
      </c>
      <c r="B119708" t="s">
        <v>123022</v>
      </c>
      <c r="C119708" t="s">
        <v>123023</v>
      </c>
      <c r="D119708" t="s">
        <v>100608</v>
      </c>
      <c r="E119708" t="s">
        <v>100609</v>
      </c>
      <c r="F119708" t="s">
        <v>100610</v>
      </c>
    </row>
    <row r="119709" spans="1:6" x14ac:dyDescent="0.2">
      <c r="A119709" t="s">
        <v>120426</v>
      </c>
      <c r="B119709" t="s">
        <v>123022</v>
      </c>
      <c r="C119709" t="s">
        <v>123023</v>
      </c>
      <c r="D119709" t="s">
        <v>103129</v>
      </c>
      <c r="E119709" t="s">
        <v>103130</v>
      </c>
      <c r="F119709" t="s">
        <v>103131</v>
      </c>
    </row>
    <row r="119710" spans="1:6" x14ac:dyDescent="0.2">
      <c r="A119710" t="s">
        <v>120426</v>
      </c>
      <c r="B119710" t="s">
        <v>123022</v>
      </c>
      <c r="C119710" t="s">
        <v>123023</v>
      </c>
      <c r="D119710" t="s">
        <v>100626</v>
      </c>
      <c r="E119710" t="s">
        <v>100627</v>
      </c>
      <c r="F119710" t="s">
        <v>100628</v>
      </c>
    </row>
    <row r="119711" spans="1:6" x14ac:dyDescent="0.2">
      <c r="A119711" t="s">
        <v>120426</v>
      </c>
      <c r="B119711" t="s">
        <v>123022</v>
      </c>
      <c r="C119711" t="s">
        <v>123023</v>
      </c>
      <c r="D119711" t="s">
        <v>22312</v>
      </c>
      <c r="E119711" t="s">
        <v>22313</v>
      </c>
      <c r="F119711" t="s">
        <v>22314</v>
      </c>
    </row>
    <row r="119712" spans="1:6" x14ac:dyDescent="0.2">
      <c r="A119712" t="s">
        <v>120426</v>
      </c>
      <c r="B119712" t="s">
        <v>123022</v>
      </c>
      <c r="C119712" t="s">
        <v>123023</v>
      </c>
      <c r="D119712" t="s">
        <v>84903</v>
      </c>
      <c r="E119712" t="s">
        <v>84904</v>
      </c>
      <c r="F119712" t="s">
        <v>84905</v>
      </c>
    </row>
    <row r="119713" spans="1:6" x14ac:dyDescent="0.2">
      <c r="A119713" t="s">
        <v>120426</v>
      </c>
      <c r="B119713" t="s">
        <v>123022</v>
      </c>
      <c r="C119713" t="s">
        <v>123023</v>
      </c>
      <c r="D119713" t="s">
        <v>100644</v>
      </c>
      <c r="E119713" t="s">
        <v>100645</v>
      </c>
      <c r="F119713" t="s">
        <v>100646</v>
      </c>
    </row>
    <row r="119714" spans="1:6" x14ac:dyDescent="0.2">
      <c r="A119714" t="s">
        <v>120426</v>
      </c>
      <c r="B119714" t="s">
        <v>123022</v>
      </c>
      <c r="C119714" t="s">
        <v>123023</v>
      </c>
      <c r="D119714" t="s">
        <v>100157</v>
      </c>
      <c r="E119714" t="s">
        <v>100158</v>
      </c>
      <c r="F119714" t="s">
        <v>100159</v>
      </c>
    </row>
    <row r="119715" spans="1:6" x14ac:dyDescent="0.2">
      <c r="A119715" t="s">
        <v>120426</v>
      </c>
      <c r="B119715" t="s">
        <v>123022</v>
      </c>
      <c r="C119715" t="s">
        <v>123023</v>
      </c>
      <c r="D119715" t="s">
        <v>99547</v>
      </c>
      <c r="E119715" t="s">
        <v>99548</v>
      </c>
      <c r="F119715" t="s">
        <v>99549</v>
      </c>
    </row>
    <row r="119716" spans="1:6" x14ac:dyDescent="0.2">
      <c r="A119716" t="s">
        <v>120426</v>
      </c>
      <c r="B119716" t="s">
        <v>123022</v>
      </c>
      <c r="C119716" t="s">
        <v>123023</v>
      </c>
      <c r="D119716" t="s">
        <v>103137</v>
      </c>
      <c r="E119716" t="s">
        <v>103138</v>
      </c>
      <c r="F119716" t="s">
        <v>103139</v>
      </c>
    </row>
    <row r="119717" spans="1:6" x14ac:dyDescent="0.2">
      <c r="A119717" t="s">
        <v>120426</v>
      </c>
      <c r="B119717" t="s">
        <v>123022</v>
      </c>
      <c r="C119717" t="s">
        <v>123023</v>
      </c>
      <c r="D119717" t="s">
        <v>103137</v>
      </c>
      <c r="E119717" t="s">
        <v>103138</v>
      </c>
      <c r="F119717" t="s">
        <v>103139</v>
      </c>
    </row>
    <row r="119718" spans="1:6" x14ac:dyDescent="0.2">
      <c r="A119718" t="s">
        <v>120426</v>
      </c>
      <c r="B119718" t="s">
        <v>123022</v>
      </c>
      <c r="C119718" t="s">
        <v>123023</v>
      </c>
      <c r="D119718" t="s">
        <v>102148</v>
      </c>
      <c r="E119718" t="s">
        <v>102149</v>
      </c>
      <c r="F119718" t="s">
        <v>102150</v>
      </c>
    </row>
    <row r="119719" spans="1:6" x14ac:dyDescent="0.2">
      <c r="A119719" t="s">
        <v>120426</v>
      </c>
      <c r="B119719" t="s">
        <v>123022</v>
      </c>
      <c r="C119719" t="s">
        <v>123023</v>
      </c>
      <c r="D119719" t="s">
        <v>102151</v>
      </c>
      <c r="E119719" t="s">
        <v>102152</v>
      </c>
      <c r="F119719" t="s">
        <v>123026</v>
      </c>
    </row>
    <row r="119720" spans="1:6" x14ac:dyDescent="0.2">
      <c r="A119720" t="s">
        <v>120426</v>
      </c>
      <c r="B119720" t="s">
        <v>123022</v>
      </c>
      <c r="C119720" t="s">
        <v>123023</v>
      </c>
      <c r="D119720" t="s">
        <v>123027</v>
      </c>
      <c r="E119720" t="s">
        <v>123028</v>
      </c>
      <c r="F119720" t="s">
        <v>123029</v>
      </c>
    </row>
    <row r="119721" spans="1:6" x14ac:dyDescent="0.2">
      <c r="A119721" t="s">
        <v>120426</v>
      </c>
      <c r="B119721" t="s">
        <v>123022</v>
      </c>
      <c r="C119721" t="s">
        <v>123023</v>
      </c>
      <c r="D119721" t="s">
        <v>100725</v>
      </c>
      <c r="E119721" t="s">
        <v>100726</v>
      </c>
      <c r="F119721" t="s">
        <v>100727</v>
      </c>
    </row>
    <row r="119722" spans="1:6" x14ac:dyDescent="0.2">
      <c r="A119722" t="s">
        <v>120426</v>
      </c>
      <c r="B119722" t="s">
        <v>123022</v>
      </c>
      <c r="C119722" t="s">
        <v>123023</v>
      </c>
      <c r="D119722" t="s">
        <v>100163</v>
      </c>
      <c r="E119722" t="s">
        <v>100164</v>
      </c>
      <c r="F119722" t="s">
        <v>121599</v>
      </c>
    </row>
    <row r="119723" spans="1:6" x14ac:dyDescent="0.2">
      <c r="A119723" t="s">
        <v>120426</v>
      </c>
      <c r="B119723" t="s">
        <v>123022</v>
      </c>
      <c r="C119723" t="s">
        <v>123023</v>
      </c>
      <c r="D119723" t="s">
        <v>102675</v>
      </c>
      <c r="E119723" t="s">
        <v>102676</v>
      </c>
      <c r="F119723" t="s">
        <v>122839</v>
      </c>
    </row>
    <row r="119724" spans="1:6" x14ac:dyDescent="0.2">
      <c r="A119724" t="s">
        <v>120426</v>
      </c>
      <c r="B119724" t="s">
        <v>123022</v>
      </c>
      <c r="C119724" t="s">
        <v>123023</v>
      </c>
      <c r="D119724" t="s">
        <v>101991</v>
      </c>
      <c r="E119724" t="s">
        <v>101992</v>
      </c>
      <c r="F119724" t="s">
        <v>101993</v>
      </c>
    </row>
    <row r="119725" spans="1:6" x14ac:dyDescent="0.2">
      <c r="A119725" t="s">
        <v>120426</v>
      </c>
      <c r="B119725" t="s">
        <v>123022</v>
      </c>
      <c r="C119725" t="s">
        <v>123023</v>
      </c>
      <c r="D119725" t="s">
        <v>102033</v>
      </c>
      <c r="E119725" t="s">
        <v>102034</v>
      </c>
      <c r="F119725" t="s">
        <v>102035</v>
      </c>
    </row>
    <row r="119726" spans="1:6" x14ac:dyDescent="0.2">
      <c r="A119726" t="s">
        <v>120426</v>
      </c>
      <c r="B119726" t="s">
        <v>123022</v>
      </c>
      <c r="C119726" t="s">
        <v>123023</v>
      </c>
      <c r="D119726" t="s">
        <v>100798</v>
      </c>
      <c r="E119726" t="s">
        <v>100799</v>
      </c>
      <c r="F119726" t="s">
        <v>100800</v>
      </c>
    </row>
    <row r="119727" spans="1:6" x14ac:dyDescent="0.2">
      <c r="A119727" t="s">
        <v>120426</v>
      </c>
      <c r="B119727" t="s">
        <v>123022</v>
      </c>
      <c r="C119727" t="s">
        <v>123023</v>
      </c>
      <c r="D119727" t="s">
        <v>102050</v>
      </c>
      <c r="E119727" t="s">
        <v>102051</v>
      </c>
      <c r="F119727" t="s">
        <v>102052</v>
      </c>
    </row>
    <row r="119728" spans="1:6" x14ac:dyDescent="0.2">
      <c r="A119728" t="s">
        <v>120426</v>
      </c>
      <c r="B119728" t="s">
        <v>123030</v>
      </c>
      <c r="C119728" t="s">
        <v>123031</v>
      </c>
      <c r="D119728" t="s">
        <v>34788</v>
      </c>
      <c r="E119728" t="s">
        <v>123032</v>
      </c>
      <c r="F119728" t="s">
        <v>34790</v>
      </c>
    </row>
    <row r="119729" spans="1:6" x14ac:dyDescent="0.2">
      <c r="A119729" t="s">
        <v>120426</v>
      </c>
      <c r="B119729" t="s">
        <v>123030</v>
      </c>
      <c r="C119729" t="s">
        <v>123031</v>
      </c>
      <c r="D119729" t="s">
        <v>37465</v>
      </c>
      <c r="E119729" t="s">
        <v>37466</v>
      </c>
      <c r="F119729" t="s">
        <v>123033</v>
      </c>
    </row>
    <row r="119730" spans="1:6" x14ac:dyDescent="0.2">
      <c r="A119730" t="s">
        <v>120426</v>
      </c>
      <c r="B119730" t="s">
        <v>123030</v>
      </c>
      <c r="C119730" t="s">
        <v>123031</v>
      </c>
      <c r="D119730" t="s">
        <v>45491</v>
      </c>
      <c r="E119730" t="s">
        <v>45492</v>
      </c>
      <c r="F119730" t="s">
        <v>45493</v>
      </c>
    </row>
    <row r="119731" spans="1:6" x14ac:dyDescent="0.2">
      <c r="A119731" t="s">
        <v>120426</v>
      </c>
      <c r="B119731" t="s">
        <v>123030</v>
      </c>
      <c r="C119731" t="s">
        <v>123031</v>
      </c>
      <c r="D119731" t="s">
        <v>9975</v>
      </c>
      <c r="E119731" t="s">
        <v>9976</v>
      </c>
      <c r="F119731" t="s">
        <v>44581</v>
      </c>
    </row>
    <row r="119732" spans="1:6" x14ac:dyDescent="0.2">
      <c r="A119732" t="s">
        <v>120426</v>
      </c>
      <c r="B119732" t="s">
        <v>123030</v>
      </c>
      <c r="C119732" t="s">
        <v>123031</v>
      </c>
      <c r="D119732" t="s">
        <v>21454</v>
      </c>
      <c r="E119732" t="s">
        <v>21455</v>
      </c>
      <c r="F119732" t="s">
        <v>123034</v>
      </c>
    </row>
    <row r="119733" spans="1:6" x14ac:dyDescent="0.2">
      <c r="A119733" t="s">
        <v>120426</v>
      </c>
      <c r="B119733" t="s">
        <v>123030</v>
      </c>
      <c r="C119733" t="s">
        <v>123031</v>
      </c>
      <c r="D119733" t="s">
        <v>45502</v>
      </c>
      <c r="E119733" t="s">
        <v>45503</v>
      </c>
      <c r="F119733" t="s">
        <v>45504</v>
      </c>
    </row>
    <row r="119734" spans="1:6" x14ac:dyDescent="0.2">
      <c r="A119734" t="s">
        <v>120426</v>
      </c>
      <c r="B119734" t="s">
        <v>123030</v>
      </c>
      <c r="C119734" t="s">
        <v>123031</v>
      </c>
      <c r="D119734" t="s">
        <v>42753</v>
      </c>
      <c r="E119734" t="s">
        <v>42754</v>
      </c>
      <c r="F119734" t="s">
        <v>42755</v>
      </c>
    </row>
    <row r="119735" spans="1:6" x14ac:dyDescent="0.2">
      <c r="A119735" t="s">
        <v>120426</v>
      </c>
      <c r="B119735" t="s">
        <v>123030</v>
      </c>
      <c r="C119735" t="s">
        <v>123031</v>
      </c>
      <c r="D119735" t="s">
        <v>6568</v>
      </c>
      <c r="E119735" t="s">
        <v>6569</v>
      </c>
      <c r="F119735" t="s">
        <v>9388</v>
      </c>
    </row>
    <row r="119736" spans="1:6" x14ac:dyDescent="0.2">
      <c r="A119736" t="s">
        <v>120426</v>
      </c>
      <c r="B119736" t="s">
        <v>123030</v>
      </c>
      <c r="C119736" t="s">
        <v>123031</v>
      </c>
      <c r="D119736" t="s">
        <v>8116</v>
      </c>
      <c r="E119736" t="s">
        <v>8117</v>
      </c>
      <c r="F119736" t="s">
        <v>123035</v>
      </c>
    </row>
    <row r="119737" spans="1:6" x14ac:dyDescent="0.2">
      <c r="A119737" t="s">
        <v>120426</v>
      </c>
      <c r="B119737" t="s">
        <v>123030</v>
      </c>
      <c r="C119737" t="s">
        <v>123031</v>
      </c>
      <c r="D119737" t="s">
        <v>103470</v>
      </c>
      <c r="E119737" t="s">
        <v>103471</v>
      </c>
      <c r="F119737" t="s">
        <v>123036</v>
      </c>
    </row>
    <row r="119738" spans="1:6" x14ac:dyDescent="0.2">
      <c r="A119738" t="s">
        <v>120426</v>
      </c>
      <c r="B119738" t="s">
        <v>123030</v>
      </c>
      <c r="C119738" t="s">
        <v>123031</v>
      </c>
      <c r="D119738" t="s">
        <v>103477</v>
      </c>
      <c r="E119738" t="s">
        <v>103478</v>
      </c>
      <c r="F119738" t="s">
        <v>123037</v>
      </c>
    </row>
    <row r="119739" spans="1:6" x14ac:dyDescent="0.2">
      <c r="A119739" t="s">
        <v>120426</v>
      </c>
      <c r="B119739" t="s">
        <v>123030</v>
      </c>
      <c r="C119739" t="s">
        <v>123031</v>
      </c>
      <c r="D119739" t="s">
        <v>6601</v>
      </c>
      <c r="E119739" t="s">
        <v>6602</v>
      </c>
      <c r="F119739" t="s">
        <v>6603</v>
      </c>
    </row>
    <row r="119740" spans="1:6" x14ac:dyDescent="0.2">
      <c r="A119740" t="s">
        <v>120426</v>
      </c>
      <c r="B119740" t="s">
        <v>123030</v>
      </c>
      <c r="C119740" t="s">
        <v>123031</v>
      </c>
      <c r="D119740" t="s">
        <v>34824</v>
      </c>
      <c r="E119740" t="s">
        <v>34825</v>
      </c>
      <c r="F119740" t="s">
        <v>34826</v>
      </c>
    </row>
    <row r="119741" spans="1:6" x14ac:dyDescent="0.2">
      <c r="A119741" t="s">
        <v>120426</v>
      </c>
      <c r="B119741" t="s">
        <v>123030</v>
      </c>
      <c r="C119741" t="s">
        <v>123031</v>
      </c>
      <c r="D119741" t="s">
        <v>34833</v>
      </c>
      <c r="E119741" t="s">
        <v>34834</v>
      </c>
      <c r="F119741" t="s">
        <v>34835</v>
      </c>
    </row>
    <row r="119742" spans="1:6" x14ac:dyDescent="0.2">
      <c r="A119742" t="s">
        <v>120426</v>
      </c>
      <c r="B119742" t="s">
        <v>123030</v>
      </c>
      <c r="C119742" t="s">
        <v>123031</v>
      </c>
      <c r="D119742" t="s">
        <v>43221</v>
      </c>
      <c r="E119742" t="s">
        <v>43222</v>
      </c>
      <c r="F119742" t="s">
        <v>123038</v>
      </c>
    </row>
    <row r="119743" spans="1:6" x14ac:dyDescent="0.2">
      <c r="A119743" t="s">
        <v>120426</v>
      </c>
      <c r="B119743" t="s">
        <v>123030</v>
      </c>
      <c r="C119743" t="s">
        <v>123031</v>
      </c>
      <c r="D119743" t="s">
        <v>42781</v>
      </c>
      <c r="E119743" t="s">
        <v>42782</v>
      </c>
      <c r="F119743" t="s">
        <v>42783</v>
      </c>
    </row>
    <row r="119744" spans="1:6" x14ac:dyDescent="0.2">
      <c r="A119744" t="s">
        <v>120426</v>
      </c>
      <c r="B119744" t="s">
        <v>123030</v>
      </c>
      <c r="C119744" t="s">
        <v>123031</v>
      </c>
      <c r="D119744" t="s">
        <v>44595</v>
      </c>
      <c r="E119744" t="s">
        <v>44596</v>
      </c>
      <c r="F119744" t="s">
        <v>103521</v>
      </c>
    </row>
    <row r="119745" spans="1:6" x14ac:dyDescent="0.2">
      <c r="A119745" t="s">
        <v>120426</v>
      </c>
      <c r="B119745" t="s">
        <v>123030</v>
      </c>
      <c r="C119745" t="s">
        <v>123031</v>
      </c>
      <c r="D119745" t="s">
        <v>34858</v>
      </c>
      <c r="E119745" t="s">
        <v>34859</v>
      </c>
      <c r="F119745" t="s">
        <v>34860</v>
      </c>
    </row>
    <row r="119746" spans="1:6" x14ac:dyDescent="0.2">
      <c r="A119746" t="s">
        <v>120426</v>
      </c>
      <c r="B119746" t="s">
        <v>123030</v>
      </c>
      <c r="C119746" t="s">
        <v>123031</v>
      </c>
      <c r="D119746" t="s">
        <v>45526</v>
      </c>
      <c r="E119746" t="s">
        <v>45527</v>
      </c>
      <c r="F119746" t="s">
        <v>123039</v>
      </c>
    </row>
    <row r="119747" spans="1:6" x14ac:dyDescent="0.2">
      <c r="A119747" t="s">
        <v>120426</v>
      </c>
      <c r="B119747" t="s">
        <v>123030</v>
      </c>
      <c r="C119747" t="s">
        <v>123031</v>
      </c>
      <c r="D119747" t="s">
        <v>34876</v>
      </c>
      <c r="E119747" t="s">
        <v>34877</v>
      </c>
      <c r="F119747" t="s">
        <v>36050</v>
      </c>
    </row>
    <row r="119748" spans="1:6" x14ac:dyDescent="0.2">
      <c r="A119748" t="s">
        <v>120426</v>
      </c>
      <c r="B119748" t="s">
        <v>123030</v>
      </c>
      <c r="C119748" t="s">
        <v>123031</v>
      </c>
      <c r="D119748" t="s">
        <v>20524</v>
      </c>
      <c r="E119748" t="s">
        <v>20525</v>
      </c>
      <c r="F119748" t="s">
        <v>20526</v>
      </c>
    </row>
    <row r="119749" spans="1:6" x14ac:dyDescent="0.2">
      <c r="A119749" t="s">
        <v>120426</v>
      </c>
      <c r="B119749" t="s">
        <v>123030</v>
      </c>
      <c r="C119749" t="s">
        <v>123031</v>
      </c>
      <c r="D119749" t="s">
        <v>45538</v>
      </c>
      <c r="E119749" t="s">
        <v>45539</v>
      </c>
      <c r="F119749" t="s">
        <v>108801</v>
      </c>
    </row>
    <row r="119750" spans="1:6" x14ac:dyDescent="0.2">
      <c r="A119750" t="s">
        <v>120426</v>
      </c>
      <c r="B119750" t="s">
        <v>123030</v>
      </c>
      <c r="C119750" t="s">
        <v>123031</v>
      </c>
      <c r="D119750" t="s">
        <v>44448</v>
      </c>
      <c r="E119750" t="s">
        <v>44449</v>
      </c>
      <c r="F119750" t="s">
        <v>44450</v>
      </c>
    </row>
    <row r="119751" spans="1:6" x14ac:dyDescent="0.2">
      <c r="A119751" t="s">
        <v>120426</v>
      </c>
      <c r="B119751" t="s">
        <v>123030</v>
      </c>
      <c r="C119751" t="s">
        <v>123031</v>
      </c>
      <c r="D119751" t="s">
        <v>45545</v>
      </c>
      <c r="E119751" t="s">
        <v>45546</v>
      </c>
      <c r="F119751" t="s">
        <v>45547</v>
      </c>
    </row>
    <row r="119752" spans="1:6" x14ac:dyDescent="0.2">
      <c r="A119752" t="s">
        <v>120426</v>
      </c>
      <c r="B119752" t="s">
        <v>123030</v>
      </c>
      <c r="C119752" t="s">
        <v>123031</v>
      </c>
      <c r="D119752" t="s">
        <v>2895</v>
      </c>
      <c r="E119752" t="s">
        <v>2896</v>
      </c>
      <c r="F119752" t="s">
        <v>2897</v>
      </c>
    </row>
    <row r="119753" spans="1:6" x14ac:dyDescent="0.2">
      <c r="A119753" t="s">
        <v>120426</v>
      </c>
      <c r="B119753" t="s">
        <v>123030</v>
      </c>
      <c r="C119753" t="s">
        <v>123031</v>
      </c>
      <c r="D119753" t="s">
        <v>2898</v>
      </c>
      <c r="E119753" t="s">
        <v>2899</v>
      </c>
      <c r="F119753" t="s">
        <v>123040</v>
      </c>
    </row>
    <row r="119754" spans="1:6" x14ac:dyDescent="0.2">
      <c r="A119754" t="s">
        <v>120426</v>
      </c>
      <c r="B119754" t="s">
        <v>123030</v>
      </c>
      <c r="C119754" t="s">
        <v>123031</v>
      </c>
      <c r="D119754" t="s">
        <v>45553</v>
      </c>
      <c r="E119754" t="s">
        <v>45554</v>
      </c>
      <c r="F119754" t="s">
        <v>123041</v>
      </c>
    </row>
    <row r="119755" spans="1:6" x14ac:dyDescent="0.2">
      <c r="A119755" t="s">
        <v>120426</v>
      </c>
      <c r="B119755" t="s">
        <v>123030</v>
      </c>
      <c r="C119755" t="s">
        <v>123031</v>
      </c>
      <c r="D119755" t="s">
        <v>6984</v>
      </c>
      <c r="E119755" t="s">
        <v>6985</v>
      </c>
      <c r="F119755" t="s">
        <v>6986</v>
      </c>
    </row>
    <row r="119756" spans="1:6" x14ac:dyDescent="0.2">
      <c r="A119756" t="s">
        <v>120426</v>
      </c>
      <c r="B119756" t="s">
        <v>123030</v>
      </c>
      <c r="C119756" t="s">
        <v>123031</v>
      </c>
      <c r="D119756" t="s">
        <v>47597</v>
      </c>
      <c r="E119756" t="s">
        <v>47598</v>
      </c>
      <c r="F119756" t="s">
        <v>47599</v>
      </c>
    </row>
    <row r="119757" spans="1:6" x14ac:dyDescent="0.2">
      <c r="A119757" t="s">
        <v>120426</v>
      </c>
      <c r="B119757" t="s">
        <v>123030</v>
      </c>
      <c r="C119757" t="s">
        <v>123031</v>
      </c>
      <c r="D119757" t="s">
        <v>104096</v>
      </c>
      <c r="E119757" t="s">
        <v>104097</v>
      </c>
      <c r="F119757" t="s">
        <v>123042</v>
      </c>
    </row>
    <row r="119758" spans="1:6" x14ac:dyDescent="0.2">
      <c r="A119758" t="s">
        <v>120426</v>
      </c>
      <c r="B119758" t="s">
        <v>123030</v>
      </c>
      <c r="C119758" t="s">
        <v>123031</v>
      </c>
      <c r="D119758" t="s">
        <v>45572</v>
      </c>
      <c r="E119758" t="s">
        <v>45573</v>
      </c>
      <c r="F119758" t="s">
        <v>45574</v>
      </c>
    </row>
    <row r="119759" spans="1:6" x14ac:dyDescent="0.2">
      <c r="A119759" t="s">
        <v>120426</v>
      </c>
      <c r="B119759" t="s">
        <v>123030</v>
      </c>
      <c r="C119759" t="s">
        <v>123031</v>
      </c>
      <c r="D119759" t="s">
        <v>52588</v>
      </c>
      <c r="E119759" t="s">
        <v>52589</v>
      </c>
      <c r="F119759" t="s">
        <v>52590</v>
      </c>
    </row>
    <row r="119760" spans="1:6" x14ac:dyDescent="0.2">
      <c r="A119760" t="s">
        <v>120426</v>
      </c>
      <c r="B119760" t="s">
        <v>123030</v>
      </c>
      <c r="C119760" t="s">
        <v>123031</v>
      </c>
      <c r="D119760" t="s">
        <v>2131</v>
      </c>
      <c r="E119760" t="s">
        <v>2132</v>
      </c>
      <c r="F119760" t="s">
        <v>2133</v>
      </c>
    </row>
    <row r="119761" spans="1:6" x14ac:dyDescent="0.2">
      <c r="A119761" t="s">
        <v>120426</v>
      </c>
      <c r="B119761" t="s">
        <v>123030</v>
      </c>
      <c r="C119761" t="s">
        <v>123031</v>
      </c>
      <c r="D119761" t="s">
        <v>8155</v>
      </c>
      <c r="E119761" t="s">
        <v>8156</v>
      </c>
      <c r="F119761" t="s">
        <v>123043</v>
      </c>
    </row>
    <row r="119762" spans="1:6" x14ac:dyDescent="0.2">
      <c r="A119762" t="s">
        <v>120426</v>
      </c>
      <c r="B119762" t="s">
        <v>123030</v>
      </c>
      <c r="C119762" t="s">
        <v>123031</v>
      </c>
      <c r="D119762" t="s">
        <v>45584</v>
      </c>
      <c r="E119762" t="s">
        <v>45585</v>
      </c>
      <c r="F119762" t="s">
        <v>45586</v>
      </c>
    </row>
    <row r="119763" spans="1:6" x14ac:dyDescent="0.2">
      <c r="A119763" t="s">
        <v>120426</v>
      </c>
      <c r="B119763" t="s">
        <v>123030</v>
      </c>
      <c r="C119763" t="s">
        <v>123031</v>
      </c>
      <c r="D119763" t="s">
        <v>45587</v>
      </c>
      <c r="E119763" t="s">
        <v>45588</v>
      </c>
      <c r="F119763" t="s">
        <v>45589</v>
      </c>
    </row>
    <row r="119764" spans="1:6" x14ac:dyDescent="0.2">
      <c r="A119764" t="s">
        <v>120426</v>
      </c>
      <c r="B119764" t="s">
        <v>123030</v>
      </c>
      <c r="C119764" t="s">
        <v>123031</v>
      </c>
      <c r="D119764" t="s">
        <v>24292</v>
      </c>
      <c r="E119764" t="s">
        <v>24293</v>
      </c>
      <c r="F119764" t="s">
        <v>123044</v>
      </c>
    </row>
    <row r="119765" spans="1:6" x14ac:dyDescent="0.2">
      <c r="A119765" t="s">
        <v>120426</v>
      </c>
      <c r="B119765" t="s">
        <v>123030</v>
      </c>
      <c r="C119765" t="s">
        <v>123031</v>
      </c>
      <c r="D119765" t="s">
        <v>48174</v>
      </c>
      <c r="E119765" t="s">
        <v>48175</v>
      </c>
      <c r="F119765" t="s">
        <v>48176</v>
      </c>
    </row>
    <row r="119766" spans="1:6" x14ac:dyDescent="0.2">
      <c r="A119766" t="s">
        <v>120426</v>
      </c>
      <c r="B119766" t="s">
        <v>123030</v>
      </c>
      <c r="C119766" t="s">
        <v>123031</v>
      </c>
      <c r="D119766" t="s">
        <v>45591</v>
      </c>
      <c r="E119766" t="s">
        <v>45592</v>
      </c>
      <c r="F119766" t="s">
        <v>45593</v>
      </c>
    </row>
    <row r="119767" spans="1:6" x14ac:dyDescent="0.2">
      <c r="A119767" t="s">
        <v>120426</v>
      </c>
      <c r="B119767" t="s">
        <v>123030</v>
      </c>
      <c r="C119767" t="s">
        <v>123031</v>
      </c>
      <c r="D119767" t="s">
        <v>45597</v>
      </c>
      <c r="E119767" t="s">
        <v>45598</v>
      </c>
      <c r="F119767" t="s">
        <v>45599</v>
      </c>
    </row>
    <row r="119768" spans="1:6" x14ac:dyDescent="0.2">
      <c r="A119768" t="s">
        <v>120426</v>
      </c>
      <c r="B119768" t="s">
        <v>123030</v>
      </c>
      <c r="C119768" t="s">
        <v>123031</v>
      </c>
      <c r="D119768" t="s">
        <v>45612</v>
      </c>
      <c r="E119768" t="s">
        <v>45613</v>
      </c>
      <c r="F119768" t="s">
        <v>45614</v>
      </c>
    </row>
    <row r="119769" spans="1:6" x14ac:dyDescent="0.2">
      <c r="A119769" t="s">
        <v>120426</v>
      </c>
      <c r="B119769" t="s">
        <v>123030</v>
      </c>
      <c r="C119769" t="s">
        <v>123031</v>
      </c>
      <c r="D119769" t="s">
        <v>45618</v>
      </c>
      <c r="E119769" t="s">
        <v>45619</v>
      </c>
      <c r="F119769" t="s">
        <v>45620</v>
      </c>
    </row>
    <row r="119770" spans="1:6" x14ac:dyDescent="0.2">
      <c r="A119770" t="s">
        <v>120426</v>
      </c>
      <c r="B119770" t="s">
        <v>123030</v>
      </c>
      <c r="C119770" t="s">
        <v>123031</v>
      </c>
      <c r="D119770" t="s">
        <v>45621</v>
      </c>
      <c r="E119770" t="s">
        <v>45622</v>
      </c>
      <c r="F119770" t="s">
        <v>45623</v>
      </c>
    </row>
    <row r="119771" spans="1:6" x14ac:dyDescent="0.2">
      <c r="A119771" t="s">
        <v>120426</v>
      </c>
      <c r="B119771" t="s">
        <v>123030</v>
      </c>
      <c r="C119771" t="s">
        <v>123031</v>
      </c>
      <c r="D119771" t="s">
        <v>45624</v>
      </c>
      <c r="E119771" t="s">
        <v>45625</v>
      </c>
      <c r="F119771" t="s">
        <v>45626</v>
      </c>
    </row>
    <row r="119772" spans="1:6" x14ac:dyDescent="0.2">
      <c r="A119772" t="s">
        <v>120426</v>
      </c>
      <c r="B119772" t="s">
        <v>123030</v>
      </c>
      <c r="C119772" t="s">
        <v>123031</v>
      </c>
      <c r="D119772" t="s">
        <v>20322</v>
      </c>
      <c r="E119772" t="s">
        <v>20323</v>
      </c>
      <c r="F119772" t="s">
        <v>20324</v>
      </c>
    </row>
    <row r="119773" spans="1:6" x14ac:dyDescent="0.2">
      <c r="A119773" t="s">
        <v>120426</v>
      </c>
      <c r="B119773" t="s">
        <v>123030</v>
      </c>
      <c r="C119773" t="s">
        <v>123031</v>
      </c>
      <c r="D119773" t="s">
        <v>24629</v>
      </c>
      <c r="E119773" t="s">
        <v>24630</v>
      </c>
      <c r="F119773" t="s">
        <v>24631</v>
      </c>
    </row>
    <row r="119774" spans="1:6" x14ac:dyDescent="0.2">
      <c r="A119774" t="s">
        <v>120426</v>
      </c>
      <c r="B119774" t="s">
        <v>123030</v>
      </c>
      <c r="C119774" t="s">
        <v>123031</v>
      </c>
      <c r="D119774" t="s">
        <v>104137</v>
      </c>
      <c r="E119774" t="s">
        <v>104138</v>
      </c>
      <c r="F119774" t="s">
        <v>104139</v>
      </c>
    </row>
    <row r="119775" spans="1:6" x14ac:dyDescent="0.2">
      <c r="A119775" t="s">
        <v>120426</v>
      </c>
      <c r="B119775" t="s">
        <v>123030</v>
      </c>
      <c r="C119775" t="s">
        <v>123031</v>
      </c>
      <c r="D119775" t="s">
        <v>12469</v>
      </c>
      <c r="E119775" t="s">
        <v>12470</v>
      </c>
      <c r="F119775" t="s">
        <v>12471</v>
      </c>
    </row>
    <row r="119776" spans="1:6" x14ac:dyDescent="0.2">
      <c r="A119776" t="s">
        <v>120426</v>
      </c>
      <c r="B119776" t="s">
        <v>123030</v>
      </c>
      <c r="C119776" t="s">
        <v>123031</v>
      </c>
      <c r="D119776" t="s">
        <v>104147</v>
      </c>
      <c r="E119776" t="s">
        <v>104148</v>
      </c>
      <c r="F119776" t="s">
        <v>123045</v>
      </c>
    </row>
    <row r="119777" spans="1:6" x14ac:dyDescent="0.2">
      <c r="A119777" t="s">
        <v>120426</v>
      </c>
      <c r="B119777" t="s">
        <v>123030</v>
      </c>
      <c r="C119777" t="s">
        <v>123031</v>
      </c>
      <c r="D119777" t="s">
        <v>45654</v>
      </c>
      <c r="E119777" t="s">
        <v>45655</v>
      </c>
      <c r="F119777" t="s">
        <v>45656</v>
      </c>
    </row>
    <row r="119778" spans="1:6" x14ac:dyDescent="0.2">
      <c r="A119778" t="s">
        <v>120426</v>
      </c>
      <c r="B119778" t="s">
        <v>123030</v>
      </c>
      <c r="C119778" t="s">
        <v>123031</v>
      </c>
      <c r="D119778" t="s">
        <v>45657</v>
      </c>
      <c r="E119778" t="s">
        <v>45658</v>
      </c>
      <c r="F119778" t="s">
        <v>45659</v>
      </c>
    </row>
    <row r="119779" spans="1:6" x14ac:dyDescent="0.2">
      <c r="A119779" t="s">
        <v>120426</v>
      </c>
      <c r="B119779" t="s">
        <v>123030</v>
      </c>
      <c r="C119779" t="s">
        <v>123031</v>
      </c>
      <c r="D119779" t="s">
        <v>104153</v>
      </c>
      <c r="E119779" t="s">
        <v>104154</v>
      </c>
      <c r="F119779" t="s">
        <v>104155</v>
      </c>
    </row>
    <row r="119780" spans="1:6" x14ac:dyDescent="0.2">
      <c r="A119780" t="s">
        <v>120426</v>
      </c>
      <c r="B119780" t="s">
        <v>123030</v>
      </c>
      <c r="C119780" t="s">
        <v>123031</v>
      </c>
      <c r="D119780" t="s">
        <v>35036</v>
      </c>
      <c r="E119780" t="s">
        <v>35037</v>
      </c>
      <c r="F119780" t="s">
        <v>123046</v>
      </c>
    </row>
    <row r="119781" spans="1:6" x14ac:dyDescent="0.2">
      <c r="A119781" t="s">
        <v>120426</v>
      </c>
      <c r="B119781" t="s">
        <v>123030</v>
      </c>
      <c r="C119781" t="s">
        <v>123031</v>
      </c>
      <c r="D119781" t="s">
        <v>45686</v>
      </c>
      <c r="E119781" t="s">
        <v>45687</v>
      </c>
      <c r="F119781" t="s">
        <v>45688</v>
      </c>
    </row>
    <row r="119782" spans="1:6" x14ac:dyDescent="0.2">
      <c r="A119782" t="s">
        <v>120426</v>
      </c>
      <c r="B119782" t="s">
        <v>123030</v>
      </c>
      <c r="C119782" t="s">
        <v>123031</v>
      </c>
      <c r="D119782" t="s">
        <v>45695</v>
      </c>
      <c r="E119782" t="s">
        <v>45696</v>
      </c>
      <c r="F119782" t="s">
        <v>45697</v>
      </c>
    </row>
    <row r="119783" spans="1:6" x14ac:dyDescent="0.2">
      <c r="A119783" t="s">
        <v>120426</v>
      </c>
      <c r="B119783" t="s">
        <v>123030</v>
      </c>
      <c r="C119783" t="s">
        <v>123031</v>
      </c>
      <c r="D119783" t="s">
        <v>43507</v>
      </c>
      <c r="E119783" t="s">
        <v>43508</v>
      </c>
      <c r="F119783" t="s">
        <v>43509</v>
      </c>
    </row>
    <row r="119784" spans="1:6" x14ac:dyDescent="0.2">
      <c r="A119784" t="s">
        <v>120426</v>
      </c>
      <c r="B119784" t="s">
        <v>123030</v>
      </c>
      <c r="C119784" t="s">
        <v>123031</v>
      </c>
      <c r="D119784" t="s">
        <v>45702</v>
      </c>
      <c r="E119784" t="s">
        <v>45703</v>
      </c>
      <c r="F119784" t="s">
        <v>45704</v>
      </c>
    </row>
    <row r="119785" spans="1:6" x14ac:dyDescent="0.2">
      <c r="A119785" t="s">
        <v>120426</v>
      </c>
      <c r="B119785" t="s">
        <v>123030</v>
      </c>
      <c r="C119785" t="s">
        <v>123031</v>
      </c>
      <c r="D119785" t="s">
        <v>45705</v>
      </c>
      <c r="E119785" t="s">
        <v>45706</v>
      </c>
      <c r="F119785" t="s">
        <v>45707</v>
      </c>
    </row>
    <row r="119786" spans="1:6" x14ac:dyDescent="0.2">
      <c r="A119786" t="s">
        <v>120426</v>
      </c>
      <c r="B119786" t="s">
        <v>123030</v>
      </c>
      <c r="C119786" t="s">
        <v>123031</v>
      </c>
      <c r="D119786" t="s">
        <v>45718</v>
      </c>
      <c r="E119786" t="s">
        <v>45719</v>
      </c>
      <c r="F119786" t="s">
        <v>45720</v>
      </c>
    </row>
    <row r="119787" spans="1:6" x14ac:dyDescent="0.2">
      <c r="A119787" t="s">
        <v>120426</v>
      </c>
      <c r="B119787" t="s">
        <v>123030</v>
      </c>
      <c r="C119787" t="s">
        <v>123031</v>
      </c>
      <c r="D119787" t="s">
        <v>104182</v>
      </c>
      <c r="E119787" t="s">
        <v>104183</v>
      </c>
      <c r="F119787" t="s">
        <v>123047</v>
      </c>
    </row>
    <row r="119788" spans="1:6" x14ac:dyDescent="0.2">
      <c r="A119788" t="s">
        <v>120426</v>
      </c>
      <c r="B119788" t="s">
        <v>123030</v>
      </c>
      <c r="C119788" t="s">
        <v>123031</v>
      </c>
      <c r="D119788" t="s">
        <v>35107</v>
      </c>
      <c r="E119788" t="s">
        <v>35108</v>
      </c>
      <c r="F119788" t="s">
        <v>35109</v>
      </c>
    </row>
    <row r="119789" spans="1:6" x14ac:dyDescent="0.2">
      <c r="A119789" t="s">
        <v>120426</v>
      </c>
      <c r="B119789" t="s">
        <v>123030</v>
      </c>
      <c r="C119789" t="s">
        <v>123031</v>
      </c>
      <c r="D119789" t="s">
        <v>7043</v>
      </c>
      <c r="E119789" t="s">
        <v>7044</v>
      </c>
      <c r="F119789" t="s">
        <v>7045</v>
      </c>
    </row>
    <row r="119790" spans="1:6" x14ac:dyDescent="0.2">
      <c r="A119790" t="s">
        <v>120426</v>
      </c>
      <c r="B119790" t="s">
        <v>123030</v>
      </c>
      <c r="C119790" t="s">
        <v>123031</v>
      </c>
      <c r="D119790" t="s">
        <v>45730</v>
      </c>
      <c r="E119790" t="s">
        <v>45731</v>
      </c>
      <c r="F119790" t="s">
        <v>45732</v>
      </c>
    </row>
    <row r="119791" spans="1:6" x14ac:dyDescent="0.2">
      <c r="A119791" t="s">
        <v>120426</v>
      </c>
      <c r="B119791" t="s">
        <v>123030</v>
      </c>
      <c r="C119791" t="s">
        <v>123031</v>
      </c>
      <c r="D119791" t="s">
        <v>45748</v>
      </c>
      <c r="E119791" t="s">
        <v>45749</v>
      </c>
      <c r="F119791" t="s">
        <v>45750</v>
      </c>
    </row>
    <row r="119792" spans="1:6" x14ac:dyDescent="0.2">
      <c r="A119792" t="s">
        <v>120426</v>
      </c>
      <c r="B119792" t="s">
        <v>123030</v>
      </c>
      <c r="C119792" t="s">
        <v>123031</v>
      </c>
      <c r="D119792" t="s">
        <v>35119</v>
      </c>
      <c r="E119792" t="s">
        <v>35120</v>
      </c>
      <c r="F119792" t="s">
        <v>45754</v>
      </c>
    </row>
    <row r="119793" spans="1:6" x14ac:dyDescent="0.2">
      <c r="A119793" t="s">
        <v>120426</v>
      </c>
      <c r="B119793" t="s">
        <v>123030</v>
      </c>
      <c r="C119793" t="s">
        <v>123031</v>
      </c>
      <c r="D119793" t="s">
        <v>1712</v>
      </c>
      <c r="E119793" t="s">
        <v>1713</v>
      </c>
      <c r="F119793" t="s">
        <v>1714</v>
      </c>
    </row>
    <row r="119794" spans="1:6" x14ac:dyDescent="0.2">
      <c r="A119794" t="s">
        <v>120426</v>
      </c>
      <c r="B119794" t="s">
        <v>123030</v>
      </c>
      <c r="C119794" t="s">
        <v>123031</v>
      </c>
      <c r="D119794" t="s">
        <v>44510</v>
      </c>
      <c r="E119794" t="s">
        <v>44511</v>
      </c>
      <c r="F119794" t="s">
        <v>44512</v>
      </c>
    </row>
    <row r="119795" spans="1:6" x14ac:dyDescent="0.2">
      <c r="A119795" t="s">
        <v>120426</v>
      </c>
      <c r="B119795" t="s">
        <v>123030</v>
      </c>
      <c r="C119795" t="s">
        <v>123031</v>
      </c>
      <c r="D119795" t="s">
        <v>21241</v>
      </c>
      <c r="E119795" t="s">
        <v>21242</v>
      </c>
      <c r="F119795" t="s">
        <v>21243</v>
      </c>
    </row>
    <row r="119796" spans="1:6" x14ac:dyDescent="0.2">
      <c r="A119796" t="s">
        <v>120426</v>
      </c>
      <c r="B119796" t="s">
        <v>123030</v>
      </c>
      <c r="C119796" t="s">
        <v>123031</v>
      </c>
      <c r="D119796" t="s">
        <v>45766</v>
      </c>
      <c r="E119796" t="s">
        <v>45767</v>
      </c>
      <c r="F119796" t="s">
        <v>45768</v>
      </c>
    </row>
    <row r="119797" spans="1:6" x14ac:dyDescent="0.2">
      <c r="A119797" t="s">
        <v>120426</v>
      </c>
      <c r="B119797" t="s">
        <v>123030</v>
      </c>
      <c r="C119797" t="s">
        <v>123031</v>
      </c>
      <c r="D119797" t="s">
        <v>44514</v>
      </c>
      <c r="E119797" t="s">
        <v>44515</v>
      </c>
      <c r="F119797" t="s">
        <v>44516</v>
      </c>
    </row>
    <row r="119798" spans="1:6" x14ac:dyDescent="0.2">
      <c r="A119798" t="s">
        <v>120426</v>
      </c>
      <c r="B119798" t="s">
        <v>123030</v>
      </c>
      <c r="C119798" t="s">
        <v>123031</v>
      </c>
      <c r="D119798" t="s">
        <v>45799</v>
      </c>
      <c r="E119798" t="s">
        <v>45800</v>
      </c>
      <c r="F119798" t="s">
        <v>45801</v>
      </c>
    </row>
    <row r="119799" spans="1:6" x14ac:dyDescent="0.2">
      <c r="A119799" t="s">
        <v>120426</v>
      </c>
      <c r="B119799" t="s">
        <v>123030</v>
      </c>
      <c r="C119799" t="s">
        <v>123031</v>
      </c>
      <c r="D119799" t="s">
        <v>45802</v>
      </c>
      <c r="E119799" t="s">
        <v>45803</v>
      </c>
      <c r="F119799" t="s">
        <v>45804</v>
      </c>
    </row>
    <row r="119800" spans="1:6" x14ac:dyDescent="0.2">
      <c r="A119800" t="s">
        <v>120426</v>
      </c>
      <c r="B119800" t="s">
        <v>123030</v>
      </c>
      <c r="C119800" t="s">
        <v>123031</v>
      </c>
      <c r="D119800" t="s">
        <v>44892</v>
      </c>
      <c r="E119800" t="s">
        <v>44893</v>
      </c>
      <c r="F119800" t="s">
        <v>44894</v>
      </c>
    </row>
    <row r="119801" spans="1:6" x14ac:dyDescent="0.2">
      <c r="A119801" t="s">
        <v>120426</v>
      </c>
      <c r="B119801" t="s">
        <v>123030</v>
      </c>
      <c r="C119801" t="s">
        <v>123031</v>
      </c>
      <c r="D119801" t="s">
        <v>20629</v>
      </c>
      <c r="E119801" t="s">
        <v>20630</v>
      </c>
      <c r="F119801" t="s">
        <v>20631</v>
      </c>
    </row>
    <row r="119802" spans="1:6" x14ac:dyDescent="0.2">
      <c r="A119802" t="s">
        <v>120426</v>
      </c>
      <c r="B119802" t="s">
        <v>123030</v>
      </c>
      <c r="C119802" t="s">
        <v>123031</v>
      </c>
      <c r="D119802" t="s">
        <v>3758</v>
      </c>
      <c r="E119802" t="s">
        <v>3759</v>
      </c>
      <c r="F119802" t="s">
        <v>3760</v>
      </c>
    </row>
    <row r="119803" spans="1:6" x14ac:dyDescent="0.2">
      <c r="A119803" t="s">
        <v>120426</v>
      </c>
      <c r="B119803" t="s">
        <v>123030</v>
      </c>
      <c r="C119803" t="s">
        <v>123031</v>
      </c>
      <c r="D119803" t="s">
        <v>45909</v>
      </c>
      <c r="E119803" t="s">
        <v>45910</v>
      </c>
      <c r="F119803" t="s">
        <v>45911</v>
      </c>
    </row>
    <row r="119804" spans="1:6" x14ac:dyDescent="0.2">
      <c r="A119804" t="s">
        <v>120426</v>
      </c>
      <c r="B119804" t="s">
        <v>123030</v>
      </c>
      <c r="C119804" t="s">
        <v>123031</v>
      </c>
      <c r="D119804" t="s">
        <v>9544</v>
      </c>
      <c r="E119804" t="s">
        <v>9545</v>
      </c>
      <c r="F119804" t="s">
        <v>9546</v>
      </c>
    </row>
    <row r="119805" spans="1:6" x14ac:dyDescent="0.2">
      <c r="A119805" t="s">
        <v>120426</v>
      </c>
      <c r="B119805" t="s">
        <v>123030</v>
      </c>
      <c r="C119805" t="s">
        <v>123031</v>
      </c>
      <c r="D119805" t="s">
        <v>46015</v>
      </c>
      <c r="E119805" t="s">
        <v>46016</v>
      </c>
      <c r="F119805" t="s">
        <v>46017</v>
      </c>
    </row>
    <row r="119806" spans="1:6" x14ac:dyDescent="0.2">
      <c r="A119806" t="s">
        <v>120426</v>
      </c>
      <c r="B119806" t="s">
        <v>123030</v>
      </c>
      <c r="C119806" t="s">
        <v>123031</v>
      </c>
      <c r="D119806" t="s">
        <v>45933</v>
      </c>
      <c r="E119806" t="s">
        <v>45934</v>
      </c>
      <c r="F119806" t="s">
        <v>45935</v>
      </c>
    </row>
    <row r="119807" spans="1:6" x14ac:dyDescent="0.2">
      <c r="A119807" t="s">
        <v>120426</v>
      </c>
      <c r="B119807" t="s">
        <v>123030</v>
      </c>
      <c r="C119807" t="s">
        <v>123031</v>
      </c>
      <c r="D119807" t="s">
        <v>45894</v>
      </c>
      <c r="E119807" t="s">
        <v>45895</v>
      </c>
      <c r="F119807" t="s">
        <v>45896</v>
      </c>
    </row>
    <row r="119808" spans="1:6" x14ac:dyDescent="0.2">
      <c r="A119808" t="s">
        <v>120426</v>
      </c>
      <c r="B119808" t="s">
        <v>123030</v>
      </c>
      <c r="C119808" t="s">
        <v>123031</v>
      </c>
      <c r="D119808" t="s">
        <v>35624</v>
      </c>
      <c r="E119808" t="s">
        <v>35625</v>
      </c>
      <c r="F119808" t="s">
        <v>35626</v>
      </c>
    </row>
    <row r="119809" spans="1:6" x14ac:dyDescent="0.2">
      <c r="A119809" t="s">
        <v>120426</v>
      </c>
      <c r="B119809" t="s">
        <v>123030</v>
      </c>
      <c r="C119809" t="s">
        <v>123031</v>
      </c>
      <c r="D119809" t="s">
        <v>45930</v>
      </c>
      <c r="E119809" t="s">
        <v>45931</v>
      </c>
      <c r="F119809" t="s">
        <v>45932</v>
      </c>
    </row>
    <row r="119810" spans="1:6" x14ac:dyDescent="0.2">
      <c r="A119810" t="s">
        <v>120426</v>
      </c>
      <c r="B119810" t="s">
        <v>123030</v>
      </c>
      <c r="C119810" t="s">
        <v>123031</v>
      </c>
      <c r="D119810" t="s">
        <v>45991</v>
      </c>
      <c r="E119810" t="s">
        <v>45992</v>
      </c>
      <c r="F119810" t="s">
        <v>45993</v>
      </c>
    </row>
    <row r="119811" spans="1:6" x14ac:dyDescent="0.2">
      <c r="A119811" t="s">
        <v>120426</v>
      </c>
      <c r="B119811" t="s">
        <v>123030</v>
      </c>
      <c r="C119811" t="s">
        <v>123031</v>
      </c>
      <c r="D119811" t="s">
        <v>7142</v>
      </c>
      <c r="E119811" t="s">
        <v>7143</v>
      </c>
      <c r="F119811" t="s">
        <v>7144</v>
      </c>
    </row>
    <row r="119812" spans="1:6" x14ac:dyDescent="0.2">
      <c r="A119812" t="s">
        <v>120426</v>
      </c>
      <c r="B119812" t="s">
        <v>123048</v>
      </c>
      <c r="C119812" t="s">
        <v>123049</v>
      </c>
      <c r="D119812" t="s">
        <v>18589</v>
      </c>
      <c r="E119812" t="s">
        <v>18590</v>
      </c>
      <c r="F119812" t="s">
        <v>18591</v>
      </c>
    </row>
    <row r="119813" spans="1:6" x14ac:dyDescent="0.2">
      <c r="A119813" t="s">
        <v>120426</v>
      </c>
      <c r="B119813" t="s">
        <v>123048</v>
      </c>
      <c r="C119813" t="s">
        <v>123049</v>
      </c>
      <c r="D119813" t="s">
        <v>25449</v>
      </c>
      <c r="E119813" t="s">
        <v>25450</v>
      </c>
      <c r="F119813" t="s">
        <v>25451</v>
      </c>
    </row>
    <row r="119814" spans="1:6" x14ac:dyDescent="0.2">
      <c r="A119814" t="s">
        <v>120426</v>
      </c>
      <c r="B119814" t="s">
        <v>123048</v>
      </c>
      <c r="C119814" t="s">
        <v>123049</v>
      </c>
      <c r="D119814" t="s">
        <v>25460</v>
      </c>
      <c r="E119814" t="s">
        <v>25461</v>
      </c>
      <c r="F119814" t="s">
        <v>25462</v>
      </c>
    </row>
    <row r="119815" spans="1:6" x14ac:dyDescent="0.2">
      <c r="A119815" t="s">
        <v>120426</v>
      </c>
      <c r="B119815" t="s">
        <v>123048</v>
      </c>
      <c r="C119815" t="s">
        <v>123049</v>
      </c>
      <c r="D119815" t="s">
        <v>6922</v>
      </c>
      <c r="E119815" t="s">
        <v>6923</v>
      </c>
      <c r="F119815" t="s">
        <v>6924</v>
      </c>
    </row>
    <row r="119816" spans="1:6" x14ac:dyDescent="0.2">
      <c r="A119816" t="s">
        <v>120426</v>
      </c>
      <c r="B119816" t="s">
        <v>123048</v>
      </c>
      <c r="C119816" t="s">
        <v>123049</v>
      </c>
      <c r="D119816" t="s">
        <v>59032</v>
      </c>
      <c r="E119816" t="s">
        <v>59033</v>
      </c>
      <c r="F119816" t="s">
        <v>89767</v>
      </c>
    </row>
    <row r="119817" spans="1:6" x14ac:dyDescent="0.2">
      <c r="A119817" t="s">
        <v>120426</v>
      </c>
      <c r="B119817" t="s">
        <v>123048</v>
      </c>
      <c r="C119817" t="s">
        <v>123049</v>
      </c>
      <c r="D119817" t="s">
        <v>25471</v>
      </c>
      <c r="E119817" t="s">
        <v>25472</v>
      </c>
      <c r="F119817" t="s">
        <v>25473</v>
      </c>
    </row>
    <row r="119818" spans="1:6" x14ac:dyDescent="0.2">
      <c r="A119818" t="s">
        <v>120426</v>
      </c>
      <c r="B119818" t="s">
        <v>123048</v>
      </c>
      <c r="C119818" t="s">
        <v>123049</v>
      </c>
      <c r="D119818" t="s">
        <v>17106</v>
      </c>
      <c r="E119818" t="s">
        <v>17107</v>
      </c>
      <c r="F119818" t="s">
        <v>80178</v>
      </c>
    </row>
    <row r="119819" spans="1:6" x14ac:dyDescent="0.2">
      <c r="A119819" t="s">
        <v>120426</v>
      </c>
      <c r="B119819" t="s">
        <v>123048</v>
      </c>
      <c r="C119819" t="s">
        <v>123049</v>
      </c>
      <c r="D119819" t="s">
        <v>59062</v>
      </c>
      <c r="E119819" t="s">
        <v>59063</v>
      </c>
      <c r="F119819" t="s">
        <v>59064</v>
      </c>
    </row>
    <row r="119820" spans="1:6" x14ac:dyDescent="0.2">
      <c r="A119820" t="s">
        <v>120426</v>
      </c>
      <c r="B119820" t="s">
        <v>123048</v>
      </c>
      <c r="C119820" t="s">
        <v>123049</v>
      </c>
      <c r="D119820" t="s">
        <v>89197</v>
      </c>
      <c r="E119820" t="s">
        <v>89198</v>
      </c>
      <c r="F119820" t="s">
        <v>91043</v>
      </c>
    </row>
    <row r="119821" spans="1:6" x14ac:dyDescent="0.2">
      <c r="A119821" t="s">
        <v>120426</v>
      </c>
      <c r="B119821" t="s">
        <v>123048</v>
      </c>
      <c r="C119821" t="s">
        <v>123049</v>
      </c>
      <c r="D119821" t="s">
        <v>123050</v>
      </c>
      <c r="E119821" t="s">
        <v>123051</v>
      </c>
      <c r="F119821" t="s">
        <v>123052</v>
      </c>
    </row>
    <row r="119822" spans="1:6" x14ac:dyDescent="0.2">
      <c r="A119822" t="s">
        <v>120426</v>
      </c>
      <c r="B119822" t="s">
        <v>123048</v>
      </c>
      <c r="C119822" t="s">
        <v>123049</v>
      </c>
      <c r="D119822" t="s">
        <v>25486</v>
      </c>
      <c r="E119822" t="s">
        <v>25487</v>
      </c>
      <c r="F119822" t="s">
        <v>25488</v>
      </c>
    </row>
    <row r="119823" spans="1:6" x14ac:dyDescent="0.2">
      <c r="A119823" t="s">
        <v>120426</v>
      </c>
      <c r="B119823" t="s">
        <v>123048</v>
      </c>
      <c r="C119823" t="s">
        <v>123049</v>
      </c>
      <c r="D119823" t="s">
        <v>123053</v>
      </c>
      <c r="E119823" t="s">
        <v>123054</v>
      </c>
      <c r="F119823" t="s">
        <v>123055</v>
      </c>
    </row>
    <row r="119824" spans="1:6" x14ac:dyDescent="0.2">
      <c r="A119824" t="s">
        <v>120426</v>
      </c>
      <c r="B119824" t="s">
        <v>123048</v>
      </c>
      <c r="C119824" t="s">
        <v>123049</v>
      </c>
      <c r="D119824" t="s">
        <v>34474</v>
      </c>
      <c r="E119824" t="s">
        <v>34475</v>
      </c>
      <c r="F119824" t="s">
        <v>34476</v>
      </c>
    </row>
    <row r="119825" spans="1:6" x14ac:dyDescent="0.2">
      <c r="A119825" t="s">
        <v>120426</v>
      </c>
      <c r="B119825" t="s">
        <v>123048</v>
      </c>
      <c r="C119825" t="s">
        <v>123049</v>
      </c>
      <c r="D119825" t="s">
        <v>18646</v>
      </c>
      <c r="E119825" t="s">
        <v>18647</v>
      </c>
      <c r="F119825" t="s">
        <v>18648</v>
      </c>
    </row>
    <row r="119826" spans="1:6" x14ac:dyDescent="0.2">
      <c r="A119826" t="s">
        <v>120426</v>
      </c>
      <c r="B119826" t="s">
        <v>123048</v>
      </c>
      <c r="C119826" t="s">
        <v>123049</v>
      </c>
      <c r="D119826" t="s">
        <v>25499</v>
      </c>
      <c r="E119826" t="s">
        <v>25500</v>
      </c>
      <c r="F119826" t="s">
        <v>25501</v>
      </c>
    </row>
    <row r="119827" spans="1:6" x14ac:dyDescent="0.2">
      <c r="A119827" t="s">
        <v>120426</v>
      </c>
      <c r="B119827" t="s">
        <v>123048</v>
      </c>
      <c r="C119827" t="s">
        <v>123049</v>
      </c>
      <c r="D119827" t="s">
        <v>23985</v>
      </c>
      <c r="E119827" t="s">
        <v>23986</v>
      </c>
      <c r="F119827" t="s">
        <v>23987</v>
      </c>
    </row>
    <row r="119828" spans="1:6" x14ac:dyDescent="0.2">
      <c r="A119828" t="s">
        <v>120426</v>
      </c>
      <c r="B119828" t="s">
        <v>123048</v>
      </c>
      <c r="C119828" t="s">
        <v>123049</v>
      </c>
      <c r="D119828" t="s">
        <v>25502</v>
      </c>
      <c r="E119828" t="s">
        <v>25503</v>
      </c>
      <c r="F119828" t="s">
        <v>25504</v>
      </c>
    </row>
    <row r="119829" spans="1:6" x14ac:dyDescent="0.2">
      <c r="A119829" t="s">
        <v>120426</v>
      </c>
      <c r="B119829" t="s">
        <v>123048</v>
      </c>
      <c r="C119829" t="s">
        <v>123049</v>
      </c>
      <c r="D119829" t="s">
        <v>4325</v>
      </c>
      <c r="E119829" t="s">
        <v>4326</v>
      </c>
      <c r="F119829" t="s">
        <v>4327</v>
      </c>
    </row>
    <row r="119830" spans="1:6" x14ac:dyDescent="0.2">
      <c r="A119830" t="s">
        <v>120426</v>
      </c>
      <c r="B119830" t="s">
        <v>123048</v>
      </c>
      <c r="C119830" t="s">
        <v>123049</v>
      </c>
      <c r="D119830" t="s">
        <v>16102</v>
      </c>
      <c r="E119830" t="s">
        <v>16103</v>
      </c>
      <c r="F119830" t="s">
        <v>16104</v>
      </c>
    </row>
    <row r="119831" spans="1:6" x14ac:dyDescent="0.2">
      <c r="A119831" t="s">
        <v>120426</v>
      </c>
      <c r="B119831" t="s">
        <v>123048</v>
      </c>
      <c r="C119831" t="s">
        <v>123049</v>
      </c>
      <c r="D119831" t="s">
        <v>46037</v>
      </c>
      <c r="E119831" t="s">
        <v>46038</v>
      </c>
      <c r="F119831" t="s">
        <v>123056</v>
      </c>
    </row>
    <row r="119832" spans="1:6" x14ac:dyDescent="0.2">
      <c r="A119832" t="s">
        <v>120426</v>
      </c>
      <c r="B119832" t="s">
        <v>123048</v>
      </c>
      <c r="C119832" t="s">
        <v>123049</v>
      </c>
      <c r="D119832" t="s">
        <v>59188</v>
      </c>
      <c r="E119832" t="s">
        <v>59189</v>
      </c>
      <c r="F119832" t="s">
        <v>59190</v>
      </c>
    </row>
    <row r="119833" spans="1:6" x14ac:dyDescent="0.2">
      <c r="A119833" t="s">
        <v>120426</v>
      </c>
      <c r="B119833" t="s">
        <v>123048</v>
      </c>
      <c r="C119833" t="s">
        <v>123049</v>
      </c>
      <c r="D119833" t="s">
        <v>89205</v>
      </c>
      <c r="E119833" t="s">
        <v>89206</v>
      </c>
      <c r="F119833" t="s">
        <v>89207</v>
      </c>
    </row>
    <row r="119834" spans="1:6" x14ac:dyDescent="0.2">
      <c r="A119834" t="s">
        <v>120426</v>
      </c>
      <c r="B119834" t="s">
        <v>123048</v>
      </c>
      <c r="C119834" t="s">
        <v>123049</v>
      </c>
      <c r="D119834" t="s">
        <v>83328</v>
      </c>
      <c r="E119834" t="s">
        <v>83329</v>
      </c>
      <c r="F119834" t="s">
        <v>83330</v>
      </c>
    </row>
    <row r="119835" spans="1:6" x14ac:dyDescent="0.2">
      <c r="A119835" t="s">
        <v>120426</v>
      </c>
      <c r="B119835" t="s">
        <v>123048</v>
      </c>
      <c r="C119835" t="s">
        <v>123049</v>
      </c>
      <c r="D119835" t="s">
        <v>89240</v>
      </c>
      <c r="E119835" t="s">
        <v>89241</v>
      </c>
      <c r="F119835" t="s">
        <v>89242</v>
      </c>
    </row>
    <row r="119836" spans="1:6" x14ac:dyDescent="0.2">
      <c r="A119836" t="s">
        <v>120426</v>
      </c>
      <c r="B119836" t="s">
        <v>123048</v>
      </c>
      <c r="C119836" t="s">
        <v>123049</v>
      </c>
      <c r="D119836" t="s">
        <v>34727</v>
      </c>
      <c r="E119836" t="s">
        <v>34728</v>
      </c>
      <c r="F119836" t="s">
        <v>86776</v>
      </c>
    </row>
    <row r="119837" spans="1:6" x14ac:dyDescent="0.2">
      <c r="A119837" t="s">
        <v>120426</v>
      </c>
      <c r="B119837" t="s">
        <v>123048</v>
      </c>
      <c r="C119837" t="s">
        <v>123049</v>
      </c>
      <c r="D119837" t="s">
        <v>33088</v>
      </c>
      <c r="E119837" t="s">
        <v>33089</v>
      </c>
      <c r="F119837" t="s">
        <v>33090</v>
      </c>
    </row>
    <row r="119838" spans="1:6" x14ac:dyDescent="0.2">
      <c r="A119838" t="s">
        <v>120426</v>
      </c>
      <c r="B119838" t="s">
        <v>123048</v>
      </c>
      <c r="C119838" t="s">
        <v>123049</v>
      </c>
      <c r="D119838" t="s">
        <v>71200</v>
      </c>
      <c r="E119838" t="s">
        <v>71201</v>
      </c>
      <c r="F119838" t="s">
        <v>71202</v>
      </c>
    </row>
    <row r="119839" spans="1:6" x14ac:dyDescent="0.2">
      <c r="A119839" t="s">
        <v>120426</v>
      </c>
      <c r="B119839" t="s">
        <v>123048</v>
      </c>
      <c r="C119839" t="s">
        <v>123049</v>
      </c>
      <c r="D119839" t="s">
        <v>15585</v>
      </c>
      <c r="E119839" t="s">
        <v>15586</v>
      </c>
      <c r="F119839" t="s">
        <v>19796</v>
      </c>
    </row>
    <row r="119840" spans="1:6" x14ac:dyDescent="0.2">
      <c r="A119840" t="s">
        <v>120426</v>
      </c>
      <c r="B119840" t="s">
        <v>123048</v>
      </c>
      <c r="C119840" t="s">
        <v>123049</v>
      </c>
      <c r="D119840" t="s">
        <v>29358</v>
      </c>
      <c r="E119840" t="s">
        <v>29359</v>
      </c>
      <c r="F119840" t="s">
        <v>29360</v>
      </c>
    </row>
    <row r="119841" spans="1:6" x14ac:dyDescent="0.2">
      <c r="A119841" t="s">
        <v>120426</v>
      </c>
      <c r="B119841" t="s">
        <v>123048</v>
      </c>
      <c r="C119841" t="s">
        <v>123049</v>
      </c>
      <c r="D119841" t="s">
        <v>64237</v>
      </c>
      <c r="E119841" t="s">
        <v>64238</v>
      </c>
      <c r="F119841" t="s">
        <v>64239</v>
      </c>
    </row>
    <row r="119842" spans="1:6" x14ac:dyDescent="0.2">
      <c r="A119842" t="s">
        <v>120426</v>
      </c>
      <c r="B119842" t="s">
        <v>123048</v>
      </c>
      <c r="C119842" t="s">
        <v>123049</v>
      </c>
      <c r="D119842" t="s">
        <v>59321</v>
      </c>
      <c r="E119842" t="s">
        <v>59322</v>
      </c>
      <c r="F119842" t="s">
        <v>59323</v>
      </c>
    </row>
    <row r="119843" spans="1:6" x14ac:dyDescent="0.2">
      <c r="A119843" t="s">
        <v>120426</v>
      </c>
      <c r="B119843" t="s">
        <v>123048</v>
      </c>
      <c r="C119843" t="s">
        <v>123049</v>
      </c>
      <c r="D119843" t="s">
        <v>25592</v>
      </c>
      <c r="E119843" t="s">
        <v>25593</v>
      </c>
      <c r="F119843" t="s">
        <v>80194</v>
      </c>
    </row>
    <row r="119844" spans="1:6" x14ac:dyDescent="0.2">
      <c r="A119844" t="s">
        <v>120426</v>
      </c>
      <c r="B119844" t="s">
        <v>123048</v>
      </c>
      <c r="C119844" t="s">
        <v>123049</v>
      </c>
      <c r="D119844" t="s">
        <v>58764</v>
      </c>
      <c r="E119844" t="s">
        <v>58765</v>
      </c>
      <c r="F119844" t="s">
        <v>58766</v>
      </c>
    </row>
    <row r="119845" spans="1:6" x14ac:dyDescent="0.2">
      <c r="A119845" t="s">
        <v>120426</v>
      </c>
      <c r="B119845" t="s">
        <v>123048</v>
      </c>
      <c r="C119845" t="s">
        <v>123049</v>
      </c>
      <c r="D119845" t="s">
        <v>83402</v>
      </c>
      <c r="E119845" t="s">
        <v>83403</v>
      </c>
      <c r="F119845" t="s">
        <v>123057</v>
      </c>
    </row>
    <row r="119846" spans="1:6" x14ac:dyDescent="0.2">
      <c r="A119846" t="s">
        <v>120426</v>
      </c>
      <c r="B119846" t="s">
        <v>123048</v>
      </c>
      <c r="C119846" t="s">
        <v>123049</v>
      </c>
      <c r="D119846" t="s">
        <v>113896</v>
      </c>
      <c r="E119846" t="s">
        <v>113897</v>
      </c>
      <c r="F119846" t="s">
        <v>113898</v>
      </c>
    </row>
    <row r="119847" spans="1:6" x14ac:dyDescent="0.2">
      <c r="A119847" t="s">
        <v>120426</v>
      </c>
      <c r="B119847" t="s">
        <v>123048</v>
      </c>
      <c r="C119847" t="s">
        <v>123049</v>
      </c>
      <c r="D119847" t="s">
        <v>78907</v>
      </c>
      <c r="E119847" t="s">
        <v>78908</v>
      </c>
      <c r="F119847" t="s">
        <v>78909</v>
      </c>
    </row>
    <row r="119848" spans="1:6" x14ac:dyDescent="0.2">
      <c r="A119848" t="s">
        <v>120426</v>
      </c>
      <c r="B119848" t="s">
        <v>123048</v>
      </c>
      <c r="C119848" t="s">
        <v>123049</v>
      </c>
      <c r="D119848" t="s">
        <v>83454</v>
      </c>
      <c r="E119848" t="s">
        <v>83455</v>
      </c>
      <c r="F119848" t="s">
        <v>83456</v>
      </c>
    </row>
    <row r="119849" spans="1:6" x14ac:dyDescent="0.2">
      <c r="A119849" t="s">
        <v>120426</v>
      </c>
      <c r="B119849" t="s">
        <v>123048</v>
      </c>
      <c r="C119849" t="s">
        <v>123049</v>
      </c>
      <c r="D119849" t="s">
        <v>83461</v>
      </c>
      <c r="E119849" t="s">
        <v>83462</v>
      </c>
      <c r="F119849" t="s">
        <v>87192</v>
      </c>
    </row>
    <row r="119850" spans="1:6" x14ac:dyDescent="0.2">
      <c r="A119850" t="s">
        <v>120426</v>
      </c>
      <c r="B119850" t="s">
        <v>123048</v>
      </c>
      <c r="C119850" t="s">
        <v>123049</v>
      </c>
      <c r="D119850" t="s">
        <v>59552</v>
      </c>
      <c r="E119850" t="s">
        <v>59553</v>
      </c>
      <c r="F119850" t="s">
        <v>59554</v>
      </c>
    </row>
    <row r="119851" spans="1:6" x14ac:dyDescent="0.2">
      <c r="A119851" t="s">
        <v>120426</v>
      </c>
      <c r="B119851" t="s">
        <v>123048</v>
      </c>
      <c r="C119851" t="s">
        <v>123049</v>
      </c>
      <c r="D119851" t="s">
        <v>23214</v>
      </c>
      <c r="E119851" t="s">
        <v>23215</v>
      </c>
      <c r="F119851" t="s">
        <v>23216</v>
      </c>
    </row>
    <row r="119852" spans="1:6" x14ac:dyDescent="0.2">
      <c r="A119852" t="s">
        <v>120426</v>
      </c>
      <c r="B119852" t="s">
        <v>123048</v>
      </c>
      <c r="C119852" t="s">
        <v>123049</v>
      </c>
      <c r="D119852" t="s">
        <v>59602</v>
      </c>
      <c r="E119852" t="s">
        <v>59603</v>
      </c>
      <c r="F119852" t="s">
        <v>59604</v>
      </c>
    </row>
    <row r="119853" spans="1:6" x14ac:dyDescent="0.2">
      <c r="A119853" t="s">
        <v>120426</v>
      </c>
      <c r="B119853" t="s">
        <v>123048</v>
      </c>
      <c r="C119853" t="s">
        <v>123049</v>
      </c>
      <c r="D119853" t="s">
        <v>89539</v>
      </c>
      <c r="E119853" t="s">
        <v>89540</v>
      </c>
      <c r="F119853" t="s">
        <v>89541</v>
      </c>
    </row>
    <row r="119854" spans="1:6" x14ac:dyDescent="0.2">
      <c r="A119854" t="s">
        <v>120426</v>
      </c>
      <c r="B119854" t="s">
        <v>123048</v>
      </c>
      <c r="C119854" t="s">
        <v>123049</v>
      </c>
      <c r="D119854" t="s">
        <v>55517</v>
      </c>
      <c r="E119854" t="s">
        <v>55518</v>
      </c>
      <c r="F119854" t="s">
        <v>55519</v>
      </c>
    </row>
    <row r="119855" spans="1:6" x14ac:dyDescent="0.2">
      <c r="A119855" t="s">
        <v>120426</v>
      </c>
      <c r="B119855" t="s">
        <v>123048</v>
      </c>
      <c r="C119855" t="s">
        <v>123049</v>
      </c>
      <c r="D119855" t="s">
        <v>16911</v>
      </c>
      <c r="E119855" t="s">
        <v>16912</v>
      </c>
      <c r="F119855" t="s">
        <v>16913</v>
      </c>
    </row>
    <row r="119856" spans="1:6" x14ac:dyDescent="0.2">
      <c r="A119856" t="s">
        <v>120426</v>
      </c>
      <c r="B119856" t="s">
        <v>123048</v>
      </c>
      <c r="C119856" t="s">
        <v>123049</v>
      </c>
      <c r="D119856" t="s">
        <v>25683</v>
      </c>
      <c r="E119856" t="s">
        <v>25684</v>
      </c>
      <c r="F119856" t="s">
        <v>25685</v>
      </c>
    </row>
    <row r="119857" spans="1:6" x14ac:dyDescent="0.2">
      <c r="A119857" t="s">
        <v>120426</v>
      </c>
      <c r="B119857" t="s">
        <v>123048</v>
      </c>
      <c r="C119857" t="s">
        <v>123049</v>
      </c>
      <c r="D119857" t="s">
        <v>59699</v>
      </c>
      <c r="E119857" t="s">
        <v>59700</v>
      </c>
      <c r="F119857" t="s">
        <v>59701</v>
      </c>
    </row>
    <row r="119858" spans="1:6" x14ac:dyDescent="0.2">
      <c r="A119858" t="s">
        <v>120426</v>
      </c>
      <c r="B119858" t="s">
        <v>123048</v>
      </c>
      <c r="C119858" t="s">
        <v>123049</v>
      </c>
      <c r="D119858" t="s">
        <v>89218</v>
      </c>
      <c r="E119858" t="s">
        <v>89219</v>
      </c>
      <c r="F119858" t="s">
        <v>89220</v>
      </c>
    </row>
    <row r="119859" spans="1:6" x14ac:dyDescent="0.2">
      <c r="A119859" t="s">
        <v>120426</v>
      </c>
      <c r="B119859" t="s">
        <v>123048</v>
      </c>
      <c r="C119859" t="s">
        <v>123049</v>
      </c>
      <c r="D119859" t="s">
        <v>33287</v>
      </c>
      <c r="E119859" t="s">
        <v>33288</v>
      </c>
      <c r="F119859" t="s">
        <v>33289</v>
      </c>
    </row>
    <row r="119860" spans="1:6" x14ac:dyDescent="0.2">
      <c r="A119860" t="s">
        <v>120426</v>
      </c>
      <c r="B119860" t="s">
        <v>123048</v>
      </c>
      <c r="C119860" t="s">
        <v>123049</v>
      </c>
      <c r="D119860" t="s">
        <v>89221</v>
      </c>
      <c r="E119860" t="s">
        <v>89222</v>
      </c>
      <c r="F119860" t="s">
        <v>89223</v>
      </c>
    </row>
    <row r="119861" spans="1:6" x14ac:dyDescent="0.2">
      <c r="A119861" t="s">
        <v>120426</v>
      </c>
      <c r="B119861" t="s">
        <v>123048</v>
      </c>
      <c r="C119861" t="s">
        <v>123049</v>
      </c>
      <c r="D119861" t="s">
        <v>123058</v>
      </c>
      <c r="E119861" t="s">
        <v>123059</v>
      </c>
      <c r="F119861" t="s">
        <v>123060</v>
      </c>
    </row>
    <row r="119862" spans="1:6" x14ac:dyDescent="0.2">
      <c r="A119862" t="s">
        <v>120426</v>
      </c>
      <c r="B119862" t="s">
        <v>123048</v>
      </c>
      <c r="C119862" t="s">
        <v>123049</v>
      </c>
      <c r="D119862" t="s">
        <v>90776</v>
      </c>
      <c r="E119862" t="s">
        <v>90777</v>
      </c>
      <c r="F119862" t="s">
        <v>90778</v>
      </c>
    </row>
    <row r="119863" spans="1:6" x14ac:dyDescent="0.2">
      <c r="A119863" t="s">
        <v>120426</v>
      </c>
      <c r="B119863" t="s">
        <v>123048</v>
      </c>
      <c r="C119863" t="s">
        <v>123049</v>
      </c>
      <c r="D119863" t="s">
        <v>1246</v>
      </c>
      <c r="E119863" t="s">
        <v>1247</v>
      </c>
      <c r="F119863" t="s">
        <v>1248</v>
      </c>
    </row>
    <row r="119864" spans="1:6" x14ac:dyDescent="0.2">
      <c r="A119864" t="s">
        <v>120426</v>
      </c>
      <c r="B119864" t="s">
        <v>123048</v>
      </c>
      <c r="C119864" t="s">
        <v>123049</v>
      </c>
      <c r="D119864" t="s">
        <v>89221</v>
      </c>
      <c r="E119864" t="s">
        <v>89222</v>
      </c>
      <c r="F119864" t="s">
        <v>89223</v>
      </c>
    </row>
    <row r="119865" spans="1:6" x14ac:dyDescent="0.2">
      <c r="A119865" t="s">
        <v>120426</v>
      </c>
      <c r="B119865" t="s">
        <v>123048</v>
      </c>
      <c r="C119865" t="s">
        <v>123049</v>
      </c>
      <c r="D119865" t="s">
        <v>3836</v>
      </c>
      <c r="E119865" t="s">
        <v>3837</v>
      </c>
      <c r="F119865" t="s">
        <v>3838</v>
      </c>
    </row>
    <row r="119866" spans="1:6" x14ac:dyDescent="0.2">
      <c r="A119866" t="s">
        <v>120426</v>
      </c>
      <c r="B119866" t="s">
        <v>123048</v>
      </c>
      <c r="C119866" t="s">
        <v>123049</v>
      </c>
      <c r="D119866" t="s">
        <v>23061</v>
      </c>
      <c r="E119866" t="s">
        <v>23062</v>
      </c>
      <c r="F119866" t="s">
        <v>23063</v>
      </c>
    </row>
    <row r="119867" spans="1:6" x14ac:dyDescent="0.2">
      <c r="A119867" t="s">
        <v>120426</v>
      </c>
      <c r="B119867" t="s">
        <v>123048</v>
      </c>
      <c r="C119867" t="s">
        <v>123049</v>
      </c>
      <c r="D119867" t="s">
        <v>123061</v>
      </c>
      <c r="E119867" t="s">
        <v>123062</v>
      </c>
      <c r="F119867" t="s">
        <v>123063</v>
      </c>
    </row>
    <row r="119868" spans="1:6" x14ac:dyDescent="0.2">
      <c r="A119868" t="s">
        <v>120426</v>
      </c>
      <c r="B119868" t="s">
        <v>123048</v>
      </c>
      <c r="C119868" t="s">
        <v>123049</v>
      </c>
      <c r="D119868" t="s">
        <v>89850</v>
      </c>
      <c r="E119868" t="s">
        <v>89851</v>
      </c>
      <c r="F119868" t="s">
        <v>89852</v>
      </c>
    </row>
    <row r="119869" spans="1:6" x14ac:dyDescent="0.2">
      <c r="A119869" t="s">
        <v>120426</v>
      </c>
      <c r="B119869" t="s">
        <v>123048</v>
      </c>
      <c r="C119869" t="s">
        <v>123049</v>
      </c>
      <c r="D119869" t="s">
        <v>19737</v>
      </c>
      <c r="E119869" t="s">
        <v>19738</v>
      </c>
      <c r="F119869" t="s">
        <v>19739</v>
      </c>
    </row>
    <row r="119870" spans="1:6" x14ac:dyDescent="0.2">
      <c r="A119870" t="s">
        <v>120426</v>
      </c>
      <c r="B119870" t="s">
        <v>123048</v>
      </c>
      <c r="C119870" t="s">
        <v>123049</v>
      </c>
      <c r="D119870" t="s">
        <v>69751</v>
      </c>
      <c r="E119870" t="s">
        <v>69752</v>
      </c>
      <c r="F119870" t="s">
        <v>69753</v>
      </c>
    </row>
    <row r="119871" spans="1:6" x14ac:dyDescent="0.2">
      <c r="A119871" t="s">
        <v>120426</v>
      </c>
      <c r="B119871" t="s">
        <v>123048</v>
      </c>
      <c r="C119871" t="s">
        <v>123049</v>
      </c>
      <c r="D119871" t="s">
        <v>80236</v>
      </c>
      <c r="E119871" t="s">
        <v>80237</v>
      </c>
      <c r="F119871" t="s">
        <v>80238</v>
      </c>
    </row>
    <row r="119872" spans="1:6" x14ac:dyDescent="0.2">
      <c r="A119872" t="s">
        <v>120426</v>
      </c>
      <c r="B119872" t="s">
        <v>123048</v>
      </c>
      <c r="C119872" t="s">
        <v>123049</v>
      </c>
      <c r="D119872" t="s">
        <v>81</v>
      </c>
      <c r="E119872" t="s">
        <v>82</v>
      </c>
      <c r="F119872" t="s">
        <v>83</v>
      </c>
    </row>
    <row r="119873" spans="1:6" x14ac:dyDescent="0.2">
      <c r="A119873" t="s">
        <v>120426</v>
      </c>
      <c r="B119873" t="s">
        <v>123048</v>
      </c>
      <c r="C119873" t="s">
        <v>123049</v>
      </c>
      <c r="D119873" t="s">
        <v>16466</v>
      </c>
      <c r="E119873" t="s">
        <v>16467</v>
      </c>
      <c r="F119873" t="s">
        <v>16468</v>
      </c>
    </row>
    <row r="119874" spans="1:6" x14ac:dyDescent="0.2">
      <c r="A119874" t="s">
        <v>120426</v>
      </c>
      <c r="B119874" t="s">
        <v>123048</v>
      </c>
      <c r="C119874" t="s">
        <v>123049</v>
      </c>
      <c r="D119874" t="s">
        <v>88193</v>
      </c>
      <c r="E119874" t="s">
        <v>88194</v>
      </c>
      <c r="F119874" t="s">
        <v>123064</v>
      </c>
    </row>
    <row r="119875" spans="1:6" x14ac:dyDescent="0.2">
      <c r="A119875" t="s">
        <v>120426</v>
      </c>
      <c r="B119875" t="s">
        <v>123048</v>
      </c>
      <c r="C119875" t="s">
        <v>123049</v>
      </c>
      <c r="D119875" t="s">
        <v>69751</v>
      </c>
      <c r="E119875" t="s">
        <v>69752</v>
      </c>
      <c r="F119875" t="s">
        <v>69753</v>
      </c>
    </row>
    <row r="119876" spans="1:6" x14ac:dyDescent="0.2">
      <c r="A119876" t="s">
        <v>120426</v>
      </c>
      <c r="B119876" t="s">
        <v>123048</v>
      </c>
      <c r="C119876" t="s">
        <v>123049</v>
      </c>
      <c r="D119876" t="s">
        <v>88193</v>
      </c>
      <c r="E119876" t="s">
        <v>88194</v>
      </c>
      <c r="F119876" t="s">
        <v>123064</v>
      </c>
    </row>
    <row r="119877" spans="1:6" x14ac:dyDescent="0.2">
      <c r="A119877" t="s">
        <v>120426</v>
      </c>
      <c r="B119877" t="s">
        <v>123048</v>
      </c>
      <c r="C119877" t="s">
        <v>123049</v>
      </c>
      <c r="D119877" t="s">
        <v>60564</v>
      </c>
      <c r="E119877" t="s">
        <v>60565</v>
      </c>
      <c r="F119877" t="s">
        <v>60566</v>
      </c>
    </row>
    <row r="119878" spans="1:6" x14ac:dyDescent="0.2">
      <c r="A119878" t="s">
        <v>120426</v>
      </c>
      <c r="B119878" t="s">
        <v>123048</v>
      </c>
      <c r="C119878" t="s">
        <v>123049</v>
      </c>
      <c r="D119878" t="s">
        <v>123065</v>
      </c>
      <c r="E119878" t="s">
        <v>123066</v>
      </c>
      <c r="F119878" t="s">
        <v>123067</v>
      </c>
    </row>
    <row r="119879" spans="1:6" x14ac:dyDescent="0.2">
      <c r="A119879" t="s">
        <v>120426</v>
      </c>
      <c r="B119879" t="s">
        <v>123048</v>
      </c>
      <c r="C119879" t="s">
        <v>123049</v>
      </c>
      <c r="D119879" t="s">
        <v>98793</v>
      </c>
      <c r="E119879" t="s">
        <v>98794</v>
      </c>
      <c r="F119879" t="s">
        <v>98795</v>
      </c>
    </row>
    <row r="119880" spans="1:6" x14ac:dyDescent="0.2">
      <c r="A119880" t="s">
        <v>120426</v>
      </c>
      <c r="B119880" t="s">
        <v>123068</v>
      </c>
      <c r="C119880" t="s">
        <v>123069</v>
      </c>
      <c r="D119880" t="s">
        <v>57029</v>
      </c>
      <c r="E119880" t="s">
        <v>57030</v>
      </c>
      <c r="F119880" t="s">
        <v>57031</v>
      </c>
    </row>
    <row r="119881" spans="1:6" x14ac:dyDescent="0.2">
      <c r="A119881" t="s">
        <v>120426</v>
      </c>
      <c r="B119881" t="s">
        <v>123068</v>
      </c>
      <c r="C119881" t="s">
        <v>123069</v>
      </c>
      <c r="D119881" t="s">
        <v>57272</v>
      </c>
      <c r="E119881" t="s">
        <v>57273</v>
      </c>
      <c r="F119881" t="s">
        <v>57274</v>
      </c>
    </row>
    <row r="119882" spans="1:6" x14ac:dyDescent="0.2">
      <c r="A119882" t="s">
        <v>120426</v>
      </c>
      <c r="B119882" t="s">
        <v>123068</v>
      </c>
      <c r="C119882" t="s">
        <v>123069</v>
      </c>
      <c r="D119882" t="s">
        <v>57049</v>
      </c>
      <c r="E119882" t="s">
        <v>57050</v>
      </c>
      <c r="F119882" t="s">
        <v>57051</v>
      </c>
    </row>
    <row r="119883" spans="1:6" x14ac:dyDescent="0.2">
      <c r="A119883" t="s">
        <v>120426</v>
      </c>
      <c r="B119883" t="s">
        <v>123068</v>
      </c>
      <c r="C119883" t="s">
        <v>123069</v>
      </c>
      <c r="D119883" t="s">
        <v>100212</v>
      </c>
      <c r="E119883" t="s">
        <v>100213</v>
      </c>
      <c r="F119883" t="s">
        <v>100214</v>
      </c>
    </row>
    <row r="119884" spans="1:6" x14ac:dyDescent="0.2">
      <c r="A119884" t="s">
        <v>120426</v>
      </c>
      <c r="B119884" t="s">
        <v>123068</v>
      </c>
      <c r="C119884" t="s">
        <v>123069</v>
      </c>
      <c r="D119884" t="s">
        <v>57059</v>
      </c>
      <c r="E119884" t="s">
        <v>57060</v>
      </c>
      <c r="F119884" t="s">
        <v>57061</v>
      </c>
    </row>
    <row r="119885" spans="1:6" x14ac:dyDescent="0.2">
      <c r="A119885" t="s">
        <v>120426</v>
      </c>
      <c r="B119885" t="s">
        <v>123068</v>
      </c>
      <c r="C119885" t="s">
        <v>123069</v>
      </c>
      <c r="D119885" t="s">
        <v>100216</v>
      </c>
      <c r="E119885" t="s">
        <v>100217</v>
      </c>
      <c r="F119885" t="s">
        <v>101577</v>
      </c>
    </row>
    <row r="119886" spans="1:6" x14ac:dyDescent="0.2">
      <c r="A119886" t="s">
        <v>120426</v>
      </c>
      <c r="B119886" t="s">
        <v>123068</v>
      </c>
      <c r="C119886" t="s">
        <v>123069</v>
      </c>
      <c r="D119886" t="s">
        <v>99367</v>
      </c>
      <c r="E119886" t="s">
        <v>99368</v>
      </c>
      <c r="F119886" t="s">
        <v>99369</v>
      </c>
    </row>
    <row r="119887" spans="1:6" x14ac:dyDescent="0.2">
      <c r="A119887" t="s">
        <v>120426</v>
      </c>
      <c r="B119887" t="s">
        <v>123068</v>
      </c>
      <c r="C119887" t="s">
        <v>123069</v>
      </c>
      <c r="D119887" t="s">
        <v>100222</v>
      </c>
      <c r="E119887" t="s">
        <v>100223</v>
      </c>
      <c r="F119887" t="s">
        <v>102716</v>
      </c>
    </row>
    <row r="119888" spans="1:6" x14ac:dyDescent="0.2">
      <c r="A119888" t="s">
        <v>120426</v>
      </c>
      <c r="B119888" t="s">
        <v>123068</v>
      </c>
      <c r="C119888" t="s">
        <v>123069</v>
      </c>
      <c r="D119888" t="s">
        <v>100229</v>
      </c>
      <c r="E119888" t="s">
        <v>100230</v>
      </c>
      <c r="F119888" t="s">
        <v>100231</v>
      </c>
    </row>
    <row r="119889" spans="1:6" x14ac:dyDescent="0.2">
      <c r="A119889" t="s">
        <v>120426</v>
      </c>
      <c r="B119889" t="s">
        <v>123068</v>
      </c>
      <c r="C119889" t="s">
        <v>123069</v>
      </c>
      <c r="D119889" t="s">
        <v>99382</v>
      </c>
      <c r="E119889" t="s">
        <v>99383</v>
      </c>
      <c r="F119889" t="s">
        <v>99384</v>
      </c>
    </row>
    <row r="119890" spans="1:6" x14ac:dyDescent="0.2">
      <c r="A119890" t="s">
        <v>120426</v>
      </c>
      <c r="B119890" t="s">
        <v>123068</v>
      </c>
      <c r="C119890" t="s">
        <v>123069</v>
      </c>
      <c r="D119890" t="s">
        <v>100232</v>
      </c>
      <c r="E119890" t="s">
        <v>100233</v>
      </c>
      <c r="F119890" t="s">
        <v>100234</v>
      </c>
    </row>
    <row r="119891" spans="1:6" x14ac:dyDescent="0.2">
      <c r="A119891" t="s">
        <v>120426</v>
      </c>
      <c r="B119891" t="s">
        <v>123068</v>
      </c>
      <c r="C119891" t="s">
        <v>123069</v>
      </c>
      <c r="D119891" t="s">
        <v>57328</v>
      </c>
      <c r="E119891" t="s">
        <v>57329</v>
      </c>
      <c r="F119891" t="s">
        <v>57330</v>
      </c>
    </row>
    <row r="119892" spans="1:6" x14ac:dyDescent="0.2">
      <c r="A119892" t="s">
        <v>120426</v>
      </c>
      <c r="B119892" t="s">
        <v>123068</v>
      </c>
      <c r="C119892" t="s">
        <v>123069</v>
      </c>
      <c r="D119892" t="s">
        <v>100238</v>
      </c>
      <c r="E119892" t="s">
        <v>100239</v>
      </c>
      <c r="F119892" t="s">
        <v>100240</v>
      </c>
    </row>
    <row r="119893" spans="1:6" x14ac:dyDescent="0.2">
      <c r="A119893" t="s">
        <v>120426</v>
      </c>
      <c r="B119893" t="s">
        <v>123068</v>
      </c>
      <c r="C119893" t="s">
        <v>123069</v>
      </c>
      <c r="D119893" t="s">
        <v>100248</v>
      </c>
      <c r="E119893" t="s">
        <v>100249</v>
      </c>
      <c r="F119893" t="s">
        <v>100250</v>
      </c>
    </row>
    <row r="119894" spans="1:6" x14ac:dyDescent="0.2">
      <c r="A119894" t="s">
        <v>120426</v>
      </c>
      <c r="B119894" t="s">
        <v>123068</v>
      </c>
      <c r="C119894" t="s">
        <v>123069</v>
      </c>
      <c r="D119894" t="s">
        <v>99392</v>
      </c>
      <c r="E119894" t="s">
        <v>99393</v>
      </c>
      <c r="F119894" t="s">
        <v>99394</v>
      </c>
    </row>
    <row r="119895" spans="1:6" x14ac:dyDescent="0.2">
      <c r="A119895" t="s">
        <v>120426</v>
      </c>
      <c r="B119895" t="s">
        <v>123068</v>
      </c>
      <c r="C119895" t="s">
        <v>123069</v>
      </c>
      <c r="D119895" t="s">
        <v>100251</v>
      </c>
      <c r="E119895" t="s">
        <v>100252</v>
      </c>
      <c r="F119895" t="s">
        <v>100253</v>
      </c>
    </row>
    <row r="119896" spans="1:6" x14ac:dyDescent="0.2">
      <c r="A119896" t="s">
        <v>120426</v>
      </c>
      <c r="B119896" t="s">
        <v>123068</v>
      </c>
      <c r="C119896" t="s">
        <v>123069</v>
      </c>
      <c r="D119896" t="s">
        <v>100254</v>
      </c>
      <c r="E119896" t="s">
        <v>100255</v>
      </c>
      <c r="F119896" t="s">
        <v>123070</v>
      </c>
    </row>
    <row r="119897" spans="1:6" x14ac:dyDescent="0.2">
      <c r="A119897" t="s">
        <v>120426</v>
      </c>
      <c r="B119897" t="s">
        <v>123068</v>
      </c>
      <c r="C119897" t="s">
        <v>123069</v>
      </c>
      <c r="D119897" t="s">
        <v>101890</v>
      </c>
      <c r="E119897" t="s">
        <v>101891</v>
      </c>
      <c r="F119897" t="s">
        <v>123071</v>
      </c>
    </row>
    <row r="119898" spans="1:6" x14ac:dyDescent="0.2">
      <c r="A119898" t="s">
        <v>120426</v>
      </c>
      <c r="B119898" t="s">
        <v>123068</v>
      </c>
      <c r="C119898" t="s">
        <v>123069</v>
      </c>
      <c r="D119898" t="s">
        <v>57354</v>
      </c>
      <c r="E119898" t="s">
        <v>57355</v>
      </c>
      <c r="F119898" t="s">
        <v>57356</v>
      </c>
    </row>
    <row r="119899" spans="1:6" x14ac:dyDescent="0.2">
      <c r="A119899" t="s">
        <v>120426</v>
      </c>
      <c r="B119899" t="s">
        <v>123068</v>
      </c>
      <c r="C119899" t="s">
        <v>123069</v>
      </c>
      <c r="D119899" t="s">
        <v>100269</v>
      </c>
      <c r="E119899" t="s">
        <v>100270</v>
      </c>
      <c r="F119899" t="s">
        <v>100271</v>
      </c>
    </row>
    <row r="119900" spans="1:6" x14ac:dyDescent="0.2">
      <c r="A119900" t="s">
        <v>120426</v>
      </c>
      <c r="B119900" t="s">
        <v>123068</v>
      </c>
      <c r="C119900" t="s">
        <v>123069</v>
      </c>
      <c r="D119900" t="s">
        <v>100275</v>
      </c>
      <c r="E119900" t="s">
        <v>100276</v>
      </c>
      <c r="F119900" t="s">
        <v>100277</v>
      </c>
    </row>
    <row r="119901" spans="1:6" x14ac:dyDescent="0.2">
      <c r="A119901" t="s">
        <v>120426</v>
      </c>
      <c r="B119901" t="s">
        <v>123068</v>
      </c>
      <c r="C119901" t="s">
        <v>123069</v>
      </c>
      <c r="D119901" t="s">
        <v>96234</v>
      </c>
      <c r="E119901" t="s">
        <v>96235</v>
      </c>
      <c r="F119901" t="s">
        <v>96236</v>
      </c>
    </row>
    <row r="119902" spans="1:6" x14ac:dyDescent="0.2">
      <c r="A119902" t="s">
        <v>120426</v>
      </c>
      <c r="B119902" t="s">
        <v>123068</v>
      </c>
      <c r="C119902" t="s">
        <v>123069</v>
      </c>
      <c r="D119902" t="s">
        <v>100280</v>
      </c>
      <c r="E119902" t="s">
        <v>100281</v>
      </c>
      <c r="F119902" t="s">
        <v>100282</v>
      </c>
    </row>
    <row r="119903" spans="1:6" x14ac:dyDescent="0.2">
      <c r="A119903" t="s">
        <v>120426</v>
      </c>
      <c r="B119903" t="s">
        <v>123068</v>
      </c>
      <c r="C119903" t="s">
        <v>123069</v>
      </c>
      <c r="D119903" t="s">
        <v>100297</v>
      </c>
      <c r="E119903" t="s">
        <v>100298</v>
      </c>
      <c r="F119903" t="s">
        <v>100299</v>
      </c>
    </row>
    <row r="119904" spans="1:6" x14ac:dyDescent="0.2">
      <c r="A119904" t="s">
        <v>120426</v>
      </c>
      <c r="B119904" t="s">
        <v>123068</v>
      </c>
      <c r="C119904" t="s">
        <v>123069</v>
      </c>
      <c r="D119904" t="s">
        <v>15533</v>
      </c>
      <c r="E119904" t="s">
        <v>15534</v>
      </c>
      <c r="F119904" t="s">
        <v>15535</v>
      </c>
    </row>
    <row r="119905" spans="1:6" x14ac:dyDescent="0.2">
      <c r="A119905" t="s">
        <v>120426</v>
      </c>
      <c r="B119905" t="s">
        <v>123068</v>
      </c>
      <c r="C119905" t="s">
        <v>123069</v>
      </c>
      <c r="D119905" t="s">
        <v>100300</v>
      </c>
      <c r="E119905" t="s">
        <v>100301</v>
      </c>
      <c r="F119905" t="s">
        <v>123072</v>
      </c>
    </row>
    <row r="119906" spans="1:6" x14ac:dyDescent="0.2">
      <c r="A119906" t="s">
        <v>120426</v>
      </c>
      <c r="B119906" t="s">
        <v>123068</v>
      </c>
      <c r="C119906" t="s">
        <v>123069</v>
      </c>
      <c r="D119906" t="s">
        <v>57107</v>
      </c>
      <c r="E119906" t="s">
        <v>57108</v>
      </c>
      <c r="F119906" t="s">
        <v>57109</v>
      </c>
    </row>
    <row r="119907" spans="1:6" x14ac:dyDescent="0.2">
      <c r="A119907" t="s">
        <v>120426</v>
      </c>
      <c r="B119907" t="s">
        <v>123068</v>
      </c>
      <c r="C119907" t="s">
        <v>123069</v>
      </c>
      <c r="D119907" t="s">
        <v>102086</v>
      </c>
      <c r="E119907" t="s">
        <v>102087</v>
      </c>
      <c r="F119907" t="s">
        <v>123073</v>
      </c>
    </row>
    <row r="119908" spans="1:6" x14ac:dyDescent="0.2">
      <c r="A119908" t="s">
        <v>120426</v>
      </c>
      <c r="B119908" t="s">
        <v>123068</v>
      </c>
      <c r="C119908" t="s">
        <v>123069</v>
      </c>
      <c r="D119908" t="s">
        <v>100314</v>
      </c>
      <c r="E119908" t="s">
        <v>100315</v>
      </c>
      <c r="F119908" t="s">
        <v>100316</v>
      </c>
    </row>
    <row r="119909" spans="1:6" x14ac:dyDescent="0.2">
      <c r="A119909" t="s">
        <v>120426</v>
      </c>
      <c r="B119909" t="s">
        <v>123068</v>
      </c>
      <c r="C119909" t="s">
        <v>123069</v>
      </c>
      <c r="D119909" t="s">
        <v>100317</v>
      </c>
      <c r="E119909" t="s">
        <v>100318</v>
      </c>
      <c r="F119909" t="s">
        <v>100319</v>
      </c>
    </row>
    <row r="119910" spans="1:6" x14ac:dyDescent="0.2">
      <c r="A119910" t="s">
        <v>120426</v>
      </c>
      <c r="B119910" t="s">
        <v>123068</v>
      </c>
      <c r="C119910" t="s">
        <v>123069</v>
      </c>
      <c r="D119910" t="s">
        <v>102271</v>
      </c>
      <c r="E119910" t="s">
        <v>102272</v>
      </c>
      <c r="F119910" t="s">
        <v>102273</v>
      </c>
    </row>
    <row r="119911" spans="1:6" x14ac:dyDescent="0.2">
      <c r="A119911" t="s">
        <v>120426</v>
      </c>
      <c r="B119911" t="s">
        <v>123068</v>
      </c>
      <c r="C119911" t="s">
        <v>123069</v>
      </c>
      <c r="D119911" t="s">
        <v>96559</v>
      </c>
      <c r="E119911" t="s">
        <v>96560</v>
      </c>
      <c r="F119911" t="s">
        <v>96561</v>
      </c>
    </row>
    <row r="119912" spans="1:6" x14ac:dyDescent="0.2">
      <c r="A119912" t="s">
        <v>120426</v>
      </c>
      <c r="B119912" t="s">
        <v>123068</v>
      </c>
      <c r="C119912" t="s">
        <v>123069</v>
      </c>
      <c r="D119912" t="s">
        <v>57130</v>
      </c>
      <c r="E119912" t="s">
        <v>57131</v>
      </c>
      <c r="F119912" t="s">
        <v>57132</v>
      </c>
    </row>
    <row r="119913" spans="1:6" x14ac:dyDescent="0.2">
      <c r="A119913" t="s">
        <v>120426</v>
      </c>
      <c r="B119913" t="s">
        <v>123068</v>
      </c>
      <c r="C119913" t="s">
        <v>123069</v>
      </c>
      <c r="D119913" t="s">
        <v>57430</v>
      </c>
      <c r="E119913" t="s">
        <v>57431</v>
      </c>
      <c r="F119913" t="s">
        <v>57432</v>
      </c>
    </row>
    <row r="119914" spans="1:6" x14ac:dyDescent="0.2">
      <c r="A119914" t="s">
        <v>120426</v>
      </c>
      <c r="B119914" t="s">
        <v>123068</v>
      </c>
      <c r="C119914" t="s">
        <v>123069</v>
      </c>
      <c r="D119914" t="s">
        <v>57155</v>
      </c>
      <c r="E119914" t="s">
        <v>57156</v>
      </c>
      <c r="F119914" t="s">
        <v>57157</v>
      </c>
    </row>
    <row r="119915" spans="1:6" x14ac:dyDescent="0.2">
      <c r="A119915" t="s">
        <v>120426</v>
      </c>
      <c r="B119915" t="s">
        <v>123068</v>
      </c>
      <c r="C119915" t="s">
        <v>123069</v>
      </c>
      <c r="D119915" t="s">
        <v>99146</v>
      </c>
      <c r="E119915" t="s">
        <v>99147</v>
      </c>
      <c r="F119915" t="s">
        <v>99148</v>
      </c>
    </row>
    <row r="119916" spans="1:6" x14ac:dyDescent="0.2">
      <c r="A119916" t="s">
        <v>120426</v>
      </c>
      <c r="B119916" t="s">
        <v>123068</v>
      </c>
      <c r="C119916" t="s">
        <v>123069</v>
      </c>
      <c r="D119916" t="s">
        <v>57158</v>
      </c>
      <c r="E119916" t="s">
        <v>57159</v>
      </c>
      <c r="F119916" t="s">
        <v>57160</v>
      </c>
    </row>
    <row r="119917" spans="1:6" x14ac:dyDescent="0.2">
      <c r="A119917" t="s">
        <v>120426</v>
      </c>
      <c r="B119917" t="s">
        <v>123068</v>
      </c>
      <c r="C119917" t="s">
        <v>123069</v>
      </c>
      <c r="D119917" t="s">
        <v>57475</v>
      </c>
      <c r="E119917" t="s">
        <v>57476</v>
      </c>
      <c r="F119917" t="s">
        <v>57477</v>
      </c>
    </row>
    <row r="119918" spans="1:6" x14ac:dyDescent="0.2">
      <c r="A119918" t="s">
        <v>120426</v>
      </c>
      <c r="B119918" t="s">
        <v>123068</v>
      </c>
      <c r="C119918" t="s">
        <v>123069</v>
      </c>
      <c r="D119918" t="s">
        <v>99155</v>
      </c>
      <c r="E119918" t="s">
        <v>99156</v>
      </c>
      <c r="F119918" t="s">
        <v>99157</v>
      </c>
    </row>
    <row r="119919" spans="1:6" x14ac:dyDescent="0.2">
      <c r="A119919" t="s">
        <v>120426</v>
      </c>
      <c r="B119919" t="s">
        <v>123068</v>
      </c>
      <c r="C119919" t="s">
        <v>123069</v>
      </c>
      <c r="D119919" t="s">
        <v>100392</v>
      </c>
      <c r="E119919" t="s">
        <v>100393</v>
      </c>
      <c r="F119919" t="s">
        <v>123074</v>
      </c>
    </row>
    <row r="119920" spans="1:6" x14ac:dyDescent="0.2">
      <c r="A119920" t="s">
        <v>120426</v>
      </c>
      <c r="B119920" t="s">
        <v>123068</v>
      </c>
      <c r="C119920" t="s">
        <v>123069</v>
      </c>
      <c r="D119920" t="s">
        <v>102622</v>
      </c>
      <c r="E119920" t="s">
        <v>102623</v>
      </c>
      <c r="F119920" t="s">
        <v>102624</v>
      </c>
    </row>
    <row r="119921" spans="1:6" x14ac:dyDescent="0.2">
      <c r="A119921" t="s">
        <v>120426</v>
      </c>
      <c r="B119921" t="s">
        <v>123068</v>
      </c>
      <c r="C119921" t="s">
        <v>123069</v>
      </c>
      <c r="D119921" t="s">
        <v>101117</v>
      </c>
      <c r="E119921" t="s">
        <v>101118</v>
      </c>
      <c r="F119921" t="s">
        <v>101119</v>
      </c>
    </row>
    <row r="119922" spans="1:6" x14ac:dyDescent="0.2">
      <c r="A119922" t="s">
        <v>120426</v>
      </c>
      <c r="B119922" t="s">
        <v>123068</v>
      </c>
      <c r="C119922" t="s">
        <v>123069</v>
      </c>
      <c r="D119922" t="s">
        <v>84974</v>
      </c>
      <c r="E119922" t="s">
        <v>84975</v>
      </c>
      <c r="F119922" t="s">
        <v>84976</v>
      </c>
    </row>
    <row r="119923" spans="1:6" x14ac:dyDescent="0.2">
      <c r="A119923" t="s">
        <v>120426</v>
      </c>
      <c r="B119923" t="s">
        <v>123068</v>
      </c>
      <c r="C119923" t="s">
        <v>123069</v>
      </c>
      <c r="D119923" t="s">
        <v>15248</v>
      </c>
      <c r="E119923" t="s">
        <v>15249</v>
      </c>
      <c r="F119923" t="s">
        <v>15250</v>
      </c>
    </row>
    <row r="119924" spans="1:6" x14ac:dyDescent="0.2">
      <c r="A119924" t="s">
        <v>120426</v>
      </c>
      <c r="B119924" t="s">
        <v>123068</v>
      </c>
      <c r="C119924" t="s">
        <v>123069</v>
      </c>
      <c r="D119924" t="s">
        <v>100485</v>
      </c>
      <c r="E119924" t="s">
        <v>100486</v>
      </c>
      <c r="F119924" t="s">
        <v>122800</v>
      </c>
    </row>
    <row r="119925" spans="1:6" x14ac:dyDescent="0.2">
      <c r="A119925" t="s">
        <v>120426</v>
      </c>
      <c r="B119925" t="s">
        <v>123068</v>
      </c>
      <c r="C119925" t="s">
        <v>123069</v>
      </c>
      <c r="D119925" t="s">
        <v>100488</v>
      </c>
      <c r="E119925" t="s">
        <v>100489</v>
      </c>
      <c r="F119925" t="s">
        <v>100490</v>
      </c>
    </row>
    <row r="119926" spans="1:6" x14ac:dyDescent="0.2">
      <c r="A119926" t="s">
        <v>120426</v>
      </c>
      <c r="B119926" t="s">
        <v>123068</v>
      </c>
      <c r="C119926" t="s">
        <v>123069</v>
      </c>
      <c r="D119926" t="s">
        <v>100491</v>
      </c>
      <c r="E119926" t="s">
        <v>100492</v>
      </c>
      <c r="F119926" t="s">
        <v>100493</v>
      </c>
    </row>
    <row r="119927" spans="1:6" x14ac:dyDescent="0.2">
      <c r="A119927" t="s">
        <v>120426</v>
      </c>
      <c r="B119927" t="s">
        <v>123068</v>
      </c>
      <c r="C119927" t="s">
        <v>123069</v>
      </c>
      <c r="D119927" t="s">
        <v>99518</v>
      </c>
      <c r="E119927" t="s">
        <v>99519</v>
      </c>
      <c r="F119927" t="s">
        <v>99520</v>
      </c>
    </row>
    <row r="119928" spans="1:6" x14ac:dyDescent="0.2">
      <c r="A119928" t="s">
        <v>120426</v>
      </c>
      <c r="B119928" t="s">
        <v>123068</v>
      </c>
      <c r="C119928" t="s">
        <v>123069</v>
      </c>
      <c r="D119928" t="s">
        <v>100530</v>
      </c>
      <c r="E119928" t="s">
        <v>100531</v>
      </c>
      <c r="F119928" t="s">
        <v>100532</v>
      </c>
    </row>
    <row r="119929" spans="1:6" x14ac:dyDescent="0.2">
      <c r="A119929" t="s">
        <v>120426</v>
      </c>
      <c r="B119929" t="s">
        <v>123068</v>
      </c>
      <c r="C119929" t="s">
        <v>123069</v>
      </c>
      <c r="D119929" t="s">
        <v>100533</v>
      </c>
      <c r="E119929" t="s">
        <v>100534</v>
      </c>
      <c r="F119929" t="s">
        <v>100535</v>
      </c>
    </row>
    <row r="119930" spans="1:6" x14ac:dyDescent="0.2">
      <c r="A119930" t="s">
        <v>120426</v>
      </c>
      <c r="B119930" t="s">
        <v>123075</v>
      </c>
      <c r="C119930" t="s">
        <v>123076</v>
      </c>
      <c r="D119930" t="s">
        <v>786</v>
      </c>
      <c r="E119930" t="s">
        <v>787</v>
      </c>
      <c r="F119930" t="s">
        <v>788</v>
      </c>
    </row>
    <row r="119931" spans="1:6" x14ac:dyDescent="0.2">
      <c r="A119931" t="s">
        <v>120426</v>
      </c>
      <c r="B119931" t="s">
        <v>123075</v>
      </c>
      <c r="C119931" t="s">
        <v>123076</v>
      </c>
      <c r="D119931" t="s">
        <v>789</v>
      </c>
      <c r="E119931" t="s">
        <v>790</v>
      </c>
      <c r="F119931" t="s">
        <v>791</v>
      </c>
    </row>
    <row r="119932" spans="1:6" x14ac:dyDescent="0.2">
      <c r="A119932" t="s">
        <v>120426</v>
      </c>
      <c r="B119932" t="s">
        <v>123075</v>
      </c>
      <c r="C119932" t="s">
        <v>123076</v>
      </c>
      <c r="D119932" t="s">
        <v>32274</v>
      </c>
      <c r="E119932" t="s">
        <v>32275</v>
      </c>
      <c r="F119932" t="s">
        <v>32276</v>
      </c>
    </row>
    <row r="119933" spans="1:6" x14ac:dyDescent="0.2">
      <c r="A119933" t="s">
        <v>120426</v>
      </c>
      <c r="B119933" t="s">
        <v>123075</v>
      </c>
      <c r="C119933" t="s">
        <v>123076</v>
      </c>
      <c r="D119933" t="s">
        <v>6912</v>
      </c>
      <c r="E119933" t="s">
        <v>6913</v>
      </c>
      <c r="F119933" t="s">
        <v>32277</v>
      </c>
    </row>
    <row r="119934" spans="1:6" x14ac:dyDescent="0.2">
      <c r="A119934" t="s">
        <v>120426</v>
      </c>
      <c r="B119934" t="s">
        <v>123075</v>
      </c>
      <c r="C119934" t="s">
        <v>123076</v>
      </c>
      <c r="D119934" t="s">
        <v>7385</v>
      </c>
      <c r="E119934" t="s">
        <v>7386</v>
      </c>
      <c r="F119934" t="s">
        <v>7387</v>
      </c>
    </row>
    <row r="119935" spans="1:6" x14ac:dyDescent="0.2">
      <c r="A119935" t="s">
        <v>120426</v>
      </c>
      <c r="B119935" t="s">
        <v>123075</v>
      </c>
      <c r="C119935" t="s">
        <v>123076</v>
      </c>
      <c r="D119935" t="s">
        <v>53804</v>
      </c>
      <c r="E119935" t="s">
        <v>69806</v>
      </c>
      <c r="F119935" t="s">
        <v>69807</v>
      </c>
    </row>
    <row r="119936" spans="1:6" x14ac:dyDescent="0.2">
      <c r="A119936" t="s">
        <v>120426</v>
      </c>
      <c r="B119936" t="s">
        <v>123075</v>
      </c>
      <c r="C119936" t="s">
        <v>123076</v>
      </c>
      <c r="D119936" t="s">
        <v>807</v>
      </c>
      <c r="E119936" t="s">
        <v>808</v>
      </c>
      <c r="F119936" t="s">
        <v>809</v>
      </c>
    </row>
    <row r="119937" spans="1:6" x14ac:dyDescent="0.2">
      <c r="A119937" t="s">
        <v>120426</v>
      </c>
      <c r="B119937" t="s">
        <v>123075</v>
      </c>
      <c r="C119937" t="s">
        <v>123076</v>
      </c>
      <c r="D119937" t="s">
        <v>1558</v>
      </c>
      <c r="E119937" t="s">
        <v>1559</v>
      </c>
      <c r="F119937" t="s">
        <v>4289</v>
      </c>
    </row>
    <row r="119938" spans="1:6" x14ac:dyDescent="0.2">
      <c r="A119938" t="s">
        <v>120426</v>
      </c>
      <c r="B119938" t="s">
        <v>123075</v>
      </c>
      <c r="C119938" t="s">
        <v>123076</v>
      </c>
      <c r="D119938" t="s">
        <v>103449</v>
      </c>
      <c r="E119938" t="s">
        <v>103450</v>
      </c>
      <c r="F119938" t="s">
        <v>103451</v>
      </c>
    </row>
    <row r="119939" spans="1:6" x14ac:dyDescent="0.2">
      <c r="A119939" t="s">
        <v>120426</v>
      </c>
      <c r="B119939" t="s">
        <v>123075</v>
      </c>
      <c r="C119939" t="s">
        <v>123076</v>
      </c>
      <c r="D119939" t="s">
        <v>103458</v>
      </c>
      <c r="E119939" t="s">
        <v>103459</v>
      </c>
      <c r="F119939" t="s">
        <v>104345</v>
      </c>
    </row>
    <row r="119940" spans="1:6" x14ac:dyDescent="0.2">
      <c r="A119940" t="s">
        <v>120426</v>
      </c>
      <c r="B119940" t="s">
        <v>123075</v>
      </c>
      <c r="C119940" t="s">
        <v>123076</v>
      </c>
      <c r="D119940" t="s">
        <v>5167</v>
      </c>
      <c r="E119940" t="s">
        <v>5168</v>
      </c>
      <c r="F119940" t="s">
        <v>5169</v>
      </c>
    </row>
    <row r="119941" spans="1:6" x14ac:dyDescent="0.2">
      <c r="A119941" t="s">
        <v>120426</v>
      </c>
      <c r="B119941" t="s">
        <v>123075</v>
      </c>
      <c r="C119941" t="s">
        <v>123076</v>
      </c>
      <c r="D119941" t="s">
        <v>2507</v>
      </c>
      <c r="E119941" t="s">
        <v>2508</v>
      </c>
      <c r="F119941" t="s">
        <v>2509</v>
      </c>
    </row>
    <row r="119942" spans="1:6" x14ac:dyDescent="0.2">
      <c r="A119942" t="s">
        <v>120426</v>
      </c>
      <c r="B119942" t="s">
        <v>123075</v>
      </c>
      <c r="C119942" t="s">
        <v>123076</v>
      </c>
      <c r="D119942" t="s">
        <v>14657</v>
      </c>
      <c r="E119942" t="s">
        <v>14658</v>
      </c>
      <c r="F119942" t="s">
        <v>14659</v>
      </c>
    </row>
    <row r="119943" spans="1:6" x14ac:dyDescent="0.2">
      <c r="A119943" t="s">
        <v>120426</v>
      </c>
      <c r="B119943" t="s">
        <v>123075</v>
      </c>
      <c r="C119943" t="s">
        <v>123076</v>
      </c>
      <c r="D119943" t="s">
        <v>1925</v>
      </c>
      <c r="E119943" t="s">
        <v>1926</v>
      </c>
      <c r="F119943" t="s">
        <v>4513</v>
      </c>
    </row>
    <row r="119944" spans="1:6" x14ac:dyDescent="0.2">
      <c r="A119944" t="s">
        <v>120426</v>
      </c>
      <c r="B119944" t="s">
        <v>123075</v>
      </c>
      <c r="C119944" t="s">
        <v>123076</v>
      </c>
      <c r="D119944" t="s">
        <v>31535</v>
      </c>
      <c r="E119944" t="s">
        <v>31536</v>
      </c>
      <c r="F119944" t="s">
        <v>31537</v>
      </c>
    </row>
    <row r="119945" spans="1:6" x14ac:dyDescent="0.2">
      <c r="A119945" t="s">
        <v>120426</v>
      </c>
      <c r="B119945" t="s">
        <v>123075</v>
      </c>
      <c r="C119945" t="s">
        <v>123076</v>
      </c>
      <c r="D119945" t="s">
        <v>112557</v>
      </c>
      <c r="E119945" t="s">
        <v>112558</v>
      </c>
      <c r="F119945" t="s">
        <v>112559</v>
      </c>
    </row>
    <row r="119946" spans="1:6" x14ac:dyDescent="0.2">
      <c r="A119946" t="s">
        <v>120426</v>
      </c>
      <c r="B119946" t="s">
        <v>123075</v>
      </c>
      <c r="C119946" t="s">
        <v>123076</v>
      </c>
      <c r="D119946" t="s">
        <v>6933</v>
      </c>
      <c r="E119946" t="s">
        <v>6934</v>
      </c>
      <c r="F119946" t="s">
        <v>6935</v>
      </c>
    </row>
    <row r="119947" spans="1:6" x14ac:dyDescent="0.2">
      <c r="A119947" t="s">
        <v>120426</v>
      </c>
      <c r="B119947" t="s">
        <v>123075</v>
      </c>
      <c r="C119947" t="s">
        <v>123076</v>
      </c>
      <c r="D119947" t="s">
        <v>1953</v>
      </c>
      <c r="E119947" t="s">
        <v>1954</v>
      </c>
      <c r="F119947" t="s">
        <v>1955</v>
      </c>
    </row>
    <row r="119948" spans="1:6" x14ac:dyDescent="0.2">
      <c r="A119948" t="s">
        <v>120426</v>
      </c>
      <c r="B119948" t="s">
        <v>123075</v>
      </c>
      <c r="C119948" t="s">
        <v>123076</v>
      </c>
      <c r="D119948" t="s">
        <v>37475</v>
      </c>
      <c r="E119948" t="s">
        <v>37476</v>
      </c>
      <c r="F119948" t="s">
        <v>37477</v>
      </c>
    </row>
    <row r="119949" spans="1:6" x14ac:dyDescent="0.2">
      <c r="A119949" t="s">
        <v>120426</v>
      </c>
      <c r="B119949" t="s">
        <v>123075</v>
      </c>
      <c r="C119949" t="s">
        <v>123076</v>
      </c>
      <c r="D119949" t="s">
        <v>1965</v>
      </c>
      <c r="E119949" t="s">
        <v>1966</v>
      </c>
      <c r="F119949" t="s">
        <v>34723</v>
      </c>
    </row>
    <row r="119950" spans="1:6" x14ac:dyDescent="0.2">
      <c r="A119950" t="s">
        <v>120426</v>
      </c>
      <c r="B119950" t="s">
        <v>123075</v>
      </c>
      <c r="C119950" t="s">
        <v>123076</v>
      </c>
      <c r="D119950" t="s">
        <v>5288</v>
      </c>
      <c r="E119950" t="s">
        <v>5289</v>
      </c>
      <c r="F119950" t="s">
        <v>5290</v>
      </c>
    </row>
    <row r="119951" spans="1:6" x14ac:dyDescent="0.2">
      <c r="A119951" t="s">
        <v>120426</v>
      </c>
      <c r="B119951" t="s">
        <v>123075</v>
      </c>
      <c r="C119951" t="s">
        <v>123076</v>
      </c>
      <c r="D119951" t="s">
        <v>1595</v>
      </c>
      <c r="E119951" t="s">
        <v>1596</v>
      </c>
      <c r="F119951" t="s">
        <v>1597</v>
      </c>
    </row>
    <row r="119952" spans="1:6" x14ac:dyDescent="0.2">
      <c r="A119952" t="s">
        <v>120426</v>
      </c>
      <c r="B119952" t="s">
        <v>123075</v>
      </c>
      <c r="C119952" t="s">
        <v>123076</v>
      </c>
      <c r="D119952" t="s">
        <v>32339</v>
      </c>
      <c r="E119952" t="s">
        <v>32340</v>
      </c>
      <c r="F119952" t="s">
        <v>32341</v>
      </c>
    </row>
    <row r="119953" spans="1:6" x14ac:dyDescent="0.2">
      <c r="A119953" t="s">
        <v>120426</v>
      </c>
      <c r="B119953" t="s">
        <v>123075</v>
      </c>
      <c r="C119953" t="s">
        <v>123076</v>
      </c>
      <c r="D119953" t="s">
        <v>89427</v>
      </c>
      <c r="E119953" t="s">
        <v>89428</v>
      </c>
      <c r="F119953" t="s">
        <v>89429</v>
      </c>
    </row>
    <row r="119954" spans="1:6" x14ac:dyDescent="0.2">
      <c r="A119954" t="s">
        <v>120426</v>
      </c>
      <c r="B119954" t="s">
        <v>123075</v>
      </c>
      <c r="C119954" t="s">
        <v>123076</v>
      </c>
      <c r="D119954" t="s">
        <v>5322</v>
      </c>
      <c r="E119954" t="s">
        <v>5323</v>
      </c>
      <c r="F119954" t="s">
        <v>5324</v>
      </c>
    </row>
    <row r="119955" spans="1:6" x14ac:dyDescent="0.2">
      <c r="A119955" t="s">
        <v>120426</v>
      </c>
      <c r="B119955" t="s">
        <v>123075</v>
      </c>
      <c r="C119955" t="s">
        <v>123076</v>
      </c>
      <c r="D119955" t="s">
        <v>37491</v>
      </c>
      <c r="E119955" t="s">
        <v>37492</v>
      </c>
      <c r="F119955" t="s">
        <v>104643</v>
      </c>
    </row>
    <row r="119956" spans="1:6" x14ac:dyDescent="0.2">
      <c r="A119956" t="s">
        <v>120426</v>
      </c>
      <c r="B119956" t="s">
        <v>123075</v>
      </c>
      <c r="C119956" t="s">
        <v>123076</v>
      </c>
      <c r="D119956" t="s">
        <v>20257</v>
      </c>
      <c r="E119956" t="s">
        <v>20258</v>
      </c>
      <c r="F119956" t="s">
        <v>20259</v>
      </c>
    </row>
    <row r="119957" spans="1:6" x14ac:dyDescent="0.2">
      <c r="A119957" t="s">
        <v>120426</v>
      </c>
      <c r="B119957" t="s">
        <v>123075</v>
      </c>
      <c r="C119957" t="s">
        <v>123076</v>
      </c>
      <c r="D119957" t="s">
        <v>2032</v>
      </c>
      <c r="E119957" t="s">
        <v>2033</v>
      </c>
      <c r="F119957" t="s">
        <v>2034</v>
      </c>
    </row>
    <row r="119958" spans="1:6" x14ac:dyDescent="0.2">
      <c r="A119958" t="s">
        <v>120426</v>
      </c>
      <c r="B119958" t="s">
        <v>123075</v>
      </c>
      <c r="C119958" t="s">
        <v>123076</v>
      </c>
      <c r="D119958" t="s">
        <v>37526</v>
      </c>
      <c r="E119958" t="s">
        <v>37527</v>
      </c>
      <c r="F119958" t="s">
        <v>44606</v>
      </c>
    </row>
    <row r="119959" spans="1:6" x14ac:dyDescent="0.2">
      <c r="A119959" t="s">
        <v>120426</v>
      </c>
      <c r="B119959" t="s">
        <v>123075</v>
      </c>
      <c r="C119959" t="s">
        <v>123076</v>
      </c>
      <c r="D119959" t="s">
        <v>2051</v>
      </c>
      <c r="E119959" t="s">
        <v>2052</v>
      </c>
      <c r="F119959" t="s">
        <v>2053</v>
      </c>
    </row>
    <row r="119960" spans="1:6" x14ac:dyDescent="0.2">
      <c r="A119960" t="s">
        <v>120426</v>
      </c>
      <c r="B119960" t="s">
        <v>123075</v>
      </c>
      <c r="C119960" t="s">
        <v>123076</v>
      </c>
      <c r="D119960" t="s">
        <v>103560</v>
      </c>
      <c r="E119960" t="s">
        <v>103561</v>
      </c>
      <c r="F119960" t="s">
        <v>104084</v>
      </c>
    </row>
    <row r="119961" spans="1:6" x14ac:dyDescent="0.2">
      <c r="A119961" t="s">
        <v>120426</v>
      </c>
      <c r="B119961" t="s">
        <v>123075</v>
      </c>
      <c r="C119961" t="s">
        <v>123076</v>
      </c>
      <c r="D119961" t="s">
        <v>123077</v>
      </c>
      <c r="E119961" t="s">
        <v>123078</v>
      </c>
      <c r="F119961" t="s">
        <v>123079</v>
      </c>
    </row>
    <row r="119962" spans="1:6" x14ac:dyDescent="0.2">
      <c r="A119962" t="s">
        <v>120426</v>
      </c>
      <c r="B119962" t="s">
        <v>123075</v>
      </c>
      <c r="C119962" t="s">
        <v>123076</v>
      </c>
      <c r="D119962" t="s">
        <v>14745</v>
      </c>
      <c r="E119962" t="s">
        <v>14746</v>
      </c>
      <c r="F119962" t="s">
        <v>14747</v>
      </c>
    </row>
    <row r="119963" spans="1:6" x14ac:dyDescent="0.2">
      <c r="A119963" t="s">
        <v>120426</v>
      </c>
      <c r="B119963" t="s">
        <v>123075</v>
      </c>
      <c r="C119963" t="s">
        <v>123076</v>
      </c>
      <c r="D119963" t="s">
        <v>112364</v>
      </c>
      <c r="E119963" t="s">
        <v>112365</v>
      </c>
      <c r="F119963" t="s">
        <v>112366</v>
      </c>
    </row>
    <row r="119964" spans="1:6" x14ac:dyDescent="0.2">
      <c r="A119964" t="s">
        <v>120426</v>
      </c>
      <c r="B119964" t="s">
        <v>123075</v>
      </c>
      <c r="C119964" t="s">
        <v>123076</v>
      </c>
      <c r="D119964" t="s">
        <v>35021</v>
      </c>
      <c r="E119964" t="s">
        <v>35022</v>
      </c>
      <c r="F119964" t="s">
        <v>35023</v>
      </c>
    </row>
    <row r="119965" spans="1:6" x14ac:dyDescent="0.2">
      <c r="A119965" t="s">
        <v>120426</v>
      </c>
      <c r="B119965" t="s">
        <v>123075</v>
      </c>
      <c r="C119965" t="s">
        <v>123076</v>
      </c>
      <c r="D119965" t="s">
        <v>103687</v>
      </c>
      <c r="E119965" t="s">
        <v>103688</v>
      </c>
      <c r="F119965" t="s">
        <v>123080</v>
      </c>
    </row>
    <row r="119966" spans="1:6" x14ac:dyDescent="0.2">
      <c r="A119966" t="s">
        <v>120426</v>
      </c>
      <c r="B119966" t="s">
        <v>123075</v>
      </c>
      <c r="C119966" t="s">
        <v>123076</v>
      </c>
      <c r="D119966" t="s">
        <v>40115</v>
      </c>
      <c r="E119966" t="s">
        <v>40116</v>
      </c>
      <c r="F119966" t="s">
        <v>40117</v>
      </c>
    </row>
    <row r="119967" spans="1:6" x14ac:dyDescent="0.2">
      <c r="A119967" t="s">
        <v>120426</v>
      </c>
      <c r="B119967" t="s">
        <v>123075</v>
      </c>
      <c r="C119967" t="s">
        <v>123076</v>
      </c>
      <c r="D119967" t="s">
        <v>112819</v>
      </c>
      <c r="E119967" t="s">
        <v>112820</v>
      </c>
      <c r="F119967" t="s">
        <v>112821</v>
      </c>
    </row>
    <row r="119968" spans="1:6" x14ac:dyDescent="0.2">
      <c r="A119968" t="s">
        <v>120426</v>
      </c>
      <c r="B119968" t="s">
        <v>123075</v>
      </c>
      <c r="C119968" t="s">
        <v>123076</v>
      </c>
      <c r="D119968" t="s">
        <v>113103</v>
      </c>
      <c r="E119968" t="s">
        <v>113104</v>
      </c>
      <c r="F119968" t="s">
        <v>113105</v>
      </c>
    </row>
    <row r="119969" spans="1:6" x14ac:dyDescent="0.2">
      <c r="A119969" t="s">
        <v>120426</v>
      </c>
      <c r="B119969" t="s">
        <v>123075</v>
      </c>
      <c r="C119969" t="s">
        <v>123076</v>
      </c>
      <c r="D119969" t="s">
        <v>103721</v>
      </c>
      <c r="E119969" t="s">
        <v>103722</v>
      </c>
      <c r="F119969" t="s">
        <v>121923</v>
      </c>
    </row>
    <row r="119970" spans="1:6" x14ac:dyDescent="0.2">
      <c r="A119970" t="s">
        <v>120426</v>
      </c>
      <c r="B119970" t="s">
        <v>123075</v>
      </c>
      <c r="C119970" t="s">
        <v>123076</v>
      </c>
      <c r="D119970" t="s">
        <v>103745</v>
      </c>
      <c r="E119970" t="s">
        <v>103746</v>
      </c>
      <c r="F119970" t="s">
        <v>103747</v>
      </c>
    </row>
    <row r="119971" spans="1:6" x14ac:dyDescent="0.2">
      <c r="A119971" t="s">
        <v>120426</v>
      </c>
      <c r="B119971" t="s">
        <v>123075</v>
      </c>
      <c r="C119971" t="s">
        <v>123076</v>
      </c>
      <c r="D119971" t="s">
        <v>3459</v>
      </c>
      <c r="E119971" t="s">
        <v>3460</v>
      </c>
      <c r="F119971" t="s">
        <v>3461</v>
      </c>
    </row>
    <row r="119972" spans="1:6" x14ac:dyDescent="0.2">
      <c r="A119972" t="s">
        <v>120426</v>
      </c>
      <c r="B119972" t="s">
        <v>123075</v>
      </c>
      <c r="C119972" t="s">
        <v>123076</v>
      </c>
      <c r="D119972" t="s">
        <v>103775</v>
      </c>
      <c r="E119972" t="s">
        <v>103776</v>
      </c>
      <c r="F119972" t="s">
        <v>103777</v>
      </c>
    </row>
    <row r="119973" spans="1:6" x14ac:dyDescent="0.2">
      <c r="A119973" t="s">
        <v>120426</v>
      </c>
      <c r="B119973" t="s">
        <v>123075</v>
      </c>
      <c r="C119973" t="s">
        <v>123076</v>
      </c>
      <c r="D119973" t="s">
        <v>7070</v>
      </c>
      <c r="E119973" t="s">
        <v>7071</v>
      </c>
      <c r="F119973" t="s">
        <v>7072</v>
      </c>
    </row>
    <row r="119974" spans="1:6" x14ac:dyDescent="0.2">
      <c r="A119974" t="s">
        <v>120426</v>
      </c>
      <c r="B119974" t="s">
        <v>123075</v>
      </c>
      <c r="C119974" t="s">
        <v>123076</v>
      </c>
      <c r="D119974" t="s">
        <v>6107</v>
      </c>
      <c r="E119974" t="s">
        <v>6108</v>
      </c>
      <c r="F119974" t="s">
        <v>6109</v>
      </c>
    </row>
    <row r="119975" spans="1:6" x14ac:dyDescent="0.2">
      <c r="A119975" t="s">
        <v>120426</v>
      </c>
      <c r="B119975" t="s">
        <v>123075</v>
      </c>
      <c r="C119975" t="s">
        <v>123076</v>
      </c>
      <c r="D119975" t="s">
        <v>436</v>
      </c>
      <c r="E119975" t="s">
        <v>437</v>
      </c>
      <c r="F119975" t="s">
        <v>438</v>
      </c>
    </row>
    <row r="119976" spans="1:6" x14ac:dyDescent="0.2">
      <c r="A119976" t="s">
        <v>120426</v>
      </c>
      <c r="B119976" t="s">
        <v>123075</v>
      </c>
      <c r="C119976" t="s">
        <v>123076</v>
      </c>
      <c r="D119976" t="s">
        <v>6843</v>
      </c>
      <c r="E119976" t="s">
        <v>6844</v>
      </c>
      <c r="F119976" t="s">
        <v>6845</v>
      </c>
    </row>
    <row r="119977" spans="1:6" x14ac:dyDescent="0.2">
      <c r="A119977" t="s">
        <v>120426</v>
      </c>
      <c r="B119977" t="s">
        <v>123075</v>
      </c>
      <c r="C119977" t="s">
        <v>123076</v>
      </c>
      <c r="D119977" t="s">
        <v>32222</v>
      </c>
      <c r="E119977" t="s">
        <v>32223</v>
      </c>
      <c r="F119977" t="s">
        <v>32224</v>
      </c>
    </row>
    <row r="119978" spans="1:6" x14ac:dyDescent="0.2">
      <c r="A119978" t="s">
        <v>120426</v>
      </c>
      <c r="B119978" t="s">
        <v>123075</v>
      </c>
      <c r="C119978" t="s">
        <v>123076</v>
      </c>
      <c r="D119978" t="s">
        <v>123081</v>
      </c>
      <c r="E119978" t="s">
        <v>123082</v>
      </c>
      <c r="F119978" t="s">
        <v>123083</v>
      </c>
    </row>
    <row r="119979" spans="1:6" x14ac:dyDescent="0.2">
      <c r="A119979" t="s">
        <v>120426</v>
      </c>
      <c r="B119979" t="s">
        <v>123075</v>
      </c>
      <c r="C119979" t="s">
        <v>123076</v>
      </c>
      <c r="D119979" t="s">
        <v>71706</v>
      </c>
      <c r="E119979" t="s">
        <v>71707</v>
      </c>
      <c r="F119979" t="s">
        <v>71708</v>
      </c>
    </row>
    <row r="119980" spans="1:6" x14ac:dyDescent="0.2">
      <c r="A119980" t="s">
        <v>120426</v>
      </c>
      <c r="B119980" t="s">
        <v>123075</v>
      </c>
      <c r="C119980" t="s">
        <v>123076</v>
      </c>
      <c r="D119980" t="s">
        <v>101686</v>
      </c>
      <c r="E119980" t="s">
        <v>101687</v>
      </c>
      <c r="F119980" t="s">
        <v>101688</v>
      </c>
    </row>
    <row r="119981" spans="1:6" x14ac:dyDescent="0.2">
      <c r="A119981" t="s">
        <v>120426</v>
      </c>
      <c r="B119981" t="s">
        <v>123075</v>
      </c>
      <c r="C119981" t="s">
        <v>123076</v>
      </c>
      <c r="D119981" t="s">
        <v>112690</v>
      </c>
      <c r="E119981" t="s">
        <v>112691</v>
      </c>
      <c r="F119981" t="s">
        <v>112692</v>
      </c>
    </row>
    <row r="119982" spans="1:6" x14ac:dyDescent="0.2">
      <c r="A119982" t="s">
        <v>120426</v>
      </c>
      <c r="B119982" t="s">
        <v>123075</v>
      </c>
      <c r="C119982" t="s">
        <v>123076</v>
      </c>
      <c r="D119982" t="s">
        <v>14872</v>
      </c>
      <c r="E119982" t="s">
        <v>14873</v>
      </c>
      <c r="F119982" t="s">
        <v>14874</v>
      </c>
    </row>
    <row r="119983" spans="1:6" x14ac:dyDescent="0.2">
      <c r="A119983" t="s">
        <v>120426</v>
      </c>
      <c r="B119983" t="s">
        <v>123075</v>
      </c>
      <c r="C119983" t="s">
        <v>123076</v>
      </c>
      <c r="D119983" t="s">
        <v>112714</v>
      </c>
      <c r="E119983" t="s">
        <v>112715</v>
      </c>
      <c r="F119983" t="s">
        <v>112716</v>
      </c>
    </row>
    <row r="119984" spans="1:6" x14ac:dyDescent="0.2">
      <c r="A119984" t="s">
        <v>120426</v>
      </c>
      <c r="B119984" t="s">
        <v>123075</v>
      </c>
      <c r="C119984" t="s">
        <v>123076</v>
      </c>
      <c r="D119984" t="s">
        <v>14910</v>
      </c>
      <c r="E119984" t="s">
        <v>14911</v>
      </c>
      <c r="F119984" t="s">
        <v>14912</v>
      </c>
    </row>
    <row r="119985" spans="1:6" x14ac:dyDescent="0.2">
      <c r="A119985" t="s">
        <v>120426</v>
      </c>
      <c r="B119985" t="s">
        <v>123084</v>
      </c>
      <c r="C119985" t="s">
        <v>123085</v>
      </c>
      <c r="D119985" t="s">
        <v>64667</v>
      </c>
      <c r="E119985" t="s">
        <v>123086</v>
      </c>
      <c r="F119985" t="s">
        <v>64669</v>
      </c>
    </row>
    <row r="119986" spans="1:6" x14ac:dyDescent="0.2">
      <c r="A119986" t="s">
        <v>120426</v>
      </c>
      <c r="B119986" t="s">
        <v>123084</v>
      </c>
      <c r="C119986" t="s">
        <v>123085</v>
      </c>
      <c r="D119986" t="s">
        <v>64679</v>
      </c>
      <c r="E119986" t="s">
        <v>64680</v>
      </c>
      <c r="F119986" t="s">
        <v>64681</v>
      </c>
    </row>
    <row r="119987" spans="1:6" x14ac:dyDescent="0.2">
      <c r="A119987" t="s">
        <v>120426</v>
      </c>
      <c r="B119987" t="s">
        <v>123084</v>
      </c>
      <c r="C119987" t="s">
        <v>123085</v>
      </c>
      <c r="D119987" t="s">
        <v>64682</v>
      </c>
      <c r="E119987" t="s">
        <v>64683</v>
      </c>
      <c r="F119987" t="s">
        <v>64684</v>
      </c>
    </row>
    <row r="119988" spans="1:6" x14ac:dyDescent="0.2">
      <c r="A119988" t="s">
        <v>120426</v>
      </c>
      <c r="B119988" t="s">
        <v>123084</v>
      </c>
      <c r="C119988" t="s">
        <v>123085</v>
      </c>
      <c r="D119988" t="s">
        <v>64695</v>
      </c>
      <c r="E119988" t="s">
        <v>64696</v>
      </c>
      <c r="F119988" t="s">
        <v>70788</v>
      </c>
    </row>
    <row r="119989" spans="1:6" x14ac:dyDescent="0.2">
      <c r="A119989" t="s">
        <v>120426</v>
      </c>
      <c r="B119989" t="s">
        <v>123084</v>
      </c>
      <c r="C119989" t="s">
        <v>123085</v>
      </c>
      <c r="D119989" t="s">
        <v>64725</v>
      </c>
      <c r="E119989" t="s">
        <v>64726</v>
      </c>
      <c r="F119989" t="s">
        <v>72780</v>
      </c>
    </row>
    <row r="119990" spans="1:6" x14ac:dyDescent="0.2">
      <c r="A119990" t="s">
        <v>120426</v>
      </c>
      <c r="B119990" t="s">
        <v>123084</v>
      </c>
      <c r="C119990" t="s">
        <v>123085</v>
      </c>
      <c r="D119990" t="s">
        <v>52432</v>
      </c>
      <c r="E119990" t="s">
        <v>52433</v>
      </c>
      <c r="F119990" t="s">
        <v>52434</v>
      </c>
    </row>
    <row r="119991" spans="1:6" x14ac:dyDescent="0.2">
      <c r="A119991" t="s">
        <v>120426</v>
      </c>
      <c r="B119991" t="s">
        <v>123084</v>
      </c>
      <c r="C119991" t="s">
        <v>123085</v>
      </c>
      <c r="D119991" t="s">
        <v>64732</v>
      </c>
      <c r="E119991" t="s">
        <v>64733</v>
      </c>
      <c r="F119991" t="s">
        <v>74277</v>
      </c>
    </row>
    <row r="119992" spans="1:6" x14ac:dyDescent="0.2">
      <c r="A119992" t="s">
        <v>120426</v>
      </c>
      <c r="B119992" t="s">
        <v>123084</v>
      </c>
      <c r="C119992" t="s">
        <v>123085</v>
      </c>
      <c r="D119992" t="s">
        <v>64738</v>
      </c>
      <c r="E119992" t="s">
        <v>64739</v>
      </c>
      <c r="F119992" t="s">
        <v>72815</v>
      </c>
    </row>
    <row r="119993" spans="1:6" x14ac:dyDescent="0.2">
      <c r="A119993" t="s">
        <v>120426</v>
      </c>
      <c r="B119993" t="s">
        <v>123084</v>
      </c>
      <c r="C119993" t="s">
        <v>123085</v>
      </c>
      <c r="D119993" t="s">
        <v>64746</v>
      </c>
      <c r="E119993" t="s">
        <v>64747</v>
      </c>
      <c r="F119993" t="s">
        <v>72231</v>
      </c>
    </row>
    <row r="119994" spans="1:6" x14ac:dyDescent="0.2">
      <c r="A119994" t="s">
        <v>120426</v>
      </c>
      <c r="B119994" t="s">
        <v>123084</v>
      </c>
      <c r="C119994" t="s">
        <v>123085</v>
      </c>
      <c r="D119994" t="s">
        <v>64760</v>
      </c>
      <c r="E119994" t="s">
        <v>64761</v>
      </c>
      <c r="F119994" t="s">
        <v>71093</v>
      </c>
    </row>
    <row r="119995" spans="1:6" x14ac:dyDescent="0.2">
      <c r="A119995" t="s">
        <v>120426</v>
      </c>
      <c r="B119995" t="s">
        <v>123084</v>
      </c>
      <c r="C119995" t="s">
        <v>123085</v>
      </c>
      <c r="D119995" t="s">
        <v>50698</v>
      </c>
      <c r="E119995" t="s">
        <v>50699</v>
      </c>
      <c r="F119995" t="s">
        <v>50700</v>
      </c>
    </row>
    <row r="119996" spans="1:6" x14ac:dyDescent="0.2">
      <c r="A119996" t="s">
        <v>120426</v>
      </c>
      <c r="B119996" t="s">
        <v>123084</v>
      </c>
      <c r="C119996" t="s">
        <v>123085</v>
      </c>
      <c r="D119996" t="s">
        <v>64778</v>
      </c>
      <c r="E119996" t="s">
        <v>64779</v>
      </c>
      <c r="F119996" t="s">
        <v>72037</v>
      </c>
    </row>
    <row r="119997" spans="1:6" x14ac:dyDescent="0.2">
      <c r="A119997" t="s">
        <v>120426</v>
      </c>
      <c r="B119997" t="s">
        <v>123084</v>
      </c>
      <c r="C119997" t="s">
        <v>123085</v>
      </c>
      <c r="D119997" t="s">
        <v>64781</v>
      </c>
      <c r="E119997" t="s">
        <v>64782</v>
      </c>
      <c r="F119997" t="s">
        <v>64783</v>
      </c>
    </row>
    <row r="119998" spans="1:6" x14ac:dyDescent="0.2">
      <c r="A119998" t="s">
        <v>120426</v>
      </c>
      <c r="B119998" t="s">
        <v>123084</v>
      </c>
      <c r="C119998" t="s">
        <v>123085</v>
      </c>
      <c r="D119998" t="s">
        <v>72247</v>
      </c>
      <c r="E119998" t="s">
        <v>72248</v>
      </c>
      <c r="F119998" t="s">
        <v>72249</v>
      </c>
    </row>
    <row r="119999" spans="1:6" x14ac:dyDescent="0.2">
      <c r="A119999" t="s">
        <v>120426</v>
      </c>
      <c r="B119999" t="s">
        <v>123084</v>
      </c>
      <c r="C119999" t="s">
        <v>123085</v>
      </c>
      <c r="D119999" t="s">
        <v>64787</v>
      </c>
      <c r="E119999" t="s">
        <v>64788</v>
      </c>
      <c r="F119999" t="s">
        <v>64789</v>
      </c>
    </row>
    <row r="120000" spans="1:6" x14ac:dyDescent="0.2">
      <c r="A120000" t="s">
        <v>120426</v>
      </c>
      <c r="B120000" t="s">
        <v>123084</v>
      </c>
      <c r="C120000" t="s">
        <v>123085</v>
      </c>
      <c r="D120000" t="s">
        <v>64791</v>
      </c>
      <c r="E120000" t="s">
        <v>64792</v>
      </c>
      <c r="F120000" t="s">
        <v>72829</v>
      </c>
    </row>
    <row r="120001" spans="1:6" x14ac:dyDescent="0.2">
      <c r="A120001" t="s">
        <v>120426</v>
      </c>
      <c r="B120001" t="s">
        <v>123084</v>
      </c>
      <c r="C120001" t="s">
        <v>123085</v>
      </c>
      <c r="D120001" t="s">
        <v>64800</v>
      </c>
      <c r="E120001" t="s">
        <v>64801</v>
      </c>
      <c r="F120001" t="s">
        <v>64802</v>
      </c>
    </row>
    <row r="120002" spans="1:6" x14ac:dyDescent="0.2">
      <c r="A120002" t="s">
        <v>120426</v>
      </c>
      <c r="B120002" t="s">
        <v>123084</v>
      </c>
      <c r="C120002" t="s">
        <v>123085</v>
      </c>
      <c r="D120002" t="s">
        <v>64806</v>
      </c>
      <c r="E120002" t="s">
        <v>64807</v>
      </c>
      <c r="F120002" t="s">
        <v>72251</v>
      </c>
    </row>
    <row r="120003" spans="1:6" x14ac:dyDescent="0.2">
      <c r="A120003" t="s">
        <v>120426</v>
      </c>
      <c r="B120003" t="s">
        <v>123084</v>
      </c>
      <c r="C120003" t="s">
        <v>123085</v>
      </c>
      <c r="D120003" t="s">
        <v>64815</v>
      </c>
      <c r="E120003" t="s">
        <v>64816</v>
      </c>
      <c r="F120003" t="s">
        <v>123087</v>
      </c>
    </row>
    <row r="120004" spans="1:6" x14ac:dyDescent="0.2">
      <c r="A120004" t="s">
        <v>120426</v>
      </c>
      <c r="B120004" t="s">
        <v>123084</v>
      </c>
      <c r="C120004" t="s">
        <v>123085</v>
      </c>
      <c r="D120004" t="s">
        <v>64821</v>
      </c>
      <c r="E120004" t="s">
        <v>64822</v>
      </c>
      <c r="F120004" t="s">
        <v>64823</v>
      </c>
    </row>
    <row r="120005" spans="1:6" x14ac:dyDescent="0.2">
      <c r="A120005" t="s">
        <v>120426</v>
      </c>
      <c r="B120005" t="s">
        <v>123084</v>
      </c>
      <c r="C120005" t="s">
        <v>123085</v>
      </c>
      <c r="D120005" t="s">
        <v>56258</v>
      </c>
      <c r="E120005" t="s">
        <v>56259</v>
      </c>
      <c r="F120005" t="s">
        <v>56260</v>
      </c>
    </row>
    <row r="120006" spans="1:6" x14ac:dyDescent="0.2">
      <c r="A120006" t="s">
        <v>120426</v>
      </c>
      <c r="B120006" t="s">
        <v>123084</v>
      </c>
      <c r="C120006" t="s">
        <v>123085</v>
      </c>
      <c r="D120006" t="s">
        <v>64827</v>
      </c>
      <c r="E120006" t="s">
        <v>64828</v>
      </c>
      <c r="F120006" t="s">
        <v>123088</v>
      </c>
    </row>
    <row r="120007" spans="1:6" x14ac:dyDescent="0.2">
      <c r="A120007" t="s">
        <v>120426</v>
      </c>
      <c r="B120007" t="s">
        <v>123084</v>
      </c>
      <c r="C120007" t="s">
        <v>123085</v>
      </c>
      <c r="D120007" t="s">
        <v>64833</v>
      </c>
      <c r="E120007" t="s">
        <v>64834</v>
      </c>
      <c r="F120007" t="s">
        <v>64835</v>
      </c>
    </row>
    <row r="120008" spans="1:6" x14ac:dyDescent="0.2">
      <c r="A120008" t="s">
        <v>120426</v>
      </c>
      <c r="B120008" t="s">
        <v>123084</v>
      </c>
      <c r="C120008" t="s">
        <v>123085</v>
      </c>
      <c r="D120008" t="s">
        <v>64848</v>
      </c>
      <c r="E120008" t="s">
        <v>64849</v>
      </c>
      <c r="F120008" t="s">
        <v>64850</v>
      </c>
    </row>
    <row r="120009" spans="1:6" x14ac:dyDescent="0.2">
      <c r="A120009" t="s">
        <v>120426</v>
      </c>
      <c r="B120009" t="s">
        <v>123084</v>
      </c>
      <c r="C120009" t="s">
        <v>123085</v>
      </c>
      <c r="D120009" t="s">
        <v>64857</v>
      </c>
      <c r="E120009" t="s">
        <v>64858</v>
      </c>
      <c r="F120009" t="s">
        <v>123089</v>
      </c>
    </row>
    <row r="120010" spans="1:6" x14ac:dyDescent="0.2">
      <c r="A120010" t="s">
        <v>120426</v>
      </c>
      <c r="B120010" t="s">
        <v>123084</v>
      </c>
      <c r="C120010" t="s">
        <v>123085</v>
      </c>
      <c r="D120010" t="s">
        <v>78380</v>
      </c>
      <c r="E120010" t="s">
        <v>78381</v>
      </c>
      <c r="F120010" t="s">
        <v>78382</v>
      </c>
    </row>
    <row r="120011" spans="1:6" x14ac:dyDescent="0.2">
      <c r="A120011" t="s">
        <v>120426</v>
      </c>
      <c r="B120011" t="s">
        <v>123084</v>
      </c>
      <c r="C120011" t="s">
        <v>123085</v>
      </c>
      <c r="D120011" t="s">
        <v>5830</v>
      </c>
      <c r="E120011" t="s">
        <v>5831</v>
      </c>
      <c r="F120011" t="s">
        <v>5832</v>
      </c>
    </row>
    <row r="120012" spans="1:6" x14ac:dyDescent="0.2">
      <c r="A120012" t="s">
        <v>120426</v>
      </c>
      <c r="B120012" t="s">
        <v>123084</v>
      </c>
      <c r="C120012" t="s">
        <v>123085</v>
      </c>
      <c r="D120012" t="s">
        <v>65418</v>
      </c>
      <c r="E120012" t="s">
        <v>65419</v>
      </c>
      <c r="F120012" t="s">
        <v>65420</v>
      </c>
    </row>
    <row r="120013" spans="1:6" x14ac:dyDescent="0.2">
      <c r="A120013" t="s">
        <v>120426</v>
      </c>
      <c r="B120013" t="s">
        <v>123084</v>
      </c>
      <c r="C120013" t="s">
        <v>123085</v>
      </c>
      <c r="D120013" t="s">
        <v>65452</v>
      </c>
      <c r="E120013" t="s">
        <v>65453</v>
      </c>
      <c r="F120013" t="s">
        <v>65454</v>
      </c>
    </row>
    <row r="120014" spans="1:6" x14ac:dyDescent="0.2">
      <c r="A120014" t="s">
        <v>120426</v>
      </c>
      <c r="B120014" t="s">
        <v>123084</v>
      </c>
      <c r="C120014" t="s">
        <v>123085</v>
      </c>
      <c r="D120014" t="s">
        <v>65474</v>
      </c>
      <c r="E120014" t="s">
        <v>65475</v>
      </c>
      <c r="F120014" t="s">
        <v>65476</v>
      </c>
    </row>
    <row r="120015" spans="1:6" x14ac:dyDescent="0.2">
      <c r="A120015" t="s">
        <v>120426</v>
      </c>
      <c r="B120015" t="s">
        <v>123084</v>
      </c>
      <c r="C120015" t="s">
        <v>123085</v>
      </c>
      <c r="D120015" t="s">
        <v>123090</v>
      </c>
      <c r="E120015" t="s">
        <v>123091</v>
      </c>
      <c r="F120015" t="s">
        <v>123092</v>
      </c>
    </row>
    <row r="120016" spans="1:6" x14ac:dyDescent="0.2">
      <c r="A120016" t="s">
        <v>120426</v>
      </c>
      <c r="B120016" t="s">
        <v>123084</v>
      </c>
      <c r="C120016" t="s">
        <v>123085</v>
      </c>
      <c r="D120016" t="s">
        <v>123093</v>
      </c>
      <c r="E120016" t="s">
        <v>123094</v>
      </c>
      <c r="F120016" t="s">
        <v>123095</v>
      </c>
    </row>
    <row r="120017" spans="1:6" x14ac:dyDescent="0.2">
      <c r="A120017" t="s">
        <v>120426</v>
      </c>
      <c r="B120017" t="s">
        <v>123084</v>
      </c>
      <c r="C120017" t="s">
        <v>123085</v>
      </c>
      <c r="D120017" t="s">
        <v>41578</v>
      </c>
      <c r="E120017" t="s">
        <v>41579</v>
      </c>
      <c r="F120017" t="s">
        <v>41580</v>
      </c>
    </row>
    <row r="120018" spans="1:6" x14ac:dyDescent="0.2">
      <c r="A120018" t="s">
        <v>120426</v>
      </c>
      <c r="B120018" t="s">
        <v>123084</v>
      </c>
      <c r="C120018" t="s">
        <v>123085</v>
      </c>
      <c r="D120018" t="s">
        <v>65534</v>
      </c>
      <c r="E120018" t="s">
        <v>65535</v>
      </c>
      <c r="F120018" t="s">
        <v>65536</v>
      </c>
    </row>
    <row r="120019" spans="1:6" x14ac:dyDescent="0.2">
      <c r="A120019" t="s">
        <v>120426</v>
      </c>
      <c r="B120019" t="s">
        <v>123084</v>
      </c>
      <c r="C120019" t="s">
        <v>123085</v>
      </c>
      <c r="D120019" t="s">
        <v>65540</v>
      </c>
      <c r="E120019" t="s">
        <v>65541</v>
      </c>
      <c r="F120019" t="s">
        <v>65542</v>
      </c>
    </row>
    <row r="120020" spans="1:6" x14ac:dyDescent="0.2">
      <c r="A120020" t="s">
        <v>120426</v>
      </c>
      <c r="B120020" t="s">
        <v>123084</v>
      </c>
      <c r="C120020" t="s">
        <v>123085</v>
      </c>
      <c r="D120020" t="s">
        <v>65543</v>
      </c>
      <c r="E120020" t="s">
        <v>65544</v>
      </c>
      <c r="F120020" t="s">
        <v>65545</v>
      </c>
    </row>
    <row r="120021" spans="1:6" x14ac:dyDescent="0.2">
      <c r="A120021" t="s">
        <v>120426</v>
      </c>
      <c r="B120021" t="s">
        <v>123084</v>
      </c>
      <c r="C120021" t="s">
        <v>123085</v>
      </c>
      <c r="D120021" t="s">
        <v>65561</v>
      </c>
      <c r="E120021" t="s">
        <v>65562</v>
      </c>
      <c r="F120021" t="s">
        <v>65563</v>
      </c>
    </row>
    <row r="120022" spans="1:6" x14ac:dyDescent="0.2">
      <c r="A120022" t="s">
        <v>120426</v>
      </c>
      <c r="B120022" t="s">
        <v>123084</v>
      </c>
      <c r="C120022" t="s">
        <v>123085</v>
      </c>
      <c r="D120022" t="s">
        <v>65645</v>
      </c>
      <c r="E120022" t="s">
        <v>65646</v>
      </c>
      <c r="F120022" t="s">
        <v>65647</v>
      </c>
    </row>
    <row r="120023" spans="1:6" x14ac:dyDescent="0.2">
      <c r="A120023" t="s">
        <v>120426</v>
      </c>
      <c r="B120023" t="s">
        <v>123084</v>
      </c>
      <c r="C120023" t="s">
        <v>123085</v>
      </c>
      <c r="D120023" t="s">
        <v>123096</v>
      </c>
      <c r="E120023" t="s">
        <v>123097</v>
      </c>
      <c r="F120023" t="s">
        <v>123098</v>
      </c>
    </row>
    <row r="120024" spans="1:6" x14ac:dyDescent="0.2">
      <c r="A120024" t="s">
        <v>120426</v>
      </c>
      <c r="B120024" t="s">
        <v>123084</v>
      </c>
      <c r="C120024" t="s">
        <v>123085</v>
      </c>
      <c r="D120024" t="s">
        <v>72444</v>
      </c>
      <c r="E120024" t="s">
        <v>72445</v>
      </c>
      <c r="F120024" t="s">
        <v>72446</v>
      </c>
    </row>
    <row r="120025" spans="1:6" x14ac:dyDescent="0.2">
      <c r="A120025" t="s">
        <v>120426</v>
      </c>
      <c r="B120025" t="s">
        <v>123084</v>
      </c>
      <c r="C120025" t="s">
        <v>123085</v>
      </c>
      <c r="D120025" t="s">
        <v>65636</v>
      </c>
      <c r="E120025" t="s">
        <v>65637</v>
      </c>
      <c r="F120025" t="s">
        <v>65638</v>
      </c>
    </row>
    <row r="120026" spans="1:6" x14ac:dyDescent="0.2">
      <c r="A120026" t="s">
        <v>120426</v>
      </c>
      <c r="B120026" t="s">
        <v>123084</v>
      </c>
      <c r="C120026" t="s">
        <v>123085</v>
      </c>
      <c r="D120026" t="s">
        <v>2294</v>
      </c>
      <c r="E120026" t="s">
        <v>2295</v>
      </c>
      <c r="F120026" t="s">
        <v>2296</v>
      </c>
    </row>
    <row r="120027" spans="1:6" x14ac:dyDescent="0.2">
      <c r="A120027" t="s">
        <v>120426</v>
      </c>
      <c r="B120027" t="s">
        <v>123084</v>
      </c>
      <c r="C120027" t="s">
        <v>123085</v>
      </c>
      <c r="D120027" t="s">
        <v>65660</v>
      </c>
      <c r="E120027" t="s">
        <v>65661</v>
      </c>
      <c r="F120027" t="s">
        <v>65662</v>
      </c>
    </row>
    <row r="120028" spans="1:6" x14ac:dyDescent="0.2">
      <c r="A120028" t="s">
        <v>120426</v>
      </c>
      <c r="B120028" t="s">
        <v>123084</v>
      </c>
      <c r="C120028" t="s">
        <v>123085</v>
      </c>
      <c r="D120028" t="s">
        <v>66397</v>
      </c>
      <c r="E120028" t="s">
        <v>66398</v>
      </c>
      <c r="F120028" t="s">
        <v>66399</v>
      </c>
    </row>
    <row r="120029" spans="1:6" x14ac:dyDescent="0.2">
      <c r="A120029" t="s">
        <v>120426</v>
      </c>
      <c r="B120029" t="s">
        <v>123084</v>
      </c>
      <c r="C120029" t="s">
        <v>123085</v>
      </c>
      <c r="D120029" t="s">
        <v>65672</v>
      </c>
      <c r="E120029" t="s">
        <v>65673</v>
      </c>
      <c r="F120029" t="s">
        <v>65674</v>
      </c>
    </row>
    <row r="120030" spans="1:6" x14ac:dyDescent="0.2">
      <c r="A120030" t="s">
        <v>120426</v>
      </c>
      <c r="B120030" t="s">
        <v>123084</v>
      </c>
      <c r="C120030" t="s">
        <v>123085</v>
      </c>
      <c r="D120030" t="s">
        <v>65684</v>
      </c>
      <c r="E120030" t="s">
        <v>65685</v>
      </c>
      <c r="F120030" t="s">
        <v>65686</v>
      </c>
    </row>
    <row r="120031" spans="1:6" x14ac:dyDescent="0.2">
      <c r="A120031" t="s">
        <v>120426</v>
      </c>
      <c r="B120031" t="s">
        <v>123084</v>
      </c>
      <c r="C120031" t="s">
        <v>123085</v>
      </c>
      <c r="D120031" t="s">
        <v>123099</v>
      </c>
      <c r="E120031" t="s">
        <v>123100</v>
      </c>
      <c r="F120031" t="s">
        <v>123101</v>
      </c>
    </row>
    <row r="120032" spans="1:6" x14ac:dyDescent="0.2">
      <c r="A120032" t="s">
        <v>120426</v>
      </c>
      <c r="B120032" t="s">
        <v>123084</v>
      </c>
      <c r="C120032" t="s">
        <v>123085</v>
      </c>
      <c r="D120032" t="s">
        <v>72471</v>
      </c>
      <c r="E120032" t="s">
        <v>72472</v>
      </c>
      <c r="F120032" t="s">
        <v>72473</v>
      </c>
    </row>
    <row r="120033" spans="1:6" x14ac:dyDescent="0.2">
      <c r="A120033" t="s">
        <v>120426</v>
      </c>
      <c r="B120033" t="s">
        <v>123084</v>
      </c>
      <c r="C120033" t="s">
        <v>123085</v>
      </c>
      <c r="D120033" t="s">
        <v>70872</v>
      </c>
      <c r="E120033" t="s">
        <v>70873</v>
      </c>
      <c r="F120033" t="s">
        <v>70874</v>
      </c>
    </row>
    <row r="120034" spans="1:6" x14ac:dyDescent="0.2">
      <c r="A120034" t="s">
        <v>120426</v>
      </c>
      <c r="B120034" t="s">
        <v>123084</v>
      </c>
      <c r="C120034" t="s">
        <v>123085</v>
      </c>
      <c r="D120034" t="s">
        <v>65803</v>
      </c>
      <c r="E120034" t="s">
        <v>65804</v>
      </c>
      <c r="F120034" t="s">
        <v>123102</v>
      </c>
    </row>
    <row r="120035" spans="1:6" x14ac:dyDescent="0.2">
      <c r="A120035" t="s">
        <v>120426</v>
      </c>
      <c r="B120035" t="s">
        <v>123084</v>
      </c>
      <c r="C120035" t="s">
        <v>123085</v>
      </c>
      <c r="D120035" t="s">
        <v>65813</v>
      </c>
      <c r="E120035" t="s">
        <v>65814</v>
      </c>
      <c r="F120035" t="s">
        <v>65815</v>
      </c>
    </row>
    <row r="120036" spans="1:6" x14ac:dyDescent="0.2">
      <c r="A120036" t="s">
        <v>120426</v>
      </c>
      <c r="B120036" t="s">
        <v>123084</v>
      </c>
      <c r="C120036" t="s">
        <v>123085</v>
      </c>
      <c r="D120036" t="s">
        <v>123103</v>
      </c>
      <c r="E120036" t="s">
        <v>123104</v>
      </c>
      <c r="F120036" t="s">
        <v>123105</v>
      </c>
    </row>
    <row r="120037" spans="1:6" x14ac:dyDescent="0.2">
      <c r="A120037" t="s">
        <v>120426</v>
      </c>
      <c r="B120037" t="s">
        <v>123084</v>
      </c>
      <c r="C120037" t="s">
        <v>123085</v>
      </c>
      <c r="D120037" t="s">
        <v>65883</v>
      </c>
      <c r="E120037" t="s">
        <v>65884</v>
      </c>
      <c r="F120037" t="s">
        <v>65885</v>
      </c>
    </row>
    <row r="120038" spans="1:6" x14ac:dyDescent="0.2">
      <c r="A120038" t="s">
        <v>120426</v>
      </c>
      <c r="B120038" t="s">
        <v>123084</v>
      </c>
      <c r="C120038" t="s">
        <v>123085</v>
      </c>
      <c r="D120038" t="s">
        <v>65940</v>
      </c>
      <c r="E120038" t="s">
        <v>65941</v>
      </c>
      <c r="F120038" t="s">
        <v>65942</v>
      </c>
    </row>
    <row r="120039" spans="1:6" x14ac:dyDescent="0.2">
      <c r="A120039" t="s">
        <v>120426</v>
      </c>
      <c r="B120039" t="s">
        <v>123084</v>
      </c>
      <c r="C120039" t="s">
        <v>123085</v>
      </c>
      <c r="D120039" t="s">
        <v>65946</v>
      </c>
      <c r="E120039" t="s">
        <v>65947</v>
      </c>
      <c r="F120039" t="s">
        <v>65948</v>
      </c>
    </row>
    <row r="120040" spans="1:6" x14ac:dyDescent="0.2">
      <c r="A120040" t="s">
        <v>120426</v>
      </c>
      <c r="B120040" t="s">
        <v>123084</v>
      </c>
      <c r="C120040" t="s">
        <v>123085</v>
      </c>
      <c r="D120040" t="s">
        <v>72522</v>
      </c>
      <c r="E120040" t="s">
        <v>72523</v>
      </c>
      <c r="F120040" t="s">
        <v>72524</v>
      </c>
    </row>
    <row r="120041" spans="1:6" x14ac:dyDescent="0.2">
      <c r="A120041" t="s">
        <v>120426</v>
      </c>
      <c r="B120041" t="s">
        <v>123084</v>
      </c>
      <c r="C120041" t="s">
        <v>123085</v>
      </c>
      <c r="D120041" t="s">
        <v>65907</v>
      </c>
      <c r="E120041" t="s">
        <v>65908</v>
      </c>
      <c r="F120041" t="s">
        <v>65909</v>
      </c>
    </row>
    <row r="120042" spans="1:6" x14ac:dyDescent="0.2">
      <c r="A120042" t="s">
        <v>120426</v>
      </c>
      <c r="B120042" t="s">
        <v>123084</v>
      </c>
      <c r="C120042" t="s">
        <v>123085</v>
      </c>
      <c r="D120042" t="s">
        <v>61155</v>
      </c>
      <c r="E120042" t="s">
        <v>61156</v>
      </c>
      <c r="F120042" t="s">
        <v>123106</v>
      </c>
    </row>
    <row r="120043" spans="1:6" x14ac:dyDescent="0.2">
      <c r="A120043" t="s">
        <v>120426</v>
      </c>
      <c r="B120043" t="s">
        <v>123084</v>
      </c>
      <c r="C120043" t="s">
        <v>123085</v>
      </c>
      <c r="D120043" t="s">
        <v>24234</v>
      </c>
      <c r="E120043" t="s">
        <v>24235</v>
      </c>
      <c r="F120043" t="s">
        <v>123107</v>
      </c>
    </row>
    <row r="120044" spans="1:6" x14ac:dyDescent="0.2">
      <c r="A120044" t="s">
        <v>120426</v>
      </c>
      <c r="B120044" t="s">
        <v>123084</v>
      </c>
      <c r="C120044" t="s">
        <v>123085</v>
      </c>
      <c r="D120044" t="s">
        <v>123108</v>
      </c>
      <c r="E120044" t="s">
        <v>123109</v>
      </c>
      <c r="F120044" t="s">
        <v>123110</v>
      </c>
    </row>
    <row r="120045" spans="1:6" x14ac:dyDescent="0.2">
      <c r="A120045" t="s">
        <v>120426</v>
      </c>
      <c r="B120045" t="s">
        <v>123084</v>
      </c>
      <c r="C120045" t="s">
        <v>123085</v>
      </c>
      <c r="D120045" t="s">
        <v>65919</v>
      </c>
      <c r="E120045" t="s">
        <v>65920</v>
      </c>
      <c r="F120045" t="s">
        <v>65921</v>
      </c>
    </row>
    <row r="120046" spans="1:6" x14ac:dyDescent="0.2">
      <c r="A120046" t="s">
        <v>120426</v>
      </c>
      <c r="B120046" t="s">
        <v>123084</v>
      </c>
      <c r="C120046" t="s">
        <v>123085</v>
      </c>
      <c r="D120046" t="s">
        <v>65931</v>
      </c>
      <c r="E120046" t="s">
        <v>65932</v>
      </c>
      <c r="F120046" t="s">
        <v>65933</v>
      </c>
    </row>
    <row r="120047" spans="1:6" x14ac:dyDescent="0.2">
      <c r="A120047" t="s">
        <v>120426</v>
      </c>
      <c r="B120047" t="s">
        <v>123084</v>
      </c>
      <c r="C120047" t="s">
        <v>123085</v>
      </c>
      <c r="D120047" t="s">
        <v>65937</v>
      </c>
      <c r="E120047" t="s">
        <v>65938</v>
      </c>
      <c r="F120047" t="s">
        <v>65939</v>
      </c>
    </row>
    <row r="120048" spans="1:6" x14ac:dyDescent="0.2">
      <c r="A120048" t="s">
        <v>120426</v>
      </c>
      <c r="B120048" t="s">
        <v>123084</v>
      </c>
      <c r="C120048" t="s">
        <v>123085</v>
      </c>
      <c r="D120048" t="s">
        <v>65988</v>
      </c>
      <c r="E120048" t="s">
        <v>65989</v>
      </c>
      <c r="F120048" t="s">
        <v>65990</v>
      </c>
    </row>
    <row r="120049" spans="1:6" x14ac:dyDescent="0.2">
      <c r="A120049" t="s">
        <v>120426</v>
      </c>
      <c r="B120049" t="s">
        <v>114677</v>
      </c>
      <c r="C120049" t="s">
        <v>123111</v>
      </c>
      <c r="D120049" t="s">
        <v>39343</v>
      </c>
      <c r="E120049" t="s">
        <v>39344</v>
      </c>
      <c r="F120049" t="s">
        <v>123112</v>
      </c>
    </row>
    <row r="120050" spans="1:6" x14ac:dyDescent="0.2">
      <c r="A120050" t="s">
        <v>120426</v>
      </c>
      <c r="B120050" t="s">
        <v>114677</v>
      </c>
      <c r="C120050" t="s">
        <v>123111</v>
      </c>
      <c r="D120050" t="s">
        <v>44444</v>
      </c>
      <c r="E120050" t="s">
        <v>44445</v>
      </c>
      <c r="F120050" t="s">
        <v>60613</v>
      </c>
    </row>
    <row r="120051" spans="1:6" x14ac:dyDescent="0.2">
      <c r="A120051" t="s">
        <v>120426</v>
      </c>
      <c r="B120051" t="s">
        <v>114677</v>
      </c>
      <c r="C120051" t="s">
        <v>123111</v>
      </c>
      <c r="D120051" t="s">
        <v>39346</v>
      </c>
      <c r="E120051" t="s">
        <v>39347</v>
      </c>
      <c r="F120051" t="s">
        <v>98699</v>
      </c>
    </row>
    <row r="120052" spans="1:6" x14ac:dyDescent="0.2">
      <c r="A120052" t="s">
        <v>120426</v>
      </c>
      <c r="B120052" t="s">
        <v>114677</v>
      </c>
      <c r="C120052" t="s">
        <v>123111</v>
      </c>
      <c r="D120052" t="s">
        <v>42403</v>
      </c>
      <c r="E120052" t="s">
        <v>42404</v>
      </c>
      <c r="F120052" t="s">
        <v>42405</v>
      </c>
    </row>
    <row r="120053" spans="1:6" x14ac:dyDescent="0.2">
      <c r="A120053" t="s">
        <v>120426</v>
      </c>
      <c r="B120053" t="s">
        <v>114677</v>
      </c>
      <c r="C120053" t="s">
        <v>123111</v>
      </c>
      <c r="D120053" t="s">
        <v>18372</v>
      </c>
      <c r="E120053" t="s">
        <v>18373</v>
      </c>
      <c r="F120053" t="s">
        <v>31629</v>
      </c>
    </row>
    <row r="120054" spans="1:6" x14ac:dyDescent="0.2">
      <c r="A120054" t="s">
        <v>120426</v>
      </c>
      <c r="B120054" t="s">
        <v>114677</v>
      </c>
      <c r="C120054" t="s">
        <v>123111</v>
      </c>
      <c r="D120054" t="s">
        <v>43402</v>
      </c>
      <c r="E120054" t="s">
        <v>43403</v>
      </c>
      <c r="F120054" t="s">
        <v>43404</v>
      </c>
    </row>
    <row r="120055" spans="1:6" x14ac:dyDescent="0.2">
      <c r="A120055" t="s">
        <v>120426</v>
      </c>
      <c r="B120055" t="s">
        <v>114677</v>
      </c>
      <c r="C120055" t="s">
        <v>123111</v>
      </c>
      <c r="D120055" t="s">
        <v>23669</v>
      </c>
      <c r="E120055" t="s">
        <v>23670</v>
      </c>
      <c r="F120055" t="s">
        <v>23671</v>
      </c>
    </row>
    <row r="120056" spans="1:6" x14ac:dyDescent="0.2">
      <c r="A120056" t="s">
        <v>120426</v>
      </c>
      <c r="B120056" t="s">
        <v>114677</v>
      </c>
      <c r="C120056" t="s">
        <v>123111</v>
      </c>
      <c r="D120056" t="s">
        <v>68390</v>
      </c>
      <c r="E120056" t="s">
        <v>68391</v>
      </c>
      <c r="F120056" t="s">
        <v>68392</v>
      </c>
    </row>
    <row r="120057" spans="1:6" x14ac:dyDescent="0.2">
      <c r="A120057" t="s">
        <v>120426</v>
      </c>
      <c r="B120057" t="s">
        <v>114677</v>
      </c>
      <c r="C120057" t="s">
        <v>123111</v>
      </c>
      <c r="D120057" t="s">
        <v>5757</v>
      </c>
      <c r="E120057" t="s">
        <v>5758</v>
      </c>
      <c r="F120057" t="s">
        <v>5759</v>
      </c>
    </row>
    <row r="120058" spans="1:6" x14ac:dyDescent="0.2">
      <c r="A120058" t="s">
        <v>120426</v>
      </c>
      <c r="B120058" t="s">
        <v>114677</v>
      </c>
      <c r="C120058" t="s">
        <v>123111</v>
      </c>
      <c r="D120058" t="s">
        <v>22848</v>
      </c>
      <c r="E120058" t="s">
        <v>22849</v>
      </c>
      <c r="F120058" t="s">
        <v>22850</v>
      </c>
    </row>
    <row r="120059" spans="1:6" x14ac:dyDescent="0.2">
      <c r="A120059" t="s">
        <v>120426</v>
      </c>
      <c r="B120059" t="s">
        <v>114677</v>
      </c>
      <c r="C120059" t="s">
        <v>123111</v>
      </c>
      <c r="D120059" t="s">
        <v>74777</v>
      </c>
      <c r="E120059" t="s">
        <v>74778</v>
      </c>
      <c r="F120059" t="s">
        <v>74779</v>
      </c>
    </row>
    <row r="120060" spans="1:6" x14ac:dyDescent="0.2">
      <c r="A120060" t="s">
        <v>120426</v>
      </c>
      <c r="B120060" t="s">
        <v>114677</v>
      </c>
      <c r="C120060" t="s">
        <v>123111</v>
      </c>
      <c r="D120060" t="s">
        <v>39745</v>
      </c>
      <c r="E120060" t="s">
        <v>39746</v>
      </c>
      <c r="F120060" t="s">
        <v>39747</v>
      </c>
    </row>
    <row r="120061" spans="1:6" x14ac:dyDescent="0.2">
      <c r="A120061" t="s">
        <v>120426</v>
      </c>
      <c r="B120061" t="s">
        <v>114677</v>
      </c>
      <c r="C120061" t="s">
        <v>123111</v>
      </c>
      <c r="D120061" t="s">
        <v>123113</v>
      </c>
      <c r="E120061" t="s">
        <v>123114</v>
      </c>
      <c r="F120061" t="s">
        <v>123115</v>
      </c>
    </row>
    <row r="120062" spans="1:6" x14ac:dyDescent="0.2">
      <c r="A120062" t="s">
        <v>120426</v>
      </c>
      <c r="B120062" t="s">
        <v>114677</v>
      </c>
      <c r="C120062" t="s">
        <v>123111</v>
      </c>
      <c r="D120062" t="s">
        <v>123116</v>
      </c>
      <c r="E120062" t="s">
        <v>123117</v>
      </c>
      <c r="F120062" t="s">
        <v>123118</v>
      </c>
    </row>
    <row r="120063" spans="1:6" x14ac:dyDescent="0.2">
      <c r="A120063" t="s">
        <v>120426</v>
      </c>
      <c r="B120063" t="s">
        <v>114677</v>
      </c>
      <c r="C120063" t="s">
        <v>123111</v>
      </c>
      <c r="D120063" t="s">
        <v>43906</v>
      </c>
      <c r="E120063" t="s">
        <v>43907</v>
      </c>
      <c r="F120063" t="s">
        <v>43908</v>
      </c>
    </row>
    <row r="120064" spans="1:6" x14ac:dyDescent="0.2">
      <c r="A120064" t="s">
        <v>120426</v>
      </c>
      <c r="B120064" t="s">
        <v>114677</v>
      </c>
      <c r="C120064" t="s">
        <v>123111</v>
      </c>
      <c r="D120064" t="s">
        <v>123119</v>
      </c>
      <c r="E120064" t="s">
        <v>123120</v>
      </c>
      <c r="F120064" t="s">
        <v>123121</v>
      </c>
    </row>
    <row r="120065" spans="1:6" x14ac:dyDescent="0.2">
      <c r="A120065" t="s">
        <v>120426</v>
      </c>
      <c r="B120065" t="s">
        <v>114677</v>
      </c>
      <c r="C120065" t="s">
        <v>123111</v>
      </c>
      <c r="D120065" t="s">
        <v>43934</v>
      </c>
      <c r="E120065" t="s">
        <v>43935</v>
      </c>
      <c r="F120065" t="s">
        <v>123122</v>
      </c>
    </row>
    <row r="120066" spans="1:6" x14ac:dyDescent="0.2">
      <c r="A120066" t="s">
        <v>120426</v>
      </c>
      <c r="B120066" t="s">
        <v>114677</v>
      </c>
      <c r="C120066" t="s">
        <v>123111</v>
      </c>
      <c r="D120066" t="s">
        <v>98799</v>
      </c>
      <c r="E120066" t="s">
        <v>98800</v>
      </c>
      <c r="F120066" t="s">
        <v>98801</v>
      </c>
    </row>
    <row r="120067" spans="1:6" x14ac:dyDescent="0.2">
      <c r="A120067" t="s">
        <v>120426</v>
      </c>
      <c r="B120067" t="s">
        <v>114677</v>
      </c>
      <c r="C120067" t="s">
        <v>123111</v>
      </c>
      <c r="D120067" t="s">
        <v>123123</v>
      </c>
      <c r="E120067" t="s">
        <v>123124</v>
      </c>
      <c r="F120067" t="s">
        <v>123125</v>
      </c>
    </row>
    <row r="120068" spans="1:6" x14ac:dyDescent="0.2">
      <c r="A120068" t="s">
        <v>120426</v>
      </c>
      <c r="B120068" t="s">
        <v>114677</v>
      </c>
      <c r="C120068" t="s">
        <v>123111</v>
      </c>
      <c r="D120068" t="s">
        <v>43841</v>
      </c>
      <c r="E120068" t="s">
        <v>43842</v>
      </c>
      <c r="F120068" t="s">
        <v>43843</v>
      </c>
    </row>
    <row r="120069" spans="1:6" x14ac:dyDescent="0.2">
      <c r="A120069" t="s">
        <v>120426</v>
      </c>
      <c r="B120069" t="s">
        <v>123126</v>
      </c>
      <c r="C120069" t="s">
        <v>123127</v>
      </c>
      <c r="D120069" t="s">
        <v>95277</v>
      </c>
      <c r="E120069" t="s">
        <v>95278</v>
      </c>
      <c r="F120069" t="s">
        <v>95279</v>
      </c>
    </row>
    <row r="120070" spans="1:6" x14ac:dyDescent="0.2">
      <c r="A120070" t="s">
        <v>120426</v>
      </c>
      <c r="B120070" t="s">
        <v>123126</v>
      </c>
      <c r="C120070" t="s">
        <v>123127</v>
      </c>
      <c r="D120070" t="s">
        <v>31516</v>
      </c>
      <c r="E120070" t="s">
        <v>31517</v>
      </c>
      <c r="F120070" t="s">
        <v>31518</v>
      </c>
    </row>
    <row r="120071" spans="1:6" x14ac:dyDescent="0.2">
      <c r="A120071" t="s">
        <v>120426</v>
      </c>
      <c r="B120071" t="s">
        <v>123126</v>
      </c>
      <c r="C120071" t="s">
        <v>123127</v>
      </c>
      <c r="D120071" t="s">
        <v>95287</v>
      </c>
      <c r="E120071" t="s">
        <v>95288</v>
      </c>
      <c r="F120071" t="s">
        <v>123128</v>
      </c>
    </row>
    <row r="120072" spans="1:6" x14ac:dyDescent="0.2">
      <c r="A120072" t="s">
        <v>120426</v>
      </c>
      <c r="B120072" t="s">
        <v>123126</v>
      </c>
      <c r="C120072" t="s">
        <v>123127</v>
      </c>
      <c r="D120072" t="s">
        <v>8479</v>
      </c>
      <c r="E120072" t="s">
        <v>8480</v>
      </c>
      <c r="F120072" t="s">
        <v>8481</v>
      </c>
    </row>
    <row r="120073" spans="1:6" x14ac:dyDescent="0.2">
      <c r="A120073" t="s">
        <v>120426</v>
      </c>
      <c r="B120073" t="s">
        <v>123126</v>
      </c>
      <c r="C120073" t="s">
        <v>123127</v>
      </c>
      <c r="D120073" t="s">
        <v>48808</v>
      </c>
      <c r="E120073" t="s">
        <v>48809</v>
      </c>
      <c r="F120073" t="s">
        <v>48810</v>
      </c>
    </row>
    <row r="120074" spans="1:6" x14ac:dyDescent="0.2">
      <c r="A120074" t="s">
        <v>120426</v>
      </c>
      <c r="B120074" t="s">
        <v>123126</v>
      </c>
      <c r="C120074" t="s">
        <v>123127</v>
      </c>
      <c r="D120074" t="s">
        <v>95291</v>
      </c>
      <c r="E120074" t="s">
        <v>95292</v>
      </c>
      <c r="F120074" t="s">
        <v>95293</v>
      </c>
    </row>
    <row r="120075" spans="1:6" x14ac:dyDescent="0.2">
      <c r="A120075" t="s">
        <v>120426</v>
      </c>
      <c r="B120075" t="s">
        <v>123126</v>
      </c>
      <c r="C120075" t="s">
        <v>123127</v>
      </c>
      <c r="D120075" t="s">
        <v>44612</v>
      </c>
      <c r="E120075" t="s">
        <v>44613</v>
      </c>
      <c r="F120075" t="s">
        <v>44614</v>
      </c>
    </row>
    <row r="120076" spans="1:6" x14ac:dyDescent="0.2">
      <c r="A120076" t="s">
        <v>120426</v>
      </c>
      <c r="B120076" t="s">
        <v>123126</v>
      </c>
      <c r="C120076" t="s">
        <v>123127</v>
      </c>
      <c r="D120076" t="s">
        <v>123129</v>
      </c>
      <c r="E120076" t="s">
        <v>123130</v>
      </c>
      <c r="F120076" t="s">
        <v>123131</v>
      </c>
    </row>
    <row r="120077" spans="1:6" x14ac:dyDescent="0.2">
      <c r="A120077" t="s">
        <v>120426</v>
      </c>
      <c r="B120077" t="s">
        <v>123126</v>
      </c>
      <c r="C120077" t="s">
        <v>123127</v>
      </c>
      <c r="D120077" t="s">
        <v>48996</v>
      </c>
      <c r="E120077" t="s">
        <v>48997</v>
      </c>
      <c r="F120077" t="s">
        <v>48998</v>
      </c>
    </row>
    <row r="120078" spans="1:6" x14ac:dyDescent="0.2">
      <c r="A120078" t="s">
        <v>120426</v>
      </c>
      <c r="B120078" t="s">
        <v>123126</v>
      </c>
      <c r="C120078" t="s">
        <v>123127</v>
      </c>
      <c r="D120078" t="s">
        <v>95034</v>
      </c>
      <c r="E120078" t="s">
        <v>95035</v>
      </c>
      <c r="F120078" t="s">
        <v>95036</v>
      </c>
    </row>
    <row r="120079" spans="1:6" x14ac:dyDescent="0.2">
      <c r="A120079" t="s">
        <v>120426</v>
      </c>
      <c r="B120079" t="s">
        <v>123126</v>
      </c>
      <c r="C120079" t="s">
        <v>123127</v>
      </c>
      <c r="D120079" t="s">
        <v>24626</v>
      </c>
      <c r="E120079" t="s">
        <v>24627</v>
      </c>
      <c r="F120079" t="s">
        <v>24628</v>
      </c>
    </row>
    <row r="120080" spans="1:6" x14ac:dyDescent="0.2">
      <c r="A120080" t="s">
        <v>120426</v>
      </c>
      <c r="B120080" t="s">
        <v>123126</v>
      </c>
      <c r="C120080" t="s">
        <v>123127</v>
      </c>
      <c r="D120080" t="s">
        <v>95314</v>
      </c>
      <c r="E120080" t="s">
        <v>95315</v>
      </c>
      <c r="F120080" t="s">
        <v>95316</v>
      </c>
    </row>
    <row r="120081" spans="1:6" x14ac:dyDescent="0.2">
      <c r="A120081" t="s">
        <v>120426</v>
      </c>
      <c r="B120081" t="s">
        <v>123126</v>
      </c>
      <c r="C120081" t="s">
        <v>123127</v>
      </c>
      <c r="D120081" t="s">
        <v>43473</v>
      </c>
      <c r="E120081" t="s">
        <v>43474</v>
      </c>
      <c r="F120081" t="s">
        <v>43475</v>
      </c>
    </row>
    <row r="120082" spans="1:6" x14ac:dyDescent="0.2">
      <c r="A120082" t="s">
        <v>120426</v>
      </c>
      <c r="B120082" t="s">
        <v>123126</v>
      </c>
      <c r="C120082" t="s">
        <v>123127</v>
      </c>
      <c r="D120082" t="s">
        <v>94589</v>
      </c>
      <c r="E120082" t="s">
        <v>94590</v>
      </c>
      <c r="F120082" t="s">
        <v>94591</v>
      </c>
    </row>
    <row r="120083" spans="1:6" x14ac:dyDescent="0.2">
      <c r="A120083" t="s">
        <v>120426</v>
      </c>
      <c r="B120083" t="s">
        <v>123126</v>
      </c>
      <c r="C120083" t="s">
        <v>123127</v>
      </c>
      <c r="D120083" t="s">
        <v>44747</v>
      </c>
      <c r="E120083" t="s">
        <v>44748</v>
      </c>
      <c r="F120083" t="s">
        <v>44749</v>
      </c>
    </row>
    <row r="120084" spans="1:6" x14ac:dyDescent="0.2">
      <c r="A120084" t="s">
        <v>120426</v>
      </c>
      <c r="B120084" t="s">
        <v>123126</v>
      </c>
      <c r="C120084" t="s">
        <v>123127</v>
      </c>
      <c r="D120084" t="s">
        <v>10437</v>
      </c>
      <c r="E120084" t="s">
        <v>10438</v>
      </c>
      <c r="F120084" t="s">
        <v>123132</v>
      </c>
    </row>
    <row r="120085" spans="1:6" x14ac:dyDescent="0.2">
      <c r="A120085" t="s">
        <v>120426</v>
      </c>
      <c r="B120085" t="s">
        <v>123126</v>
      </c>
      <c r="C120085" t="s">
        <v>123127</v>
      </c>
      <c r="D120085" t="s">
        <v>33177</v>
      </c>
      <c r="E120085" t="s">
        <v>123133</v>
      </c>
      <c r="F120085" t="s">
        <v>123134</v>
      </c>
    </row>
    <row r="120086" spans="1:6" x14ac:dyDescent="0.2">
      <c r="A120086" t="s">
        <v>120426</v>
      </c>
      <c r="B120086" t="s">
        <v>123126</v>
      </c>
      <c r="C120086" t="s">
        <v>123127</v>
      </c>
      <c r="D120086" t="s">
        <v>45129</v>
      </c>
      <c r="E120086" t="s">
        <v>45130</v>
      </c>
      <c r="F120086" t="s">
        <v>45131</v>
      </c>
    </row>
    <row r="120087" spans="1:6" x14ac:dyDescent="0.2">
      <c r="A120087" t="s">
        <v>120426</v>
      </c>
      <c r="B120087" t="s">
        <v>123126</v>
      </c>
      <c r="C120087" t="s">
        <v>123127</v>
      </c>
      <c r="D120087" t="s">
        <v>44556</v>
      </c>
      <c r="E120087" t="s">
        <v>44557</v>
      </c>
      <c r="F120087" t="s">
        <v>44558</v>
      </c>
    </row>
    <row r="120088" spans="1:6" x14ac:dyDescent="0.2">
      <c r="A120088" t="s">
        <v>120426</v>
      </c>
      <c r="B120088" t="s">
        <v>123126</v>
      </c>
      <c r="C120088" t="s">
        <v>123127</v>
      </c>
      <c r="D120088" t="s">
        <v>123135</v>
      </c>
      <c r="E120088" t="s">
        <v>123136</v>
      </c>
      <c r="F120088" t="s">
        <v>123137</v>
      </c>
    </row>
    <row r="120089" spans="1:6" x14ac:dyDescent="0.2">
      <c r="A120089" t="s">
        <v>120426</v>
      </c>
      <c r="B120089" t="s">
        <v>123126</v>
      </c>
      <c r="C120089" t="s">
        <v>123127</v>
      </c>
      <c r="D120089" t="s">
        <v>47855</v>
      </c>
      <c r="E120089" t="s">
        <v>47856</v>
      </c>
      <c r="F120089" t="s">
        <v>47857</v>
      </c>
    </row>
    <row r="120090" spans="1:6" x14ac:dyDescent="0.2">
      <c r="A120090" t="s">
        <v>120426</v>
      </c>
      <c r="B120090" t="s">
        <v>123126</v>
      </c>
      <c r="C120090" t="s">
        <v>123127</v>
      </c>
      <c r="D120090" t="s">
        <v>123138</v>
      </c>
      <c r="E120090" t="s">
        <v>123139</v>
      </c>
      <c r="F120090" t="s">
        <v>123140</v>
      </c>
    </row>
    <row r="120091" spans="1:6" x14ac:dyDescent="0.2">
      <c r="A120091" t="s">
        <v>120426</v>
      </c>
      <c r="B120091" t="s">
        <v>123126</v>
      </c>
      <c r="C120091" t="s">
        <v>123127</v>
      </c>
      <c r="D120091" t="s">
        <v>123141</v>
      </c>
      <c r="E120091" t="s">
        <v>123142</v>
      </c>
      <c r="F120091" t="s">
        <v>123143</v>
      </c>
    </row>
    <row r="120092" spans="1:6" x14ac:dyDescent="0.2">
      <c r="A120092" t="s">
        <v>120426</v>
      </c>
      <c r="B120092" t="s">
        <v>123126</v>
      </c>
      <c r="C120092" t="s">
        <v>123127</v>
      </c>
      <c r="D120092" t="s">
        <v>49016</v>
      </c>
      <c r="E120092" t="s">
        <v>49017</v>
      </c>
      <c r="F120092" t="s">
        <v>49018</v>
      </c>
    </row>
    <row r="120093" spans="1:6" x14ac:dyDescent="0.2">
      <c r="A120093" t="s">
        <v>120426</v>
      </c>
      <c r="B120093" t="s">
        <v>123126</v>
      </c>
      <c r="C120093" t="s">
        <v>123127</v>
      </c>
      <c r="D120093" t="s">
        <v>123144</v>
      </c>
      <c r="E120093" t="s">
        <v>123145</v>
      </c>
      <c r="F120093" t="s">
        <v>123146</v>
      </c>
    </row>
    <row r="120094" spans="1:6" x14ac:dyDescent="0.2">
      <c r="A120094" t="s">
        <v>120426</v>
      </c>
      <c r="B120094" t="s">
        <v>123147</v>
      </c>
      <c r="C120094" t="s">
        <v>123148</v>
      </c>
      <c r="D120094" t="s">
        <v>32270</v>
      </c>
      <c r="E120094" t="s">
        <v>32271</v>
      </c>
      <c r="F120094" t="s">
        <v>32272</v>
      </c>
    </row>
    <row r="120095" spans="1:6" x14ac:dyDescent="0.2">
      <c r="A120095" t="s">
        <v>120426</v>
      </c>
      <c r="B120095" t="s">
        <v>123147</v>
      </c>
      <c r="C120095" t="s">
        <v>123148</v>
      </c>
      <c r="D120095" t="s">
        <v>1558</v>
      </c>
      <c r="E120095" t="s">
        <v>1559</v>
      </c>
      <c r="F120095" t="s">
        <v>4289</v>
      </c>
    </row>
    <row r="120096" spans="1:6" x14ac:dyDescent="0.2">
      <c r="A120096" t="s">
        <v>120426</v>
      </c>
      <c r="B120096" t="s">
        <v>123147</v>
      </c>
      <c r="C120096" t="s">
        <v>123148</v>
      </c>
      <c r="D120096" t="s">
        <v>1925</v>
      </c>
      <c r="E120096" t="s">
        <v>1926</v>
      </c>
      <c r="F120096" t="s">
        <v>4513</v>
      </c>
    </row>
    <row r="120097" spans="1:6" x14ac:dyDescent="0.2">
      <c r="A120097" t="s">
        <v>120426</v>
      </c>
      <c r="B120097" t="s">
        <v>123147</v>
      </c>
      <c r="C120097" t="s">
        <v>123148</v>
      </c>
      <c r="D120097" t="s">
        <v>104617</v>
      </c>
      <c r="E120097" t="s">
        <v>104618</v>
      </c>
      <c r="F120097" t="s">
        <v>107147</v>
      </c>
    </row>
    <row r="120098" spans="1:6" x14ac:dyDescent="0.2">
      <c r="A120098" t="s">
        <v>120426</v>
      </c>
      <c r="B120098" t="s">
        <v>123147</v>
      </c>
      <c r="C120098" t="s">
        <v>123148</v>
      </c>
      <c r="D120098" t="s">
        <v>104360</v>
      </c>
      <c r="E120098" t="s">
        <v>104361</v>
      </c>
      <c r="F120098" t="s">
        <v>109576</v>
      </c>
    </row>
    <row r="120099" spans="1:6" x14ac:dyDescent="0.2">
      <c r="A120099" t="s">
        <v>120426</v>
      </c>
      <c r="B120099" t="s">
        <v>123147</v>
      </c>
      <c r="C120099" t="s">
        <v>123148</v>
      </c>
      <c r="D120099" t="s">
        <v>103511</v>
      </c>
      <c r="E120099" t="s">
        <v>103512</v>
      </c>
      <c r="F120099" t="s">
        <v>103513</v>
      </c>
    </row>
    <row r="120100" spans="1:6" x14ac:dyDescent="0.2">
      <c r="A120100" t="s">
        <v>120426</v>
      </c>
      <c r="B120100" t="s">
        <v>123147</v>
      </c>
      <c r="C120100" t="s">
        <v>123148</v>
      </c>
      <c r="D120100" t="s">
        <v>37491</v>
      </c>
      <c r="E120100" t="s">
        <v>37492</v>
      </c>
      <c r="F120100" t="s">
        <v>104643</v>
      </c>
    </row>
    <row r="120101" spans="1:6" x14ac:dyDescent="0.2">
      <c r="A120101" t="s">
        <v>120426</v>
      </c>
      <c r="B120101" t="s">
        <v>123147</v>
      </c>
      <c r="C120101" t="s">
        <v>123148</v>
      </c>
      <c r="D120101" t="s">
        <v>14335</v>
      </c>
      <c r="E120101" t="s">
        <v>14336</v>
      </c>
      <c r="F120101" t="s">
        <v>14337</v>
      </c>
    </row>
    <row r="120102" spans="1:6" x14ac:dyDescent="0.2">
      <c r="A120102" t="s">
        <v>120426</v>
      </c>
      <c r="B120102" t="s">
        <v>123147</v>
      </c>
      <c r="C120102" t="s">
        <v>123148</v>
      </c>
      <c r="D120102" t="s">
        <v>104376</v>
      </c>
      <c r="E120102" t="s">
        <v>104377</v>
      </c>
      <c r="F120102" t="s">
        <v>104378</v>
      </c>
    </row>
    <row r="120103" spans="1:6" x14ac:dyDescent="0.2">
      <c r="A120103" t="s">
        <v>120426</v>
      </c>
      <c r="B120103" t="s">
        <v>123147</v>
      </c>
      <c r="C120103" t="s">
        <v>123148</v>
      </c>
      <c r="D120103" t="s">
        <v>2032</v>
      </c>
      <c r="E120103" t="s">
        <v>2033</v>
      </c>
      <c r="F120103" t="s">
        <v>2034</v>
      </c>
    </row>
    <row r="120104" spans="1:6" x14ac:dyDescent="0.2">
      <c r="A120104" t="s">
        <v>120426</v>
      </c>
      <c r="B120104" t="s">
        <v>123147</v>
      </c>
      <c r="C120104" t="s">
        <v>123148</v>
      </c>
      <c r="D120104" t="s">
        <v>103563</v>
      </c>
      <c r="E120104" t="s">
        <v>103564</v>
      </c>
      <c r="F120104" t="s">
        <v>123149</v>
      </c>
    </row>
    <row r="120105" spans="1:6" x14ac:dyDescent="0.2">
      <c r="A120105" t="s">
        <v>120426</v>
      </c>
      <c r="B120105" t="s">
        <v>123147</v>
      </c>
      <c r="C120105" t="s">
        <v>123148</v>
      </c>
      <c r="D120105" t="s">
        <v>2066</v>
      </c>
      <c r="E120105" t="s">
        <v>2067</v>
      </c>
      <c r="F120105" t="s">
        <v>2068</v>
      </c>
    </row>
    <row r="120106" spans="1:6" x14ac:dyDescent="0.2">
      <c r="A120106" t="s">
        <v>120426</v>
      </c>
      <c r="B120106" t="s">
        <v>123147</v>
      </c>
      <c r="C120106" t="s">
        <v>123148</v>
      </c>
      <c r="D120106" t="s">
        <v>2090</v>
      </c>
      <c r="E120106" t="s">
        <v>2091</v>
      </c>
      <c r="F120106" t="s">
        <v>6671</v>
      </c>
    </row>
    <row r="120107" spans="1:6" x14ac:dyDescent="0.2">
      <c r="A120107" t="s">
        <v>120426</v>
      </c>
      <c r="B120107" t="s">
        <v>123147</v>
      </c>
      <c r="C120107" t="s">
        <v>123148</v>
      </c>
      <c r="D120107" t="s">
        <v>14222</v>
      </c>
      <c r="E120107" t="s">
        <v>14223</v>
      </c>
      <c r="F120107" t="s">
        <v>14224</v>
      </c>
    </row>
    <row r="120108" spans="1:6" x14ac:dyDescent="0.2">
      <c r="A120108" t="s">
        <v>120426</v>
      </c>
      <c r="B120108" t="s">
        <v>123147</v>
      </c>
      <c r="C120108" t="s">
        <v>123148</v>
      </c>
      <c r="D120108" t="s">
        <v>104717</v>
      </c>
      <c r="E120108" t="s">
        <v>104718</v>
      </c>
      <c r="F120108" t="s">
        <v>123150</v>
      </c>
    </row>
    <row r="120109" spans="1:6" x14ac:dyDescent="0.2">
      <c r="A120109" t="s">
        <v>120426</v>
      </c>
      <c r="B120109" t="s">
        <v>123147</v>
      </c>
      <c r="C120109" t="s">
        <v>123148</v>
      </c>
      <c r="D120109" t="s">
        <v>91421</v>
      </c>
      <c r="E120109" t="s">
        <v>91422</v>
      </c>
      <c r="F120109" t="s">
        <v>123151</v>
      </c>
    </row>
    <row r="120110" spans="1:6" x14ac:dyDescent="0.2">
      <c r="A120110" t="s">
        <v>120426</v>
      </c>
      <c r="B120110" t="s">
        <v>123147</v>
      </c>
      <c r="C120110" t="s">
        <v>123148</v>
      </c>
      <c r="D120110" t="s">
        <v>103657</v>
      </c>
      <c r="E120110" t="s">
        <v>103658</v>
      </c>
      <c r="F120110" t="s">
        <v>103659</v>
      </c>
    </row>
    <row r="120111" spans="1:6" x14ac:dyDescent="0.2">
      <c r="A120111" t="s">
        <v>120426</v>
      </c>
      <c r="B120111" t="s">
        <v>123147</v>
      </c>
      <c r="C120111" t="s">
        <v>123148</v>
      </c>
      <c r="D120111" t="s">
        <v>104816</v>
      </c>
      <c r="E120111" t="s">
        <v>104817</v>
      </c>
      <c r="F120111" t="s">
        <v>104818</v>
      </c>
    </row>
    <row r="120112" spans="1:6" x14ac:dyDescent="0.2">
      <c r="A120112" t="s">
        <v>120426</v>
      </c>
      <c r="B120112" t="s">
        <v>123147</v>
      </c>
      <c r="C120112" t="s">
        <v>123148</v>
      </c>
      <c r="D120112" t="s">
        <v>24332</v>
      </c>
      <c r="E120112" t="s">
        <v>24333</v>
      </c>
      <c r="F120112" t="s">
        <v>24334</v>
      </c>
    </row>
    <row r="120113" spans="1:6" x14ac:dyDescent="0.2">
      <c r="A120113" t="s">
        <v>120426</v>
      </c>
      <c r="B120113" t="s">
        <v>123147</v>
      </c>
      <c r="C120113" t="s">
        <v>123148</v>
      </c>
      <c r="D120113" t="s">
        <v>7052</v>
      </c>
      <c r="E120113" t="s">
        <v>7053</v>
      </c>
      <c r="F120113" t="s">
        <v>7054</v>
      </c>
    </row>
    <row r="120114" spans="1:6" x14ac:dyDescent="0.2">
      <c r="A120114" t="s">
        <v>120426</v>
      </c>
      <c r="B120114" t="s">
        <v>123147</v>
      </c>
      <c r="C120114" t="s">
        <v>123148</v>
      </c>
      <c r="D120114" t="s">
        <v>104936</v>
      </c>
      <c r="E120114" t="s">
        <v>104937</v>
      </c>
      <c r="F120114" t="s">
        <v>104938</v>
      </c>
    </row>
    <row r="120115" spans="1:6" x14ac:dyDescent="0.2">
      <c r="A120115" t="s">
        <v>120426</v>
      </c>
      <c r="B120115" t="s">
        <v>123147</v>
      </c>
      <c r="C120115" t="s">
        <v>123148</v>
      </c>
      <c r="D120115" t="s">
        <v>23225</v>
      </c>
      <c r="E120115" t="s">
        <v>23226</v>
      </c>
      <c r="F120115" t="s">
        <v>23227</v>
      </c>
    </row>
    <row r="120116" spans="1:6" x14ac:dyDescent="0.2">
      <c r="A120116" t="s">
        <v>120426</v>
      </c>
      <c r="B120116" t="s">
        <v>123147</v>
      </c>
      <c r="C120116" t="s">
        <v>123148</v>
      </c>
      <c r="D120116" t="s">
        <v>436</v>
      </c>
      <c r="E120116" t="s">
        <v>437</v>
      </c>
      <c r="F120116" t="s">
        <v>438</v>
      </c>
    </row>
    <row r="120117" spans="1:6" x14ac:dyDescent="0.2">
      <c r="A120117" t="s">
        <v>120426</v>
      </c>
      <c r="B120117" t="s">
        <v>123147</v>
      </c>
      <c r="C120117" t="s">
        <v>123148</v>
      </c>
      <c r="D120117" t="s">
        <v>103963</v>
      </c>
      <c r="E120117" t="s">
        <v>103964</v>
      </c>
      <c r="F120117" t="s">
        <v>103965</v>
      </c>
    </row>
    <row r="120118" spans="1:6" x14ac:dyDescent="0.2">
      <c r="A120118" t="s">
        <v>120426</v>
      </c>
      <c r="B120118" t="s">
        <v>123147</v>
      </c>
      <c r="C120118" t="s">
        <v>123148</v>
      </c>
      <c r="D120118" t="s">
        <v>108473</v>
      </c>
      <c r="E120118" t="s">
        <v>108474</v>
      </c>
      <c r="F120118" t="s">
        <v>108475</v>
      </c>
    </row>
    <row r="120119" spans="1:6" x14ac:dyDescent="0.2">
      <c r="A120119" t="s">
        <v>120426</v>
      </c>
      <c r="B120119" t="s">
        <v>123147</v>
      </c>
      <c r="C120119" t="s">
        <v>123148</v>
      </c>
      <c r="D120119" t="s">
        <v>123152</v>
      </c>
      <c r="E120119" t="s">
        <v>123153</v>
      </c>
      <c r="F120119" t="s">
        <v>123154</v>
      </c>
    </row>
    <row r="120120" spans="1:6" x14ac:dyDescent="0.2">
      <c r="A120120" t="s">
        <v>120426</v>
      </c>
      <c r="B120120" t="s">
        <v>123147</v>
      </c>
      <c r="C120120" t="s">
        <v>123148</v>
      </c>
      <c r="D120120" t="s">
        <v>105162</v>
      </c>
      <c r="E120120" t="s">
        <v>105163</v>
      </c>
      <c r="F120120" t="s">
        <v>105164</v>
      </c>
    </row>
    <row r="120121" spans="1:6" x14ac:dyDescent="0.2">
      <c r="A120121" t="s">
        <v>120426</v>
      </c>
      <c r="B120121" t="s">
        <v>123147</v>
      </c>
      <c r="C120121" t="s">
        <v>123148</v>
      </c>
      <c r="D120121" t="s">
        <v>105177</v>
      </c>
      <c r="E120121" t="s">
        <v>105178</v>
      </c>
      <c r="F120121" t="s">
        <v>105179</v>
      </c>
    </row>
    <row r="120122" spans="1:6" x14ac:dyDescent="0.2">
      <c r="A120122" t="s">
        <v>120426</v>
      </c>
      <c r="B120122" t="s">
        <v>123147</v>
      </c>
      <c r="C120122" t="s">
        <v>123148</v>
      </c>
      <c r="D120122" t="s">
        <v>123155</v>
      </c>
      <c r="E120122" t="s">
        <v>123156</v>
      </c>
      <c r="F120122" t="s">
        <v>123157</v>
      </c>
    </row>
    <row r="120123" spans="1:6" x14ac:dyDescent="0.2">
      <c r="A120123" t="s">
        <v>120426</v>
      </c>
      <c r="B120123" t="s">
        <v>123158</v>
      </c>
      <c r="C120123" t="s">
        <v>123159</v>
      </c>
      <c r="D120123" t="s">
        <v>64033</v>
      </c>
      <c r="E120123" t="s">
        <v>64034</v>
      </c>
      <c r="F120123" t="s">
        <v>64035</v>
      </c>
    </row>
    <row r="120124" spans="1:6" x14ac:dyDescent="0.2">
      <c r="A120124" t="s">
        <v>120426</v>
      </c>
      <c r="B120124" t="s">
        <v>123158</v>
      </c>
      <c r="C120124" t="s">
        <v>123159</v>
      </c>
      <c r="D120124" t="s">
        <v>83772</v>
      </c>
      <c r="E120124" t="s">
        <v>83773</v>
      </c>
      <c r="F120124" t="s">
        <v>83774</v>
      </c>
    </row>
    <row r="120125" spans="1:6" x14ac:dyDescent="0.2">
      <c r="A120125" t="s">
        <v>120426</v>
      </c>
      <c r="B120125" t="s">
        <v>123158</v>
      </c>
      <c r="C120125" t="s">
        <v>123159</v>
      </c>
      <c r="D120125" t="s">
        <v>84242</v>
      </c>
      <c r="E120125" t="s">
        <v>84243</v>
      </c>
      <c r="F120125" t="s">
        <v>123160</v>
      </c>
    </row>
    <row r="120126" spans="1:6" x14ac:dyDescent="0.2">
      <c r="A120126" t="s">
        <v>120426</v>
      </c>
      <c r="B120126" t="s">
        <v>123158</v>
      </c>
      <c r="C120126" t="s">
        <v>123159</v>
      </c>
      <c r="D120126" t="s">
        <v>84245</v>
      </c>
      <c r="E120126" t="s">
        <v>84246</v>
      </c>
      <c r="F120126" t="s">
        <v>84247</v>
      </c>
    </row>
    <row r="120127" spans="1:6" x14ac:dyDescent="0.2">
      <c r="A120127" t="s">
        <v>120426</v>
      </c>
      <c r="B120127" t="s">
        <v>123158</v>
      </c>
      <c r="C120127" t="s">
        <v>123159</v>
      </c>
      <c r="D120127" t="s">
        <v>55385</v>
      </c>
      <c r="E120127" t="s">
        <v>55386</v>
      </c>
      <c r="F120127" t="s">
        <v>84248</v>
      </c>
    </row>
    <row r="120128" spans="1:6" x14ac:dyDescent="0.2">
      <c r="A120128" t="s">
        <v>120426</v>
      </c>
      <c r="B120128" t="s">
        <v>123158</v>
      </c>
      <c r="C120128" t="s">
        <v>123159</v>
      </c>
      <c r="D120128" t="s">
        <v>57062</v>
      </c>
      <c r="E120128" t="s">
        <v>57063</v>
      </c>
      <c r="F120128" t="s">
        <v>57064</v>
      </c>
    </row>
    <row r="120129" spans="1:6" x14ac:dyDescent="0.2">
      <c r="A120129" t="s">
        <v>120426</v>
      </c>
      <c r="B120129" t="s">
        <v>123158</v>
      </c>
      <c r="C120129" t="s">
        <v>123159</v>
      </c>
      <c r="D120129" t="s">
        <v>27144</v>
      </c>
      <c r="E120129" t="s">
        <v>27145</v>
      </c>
      <c r="F120129" t="s">
        <v>123161</v>
      </c>
    </row>
    <row r="120130" spans="1:6" x14ac:dyDescent="0.2">
      <c r="A120130" t="s">
        <v>120426</v>
      </c>
      <c r="B120130" t="s">
        <v>123158</v>
      </c>
      <c r="C120130" t="s">
        <v>123159</v>
      </c>
      <c r="D120130" t="s">
        <v>28492</v>
      </c>
      <c r="E120130" t="s">
        <v>28493</v>
      </c>
      <c r="F120130" t="s">
        <v>28494</v>
      </c>
    </row>
    <row r="120131" spans="1:6" x14ac:dyDescent="0.2">
      <c r="A120131" t="s">
        <v>120426</v>
      </c>
      <c r="B120131" t="s">
        <v>123158</v>
      </c>
      <c r="C120131" t="s">
        <v>123159</v>
      </c>
      <c r="D120131" t="s">
        <v>27149</v>
      </c>
      <c r="E120131" t="s">
        <v>27150</v>
      </c>
      <c r="F120131" t="s">
        <v>27151</v>
      </c>
    </row>
    <row r="120132" spans="1:6" x14ac:dyDescent="0.2">
      <c r="A120132" t="s">
        <v>120426</v>
      </c>
      <c r="B120132" t="s">
        <v>123158</v>
      </c>
      <c r="C120132" t="s">
        <v>123159</v>
      </c>
      <c r="D120132" t="s">
        <v>25958</v>
      </c>
      <c r="E120132" t="s">
        <v>25959</v>
      </c>
      <c r="F120132" t="s">
        <v>85488</v>
      </c>
    </row>
    <row r="120133" spans="1:6" x14ac:dyDescent="0.2">
      <c r="A120133" t="s">
        <v>120426</v>
      </c>
      <c r="B120133" t="s">
        <v>123158</v>
      </c>
      <c r="C120133" t="s">
        <v>123159</v>
      </c>
      <c r="D120133" t="s">
        <v>59076</v>
      </c>
      <c r="E120133" t="s">
        <v>59077</v>
      </c>
      <c r="F120133" t="s">
        <v>61893</v>
      </c>
    </row>
    <row r="120134" spans="1:6" x14ac:dyDescent="0.2">
      <c r="A120134" t="s">
        <v>120426</v>
      </c>
      <c r="B120134" t="s">
        <v>123158</v>
      </c>
      <c r="C120134" t="s">
        <v>123159</v>
      </c>
      <c r="D120134" t="s">
        <v>55412</v>
      </c>
      <c r="E120134" t="s">
        <v>55413</v>
      </c>
      <c r="F120134" t="s">
        <v>55414</v>
      </c>
    </row>
    <row r="120135" spans="1:6" x14ac:dyDescent="0.2">
      <c r="A120135" t="s">
        <v>120426</v>
      </c>
      <c r="B120135" t="s">
        <v>123158</v>
      </c>
      <c r="C120135" t="s">
        <v>123159</v>
      </c>
      <c r="D120135" t="s">
        <v>28706</v>
      </c>
      <c r="E120135" t="s">
        <v>28707</v>
      </c>
      <c r="F120135" t="s">
        <v>28708</v>
      </c>
    </row>
    <row r="120136" spans="1:6" x14ac:dyDescent="0.2">
      <c r="A120136" t="s">
        <v>120426</v>
      </c>
      <c r="B120136" t="s">
        <v>123158</v>
      </c>
      <c r="C120136" t="s">
        <v>123159</v>
      </c>
      <c r="D120136" t="s">
        <v>58724</v>
      </c>
      <c r="E120136" t="s">
        <v>58725</v>
      </c>
      <c r="F120136" t="s">
        <v>58726</v>
      </c>
    </row>
    <row r="120137" spans="1:6" x14ac:dyDescent="0.2">
      <c r="A120137" t="s">
        <v>120426</v>
      </c>
      <c r="B120137" t="s">
        <v>123158</v>
      </c>
      <c r="C120137" t="s">
        <v>123159</v>
      </c>
      <c r="D120137" t="s">
        <v>27167</v>
      </c>
      <c r="E120137" t="s">
        <v>27168</v>
      </c>
      <c r="F120137" t="s">
        <v>27169</v>
      </c>
    </row>
    <row r="120138" spans="1:6" x14ac:dyDescent="0.2">
      <c r="A120138" t="s">
        <v>120426</v>
      </c>
      <c r="B120138" t="s">
        <v>123158</v>
      </c>
      <c r="C120138" t="s">
        <v>123159</v>
      </c>
      <c r="D120138" t="s">
        <v>25979</v>
      </c>
      <c r="E120138" t="s">
        <v>25980</v>
      </c>
      <c r="F120138" t="s">
        <v>25981</v>
      </c>
    </row>
    <row r="120139" spans="1:6" x14ac:dyDescent="0.2">
      <c r="A120139" t="s">
        <v>120426</v>
      </c>
      <c r="B120139" t="s">
        <v>123158</v>
      </c>
      <c r="C120139" t="s">
        <v>123159</v>
      </c>
      <c r="D120139" t="s">
        <v>27173</v>
      </c>
      <c r="E120139" t="s">
        <v>27174</v>
      </c>
      <c r="F120139" t="s">
        <v>27175</v>
      </c>
    </row>
    <row r="120140" spans="1:6" x14ac:dyDescent="0.2">
      <c r="A120140" t="s">
        <v>120426</v>
      </c>
      <c r="B120140" t="s">
        <v>123158</v>
      </c>
      <c r="C120140" t="s">
        <v>123159</v>
      </c>
      <c r="D120140" t="s">
        <v>60013</v>
      </c>
      <c r="E120140" t="s">
        <v>60014</v>
      </c>
      <c r="F120140" t="s">
        <v>60015</v>
      </c>
    </row>
    <row r="120141" spans="1:6" x14ac:dyDescent="0.2">
      <c r="A120141" t="s">
        <v>120426</v>
      </c>
      <c r="B120141" t="s">
        <v>123158</v>
      </c>
      <c r="C120141" t="s">
        <v>123159</v>
      </c>
      <c r="D120141" t="s">
        <v>84256</v>
      </c>
      <c r="E120141" t="s">
        <v>84257</v>
      </c>
      <c r="F120141" t="s">
        <v>123162</v>
      </c>
    </row>
    <row r="120142" spans="1:6" x14ac:dyDescent="0.2">
      <c r="A120142" t="s">
        <v>120426</v>
      </c>
      <c r="B120142" t="s">
        <v>123158</v>
      </c>
      <c r="C120142" t="s">
        <v>123159</v>
      </c>
      <c r="D120142" t="s">
        <v>27184</v>
      </c>
      <c r="E120142" t="s">
        <v>27185</v>
      </c>
      <c r="F120142" t="s">
        <v>27186</v>
      </c>
    </row>
    <row r="120143" spans="1:6" x14ac:dyDescent="0.2">
      <c r="A120143" t="s">
        <v>120426</v>
      </c>
      <c r="B120143" t="s">
        <v>123158</v>
      </c>
      <c r="C120143" t="s">
        <v>123159</v>
      </c>
      <c r="D120143" t="s">
        <v>79948</v>
      </c>
      <c r="E120143" t="s">
        <v>79949</v>
      </c>
      <c r="F120143" t="s">
        <v>79950</v>
      </c>
    </row>
    <row r="120144" spans="1:6" x14ac:dyDescent="0.2">
      <c r="A120144" t="s">
        <v>120426</v>
      </c>
      <c r="B120144" t="s">
        <v>123158</v>
      </c>
      <c r="C120144" t="s">
        <v>123159</v>
      </c>
      <c r="D120144" t="s">
        <v>27199</v>
      </c>
      <c r="E120144" t="s">
        <v>27200</v>
      </c>
      <c r="F120144" t="s">
        <v>123163</v>
      </c>
    </row>
    <row r="120145" spans="1:6" x14ac:dyDescent="0.2">
      <c r="A120145" t="s">
        <v>120426</v>
      </c>
      <c r="B120145" t="s">
        <v>123158</v>
      </c>
      <c r="C120145" t="s">
        <v>123159</v>
      </c>
      <c r="D120145" t="s">
        <v>58024</v>
      </c>
      <c r="E120145" t="s">
        <v>58025</v>
      </c>
      <c r="F120145" t="s">
        <v>58026</v>
      </c>
    </row>
    <row r="120146" spans="1:6" x14ac:dyDescent="0.2">
      <c r="A120146" t="s">
        <v>120426</v>
      </c>
      <c r="B120146" t="s">
        <v>123158</v>
      </c>
      <c r="C120146" t="s">
        <v>123159</v>
      </c>
      <c r="D120146" t="s">
        <v>28542</v>
      </c>
      <c r="E120146" t="s">
        <v>28543</v>
      </c>
      <c r="F120146" t="s">
        <v>28544</v>
      </c>
    </row>
    <row r="120147" spans="1:6" x14ac:dyDescent="0.2">
      <c r="A120147" t="s">
        <v>120426</v>
      </c>
      <c r="B120147" t="s">
        <v>123158</v>
      </c>
      <c r="C120147" t="s">
        <v>123159</v>
      </c>
      <c r="D120147" t="s">
        <v>84273</v>
      </c>
      <c r="E120147" t="s">
        <v>84274</v>
      </c>
      <c r="F120147" t="s">
        <v>84275</v>
      </c>
    </row>
    <row r="120148" spans="1:6" x14ac:dyDescent="0.2">
      <c r="A120148" t="s">
        <v>120426</v>
      </c>
      <c r="B120148" t="s">
        <v>123158</v>
      </c>
      <c r="C120148" t="s">
        <v>123159</v>
      </c>
      <c r="D120148" t="s">
        <v>27234</v>
      </c>
      <c r="E120148" t="s">
        <v>27235</v>
      </c>
      <c r="F120148" t="s">
        <v>27236</v>
      </c>
    </row>
    <row r="120149" spans="1:6" x14ac:dyDescent="0.2">
      <c r="A120149" t="s">
        <v>120426</v>
      </c>
      <c r="B120149" t="s">
        <v>123158</v>
      </c>
      <c r="C120149" t="s">
        <v>123159</v>
      </c>
      <c r="D120149" t="s">
        <v>85565</v>
      </c>
      <c r="E120149" t="s">
        <v>85566</v>
      </c>
      <c r="F120149" t="s">
        <v>123164</v>
      </c>
    </row>
    <row r="120150" spans="1:6" x14ac:dyDescent="0.2">
      <c r="A120150" t="s">
        <v>120426</v>
      </c>
      <c r="B120150" t="s">
        <v>123158</v>
      </c>
      <c r="C120150" t="s">
        <v>123159</v>
      </c>
      <c r="D120150" t="s">
        <v>27264</v>
      </c>
      <c r="E120150" t="s">
        <v>27265</v>
      </c>
      <c r="F120150" t="s">
        <v>27266</v>
      </c>
    </row>
    <row r="120151" spans="1:6" x14ac:dyDescent="0.2">
      <c r="A120151" t="s">
        <v>120426</v>
      </c>
      <c r="B120151" t="s">
        <v>123158</v>
      </c>
      <c r="C120151" t="s">
        <v>123159</v>
      </c>
      <c r="D120151" t="s">
        <v>29174</v>
      </c>
      <c r="E120151" t="s">
        <v>29175</v>
      </c>
      <c r="F120151" t="s">
        <v>29176</v>
      </c>
    </row>
    <row r="120152" spans="1:6" x14ac:dyDescent="0.2">
      <c r="A120152" t="s">
        <v>120426</v>
      </c>
      <c r="B120152" t="s">
        <v>123158</v>
      </c>
      <c r="C120152" t="s">
        <v>123159</v>
      </c>
      <c r="D120152" t="s">
        <v>41527</v>
      </c>
      <c r="E120152" t="s">
        <v>41528</v>
      </c>
      <c r="F120152" t="s">
        <v>123165</v>
      </c>
    </row>
    <row r="120153" spans="1:6" x14ac:dyDescent="0.2">
      <c r="A120153" t="s">
        <v>120426</v>
      </c>
      <c r="B120153" t="s">
        <v>123158</v>
      </c>
      <c r="C120153" t="s">
        <v>123159</v>
      </c>
      <c r="D120153" t="s">
        <v>28291</v>
      </c>
      <c r="E120153" t="s">
        <v>28292</v>
      </c>
      <c r="F120153" t="s">
        <v>28293</v>
      </c>
    </row>
    <row r="120154" spans="1:6" x14ac:dyDescent="0.2">
      <c r="A120154" t="s">
        <v>120426</v>
      </c>
      <c r="B120154" t="s">
        <v>123158</v>
      </c>
      <c r="C120154" t="s">
        <v>123159</v>
      </c>
      <c r="D120154" t="s">
        <v>57200</v>
      </c>
      <c r="E120154" t="s">
        <v>57201</v>
      </c>
      <c r="F120154" t="s">
        <v>57202</v>
      </c>
    </row>
    <row r="120155" spans="1:6" x14ac:dyDescent="0.2">
      <c r="A120155" t="s">
        <v>120426</v>
      </c>
      <c r="B120155" t="s">
        <v>123158</v>
      </c>
      <c r="C120155" t="s">
        <v>123159</v>
      </c>
      <c r="D120155" t="s">
        <v>59533</v>
      </c>
      <c r="E120155" t="s">
        <v>59534</v>
      </c>
      <c r="F120155" t="s">
        <v>59535</v>
      </c>
    </row>
    <row r="120156" spans="1:6" x14ac:dyDescent="0.2">
      <c r="A120156" t="s">
        <v>120426</v>
      </c>
      <c r="B120156" t="s">
        <v>123158</v>
      </c>
      <c r="C120156" t="s">
        <v>123159</v>
      </c>
      <c r="D120156" t="s">
        <v>85649</v>
      </c>
      <c r="E120156" t="s">
        <v>85650</v>
      </c>
      <c r="F120156" t="s">
        <v>85651</v>
      </c>
    </row>
    <row r="120157" spans="1:6" x14ac:dyDescent="0.2">
      <c r="A120157" t="s">
        <v>120426</v>
      </c>
      <c r="B120157" t="s">
        <v>123158</v>
      </c>
      <c r="C120157" t="s">
        <v>123159</v>
      </c>
      <c r="D120157" t="s">
        <v>64498</v>
      </c>
      <c r="E120157" t="s">
        <v>64499</v>
      </c>
      <c r="F120157" t="s">
        <v>64500</v>
      </c>
    </row>
    <row r="120158" spans="1:6" x14ac:dyDescent="0.2">
      <c r="A120158" t="s">
        <v>120426</v>
      </c>
      <c r="B120158" t="s">
        <v>123158</v>
      </c>
      <c r="C120158" t="s">
        <v>123159</v>
      </c>
      <c r="D120158" t="s">
        <v>54051</v>
      </c>
      <c r="E120158" t="s">
        <v>54052</v>
      </c>
      <c r="F120158" t="s">
        <v>54053</v>
      </c>
    </row>
    <row r="120159" spans="1:6" x14ac:dyDescent="0.2">
      <c r="A120159" t="s">
        <v>120426</v>
      </c>
      <c r="B120159" t="s">
        <v>123158</v>
      </c>
      <c r="C120159" t="s">
        <v>123159</v>
      </c>
      <c r="D120159" t="s">
        <v>60240</v>
      </c>
      <c r="E120159" t="s">
        <v>60241</v>
      </c>
      <c r="F120159" t="s">
        <v>60242</v>
      </c>
    </row>
    <row r="120160" spans="1:6" x14ac:dyDescent="0.2">
      <c r="A120160" t="s">
        <v>120426</v>
      </c>
      <c r="B120160" t="s">
        <v>123158</v>
      </c>
      <c r="C120160" t="s">
        <v>123159</v>
      </c>
      <c r="D120160" t="s">
        <v>85709</v>
      </c>
      <c r="E120160" t="s">
        <v>85710</v>
      </c>
      <c r="F120160" t="s">
        <v>85711</v>
      </c>
    </row>
    <row r="120161" spans="1:6" x14ac:dyDescent="0.2">
      <c r="A120161" t="s">
        <v>120426</v>
      </c>
      <c r="B120161" t="s">
        <v>123158</v>
      </c>
      <c r="C120161" t="s">
        <v>123159</v>
      </c>
      <c r="D120161" t="s">
        <v>29094</v>
      </c>
      <c r="E120161" t="s">
        <v>29095</v>
      </c>
      <c r="F120161" t="s">
        <v>123166</v>
      </c>
    </row>
    <row r="120162" spans="1:6" x14ac:dyDescent="0.2">
      <c r="A120162" t="s">
        <v>120426</v>
      </c>
      <c r="B120162" t="s">
        <v>123158</v>
      </c>
      <c r="C120162" t="s">
        <v>123159</v>
      </c>
      <c r="D120162" t="s">
        <v>59945</v>
      </c>
      <c r="E120162" t="s">
        <v>59946</v>
      </c>
      <c r="F120162" t="s">
        <v>59947</v>
      </c>
    </row>
    <row r="120163" spans="1:6" x14ac:dyDescent="0.2">
      <c r="A120163" t="s">
        <v>120426</v>
      </c>
      <c r="B120163" t="s">
        <v>123158</v>
      </c>
      <c r="C120163" t="s">
        <v>123159</v>
      </c>
      <c r="D120163" t="s">
        <v>27099</v>
      </c>
      <c r="E120163" t="s">
        <v>27100</v>
      </c>
      <c r="F120163" t="s">
        <v>27101</v>
      </c>
    </row>
    <row r="120164" spans="1:6" x14ac:dyDescent="0.2">
      <c r="A120164" t="s">
        <v>120426</v>
      </c>
      <c r="B120164" t="s">
        <v>123158</v>
      </c>
      <c r="C120164" t="s">
        <v>123159</v>
      </c>
      <c r="D120164" t="s">
        <v>58899</v>
      </c>
      <c r="E120164" t="s">
        <v>58900</v>
      </c>
      <c r="F120164" t="s">
        <v>58901</v>
      </c>
    </row>
    <row r="120165" spans="1:6" x14ac:dyDescent="0.2">
      <c r="A120165" t="s">
        <v>120426</v>
      </c>
      <c r="B120165" t="s">
        <v>123158</v>
      </c>
      <c r="C120165" t="s">
        <v>123159</v>
      </c>
      <c r="D120165" t="s">
        <v>7709</v>
      </c>
      <c r="E120165" t="s">
        <v>7710</v>
      </c>
      <c r="F120165" t="s">
        <v>7711</v>
      </c>
    </row>
    <row r="120166" spans="1:6" x14ac:dyDescent="0.2">
      <c r="A120166" t="s">
        <v>120426</v>
      </c>
      <c r="B120166" t="s">
        <v>123167</v>
      </c>
      <c r="C120166" t="s">
        <v>123168</v>
      </c>
      <c r="D120166" t="s">
        <v>91765</v>
      </c>
      <c r="E120166" t="s">
        <v>91766</v>
      </c>
      <c r="F120166" t="s">
        <v>91767</v>
      </c>
    </row>
    <row r="120167" spans="1:6" x14ac:dyDescent="0.2">
      <c r="A120167" t="s">
        <v>120426</v>
      </c>
      <c r="B120167" t="s">
        <v>123167</v>
      </c>
      <c r="C120167" t="s">
        <v>123168</v>
      </c>
      <c r="D120167" t="s">
        <v>94300</v>
      </c>
      <c r="E120167" t="s">
        <v>94301</v>
      </c>
      <c r="F120167" t="s">
        <v>94302</v>
      </c>
    </row>
    <row r="120168" spans="1:6" x14ac:dyDescent="0.2">
      <c r="A120168" t="s">
        <v>120426</v>
      </c>
      <c r="B120168" t="s">
        <v>123167</v>
      </c>
      <c r="C120168" t="s">
        <v>123168</v>
      </c>
      <c r="D120168" t="s">
        <v>92366</v>
      </c>
      <c r="E120168" t="s">
        <v>92367</v>
      </c>
      <c r="F120168" t="s">
        <v>92368</v>
      </c>
    </row>
    <row r="120169" spans="1:6" x14ac:dyDescent="0.2">
      <c r="A120169" t="s">
        <v>120426</v>
      </c>
      <c r="B120169" t="s">
        <v>123167</v>
      </c>
      <c r="C120169" t="s">
        <v>123168</v>
      </c>
      <c r="D120169" t="s">
        <v>43973</v>
      </c>
      <c r="E120169" t="s">
        <v>43974</v>
      </c>
      <c r="F120169" t="s">
        <v>43975</v>
      </c>
    </row>
    <row r="120170" spans="1:6" x14ac:dyDescent="0.2">
      <c r="A120170" t="s">
        <v>120426</v>
      </c>
      <c r="B120170" t="s">
        <v>123167</v>
      </c>
      <c r="C120170" t="s">
        <v>123168</v>
      </c>
      <c r="D120170" t="s">
        <v>24549</v>
      </c>
      <c r="E120170" t="s">
        <v>24550</v>
      </c>
      <c r="F120170" t="s">
        <v>24551</v>
      </c>
    </row>
    <row r="120171" spans="1:6" x14ac:dyDescent="0.2">
      <c r="A120171" t="s">
        <v>120426</v>
      </c>
      <c r="B120171" t="s">
        <v>123167</v>
      </c>
      <c r="C120171" t="s">
        <v>123168</v>
      </c>
      <c r="D120171" t="s">
        <v>92409</v>
      </c>
      <c r="E120171" t="s">
        <v>92410</v>
      </c>
      <c r="F120171" t="s">
        <v>92411</v>
      </c>
    </row>
    <row r="120172" spans="1:6" x14ac:dyDescent="0.2">
      <c r="A120172" t="s">
        <v>120426</v>
      </c>
      <c r="B120172" t="s">
        <v>123167</v>
      </c>
      <c r="C120172" t="s">
        <v>123168</v>
      </c>
      <c r="D120172" t="s">
        <v>94180</v>
      </c>
      <c r="E120172" t="s">
        <v>94181</v>
      </c>
      <c r="F120172" t="s">
        <v>94182</v>
      </c>
    </row>
    <row r="120173" spans="1:6" x14ac:dyDescent="0.2">
      <c r="A120173" t="s">
        <v>120426</v>
      </c>
      <c r="B120173" t="s">
        <v>123167</v>
      </c>
      <c r="C120173" t="s">
        <v>123168</v>
      </c>
      <c r="D120173" t="s">
        <v>92451</v>
      </c>
      <c r="E120173" t="s">
        <v>92452</v>
      </c>
      <c r="F120173" t="s">
        <v>92453</v>
      </c>
    </row>
    <row r="120174" spans="1:6" x14ac:dyDescent="0.2">
      <c r="A120174" t="s">
        <v>120426</v>
      </c>
      <c r="B120174" t="s">
        <v>123167</v>
      </c>
      <c r="C120174" t="s">
        <v>123168</v>
      </c>
      <c r="D120174" t="s">
        <v>123169</v>
      </c>
      <c r="E120174" t="s">
        <v>123170</v>
      </c>
      <c r="F120174" t="s">
        <v>123171</v>
      </c>
    </row>
    <row r="120175" spans="1:6" x14ac:dyDescent="0.2">
      <c r="A120175" t="s">
        <v>120426</v>
      </c>
      <c r="B120175" t="s">
        <v>123167</v>
      </c>
      <c r="C120175" t="s">
        <v>123168</v>
      </c>
      <c r="D120175" t="s">
        <v>94185</v>
      </c>
      <c r="E120175" t="s">
        <v>94186</v>
      </c>
      <c r="F120175" t="s">
        <v>94187</v>
      </c>
    </row>
    <row r="120176" spans="1:6" x14ac:dyDescent="0.2">
      <c r="A120176" t="s">
        <v>120426</v>
      </c>
      <c r="B120176" t="s">
        <v>123167</v>
      </c>
      <c r="C120176" t="s">
        <v>123168</v>
      </c>
      <c r="D120176" t="s">
        <v>92473</v>
      </c>
      <c r="E120176" t="s">
        <v>92474</v>
      </c>
      <c r="F120176" t="s">
        <v>92475</v>
      </c>
    </row>
    <row r="120177" spans="1:6" x14ac:dyDescent="0.2">
      <c r="A120177" t="s">
        <v>120426</v>
      </c>
      <c r="B120177" t="s">
        <v>123167</v>
      </c>
      <c r="C120177" t="s">
        <v>123168</v>
      </c>
      <c r="D120177" t="s">
        <v>91856</v>
      </c>
      <c r="E120177" t="s">
        <v>91857</v>
      </c>
      <c r="F120177" t="s">
        <v>91858</v>
      </c>
    </row>
    <row r="120178" spans="1:6" x14ac:dyDescent="0.2">
      <c r="A120178" t="s">
        <v>120426</v>
      </c>
      <c r="B120178" t="s">
        <v>123167</v>
      </c>
      <c r="C120178" t="s">
        <v>123168</v>
      </c>
      <c r="D120178" t="s">
        <v>91862</v>
      </c>
      <c r="E120178" t="s">
        <v>91863</v>
      </c>
      <c r="F120178" t="s">
        <v>91864</v>
      </c>
    </row>
    <row r="120179" spans="1:6" x14ac:dyDescent="0.2">
      <c r="A120179" t="s">
        <v>120426</v>
      </c>
      <c r="B120179" t="s">
        <v>123167</v>
      </c>
      <c r="C120179" t="s">
        <v>123168</v>
      </c>
      <c r="D120179" t="s">
        <v>91865</v>
      </c>
      <c r="E120179" t="s">
        <v>91866</v>
      </c>
      <c r="F120179" t="s">
        <v>91867</v>
      </c>
    </row>
    <row r="120180" spans="1:6" x14ac:dyDescent="0.2">
      <c r="A120180" t="s">
        <v>120426</v>
      </c>
      <c r="B120180" t="s">
        <v>123167</v>
      </c>
      <c r="C120180" t="s">
        <v>123168</v>
      </c>
      <c r="D120180" t="s">
        <v>91874</v>
      </c>
      <c r="E120180" t="s">
        <v>91875</v>
      </c>
      <c r="F120180" t="s">
        <v>91876</v>
      </c>
    </row>
    <row r="120181" spans="1:6" x14ac:dyDescent="0.2">
      <c r="A120181" t="s">
        <v>120426</v>
      </c>
      <c r="B120181" t="s">
        <v>123167</v>
      </c>
      <c r="C120181" t="s">
        <v>123168</v>
      </c>
      <c r="D120181" t="s">
        <v>91898</v>
      </c>
      <c r="E120181" t="s">
        <v>91899</v>
      </c>
      <c r="F120181" t="s">
        <v>91900</v>
      </c>
    </row>
    <row r="120182" spans="1:6" x14ac:dyDescent="0.2">
      <c r="A120182" t="s">
        <v>120426</v>
      </c>
      <c r="B120182" t="s">
        <v>123167</v>
      </c>
      <c r="C120182" t="s">
        <v>123168</v>
      </c>
      <c r="D120182" t="s">
        <v>92537</v>
      </c>
      <c r="E120182" t="s">
        <v>92538</v>
      </c>
      <c r="F120182" t="s">
        <v>92539</v>
      </c>
    </row>
    <row r="120183" spans="1:6" x14ac:dyDescent="0.2">
      <c r="A120183" t="s">
        <v>120426</v>
      </c>
      <c r="B120183" t="s">
        <v>123167</v>
      </c>
      <c r="C120183" t="s">
        <v>123168</v>
      </c>
      <c r="D120183" t="s">
        <v>45232</v>
      </c>
      <c r="E120183" t="s">
        <v>45233</v>
      </c>
      <c r="F120183" t="s">
        <v>45234</v>
      </c>
    </row>
    <row r="120184" spans="1:6" x14ac:dyDescent="0.2">
      <c r="A120184" t="s">
        <v>120426</v>
      </c>
      <c r="B120184" t="s">
        <v>123167</v>
      </c>
      <c r="C120184" t="s">
        <v>123168</v>
      </c>
      <c r="D120184" t="s">
        <v>93065</v>
      </c>
      <c r="E120184" t="s">
        <v>93066</v>
      </c>
      <c r="F120184" t="s">
        <v>93067</v>
      </c>
    </row>
    <row r="120185" spans="1:6" x14ac:dyDescent="0.2">
      <c r="A120185" t="s">
        <v>120426</v>
      </c>
      <c r="B120185" t="s">
        <v>123167</v>
      </c>
      <c r="C120185" t="s">
        <v>123168</v>
      </c>
      <c r="D120185" t="s">
        <v>92580</v>
      </c>
      <c r="E120185" t="s">
        <v>92581</v>
      </c>
      <c r="F120185" t="s">
        <v>92582</v>
      </c>
    </row>
    <row r="120186" spans="1:6" x14ac:dyDescent="0.2">
      <c r="A120186" t="s">
        <v>120426</v>
      </c>
      <c r="B120186" t="s">
        <v>123167</v>
      </c>
      <c r="C120186" t="s">
        <v>123168</v>
      </c>
      <c r="D120186" t="s">
        <v>24213</v>
      </c>
      <c r="E120186" t="s">
        <v>24214</v>
      </c>
      <c r="F120186" t="s">
        <v>24215</v>
      </c>
    </row>
    <row r="120187" spans="1:6" x14ac:dyDescent="0.2">
      <c r="A120187" t="s">
        <v>120426</v>
      </c>
      <c r="B120187" t="s">
        <v>123167</v>
      </c>
      <c r="C120187" t="s">
        <v>123168</v>
      </c>
      <c r="D120187" t="s">
        <v>92011</v>
      </c>
      <c r="E120187" t="s">
        <v>92012</v>
      </c>
      <c r="F120187" t="s">
        <v>92013</v>
      </c>
    </row>
    <row r="120188" spans="1:6" x14ac:dyDescent="0.2">
      <c r="A120188" t="s">
        <v>120426</v>
      </c>
      <c r="B120188" t="s">
        <v>123167</v>
      </c>
      <c r="C120188" t="s">
        <v>123168</v>
      </c>
      <c r="D120188" t="s">
        <v>92632</v>
      </c>
      <c r="E120188" t="s">
        <v>92633</v>
      </c>
      <c r="F120188" t="s">
        <v>92634</v>
      </c>
    </row>
    <row r="120189" spans="1:6" x14ac:dyDescent="0.2">
      <c r="A120189" t="s">
        <v>120426</v>
      </c>
      <c r="B120189" t="s">
        <v>123167</v>
      </c>
      <c r="C120189" t="s">
        <v>123168</v>
      </c>
      <c r="D120189" t="s">
        <v>92029</v>
      </c>
      <c r="E120189" t="s">
        <v>92030</v>
      </c>
      <c r="F120189" t="s">
        <v>92031</v>
      </c>
    </row>
    <row r="120190" spans="1:6" x14ac:dyDescent="0.2">
      <c r="A120190" t="s">
        <v>120426</v>
      </c>
      <c r="B120190" t="s">
        <v>123167</v>
      </c>
      <c r="C120190" t="s">
        <v>123168</v>
      </c>
      <c r="D120190" t="s">
        <v>92638</v>
      </c>
      <c r="E120190" t="s">
        <v>92639</v>
      </c>
      <c r="F120190" t="s">
        <v>92640</v>
      </c>
    </row>
    <row r="120191" spans="1:6" x14ac:dyDescent="0.2">
      <c r="A120191" t="s">
        <v>120426</v>
      </c>
      <c r="B120191" t="s">
        <v>123167</v>
      </c>
      <c r="C120191" t="s">
        <v>123168</v>
      </c>
      <c r="D120191" t="s">
        <v>123172</v>
      </c>
      <c r="E120191" t="s">
        <v>123173</v>
      </c>
      <c r="F120191" t="s">
        <v>123174</v>
      </c>
    </row>
    <row r="120192" spans="1:6" x14ac:dyDescent="0.2">
      <c r="A120192" t="s">
        <v>120426</v>
      </c>
      <c r="B120192" t="s">
        <v>123167</v>
      </c>
      <c r="C120192" t="s">
        <v>123168</v>
      </c>
      <c r="D120192" t="s">
        <v>92707</v>
      </c>
      <c r="E120192" t="s">
        <v>92708</v>
      </c>
      <c r="F120192" t="s">
        <v>92709</v>
      </c>
    </row>
    <row r="120193" spans="1:6" x14ac:dyDescent="0.2">
      <c r="A120193" t="s">
        <v>120426</v>
      </c>
      <c r="B120193" t="s">
        <v>123167</v>
      </c>
      <c r="C120193" t="s">
        <v>123168</v>
      </c>
      <c r="D120193" t="s">
        <v>92650</v>
      </c>
      <c r="E120193" t="s">
        <v>92651</v>
      </c>
      <c r="F120193" t="s">
        <v>92652</v>
      </c>
    </row>
    <row r="120194" spans="1:6" x14ac:dyDescent="0.2">
      <c r="A120194" t="s">
        <v>120426</v>
      </c>
      <c r="B120194" t="s">
        <v>123167</v>
      </c>
      <c r="C120194" t="s">
        <v>123168</v>
      </c>
      <c r="D120194" t="s">
        <v>92066</v>
      </c>
      <c r="E120194" t="s">
        <v>92067</v>
      </c>
      <c r="F120194" t="s">
        <v>123175</v>
      </c>
    </row>
    <row r="120195" spans="1:6" x14ac:dyDescent="0.2">
      <c r="A120195" t="s">
        <v>120426</v>
      </c>
      <c r="B120195" t="s">
        <v>123167</v>
      </c>
      <c r="C120195" t="s">
        <v>123168</v>
      </c>
      <c r="D120195" t="s">
        <v>123176</v>
      </c>
      <c r="E120195" t="s">
        <v>123177</v>
      </c>
      <c r="F120195" t="s">
        <v>123178</v>
      </c>
    </row>
    <row r="120196" spans="1:6" x14ac:dyDescent="0.2">
      <c r="A120196" t="s">
        <v>120426</v>
      </c>
      <c r="B120196" t="s">
        <v>123179</v>
      </c>
      <c r="C120196" t="s">
        <v>123180</v>
      </c>
      <c r="D120196" t="s">
        <v>28634</v>
      </c>
      <c r="E120196" t="s">
        <v>28635</v>
      </c>
      <c r="F120196" t="s">
        <v>28636</v>
      </c>
    </row>
    <row r="120197" spans="1:6" x14ac:dyDescent="0.2">
      <c r="A120197" t="s">
        <v>120426</v>
      </c>
      <c r="B120197" t="s">
        <v>123179</v>
      </c>
      <c r="C120197" t="s">
        <v>123180</v>
      </c>
      <c r="D120197" t="s">
        <v>58249</v>
      </c>
      <c r="E120197" t="s">
        <v>58250</v>
      </c>
      <c r="F120197" t="s">
        <v>58251</v>
      </c>
    </row>
    <row r="120198" spans="1:6" x14ac:dyDescent="0.2">
      <c r="A120198" t="s">
        <v>120426</v>
      </c>
      <c r="B120198" t="s">
        <v>123179</v>
      </c>
      <c r="C120198" t="s">
        <v>123180</v>
      </c>
      <c r="D120198" t="s">
        <v>25879</v>
      </c>
      <c r="E120198" t="s">
        <v>25880</v>
      </c>
      <c r="F120198" t="s">
        <v>25881</v>
      </c>
    </row>
    <row r="120199" spans="1:6" x14ac:dyDescent="0.2">
      <c r="A120199" t="s">
        <v>120426</v>
      </c>
      <c r="B120199" t="s">
        <v>123179</v>
      </c>
      <c r="C120199" t="s">
        <v>123180</v>
      </c>
      <c r="D120199" t="s">
        <v>28175</v>
      </c>
      <c r="E120199" t="s">
        <v>28176</v>
      </c>
      <c r="F120199" t="s">
        <v>113384</v>
      </c>
    </row>
    <row r="120200" spans="1:6" x14ac:dyDescent="0.2">
      <c r="A120200" t="s">
        <v>120426</v>
      </c>
      <c r="B120200" t="s">
        <v>123179</v>
      </c>
      <c r="C120200" t="s">
        <v>123180</v>
      </c>
      <c r="D120200" t="s">
        <v>57290</v>
      </c>
      <c r="E120200" t="s">
        <v>57291</v>
      </c>
      <c r="F120200" t="s">
        <v>57292</v>
      </c>
    </row>
    <row r="120201" spans="1:6" x14ac:dyDescent="0.2">
      <c r="A120201" t="s">
        <v>120426</v>
      </c>
      <c r="B120201" t="s">
        <v>123179</v>
      </c>
      <c r="C120201" t="s">
        <v>123180</v>
      </c>
      <c r="D120201" t="s">
        <v>81075</v>
      </c>
      <c r="E120201" t="s">
        <v>81076</v>
      </c>
      <c r="F120201" t="s">
        <v>81077</v>
      </c>
    </row>
    <row r="120202" spans="1:6" x14ac:dyDescent="0.2">
      <c r="A120202" t="s">
        <v>120426</v>
      </c>
      <c r="B120202" t="s">
        <v>123179</v>
      </c>
      <c r="C120202" t="s">
        <v>123180</v>
      </c>
      <c r="D120202" t="s">
        <v>58702</v>
      </c>
      <c r="E120202" t="s">
        <v>58703</v>
      </c>
      <c r="F120202" t="s">
        <v>58704</v>
      </c>
    </row>
    <row r="120203" spans="1:6" x14ac:dyDescent="0.2">
      <c r="A120203" t="s">
        <v>120426</v>
      </c>
      <c r="B120203" t="s">
        <v>123179</v>
      </c>
      <c r="C120203" t="s">
        <v>123180</v>
      </c>
      <c r="D120203" t="s">
        <v>26576</v>
      </c>
      <c r="E120203" t="s">
        <v>26577</v>
      </c>
      <c r="F120203" t="s">
        <v>26578</v>
      </c>
    </row>
    <row r="120204" spans="1:6" x14ac:dyDescent="0.2">
      <c r="A120204" t="s">
        <v>120426</v>
      </c>
      <c r="B120204" t="s">
        <v>123179</v>
      </c>
      <c r="C120204" t="s">
        <v>123180</v>
      </c>
      <c r="D120204" t="s">
        <v>25894</v>
      </c>
      <c r="E120204" t="s">
        <v>25895</v>
      </c>
      <c r="F120204" t="s">
        <v>26141</v>
      </c>
    </row>
    <row r="120205" spans="1:6" x14ac:dyDescent="0.2">
      <c r="A120205" t="s">
        <v>120426</v>
      </c>
      <c r="B120205" t="s">
        <v>123179</v>
      </c>
      <c r="C120205" t="s">
        <v>123180</v>
      </c>
      <c r="D120205" t="s">
        <v>81079</v>
      </c>
      <c r="E120205" t="s">
        <v>81080</v>
      </c>
      <c r="F120205" t="s">
        <v>81081</v>
      </c>
    </row>
    <row r="120206" spans="1:6" x14ac:dyDescent="0.2">
      <c r="A120206" t="s">
        <v>120426</v>
      </c>
      <c r="B120206" t="s">
        <v>123179</v>
      </c>
      <c r="C120206" t="s">
        <v>123180</v>
      </c>
      <c r="D120206" t="s">
        <v>58269</v>
      </c>
      <c r="E120206" t="s">
        <v>58270</v>
      </c>
      <c r="F120206" t="s">
        <v>58271</v>
      </c>
    </row>
    <row r="120207" spans="1:6" x14ac:dyDescent="0.2">
      <c r="A120207" t="s">
        <v>120426</v>
      </c>
      <c r="B120207" t="s">
        <v>123179</v>
      </c>
      <c r="C120207" t="s">
        <v>123180</v>
      </c>
      <c r="D120207" t="s">
        <v>113291</v>
      </c>
      <c r="E120207" t="s">
        <v>113292</v>
      </c>
      <c r="F120207" t="s">
        <v>113293</v>
      </c>
    </row>
    <row r="120208" spans="1:6" x14ac:dyDescent="0.2">
      <c r="A120208" t="s">
        <v>120426</v>
      </c>
      <c r="B120208" t="s">
        <v>123179</v>
      </c>
      <c r="C120208" t="s">
        <v>123180</v>
      </c>
      <c r="D120208" t="s">
        <v>26582</v>
      </c>
      <c r="E120208" t="s">
        <v>26583</v>
      </c>
      <c r="F120208" t="s">
        <v>26584</v>
      </c>
    </row>
    <row r="120209" spans="1:6" x14ac:dyDescent="0.2">
      <c r="A120209" t="s">
        <v>120426</v>
      </c>
      <c r="B120209" t="s">
        <v>123179</v>
      </c>
      <c r="C120209" t="s">
        <v>123180</v>
      </c>
      <c r="D120209" t="s">
        <v>28187</v>
      </c>
      <c r="E120209" t="s">
        <v>28188</v>
      </c>
      <c r="F120209" t="s">
        <v>28189</v>
      </c>
    </row>
    <row r="120210" spans="1:6" x14ac:dyDescent="0.2">
      <c r="A120210" t="s">
        <v>120426</v>
      </c>
      <c r="B120210" t="s">
        <v>123179</v>
      </c>
      <c r="C120210" t="s">
        <v>123180</v>
      </c>
      <c r="D120210" t="s">
        <v>26589</v>
      </c>
      <c r="E120210" t="s">
        <v>26590</v>
      </c>
      <c r="F120210" t="s">
        <v>123181</v>
      </c>
    </row>
    <row r="120211" spans="1:6" x14ac:dyDescent="0.2">
      <c r="A120211" t="s">
        <v>120426</v>
      </c>
      <c r="B120211" t="s">
        <v>123179</v>
      </c>
      <c r="C120211" t="s">
        <v>123180</v>
      </c>
      <c r="D120211" t="s">
        <v>2560</v>
      </c>
      <c r="E120211" t="s">
        <v>2561</v>
      </c>
      <c r="F120211" t="s">
        <v>2562</v>
      </c>
    </row>
    <row r="120212" spans="1:6" x14ac:dyDescent="0.2">
      <c r="A120212" t="s">
        <v>120426</v>
      </c>
      <c r="B120212" t="s">
        <v>123179</v>
      </c>
      <c r="C120212" t="s">
        <v>123180</v>
      </c>
      <c r="D120212" t="s">
        <v>77854</v>
      </c>
      <c r="E120212" t="s">
        <v>77855</v>
      </c>
      <c r="F120212" t="s">
        <v>77856</v>
      </c>
    </row>
    <row r="120213" spans="1:6" x14ac:dyDescent="0.2">
      <c r="A120213" t="s">
        <v>120426</v>
      </c>
      <c r="B120213" t="s">
        <v>123179</v>
      </c>
      <c r="C120213" t="s">
        <v>123180</v>
      </c>
      <c r="D120213" t="s">
        <v>59032</v>
      </c>
      <c r="E120213" t="s">
        <v>59033</v>
      </c>
      <c r="F120213" t="s">
        <v>59034</v>
      </c>
    </row>
    <row r="120214" spans="1:6" x14ac:dyDescent="0.2">
      <c r="A120214" t="s">
        <v>120426</v>
      </c>
      <c r="B120214" t="s">
        <v>123179</v>
      </c>
      <c r="C120214" t="s">
        <v>123180</v>
      </c>
      <c r="D120214" t="s">
        <v>26596</v>
      </c>
      <c r="E120214" t="s">
        <v>26597</v>
      </c>
      <c r="F120214" t="s">
        <v>26598</v>
      </c>
    </row>
    <row r="120215" spans="1:6" x14ac:dyDescent="0.2">
      <c r="A120215" t="s">
        <v>120426</v>
      </c>
      <c r="B120215" t="s">
        <v>123179</v>
      </c>
      <c r="C120215" t="s">
        <v>123180</v>
      </c>
      <c r="D120215" t="s">
        <v>50698</v>
      </c>
      <c r="E120215" t="s">
        <v>50699</v>
      </c>
      <c r="F120215" t="s">
        <v>50700</v>
      </c>
    </row>
    <row r="120216" spans="1:6" x14ac:dyDescent="0.2">
      <c r="A120216" t="s">
        <v>120426</v>
      </c>
      <c r="B120216" t="s">
        <v>123179</v>
      </c>
      <c r="C120216" t="s">
        <v>123180</v>
      </c>
      <c r="D120216" t="s">
        <v>25927</v>
      </c>
      <c r="E120216" t="s">
        <v>25928</v>
      </c>
      <c r="F120216" t="s">
        <v>25929</v>
      </c>
    </row>
    <row r="120217" spans="1:6" x14ac:dyDescent="0.2">
      <c r="A120217" t="s">
        <v>120426</v>
      </c>
      <c r="B120217" t="s">
        <v>123179</v>
      </c>
      <c r="C120217" t="s">
        <v>123180</v>
      </c>
      <c r="D120217" t="s">
        <v>22777</v>
      </c>
      <c r="E120217" t="s">
        <v>26959</v>
      </c>
      <c r="F120217" t="s">
        <v>26960</v>
      </c>
    </row>
    <row r="120218" spans="1:6" x14ac:dyDescent="0.2">
      <c r="A120218" t="s">
        <v>120426</v>
      </c>
      <c r="B120218" t="s">
        <v>123179</v>
      </c>
      <c r="C120218" t="s">
        <v>123180</v>
      </c>
      <c r="D120218" t="s">
        <v>25054</v>
      </c>
      <c r="E120218" t="s">
        <v>25055</v>
      </c>
      <c r="F120218" t="s">
        <v>25056</v>
      </c>
    </row>
    <row r="120219" spans="1:6" x14ac:dyDescent="0.2">
      <c r="A120219" t="s">
        <v>120426</v>
      </c>
      <c r="B120219" t="s">
        <v>123179</v>
      </c>
      <c r="C120219" t="s">
        <v>123180</v>
      </c>
      <c r="D120219" t="s">
        <v>32945</v>
      </c>
      <c r="E120219" t="s">
        <v>32946</v>
      </c>
      <c r="F120219" t="s">
        <v>32947</v>
      </c>
    </row>
    <row r="120220" spans="1:6" x14ac:dyDescent="0.2">
      <c r="A120220" t="s">
        <v>120426</v>
      </c>
      <c r="B120220" t="s">
        <v>123179</v>
      </c>
      <c r="C120220" t="s">
        <v>123180</v>
      </c>
      <c r="D120220" t="s">
        <v>61982</v>
      </c>
      <c r="E120220" t="s">
        <v>61983</v>
      </c>
      <c r="F120220" t="s">
        <v>113298</v>
      </c>
    </row>
    <row r="120221" spans="1:6" x14ac:dyDescent="0.2">
      <c r="A120221" t="s">
        <v>120426</v>
      </c>
      <c r="B120221" t="s">
        <v>123179</v>
      </c>
      <c r="C120221" t="s">
        <v>123180</v>
      </c>
      <c r="D120221" t="s">
        <v>39335</v>
      </c>
      <c r="E120221" t="s">
        <v>39336</v>
      </c>
      <c r="F120221" t="s">
        <v>39337</v>
      </c>
    </row>
    <row r="120222" spans="1:6" x14ac:dyDescent="0.2">
      <c r="A120222" t="s">
        <v>120426</v>
      </c>
      <c r="B120222" t="s">
        <v>123179</v>
      </c>
      <c r="C120222" t="s">
        <v>123180</v>
      </c>
      <c r="D120222" t="s">
        <v>58717</v>
      </c>
      <c r="E120222" t="s">
        <v>58718</v>
      </c>
      <c r="F120222" t="s">
        <v>58719</v>
      </c>
    </row>
    <row r="120223" spans="1:6" x14ac:dyDescent="0.2">
      <c r="A120223" t="s">
        <v>120426</v>
      </c>
      <c r="B120223" t="s">
        <v>123179</v>
      </c>
      <c r="C120223" t="s">
        <v>123180</v>
      </c>
      <c r="D120223" t="s">
        <v>58286</v>
      </c>
      <c r="E120223" t="s">
        <v>58287</v>
      </c>
      <c r="F120223" t="s">
        <v>58288</v>
      </c>
    </row>
    <row r="120224" spans="1:6" x14ac:dyDescent="0.2">
      <c r="A120224" t="s">
        <v>120426</v>
      </c>
      <c r="B120224" t="s">
        <v>123179</v>
      </c>
      <c r="C120224" t="s">
        <v>123180</v>
      </c>
      <c r="D120224" t="s">
        <v>59053</v>
      </c>
      <c r="E120224" t="s">
        <v>59054</v>
      </c>
      <c r="F120224" t="s">
        <v>59055</v>
      </c>
    </row>
    <row r="120225" spans="1:6" x14ac:dyDescent="0.2">
      <c r="A120225" t="s">
        <v>120426</v>
      </c>
      <c r="B120225" t="s">
        <v>123179</v>
      </c>
      <c r="C120225" t="s">
        <v>123180</v>
      </c>
      <c r="D120225" t="s">
        <v>29491</v>
      </c>
      <c r="E120225" t="s">
        <v>29492</v>
      </c>
      <c r="F120225" t="s">
        <v>29493</v>
      </c>
    </row>
    <row r="120226" spans="1:6" x14ac:dyDescent="0.2">
      <c r="A120226" t="s">
        <v>120426</v>
      </c>
      <c r="B120226" t="s">
        <v>123179</v>
      </c>
      <c r="C120226" t="s">
        <v>123180</v>
      </c>
      <c r="D120226" t="s">
        <v>28205</v>
      </c>
      <c r="E120226" t="s">
        <v>28206</v>
      </c>
      <c r="F120226" t="s">
        <v>28207</v>
      </c>
    </row>
    <row r="120227" spans="1:6" x14ac:dyDescent="0.2">
      <c r="A120227" t="s">
        <v>120426</v>
      </c>
      <c r="B120227" t="s">
        <v>123179</v>
      </c>
      <c r="C120227" t="s">
        <v>123180</v>
      </c>
      <c r="D120227" t="s">
        <v>20504</v>
      </c>
      <c r="E120227" t="s">
        <v>20505</v>
      </c>
      <c r="F120227" t="s">
        <v>20506</v>
      </c>
    </row>
    <row r="120228" spans="1:6" x14ac:dyDescent="0.2">
      <c r="A120228" t="s">
        <v>120426</v>
      </c>
      <c r="B120228" t="s">
        <v>123179</v>
      </c>
      <c r="C120228" t="s">
        <v>123180</v>
      </c>
      <c r="D120228" t="s">
        <v>26612</v>
      </c>
      <c r="E120228" t="s">
        <v>26613</v>
      </c>
      <c r="F120228" t="s">
        <v>26614</v>
      </c>
    </row>
    <row r="120229" spans="1:6" x14ac:dyDescent="0.2">
      <c r="A120229" t="s">
        <v>120426</v>
      </c>
      <c r="B120229" t="s">
        <v>123179</v>
      </c>
      <c r="C120229" t="s">
        <v>123180</v>
      </c>
      <c r="D120229" t="s">
        <v>58292</v>
      </c>
      <c r="E120229" t="s">
        <v>58293</v>
      </c>
      <c r="F120229" t="s">
        <v>58294</v>
      </c>
    </row>
    <row r="120230" spans="1:6" x14ac:dyDescent="0.2">
      <c r="A120230" t="s">
        <v>120426</v>
      </c>
      <c r="B120230" t="s">
        <v>123179</v>
      </c>
      <c r="C120230" t="s">
        <v>123180</v>
      </c>
      <c r="D120230" t="s">
        <v>63975</v>
      </c>
      <c r="E120230" t="s">
        <v>63976</v>
      </c>
      <c r="F120230" t="s">
        <v>63977</v>
      </c>
    </row>
    <row r="120231" spans="1:6" x14ac:dyDescent="0.2">
      <c r="A120231" t="s">
        <v>120426</v>
      </c>
      <c r="B120231" t="s">
        <v>123179</v>
      </c>
      <c r="C120231" t="s">
        <v>123180</v>
      </c>
      <c r="D120231" t="s">
        <v>63978</v>
      </c>
      <c r="E120231" t="s">
        <v>63979</v>
      </c>
      <c r="F120231" t="s">
        <v>63980</v>
      </c>
    </row>
    <row r="120232" spans="1:6" x14ac:dyDescent="0.2">
      <c r="A120232" t="s">
        <v>120426</v>
      </c>
      <c r="B120232" t="s">
        <v>123179</v>
      </c>
      <c r="C120232" t="s">
        <v>123180</v>
      </c>
      <c r="D120232" t="s">
        <v>55620</v>
      </c>
      <c r="E120232" t="s">
        <v>55621</v>
      </c>
      <c r="F120232" t="s">
        <v>55622</v>
      </c>
    </row>
    <row r="120233" spans="1:6" x14ac:dyDescent="0.2">
      <c r="A120233" t="s">
        <v>120426</v>
      </c>
      <c r="B120233" t="s">
        <v>123179</v>
      </c>
      <c r="C120233" t="s">
        <v>123180</v>
      </c>
      <c r="D120233" t="s">
        <v>27565</v>
      </c>
      <c r="E120233" t="s">
        <v>27566</v>
      </c>
      <c r="F120233" t="s">
        <v>27567</v>
      </c>
    </row>
    <row r="120234" spans="1:6" x14ac:dyDescent="0.2">
      <c r="A120234" t="s">
        <v>120426</v>
      </c>
      <c r="B120234" t="s">
        <v>123179</v>
      </c>
      <c r="C120234" t="s">
        <v>123180</v>
      </c>
      <c r="D120234" t="s">
        <v>27568</v>
      </c>
      <c r="E120234" t="s">
        <v>27569</v>
      </c>
      <c r="F120234" t="s">
        <v>27570</v>
      </c>
    </row>
    <row r="120235" spans="1:6" x14ac:dyDescent="0.2">
      <c r="A120235" t="s">
        <v>120426</v>
      </c>
      <c r="B120235" t="s">
        <v>123179</v>
      </c>
      <c r="C120235" t="s">
        <v>123180</v>
      </c>
      <c r="D120235" t="s">
        <v>83807</v>
      </c>
      <c r="E120235" t="s">
        <v>83808</v>
      </c>
      <c r="F120235" t="s">
        <v>83809</v>
      </c>
    </row>
    <row r="120236" spans="1:6" x14ac:dyDescent="0.2">
      <c r="A120236" t="s">
        <v>120426</v>
      </c>
      <c r="B120236" t="s">
        <v>123179</v>
      </c>
      <c r="C120236" t="s">
        <v>123180</v>
      </c>
      <c r="D120236" t="s">
        <v>123182</v>
      </c>
      <c r="E120236" t="s">
        <v>123183</v>
      </c>
      <c r="F120236" t="s">
        <v>123184</v>
      </c>
    </row>
    <row r="120237" spans="1:6" x14ac:dyDescent="0.2">
      <c r="A120237" t="s">
        <v>120426</v>
      </c>
      <c r="B120237" t="s">
        <v>123179</v>
      </c>
      <c r="C120237" t="s">
        <v>123180</v>
      </c>
      <c r="D120237" t="s">
        <v>26964</v>
      </c>
      <c r="E120237" t="s">
        <v>26965</v>
      </c>
      <c r="F120237" t="s">
        <v>123185</v>
      </c>
    </row>
    <row r="120238" spans="1:6" x14ac:dyDescent="0.2">
      <c r="A120238" t="s">
        <v>120426</v>
      </c>
      <c r="B120238" t="s">
        <v>123179</v>
      </c>
      <c r="C120238" t="s">
        <v>123180</v>
      </c>
      <c r="D120238" t="s">
        <v>113304</v>
      </c>
      <c r="E120238" t="s">
        <v>113305</v>
      </c>
      <c r="F120238" t="s">
        <v>113306</v>
      </c>
    </row>
    <row r="120239" spans="1:6" x14ac:dyDescent="0.2">
      <c r="A120239" t="s">
        <v>120426</v>
      </c>
      <c r="B120239" t="s">
        <v>123179</v>
      </c>
      <c r="C120239" t="s">
        <v>123180</v>
      </c>
      <c r="D120239" t="s">
        <v>113173</v>
      </c>
      <c r="E120239" t="s">
        <v>113174</v>
      </c>
      <c r="F120239" t="s">
        <v>113175</v>
      </c>
    </row>
    <row r="120240" spans="1:6" x14ac:dyDescent="0.2">
      <c r="A120240" t="s">
        <v>120426</v>
      </c>
      <c r="B120240" t="s">
        <v>123179</v>
      </c>
      <c r="C120240" t="s">
        <v>123180</v>
      </c>
      <c r="D120240" t="s">
        <v>10898</v>
      </c>
      <c r="E120240" t="s">
        <v>10899</v>
      </c>
      <c r="F120240" t="s">
        <v>10900</v>
      </c>
    </row>
    <row r="120241" spans="1:6" x14ac:dyDescent="0.2">
      <c r="A120241" t="s">
        <v>120426</v>
      </c>
      <c r="B120241" t="s">
        <v>123179</v>
      </c>
      <c r="C120241" t="s">
        <v>123180</v>
      </c>
      <c r="D120241" t="s">
        <v>31294</v>
      </c>
      <c r="E120241" t="s">
        <v>31295</v>
      </c>
      <c r="F120241" t="s">
        <v>31296</v>
      </c>
    </row>
    <row r="120242" spans="1:6" x14ac:dyDescent="0.2">
      <c r="A120242" t="s">
        <v>120426</v>
      </c>
      <c r="B120242" t="s">
        <v>123179</v>
      </c>
      <c r="C120242" t="s">
        <v>123180</v>
      </c>
      <c r="D120242" t="s">
        <v>78753</v>
      </c>
      <c r="E120242" t="s">
        <v>78754</v>
      </c>
      <c r="F120242" t="s">
        <v>78755</v>
      </c>
    </row>
    <row r="120243" spans="1:6" x14ac:dyDescent="0.2">
      <c r="A120243" t="s">
        <v>120426</v>
      </c>
      <c r="B120243" t="s">
        <v>123179</v>
      </c>
      <c r="C120243" t="s">
        <v>123180</v>
      </c>
      <c r="D120243" t="s">
        <v>34474</v>
      </c>
      <c r="E120243" t="s">
        <v>34475</v>
      </c>
      <c r="F120243" t="s">
        <v>34476</v>
      </c>
    </row>
    <row r="120244" spans="1:6" x14ac:dyDescent="0.2">
      <c r="A120244" t="s">
        <v>120426</v>
      </c>
      <c r="B120244" t="s">
        <v>123179</v>
      </c>
      <c r="C120244" t="s">
        <v>123180</v>
      </c>
      <c r="D120244" t="s">
        <v>28223</v>
      </c>
      <c r="E120244" t="s">
        <v>28224</v>
      </c>
      <c r="F120244" t="s">
        <v>123186</v>
      </c>
    </row>
    <row r="120245" spans="1:6" x14ac:dyDescent="0.2">
      <c r="A120245" t="s">
        <v>120426</v>
      </c>
      <c r="B120245" t="s">
        <v>123179</v>
      </c>
      <c r="C120245" t="s">
        <v>123180</v>
      </c>
      <c r="D120245" t="s">
        <v>25493</v>
      </c>
      <c r="E120245" t="s">
        <v>25494</v>
      </c>
      <c r="F120245" t="s">
        <v>25495</v>
      </c>
    </row>
    <row r="120246" spans="1:6" x14ac:dyDescent="0.2">
      <c r="A120246" t="s">
        <v>120426</v>
      </c>
      <c r="B120246" t="s">
        <v>123179</v>
      </c>
      <c r="C120246" t="s">
        <v>123180</v>
      </c>
      <c r="D120246" t="s">
        <v>26628</v>
      </c>
      <c r="E120246" t="s">
        <v>26629</v>
      </c>
      <c r="F120246" t="s">
        <v>123187</v>
      </c>
    </row>
    <row r="120247" spans="1:6" x14ac:dyDescent="0.2">
      <c r="A120247" t="s">
        <v>120426</v>
      </c>
      <c r="B120247" t="s">
        <v>123179</v>
      </c>
      <c r="C120247" t="s">
        <v>123180</v>
      </c>
      <c r="D120247" t="s">
        <v>50786</v>
      </c>
      <c r="E120247" t="s">
        <v>50787</v>
      </c>
      <c r="F120247" t="s">
        <v>123188</v>
      </c>
    </row>
    <row r="120248" spans="1:6" x14ac:dyDescent="0.2">
      <c r="A120248" t="s">
        <v>120426</v>
      </c>
      <c r="B120248" t="s">
        <v>123179</v>
      </c>
      <c r="C120248" t="s">
        <v>123180</v>
      </c>
      <c r="D120248" t="s">
        <v>62010</v>
      </c>
      <c r="E120248" t="s">
        <v>62011</v>
      </c>
      <c r="F120248" t="s">
        <v>62012</v>
      </c>
    </row>
    <row r="120249" spans="1:6" x14ac:dyDescent="0.2">
      <c r="A120249" t="s">
        <v>120426</v>
      </c>
      <c r="B120249" t="s">
        <v>123179</v>
      </c>
      <c r="C120249" t="s">
        <v>123180</v>
      </c>
      <c r="D120249" t="s">
        <v>59097</v>
      </c>
      <c r="E120249" t="s">
        <v>59098</v>
      </c>
      <c r="F120249" t="s">
        <v>123189</v>
      </c>
    </row>
    <row r="120250" spans="1:6" x14ac:dyDescent="0.2">
      <c r="A120250" t="s">
        <v>120426</v>
      </c>
      <c r="B120250" t="s">
        <v>123179</v>
      </c>
      <c r="C120250" t="s">
        <v>123180</v>
      </c>
      <c r="D120250" t="s">
        <v>26631</v>
      </c>
      <c r="E120250" t="s">
        <v>26632</v>
      </c>
      <c r="F120250" t="s">
        <v>26633</v>
      </c>
    </row>
    <row r="120251" spans="1:6" x14ac:dyDescent="0.2">
      <c r="A120251" t="s">
        <v>120426</v>
      </c>
      <c r="B120251" t="s">
        <v>123179</v>
      </c>
      <c r="C120251" t="s">
        <v>123180</v>
      </c>
      <c r="D120251" t="s">
        <v>28229</v>
      </c>
      <c r="E120251" t="s">
        <v>28230</v>
      </c>
      <c r="F120251" t="s">
        <v>28231</v>
      </c>
    </row>
    <row r="120252" spans="1:6" x14ac:dyDescent="0.2">
      <c r="A120252" t="s">
        <v>120426</v>
      </c>
      <c r="B120252" t="s">
        <v>123179</v>
      </c>
      <c r="C120252" t="s">
        <v>123180</v>
      </c>
      <c r="D120252" t="s">
        <v>76653</v>
      </c>
      <c r="E120252" t="s">
        <v>76654</v>
      </c>
      <c r="F120252" t="s">
        <v>76655</v>
      </c>
    </row>
    <row r="120253" spans="1:6" x14ac:dyDescent="0.2">
      <c r="A120253" t="s">
        <v>120426</v>
      </c>
      <c r="B120253" t="s">
        <v>123179</v>
      </c>
      <c r="C120253" t="s">
        <v>123180</v>
      </c>
      <c r="D120253" t="s">
        <v>18348</v>
      </c>
      <c r="E120253" t="s">
        <v>18349</v>
      </c>
      <c r="F120253" t="s">
        <v>18350</v>
      </c>
    </row>
    <row r="120254" spans="1:6" x14ac:dyDescent="0.2">
      <c r="A120254" t="s">
        <v>120426</v>
      </c>
      <c r="B120254" t="s">
        <v>123179</v>
      </c>
      <c r="C120254" t="s">
        <v>123180</v>
      </c>
      <c r="D120254" t="s">
        <v>77896</v>
      </c>
      <c r="E120254" t="s">
        <v>77897</v>
      </c>
      <c r="F120254" t="s">
        <v>77898</v>
      </c>
    </row>
    <row r="120255" spans="1:6" x14ac:dyDescent="0.2">
      <c r="A120255" t="s">
        <v>120426</v>
      </c>
      <c r="B120255" t="s">
        <v>123179</v>
      </c>
      <c r="C120255" t="s">
        <v>123180</v>
      </c>
      <c r="D120255" t="s">
        <v>62021</v>
      </c>
      <c r="E120255" t="s">
        <v>62022</v>
      </c>
      <c r="F120255" t="s">
        <v>62023</v>
      </c>
    </row>
    <row r="120256" spans="1:6" x14ac:dyDescent="0.2">
      <c r="A120256" t="s">
        <v>120426</v>
      </c>
      <c r="B120256" t="s">
        <v>123179</v>
      </c>
      <c r="C120256" t="s">
        <v>123180</v>
      </c>
      <c r="D120256" t="s">
        <v>123190</v>
      </c>
      <c r="E120256" t="s">
        <v>123191</v>
      </c>
      <c r="F120256" t="s">
        <v>123192</v>
      </c>
    </row>
    <row r="120257" spans="1:6" x14ac:dyDescent="0.2">
      <c r="A120257" t="s">
        <v>120426</v>
      </c>
      <c r="B120257" t="s">
        <v>123179</v>
      </c>
      <c r="C120257" t="s">
        <v>123180</v>
      </c>
      <c r="D120257" t="s">
        <v>39549</v>
      </c>
      <c r="E120257" t="s">
        <v>39550</v>
      </c>
      <c r="F120257" t="s">
        <v>39551</v>
      </c>
    </row>
    <row r="120258" spans="1:6" x14ac:dyDescent="0.2">
      <c r="A120258" t="s">
        <v>120426</v>
      </c>
      <c r="B120258" t="s">
        <v>123179</v>
      </c>
      <c r="C120258" t="s">
        <v>123180</v>
      </c>
      <c r="D120258" t="s">
        <v>113312</v>
      </c>
      <c r="E120258" t="s">
        <v>113313</v>
      </c>
      <c r="F120258" t="s">
        <v>113314</v>
      </c>
    </row>
    <row r="120259" spans="1:6" x14ac:dyDescent="0.2">
      <c r="A120259" t="s">
        <v>120426</v>
      </c>
      <c r="B120259" t="s">
        <v>123179</v>
      </c>
      <c r="C120259" t="s">
        <v>123180</v>
      </c>
      <c r="D120259" t="s">
        <v>12303</v>
      </c>
      <c r="E120259" t="s">
        <v>12304</v>
      </c>
      <c r="F120259" t="s">
        <v>12305</v>
      </c>
    </row>
    <row r="120260" spans="1:6" x14ac:dyDescent="0.2">
      <c r="A120260" t="s">
        <v>120426</v>
      </c>
      <c r="B120260" t="s">
        <v>123179</v>
      </c>
      <c r="C120260" t="s">
        <v>123180</v>
      </c>
      <c r="D120260" t="s">
        <v>61257</v>
      </c>
      <c r="E120260" t="s">
        <v>61258</v>
      </c>
      <c r="F120260" t="s">
        <v>61259</v>
      </c>
    </row>
    <row r="120261" spans="1:6" x14ac:dyDescent="0.2">
      <c r="A120261" t="s">
        <v>120426</v>
      </c>
      <c r="B120261" t="s">
        <v>123179</v>
      </c>
      <c r="C120261" t="s">
        <v>123180</v>
      </c>
      <c r="D120261" t="s">
        <v>78780</v>
      </c>
      <c r="E120261" t="s">
        <v>78781</v>
      </c>
      <c r="F120261" t="s">
        <v>78782</v>
      </c>
    </row>
    <row r="120262" spans="1:6" x14ac:dyDescent="0.2">
      <c r="A120262" t="s">
        <v>120426</v>
      </c>
      <c r="B120262" t="s">
        <v>123179</v>
      </c>
      <c r="C120262" t="s">
        <v>123180</v>
      </c>
      <c r="D120262" t="s">
        <v>27654</v>
      </c>
      <c r="E120262" t="s">
        <v>27655</v>
      </c>
      <c r="F120262" t="s">
        <v>27656</v>
      </c>
    </row>
    <row r="120263" spans="1:6" x14ac:dyDescent="0.2">
      <c r="A120263" t="s">
        <v>120426</v>
      </c>
      <c r="B120263" t="s">
        <v>123179</v>
      </c>
      <c r="C120263" t="s">
        <v>123180</v>
      </c>
      <c r="D120263" t="s">
        <v>123193</v>
      </c>
      <c r="E120263" t="s">
        <v>123194</v>
      </c>
      <c r="F120263" t="s">
        <v>123195</v>
      </c>
    </row>
    <row r="120264" spans="1:6" x14ac:dyDescent="0.2">
      <c r="A120264" t="s">
        <v>120426</v>
      </c>
      <c r="B120264" t="s">
        <v>123179</v>
      </c>
      <c r="C120264" t="s">
        <v>123180</v>
      </c>
      <c r="D120264" t="s">
        <v>32418</v>
      </c>
      <c r="E120264" t="s">
        <v>32419</v>
      </c>
      <c r="F120264" t="s">
        <v>32420</v>
      </c>
    </row>
    <row r="120265" spans="1:6" x14ac:dyDescent="0.2">
      <c r="A120265" t="s">
        <v>120426</v>
      </c>
      <c r="B120265" t="s">
        <v>123179</v>
      </c>
      <c r="C120265" t="s">
        <v>123180</v>
      </c>
      <c r="D120265" t="s">
        <v>20150</v>
      </c>
      <c r="E120265" t="s">
        <v>20151</v>
      </c>
      <c r="F120265" t="s">
        <v>20152</v>
      </c>
    </row>
    <row r="120266" spans="1:6" x14ac:dyDescent="0.2">
      <c r="A120266" t="s">
        <v>120426</v>
      </c>
      <c r="B120266" t="s">
        <v>123179</v>
      </c>
      <c r="C120266" t="s">
        <v>123180</v>
      </c>
      <c r="D120266" t="s">
        <v>36420</v>
      </c>
      <c r="E120266" t="s">
        <v>36421</v>
      </c>
      <c r="F120266" t="s">
        <v>36422</v>
      </c>
    </row>
    <row r="120267" spans="1:6" x14ac:dyDescent="0.2">
      <c r="A120267" t="s">
        <v>120426</v>
      </c>
      <c r="B120267" t="s">
        <v>123179</v>
      </c>
      <c r="C120267" t="s">
        <v>123180</v>
      </c>
      <c r="D120267" t="s">
        <v>28262</v>
      </c>
      <c r="E120267" t="s">
        <v>28263</v>
      </c>
      <c r="F120267" t="s">
        <v>28264</v>
      </c>
    </row>
    <row r="120268" spans="1:6" x14ac:dyDescent="0.2">
      <c r="A120268" t="s">
        <v>120426</v>
      </c>
      <c r="B120268" t="s">
        <v>123179</v>
      </c>
      <c r="C120268" t="s">
        <v>123180</v>
      </c>
      <c r="D120268" t="s">
        <v>27699</v>
      </c>
      <c r="E120268" t="s">
        <v>27700</v>
      </c>
      <c r="F120268" t="s">
        <v>27701</v>
      </c>
    </row>
    <row r="120269" spans="1:6" x14ac:dyDescent="0.2">
      <c r="A120269" t="s">
        <v>120426</v>
      </c>
      <c r="B120269" t="s">
        <v>123179</v>
      </c>
      <c r="C120269" t="s">
        <v>123180</v>
      </c>
      <c r="D120269" t="s">
        <v>27702</v>
      </c>
      <c r="E120269" t="s">
        <v>27703</v>
      </c>
      <c r="F120269" t="s">
        <v>27704</v>
      </c>
    </row>
    <row r="120270" spans="1:6" x14ac:dyDescent="0.2">
      <c r="A120270" t="s">
        <v>120426</v>
      </c>
      <c r="B120270" t="s">
        <v>123179</v>
      </c>
      <c r="C120270" t="s">
        <v>123180</v>
      </c>
      <c r="D120270" t="s">
        <v>15971</v>
      </c>
      <c r="E120270" t="s">
        <v>41418</v>
      </c>
      <c r="F120270" t="s">
        <v>41419</v>
      </c>
    </row>
    <row r="120271" spans="1:6" x14ac:dyDescent="0.2">
      <c r="A120271" t="s">
        <v>120426</v>
      </c>
      <c r="B120271" t="s">
        <v>123179</v>
      </c>
      <c r="C120271" t="s">
        <v>123180</v>
      </c>
      <c r="D120271" t="s">
        <v>2926</v>
      </c>
      <c r="E120271" t="s">
        <v>86240</v>
      </c>
      <c r="F120271" t="s">
        <v>86241</v>
      </c>
    </row>
    <row r="120272" spans="1:6" x14ac:dyDescent="0.2">
      <c r="A120272" t="s">
        <v>120426</v>
      </c>
      <c r="B120272" t="s">
        <v>123179</v>
      </c>
      <c r="C120272" t="s">
        <v>123180</v>
      </c>
      <c r="D120272" t="s">
        <v>23603</v>
      </c>
      <c r="E120272" t="s">
        <v>23604</v>
      </c>
      <c r="F120272" t="s">
        <v>23605</v>
      </c>
    </row>
    <row r="120273" spans="1:6" x14ac:dyDescent="0.2">
      <c r="A120273" t="s">
        <v>120426</v>
      </c>
      <c r="B120273" t="s">
        <v>123179</v>
      </c>
      <c r="C120273" t="s">
        <v>123180</v>
      </c>
      <c r="D120273" t="s">
        <v>83870</v>
      </c>
      <c r="E120273" t="s">
        <v>83871</v>
      </c>
      <c r="F120273" t="s">
        <v>83872</v>
      </c>
    </row>
    <row r="120274" spans="1:6" x14ac:dyDescent="0.2">
      <c r="A120274" t="s">
        <v>120426</v>
      </c>
      <c r="B120274" t="s">
        <v>123179</v>
      </c>
      <c r="C120274" t="s">
        <v>123180</v>
      </c>
      <c r="D120274" t="s">
        <v>46618</v>
      </c>
      <c r="E120274" t="s">
        <v>46619</v>
      </c>
      <c r="F120274" t="s">
        <v>46620</v>
      </c>
    </row>
    <row r="120275" spans="1:6" x14ac:dyDescent="0.2">
      <c r="A120275" t="s">
        <v>120426</v>
      </c>
      <c r="B120275" t="s">
        <v>123179</v>
      </c>
      <c r="C120275" t="s">
        <v>123180</v>
      </c>
      <c r="D120275" t="s">
        <v>82293</v>
      </c>
      <c r="E120275" t="s">
        <v>82294</v>
      </c>
      <c r="F120275" t="s">
        <v>82295</v>
      </c>
    </row>
    <row r="120276" spans="1:6" x14ac:dyDescent="0.2">
      <c r="A120276" t="s">
        <v>120426</v>
      </c>
      <c r="B120276" t="s">
        <v>123179</v>
      </c>
      <c r="C120276" t="s">
        <v>123180</v>
      </c>
      <c r="D120276" t="s">
        <v>26686</v>
      </c>
      <c r="E120276" t="s">
        <v>26687</v>
      </c>
      <c r="F120276" t="s">
        <v>26688</v>
      </c>
    </row>
    <row r="120277" spans="1:6" x14ac:dyDescent="0.2">
      <c r="A120277" t="s">
        <v>120426</v>
      </c>
      <c r="B120277" t="s">
        <v>123179</v>
      </c>
      <c r="C120277" t="s">
        <v>123180</v>
      </c>
      <c r="D120277" t="s">
        <v>86777</v>
      </c>
      <c r="E120277" t="s">
        <v>86778</v>
      </c>
      <c r="F120277" t="s">
        <v>123196</v>
      </c>
    </row>
    <row r="120278" spans="1:6" x14ac:dyDescent="0.2">
      <c r="A120278" t="s">
        <v>120426</v>
      </c>
      <c r="B120278" t="s">
        <v>123179</v>
      </c>
      <c r="C120278" t="s">
        <v>123180</v>
      </c>
      <c r="D120278" t="s">
        <v>29592</v>
      </c>
      <c r="E120278" t="s">
        <v>29593</v>
      </c>
      <c r="F120278" t="s">
        <v>29594</v>
      </c>
    </row>
    <row r="120279" spans="1:6" x14ac:dyDescent="0.2">
      <c r="A120279" t="s">
        <v>120426</v>
      </c>
      <c r="B120279" t="s">
        <v>123179</v>
      </c>
      <c r="C120279" t="s">
        <v>123180</v>
      </c>
      <c r="D120279" t="s">
        <v>29595</v>
      </c>
      <c r="E120279" t="s">
        <v>29596</v>
      </c>
      <c r="F120279" t="s">
        <v>29597</v>
      </c>
    </row>
    <row r="120280" spans="1:6" x14ac:dyDescent="0.2">
      <c r="A120280" t="s">
        <v>120426</v>
      </c>
      <c r="B120280" t="s">
        <v>123179</v>
      </c>
      <c r="C120280" t="s">
        <v>123180</v>
      </c>
      <c r="D120280" t="s">
        <v>30134</v>
      </c>
      <c r="E120280" t="s">
        <v>30135</v>
      </c>
      <c r="F120280" t="s">
        <v>30136</v>
      </c>
    </row>
    <row r="120281" spans="1:6" x14ac:dyDescent="0.2">
      <c r="A120281" t="s">
        <v>120426</v>
      </c>
      <c r="B120281" t="s">
        <v>123179</v>
      </c>
      <c r="C120281" t="s">
        <v>123180</v>
      </c>
      <c r="D120281" t="s">
        <v>82314</v>
      </c>
      <c r="E120281" t="s">
        <v>82315</v>
      </c>
      <c r="F120281" t="s">
        <v>82316</v>
      </c>
    </row>
    <row r="120282" spans="1:6" x14ac:dyDescent="0.2">
      <c r="A120282" t="s">
        <v>120426</v>
      </c>
      <c r="B120282" t="s">
        <v>123179</v>
      </c>
      <c r="C120282" t="s">
        <v>123180</v>
      </c>
      <c r="D120282" t="s">
        <v>81252</v>
      </c>
      <c r="E120282" t="s">
        <v>81253</v>
      </c>
      <c r="F120282" t="s">
        <v>81254</v>
      </c>
    </row>
    <row r="120283" spans="1:6" x14ac:dyDescent="0.2">
      <c r="A120283" t="s">
        <v>120426</v>
      </c>
      <c r="B120283" t="s">
        <v>123179</v>
      </c>
      <c r="C120283" t="s">
        <v>123180</v>
      </c>
      <c r="D120283" t="s">
        <v>81261</v>
      </c>
      <c r="E120283" t="s">
        <v>81262</v>
      </c>
      <c r="F120283" t="s">
        <v>81263</v>
      </c>
    </row>
    <row r="120284" spans="1:6" x14ac:dyDescent="0.2">
      <c r="A120284" t="s">
        <v>120426</v>
      </c>
      <c r="B120284" t="s">
        <v>123179</v>
      </c>
      <c r="C120284" t="s">
        <v>123180</v>
      </c>
      <c r="D120284" t="s">
        <v>78679</v>
      </c>
      <c r="E120284" t="s">
        <v>78680</v>
      </c>
      <c r="F120284" t="s">
        <v>78681</v>
      </c>
    </row>
    <row r="120285" spans="1:6" x14ac:dyDescent="0.2">
      <c r="A120285" t="s">
        <v>120426</v>
      </c>
      <c r="B120285" t="s">
        <v>123179</v>
      </c>
      <c r="C120285" t="s">
        <v>123180</v>
      </c>
      <c r="D120285" t="s">
        <v>114559</v>
      </c>
      <c r="E120285" t="s">
        <v>114560</v>
      </c>
      <c r="F120285" t="s">
        <v>114561</v>
      </c>
    </row>
    <row r="120286" spans="1:6" x14ac:dyDescent="0.2">
      <c r="A120286" t="s">
        <v>120426</v>
      </c>
      <c r="B120286" t="s">
        <v>123179</v>
      </c>
      <c r="C120286" t="s">
        <v>123180</v>
      </c>
      <c r="D120286" t="s">
        <v>54462</v>
      </c>
      <c r="E120286" t="s">
        <v>54463</v>
      </c>
      <c r="F120286" t="s">
        <v>54464</v>
      </c>
    </row>
    <row r="120287" spans="1:6" x14ac:dyDescent="0.2">
      <c r="A120287" t="s">
        <v>120426</v>
      </c>
      <c r="B120287" t="s">
        <v>123179</v>
      </c>
      <c r="C120287" t="s">
        <v>123180</v>
      </c>
      <c r="D120287" t="s">
        <v>89470</v>
      </c>
      <c r="E120287" t="s">
        <v>89471</v>
      </c>
      <c r="F120287" t="s">
        <v>89472</v>
      </c>
    </row>
    <row r="120288" spans="1:6" x14ac:dyDescent="0.2">
      <c r="A120288" t="s">
        <v>120426</v>
      </c>
      <c r="B120288" t="s">
        <v>123179</v>
      </c>
      <c r="C120288" t="s">
        <v>123180</v>
      </c>
      <c r="D120288" t="s">
        <v>33103</v>
      </c>
      <c r="E120288" t="s">
        <v>33104</v>
      </c>
      <c r="F120288" t="s">
        <v>33105</v>
      </c>
    </row>
    <row r="120289" spans="1:6" x14ac:dyDescent="0.2">
      <c r="A120289" t="s">
        <v>120426</v>
      </c>
      <c r="B120289" t="s">
        <v>123179</v>
      </c>
      <c r="C120289" t="s">
        <v>123180</v>
      </c>
      <c r="D120289" t="s">
        <v>30355</v>
      </c>
      <c r="E120289" t="s">
        <v>30356</v>
      </c>
      <c r="F120289" t="s">
        <v>30357</v>
      </c>
    </row>
    <row r="120290" spans="1:6" x14ac:dyDescent="0.2">
      <c r="A120290" t="s">
        <v>120426</v>
      </c>
      <c r="B120290" t="s">
        <v>123179</v>
      </c>
      <c r="C120290" t="s">
        <v>123180</v>
      </c>
      <c r="D120290" t="s">
        <v>123197</v>
      </c>
      <c r="E120290" t="s">
        <v>123198</v>
      </c>
      <c r="F120290" t="s">
        <v>123199</v>
      </c>
    </row>
    <row r="120291" spans="1:6" x14ac:dyDescent="0.2">
      <c r="A120291" t="s">
        <v>120426</v>
      </c>
      <c r="B120291" t="s">
        <v>123179</v>
      </c>
      <c r="C120291" t="s">
        <v>123180</v>
      </c>
      <c r="D120291" t="s">
        <v>76705</v>
      </c>
      <c r="E120291" t="s">
        <v>76706</v>
      </c>
      <c r="F120291" t="s">
        <v>76707</v>
      </c>
    </row>
    <row r="120292" spans="1:6" x14ac:dyDescent="0.2">
      <c r="A120292" t="s">
        <v>120426</v>
      </c>
      <c r="B120292" t="s">
        <v>123179</v>
      </c>
      <c r="C120292" t="s">
        <v>123180</v>
      </c>
      <c r="D120292" t="s">
        <v>58405</v>
      </c>
      <c r="E120292" t="s">
        <v>58406</v>
      </c>
      <c r="F120292" t="s">
        <v>58407</v>
      </c>
    </row>
    <row r="120293" spans="1:6" x14ac:dyDescent="0.2">
      <c r="A120293" t="s">
        <v>120426</v>
      </c>
      <c r="B120293" t="s">
        <v>123179</v>
      </c>
      <c r="C120293" t="s">
        <v>123180</v>
      </c>
      <c r="D120293" t="s">
        <v>27795</v>
      </c>
      <c r="E120293" t="s">
        <v>27796</v>
      </c>
      <c r="F120293" t="s">
        <v>123200</v>
      </c>
    </row>
    <row r="120294" spans="1:6" x14ac:dyDescent="0.2">
      <c r="A120294" t="s">
        <v>120426</v>
      </c>
      <c r="B120294" t="s">
        <v>123179</v>
      </c>
      <c r="C120294" t="s">
        <v>123180</v>
      </c>
      <c r="D120294" t="s">
        <v>26762</v>
      </c>
      <c r="E120294" t="s">
        <v>26763</v>
      </c>
      <c r="F120294" t="s">
        <v>26764</v>
      </c>
    </row>
    <row r="120295" spans="1:6" x14ac:dyDescent="0.2">
      <c r="A120295" t="s">
        <v>120426</v>
      </c>
      <c r="B120295" t="s">
        <v>123179</v>
      </c>
      <c r="C120295" t="s">
        <v>123180</v>
      </c>
      <c r="D120295" t="s">
        <v>18434</v>
      </c>
      <c r="E120295" t="s">
        <v>18435</v>
      </c>
      <c r="F120295" t="s">
        <v>18436</v>
      </c>
    </row>
    <row r="120296" spans="1:6" x14ac:dyDescent="0.2">
      <c r="A120296" t="s">
        <v>120426</v>
      </c>
      <c r="B120296" t="s">
        <v>123179</v>
      </c>
      <c r="C120296" t="s">
        <v>123180</v>
      </c>
      <c r="D120296" t="s">
        <v>21786</v>
      </c>
      <c r="E120296" t="s">
        <v>21787</v>
      </c>
      <c r="F120296" t="s">
        <v>21788</v>
      </c>
    </row>
    <row r="120297" spans="1:6" x14ac:dyDescent="0.2">
      <c r="A120297" t="s">
        <v>120426</v>
      </c>
      <c r="B120297" t="s">
        <v>123179</v>
      </c>
      <c r="C120297" t="s">
        <v>123180</v>
      </c>
      <c r="D120297" t="s">
        <v>114563</v>
      </c>
      <c r="E120297" t="s">
        <v>114564</v>
      </c>
      <c r="F120297" t="s">
        <v>114565</v>
      </c>
    </row>
    <row r="120298" spans="1:6" x14ac:dyDescent="0.2">
      <c r="A120298" t="s">
        <v>120426</v>
      </c>
      <c r="B120298" t="s">
        <v>123179</v>
      </c>
      <c r="C120298" t="s">
        <v>123180</v>
      </c>
      <c r="D120298" t="s">
        <v>55701</v>
      </c>
      <c r="E120298" t="s">
        <v>55702</v>
      </c>
      <c r="F120298" t="s">
        <v>55703</v>
      </c>
    </row>
    <row r="120299" spans="1:6" x14ac:dyDescent="0.2">
      <c r="A120299" t="s">
        <v>120426</v>
      </c>
      <c r="B120299" t="s">
        <v>123179</v>
      </c>
      <c r="C120299" t="s">
        <v>123180</v>
      </c>
      <c r="D120299" t="s">
        <v>123201</v>
      </c>
      <c r="E120299" t="s">
        <v>123202</v>
      </c>
      <c r="F120299" t="s">
        <v>123203</v>
      </c>
    </row>
    <row r="120300" spans="1:6" x14ac:dyDescent="0.2">
      <c r="A120300" t="s">
        <v>120426</v>
      </c>
      <c r="B120300" t="s">
        <v>123179</v>
      </c>
      <c r="C120300" t="s">
        <v>123180</v>
      </c>
      <c r="D120300" t="s">
        <v>29768</v>
      </c>
      <c r="E120300" t="s">
        <v>29769</v>
      </c>
      <c r="F120300" t="s">
        <v>29770</v>
      </c>
    </row>
    <row r="120301" spans="1:6" x14ac:dyDescent="0.2">
      <c r="A120301" t="s">
        <v>120426</v>
      </c>
      <c r="B120301" t="s">
        <v>123179</v>
      </c>
      <c r="C120301" t="s">
        <v>123180</v>
      </c>
      <c r="D120301" t="s">
        <v>59459</v>
      </c>
      <c r="E120301" t="s">
        <v>59460</v>
      </c>
      <c r="F120301" t="s">
        <v>59461</v>
      </c>
    </row>
    <row r="120302" spans="1:6" x14ac:dyDescent="0.2">
      <c r="A120302" t="s">
        <v>120426</v>
      </c>
      <c r="B120302" t="s">
        <v>123179</v>
      </c>
      <c r="C120302" t="s">
        <v>123180</v>
      </c>
      <c r="D120302" t="s">
        <v>67947</v>
      </c>
      <c r="E120302" t="s">
        <v>67948</v>
      </c>
      <c r="F120302" t="s">
        <v>67949</v>
      </c>
    </row>
    <row r="120303" spans="1:6" x14ac:dyDescent="0.2">
      <c r="A120303" t="s">
        <v>120426</v>
      </c>
      <c r="B120303" t="s">
        <v>123179</v>
      </c>
      <c r="C120303" t="s">
        <v>123180</v>
      </c>
      <c r="D120303" t="s">
        <v>82390</v>
      </c>
      <c r="E120303" t="s">
        <v>82391</v>
      </c>
      <c r="F120303" t="s">
        <v>82392</v>
      </c>
    </row>
    <row r="120304" spans="1:6" x14ac:dyDescent="0.2">
      <c r="A120304" t="s">
        <v>120426</v>
      </c>
      <c r="B120304" t="s">
        <v>123179</v>
      </c>
      <c r="C120304" t="s">
        <v>123180</v>
      </c>
      <c r="D120304" t="s">
        <v>26799</v>
      </c>
      <c r="E120304" t="s">
        <v>26800</v>
      </c>
      <c r="F120304" t="s">
        <v>26801</v>
      </c>
    </row>
    <row r="120305" spans="1:6" x14ac:dyDescent="0.2">
      <c r="A120305" t="s">
        <v>120426</v>
      </c>
      <c r="B120305" t="s">
        <v>123179</v>
      </c>
      <c r="C120305" t="s">
        <v>123180</v>
      </c>
      <c r="D120305" t="s">
        <v>26805</v>
      </c>
      <c r="E120305" t="s">
        <v>26806</v>
      </c>
      <c r="F120305" t="s">
        <v>26807</v>
      </c>
    </row>
    <row r="120306" spans="1:6" x14ac:dyDescent="0.2">
      <c r="A120306" t="s">
        <v>120426</v>
      </c>
      <c r="B120306" t="s">
        <v>123179</v>
      </c>
      <c r="C120306" t="s">
        <v>123180</v>
      </c>
      <c r="D120306" t="s">
        <v>114566</v>
      </c>
      <c r="E120306" t="s">
        <v>114567</v>
      </c>
      <c r="F120306" t="s">
        <v>114568</v>
      </c>
    </row>
    <row r="120307" spans="1:6" x14ac:dyDescent="0.2">
      <c r="A120307" t="s">
        <v>120426</v>
      </c>
      <c r="B120307" t="s">
        <v>123179</v>
      </c>
      <c r="C120307" t="s">
        <v>123180</v>
      </c>
      <c r="D120307" t="s">
        <v>49436</v>
      </c>
      <c r="E120307" t="s">
        <v>49437</v>
      </c>
      <c r="F120307" t="s">
        <v>49438</v>
      </c>
    </row>
    <row r="120308" spans="1:6" x14ac:dyDescent="0.2">
      <c r="A120308" t="s">
        <v>120426</v>
      </c>
      <c r="B120308" t="s">
        <v>123179</v>
      </c>
      <c r="C120308" t="s">
        <v>123180</v>
      </c>
      <c r="D120308" t="s">
        <v>87697</v>
      </c>
      <c r="E120308" t="s">
        <v>87698</v>
      </c>
      <c r="F120308" t="s">
        <v>113335</v>
      </c>
    </row>
    <row r="120309" spans="1:6" x14ac:dyDescent="0.2">
      <c r="A120309" t="s">
        <v>120426</v>
      </c>
      <c r="B120309" t="s">
        <v>123179</v>
      </c>
      <c r="C120309" t="s">
        <v>123180</v>
      </c>
      <c r="D120309" t="s">
        <v>28294</v>
      </c>
      <c r="E120309" t="s">
        <v>28295</v>
      </c>
      <c r="F120309" t="s">
        <v>28296</v>
      </c>
    </row>
    <row r="120310" spans="1:6" x14ac:dyDescent="0.2">
      <c r="A120310" t="s">
        <v>120426</v>
      </c>
      <c r="B120310" t="s">
        <v>123179</v>
      </c>
      <c r="C120310" t="s">
        <v>123180</v>
      </c>
      <c r="D120310" t="s">
        <v>22867</v>
      </c>
      <c r="E120310" t="s">
        <v>22868</v>
      </c>
      <c r="F120310" t="s">
        <v>22869</v>
      </c>
    </row>
    <row r="120311" spans="1:6" x14ac:dyDescent="0.2">
      <c r="A120311" t="s">
        <v>120426</v>
      </c>
      <c r="B120311" t="s">
        <v>123179</v>
      </c>
      <c r="C120311" t="s">
        <v>123180</v>
      </c>
      <c r="D120311" t="s">
        <v>58452</v>
      </c>
      <c r="E120311" t="s">
        <v>58453</v>
      </c>
      <c r="F120311" t="s">
        <v>58454</v>
      </c>
    </row>
    <row r="120312" spans="1:6" x14ac:dyDescent="0.2">
      <c r="A120312" t="s">
        <v>120426</v>
      </c>
      <c r="B120312" t="s">
        <v>123179</v>
      </c>
      <c r="C120312" t="s">
        <v>123180</v>
      </c>
      <c r="D120312" t="s">
        <v>54877</v>
      </c>
      <c r="E120312" t="s">
        <v>54878</v>
      </c>
      <c r="F120312" t="s">
        <v>54879</v>
      </c>
    </row>
    <row r="120313" spans="1:6" x14ac:dyDescent="0.2">
      <c r="A120313" t="s">
        <v>120426</v>
      </c>
      <c r="B120313" t="s">
        <v>123179</v>
      </c>
      <c r="C120313" t="s">
        <v>123180</v>
      </c>
      <c r="D120313" t="s">
        <v>123204</v>
      </c>
      <c r="E120313" t="s">
        <v>123205</v>
      </c>
      <c r="F120313" t="s">
        <v>123206</v>
      </c>
    </row>
    <row r="120314" spans="1:6" x14ac:dyDescent="0.2">
      <c r="A120314" t="s">
        <v>120426</v>
      </c>
      <c r="B120314" t="s">
        <v>123179</v>
      </c>
      <c r="C120314" t="s">
        <v>123180</v>
      </c>
      <c r="D120314" t="s">
        <v>26838</v>
      </c>
      <c r="E120314" t="s">
        <v>26839</v>
      </c>
      <c r="F120314" t="s">
        <v>26840</v>
      </c>
    </row>
    <row r="120315" spans="1:6" x14ac:dyDescent="0.2">
      <c r="A120315" t="s">
        <v>120426</v>
      </c>
      <c r="B120315" t="s">
        <v>123179</v>
      </c>
      <c r="C120315" t="s">
        <v>123180</v>
      </c>
      <c r="D120315" t="s">
        <v>113660</v>
      </c>
      <c r="E120315" t="s">
        <v>113661</v>
      </c>
      <c r="F120315" t="s">
        <v>113662</v>
      </c>
    </row>
    <row r="120316" spans="1:6" x14ac:dyDescent="0.2">
      <c r="A120316" t="s">
        <v>120426</v>
      </c>
      <c r="B120316" t="s">
        <v>123179</v>
      </c>
      <c r="C120316" t="s">
        <v>123180</v>
      </c>
      <c r="D120316" t="s">
        <v>114570</v>
      </c>
      <c r="E120316" t="s">
        <v>114571</v>
      </c>
      <c r="F120316" t="s">
        <v>114572</v>
      </c>
    </row>
    <row r="120317" spans="1:6" x14ac:dyDescent="0.2">
      <c r="A120317" t="s">
        <v>120426</v>
      </c>
      <c r="B120317" t="s">
        <v>123179</v>
      </c>
      <c r="C120317" t="s">
        <v>123180</v>
      </c>
      <c r="D120317" t="s">
        <v>53341</v>
      </c>
      <c r="E120317" t="s">
        <v>53342</v>
      </c>
      <c r="F120317" t="s">
        <v>114705</v>
      </c>
    </row>
    <row r="120318" spans="1:6" x14ac:dyDescent="0.2">
      <c r="A120318" t="s">
        <v>120426</v>
      </c>
      <c r="B120318" t="s">
        <v>123179</v>
      </c>
      <c r="C120318" t="s">
        <v>123180</v>
      </c>
      <c r="D120318" t="s">
        <v>26850</v>
      </c>
      <c r="E120318" t="s">
        <v>26851</v>
      </c>
      <c r="F120318" t="s">
        <v>26852</v>
      </c>
    </row>
    <row r="120319" spans="1:6" x14ac:dyDescent="0.2">
      <c r="A120319" t="s">
        <v>120426</v>
      </c>
      <c r="B120319" t="s">
        <v>123179</v>
      </c>
      <c r="C120319" t="s">
        <v>123180</v>
      </c>
      <c r="D120319" t="s">
        <v>30155</v>
      </c>
      <c r="E120319" t="s">
        <v>30156</v>
      </c>
      <c r="F120319" t="s">
        <v>30157</v>
      </c>
    </row>
    <row r="120320" spans="1:6" x14ac:dyDescent="0.2">
      <c r="A120320" t="s">
        <v>120426</v>
      </c>
      <c r="B120320" t="s">
        <v>123179</v>
      </c>
      <c r="C120320" t="s">
        <v>123180</v>
      </c>
      <c r="D120320" t="s">
        <v>26024</v>
      </c>
      <c r="E120320" t="s">
        <v>26025</v>
      </c>
      <c r="F120320" t="s">
        <v>26026</v>
      </c>
    </row>
    <row r="120321" spans="1:6" x14ac:dyDescent="0.2">
      <c r="A120321" t="s">
        <v>120426</v>
      </c>
      <c r="B120321" t="s">
        <v>123179</v>
      </c>
      <c r="C120321" t="s">
        <v>123180</v>
      </c>
      <c r="D120321" t="s">
        <v>82458</v>
      </c>
      <c r="E120321" t="s">
        <v>82459</v>
      </c>
      <c r="F120321" t="s">
        <v>82460</v>
      </c>
    </row>
    <row r="120322" spans="1:6" x14ac:dyDescent="0.2">
      <c r="A120322" t="s">
        <v>120426</v>
      </c>
      <c r="B120322" t="s">
        <v>123179</v>
      </c>
      <c r="C120322" t="s">
        <v>123180</v>
      </c>
      <c r="D120322" t="s">
        <v>113337</v>
      </c>
      <c r="E120322" t="s">
        <v>113338</v>
      </c>
      <c r="F120322" t="s">
        <v>113339</v>
      </c>
    </row>
    <row r="120323" spans="1:6" x14ac:dyDescent="0.2">
      <c r="A120323" t="s">
        <v>120426</v>
      </c>
      <c r="B120323" t="s">
        <v>123179</v>
      </c>
      <c r="C120323" t="s">
        <v>123180</v>
      </c>
      <c r="D120323" t="s">
        <v>41584</v>
      </c>
      <c r="E120323" t="s">
        <v>41585</v>
      </c>
      <c r="F120323" t="s">
        <v>41586</v>
      </c>
    </row>
    <row r="120324" spans="1:6" x14ac:dyDescent="0.2">
      <c r="A120324" t="s">
        <v>120426</v>
      </c>
      <c r="B120324" t="s">
        <v>123179</v>
      </c>
      <c r="C120324" t="s">
        <v>123180</v>
      </c>
      <c r="D120324" t="s">
        <v>49513</v>
      </c>
      <c r="E120324" t="s">
        <v>49514</v>
      </c>
      <c r="F120324" t="s">
        <v>49515</v>
      </c>
    </row>
    <row r="120325" spans="1:6" x14ac:dyDescent="0.2">
      <c r="A120325" t="s">
        <v>120426</v>
      </c>
      <c r="B120325" t="s">
        <v>123179</v>
      </c>
      <c r="C120325" t="s">
        <v>123180</v>
      </c>
      <c r="D120325" t="s">
        <v>114521</v>
      </c>
      <c r="E120325" t="s">
        <v>114522</v>
      </c>
      <c r="F120325" t="s">
        <v>114523</v>
      </c>
    </row>
    <row r="120326" spans="1:6" x14ac:dyDescent="0.2">
      <c r="A120326" t="s">
        <v>120426</v>
      </c>
      <c r="B120326" t="s">
        <v>123179</v>
      </c>
      <c r="C120326" t="s">
        <v>123180</v>
      </c>
      <c r="D120326" t="s">
        <v>27912</v>
      </c>
      <c r="E120326" t="s">
        <v>27913</v>
      </c>
      <c r="F120326" t="s">
        <v>27914</v>
      </c>
    </row>
    <row r="120327" spans="1:6" x14ac:dyDescent="0.2">
      <c r="A120327" t="s">
        <v>120426</v>
      </c>
      <c r="B120327" t="s">
        <v>123179</v>
      </c>
      <c r="C120327" t="s">
        <v>123180</v>
      </c>
      <c r="D120327" t="s">
        <v>58511</v>
      </c>
      <c r="E120327" t="s">
        <v>58512</v>
      </c>
      <c r="F120327" t="s">
        <v>58513</v>
      </c>
    </row>
    <row r="120328" spans="1:6" x14ac:dyDescent="0.2">
      <c r="A120328" t="s">
        <v>120426</v>
      </c>
      <c r="B120328" t="s">
        <v>123179</v>
      </c>
      <c r="C120328" t="s">
        <v>123180</v>
      </c>
      <c r="D120328" t="s">
        <v>113781</v>
      </c>
      <c r="E120328" t="s">
        <v>113782</v>
      </c>
      <c r="F120328" t="s">
        <v>113783</v>
      </c>
    </row>
    <row r="120329" spans="1:6" x14ac:dyDescent="0.2">
      <c r="A120329" t="s">
        <v>120426</v>
      </c>
      <c r="B120329" t="s">
        <v>123179</v>
      </c>
      <c r="C120329" t="s">
        <v>123180</v>
      </c>
      <c r="D120329" t="s">
        <v>73887</v>
      </c>
      <c r="E120329" t="s">
        <v>73888</v>
      </c>
      <c r="F120329" t="s">
        <v>73889</v>
      </c>
    </row>
    <row r="120330" spans="1:6" x14ac:dyDescent="0.2">
      <c r="A120330" t="s">
        <v>120426</v>
      </c>
      <c r="B120330" t="s">
        <v>123179</v>
      </c>
      <c r="C120330" t="s">
        <v>123180</v>
      </c>
      <c r="D120330" t="s">
        <v>114729</v>
      </c>
      <c r="E120330" t="s">
        <v>114730</v>
      </c>
      <c r="F120330" t="s">
        <v>114731</v>
      </c>
    </row>
    <row r="120331" spans="1:6" x14ac:dyDescent="0.2">
      <c r="A120331" t="s">
        <v>120426</v>
      </c>
      <c r="B120331" t="s">
        <v>123179</v>
      </c>
      <c r="C120331" t="s">
        <v>123180</v>
      </c>
      <c r="D120331" t="s">
        <v>61320</v>
      </c>
      <c r="E120331" t="s">
        <v>61321</v>
      </c>
      <c r="F120331" t="s">
        <v>61322</v>
      </c>
    </row>
    <row r="120332" spans="1:6" x14ac:dyDescent="0.2">
      <c r="A120332" t="s">
        <v>120426</v>
      </c>
      <c r="B120332" t="s">
        <v>123179</v>
      </c>
      <c r="C120332" t="s">
        <v>123180</v>
      </c>
      <c r="D120332" t="s">
        <v>114580</v>
      </c>
      <c r="E120332" t="s">
        <v>114581</v>
      </c>
      <c r="F120332" t="s">
        <v>114582</v>
      </c>
    </row>
    <row r="120333" spans="1:6" x14ac:dyDescent="0.2">
      <c r="A120333" t="s">
        <v>120426</v>
      </c>
      <c r="B120333" t="s">
        <v>123179</v>
      </c>
      <c r="C120333" t="s">
        <v>123180</v>
      </c>
      <c r="D120333" t="s">
        <v>113682</v>
      </c>
      <c r="E120333" t="s">
        <v>113683</v>
      </c>
      <c r="F120333" t="s">
        <v>113684</v>
      </c>
    </row>
    <row r="120334" spans="1:6" x14ac:dyDescent="0.2">
      <c r="A120334" t="s">
        <v>120426</v>
      </c>
      <c r="B120334" t="s">
        <v>123179</v>
      </c>
      <c r="C120334" t="s">
        <v>123180</v>
      </c>
      <c r="D120334" t="s">
        <v>28418</v>
      </c>
      <c r="E120334" t="s">
        <v>28419</v>
      </c>
      <c r="F120334" t="s">
        <v>28420</v>
      </c>
    </row>
    <row r="120335" spans="1:6" x14ac:dyDescent="0.2">
      <c r="A120335" t="s">
        <v>120426</v>
      </c>
      <c r="B120335" t="s">
        <v>123179</v>
      </c>
      <c r="C120335" t="s">
        <v>123180</v>
      </c>
      <c r="D120335" t="s">
        <v>26405</v>
      </c>
      <c r="E120335" t="s">
        <v>26406</v>
      </c>
      <c r="F120335" t="s">
        <v>26407</v>
      </c>
    </row>
    <row r="120336" spans="1:6" x14ac:dyDescent="0.2">
      <c r="A120336" t="s">
        <v>120426</v>
      </c>
      <c r="B120336" t="s">
        <v>123179</v>
      </c>
      <c r="C120336" t="s">
        <v>123180</v>
      </c>
      <c r="D120336" t="s">
        <v>27356</v>
      </c>
      <c r="E120336" t="s">
        <v>27357</v>
      </c>
      <c r="F120336" t="s">
        <v>27358</v>
      </c>
    </row>
    <row r="120337" spans="1:6" x14ac:dyDescent="0.2">
      <c r="A120337" t="s">
        <v>120426</v>
      </c>
      <c r="B120337" t="s">
        <v>123179</v>
      </c>
      <c r="C120337" t="s">
        <v>123180</v>
      </c>
      <c r="D120337" t="s">
        <v>30349</v>
      </c>
      <c r="E120337" t="s">
        <v>82493</v>
      </c>
      <c r="F120337" t="s">
        <v>82494</v>
      </c>
    </row>
    <row r="120338" spans="1:6" x14ac:dyDescent="0.2">
      <c r="A120338" t="s">
        <v>120426</v>
      </c>
      <c r="B120338" t="s">
        <v>123179</v>
      </c>
      <c r="C120338" t="s">
        <v>123180</v>
      </c>
      <c r="D120338" t="s">
        <v>55764</v>
      </c>
      <c r="E120338" t="s">
        <v>55765</v>
      </c>
      <c r="F120338" t="s">
        <v>55766</v>
      </c>
    </row>
    <row r="120339" spans="1:6" x14ac:dyDescent="0.2">
      <c r="A120339" t="s">
        <v>120426</v>
      </c>
      <c r="B120339" t="s">
        <v>123179</v>
      </c>
      <c r="C120339" t="s">
        <v>123180</v>
      </c>
      <c r="D120339" t="s">
        <v>35839</v>
      </c>
      <c r="E120339" t="s">
        <v>113352</v>
      </c>
      <c r="F120339" t="s">
        <v>113353</v>
      </c>
    </row>
    <row r="120340" spans="1:6" x14ac:dyDescent="0.2">
      <c r="A120340" t="s">
        <v>120426</v>
      </c>
      <c r="B120340" t="s">
        <v>123179</v>
      </c>
      <c r="C120340" t="s">
        <v>123180</v>
      </c>
      <c r="D120340" t="s">
        <v>64464</v>
      </c>
      <c r="E120340" t="s">
        <v>64465</v>
      </c>
      <c r="F120340" t="s">
        <v>64466</v>
      </c>
    </row>
    <row r="120341" spans="1:6" x14ac:dyDescent="0.2">
      <c r="A120341" t="s">
        <v>120426</v>
      </c>
      <c r="B120341" t="s">
        <v>123179</v>
      </c>
      <c r="C120341" t="s">
        <v>123180</v>
      </c>
      <c r="D120341" t="s">
        <v>30490</v>
      </c>
      <c r="E120341" t="s">
        <v>30491</v>
      </c>
      <c r="F120341" t="s">
        <v>123207</v>
      </c>
    </row>
    <row r="120342" spans="1:6" x14ac:dyDescent="0.2">
      <c r="A120342" t="s">
        <v>120426</v>
      </c>
      <c r="B120342" t="s">
        <v>123179</v>
      </c>
      <c r="C120342" t="s">
        <v>123180</v>
      </c>
      <c r="D120342" t="s">
        <v>123208</v>
      </c>
      <c r="E120342" t="s">
        <v>123209</v>
      </c>
      <c r="F120342" t="s">
        <v>123210</v>
      </c>
    </row>
    <row r="120343" spans="1:6" x14ac:dyDescent="0.2">
      <c r="A120343" t="s">
        <v>120426</v>
      </c>
      <c r="B120343" t="s">
        <v>123179</v>
      </c>
      <c r="C120343" t="s">
        <v>123180</v>
      </c>
      <c r="D120343" t="s">
        <v>26057</v>
      </c>
      <c r="E120343" t="s">
        <v>26058</v>
      </c>
      <c r="F120343" t="s">
        <v>26059</v>
      </c>
    </row>
    <row r="120344" spans="1:6" x14ac:dyDescent="0.2">
      <c r="A120344" t="s">
        <v>120426</v>
      </c>
      <c r="B120344" t="s">
        <v>123179</v>
      </c>
      <c r="C120344" t="s">
        <v>123180</v>
      </c>
      <c r="D120344" t="s">
        <v>59742</v>
      </c>
      <c r="E120344" t="s">
        <v>59743</v>
      </c>
      <c r="F120344" t="s">
        <v>59744</v>
      </c>
    </row>
    <row r="120345" spans="1:6" x14ac:dyDescent="0.2">
      <c r="A120345" t="s">
        <v>120426</v>
      </c>
      <c r="B120345" t="s">
        <v>123179</v>
      </c>
      <c r="C120345" t="s">
        <v>123180</v>
      </c>
      <c r="D120345" t="s">
        <v>76781</v>
      </c>
      <c r="E120345" t="s">
        <v>76782</v>
      </c>
      <c r="F120345" t="s">
        <v>76783</v>
      </c>
    </row>
    <row r="120346" spans="1:6" x14ac:dyDescent="0.2">
      <c r="A120346" t="s">
        <v>120426</v>
      </c>
      <c r="B120346" t="s">
        <v>123179</v>
      </c>
      <c r="C120346" t="s">
        <v>123180</v>
      </c>
      <c r="D120346" t="s">
        <v>123211</v>
      </c>
      <c r="E120346" t="s">
        <v>123212</v>
      </c>
      <c r="F120346" t="s">
        <v>123213</v>
      </c>
    </row>
    <row r="120347" spans="1:6" x14ac:dyDescent="0.2">
      <c r="A120347" t="s">
        <v>120426</v>
      </c>
      <c r="B120347" t="s">
        <v>123179</v>
      </c>
      <c r="C120347" t="s">
        <v>123180</v>
      </c>
      <c r="D120347" t="s">
        <v>82539</v>
      </c>
      <c r="E120347" t="s">
        <v>82540</v>
      </c>
      <c r="F120347" t="s">
        <v>82541</v>
      </c>
    </row>
    <row r="120348" spans="1:6" x14ac:dyDescent="0.2">
      <c r="A120348" t="s">
        <v>120426</v>
      </c>
      <c r="B120348" t="s">
        <v>123179</v>
      </c>
      <c r="C120348" t="s">
        <v>123180</v>
      </c>
      <c r="D120348" t="s">
        <v>82533</v>
      </c>
      <c r="E120348" t="s">
        <v>82534</v>
      </c>
      <c r="F120348" t="s">
        <v>82535</v>
      </c>
    </row>
    <row r="120349" spans="1:6" x14ac:dyDescent="0.2">
      <c r="A120349" t="s">
        <v>120426</v>
      </c>
      <c r="B120349" t="s">
        <v>123179</v>
      </c>
      <c r="C120349" t="s">
        <v>123180</v>
      </c>
      <c r="D120349" t="s">
        <v>79309</v>
      </c>
      <c r="E120349" t="s">
        <v>79310</v>
      </c>
      <c r="F120349" t="s">
        <v>79311</v>
      </c>
    </row>
    <row r="120350" spans="1:6" x14ac:dyDescent="0.2">
      <c r="A120350" t="s">
        <v>120426</v>
      </c>
      <c r="B120350" t="s">
        <v>123179</v>
      </c>
      <c r="C120350" t="s">
        <v>123180</v>
      </c>
      <c r="D120350" t="s">
        <v>71363</v>
      </c>
      <c r="E120350" t="s">
        <v>71364</v>
      </c>
      <c r="F120350" t="s">
        <v>71365</v>
      </c>
    </row>
    <row r="120351" spans="1:6" x14ac:dyDescent="0.2">
      <c r="A120351" t="s">
        <v>120426</v>
      </c>
      <c r="B120351" t="s">
        <v>123179</v>
      </c>
      <c r="C120351" t="s">
        <v>123180</v>
      </c>
      <c r="D120351" t="s">
        <v>51424</v>
      </c>
      <c r="E120351" t="s">
        <v>51425</v>
      </c>
      <c r="F120351" t="s">
        <v>51426</v>
      </c>
    </row>
    <row r="120352" spans="1:6" x14ac:dyDescent="0.2">
      <c r="A120352" t="s">
        <v>120426</v>
      </c>
      <c r="B120352" t="s">
        <v>123179</v>
      </c>
      <c r="C120352" t="s">
        <v>123180</v>
      </c>
      <c r="D120352" t="s">
        <v>79827</v>
      </c>
      <c r="E120352" t="s">
        <v>79828</v>
      </c>
      <c r="F120352" t="s">
        <v>79829</v>
      </c>
    </row>
    <row r="120353" spans="1:6" x14ac:dyDescent="0.2">
      <c r="A120353" t="s">
        <v>120426</v>
      </c>
      <c r="B120353" t="s">
        <v>123179</v>
      </c>
      <c r="C120353" t="s">
        <v>123180</v>
      </c>
      <c r="D120353" t="s">
        <v>59794</v>
      </c>
      <c r="E120353" t="s">
        <v>59795</v>
      </c>
      <c r="F120353" t="s">
        <v>59796</v>
      </c>
    </row>
    <row r="120354" spans="1:6" x14ac:dyDescent="0.2">
      <c r="A120354" t="s">
        <v>120426</v>
      </c>
      <c r="B120354" t="s">
        <v>123179</v>
      </c>
      <c r="C120354" t="s">
        <v>123180</v>
      </c>
      <c r="D120354" t="s">
        <v>123214</v>
      </c>
      <c r="E120354" t="s">
        <v>123215</v>
      </c>
      <c r="F120354" t="s">
        <v>123216</v>
      </c>
    </row>
    <row r="120355" spans="1:6" x14ac:dyDescent="0.2">
      <c r="A120355" t="s">
        <v>120426</v>
      </c>
      <c r="B120355" t="s">
        <v>123179</v>
      </c>
      <c r="C120355" t="s">
        <v>123180</v>
      </c>
      <c r="D120355" t="s">
        <v>76793</v>
      </c>
      <c r="E120355" t="s">
        <v>76794</v>
      </c>
      <c r="F120355" t="s">
        <v>114765</v>
      </c>
    </row>
    <row r="120356" spans="1:6" x14ac:dyDescent="0.2">
      <c r="A120356" t="s">
        <v>120426</v>
      </c>
      <c r="B120356" t="s">
        <v>123179</v>
      </c>
      <c r="C120356" t="s">
        <v>123180</v>
      </c>
      <c r="D120356" t="s">
        <v>58598</v>
      </c>
      <c r="E120356" t="s">
        <v>58599</v>
      </c>
      <c r="F120356" t="s">
        <v>123217</v>
      </c>
    </row>
    <row r="120357" spans="1:6" x14ac:dyDescent="0.2">
      <c r="A120357" t="s">
        <v>120426</v>
      </c>
      <c r="B120357" t="s">
        <v>123179</v>
      </c>
      <c r="C120357" t="s">
        <v>123180</v>
      </c>
      <c r="D120357" t="s">
        <v>39999</v>
      </c>
      <c r="E120357" t="s">
        <v>40000</v>
      </c>
      <c r="F120357" t="s">
        <v>40001</v>
      </c>
    </row>
    <row r="120358" spans="1:6" x14ac:dyDescent="0.2">
      <c r="A120358" t="s">
        <v>120426</v>
      </c>
      <c r="B120358" t="s">
        <v>123179</v>
      </c>
      <c r="C120358" t="s">
        <v>123180</v>
      </c>
      <c r="D120358" t="s">
        <v>82581</v>
      </c>
      <c r="E120358" t="s">
        <v>82582</v>
      </c>
      <c r="F120358" t="s">
        <v>82583</v>
      </c>
    </row>
    <row r="120359" spans="1:6" x14ac:dyDescent="0.2">
      <c r="A120359" t="s">
        <v>120426</v>
      </c>
      <c r="B120359" t="s">
        <v>123179</v>
      </c>
      <c r="C120359" t="s">
        <v>123180</v>
      </c>
      <c r="D120359" t="s">
        <v>55775</v>
      </c>
      <c r="E120359" t="s">
        <v>55776</v>
      </c>
      <c r="F120359" t="s">
        <v>55777</v>
      </c>
    </row>
    <row r="120360" spans="1:6" x14ac:dyDescent="0.2">
      <c r="A120360" t="s">
        <v>120426</v>
      </c>
      <c r="B120360" t="s">
        <v>123179</v>
      </c>
      <c r="C120360" t="s">
        <v>123180</v>
      </c>
      <c r="D120360" t="s">
        <v>123218</v>
      </c>
      <c r="E120360" t="s">
        <v>123219</v>
      </c>
      <c r="F120360" t="s">
        <v>123220</v>
      </c>
    </row>
    <row r="120361" spans="1:6" x14ac:dyDescent="0.2">
      <c r="A120361" t="s">
        <v>120426</v>
      </c>
      <c r="B120361" t="s">
        <v>123179</v>
      </c>
      <c r="C120361" t="s">
        <v>123180</v>
      </c>
      <c r="D120361" t="s">
        <v>26941</v>
      </c>
      <c r="E120361" t="s">
        <v>26942</v>
      </c>
      <c r="F120361" t="s">
        <v>26943</v>
      </c>
    </row>
    <row r="120362" spans="1:6" x14ac:dyDescent="0.2">
      <c r="A120362" t="s">
        <v>120426</v>
      </c>
      <c r="B120362" t="s">
        <v>123179</v>
      </c>
      <c r="C120362" t="s">
        <v>123180</v>
      </c>
      <c r="D120362" t="s">
        <v>55784</v>
      </c>
      <c r="E120362" t="s">
        <v>55785</v>
      </c>
      <c r="F120362" t="s">
        <v>55786</v>
      </c>
    </row>
    <row r="120363" spans="1:6" x14ac:dyDescent="0.2">
      <c r="A120363" t="s">
        <v>120426</v>
      </c>
      <c r="B120363" t="s">
        <v>123179</v>
      </c>
      <c r="C120363" t="s">
        <v>123180</v>
      </c>
      <c r="D120363" t="s">
        <v>71394</v>
      </c>
      <c r="E120363" t="s">
        <v>71395</v>
      </c>
      <c r="F120363" t="s">
        <v>71396</v>
      </c>
    </row>
    <row r="120364" spans="1:6" x14ac:dyDescent="0.2">
      <c r="A120364" t="s">
        <v>120426</v>
      </c>
      <c r="B120364" t="s">
        <v>123179</v>
      </c>
      <c r="C120364" t="s">
        <v>123180</v>
      </c>
      <c r="D120364" t="s">
        <v>26938</v>
      </c>
      <c r="E120364" t="s">
        <v>26939</v>
      </c>
      <c r="F120364" t="s">
        <v>26940</v>
      </c>
    </row>
    <row r="120365" spans="1:6" x14ac:dyDescent="0.2">
      <c r="A120365" t="s">
        <v>120426</v>
      </c>
      <c r="B120365" t="s">
        <v>123179</v>
      </c>
      <c r="C120365" t="s">
        <v>123180</v>
      </c>
      <c r="D120365" t="s">
        <v>66516</v>
      </c>
      <c r="E120365" t="s">
        <v>66517</v>
      </c>
      <c r="F120365" t="s">
        <v>66518</v>
      </c>
    </row>
    <row r="120366" spans="1:6" x14ac:dyDescent="0.2">
      <c r="A120366" t="s">
        <v>120426</v>
      </c>
      <c r="B120366" t="s">
        <v>123179</v>
      </c>
      <c r="C120366" t="s">
        <v>123180</v>
      </c>
      <c r="D120366" t="s">
        <v>27389</v>
      </c>
      <c r="E120366" t="s">
        <v>27390</v>
      </c>
      <c r="F120366" t="s">
        <v>27391</v>
      </c>
    </row>
    <row r="120367" spans="1:6" x14ac:dyDescent="0.2">
      <c r="A120367" t="s">
        <v>120426</v>
      </c>
      <c r="B120367" t="s">
        <v>123179</v>
      </c>
      <c r="C120367" t="s">
        <v>123180</v>
      </c>
      <c r="D120367" t="s">
        <v>27999</v>
      </c>
      <c r="E120367" t="s">
        <v>28000</v>
      </c>
      <c r="F120367" t="s">
        <v>28001</v>
      </c>
    </row>
    <row r="120368" spans="1:6" x14ac:dyDescent="0.2">
      <c r="A120368" t="s">
        <v>120426</v>
      </c>
      <c r="B120368" t="s">
        <v>123179</v>
      </c>
      <c r="C120368" t="s">
        <v>123180</v>
      </c>
      <c r="D120368" t="s">
        <v>82663</v>
      </c>
      <c r="E120368" t="s">
        <v>82664</v>
      </c>
      <c r="F120368" t="s">
        <v>82665</v>
      </c>
    </row>
    <row r="120369" spans="1:6" x14ac:dyDescent="0.2">
      <c r="A120369" t="s">
        <v>120426</v>
      </c>
      <c r="B120369" t="s">
        <v>123179</v>
      </c>
      <c r="C120369" t="s">
        <v>123180</v>
      </c>
      <c r="D120369" t="s">
        <v>56085</v>
      </c>
      <c r="E120369" t="s">
        <v>56086</v>
      </c>
      <c r="F120369" t="s">
        <v>56087</v>
      </c>
    </row>
    <row r="120370" spans="1:6" x14ac:dyDescent="0.2">
      <c r="A120370" t="s">
        <v>120426</v>
      </c>
      <c r="B120370" t="s">
        <v>123179</v>
      </c>
      <c r="C120370" t="s">
        <v>123180</v>
      </c>
      <c r="D120370" t="s">
        <v>26123</v>
      </c>
      <c r="E120370" t="s">
        <v>26124</v>
      </c>
      <c r="F120370" t="s">
        <v>26125</v>
      </c>
    </row>
    <row r="120371" spans="1:6" x14ac:dyDescent="0.2">
      <c r="A120371" t="s">
        <v>120426</v>
      </c>
      <c r="B120371" t="s">
        <v>123179</v>
      </c>
      <c r="C120371" t="s">
        <v>123180</v>
      </c>
      <c r="D120371" t="s">
        <v>30095</v>
      </c>
      <c r="E120371" t="s">
        <v>30096</v>
      </c>
      <c r="F120371" t="s">
        <v>30097</v>
      </c>
    </row>
    <row r="120372" spans="1:6" x14ac:dyDescent="0.2">
      <c r="A120372" t="s">
        <v>120426</v>
      </c>
      <c r="B120372" t="s">
        <v>123179</v>
      </c>
      <c r="C120372" t="s">
        <v>123180</v>
      </c>
      <c r="D120372" t="s">
        <v>113372</v>
      </c>
      <c r="E120372" t="s">
        <v>113373</v>
      </c>
      <c r="F120372" t="s">
        <v>113374</v>
      </c>
    </row>
    <row r="120373" spans="1:6" x14ac:dyDescent="0.2">
      <c r="A120373" t="s">
        <v>120426</v>
      </c>
      <c r="B120373" t="s">
        <v>123179</v>
      </c>
      <c r="C120373" t="s">
        <v>123180</v>
      </c>
      <c r="D120373" t="s">
        <v>120571</v>
      </c>
      <c r="E120373" t="s">
        <v>120572</v>
      </c>
      <c r="F120373" t="s">
        <v>120573</v>
      </c>
    </row>
    <row r="120374" spans="1:6" x14ac:dyDescent="0.2">
      <c r="A120374" t="s">
        <v>120426</v>
      </c>
      <c r="B120374" t="s">
        <v>123179</v>
      </c>
      <c r="C120374" t="s">
        <v>123180</v>
      </c>
      <c r="D120374" t="s">
        <v>123221</v>
      </c>
      <c r="E120374" t="s">
        <v>123222</v>
      </c>
      <c r="F120374" t="s">
        <v>123223</v>
      </c>
    </row>
    <row r="120375" spans="1:6" x14ac:dyDescent="0.2">
      <c r="A120375" t="s">
        <v>120426</v>
      </c>
      <c r="B120375" t="s">
        <v>123179</v>
      </c>
      <c r="C120375" t="s">
        <v>123180</v>
      </c>
      <c r="D120375" t="s">
        <v>51479</v>
      </c>
      <c r="E120375" t="s">
        <v>51480</v>
      </c>
      <c r="F120375" t="s">
        <v>51481</v>
      </c>
    </row>
    <row r="120376" spans="1:6" x14ac:dyDescent="0.2">
      <c r="A120376" t="s">
        <v>120426</v>
      </c>
      <c r="B120376" t="s">
        <v>123179</v>
      </c>
      <c r="C120376" t="s">
        <v>123180</v>
      </c>
      <c r="D120376" t="s">
        <v>7709</v>
      </c>
      <c r="E120376" t="s">
        <v>7710</v>
      </c>
      <c r="F120376" t="s">
        <v>7711</v>
      </c>
    </row>
    <row r="120377" spans="1:6" x14ac:dyDescent="0.2">
      <c r="A120377" t="s">
        <v>120426</v>
      </c>
      <c r="B120377" t="s">
        <v>123179</v>
      </c>
      <c r="C120377" t="s">
        <v>123180</v>
      </c>
      <c r="D120377" t="s">
        <v>123224</v>
      </c>
      <c r="E120377" t="s">
        <v>123225</v>
      </c>
      <c r="F120377" t="s">
        <v>123226</v>
      </c>
    </row>
    <row r="120378" spans="1:6" x14ac:dyDescent="0.2">
      <c r="A120378" t="s">
        <v>120426</v>
      </c>
      <c r="B120378" t="s">
        <v>123179</v>
      </c>
      <c r="C120378" t="s">
        <v>123180</v>
      </c>
      <c r="D120378" t="s">
        <v>27398</v>
      </c>
      <c r="E120378" t="s">
        <v>27399</v>
      </c>
      <c r="F120378" t="s">
        <v>27400</v>
      </c>
    </row>
    <row r="120379" spans="1:6" x14ac:dyDescent="0.2">
      <c r="A120379" t="s">
        <v>120426</v>
      </c>
      <c r="B120379" t="s">
        <v>123179</v>
      </c>
      <c r="C120379" t="s">
        <v>123180</v>
      </c>
      <c r="D120379" t="s">
        <v>113725</v>
      </c>
      <c r="E120379" t="s">
        <v>113726</v>
      </c>
      <c r="F120379" t="s">
        <v>113727</v>
      </c>
    </row>
    <row r="120380" spans="1:6" x14ac:dyDescent="0.2">
      <c r="A120380" t="s">
        <v>120426</v>
      </c>
      <c r="B120380" t="s">
        <v>123179</v>
      </c>
      <c r="C120380" t="s">
        <v>123180</v>
      </c>
      <c r="D120380" t="s">
        <v>27102</v>
      </c>
      <c r="E120380" t="s">
        <v>27103</v>
      </c>
      <c r="F120380" t="s">
        <v>27104</v>
      </c>
    </row>
    <row r="120381" spans="1:6" x14ac:dyDescent="0.2">
      <c r="A120381" t="s">
        <v>120426</v>
      </c>
      <c r="B120381" t="s">
        <v>123179</v>
      </c>
      <c r="C120381" t="s">
        <v>123180</v>
      </c>
      <c r="D120381" t="s">
        <v>82685</v>
      </c>
      <c r="E120381" t="s">
        <v>82686</v>
      </c>
      <c r="F120381" t="s">
        <v>82687</v>
      </c>
    </row>
    <row r="120382" spans="1:6" x14ac:dyDescent="0.2">
      <c r="A120382" t="s">
        <v>120426</v>
      </c>
      <c r="B120382" t="s">
        <v>123179</v>
      </c>
      <c r="C120382" t="s">
        <v>123180</v>
      </c>
      <c r="D120382" t="s">
        <v>35976</v>
      </c>
      <c r="E120382" t="s">
        <v>35977</v>
      </c>
      <c r="F120382" t="s">
        <v>35978</v>
      </c>
    </row>
    <row r="120383" spans="1:6" x14ac:dyDescent="0.2">
      <c r="A120383" t="s">
        <v>120426</v>
      </c>
      <c r="B120383" t="s">
        <v>123179</v>
      </c>
      <c r="C120383" t="s">
        <v>123180</v>
      </c>
      <c r="D120383" t="s">
        <v>113508</v>
      </c>
      <c r="E120383" t="s">
        <v>113509</v>
      </c>
      <c r="F120383" t="s">
        <v>113510</v>
      </c>
    </row>
    <row r="120384" spans="1:6" x14ac:dyDescent="0.2">
      <c r="A120384" t="s">
        <v>120426</v>
      </c>
      <c r="B120384" t="s">
        <v>123179</v>
      </c>
      <c r="C120384" t="s">
        <v>123180</v>
      </c>
      <c r="D120384" t="s">
        <v>123227</v>
      </c>
      <c r="E120384" t="s">
        <v>123228</v>
      </c>
      <c r="F120384" t="s">
        <v>123229</v>
      </c>
    </row>
    <row r="120385" spans="1:6" x14ac:dyDescent="0.2">
      <c r="A120385" t="s">
        <v>120426</v>
      </c>
      <c r="B120385" t="s">
        <v>123179</v>
      </c>
      <c r="C120385" t="s">
        <v>123180</v>
      </c>
      <c r="D120385" t="s">
        <v>123230</v>
      </c>
      <c r="E120385" t="s">
        <v>123231</v>
      </c>
      <c r="F120385" t="s">
        <v>123232</v>
      </c>
    </row>
    <row r="120386" spans="1:6" x14ac:dyDescent="0.2">
      <c r="A120386" t="s">
        <v>120426</v>
      </c>
      <c r="B120386" t="s">
        <v>123179</v>
      </c>
      <c r="C120386" t="s">
        <v>123180</v>
      </c>
      <c r="D120386" t="s">
        <v>78713</v>
      </c>
      <c r="E120386" t="s">
        <v>78714</v>
      </c>
      <c r="F120386" t="s">
        <v>78715</v>
      </c>
    </row>
    <row r="120387" spans="1:6" x14ac:dyDescent="0.2">
      <c r="A120387" t="s">
        <v>120426</v>
      </c>
      <c r="B120387" t="s">
        <v>123233</v>
      </c>
      <c r="C120387" t="s">
        <v>123234</v>
      </c>
      <c r="D120387" t="s">
        <v>32270</v>
      </c>
      <c r="E120387" t="s">
        <v>32271</v>
      </c>
      <c r="F120387" t="s">
        <v>32272</v>
      </c>
    </row>
    <row r="120388" spans="1:6" x14ac:dyDescent="0.2">
      <c r="A120388" t="s">
        <v>120426</v>
      </c>
      <c r="B120388" t="s">
        <v>123233</v>
      </c>
      <c r="C120388" t="s">
        <v>123234</v>
      </c>
      <c r="D120388" t="s">
        <v>58249</v>
      </c>
      <c r="E120388" t="s">
        <v>58250</v>
      </c>
      <c r="F120388" t="s">
        <v>58251</v>
      </c>
    </row>
    <row r="120389" spans="1:6" x14ac:dyDescent="0.2">
      <c r="A120389" t="s">
        <v>120426</v>
      </c>
      <c r="B120389" t="s">
        <v>123233</v>
      </c>
      <c r="C120389" t="s">
        <v>123234</v>
      </c>
      <c r="D120389" t="s">
        <v>25879</v>
      </c>
      <c r="E120389" t="s">
        <v>25880</v>
      </c>
      <c r="F120389" t="s">
        <v>25881</v>
      </c>
    </row>
    <row r="120390" spans="1:6" x14ac:dyDescent="0.2">
      <c r="A120390" t="s">
        <v>120426</v>
      </c>
      <c r="B120390" t="s">
        <v>123233</v>
      </c>
      <c r="C120390" t="s">
        <v>123234</v>
      </c>
      <c r="D120390" t="s">
        <v>28341</v>
      </c>
      <c r="E120390" t="s">
        <v>28342</v>
      </c>
      <c r="F120390" t="s">
        <v>28343</v>
      </c>
    </row>
    <row r="120391" spans="1:6" x14ac:dyDescent="0.2">
      <c r="A120391" t="s">
        <v>120426</v>
      </c>
      <c r="B120391" t="s">
        <v>123233</v>
      </c>
      <c r="C120391" t="s">
        <v>123234</v>
      </c>
      <c r="D120391" t="s">
        <v>27519</v>
      </c>
      <c r="E120391" t="s">
        <v>27520</v>
      </c>
      <c r="F120391" t="s">
        <v>27521</v>
      </c>
    </row>
    <row r="120392" spans="1:6" x14ac:dyDescent="0.2">
      <c r="A120392" t="s">
        <v>120426</v>
      </c>
      <c r="B120392" t="s">
        <v>123233</v>
      </c>
      <c r="C120392" t="s">
        <v>123234</v>
      </c>
      <c r="D120392" t="s">
        <v>26576</v>
      </c>
      <c r="E120392" t="s">
        <v>26577</v>
      </c>
      <c r="F120392" t="s">
        <v>26578</v>
      </c>
    </row>
    <row r="120393" spans="1:6" x14ac:dyDescent="0.2">
      <c r="A120393" t="s">
        <v>120426</v>
      </c>
      <c r="B120393" t="s">
        <v>123233</v>
      </c>
      <c r="C120393" t="s">
        <v>123234</v>
      </c>
      <c r="D120393" t="s">
        <v>58708</v>
      </c>
      <c r="E120393" t="s">
        <v>58709</v>
      </c>
      <c r="F120393" t="s">
        <v>58710</v>
      </c>
    </row>
    <row r="120394" spans="1:6" x14ac:dyDescent="0.2">
      <c r="A120394" t="s">
        <v>120426</v>
      </c>
      <c r="B120394" t="s">
        <v>123233</v>
      </c>
      <c r="C120394" t="s">
        <v>123234</v>
      </c>
      <c r="D120394" t="s">
        <v>26589</v>
      </c>
      <c r="E120394" t="s">
        <v>26590</v>
      </c>
      <c r="F120394" t="s">
        <v>113808</v>
      </c>
    </row>
    <row r="120395" spans="1:6" x14ac:dyDescent="0.2">
      <c r="A120395" t="s">
        <v>120426</v>
      </c>
      <c r="B120395" t="s">
        <v>123233</v>
      </c>
      <c r="C120395" t="s">
        <v>123234</v>
      </c>
      <c r="D120395" t="s">
        <v>77854</v>
      </c>
      <c r="E120395" t="s">
        <v>77855</v>
      </c>
      <c r="F120395" t="s">
        <v>77856</v>
      </c>
    </row>
    <row r="120396" spans="1:6" x14ac:dyDescent="0.2">
      <c r="A120396" t="s">
        <v>120426</v>
      </c>
      <c r="B120396" t="s">
        <v>123233</v>
      </c>
      <c r="C120396" t="s">
        <v>123234</v>
      </c>
      <c r="D120396" t="s">
        <v>50698</v>
      </c>
      <c r="E120396" t="s">
        <v>50699</v>
      </c>
      <c r="F120396" t="s">
        <v>50700</v>
      </c>
    </row>
    <row r="120397" spans="1:6" x14ac:dyDescent="0.2">
      <c r="A120397" t="s">
        <v>120426</v>
      </c>
      <c r="B120397" t="s">
        <v>123233</v>
      </c>
      <c r="C120397" t="s">
        <v>123234</v>
      </c>
      <c r="D120397" t="s">
        <v>22777</v>
      </c>
      <c r="E120397" t="s">
        <v>26959</v>
      </c>
      <c r="F120397" t="s">
        <v>26960</v>
      </c>
    </row>
    <row r="120398" spans="1:6" x14ac:dyDescent="0.2">
      <c r="A120398" t="s">
        <v>120426</v>
      </c>
      <c r="B120398" t="s">
        <v>123233</v>
      </c>
      <c r="C120398" t="s">
        <v>123234</v>
      </c>
      <c r="D120398" t="s">
        <v>39335</v>
      </c>
      <c r="E120398" t="s">
        <v>39336</v>
      </c>
      <c r="F120398" t="s">
        <v>39337</v>
      </c>
    </row>
    <row r="120399" spans="1:6" x14ac:dyDescent="0.2">
      <c r="A120399" t="s">
        <v>120426</v>
      </c>
      <c r="B120399" t="s">
        <v>123233</v>
      </c>
      <c r="C120399" t="s">
        <v>123234</v>
      </c>
      <c r="D120399" t="s">
        <v>113393</v>
      </c>
      <c r="E120399" t="s">
        <v>113394</v>
      </c>
      <c r="F120399" t="s">
        <v>113395</v>
      </c>
    </row>
    <row r="120400" spans="1:6" x14ac:dyDescent="0.2">
      <c r="A120400" t="s">
        <v>120426</v>
      </c>
      <c r="B120400" t="s">
        <v>123233</v>
      </c>
      <c r="C120400" t="s">
        <v>123234</v>
      </c>
      <c r="D120400" t="s">
        <v>58717</v>
      </c>
      <c r="E120400" t="s">
        <v>58718</v>
      </c>
      <c r="F120400" t="s">
        <v>58719</v>
      </c>
    </row>
    <row r="120401" spans="1:6" x14ac:dyDescent="0.2">
      <c r="A120401" t="s">
        <v>120426</v>
      </c>
      <c r="B120401" t="s">
        <v>123233</v>
      </c>
      <c r="C120401" t="s">
        <v>123234</v>
      </c>
      <c r="D120401" t="s">
        <v>20504</v>
      </c>
      <c r="E120401" t="s">
        <v>20505</v>
      </c>
      <c r="F120401" t="s">
        <v>20506</v>
      </c>
    </row>
    <row r="120402" spans="1:6" x14ac:dyDescent="0.2">
      <c r="A120402" t="s">
        <v>120426</v>
      </c>
      <c r="B120402" t="s">
        <v>123233</v>
      </c>
      <c r="C120402" t="s">
        <v>123234</v>
      </c>
      <c r="D120402" t="s">
        <v>58292</v>
      </c>
      <c r="E120402" t="s">
        <v>58293</v>
      </c>
      <c r="F120402" t="s">
        <v>58294</v>
      </c>
    </row>
    <row r="120403" spans="1:6" x14ac:dyDescent="0.2">
      <c r="A120403" t="s">
        <v>120426</v>
      </c>
      <c r="B120403" t="s">
        <v>123233</v>
      </c>
      <c r="C120403" t="s">
        <v>123234</v>
      </c>
      <c r="D120403" t="s">
        <v>61997</v>
      </c>
      <c r="E120403" t="s">
        <v>61998</v>
      </c>
      <c r="F120403" t="s">
        <v>63984</v>
      </c>
    </row>
    <row r="120404" spans="1:6" x14ac:dyDescent="0.2">
      <c r="A120404" t="s">
        <v>120426</v>
      </c>
      <c r="B120404" t="s">
        <v>123233</v>
      </c>
      <c r="C120404" t="s">
        <v>123234</v>
      </c>
      <c r="D120404" t="s">
        <v>82187</v>
      </c>
      <c r="E120404" t="s">
        <v>82188</v>
      </c>
      <c r="F120404" t="s">
        <v>82189</v>
      </c>
    </row>
    <row r="120405" spans="1:6" x14ac:dyDescent="0.2">
      <c r="A120405" t="s">
        <v>120426</v>
      </c>
      <c r="B120405" t="s">
        <v>123233</v>
      </c>
      <c r="C120405" t="s">
        <v>123234</v>
      </c>
      <c r="D120405" t="s">
        <v>28211</v>
      </c>
      <c r="E120405" t="s">
        <v>28212</v>
      </c>
      <c r="F120405" t="s">
        <v>28213</v>
      </c>
    </row>
    <row r="120406" spans="1:6" x14ac:dyDescent="0.2">
      <c r="A120406" t="s">
        <v>120426</v>
      </c>
      <c r="B120406" t="s">
        <v>123233</v>
      </c>
      <c r="C120406" t="s">
        <v>123234</v>
      </c>
      <c r="D120406" t="s">
        <v>82198</v>
      </c>
      <c r="E120406" t="s">
        <v>82199</v>
      </c>
      <c r="F120406" t="s">
        <v>82200</v>
      </c>
    </row>
    <row r="120407" spans="1:6" x14ac:dyDescent="0.2">
      <c r="A120407" t="s">
        <v>120426</v>
      </c>
      <c r="B120407" t="s">
        <v>123233</v>
      </c>
      <c r="C120407" t="s">
        <v>123234</v>
      </c>
      <c r="D120407" t="s">
        <v>76653</v>
      </c>
      <c r="E120407" t="s">
        <v>76654</v>
      </c>
      <c r="F120407" t="s">
        <v>76655</v>
      </c>
    </row>
    <row r="120408" spans="1:6" x14ac:dyDescent="0.2">
      <c r="A120408" t="s">
        <v>120426</v>
      </c>
      <c r="B120408" t="s">
        <v>123233</v>
      </c>
      <c r="C120408" t="s">
        <v>123234</v>
      </c>
      <c r="D120408" t="s">
        <v>86998</v>
      </c>
      <c r="E120408" t="s">
        <v>86999</v>
      </c>
      <c r="F120408" t="s">
        <v>87000</v>
      </c>
    </row>
    <row r="120409" spans="1:6" x14ac:dyDescent="0.2">
      <c r="A120409" t="s">
        <v>120426</v>
      </c>
      <c r="B120409" t="s">
        <v>123233</v>
      </c>
      <c r="C120409" t="s">
        <v>123234</v>
      </c>
      <c r="D120409" t="s">
        <v>28262</v>
      </c>
      <c r="E120409" t="s">
        <v>28263</v>
      </c>
      <c r="F120409" t="s">
        <v>28264</v>
      </c>
    </row>
    <row r="120410" spans="1:6" x14ac:dyDescent="0.2">
      <c r="A120410" t="s">
        <v>120426</v>
      </c>
      <c r="B120410" t="s">
        <v>123233</v>
      </c>
      <c r="C120410" t="s">
        <v>123234</v>
      </c>
      <c r="D120410" t="s">
        <v>76669</v>
      </c>
      <c r="E120410" t="s">
        <v>76670</v>
      </c>
      <c r="F120410" t="s">
        <v>76671</v>
      </c>
    </row>
    <row r="120411" spans="1:6" x14ac:dyDescent="0.2">
      <c r="A120411" t="s">
        <v>120426</v>
      </c>
      <c r="B120411" t="s">
        <v>123233</v>
      </c>
      <c r="C120411" t="s">
        <v>123234</v>
      </c>
      <c r="D120411" t="s">
        <v>76672</v>
      </c>
      <c r="E120411" t="s">
        <v>76673</v>
      </c>
      <c r="F120411" t="s">
        <v>76674</v>
      </c>
    </row>
    <row r="120412" spans="1:6" x14ac:dyDescent="0.2">
      <c r="A120412" t="s">
        <v>120426</v>
      </c>
      <c r="B120412" t="s">
        <v>123233</v>
      </c>
      <c r="C120412" t="s">
        <v>123234</v>
      </c>
      <c r="D120412" t="s">
        <v>26686</v>
      </c>
      <c r="E120412" t="s">
        <v>26687</v>
      </c>
      <c r="F120412" t="s">
        <v>26688</v>
      </c>
    </row>
    <row r="120413" spans="1:6" x14ac:dyDescent="0.2">
      <c r="A120413" t="s">
        <v>120426</v>
      </c>
      <c r="B120413" t="s">
        <v>123233</v>
      </c>
      <c r="C120413" t="s">
        <v>123234</v>
      </c>
      <c r="D120413" t="s">
        <v>86777</v>
      </c>
      <c r="E120413" t="s">
        <v>86778</v>
      </c>
      <c r="F120413" t="s">
        <v>86779</v>
      </c>
    </row>
    <row r="120414" spans="1:6" x14ac:dyDescent="0.2">
      <c r="A120414" t="s">
        <v>120426</v>
      </c>
      <c r="B120414" t="s">
        <v>123233</v>
      </c>
      <c r="C120414" t="s">
        <v>123234</v>
      </c>
      <c r="D120414" t="s">
        <v>76693</v>
      </c>
      <c r="E120414" t="s">
        <v>76694</v>
      </c>
      <c r="F120414" t="s">
        <v>76695</v>
      </c>
    </row>
    <row r="120415" spans="1:6" x14ac:dyDescent="0.2">
      <c r="A120415" t="s">
        <v>120426</v>
      </c>
      <c r="B120415" t="s">
        <v>123233</v>
      </c>
      <c r="C120415" t="s">
        <v>123234</v>
      </c>
      <c r="D120415" t="s">
        <v>78679</v>
      </c>
      <c r="E120415" t="s">
        <v>78680</v>
      </c>
      <c r="F120415" t="s">
        <v>78681</v>
      </c>
    </row>
    <row r="120416" spans="1:6" x14ac:dyDescent="0.2">
      <c r="A120416" t="s">
        <v>120426</v>
      </c>
      <c r="B120416" t="s">
        <v>123233</v>
      </c>
      <c r="C120416" t="s">
        <v>123234</v>
      </c>
      <c r="D120416" t="s">
        <v>87670</v>
      </c>
      <c r="E120416" t="s">
        <v>87671</v>
      </c>
      <c r="F120416" t="s">
        <v>87672</v>
      </c>
    </row>
    <row r="120417" spans="1:6" x14ac:dyDescent="0.2">
      <c r="A120417" t="s">
        <v>120426</v>
      </c>
      <c r="B120417" t="s">
        <v>123233</v>
      </c>
      <c r="C120417" t="s">
        <v>123234</v>
      </c>
      <c r="D120417" t="s">
        <v>123235</v>
      </c>
      <c r="E120417" t="s">
        <v>123236</v>
      </c>
      <c r="F120417" t="s">
        <v>123237</v>
      </c>
    </row>
    <row r="120418" spans="1:6" x14ac:dyDescent="0.2">
      <c r="A120418" t="s">
        <v>120426</v>
      </c>
      <c r="B120418" t="s">
        <v>123233</v>
      </c>
      <c r="C120418" t="s">
        <v>123234</v>
      </c>
      <c r="D120418" t="s">
        <v>76705</v>
      </c>
      <c r="E120418" t="s">
        <v>76706</v>
      </c>
      <c r="F120418" t="s">
        <v>76707</v>
      </c>
    </row>
    <row r="120419" spans="1:6" x14ac:dyDescent="0.2">
      <c r="A120419" t="s">
        <v>120426</v>
      </c>
      <c r="B120419" t="s">
        <v>123233</v>
      </c>
      <c r="C120419" t="s">
        <v>123234</v>
      </c>
      <c r="D120419" t="s">
        <v>76712</v>
      </c>
      <c r="E120419" t="s">
        <v>76713</v>
      </c>
      <c r="F120419" t="s">
        <v>76714</v>
      </c>
    </row>
    <row r="120420" spans="1:6" x14ac:dyDescent="0.2">
      <c r="A120420" t="s">
        <v>120426</v>
      </c>
      <c r="B120420" t="s">
        <v>123233</v>
      </c>
      <c r="C120420" t="s">
        <v>123234</v>
      </c>
      <c r="D120420" t="s">
        <v>123238</v>
      </c>
      <c r="E120420" t="s">
        <v>123239</v>
      </c>
      <c r="F120420" t="s">
        <v>123240</v>
      </c>
    </row>
    <row r="120421" spans="1:6" x14ac:dyDescent="0.2">
      <c r="A120421" t="s">
        <v>120426</v>
      </c>
      <c r="B120421" t="s">
        <v>123233</v>
      </c>
      <c r="C120421" t="s">
        <v>123234</v>
      </c>
      <c r="D120421" t="s">
        <v>81327</v>
      </c>
      <c r="E120421" t="s">
        <v>81328</v>
      </c>
      <c r="F120421" t="s">
        <v>81329</v>
      </c>
    </row>
    <row r="120422" spans="1:6" x14ac:dyDescent="0.2">
      <c r="A120422" t="s">
        <v>120426</v>
      </c>
      <c r="B120422" t="s">
        <v>123233</v>
      </c>
      <c r="C120422" t="s">
        <v>123234</v>
      </c>
      <c r="D120422" t="s">
        <v>55983</v>
      </c>
      <c r="E120422" t="s">
        <v>55984</v>
      </c>
      <c r="F120422" t="s">
        <v>55985</v>
      </c>
    </row>
    <row r="120423" spans="1:6" x14ac:dyDescent="0.2">
      <c r="A120423" t="s">
        <v>120426</v>
      </c>
      <c r="B120423" t="s">
        <v>123233</v>
      </c>
      <c r="C120423" t="s">
        <v>123234</v>
      </c>
      <c r="D120423" t="s">
        <v>74751</v>
      </c>
      <c r="E120423" t="s">
        <v>74752</v>
      </c>
      <c r="F120423" t="s">
        <v>74753</v>
      </c>
    </row>
    <row r="120424" spans="1:6" x14ac:dyDescent="0.2">
      <c r="A120424" t="s">
        <v>120426</v>
      </c>
      <c r="B120424" t="s">
        <v>123233</v>
      </c>
      <c r="C120424" t="s">
        <v>123234</v>
      </c>
      <c r="D120424" t="s">
        <v>26799</v>
      </c>
      <c r="E120424" t="s">
        <v>26800</v>
      </c>
      <c r="F120424" t="s">
        <v>26801</v>
      </c>
    </row>
    <row r="120425" spans="1:6" x14ac:dyDescent="0.2">
      <c r="A120425" t="s">
        <v>120426</v>
      </c>
      <c r="B120425" t="s">
        <v>123233</v>
      </c>
      <c r="C120425" t="s">
        <v>123234</v>
      </c>
      <c r="D120425" t="s">
        <v>49005</v>
      </c>
      <c r="E120425" t="s">
        <v>49006</v>
      </c>
      <c r="F120425" t="s">
        <v>49007</v>
      </c>
    </row>
    <row r="120426" spans="1:6" x14ac:dyDescent="0.2">
      <c r="A120426" t="s">
        <v>120426</v>
      </c>
      <c r="B120426" t="s">
        <v>123233</v>
      </c>
      <c r="C120426" t="s">
        <v>123234</v>
      </c>
      <c r="D120426" t="s">
        <v>49436</v>
      </c>
      <c r="E120426" t="s">
        <v>49437</v>
      </c>
      <c r="F120426" t="s">
        <v>123241</v>
      </c>
    </row>
    <row r="120427" spans="1:6" x14ac:dyDescent="0.2">
      <c r="A120427" t="s">
        <v>120426</v>
      </c>
      <c r="B120427" t="s">
        <v>123233</v>
      </c>
      <c r="C120427" t="s">
        <v>123234</v>
      </c>
      <c r="D120427" t="s">
        <v>76736</v>
      </c>
      <c r="E120427" t="s">
        <v>76737</v>
      </c>
      <c r="F120427" t="s">
        <v>76738</v>
      </c>
    </row>
    <row r="120428" spans="1:6" x14ac:dyDescent="0.2">
      <c r="A120428" t="s">
        <v>120426</v>
      </c>
      <c r="B120428" t="s">
        <v>123233</v>
      </c>
      <c r="C120428" t="s">
        <v>123234</v>
      </c>
      <c r="D120428" t="s">
        <v>82430</v>
      </c>
      <c r="E120428" t="s">
        <v>82431</v>
      </c>
      <c r="F120428" t="s">
        <v>82432</v>
      </c>
    </row>
    <row r="120429" spans="1:6" x14ac:dyDescent="0.2">
      <c r="A120429" t="s">
        <v>120426</v>
      </c>
      <c r="B120429" t="s">
        <v>123233</v>
      </c>
      <c r="C120429" t="s">
        <v>123234</v>
      </c>
      <c r="D120429" t="s">
        <v>82439</v>
      </c>
      <c r="E120429" t="s">
        <v>82440</v>
      </c>
      <c r="F120429" t="s">
        <v>82441</v>
      </c>
    </row>
    <row r="120430" spans="1:6" x14ac:dyDescent="0.2">
      <c r="A120430" t="s">
        <v>120426</v>
      </c>
      <c r="B120430" t="s">
        <v>123233</v>
      </c>
      <c r="C120430" t="s">
        <v>123234</v>
      </c>
      <c r="D120430" t="s">
        <v>87236</v>
      </c>
      <c r="E120430" t="s">
        <v>87237</v>
      </c>
      <c r="F120430" t="s">
        <v>87238</v>
      </c>
    </row>
    <row r="120431" spans="1:6" x14ac:dyDescent="0.2">
      <c r="A120431" t="s">
        <v>120426</v>
      </c>
      <c r="B120431" t="s">
        <v>123233</v>
      </c>
      <c r="C120431" t="s">
        <v>123234</v>
      </c>
      <c r="D120431" t="s">
        <v>114521</v>
      </c>
      <c r="E120431" t="s">
        <v>114522</v>
      </c>
      <c r="F120431" t="s">
        <v>114523</v>
      </c>
    </row>
    <row r="120432" spans="1:6" x14ac:dyDescent="0.2">
      <c r="A120432" t="s">
        <v>120426</v>
      </c>
      <c r="B120432" t="s">
        <v>123233</v>
      </c>
      <c r="C120432" t="s">
        <v>123234</v>
      </c>
      <c r="D120432" t="s">
        <v>27906</v>
      </c>
      <c r="E120432" t="s">
        <v>27907</v>
      </c>
      <c r="F120432" t="s">
        <v>27908</v>
      </c>
    </row>
    <row r="120433" spans="1:6" x14ac:dyDescent="0.2">
      <c r="A120433" t="s">
        <v>120426</v>
      </c>
      <c r="B120433" t="s">
        <v>123233</v>
      </c>
      <c r="C120433" t="s">
        <v>123234</v>
      </c>
      <c r="D120433" t="s">
        <v>113340</v>
      </c>
      <c r="E120433" t="s">
        <v>113341</v>
      </c>
      <c r="F120433" t="s">
        <v>113342</v>
      </c>
    </row>
    <row r="120434" spans="1:6" x14ac:dyDescent="0.2">
      <c r="A120434" t="s">
        <v>120426</v>
      </c>
      <c r="B120434" t="s">
        <v>123233</v>
      </c>
      <c r="C120434" t="s">
        <v>123234</v>
      </c>
      <c r="D120434" t="s">
        <v>114719</v>
      </c>
      <c r="E120434" t="s">
        <v>114720</v>
      </c>
      <c r="F120434" t="s">
        <v>114721</v>
      </c>
    </row>
    <row r="120435" spans="1:6" x14ac:dyDescent="0.2">
      <c r="A120435" t="s">
        <v>120426</v>
      </c>
      <c r="B120435" t="s">
        <v>123233</v>
      </c>
      <c r="C120435" t="s">
        <v>123234</v>
      </c>
      <c r="D120435" t="s">
        <v>27912</v>
      </c>
      <c r="E120435" t="s">
        <v>27913</v>
      </c>
      <c r="F120435" t="s">
        <v>27914</v>
      </c>
    </row>
    <row r="120436" spans="1:6" x14ac:dyDescent="0.2">
      <c r="A120436" t="s">
        <v>120426</v>
      </c>
      <c r="B120436" t="s">
        <v>123233</v>
      </c>
      <c r="C120436" t="s">
        <v>123234</v>
      </c>
      <c r="D120436" t="s">
        <v>30349</v>
      </c>
      <c r="E120436" t="s">
        <v>82493</v>
      </c>
      <c r="F120436" t="s">
        <v>82494</v>
      </c>
    </row>
    <row r="120437" spans="1:6" x14ac:dyDescent="0.2">
      <c r="A120437" t="s">
        <v>120426</v>
      </c>
      <c r="B120437" t="s">
        <v>123233</v>
      </c>
      <c r="C120437" t="s">
        <v>123234</v>
      </c>
      <c r="D120437" t="s">
        <v>26899</v>
      </c>
      <c r="E120437" t="s">
        <v>26900</v>
      </c>
      <c r="F120437" t="s">
        <v>26901</v>
      </c>
    </row>
    <row r="120438" spans="1:6" x14ac:dyDescent="0.2">
      <c r="A120438" t="s">
        <v>120426</v>
      </c>
      <c r="B120438" t="s">
        <v>123233</v>
      </c>
      <c r="C120438" t="s">
        <v>123234</v>
      </c>
      <c r="D120438" t="s">
        <v>56060</v>
      </c>
      <c r="E120438" t="s">
        <v>56061</v>
      </c>
      <c r="F120438" t="s">
        <v>56062</v>
      </c>
    </row>
    <row r="120439" spans="1:6" x14ac:dyDescent="0.2">
      <c r="A120439" t="s">
        <v>120426</v>
      </c>
      <c r="B120439" t="s">
        <v>123233</v>
      </c>
      <c r="C120439" t="s">
        <v>123234</v>
      </c>
      <c r="D120439" t="s">
        <v>82533</v>
      </c>
      <c r="E120439" t="s">
        <v>82534</v>
      </c>
      <c r="F120439" t="s">
        <v>82535</v>
      </c>
    </row>
    <row r="120440" spans="1:6" x14ac:dyDescent="0.2">
      <c r="A120440" t="s">
        <v>120426</v>
      </c>
      <c r="B120440" t="s">
        <v>123233</v>
      </c>
      <c r="C120440" t="s">
        <v>123234</v>
      </c>
      <c r="D120440" t="s">
        <v>26941</v>
      </c>
      <c r="E120440" t="s">
        <v>26942</v>
      </c>
      <c r="F120440" t="s">
        <v>26943</v>
      </c>
    </row>
    <row r="120441" spans="1:6" x14ac:dyDescent="0.2">
      <c r="A120441" t="s">
        <v>120426</v>
      </c>
      <c r="B120441" t="s">
        <v>123233</v>
      </c>
      <c r="C120441" t="s">
        <v>123234</v>
      </c>
      <c r="D120441" t="s">
        <v>76805</v>
      </c>
      <c r="E120441" t="s">
        <v>76806</v>
      </c>
      <c r="F120441" t="s">
        <v>76807</v>
      </c>
    </row>
    <row r="120442" spans="1:6" x14ac:dyDescent="0.2">
      <c r="A120442" t="s">
        <v>120426</v>
      </c>
      <c r="B120442" t="s">
        <v>123233</v>
      </c>
      <c r="C120442" t="s">
        <v>123234</v>
      </c>
      <c r="D120442" t="s">
        <v>84142</v>
      </c>
      <c r="E120442" t="s">
        <v>84143</v>
      </c>
      <c r="F120442" t="s">
        <v>84144</v>
      </c>
    </row>
    <row r="120443" spans="1:6" x14ac:dyDescent="0.2">
      <c r="A120443" t="s">
        <v>120426</v>
      </c>
      <c r="B120443" t="s">
        <v>123233</v>
      </c>
      <c r="C120443" t="s">
        <v>123234</v>
      </c>
      <c r="D120443" t="s">
        <v>58935</v>
      </c>
      <c r="E120443" t="s">
        <v>58936</v>
      </c>
      <c r="F120443" t="s">
        <v>78709</v>
      </c>
    </row>
    <row r="120444" spans="1:6" x14ac:dyDescent="0.2">
      <c r="A120444" t="s">
        <v>120426</v>
      </c>
      <c r="B120444" t="s">
        <v>123233</v>
      </c>
      <c r="C120444" t="s">
        <v>123234</v>
      </c>
      <c r="D120444" t="s">
        <v>7709</v>
      </c>
      <c r="E120444" t="s">
        <v>7710</v>
      </c>
      <c r="F120444" t="s">
        <v>7711</v>
      </c>
    </row>
    <row r="120445" spans="1:6" x14ac:dyDescent="0.2">
      <c r="A120445" t="s">
        <v>120426</v>
      </c>
      <c r="B120445" t="s">
        <v>123233</v>
      </c>
      <c r="C120445" t="s">
        <v>123234</v>
      </c>
      <c r="D120445" t="s">
        <v>89403</v>
      </c>
      <c r="E120445" t="s">
        <v>89404</v>
      </c>
      <c r="F120445" t="s">
        <v>89405</v>
      </c>
    </row>
    <row r="120446" spans="1:6" x14ac:dyDescent="0.2">
      <c r="A120446" t="s">
        <v>120426</v>
      </c>
      <c r="B120446" t="s">
        <v>123233</v>
      </c>
      <c r="C120446" t="s">
        <v>123234</v>
      </c>
      <c r="D120446" t="s">
        <v>76818</v>
      </c>
      <c r="E120446" t="s">
        <v>76819</v>
      </c>
      <c r="F120446" t="s">
        <v>76820</v>
      </c>
    </row>
    <row r="120447" spans="1:6" x14ac:dyDescent="0.2">
      <c r="A120447" t="s">
        <v>120426</v>
      </c>
      <c r="B120447" t="s">
        <v>123233</v>
      </c>
      <c r="C120447" t="s">
        <v>123234</v>
      </c>
      <c r="D120447" t="s">
        <v>123242</v>
      </c>
      <c r="E120447" t="s">
        <v>123243</v>
      </c>
      <c r="F120447" t="s">
        <v>123244</v>
      </c>
    </row>
    <row r="120448" spans="1:6" x14ac:dyDescent="0.2">
      <c r="A120448" t="s">
        <v>120426</v>
      </c>
      <c r="B120448" t="s">
        <v>123233</v>
      </c>
      <c r="C120448" t="s">
        <v>123234</v>
      </c>
      <c r="D120448" t="s">
        <v>89400</v>
      </c>
      <c r="E120448" t="s">
        <v>89401</v>
      </c>
      <c r="F120448" t="s">
        <v>89402</v>
      </c>
    </row>
    <row r="120449" spans="1:6" x14ac:dyDescent="0.2">
      <c r="A120449" t="s">
        <v>120426</v>
      </c>
      <c r="B120449" t="s">
        <v>123233</v>
      </c>
      <c r="C120449" t="s">
        <v>123234</v>
      </c>
      <c r="D120449" t="s">
        <v>123245</v>
      </c>
      <c r="E120449" t="s">
        <v>123246</v>
      </c>
      <c r="F120449" t="s">
        <v>123247</v>
      </c>
    </row>
    <row r="120450" spans="1:6" x14ac:dyDescent="0.2">
      <c r="A120450" t="s">
        <v>120426</v>
      </c>
      <c r="B120450" t="s">
        <v>123233</v>
      </c>
      <c r="C120450" t="s">
        <v>123234</v>
      </c>
      <c r="D120450" t="s">
        <v>113755</v>
      </c>
      <c r="E120450" t="s">
        <v>113756</v>
      </c>
      <c r="F120450" t="s">
        <v>113757</v>
      </c>
    </row>
    <row r="120451" spans="1:6" x14ac:dyDescent="0.2">
      <c r="A120451" t="s">
        <v>120426</v>
      </c>
      <c r="B120451" t="s">
        <v>123233</v>
      </c>
      <c r="C120451" t="s">
        <v>123234</v>
      </c>
      <c r="D120451" t="s">
        <v>123248</v>
      </c>
      <c r="E120451" t="s">
        <v>123249</v>
      </c>
      <c r="F120451" t="s">
        <v>123250</v>
      </c>
    </row>
    <row r="120452" spans="1:6" x14ac:dyDescent="0.2">
      <c r="A120452" t="s">
        <v>120426</v>
      </c>
      <c r="B120452" t="s">
        <v>123251</v>
      </c>
      <c r="C120452" t="s">
        <v>123252</v>
      </c>
      <c r="D120452" t="s">
        <v>49169</v>
      </c>
      <c r="E120452" t="s">
        <v>49170</v>
      </c>
      <c r="F120452" t="s">
        <v>49171</v>
      </c>
    </row>
    <row r="120453" spans="1:6" x14ac:dyDescent="0.2">
      <c r="A120453" t="s">
        <v>120426</v>
      </c>
      <c r="B120453" t="s">
        <v>123251</v>
      </c>
      <c r="C120453" t="s">
        <v>123252</v>
      </c>
      <c r="D120453" t="s">
        <v>58249</v>
      </c>
      <c r="E120453" t="s">
        <v>58250</v>
      </c>
      <c r="F120453" t="s">
        <v>58251</v>
      </c>
    </row>
    <row r="120454" spans="1:6" x14ac:dyDescent="0.2">
      <c r="A120454" t="s">
        <v>120426</v>
      </c>
      <c r="B120454" t="s">
        <v>123251</v>
      </c>
      <c r="C120454" t="s">
        <v>123252</v>
      </c>
      <c r="D120454" t="s">
        <v>34753</v>
      </c>
      <c r="E120454" t="s">
        <v>34754</v>
      </c>
      <c r="F120454" t="s">
        <v>123253</v>
      </c>
    </row>
    <row r="120455" spans="1:6" x14ac:dyDescent="0.2">
      <c r="A120455" t="s">
        <v>120426</v>
      </c>
      <c r="B120455" t="s">
        <v>123251</v>
      </c>
      <c r="C120455" t="s">
        <v>123252</v>
      </c>
      <c r="D120455" t="s">
        <v>67824</v>
      </c>
      <c r="E120455" t="s">
        <v>67825</v>
      </c>
      <c r="F120455" t="s">
        <v>123254</v>
      </c>
    </row>
    <row r="120456" spans="1:6" x14ac:dyDescent="0.2">
      <c r="A120456" t="s">
        <v>120426</v>
      </c>
      <c r="B120456" t="s">
        <v>123251</v>
      </c>
      <c r="C120456" t="s">
        <v>123252</v>
      </c>
      <c r="D120456" t="s">
        <v>113083</v>
      </c>
      <c r="E120456" t="s">
        <v>113084</v>
      </c>
      <c r="F120456" t="s">
        <v>113085</v>
      </c>
    </row>
    <row r="120457" spans="1:6" x14ac:dyDescent="0.2">
      <c r="A120457" t="s">
        <v>120426</v>
      </c>
      <c r="B120457" t="s">
        <v>123251</v>
      </c>
      <c r="C120457" t="s">
        <v>123252</v>
      </c>
      <c r="D120457" t="s">
        <v>1558</v>
      </c>
      <c r="E120457" t="s">
        <v>1559</v>
      </c>
      <c r="F120457" t="s">
        <v>4289</v>
      </c>
    </row>
    <row r="120458" spans="1:6" x14ac:dyDescent="0.2">
      <c r="A120458" t="s">
        <v>120426</v>
      </c>
      <c r="B120458" t="s">
        <v>123251</v>
      </c>
      <c r="C120458" t="s">
        <v>123252</v>
      </c>
      <c r="D120458" t="s">
        <v>113291</v>
      </c>
      <c r="E120458" t="s">
        <v>113292</v>
      </c>
      <c r="F120458" t="s">
        <v>113293</v>
      </c>
    </row>
    <row r="120459" spans="1:6" x14ac:dyDescent="0.2">
      <c r="A120459" t="s">
        <v>120426</v>
      </c>
      <c r="B120459" t="s">
        <v>123251</v>
      </c>
      <c r="C120459" t="s">
        <v>123252</v>
      </c>
      <c r="D120459" t="s">
        <v>67830</v>
      </c>
      <c r="E120459" t="s">
        <v>67831</v>
      </c>
      <c r="F120459" t="s">
        <v>113087</v>
      </c>
    </row>
    <row r="120460" spans="1:6" x14ac:dyDescent="0.2">
      <c r="A120460" t="s">
        <v>120426</v>
      </c>
      <c r="B120460" t="s">
        <v>123251</v>
      </c>
      <c r="C120460" t="s">
        <v>123252</v>
      </c>
      <c r="D120460" t="s">
        <v>39335</v>
      </c>
      <c r="E120460" t="s">
        <v>39336</v>
      </c>
      <c r="F120460" t="s">
        <v>39337</v>
      </c>
    </row>
    <row r="120461" spans="1:6" x14ac:dyDescent="0.2">
      <c r="A120461" t="s">
        <v>120426</v>
      </c>
      <c r="B120461" t="s">
        <v>123251</v>
      </c>
      <c r="C120461" t="s">
        <v>123252</v>
      </c>
      <c r="D120461" t="s">
        <v>67843</v>
      </c>
      <c r="E120461" t="s">
        <v>67844</v>
      </c>
      <c r="F120461" t="s">
        <v>67845</v>
      </c>
    </row>
    <row r="120462" spans="1:6" x14ac:dyDescent="0.2">
      <c r="A120462" t="s">
        <v>120426</v>
      </c>
      <c r="B120462" t="s">
        <v>123251</v>
      </c>
      <c r="C120462" t="s">
        <v>123252</v>
      </c>
      <c r="D120462" t="s">
        <v>67846</v>
      </c>
      <c r="E120462" t="s">
        <v>67847</v>
      </c>
      <c r="F120462" t="s">
        <v>67848</v>
      </c>
    </row>
    <row r="120463" spans="1:6" x14ac:dyDescent="0.2">
      <c r="A120463" t="s">
        <v>120426</v>
      </c>
      <c r="B120463" t="s">
        <v>123251</v>
      </c>
      <c r="C120463" t="s">
        <v>123252</v>
      </c>
      <c r="D120463" t="s">
        <v>67301</v>
      </c>
      <c r="E120463" t="s">
        <v>67302</v>
      </c>
      <c r="F120463" t="s">
        <v>67303</v>
      </c>
    </row>
    <row r="120464" spans="1:6" x14ac:dyDescent="0.2">
      <c r="A120464" t="s">
        <v>120426</v>
      </c>
      <c r="B120464" t="s">
        <v>123251</v>
      </c>
      <c r="C120464" t="s">
        <v>123252</v>
      </c>
      <c r="D120464" t="s">
        <v>32957</v>
      </c>
      <c r="E120464" t="s">
        <v>32958</v>
      </c>
      <c r="F120464" t="s">
        <v>123255</v>
      </c>
    </row>
    <row r="120465" spans="1:6" x14ac:dyDescent="0.2">
      <c r="A120465" t="s">
        <v>120426</v>
      </c>
      <c r="B120465" t="s">
        <v>123251</v>
      </c>
      <c r="C120465" t="s">
        <v>123252</v>
      </c>
      <c r="D120465" t="s">
        <v>32960</v>
      </c>
      <c r="E120465" t="s">
        <v>32961</v>
      </c>
      <c r="F120465" t="s">
        <v>123256</v>
      </c>
    </row>
    <row r="120466" spans="1:6" x14ac:dyDescent="0.2">
      <c r="A120466" t="s">
        <v>120426</v>
      </c>
      <c r="B120466" t="s">
        <v>123251</v>
      </c>
      <c r="C120466" t="s">
        <v>123252</v>
      </c>
      <c r="D120466" t="s">
        <v>28208</v>
      </c>
      <c r="E120466" t="s">
        <v>28209</v>
      </c>
      <c r="F120466" t="s">
        <v>28210</v>
      </c>
    </row>
    <row r="120467" spans="1:6" x14ac:dyDescent="0.2">
      <c r="A120467" t="s">
        <v>120426</v>
      </c>
      <c r="B120467" t="s">
        <v>123251</v>
      </c>
      <c r="C120467" t="s">
        <v>123252</v>
      </c>
      <c r="D120467" t="s">
        <v>67855</v>
      </c>
      <c r="E120467" t="s">
        <v>67856</v>
      </c>
      <c r="F120467" t="s">
        <v>123257</v>
      </c>
    </row>
    <row r="120468" spans="1:6" x14ac:dyDescent="0.2">
      <c r="A120468" t="s">
        <v>120426</v>
      </c>
      <c r="B120468" t="s">
        <v>123251</v>
      </c>
      <c r="C120468" t="s">
        <v>123252</v>
      </c>
      <c r="D120468" t="s">
        <v>13847</v>
      </c>
      <c r="E120468" t="s">
        <v>13848</v>
      </c>
      <c r="F120468" t="s">
        <v>13849</v>
      </c>
    </row>
    <row r="120469" spans="1:6" x14ac:dyDescent="0.2">
      <c r="A120469" t="s">
        <v>120426</v>
      </c>
      <c r="B120469" t="s">
        <v>123251</v>
      </c>
      <c r="C120469" t="s">
        <v>123252</v>
      </c>
      <c r="D120469" t="s">
        <v>26964</v>
      </c>
      <c r="E120469" t="s">
        <v>26965</v>
      </c>
      <c r="F120469" t="s">
        <v>123258</v>
      </c>
    </row>
    <row r="120470" spans="1:6" x14ac:dyDescent="0.2">
      <c r="A120470" t="s">
        <v>120426</v>
      </c>
      <c r="B120470" t="s">
        <v>123251</v>
      </c>
      <c r="C120470" t="s">
        <v>123252</v>
      </c>
      <c r="D120470" t="s">
        <v>32984</v>
      </c>
      <c r="E120470" t="s">
        <v>32985</v>
      </c>
      <c r="F120470" t="s">
        <v>32986</v>
      </c>
    </row>
    <row r="120471" spans="1:6" x14ac:dyDescent="0.2">
      <c r="A120471" t="s">
        <v>120426</v>
      </c>
      <c r="B120471" t="s">
        <v>123251</v>
      </c>
      <c r="C120471" t="s">
        <v>123252</v>
      </c>
      <c r="D120471" t="s">
        <v>31294</v>
      </c>
      <c r="E120471" t="s">
        <v>31295</v>
      </c>
      <c r="F120471" t="s">
        <v>31296</v>
      </c>
    </row>
    <row r="120472" spans="1:6" x14ac:dyDescent="0.2">
      <c r="A120472" t="s">
        <v>120426</v>
      </c>
      <c r="B120472" t="s">
        <v>123251</v>
      </c>
      <c r="C120472" t="s">
        <v>123252</v>
      </c>
      <c r="D120472" t="s">
        <v>28223</v>
      </c>
      <c r="E120472" t="s">
        <v>28224</v>
      </c>
      <c r="F120472" t="s">
        <v>123259</v>
      </c>
    </row>
    <row r="120473" spans="1:6" x14ac:dyDescent="0.2">
      <c r="A120473" t="s">
        <v>120426</v>
      </c>
      <c r="B120473" t="s">
        <v>123251</v>
      </c>
      <c r="C120473" t="s">
        <v>123252</v>
      </c>
      <c r="D120473" t="s">
        <v>2721</v>
      </c>
      <c r="E120473" t="s">
        <v>2722</v>
      </c>
      <c r="F120473" t="s">
        <v>2723</v>
      </c>
    </row>
    <row r="120474" spans="1:6" x14ac:dyDescent="0.2">
      <c r="A120474" t="s">
        <v>120426</v>
      </c>
      <c r="B120474" t="s">
        <v>123251</v>
      </c>
      <c r="C120474" t="s">
        <v>123252</v>
      </c>
      <c r="D120474" t="s">
        <v>62021</v>
      </c>
      <c r="E120474" t="s">
        <v>62022</v>
      </c>
      <c r="F120474" t="s">
        <v>62023</v>
      </c>
    </row>
    <row r="120475" spans="1:6" x14ac:dyDescent="0.2">
      <c r="A120475" t="s">
        <v>120426</v>
      </c>
      <c r="B120475" t="s">
        <v>123251</v>
      </c>
      <c r="C120475" t="s">
        <v>123252</v>
      </c>
      <c r="D120475" t="s">
        <v>62042</v>
      </c>
      <c r="E120475" t="s">
        <v>62043</v>
      </c>
      <c r="F120475" t="s">
        <v>62044</v>
      </c>
    </row>
    <row r="120476" spans="1:6" x14ac:dyDescent="0.2">
      <c r="A120476" t="s">
        <v>120426</v>
      </c>
      <c r="B120476" t="s">
        <v>123251</v>
      </c>
      <c r="C120476" t="s">
        <v>123252</v>
      </c>
      <c r="D120476" t="s">
        <v>67881</v>
      </c>
      <c r="E120476" t="s">
        <v>67882</v>
      </c>
      <c r="F120476" t="s">
        <v>123260</v>
      </c>
    </row>
    <row r="120477" spans="1:6" x14ac:dyDescent="0.2">
      <c r="A120477" t="s">
        <v>120426</v>
      </c>
      <c r="B120477" t="s">
        <v>123251</v>
      </c>
      <c r="C120477" t="s">
        <v>123252</v>
      </c>
      <c r="D120477" t="s">
        <v>41403</v>
      </c>
      <c r="E120477" t="s">
        <v>41404</v>
      </c>
      <c r="F120477" t="s">
        <v>54105</v>
      </c>
    </row>
    <row r="120478" spans="1:6" x14ac:dyDescent="0.2">
      <c r="A120478" t="s">
        <v>120426</v>
      </c>
      <c r="B120478" t="s">
        <v>123251</v>
      </c>
      <c r="C120478" t="s">
        <v>123252</v>
      </c>
      <c r="D120478" t="s">
        <v>41415</v>
      </c>
      <c r="E120478" t="s">
        <v>41416</v>
      </c>
      <c r="F120478" t="s">
        <v>41417</v>
      </c>
    </row>
    <row r="120479" spans="1:6" x14ac:dyDescent="0.2">
      <c r="A120479" t="s">
        <v>120426</v>
      </c>
      <c r="B120479" t="s">
        <v>123251</v>
      </c>
      <c r="C120479" t="s">
        <v>123252</v>
      </c>
      <c r="D120479" t="s">
        <v>15549</v>
      </c>
      <c r="E120479" t="s">
        <v>15550</v>
      </c>
      <c r="F120479" t="s">
        <v>15551</v>
      </c>
    </row>
    <row r="120480" spans="1:6" x14ac:dyDescent="0.2">
      <c r="A120480" t="s">
        <v>120426</v>
      </c>
      <c r="B120480" t="s">
        <v>123251</v>
      </c>
      <c r="C120480" t="s">
        <v>123252</v>
      </c>
      <c r="D120480" t="s">
        <v>15971</v>
      </c>
      <c r="E120480" t="s">
        <v>41418</v>
      </c>
      <c r="F120480" t="s">
        <v>41419</v>
      </c>
    </row>
    <row r="120481" spans="1:6" x14ac:dyDescent="0.2">
      <c r="A120481" t="s">
        <v>120426</v>
      </c>
      <c r="B120481" t="s">
        <v>123251</v>
      </c>
      <c r="C120481" t="s">
        <v>123252</v>
      </c>
      <c r="D120481" t="s">
        <v>23603</v>
      </c>
      <c r="E120481" t="s">
        <v>23604</v>
      </c>
      <c r="F120481" t="s">
        <v>23605</v>
      </c>
    </row>
    <row r="120482" spans="1:6" x14ac:dyDescent="0.2">
      <c r="A120482" t="s">
        <v>120426</v>
      </c>
      <c r="B120482" t="s">
        <v>123251</v>
      </c>
      <c r="C120482" t="s">
        <v>123252</v>
      </c>
      <c r="D120482" t="s">
        <v>67898</v>
      </c>
      <c r="E120482" t="s">
        <v>67899</v>
      </c>
      <c r="F120482" t="s">
        <v>67900</v>
      </c>
    </row>
    <row r="120483" spans="1:6" x14ac:dyDescent="0.2">
      <c r="A120483" t="s">
        <v>120426</v>
      </c>
      <c r="B120483" t="s">
        <v>123251</v>
      </c>
      <c r="C120483" t="s">
        <v>123252</v>
      </c>
      <c r="D120483" t="s">
        <v>24152</v>
      </c>
      <c r="E120483" t="s">
        <v>24153</v>
      </c>
      <c r="F120483" t="s">
        <v>123261</v>
      </c>
    </row>
    <row r="120484" spans="1:6" x14ac:dyDescent="0.2">
      <c r="A120484" t="s">
        <v>120426</v>
      </c>
      <c r="B120484" t="s">
        <v>123251</v>
      </c>
      <c r="C120484" t="s">
        <v>123252</v>
      </c>
      <c r="D120484" t="s">
        <v>86777</v>
      </c>
      <c r="E120484" t="s">
        <v>86778</v>
      </c>
      <c r="F120484" t="s">
        <v>123262</v>
      </c>
    </row>
    <row r="120485" spans="1:6" x14ac:dyDescent="0.2">
      <c r="A120485" t="s">
        <v>120426</v>
      </c>
      <c r="B120485" t="s">
        <v>123251</v>
      </c>
      <c r="C120485" t="s">
        <v>123252</v>
      </c>
      <c r="D120485" t="s">
        <v>33076</v>
      </c>
      <c r="E120485" t="s">
        <v>33077</v>
      </c>
      <c r="F120485" t="s">
        <v>33078</v>
      </c>
    </row>
    <row r="120486" spans="1:6" x14ac:dyDescent="0.2">
      <c r="A120486" t="s">
        <v>120426</v>
      </c>
      <c r="B120486" t="s">
        <v>123251</v>
      </c>
      <c r="C120486" t="s">
        <v>123252</v>
      </c>
      <c r="D120486" t="s">
        <v>33091</v>
      </c>
      <c r="E120486" t="s">
        <v>33092</v>
      </c>
      <c r="F120486" t="s">
        <v>33093</v>
      </c>
    </row>
    <row r="120487" spans="1:6" x14ac:dyDescent="0.2">
      <c r="A120487" t="s">
        <v>120426</v>
      </c>
      <c r="B120487" t="s">
        <v>123251</v>
      </c>
      <c r="C120487" t="s">
        <v>123252</v>
      </c>
      <c r="D120487" t="s">
        <v>67919</v>
      </c>
      <c r="E120487" t="s">
        <v>67920</v>
      </c>
      <c r="F120487" t="s">
        <v>67921</v>
      </c>
    </row>
    <row r="120488" spans="1:6" x14ac:dyDescent="0.2">
      <c r="A120488" t="s">
        <v>120426</v>
      </c>
      <c r="B120488" t="s">
        <v>123251</v>
      </c>
      <c r="C120488" t="s">
        <v>123252</v>
      </c>
      <c r="D120488" t="s">
        <v>86783</v>
      </c>
      <c r="E120488" t="s">
        <v>86784</v>
      </c>
      <c r="F120488" t="s">
        <v>123263</v>
      </c>
    </row>
    <row r="120489" spans="1:6" x14ac:dyDescent="0.2">
      <c r="A120489" t="s">
        <v>120426</v>
      </c>
      <c r="B120489" t="s">
        <v>123251</v>
      </c>
      <c r="C120489" t="s">
        <v>123252</v>
      </c>
      <c r="D120489" t="s">
        <v>89470</v>
      </c>
      <c r="E120489" t="s">
        <v>89471</v>
      </c>
      <c r="F120489" t="s">
        <v>89472</v>
      </c>
    </row>
    <row r="120490" spans="1:6" x14ac:dyDescent="0.2">
      <c r="A120490" t="s">
        <v>120426</v>
      </c>
      <c r="B120490" t="s">
        <v>123251</v>
      </c>
      <c r="C120490" t="s">
        <v>123252</v>
      </c>
      <c r="D120490" t="s">
        <v>11385</v>
      </c>
      <c r="E120490" t="s">
        <v>11386</v>
      </c>
      <c r="F120490" t="s">
        <v>11387</v>
      </c>
    </row>
    <row r="120491" spans="1:6" x14ac:dyDescent="0.2">
      <c r="A120491" t="s">
        <v>120426</v>
      </c>
      <c r="B120491" t="s">
        <v>123251</v>
      </c>
      <c r="C120491" t="s">
        <v>123252</v>
      </c>
      <c r="D120491" t="s">
        <v>67929</v>
      </c>
      <c r="E120491" t="s">
        <v>67930</v>
      </c>
      <c r="F120491" t="s">
        <v>67931</v>
      </c>
    </row>
    <row r="120492" spans="1:6" x14ac:dyDescent="0.2">
      <c r="A120492" t="s">
        <v>120426</v>
      </c>
      <c r="B120492" t="s">
        <v>123251</v>
      </c>
      <c r="C120492" t="s">
        <v>123252</v>
      </c>
      <c r="D120492" t="s">
        <v>67932</v>
      </c>
      <c r="E120492" t="s">
        <v>67933</v>
      </c>
      <c r="F120492" t="s">
        <v>67934</v>
      </c>
    </row>
    <row r="120493" spans="1:6" x14ac:dyDescent="0.2">
      <c r="A120493" t="s">
        <v>120426</v>
      </c>
      <c r="B120493" t="s">
        <v>123251</v>
      </c>
      <c r="C120493" t="s">
        <v>123252</v>
      </c>
      <c r="D120493" t="s">
        <v>36094</v>
      </c>
      <c r="E120493" t="s">
        <v>36095</v>
      </c>
      <c r="F120493" t="s">
        <v>36096</v>
      </c>
    </row>
    <row r="120494" spans="1:6" x14ac:dyDescent="0.2">
      <c r="A120494" t="s">
        <v>120426</v>
      </c>
      <c r="B120494" t="s">
        <v>123251</v>
      </c>
      <c r="C120494" t="s">
        <v>123252</v>
      </c>
      <c r="D120494" t="s">
        <v>51144</v>
      </c>
      <c r="E120494" t="s">
        <v>51145</v>
      </c>
      <c r="F120494" t="s">
        <v>51146</v>
      </c>
    </row>
    <row r="120495" spans="1:6" x14ac:dyDescent="0.2">
      <c r="A120495" t="s">
        <v>120426</v>
      </c>
      <c r="B120495" t="s">
        <v>123251</v>
      </c>
      <c r="C120495" t="s">
        <v>123252</v>
      </c>
      <c r="D120495" t="s">
        <v>113100</v>
      </c>
      <c r="E120495" t="s">
        <v>113101</v>
      </c>
      <c r="F120495" t="s">
        <v>113102</v>
      </c>
    </row>
    <row r="120496" spans="1:6" x14ac:dyDescent="0.2">
      <c r="A120496" t="s">
        <v>120426</v>
      </c>
      <c r="B120496" t="s">
        <v>123251</v>
      </c>
      <c r="C120496" t="s">
        <v>123252</v>
      </c>
      <c r="D120496" t="s">
        <v>55701</v>
      </c>
      <c r="E120496" t="s">
        <v>55702</v>
      </c>
      <c r="F120496" t="s">
        <v>55703</v>
      </c>
    </row>
    <row r="120497" spans="1:6" x14ac:dyDescent="0.2">
      <c r="A120497" t="s">
        <v>120426</v>
      </c>
      <c r="B120497" t="s">
        <v>123251</v>
      </c>
      <c r="C120497" t="s">
        <v>123252</v>
      </c>
      <c r="D120497" t="s">
        <v>67944</v>
      </c>
      <c r="E120497" t="s">
        <v>67945</v>
      </c>
      <c r="F120497" t="s">
        <v>67946</v>
      </c>
    </row>
    <row r="120498" spans="1:6" x14ac:dyDescent="0.2">
      <c r="A120498" t="s">
        <v>120426</v>
      </c>
      <c r="B120498" t="s">
        <v>123251</v>
      </c>
      <c r="C120498" t="s">
        <v>123252</v>
      </c>
      <c r="D120498" t="s">
        <v>67947</v>
      </c>
      <c r="E120498" t="s">
        <v>67948</v>
      </c>
      <c r="F120498" t="s">
        <v>67949</v>
      </c>
    </row>
    <row r="120499" spans="1:6" x14ac:dyDescent="0.2">
      <c r="A120499" t="s">
        <v>120426</v>
      </c>
      <c r="B120499" t="s">
        <v>123251</v>
      </c>
      <c r="C120499" t="s">
        <v>123252</v>
      </c>
      <c r="D120499" t="s">
        <v>113106</v>
      </c>
      <c r="E120499" t="s">
        <v>113107</v>
      </c>
      <c r="F120499" t="s">
        <v>113108</v>
      </c>
    </row>
    <row r="120500" spans="1:6" x14ac:dyDescent="0.2">
      <c r="A120500" t="s">
        <v>120426</v>
      </c>
      <c r="B120500" t="s">
        <v>123251</v>
      </c>
      <c r="C120500" t="s">
        <v>123252</v>
      </c>
      <c r="D120500" t="s">
        <v>1673</v>
      </c>
      <c r="E120500" t="s">
        <v>1674</v>
      </c>
      <c r="F120500" t="s">
        <v>1675</v>
      </c>
    </row>
    <row r="120501" spans="1:6" x14ac:dyDescent="0.2">
      <c r="A120501" t="s">
        <v>120426</v>
      </c>
      <c r="B120501" t="s">
        <v>123251</v>
      </c>
      <c r="C120501" t="s">
        <v>123252</v>
      </c>
      <c r="D120501" t="s">
        <v>49436</v>
      </c>
      <c r="E120501" t="s">
        <v>49437</v>
      </c>
      <c r="F120501" t="s">
        <v>49438</v>
      </c>
    </row>
    <row r="120502" spans="1:6" x14ac:dyDescent="0.2">
      <c r="A120502" t="s">
        <v>120426</v>
      </c>
      <c r="B120502" t="s">
        <v>123251</v>
      </c>
      <c r="C120502" t="s">
        <v>123252</v>
      </c>
      <c r="D120502" t="s">
        <v>41551</v>
      </c>
      <c r="E120502" t="s">
        <v>41552</v>
      </c>
      <c r="F120502" t="s">
        <v>123264</v>
      </c>
    </row>
    <row r="120503" spans="1:6" x14ac:dyDescent="0.2">
      <c r="A120503" t="s">
        <v>120426</v>
      </c>
      <c r="B120503" t="s">
        <v>123251</v>
      </c>
      <c r="C120503" t="s">
        <v>123252</v>
      </c>
      <c r="D120503" t="s">
        <v>33177</v>
      </c>
      <c r="E120503" t="s">
        <v>33178</v>
      </c>
      <c r="F120503" t="s">
        <v>33179</v>
      </c>
    </row>
    <row r="120504" spans="1:6" x14ac:dyDescent="0.2">
      <c r="A120504" t="s">
        <v>120426</v>
      </c>
      <c r="B120504" t="s">
        <v>123251</v>
      </c>
      <c r="C120504" t="s">
        <v>123252</v>
      </c>
      <c r="D120504" t="s">
        <v>67959</v>
      </c>
      <c r="E120504" t="s">
        <v>67960</v>
      </c>
      <c r="F120504" t="s">
        <v>67961</v>
      </c>
    </row>
    <row r="120505" spans="1:6" x14ac:dyDescent="0.2">
      <c r="A120505" t="s">
        <v>120426</v>
      </c>
      <c r="B120505" t="s">
        <v>123251</v>
      </c>
      <c r="C120505" t="s">
        <v>123252</v>
      </c>
      <c r="D120505" t="s">
        <v>67962</v>
      </c>
      <c r="E120505" t="s">
        <v>67963</v>
      </c>
      <c r="F120505" t="s">
        <v>67964</v>
      </c>
    </row>
    <row r="120506" spans="1:6" x14ac:dyDescent="0.2">
      <c r="A120506" t="s">
        <v>120426</v>
      </c>
      <c r="B120506" t="s">
        <v>123251</v>
      </c>
      <c r="C120506" t="s">
        <v>123252</v>
      </c>
      <c r="D120506" t="s">
        <v>73887</v>
      </c>
      <c r="E120506" t="s">
        <v>73888</v>
      </c>
      <c r="F120506" t="s">
        <v>73889</v>
      </c>
    </row>
    <row r="120507" spans="1:6" x14ac:dyDescent="0.2">
      <c r="A120507" t="s">
        <v>120426</v>
      </c>
      <c r="B120507" t="s">
        <v>123251</v>
      </c>
      <c r="C120507" t="s">
        <v>123252</v>
      </c>
      <c r="D120507" t="s">
        <v>58511</v>
      </c>
      <c r="E120507" t="s">
        <v>58512</v>
      </c>
      <c r="F120507" t="s">
        <v>58513</v>
      </c>
    </row>
    <row r="120508" spans="1:6" x14ac:dyDescent="0.2">
      <c r="A120508" t="s">
        <v>120426</v>
      </c>
      <c r="B120508" t="s">
        <v>123251</v>
      </c>
      <c r="C120508" t="s">
        <v>123252</v>
      </c>
      <c r="D120508" t="s">
        <v>41605</v>
      </c>
      <c r="E120508" t="s">
        <v>41606</v>
      </c>
      <c r="F120508" t="s">
        <v>41607</v>
      </c>
    </row>
    <row r="120509" spans="1:6" x14ac:dyDescent="0.2">
      <c r="A120509" t="s">
        <v>120426</v>
      </c>
      <c r="B120509" t="s">
        <v>123251</v>
      </c>
      <c r="C120509" t="s">
        <v>123252</v>
      </c>
      <c r="D120509" t="s">
        <v>123265</v>
      </c>
      <c r="E120509" t="s">
        <v>123266</v>
      </c>
      <c r="F120509" t="s">
        <v>123267</v>
      </c>
    </row>
    <row r="120510" spans="1:6" x14ac:dyDescent="0.2">
      <c r="A120510" t="s">
        <v>120426</v>
      </c>
      <c r="B120510" t="s">
        <v>123251</v>
      </c>
      <c r="C120510" t="s">
        <v>123252</v>
      </c>
      <c r="D120510" t="s">
        <v>123268</v>
      </c>
      <c r="E120510" t="s">
        <v>123269</v>
      </c>
      <c r="F120510" t="s">
        <v>123270</v>
      </c>
    </row>
    <row r="120511" spans="1:6" x14ac:dyDescent="0.2">
      <c r="A120511" t="s">
        <v>120426</v>
      </c>
      <c r="B120511" t="s">
        <v>123251</v>
      </c>
      <c r="C120511" t="s">
        <v>123252</v>
      </c>
      <c r="D120511" t="s">
        <v>3761</v>
      </c>
      <c r="E120511" t="s">
        <v>3762</v>
      </c>
      <c r="F120511" t="s">
        <v>3763</v>
      </c>
    </row>
    <row r="120512" spans="1:6" x14ac:dyDescent="0.2">
      <c r="A120512" t="s">
        <v>120426</v>
      </c>
      <c r="B120512" t="s">
        <v>123251</v>
      </c>
      <c r="C120512" t="s">
        <v>123252</v>
      </c>
      <c r="D120512" t="s">
        <v>89705</v>
      </c>
      <c r="E120512" t="s">
        <v>89706</v>
      </c>
      <c r="F120512" t="s">
        <v>89707</v>
      </c>
    </row>
    <row r="120513" spans="1:6" x14ac:dyDescent="0.2">
      <c r="A120513" t="s">
        <v>120426</v>
      </c>
      <c r="B120513" t="s">
        <v>123251</v>
      </c>
      <c r="C120513" t="s">
        <v>123252</v>
      </c>
      <c r="D120513" t="s">
        <v>123271</v>
      </c>
      <c r="E120513" t="s">
        <v>123272</v>
      </c>
      <c r="F120513" t="s">
        <v>123273</v>
      </c>
    </row>
    <row r="120514" spans="1:6" x14ac:dyDescent="0.2">
      <c r="A120514" t="s">
        <v>120426</v>
      </c>
      <c r="B120514" t="s">
        <v>123251</v>
      </c>
      <c r="C120514" t="s">
        <v>123252</v>
      </c>
      <c r="D120514" t="s">
        <v>33305</v>
      </c>
      <c r="E120514" t="s">
        <v>33306</v>
      </c>
      <c r="F120514" t="s">
        <v>33307</v>
      </c>
    </row>
    <row r="120515" spans="1:6" x14ac:dyDescent="0.2">
      <c r="A120515" t="s">
        <v>120426</v>
      </c>
      <c r="B120515" t="s">
        <v>123251</v>
      </c>
      <c r="C120515" t="s">
        <v>123252</v>
      </c>
      <c r="D120515" t="s">
        <v>123274</v>
      </c>
      <c r="E120515" t="s">
        <v>123275</v>
      </c>
      <c r="F120515" t="s">
        <v>123276</v>
      </c>
    </row>
    <row r="120516" spans="1:6" x14ac:dyDescent="0.2">
      <c r="A120516" t="s">
        <v>120426</v>
      </c>
      <c r="B120516" t="s">
        <v>123251</v>
      </c>
      <c r="C120516" t="s">
        <v>123252</v>
      </c>
      <c r="D120516" t="s">
        <v>82533</v>
      </c>
      <c r="E120516" t="s">
        <v>82534</v>
      </c>
      <c r="F120516" t="s">
        <v>82535</v>
      </c>
    </row>
    <row r="120517" spans="1:6" x14ac:dyDescent="0.2">
      <c r="A120517" t="s">
        <v>120426</v>
      </c>
      <c r="B120517" t="s">
        <v>123251</v>
      </c>
      <c r="C120517" t="s">
        <v>123252</v>
      </c>
      <c r="D120517" t="s">
        <v>105933</v>
      </c>
      <c r="E120517" t="s">
        <v>105934</v>
      </c>
      <c r="F120517" t="s">
        <v>105935</v>
      </c>
    </row>
    <row r="120518" spans="1:6" x14ac:dyDescent="0.2">
      <c r="A120518" t="s">
        <v>120426</v>
      </c>
      <c r="B120518" t="s">
        <v>123251</v>
      </c>
      <c r="C120518" t="s">
        <v>123252</v>
      </c>
      <c r="D120518" t="s">
        <v>60231</v>
      </c>
      <c r="E120518" t="s">
        <v>60232</v>
      </c>
      <c r="F120518" t="s">
        <v>60233</v>
      </c>
    </row>
    <row r="120519" spans="1:6" x14ac:dyDescent="0.2">
      <c r="A120519" t="s">
        <v>120426</v>
      </c>
      <c r="B120519" t="s">
        <v>123251</v>
      </c>
      <c r="C120519" t="s">
        <v>123252</v>
      </c>
      <c r="D120519" t="s">
        <v>68000</v>
      </c>
      <c r="E120519" t="s">
        <v>68001</v>
      </c>
      <c r="F120519" t="s">
        <v>68002</v>
      </c>
    </row>
    <row r="120520" spans="1:6" x14ac:dyDescent="0.2">
      <c r="A120520" t="s">
        <v>120426</v>
      </c>
      <c r="B120520" t="s">
        <v>123251</v>
      </c>
      <c r="C120520" t="s">
        <v>123252</v>
      </c>
      <c r="D120520" t="s">
        <v>113722</v>
      </c>
      <c r="E120520" t="s">
        <v>113723</v>
      </c>
      <c r="F120520" t="s">
        <v>113724</v>
      </c>
    </row>
    <row r="120521" spans="1:6" x14ac:dyDescent="0.2">
      <c r="A120521" t="s">
        <v>120426</v>
      </c>
      <c r="B120521" t="s">
        <v>123251</v>
      </c>
      <c r="C120521" t="s">
        <v>123252</v>
      </c>
      <c r="D120521" t="s">
        <v>19537</v>
      </c>
      <c r="E120521" t="s">
        <v>19538</v>
      </c>
      <c r="F120521" t="s">
        <v>19539</v>
      </c>
    </row>
    <row r="120522" spans="1:6" x14ac:dyDescent="0.2">
      <c r="A120522" t="s">
        <v>120426</v>
      </c>
      <c r="B120522" t="s">
        <v>123251</v>
      </c>
      <c r="C120522" t="s">
        <v>123252</v>
      </c>
      <c r="D120522" t="s">
        <v>19371</v>
      </c>
      <c r="E120522" t="s">
        <v>19372</v>
      </c>
      <c r="F120522" t="s">
        <v>19373</v>
      </c>
    </row>
    <row r="120523" spans="1:6" x14ac:dyDescent="0.2">
      <c r="A120523" t="s">
        <v>120426</v>
      </c>
      <c r="B120523" t="s">
        <v>123251</v>
      </c>
      <c r="C120523" t="s">
        <v>123252</v>
      </c>
      <c r="D120523" t="s">
        <v>39893</v>
      </c>
      <c r="E120523" t="s">
        <v>39894</v>
      </c>
      <c r="F120523" t="s">
        <v>39895</v>
      </c>
    </row>
    <row r="120524" spans="1:6" x14ac:dyDescent="0.2">
      <c r="A120524" t="s">
        <v>120426</v>
      </c>
      <c r="B120524" t="s">
        <v>123251</v>
      </c>
      <c r="C120524" t="s">
        <v>123252</v>
      </c>
      <c r="D120524" t="s">
        <v>56088</v>
      </c>
      <c r="E120524" t="s">
        <v>56089</v>
      </c>
      <c r="F120524" t="s">
        <v>56090</v>
      </c>
    </row>
    <row r="120525" spans="1:6" x14ac:dyDescent="0.2">
      <c r="A120525" t="s">
        <v>120426</v>
      </c>
      <c r="B120525" t="s">
        <v>123251</v>
      </c>
      <c r="C120525" t="s">
        <v>123252</v>
      </c>
      <c r="D120525" t="s">
        <v>39944</v>
      </c>
      <c r="E120525" t="s">
        <v>39945</v>
      </c>
      <c r="F120525" t="s">
        <v>39946</v>
      </c>
    </row>
    <row r="120526" spans="1:6" x14ac:dyDescent="0.2">
      <c r="A120526" t="s">
        <v>120426</v>
      </c>
      <c r="B120526" t="s">
        <v>123251</v>
      </c>
      <c r="C120526" t="s">
        <v>123252</v>
      </c>
      <c r="D120526" t="s">
        <v>33353</v>
      </c>
      <c r="E120526" t="s">
        <v>33354</v>
      </c>
      <c r="F120526" t="s">
        <v>33355</v>
      </c>
    </row>
    <row r="120527" spans="1:6" x14ac:dyDescent="0.2">
      <c r="A120527" t="s">
        <v>120426</v>
      </c>
      <c r="B120527" t="s">
        <v>123251</v>
      </c>
      <c r="C120527" t="s">
        <v>123252</v>
      </c>
      <c r="D120527" t="s">
        <v>39893</v>
      </c>
      <c r="E120527" t="s">
        <v>39894</v>
      </c>
      <c r="F120527" t="s">
        <v>39895</v>
      </c>
    </row>
    <row r="120528" spans="1:6" x14ac:dyDescent="0.2">
      <c r="A120528" t="s">
        <v>120426</v>
      </c>
      <c r="B120528" t="s">
        <v>123251</v>
      </c>
      <c r="C120528" t="s">
        <v>123252</v>
      </c>
      <c r="D120528" t="s">
        <v>56088</v>
      </c>
      <c r="E120528" t="s">
        <v>56089</v>
      </c>
      <c r="F120528" t="s">
        <v>56090</v>
      </c>
    </row>
    <row r="120529" spans="1:6" x14ac:dyDescent="0.2">
      <c r="A120529" t="s">
        <v>120426</v>
      </c>
      <c r="B120529" t="s">
        <v>123277</v>
      </c>
      <c r="C120529" t="s">
        <v>123278</v>
      </c>
      <c r="D120529" t="s">
        <v>49177</v>
      </c>
      <c r="E120529" t="s">
        <v>123279</v>
      </c>
      <c r="F120529" t="s">
        <v>123280</v>
      </c>
    </row>
    <row r="120530" spans="1:6" x14ac:dyDescent="0.2">
      <c r="A120530" t="s">
        <v>120426</v>
      </c>
      <c r="B120530" t="s">
        <v>123277</v>
      </c>
      <c r="C120530" t="s">
        <v>123278</v>
      </c>
      <c r="D120530" t="s">
        <v>27486</v>
      </c>
      <c r="E120530" t="s">
        <v>27487</v>
      </c>
      <c r="F120530" t="s">
        <v>28168</v>
      </c>
    </row>
    <row r="120531" spans="1:6" x14ac:dyDescent="0.2">
      <c r="A120531" t="s">
        <v>120426</v>
      </c>
      <c r="B120531" t="s">
        <v>123277</v>
      </c>
      <c r="C120531" t="s">
        <v>123278</v>
      </c>
      <c r="D120531" t="s">
        <v>32270</v>
      </c>
      <c r="E120531" t="s">
        <v>32271</v>
      </c>
      <c r="F120531" t="s">
        <v>32272</v>
      </c>
    </row>
    <row r="120532" spans="1:6" x14ac:dyDescent="0.2">
      <c r="A120532" t="s">
        <v>120426</v>
      </c>
      <c r="B120532" t="s">
        <v>123277</v>
      </c>
      <c r="C120532" t="s">
        <v>123278</v>
      </c>
      <c r="D120532" t="s">
        <v>104</v>
      </c>
      <c r="E120532" t="s">
        <v>105</v>
      </c>
      <c r="F120532" t="s">
        <v>4873</v>
      </c>
    </row>
    <row r="120533" spans="1:6" x14ac:dyDescent="0.2">
      <c r="A120533" t="s">
        <v>120426</v>
      </c>
      <c r="B120533" t="s">
        <v>123277</v>
      </c>
      <c r="C120533" t="s">
        <v>123278</v>
      </c>
      <c r="D120533" t="s">
        <v>107</v>
      </c>
      <c r="E120533" t="s">
        <v>108</v>
      </c>
      <c r="F120533" t="s">
        <v>4874</v>
      </c>
    </row>
    <row r="120534" spans="1:6" x14ac:dyDescent="0.2">
      <c r="A120534" t="s">
        <v>120426</v>
      </c>
      <c r="B120534" t="s">
        <v>123277</v>
      </c>
      <c r="C120534" t="s">
        <v>123278</v>
      </c>
      <c r="D120534" t="s">
        <v>61211</v>
      </c>
      <c r="E120534" t="s">
        <v>61212</v>
      </c>
      <c r="F120534" t="s">
        <v>61213</v>
      </c>
    </row>
    <row r="120535" spans="1:6" x14ac:dyDescent="0.2">
      <c r="A120535" t="s">
        <v>120426</v>
      </c>
      <c r="B120535" t="s">
        <v>123277</v>
      </c>
      <c r="C120535" t="s">
        <v>123278</v>
      </c>
      <c r="D120535" t="s">
        <v>49169</v>
      </c>
      <c r="E120535" t="s">
        <v>49170</v>
      </c>
      <c r="F120535" t="s">
        <v>49171</v>
      </c>
    </row>
    <row r="120536" spans="1:6" x14ac:dyDescent="0.2">
      <c r="A120536" t="s">
        <v>120426</v>
      </c>
      <c r="B120536" t="s">
        <v>123277</v>
      </c>
      <c r="C120536" t="s">
        <v>123278</v>
      </c>
      <c r="D120536" t="s">
        <v>32274</v>
      </c>
      <c r="E120536" t="s">
        <v>32275</v>
      </c>
      <c r="F120536" t="s">
        <v>32276</v>
      </c>
    </row>
    <row r="120537" spans="1:6" x14ac:dyDescent="0.2">
      <c r="A120537" t="s">
        <v>120426</v>
      </c>
      <c r="B120537" t="s">
        <v>123277</v>
      </c>
      <c r="C120537" t="s">
        <v>123278</v>
      </c>
      <c r="D120537" t="s">
        <v>27489</v>
      </c>
      <c r="E120537" t="s">
        <v>27490</v>
      </c>
      <c r="F120537" t="s">
        <v>30043</v>
      </c>
    </row>
    <row r="120538" spans="1:6" x14ac:dyDescent="0.2">
      <c r="A120538" t="s">
        <v>120426</v>
      </c>
      <c r="B120538" t="s">
        <v>123277</v>
      </c>
      <c r="C120538" t="s">
        <v>123278</v>
      </c>
      <c r="D120538" t="s">
        <v>58249</v>
      </c>
      <c r="E120538" t="s">
        <v>58250</v>
      </c>
      <c r="F120538" t="s">
        <v>58251</v>
      </c>
    </row>
    <row r="120539" spans="1:6" x14ac:dyDescent="0.2">
      <c r="A120539" t="s">
        <v>120426</v>
      </c>
      <c r="B120539" t="s">
        <v>123277</v>
      </c>
      <c r="C120539" t="s">
        <v>123278</v>
      </c>
      <c r="D120539" t="s">
        <v>21752</v>
      </c>
      <c r="E120539" t="s">
        <v>21753</v>
      </c>
      <c r="F120539" t="s">
        <v>26559</v>
      </c>
    </row>
    <row r="120540" spans="1:6" x14ac:dyDescent="0.2">
      <c r="A120540" t="s">
        <v>120426</v>
      </c>
      <c r="B120540" t="s">
        <v>123277</v>
      </c>
      <c r="C120540" t="s">
        <v>123278</v>
      </c>
      <c r="D120540" t="s">
        <v>96840</v>
      </c>
      <c r="E120540" t="s">
        <v>96841</v>
      </c>
      <c r="F120540" t="s">
        <v>96842</v>
      </c>
    </row>
    <row r="120541" spans="1:6" x14ac:dyDescent="0.2">
      <c r="A120541" t="s">
        <v>120426</v>
      </c>
      <c r="B120541" t="s">
        <v>123277</v>
      </c>
      <c r="C120541" t="s">
        <v>123278</v>
      </c>
      <c r="D120541" t="s">
        <v>27495</v>
      </c>
      <c r="E120541" t="s">
        <v>27496</v>
      </c>
      <c r="F120541" t="s">
        <v>27497</v>
      </c>
    </row>
    <row r="120542" spans="1:6" x14ac:dyDescent="0.2">
      <c r="A120542" t="s">
        <v>120426</v>
      </c>
      <c r="B120542" t="s">
        <v>123277</v>
      </c>
      <c r="C120542" t="s">
        <v>123278</v>
      </c>
      <c r="D120542" t="s">
        <v>96843</v>
      </c>
      <c r="E120542" t="s">
        <v>96844</v>
      </c>
      <c r="F120542" t="s">
        <v>96845</v>
      </c>
    </row>
    <row r="120543" spans="1:6" x14ac:dyDescent="0.2">
      <c r="A120543" t="s">
        <v>120426</v>
      </c>
      <c r="B120543" t="s">
        <v>123277</v>
      </c>
      <c r="C120543" t="s">
        <v>123278</v>
      </c>
      <c r="D120543" t="s">
        <v>52406</v>
      </c>
      <c r="E120543" t="s">
        <v>52407</v>
      </c>
      <c r="F120543" t="s">
        <v>52408</v>
      </c>
    </row>
    <row r="120544" spans="1:6" x14ac:dyDescent="0.2">
      <c r="A120544" t="s">
        <v>120426</v>
      </c>
      <c r="B120544" t="s">
        <v>123277</v>
      </c>
      <c r="C120544" t="s">
        <v>123278</v>
      </c>
      <c r="D120544" t="s">
        <v>61215</v>
      </c>
      <c r="E120544" t="s">
        <v>61216</v>
      </c>
      <c r="F120544" t="s">
        <v>61217</v>
      </c>
    </row>
    <row r="120545" spans="1:6" x14ac:dyDescent="0.2">
      <c r="A120545" t="s">
        <v>120426</v>
      </c>
      <c r="B120545" t="s">
        <v>123277</v>
      </c>
      <c r="C120545" t="s">
        <v>123278</v>
      </c>
      <c r="D120545" t="s">
        <v>25042</v>
      </c>
      <c r="E120545" t="s">
        <v>25043</v>
      </c>
      <c r="F120545" t="s">
        <v>46591</v>
      </c>
    </row>
    <row r="120546" spans="1:6" x14ac:dyDescent="0.2">
      <c r="A120546" t="s">
        <v>120426</v>
      </c>
      <c r="B120546" t="s">
        <v>123277</v>
      </c>
      <c r="C120546" t="s">
        <v>123278</v>
      </c>
      <c r="D120546" t="s">
        <v>11306</v>
      </c>
      <c r="E120546" t="s">
        <v>11307</v>
      </c>
      <c r="F120546" t="s">
        <v>11308</v>
      </c>
    </row>
    <row r="120547" spans="1:6" x14ac:dyDescent="0.2">
      <c r="A120547" t="s">
        <v>120426</v>
      </c>
      <c r="B120547" t="s">
        <v>123277</v>
      </c>
      <c r="C120547" t="s">
        <v>123278</v>
      </c>
      <c r="D120547" t="s">
        <v>61218</v>
      </c>
      <c r="E120547" t="s">
        <v>61219</v>
      </c>
      <c r="F120547" t="s">
        <v>122492</v>
      </c>
    </row>
    <row r="120548" spans="1:6" x14ac:dyDescent="0.2">
      <c r="A120548" t="s">
        <v>120426</v>
      </c>
      <c r="B120548" t="s">
        <v>123277</v>
      </c>
      <c r="C120548" t="s">
        <v>123278</v>
      </c>
      <c r="D120548" t="s">
        <v>1896</v>
      </c>
      <c r="E120548" t="s">
        <v>1897</v>
      </c>
      <c r="F120548" t="s">
        <v>1898</v>
      </c>
    </row>
    <row r="120549" spans="1:6" x14ac:dyDescent="0.2">
      <c r="A120549" t="s">
        <v>120426</v>
      </c>
      <c r="B120549" t="s">
        <v>123277</v>
      </c>
      <c r="C120549" t="s">
        <v>123278</v>
      </c>
      <c r="D120549" t="s">
        <v>113154</v>
      </c>
      <c r="E120549" t="s">
        <v>113155</v>
      </c>
      <c r="F120549" t="s">
        <v>113156</v>
      </c>
    </row>
    <row r="120550" spans="1:6" x14ac:dyDescent="0.2">
      <c r="A120550" t="s">
        <v>120426</v>
      </c>
      <c r="B120550" t="s">
        <v>123277</v>
      </c>
      <c r="C120550" t="s">
        <v>123278</v>
      </c>
      <c r="D120550" t="s">
        <v>61945</v>
      </c>
      <c r="E120550" t="s">
        <v>61946</v>
      </c>
      <c r="F120550" t="s">
        <v>123281</v>
      </c>
    </row>
    <row r="120551" spans="1:6" x14ac:dyDescent="0.2">
      <c r="A120551" t="s">
        <v>120426</v>
      </c>
      <c r="B120551" t="s">
        <v>123277</v>
      </c>
      <c r="C120551" t="s">
        <v>123278</v>
      </c>
      <c r="D120551" t="s">
        <v>30044</v>
      </c>
      <c r="E120551" t="s">
        <v>30045</v>
      </c>
      <c r="F120551" t="s">
        <v>30046</v>
      </c>
    </row>
    <row r="120552" spans="1:6" x14ac:dyDescent="0.2">
      <c r="A120552" t="s">
        <v>120426</v>
      </c>
      <c r="B120552" t="s">
        <v>123277</v>
      </c>
      <c r="C120552" t="s">
        <v>123278</v>
      </c>
      <c r="D120552" t="s">
        <v>1558</v>
      </c>
      <c r="E120552" t="s">
        <v>1559</v>
      </c>
      <c r="F120552" t="s">
        <v>4289</v>
      </c>
    </row>
    <row r="120553" spans="1:6" x14ac:dyDescent="0.2">
      <c r="A120553" t="s">
        <v>120426</v>
      </c>
      <c r="B120553" t="s">
        <v>123277</v>
      </c>
      <c r="C120553" t="s">
        <v>123278</v>
      </c>
      <c r="D120553" t="s">
        <v>2487</v>
      </c>
      <c r="E120553" t="s">
        <v>2488</v>
      </c>
      <c r="F120553" t="s">
        <v>2489</v>
      </c>
    </row>
    <row r="120554" spans="1:6" x14ac:dyDescent="0.2">
      <c r="A120554" t="s">
        <v>120426</v>
      </c>
      <c r="B120554" t="s">
        <v>123277</v>
      </c>
      <c r="C120554" t="s">
        <v>123278</v>
      </c>
      <c r="D120554" t="s">
        <v>25894</v>
      </c>
      <c r="E120554" t="s">
        <v>25895</v>
      </c>
      <c r="F120554" t="s">
        <v>26141</v>
      </c>
    </row>
    <row r="120555" spans="1:6" x14ac:dyDescent="0.2">
      <c r="A120555" t="s">
        <v>120426</v>
      </c>
      <c r="B120555" t="s">
        <v>123277</v>
      </c>
      <c r="C120555" t="s">
        <v>123278</v>
      </c>
      <c r="D120555" t="s">
        <v>61959</v>
      </c>
      <c r="E120555" t="s">
        <v>61960</v>
      </c>
      <c r="F120555" t="s">
        <v>61961</v>
      </c>
    </row>
    <row r="120556" spans="1:6" x14ac:dyDescent="0.2">
      <c r="A120556" t="s">
        <v>120426</v>
      </c>
      <c r="B120556" t="s">
        <v>123277</v>
      </c>
      <c r="C120556" t="s">
        <v>123278</v>
      </c>
      <c r="D120556" t="s">
        <v>28181</v>
      </c>
      <c r="E120556" t="s">
        <v>28182</v>
      </c>
      <c r="F120556" t="s">
        <v>123282</v>
      </c>
    </row>
    <row r="120557" spans="1:6" x14ac:dyDescent="0.2">
      <c r="A120557" t="s">
        <v>120426</v>
      </c>
      <c r="B120557" t="s">
        <v>123277</v>
      </c>
      <c r="C120557" t="s">
        <v>123278</v>
      </c>
      <c r="D120557" t="s">
        <v>41061</v>
      </c>
      <c r="E120557" t="s">
        <v>41062</v>
      </c>
      <c r="F120557" t="s">
        <v>41063</v>
      </c>
    </row>
    <row r="120558" spans="1:6" x14ac:dyDescent="0.2">
      <c r="A120558" t="s">
        <v>120426</v>
      </c>
      <c r="B120558" t="s">
        <v>123277</v>
      </c>
      <c r="C120558" t="s">
        <v>123278</v>
      </c>
      <c r="D120558" t="s">
        <v>25909</v>
      </c>
      <c r="E120558" t="s">
        <v>25910</v>
      </c>
      <c r="F120558" t="s">
        <v>29105</v>
      </c>
    </row>
    <row r="120559" spans="1:6" x14ac:dyDescent="0.2">
      <c r="A120559" t="s">
        <v>120426</v>
      </c>
      <c r="B120559" t="s">
        <v>123277</v>
      </c>
      <c r="C120559" t="s">
        <v>123278</v>
      </c>
      <c r="D120559" t="s">
        <v>25912</v>
      </c>
      <c r="E120559" t="s">
        <v>25913</v>
      </c>
      <c r="F120559" t="s">
        <v>26581</v>
      </c>
    </row>
    <row r="120560" spans="1:6" x14ac:dyDescent="0.2">
      <c r="A120560" t="s">
        <v>120426</v>
      </c>
      <c r="B120560" t="s">
        <v>123277</v>
      </c>
      <c r="C120560" t="s">
        <v>123278</v>
      </c>
      <c r="D120560" t="s">
        <v>26582</v>
      </c>
      <c r="E120560" t="s">
        <v>26583</v>
      </c>
      <c r="F120560" t="s">
        <v>26584</v>
      </c>
    </row>
    <row r="120561" spans="1:6" x14ac:dyDescent="0.2">
      <c r="A120561" t="s">
        <v>120426</v>
      </c>
      <c r="B120561" t="s">
        <v>123277</v>
      </c>
      <c r="C120561" t="s">
        <v>123278</v>
      </c>
      <c r="D120561" t="s">
        <v>2536</v>
      </c>
      <c r="E120561" t="s">
        <v>2537</v>
      </c>
      <c r="F120561" t="s">
        <v>4514</v>
      </c>
    </row>
    <row r="120562" spans="1:6" x14ac:dyDescent="0.2">
      <c r="A120562" t="s">
        <v>120426</v>
      </c>
      <c r="B120562" t="s">
        <v>123277</v>
      </c>
      <c r="C120562" t="s">
        <v>123278</v>
      </c>
      <c r="D120562" t="s">
        <v>28187</v>
      </c>
      <c r="E120562" t="s">
        <v>28188</v>
      </c>
      <c r="F120562" t="s">
        <v>28189</v>
      </c>
    </row>
    <row r="120563" spans="1:6" x14ac:dyDescent="0.2">
      <c r="A120563" t="s">
        <v>120426</v>
      </c>
      <c r="B120563" t="s">
        <v>123277</v>
      </c>
      <c r="C120563" t="s">
        <v>123278</v>
      </c>
      <c r="D120563" t="s">
        <v>41064</v>
      </c>
      <c r="E120563" t="s">
        <v>41065</v>
      </c>
      <c r="F120563" t="s">
        <v>41066</v>
      </c>
    </row>
    <row r="120564" spans="1:6" x14ac:dyDescent="0.2">
      <c r="A120564" t="s">
        <v>120426</v>
      </c>
      <c r="B120564" t="s">
        <v>123277</v>
      </c>
      <c r="C120564" t="s">
        <v>123278</v>
      </c>
      <c r="D120564" t="s">
        <v>26589</v>
      </c>
      <c r="E120564" t="s">
        <v>26590</v>
      </c>
      <c r="F120564" t="s">
        <v>29746</v>
      </c>
    </row>
    <row r="120565" spans="1:6" x14ac:dyDescent="0.2">
      <c r="A120565" t="s">
        <v>120426</v>
      </c>
      <c r="B120565" t="s">
        <v>123277</v>
      </c>
      <c r="C120565" t="s">
        <v>123278</v>
      </c>
      <c r="D120565" t="s">
        <v>61968</v>
      </c>
      <c r="E120565" t="s">
        <v>61969</v>
      </c>
      <c r="F120565" t="s">
        <v>123283</v>
      </c>
    </row>
    <row r="120566" spans="1:6" x14ac:dyDescent="0.2">
      <c r="A120566" t="s">
        <v>120426</v>
      </c>
      <c r="B120566" t="s">
        <v>123277</v>
      </c>
      <c r="C120566" t="s">
        <v>123278</v>
      </c>
      <c r="D120566" t="s">
        <v>50690</v>
      </c>
      <c r="E120566" t="s">
        <v>50691</v>
      </c>
      <c r="F120566" t="s">
        <v>80263</v>
      </c>
    </row>
    <row r="120567" spans="1:6" x14ac:dyDescent="0.2">
      <c r="A120567" t="s">
        <v>120426</v>
      </c>
      <c r="B120567" t="s">
        <v>123277</v>
      </c>
      <c r="C120567" t="s">
        <v>123278</v>
      </c>
      <c r="D120567" t="s">
        <v>26592</v>
      </c>
      <c r="E120567" t="s">
        <v>26593</v>
      </c>
      <c r="F120567" t="s">
        <v>121101</v>
      </c>
    </row>
    <row r="120568" spans="1:6" x14ac:dyDescent="0.2">
      <c r="A120568" t="s">
        <v>120426</v>
      </c>
      <c r="B120568" t="s">
        <v>123277</v>
      </c>
      <c r="C120568" t="s">
        <v>123278</v>
      </c>
      <c r="D120568" t="s">
        <v>29312</v>
      </c>
      <c r="E120568" t="s">
        <v>29313</v>
      </c>
      <c r="F120568" t="s">
        <v>82154</v>
      </c>
    </row>
    <row r="120569" spans="1:6" x14ac:dyDescent="0.2">
      <c r="A120569" t="s">
        <v>120426</v>
      </c>
      <c r="B120569" t="s">
        <v>123277</v>
      </c>
      <c r="C120569" t="s">
        <v>123278</v>
      </c>
      <c r="D120569" t="s">
        <v>113541</v>
      </c>
      <c r="E120569" t="s">
        <v>113542</v>
      </c>
      <c r="F120569" t="s">
        <v>113543</v>
      </c>
    </row>
    <row r="120570" spans="1:6" x14ac:dyDescent="0.2">
      <c r="A120570" t="s">
        <v>120426</v>
      </c>
      <c r="B120570" t="s">
        <v>123277</v>
      </c>
      <c r="C120570" t="s">
        <v>123278</v>
      </c>
      <c r="D120570" t="s">
        <v>61224</v>
      </c>
      <c r="E120570" t="s">
        <v>61225</v>
      </c>
      <c r="F120570" t="s">
        <v>61226</v>
      </c>
    </row>
    <row r="120571" spans="1:6" x14ac:dyDescent="0.2">
      <c r="A120571" t="s">
        <v>120426</v>
      </c>
      <c r="B120571" t="s">
        <v>123277</v>
      </c>
      <c r="C120571" t="s">
        <v>123278</v>
      </c>
      <c r="D120571" t="s">
        <v>22788</v>
      </c>
      <c r="E120571" t="s">
        <v>64763</v>
      </c>
      <c r="F120571" t="s">
        <v>64764</v>
      </c>
    </row>
    <row r="120572" spans="1:6" x14ac:dyDescent="0.2">
      <c r="A120572" t="s">
        <v>120426</v>
      </c>
      <c r="B120572" t="s">
        <v>123277</v>
      </c>
      <c r="C120572" t="s">
        <v>123278</v>
      </c>
      <c r="D120572" t="s">
        <v>61972</v>
      </c>
      <c r="E120572" t="s">
        <v>61973</v>
      </c>
      <c r="F120572" t="s">
        <v>61974</v>
      </c>
    </row>
    <row r="120573" spans="1:6" x14ac:dyDescent="0.2">
      <c r="A120573" t="s">
        <v>120426</v>
      </c>
      <c r="B120573" t="s">
        <v>123277</v>
      </c>
      <c r="C120573" t="s">
        <v>123278</v>
      </c>
      <c r="D120573" t="s">
        <v>2560</v>
      </c>
      <c r="E120573" t="s">
        <v>2561</v>
      </c>
      <c r="F120573" t="s">
        <v>2562</v>
      </c>
    </row>
    <row r="120574" spans="1:6" x14ac:dyDescent="0.2">
      <c r="A120574" t="s">
        <v>120426</v>
      </c>
      <c r="B120574" t="s">
        <v>123277</v>
      </c>
      <c r="C120574" t="s">
        <v>123278</v>
      </c>
      <c r="D120574" t="s">
        <v>6926</v>
      </c>
      <c r="E120574" t="s">
        <v>6927</v>
      </c>
      <c r="F120574" t="s">
        <v>6928</v>
      </c>
    </row>
    <row r="120575" spans="1:6" x14ac:dyDescent="0.2">
      <c r="A120575" t="s">
        <v>120426</v>
      </c>
      <c r="B120575" t="s">
        <v>123277</v>
      </c>
      <c r="C120575" t="s">
        <v>123278</v>
      </c>
      <c r="D120575" t="s">
        <v>12217</v>
      </c>
      <c r="E120575" t="s">
        <v>12218</v>
      </c>
      <c r="F120575" t="s">
        <v>12219</v>
      </c>
    </row>
    <row r="120576" spans="1:6" x14ac:dyDescent="0.2">
      <c r="A120576" t="s">
        <v>120426</v>
      </c>
      <c r="B120576" t="s">
        <v>123277</v>
      </c>
      <c r="C120576" t="s">
        <v>123278</v>
      </c>
      <c r="D120576" t="s">
        <v>39511</v>
      </c>
      <c r="E120576" t="s">
        <v>39512</v>
      </c>
      <c r="F120576" t="s">
        <v>39513</v>
      </c>
    </row>
    <row r="120577" spans="1:6" x14ac:dyDescent="0.2">
      <c r="A120577" t="s">
        <v>120426</v>
      </c>
      <c r="B120577" t="s">
        <v>123277</v>
      </c>
      <c r="C120577" t="s">
        <v>123278</v>
      </c>
      <c r="D120577" t="s">
        <v>119956</v>
      </c>
      <c r="E120577" t="s">
        <v>119957</v>
      </c>
      <c r="F120577" t="s">
        <v>119958</v>
      </c>
    </row>
    <row r="120578" spans="1:6" x14ac:dyDescent="0.2">
      <c r="A120578" t="s">
        <v>120426</v>
      </c>
      <c r="B120578" t="s">
        <v>123277</v>
      </c>
      <c r="C120578" t="s">
        <v>123278</v>
      </c>
      <c r="D120578" t="s">
        <v>112560</v>
      </c>
      <c r="E120578" t="s">
        <v>112561</v>
      </c>
      <c r="F120578" t="s">
        <v>112562</v>
      </c>
    </row>
    <row r="120579" spans="1:6" x14ac:dyDescent="0.2">
      <c r="A120579" t="s">
        <v>120426</v>
      </c>
      <c r="B120579" t="s">
        <v>123277</v>
      </c>
      <c r="C120579" t="s">
        <v>123278</v>
      </c>
      <c r="D120579" t="s">
        <v>61987</v>
      </c>
      <c r="E120579" t="s">
        <v>61988</v>
      </c>
      <c r="F120579" t="s">
        <v>82170</v>
      </c>
    </row>
    <row r="120580" spans="1:6" x14ac:dyDescent="0.2">
      <c r="A120580" t="s">
        <v>120426</v>
      </c>
      <c r="B120580" t="s">
        <v>123277</v>
      </c>
      <c r="C120580" t="s">
        <v>123278</v>
      </c>
      <c r="D120580" t="s">
        <v>26612</v>
      </c>
      <c r="E120580" t="s">
        <v>26613</v>
      </c>
      <c r="F120580" t="s">
        <v>26614</v>
      </c>
    </row>
    <row r="120581" spans="1:6" x14ac:dyDescent="0.2">
      <c r="A120581" t="s">
        <v>120426</v>
      </c>
      <c r="B120581" t="s">
        <v>123277</v>
      </c>
      <c r="C120581" t="s">
        <v>123278</v>
      </c>
      <c r="D120581" t="s">
        <v>11875</v>
      </c>
      <c r="E120581" t="s">
        <v>11876</v>
      </c>
      <c r="F120581" t="s">
        <v>11877</v>
      </c>
    </row>
    <row r="120582" spans="1:6" x14ac:dyDescent="0.2">
      <c r="A120582" t="s">
        <v>120426</v>
      </c>
      <c r="B120582" t="s">
        <v>123277</v>
      </c>
      <c r="C120582" t="s">
        <v>123278</v>
      </c>
      <c r="D120582" t="s">
        <v>113299</v>
      </c>
      <c r="E120582" t="s">
        <v>113300</v>
      </c>
      <c r="F120582" t="s">
        <v>113301</v>
      </c>
    </row>
    <row r="120583" spans="1:6" x14ac:dyDescent="0.2">
      <c r="A120583" t="s">
        <v>120426</v>
      </c>
      <c r="B120583" t="s">
        <v>123277</v>
      </c>
      <c r="C120583" t="s">
        <v>123278</v>
      </c>
      <c r="D120583" t="s">
        <v>63975</v>
      </c>
      <c r="E120583" t="s">
        <v>63976</v>
      </c>
      <c r="F120583" t="s">
        <v>63977</v>
      </c>
    </row>
    <row r="120584" spans="1:6" x14ac:dyDescent="0.2">
      <c r="A120584" t="s">
        <v>120426</v>
      </c>
      <c r="B120584" t="s">
        <v>123277</v>
      </c>
      <c r="C120584" t="s">
        <v>123278</v>
      </c>
      <c r="D120584" t="s">
        <v>113812</v>
      </c>
      <c r="E120584" t="s">
        <v>113813</v>
      </c>
      <c r="F120584" t="s">
        <v>113814</v>
      </c>
    </row>
    <row r="120585" spans="1:6" x14ac:dyDescent="0.2">
      <c r="A120585" t="s">
        <v>120426</v>
      </c>
      <c r="B120585" t="s">
        <v>123277</v>
      </c>
      <c r="C120585" t="s">
        <v>123278</v>
      </c>
      <c r="D120585" t="s">
        <v>61990</v>
      </c>
      <c r="E120585" t="s">
        <v>61991</v>
      </c>
      <c r="F120585" t="s">
        <v>61992</v>
      </c>
    </row>
    <row r="120586" spans="1:6" x14ac:dyDescent="0.2">
      <c r="A120586" t="s">
        <v>120426</v>
      </c>
      <c r="B120586" t="s">
        <v>123277</v>
      </c>
      <c r="C120586" t="s">
        <v>123278</v>
      </c>
      <c r="D120586" t="s">
        <v>41075</v>
      </c>
      <c r="E120586" t="s">
        <v>41076</v>
      </c>
      <c r="F120586" t="s">
        <v>41077</v>
      </c>
    </row>
    <row r="120587" spans="1:6" x14ac:dyDescent="0.2">
      <c r="A120587" t="s">
        <v>120426</v>
      </c>
      <c r="B120587" t="s">
        <v>123277</v>
      </c>
      <c r="C120587" t="s">
        <v>123278</v>
      </c>
      <c r="D120587" t="s">
        <v>112186</v>
      </c>
      <c r="E120587" t="s">
        <v>123284</v>
      </c>
      <c r="F120587" t="s">
        <v>123285</v>
      </c>
    </row>
    <row r="120588" spans="1:6" x14ac:dyDescent="0.2">
      <c r="A120588" t="s">
        <v>120426</v>
      </c>
      <c r="B120588" t="s">
        <v>123277</v>
      </c>
      <c r="C120588" t="s">
        <v>123278</v>
      </c>
      <c r="D120588" t="s">
        <v>27553</v>
      </c>
      <c r="E120588" t="s">
        <v>27554</v>
      </c>
      <c r="F120588" t="s">
        <v>77098</v>
      </c>
    </row>
    <row r="120589" spans="1:6" x14ac:dyDescent="0.2">
      <c r="A120589" t="s">
        <v>120426</v>
      </c>
      <c r="B120589" t="s">
        <v>123277</v>
      </c>
      <c r="C120589" t="s">
        <v>123278</v>
      </c>
      <c r="D120589" t="s">
        <v>25949</v>
      </c>
      <c r="E120589" t="s">
        <v>25950</v>
      </c>
      <c r="F120589" t="s">
        <v>25951</v>
      </c>
    </row>
    <row r="120590" spans="1:6" x14ac:dyDescent="0.2">
      <c r="A120590" t="s">
        <v>120426</v>
      </c>
      <c r="B120590" t="s">
        <v>123277</v>
      </c>
      <c r="C120590" t="s">
        <v>123278</v>
      </c>
      <c r="D120590" t="s">
        <v>28208</v>
      </c>
      <c r="E120590" t="s">
        <v>28209</v>
      </c>
      <c r="F120590" t="s">
        <v>28210</v>
      </c>
    </row>
    <row r="120591" spans="1:6" x14ac:dyDescent="0.2">
      <c r="A120591" t="s">
        <v>120426</v>
      </c>
      <c r="B120591" t="s">
        <v>123277</v>
      </c>
      <c r="C120591" t="s">
        <v>123278</v>
      </c>
      <c r="D120591" t="s">
        <v>61993</v>
      </c>
      <c r="E120591" t="s">
        <v>61994</v>
      </c>
      <c r="F120591" t="s">
        <v>61995</v>
      </c>
    </row>
    <row r="120592" spans="1:6" x14ac:dyDescent="0.2">
      <c r="A120592" t="s">
        <v>120426</v>
      </c>
      <c r="B120592" t="s">
        <v>123277</v>
      </c>
      <c r="C120592" t="s">
        <v>123278</v>
      </c>
      <c r="D120592" t="s">
        <v>109012</v>
      </c>
      <c r="E120592" t="s">
        <v>109013</v>
      </c>
      <c r="F120592" t="s">
        <v>109014</v>
      </c>
    </row>
    <row r="120593" spans="1:6" x14ac:dyDescent="0.2">
      <c r="A120593" t="s">
        <v>120426</v>
      </c>
      <c r="B120593" t="s">
        <v>123277</v>
      </c>
      <c r="C120593" t="s">
        <v>123278</v>
      </c>
      <c r="D120593" t="s">
        <v>63981</v>
      </c>
      <c r="E120593" t="s">
        <v>63982</v>
      </c>
      <c r="F120593" t="s">
        <v>81123</v>
      </c>
    </row>
    <row r="120594" spans="1:6" x14ac:dyDescent="0.2">
      <c r="A120594" t="s">
        <v>120426</v>
      </c>
      <c r="B120594" t="s">
        <v>123277</v>
      </c>
      <c r="C120594" t="s">
        <v>123278</v>
      </c>
      <c r="D120594" t="s">
        <v>25961</v>
      </c>
      <c r="E120594" t="s">
        <v>25962</v>
      </c>
      <c r="F120594" t="s">
        <v>25963</v>
      </c>
    </row>
    <row r="120595" spans="1:6" x14ac:dyDescent="0.2">
      <c r="A120595" t="s">
        <v>120426</v>
      </c>
      <c r="B120595" t="s">
        <v>123277</v>
      </c>
      <c r="C120595" t="s">
        <v>123278</v>
      </c>
      <c r="D120595" t="s">
        <v>46195</v>
      </c>
      <c r="E120595" t="s">
        <v>46196</v>
      </c>
      <c r="F120595" t="s">
        <v>123286</v>
      </c>
    </row>
    <row r="120596" spans="1:6" x14ac:dyDescent="0.2">
      <c r="A120596" t="s">
        <v>120426</v>
      </c>
      <c r="B120596" t="s">
        <v>123277</v>
      </c>
      <c r="C120596" t="s">
        <v>123278</v>
      </c>
      <c r="D120596" t="s">
        <v>13847</v>
      </c>
      <c r="E120596" t="s">
        <v>13848</v>
      </c>
      <c r="F120596" t="s">
        <v>13849</v>
      </c>
    </row>
    <row r="120597" spans="1:6" x14ac:dyDescent="0.2">
      <c r="A120597" t="s">
        <v>120426</v>
      </c>
      <c r="B120597" t="s">
        <v>123277</v>
      </c>
      <c r="C120597" t="s">
        <v>123278</v>
      </c>
      <c r="D120597" t="s">
        <v>83807</v>
      </c>
      <c r="E120597" t="s">
        <v>83808</v>
      </c>
      <c r="F120597" t="s">
        <v>83809</v>
      </c>
    </row>
    <row r="120598" spans="1:6" x14ac:dyDescent="0.2">
      <c r="A120598" t="s">
        <v>120426</v>
      </c>
      <c r="B120598" t="s">
        <v>123277</v>
      </c>
      <c r="C120598" t="s">
        <v>123278</v>
      </c>
      <c r="D120598" t="s">
        <v>61997</v>
      </c>
      <c r="E120598" t="s">
        <v>61998</v>
      </c>
      <c r="F120598" t="s">
        <v>123287</v>
      </c>
    </row>
    <row r="120599" spans="1:6" x14ac:dyDescent="0.2">
      <c r="A120599" t="s">
        <v>120426</v>
      </c>
      <c r="B120599" t="s">
        <v>123277</v>
      </c>
      <c r="C120599" t="s">
        <v>123278</v>
      </c>
      <c r="D120599" t="s">
        <v>112570</v>
      </c>
      <c r="E120599" t="s">
        <v>112571</v>
      </c>
      <c r="F120599" t="s">
        <v>112572</v>
      </c>
    </row>
    <row r="120600" spans="1:6" x14ac:dyDescent="0.2">
      <c r="A120600" t="s">
        <v>120426</v>
      </c>
      <c r="B120600" t="s">
        <v>123277</v>
      </c>
      <c r="C120600" t="s">
        <v>123278</v>
      </c>
      <c r="D120600" t="s">
        <v>14320</v>
      </c>
      <c r="E120600" t="s">
        <v>14321</v>
      </c>
      <c r="F120600" t="s">
        <v>123288</v>
      </c>
    </row>
    <row r="120601" spans="1:6" x14ac:dyDescent="0.2">
      <c r="A120601" t="s">
        <v>120426</v>
      </c>
      <c r="B120601" t="s">
        <v>123277</v>
      </c>
      <c r="C120601" t="s">
        <v>123278</v>
      </c>
      <c r="D120601" t="s">
        <v>26964</v>
      </c>
      <c r="E120601" t="s">
        <v>26965</v>
      </c>
      <c r="F120601" t="s">
        <v>39533</v>
      </c>
    </row>
    <row r="120602" spans="1:6" x14ac:dyDescent="0.2">
      <c r="A120602" t="s">
        <v>120426</v>
      </c>
      <c r="B120602" t="s">
        <v>123277</v>
      </c>
      <c r="C120602" t="s">
        <v>123278</v>
      </c>
      <c r="D120602" t="s">
        <v>58311</v>
      </c>
      <c r="E120602" t="s">
        <v>58312</v>
      </c>
      <c r="F120602" t="s">
        <v>63985</v>
      </c>
    </row>
    <row r="120603" spans="1:6" x14ac:dyDescent="0.2">
      <c r="A120603" t="s">
        <v>120426</v>
      </c>
      <c r="B120603" t="s">
        <v>123277</v>
      </c>
      <c r="C120603" t="s">
        <v>123278</v>
      </c>
      <c r="D120603" t="s">
        <v>113304</v>
      </c>
      <c r="E120603" t="s">
        <v>113305</v>
      </c>
      <c r="F120603" t="s">
        <v>113306</v>
      </c>
    </row>
    <row r="120604" spans="1:6" x14ac:dyDescent="0.2">
      <c r="A120604" t="s">
        <v>120426</v>
      </c>
      <c r="B120604" t="s">
        <v>123277</v>
      </c>
      <c r="C120604" t="s">
        <v>123278</v>
      </c>
      <c r="D120604" t="s">
        <v>61243</v>
      </c>
      <c r="E120604" t="s">
        <v>61244</v>
      </c>
      <c r="F120604" t="s">
        <v>61245</v>
      </c>
    </row>
    <row r="120605" spans="1:6" x14ac:dyDescent="0.2">
      <c r="A120605" t="s">
        <v>120426</v>
      </c>
      <c r="B120605" t="s">
        <v>123277</v>
      </c>
      <c r="C120605" t="s">
        <v>123278</v>
      </c>
      <c r="D120605" t="s">
        <v>2679</v>
      </c>
      <c r="E120605" t="s">
        <v>2680</v>
      </c>
      <c r="F120605" t="s">
        <v>122215</v>
      </c>
    </row>
    <row r="120606" spans="1:6" x14ac:dyDescent="0.2">
      <c r="A120606" t="s">
        <v>120426</v>
      </c>
      <c r="B120606" t="s">
        <v>123277</v>
      </c>
      <c r="C120606" t="s">
        <v>123278</v>
      </c>
      <c r="D120606" t="s">
        <v>113173</v>
      </c>
      <c r="E120606" t="s">
        <v>113174</v>
      </c>
      <c r="F120606" t="s">
        <v>113175</v>
      </c>
    </row>
    <row r="120607" spans="1:6" x14ac:dyDescent="0.2">
      <c r="A120607" t="s">
        <v>120426</v>
      </c>
      <c r="B120607" t="s">
        <v>123277</v>
      </c>
      <c r="C120607" t="s">
        <v>123278</v>
      </c>
      <c r="D120607" t="s">
        <v>13296</v>
      </c>
      <c r="E120607" t="s">
        <v>13297</v>
      </c>
      <c r="F120607" t="s">
        <v>13298</v>
      </c>
    </row>
    <row r="120608" spans="1:6" x14ac:dyDescent="0.2">
      <c r="A120608" t="s">
        <v>120426</v>
      </c>
      <c r="B120608" t="s">
        <v>123277</v>
      </c>
      <c r="C120608" t="s">
        <v>123278</v>
      </c>
      <c r="D120608" t="s">
        <v>62003</v>
      </c>
      <c r="E120608" t="s">
        <v>62004</v>
      </c>
      <c r="F120608" t="s">
        <v>62005</v>
      </c>
    </row>
    <row r="120609" spans="1:6" x14ac:dyDescent="0.2">
      <c r="A120609" t="s">
        <v>120426</v>
      </c>
      <c r="B120609" t="s">
        <v>123277</v>
      </c>
      <c r="C120609" t="s">
        <v>123278</v>
      </c>
      <c r="D120609" t="s">
        <v>105567</v>
      </c>
      <c r="E120609" t="s">
        <v>105568</v>
      </c>
      <c r="F120609" t="s">
        <v>105569</v>
      </c>
    </row>
    <row r="120610" spans="1:6" x14ac:dyDescent="0.2">
      <c r="A120610" t="s">
        <v>120426</v>
      </c>
      <c r="B120610" t="s">
        <v>123277</v>
      </c>
      <c r="C120610" t="s">
        <v>123278</v>
      </c>
      <c r="D120610" t="s">
        <v>113176</v>
      </c>
      <c r="E120610" t="s">
        <v>113177</v>
      </c>
      <c r="F120610" t="s">
        <v>113178</v>
      </c>
    </row>
    <row r="120611" spans="1:6" x14ac:dyDescent="0.2">
      <c r="A120611" t="s">
        <v>120426</v>
      </c>
      <c r="B120611" t="s">
        <v>123277</v>
      </c>
      <c r="C120611" t="s">
        <v>123278</v>
      </c>
      <c r="D120611" t="s">
        <v>10898</v>
      </c>
      <c r="E120611" t="s">
        <v>10899</v>
      </c>
      <c r="F120611" t="s">
        <v>10900</v>
      </c>
    </row>
    <row r="120612" spans="1:6" x14ac:dyDescent="0.2">
      <c r="A120612" t="s">
        <v>120426</v>
      </c>
      <c r="B120612" t="s">
        <v>123277</v>
      </c>
      <c r="C120612" t="s">
        <v>123278</v>
      </c>
      <c r="D120612" t="s">
        <v>25072</v>
      </c>
      <c r="E120612" t="s">
        <v>25073</v>
      </c>
      <c r="F120612" t="s">
        <v>53472</v>
      </c>
    </row>
    <row r="120613" spans="1:6" x14ac:dyDescent="0.2">
      <c r="A120613" t="s">
        <v>120426</v>
      </c>
      <c r="B120613" t="s">
        <v>123277</v>
      </c>
      <c r="C120613" t="s">
        <v>123278</v>
      </c>
      <c r="D120613" t="s">
        <v>31294</v>
      </c>
      <c r="E120613" t="s">
        <v>31295</v>
      </c>
      <c r="F120613" t="s">
        <v>31296</v>
      </c>
    </row>
    <row r="120614" spans="1:6" x14ac:dyDescent="0.2">
      <c r="A120614" t="s">
        <v>120426</v>
      </c>
      <c r="B120614" t="s">
        <v>123277</v>
      </c>
      <c r="C120614" t="s">
        <v>123278</v>
      </c>
      <c r="D120614" t="s">
        <v>78753</v>
      </c>
      <c r="E120614" t="s">
        <v>78754</v>
      </c>
      <c r="F120614" t="s">
        <v>78755</v>
      </c>
    </row>
    <row r="120615" spans="1:6" x14ac:dyDescent="0.2">
      <c r="A120615" t="s">
        <v>120426</v>
      </c>
      <c r="B120615" t="s">
        <v>123277</v>
      </c>
      <c r="C120615" t="s">
        <v>123278</v>
      </c>
      <c r="D120615" t="s">
        <v>14209</v>
      </c>
      <c r="E120615" t="s">
        <v>14210</v>
      </c>
      <c r="F120615" t="s">
        <v>14211</v>
      </c>
    </row>
    <row r="120616" spans="1:6" x14ac:dyDescent="0.2">
      <c r="A120616" t="s">
        <v>120426</v>
      </c>
      <c r="B120616" t="s">
        <v>123277</v>
      </c>
      <c r="C120616" t="s">
        <v>123278</v>
      </c>
      <c r="D120616" t="s">
        <v>32360</v>
      </c>
      <c r="E120616" t="s">
        <v>32361</v>
      </c>
      <c r="F120616" t="s">
        <v>32362</v>
      </c>
    </row>
    <row r="120617" spans="1:6" x14ac:dyDescent="0.2">
      <c r="A120617" t="s">
        <v>120426</v>
      </c>
      <c r="B120617" t="s">
        <v>123277</v>
      </c>
      <c r="C120617" t="s">
        <v>123278</v>
      </c>
      <c r="D120617" t="s">
        <v>28223</v>
      </c>
      <c r="E120617" t="s">
        <v>28224</v>
      </c>
      <c r="F120617" t="s">
        <v>123289</v>
      </c>
    </row>
    <row r="120618" spans="1:6" x14ac:dyDescent="0.2">
      <c r="A120618" t="s">
        <v>120426</v>
      </c>
      <c r="B120618" t="s">
        <v>123277</v>
      </c>
      <c r="C120618" t="s">
        <v>123278</v>
      </c>
      <c r="D120618" t="s">
        <v>109592</v>
      </c>
      <c r="E120618" t="s">
        <v>109593</v>
      </c>
      <c r="F120618" t="s">
        <v>109594</v>
      </c>
    </row>
    <row r="120619" spans="1:6" x14ac:dyDescent="0.2">
      <c r="A120619" t="s">
        <v>120426</v>
      </c>
      <c r="B120619" t="s">
        <v>123277</v>
      </c>
      <c r="C120619" t="s">
        <v>123278</v>
      </c>
      <c r="D120619" t="s">
        <v>6948</v>
      </c>
      <c r="E120619" t="s">
        <v>6949</v>
      </c>
      <c r="F120619" t="s">
        <v>6950</v>
      </c>
    </row>
    <row r="120620" spans="1:6" x14ac:dyDescent="0.2">
      <c r="A120620" t="s">
        <v>120426</v>
      </c>
      <c r="B120620" t="s">
        <v>123277</v>
      </c>
      <c r="C120620" t="s">
        <v>123278</v>
      </c>
      <c r="D120620" t="s">
        <v>60770</v>
      </c>
      <c r="E120620" t="s">
        <v>60771</v>
      </c>
      <c r="F120620" t="s">
        <v>60772</v>
      </c>
    </row>
    <row r="120621" spans="1:6" x14ac:dyDescent="0.2">
      <c r="A120621" t="s">
        <v>120426</v>
      </c>
      <c r="B120621" t="s">
        <v>123277</v>
      </c>
      <c r="C120621" t="s">
        <v>123278</v>
      </c>
      <c r="D120621" t="s">
        <v>120333</v>
      </c>
      <c r="E120621" t="s">
        <v>120334</v>
      </c>
      <c r="F120621" t="s">
        <v>120335</v>
      </c>
    </row>
    <row r="120622" spans="1:6" x14ac:dyDescent="0.2">
      <c r="A120622" t="s">
        <v>120426</v>
      </c>
      <c r="B120622" t="s">
        <v>123277</v>
      </c>
      <c r="C120622" t="s">
        <v>123278</v>
      </c>
      <c r="D120622" t="s">
        <v>54371</v>
      </c>
      <c r="E120622" t="s">
        <v>54372</v>
      </c>
      <c r="F120622" t="s">
        <v>74993</v>
      </c>
    </row>
    <row r="120623" spans="1:6" x14ac:dyDescent="0.2">
      <c r="A120623" t="s">
        <v>120426</v>
      </c>
      <c r="B120623" t="s">
        <v>123277</v>
      </c>
      <c r="C120623" t="s">
        <v>123278</v>
      </c>
      <c r="D120623" t="s">
        <v>50786</v>
      </c>
      <c r="E120623" t="s">
        <v>50787</v>
      </c>
      <c r="F120623" t="s">
        <v>123290</v>
      </c>
    </row>
    <row r="120624" spans="1:6" x14ac:dyDescent="0.2">
      <c r="A120624" t="s">
        <v>120426</v>
      </c>
      <c r="B120624" t="s">
        <v>123277</v>
      </c>
      <c r="C120624" t="s">
        <v>123278</v>
      </c>
      <c r="D120624" t="s">
        <v>122216</v>
      </c>
      <c r="E120624" t="s">
        <v>122217</v>
      </c>
      <c r="F120624" t="s">
        <v>122218</v>
      </c>
    </row>
    <row r="120625" spans="1:6" x14ac:dyDescent="0.2">
      <c r="A120625" t="s">
        <v>120426</v>
      </c>
      <c r="B120625" t="s">
        <v>123277</v>
      </c>
      <c r="C120625" t="s">
        <v>123278</v>
      </c>
      <c r="D120625" t="s">
        <v>62010</v>
      </c>
      <c r="E120625" t="s">
        <v>62011</v>
      </c>
      <c r="F120625" t="s">
        <v>62012</v>
      </c>
    </row>
    <row r="120626" spans="1:6" x14ac:dyDescent="0.2">
      <c r="A120626" t="s">
        <v>120426</v>
      </c>
      <c r="B120626" t="s">
        <v>123277</v>
      </c>
      <c r="C120626" t="s">
        <v>123278</v>
      </c>
      <c r="D120626" t="s">
        <v>2019</v>
      </c>
      <c r="E120626" t="s">
        <v>2020</v>
      </c>
      <c r="F120626" t="s">
        <v>2021</v>
      </c>
    </row>
    <row r="120627" spans="1:6" x14ac:dyDescent="0.2">
      <c r="A120627" t="s">
        <v>120426</v>
      </c>
      <c r="B120627" t="s">
        <v>123277</v>
      </c>
      <c r="C120627" t="s">
        <v>123278</v>
      </c>
      <c r="D120627" t="s">
        <v>74995</v>
      </c>
      <c r="E120627" t="s">
        <v>74996</v>
      </c>
      <c r="F120627" t="s">
        <v>122219</v>
      </c>
    </row>
    <row r="120628" spans="1:6" x14ac:dyDescent="0.2">
      <c r="A120628" t="s">
        <v>120426</v>
      </c>
      <c r="B120628" t="s">
        <v>123277</v>
      </c>
      <c r="C120628" t="s">
        <v>123278</v>
      </c>
      <c r="D120628" t="s">
        <v>60328</v>
      </c>
      <c r="E120628" t="s">
        <v>60329</v>
      </c>
      <c r="F120628" t="s">
        <v>123291</v>
      </c>
    </row>
    <row r="120629" spans="1:6" x14ac:dyDescent="0.2">
      <c r="A120629" t="s">
        <v>120426</v>
      </c>
      <c r="B120629" t="s">
        <v>123277</v>
      </c>
      <c r="C120629" t="s">
        <v>123278</v>
      </c>
      <c r="D120629" t="s">
        <v>112576</v>
      </c>
      <c r="E120629" t="s">
        <v>112577</v>
      </c>
      <c r="F120629" t="s">
        <v>112578</v>
      </c>
    </row>
    <row r="120630" spans="1:6" x14ac:dyDescent="0.2">
      <c r="A120630" t="s">
        <v>120426</v>
      </c>
      <c r="B120630" t="s">
        <v>123277</v>
      </c>
      <c r="C120630" t="s">
        <v>123278</v>
      </c>
      <c r="D120630" t="s">
        <v>62014</v>
      </c>
      <c r="E120630" t="s">
        <v>62015</v>
      </c>
      <c r="F120630" t="s">
        <v>62016</v>
      </c>
    </row>
    <row r="120631" spans="1:6" x14ac:dyDescent="0.2">
      <c r="A120631" t="s">
        <v>120426</v>
      </c>
      <c r="B120631" t="s">
        <v>123277</v>
      </c>
      <c r="C120631" t="s">
        <v>123278</v>
      </c>
      <c r="D120631" t="s">
        <v>77112</v>
      </c>
      <c r="E120631" t="s">
        <v>77113</v>
      </c>
      <c r="F120631" t="s">
        <v>77114</v>
      </c>
    </row>
    <row r="120632" spans="1:6" x14ac:dyDescent="0.2">
      <c r="A120632" t="s">
        <v>120426</v>
      </c>
      <c r="B120632" t="s">
        <v>123277</v>
      </c>
      <c r="C120632" t="s">
        <v>123278</v>
      </c>
      <c r="D120632" t="s">
        <v>84857</v>
      </c>
      <c r="E120632" t="s">
        <v>84858</v>
      </c>
      <c r="F120632" t="s">
        <v>84859</v>
      </c>
    </row>
    <row r="120633" spans="1:6" x14ac:dyDescent="0.2">
      <c r="A120633" t="s">
        <v>120426</v>
      </c>
      <c r="B120633" t="s">
        <v>123277</v>
      </c>
      <c r="C120633" t="s">
        <v>123278</v>
      </c>
      <c r="D120633" t="s">
        <v>50797</v>
      </c>
      <c r="E120633" t="s">
        <v>50798</v>
      </c>
      <c r="F120633" t="s">
        <v>50799</v>
      </c>
    </row>
    <row r="120634" spans="1:6" x14ac:dyDescent="0.2">
      <c r="A120634" t="s">
        <v>120426</v>
      </c>
      <c r="B120634" t="s">
        <v>123277</v>
      </c>
      <c r="C120634" t="s">
        <v>123278</v>
      </c>
      <c r="D120634" t="s">
        <v>44444</v>
      </c>
      <c r="E120634" t="s">
        <v>44445</v>
      </c>
      <c r="F120634" t="s">
        <v>123292</v>
      </c>
    </row>
    <row r="120635" spans="1:6" x14ac:dyDescent="0.2">
      <c r="A120635" t="s">
        <v>120426</v>
      </c>
      <c r="B120635" t="s">
        <v>123277</v>
      </c>
      <c r="C120635" t="s">
        <v>123278</v>
      </c>
      <c r="D120635" t="s">
        <v>11328</v>
      </c>
      <c r="E120635" t="s">
        <v>11329</v>
      </c>
      <c r="F120635" t="s">
        <v>11330</v>
      </c>
    </row>
    <row r="120636" spans="1:6" x14ac:dyDescent="0.2">
      <c r="A120636" t="s">
        <v>120426</v>
      </c>
      <c r="B120636" t="s">
        <v>123277</v>
      </c>
      <c r="C120636" t="s">
        <v>123278</v>
      </c>
      <c r="D120636" t="s">
        <v>61248</v>
      </c>
      <c r="E120636" t="s">
        <v>61249</v>
      </c>
      <c r="F120636" t="s">
        <v>61250</v>
      </c>
    </row>
    <row r="120637" spans="1:6" x14ac:dyDescent="0.2">
      <c r="A120637" t="s">
        <v>120426</v>
      </c>
      <c r="B120637" t="s">
        <v>123277</v>
      </c>
      <c r="C120637" t="s">
        <v>123278</v>
      </c>
      <c r="D120637" t="s">
        <v>91394</v>
      </c>
      <c r="E120637" t="s">
        <v>91395</v>
      </c>
      <c r="F120637" t="s">
        <v>91396</v>
      </c>
    </row>
    <row r="120638" spans="1:6" x14ac:dyDescent="0.2">
      <c r="A120638" t="s">
        <v>120426</v>
      </c>
      <c r="B120638" t="s">
        <v>123277</v>
      </c>
      <c r="C120638" t="s">
        <v>123278</v>
      </c>
      <c r="D120638" t="s">
        <v>2780</v>
      </c>
      <c r="E120638" t="s">
        <v>2781</v>
      </c>
      <c r="F120638" t="s">
        <v>2782</v>
      </c>
    </row>
    <row r="120639" spans="1:6" x14ac:dyDescent="0.2">
      <c r="A120639" t="s">
        <v>120426</v>
      </c>
      <c r="B120639" t="s">
        <v>123277</v>
      </c>
      <c r="C120639" t="s">
        <v>123278</v>
      </c>
      <c r="D120639" t="s">
        <v>113188</v>
      </c>
      <c r="E120639" t="s">
        <v>113189</v>
      </c>
      <c r="F120639" t="s">
        <v>113190</v>
      </c>
    </row>
    <row r="120640" spans="1:6" x14ac:dyDescent="0.2">
      <c r="A120640" t="s">
        <v>120426</v>
      </c>
      <c r="B120640" t="s">
        <v>123277</v>
      </c>
      <c r="C120640" t="s">
        <v>123278</v>
      </c>
      <c r="D120640" t="s">
        <v>79939</v>
      </c>
      <c r="E120640" t="s">
        <v>79940</v>
      </c>
      <c r="F120640" t="s">
        <v>79941</v>
      </c>
    </row>
    <row r="120641" spans="1:6" x14ac:dyDescent="0.2">
      <c r="A120641" t="s">
        <v>120426</v>
      </c>
      <c r="B120641" t="s">
        <v>123277</v>
      </c>
      <c r="C120641" t="s">
        <v>123278</v>
      </c>
      <c r="D120641" t="s">
        <v>88856</v>
      </c>
      <c r="E120641" t="s">
        <v>88857</v>
      </c>
      <c r="F120641" t="s">
        <v>88858</v>
      </c>
    </row>
    <row r="120642" spans="1:6" x14ac:dyDescent="0.2">
      <c r="A120642" t="s">
        <v>120426</v>
      </c>
      <c r="B120642" t="s">
        <v>123277</v>
      </c>
      <c r="C120642" t="s">
        <v>123278</v>
      </c>
      <c r="D120642" t="s">
        <v>26636</v>
      </c>
      <c r="E120642" t="s">
        <v>26637</v>
      </c>
      <c r="F120642" t="s">
        <v>26638</v>
      </c>
    </row>
    <row r="120643" spans="1:6" x14ac:dyDescent="0.2">
      <c r="A120643" t="s">
        <v>120426</v>
      </c>
      <c r="B120643" t="s">
        <v>123277</v>
      </c>
      <c r="C120643" t="s">
        <v>123278</v>
      </c>
      <c r="D120643" t="s">
        <v>11331</v>
      </c>
      <c r="E120643" t="s">
        <v>11332</v>
      </c>
      <c r="F120643" t="s">
        <v>62017</v>
      </c>
    </row>
    <row r="120644" spans="1:6" x14ac:dyDescent="0.2">
      <c r="A120644" t="s">
        <v>120426</v>
      </c>
      <c r="B120644" t="s">
        <v>123277</v>
      </c>
      <c r="C120644" t="s">
        <v>123278</v>
      </c>
      <c r="D120644" t="s">
        <v>122220</v>
      </c>
      <c r="E120644" t="s">
        <v>122221</v>
      </c>
      <c r="F120644" t="s">
        <v>122222</v>
      </c>
    </row>
    <row r="120645" spans="1:6" x14ac:dyDescent="0.2">
      <c r="A120645" t="s">
        <v>120426</v>
      </c>
      <c r="B120645" t="s">
        <v>123277</v>
      </c>
      <c r="C120645" t="s">
        <v>123278</v>
      </c>
      <c r="D120645" t="s">
        <v>96553</v>
      </c>
      <c r="E120645" t="s">
        <v>96554</v>
      </c>
      <c r="F120645" t="s">
        <v>96555</v>
      </c>
    </row>
    <row r="120646" spans="1:6" x14ac:dyDescent="0.2">
      <c r="A120646" t="s">
        <v>120426</v>
      </c>
      <c r="B120646" t="s">
        <v>123277</v>
      </c>
      <c r="C120646" t="s">
        <v>123278</v>
      </c>
      <c r="D120646" t="s">
        <v>18348</v>
      </c>
      <c r="E120646" t="s">
        <v>18349</v>
      </c>
      <c r="F120646" t="s">
        <v>18350</v>
      </c>
    </row>
    <row r="120647" spans="1:6" x14ac:dyDescent="0.2">
      <c r="A120647" t="s">
        <v>120426</v>
      </c>
      <c r="B120647" t="s">
        <v>123277</v>
      </c>
      <c r="C120647" t="s">
        <v>123278</v>
      </c>
      <c r="D120647" t="s">
        <v>77896</v>
      </c>
      <c r="E120647" t="s">
        <v>77897</v>
      </c>
      <c r="F120647" t="s">
        <v>77898</v>
      </c>
    </row>
    <row r="120648" spans="1:6" x14ac:dyDescent="0.2">
      <c r="A120648" t="s">
        <v>120426</v>
      </c>
      <c r="B120648" t="s">
        <v>123277</v>
      </c>
      <c r="C120648" t="s">
        <v>123278</v>
      </c>
      <c r="D120648" t="s">
        <v>62021</v>
      </c>
      <c r="E120648" t="s">
        <v>62022</v>
      </c>
      <c r="F120648" t="s">
        <v>62023</v>
      </c>
    </row>
    <row r="120649" spans="1:6" x14ac:dyDescent="0.2">
      <c r="A120649" t="s">
        <v>120426</v>
      </c>
      <c r="B120649" t="s">
        <v>123277</v>
      </c>
      <c r="C120649" t="s">
        <v>123278</v>
      </c>
      <c r="D120649" t="s">
        <v>54090</v>
      </c>
      <c r="E120649" t="s">
        <v>54091</v>
      </c>
      <c r="F120649" t="s">
        <v>54092</v>
      </c>
    </row>
    <row r="120650" spans="1:6" x14ac:dyDescent="0.2">
      <c r="A120650" t="s">
        <v>120426</v>
      </c>
      <c r="B120650" t="s">
        <v>123277</v>
      </c>
      <c r="C120650" t="s">
        <v>123278</v>
      </c>
      <c r="D120650" t="s">
        <v>61251</v>
      </c>
      <c r="E120650" t="s">
        <v>61252</v>
      </c>
      <c r="F120650" t="s">
        <v>113820</v>
      </c>
    </row>
    <row r="120651" spans="1:6" x14ac:dyDescent="0.2">
      <c r="A120651" t="s">
        <v>120426</v>
      </c>
      <c r="B120651" t="s">
        <v>123277</v>
      </c>
      <c r="C120651" t="s">
        <v>123278</v>
      </c>
      <c r="D120651" t="s">
        <v>62025</v>
      </c>
      <c r="E120651" t="s">
        <v>62026</v>
      </c>
      <c r="F120651" t="s">
        <v>62027</v>
      </c>
    </row>
    <row r="120652" spans="1:6" x14ac:dyDescent="0.2">
      <c r="A120652" t="s">
        <v>120426</v>
      </c>
      <c r="B120652" t="s">
        <v>123277</v>
      </c>
      <c r="C120652" t="s">
        <v>123278</v>
      </c>
      <c r="D120652" t="s">
        <v>12291</v>
      </c>
      <c r="E120652" t="s">
        <v>12292</v>
      </c>
      <c r="F120652" t="s">
        <v>12293</v>
      </c>
    </row>
    <row r="120653" spans="1:6" x14ac:dyDescent="0.2">
      <c r="A120653" t="s">
        <v>120426</v>
      </c>
      <c r="B120653" t="s">
        <v>123277</v>
      </c>
      <c r="C120653" t="s">
        <v>123278</v>
      </c>
      <c r="D120653" t="s">
        <v>39346</v>
      </c>
      <c r="E120653" t="s">
        <v>39347</v>
      </c>
      <c r="F120653" t="s">
        <v>98699</v>
      </c>
    </row>
    <row r="120654" spans="1:6" x14ac:dyDescent="0.2">
      <c r="A120654" t="s">
        <v>120426</v>
      </c>
      <c r="B120654" t="s">
        <v>123277</v>
      </c>
      <c r="C120654" t="s">
        <v>123278</v>
      </c>
      <c r="D120654" t="s">
        <v>39549</v>
      </c>
      <c r="E120654" t="s">
        <v>39550</v>
      </c>
      <c r="F120654" t="s">
        <v>39551</v>
      </c>
    </row>
    <row r="120655" spans="1:6" x14ac:dyDescent="0.2">
      <c r="A120655" t="s">
        <v>120426</v>
      </c>
      <c r="B120655" t="s">
        <v>123277</v>
      </c>
      <c r="C120655" t="s">
        <v>123278</v>
      </c>
      <c r="D120655" t="s">
        <v>48</v>
      </c>
      <c r="E120655" t="s">
        <v>49</v>
      </c>
      <c r="F120655" t="s">
        <v>50</v>
      </c>
    </row>
    <row r="120656" spans="1:6" x14ac:dyDescent="0.2">
      <c r="A120656" t="s">
        <v>120426</v>
      </c>
      <c r="B120656" t="s">
        <v>123277</v>
      </c>
      <c r="C120656" t="s">
        <v>123278</v>
      </c>
      <c r="D120656" t="s">
        <v>53229</v>
      </c>
      <c r="E120656" t="s">
        <v>53230</v>
      </c>
      <c r="F120656" t="s">
        <v>53231</v>
      </c>
    </row>
    <row r="120657" spans="1:6" x14ac:dyDescent="0.2">
      <c r="A120657" t="s">
        <v>120426</v>
      </c>
      <c r="B120657" t="s">
        <v>123277</v>
      </c>
      <c r="C120657" t="s">
        <v>123278</v>
      </c>
      <c r="D120657" t="s">
        <v>113197</v>
      </c>
      <c r="E120657" t="s">
        <v>113198</v>
      </c>
      <c r="F120657" t="s">
        <v>113199</v>
      </c>
    </row>
    <row r="120658" spans="1:6" x14ac:dyDescent="0.2">
      <c r="A120658" t="s">
        <v>120426</v>
      </c>
      <c r="B120658" t="s">
        <v>123277</v>
      </c>
      <c r="C120658" t="s">
        <v>123278</v>
      </c>
      <c r="D120658" t="s">
        <v>62029</v>
      </c>
      <c r="E120658" t="s">
        <v>62030</v>
      </c>
      <c r="F120658" t="s">
        <v>122223</v>
      </c>
    </row>
    <row r="120659" spans="1:6" x14ac:dyDescent="0.2">
      <c r="A120659" t="s">
        <v>120426</v>
      </c>
      <c r="B120659" t="s">
        <v>123277</v>
      </c>
      <c r="C120659" t="s">
        <v>123278</v>
      </c>
      <c r="D120659" t="s">
        <v>37521</v>
      </c>
      <c r="E120659" t="s">
        <v>37522</v>
      </c>
      <c r="F120659" t="s">
        <v>37523</v>
      </c>
    </row>
    <row r="120660" spans="1:6" x14ac:dyDescent="0.2">
      <c r="A120660" t="s">
        <v>120426</v>
      </c>
      <c r="B120660" t="s">
        <v>123277</v>
      </c>
      <c r="C120660" t="s">
        <v>123278</v>
      </c>
      <c r="D120660" t="s">
        <v>12303</v>
      </c>
      <c r="E120660" t="s">
        <v>12304</v>
      </c>
      <c r="F120660" t="s">
        <v>12305</v>
      </c>
    </row>
    <row r="120661" spans="1:6" x14ac:dyDescent="0.2">
      <c r="A120661" t="s">
        <v>120426</v>
      </c>
      <c r="B120661" t="s">
        <v>123277</v>
      </c>
      <c r="C120661" t="s">
        <v>123278</v>
      </c>
      <c r="D120661" t="s">
        <v>62032</v>
      </c>
      <c r="E120661" t="s">
        <v>62033</v>
      </c>
      <c r="F120661" t="s">
        <v>62034</v>
      </c>
    </row>
    <row r="120662" spans="1:6" x14ac:dyDescent="0.2">
      <c r="A120662" t="s">
        <v>120426</v>
      </c>
      <c r="B120662" t="s">
        <v>123277</v>
      </c>
      <c r="C120662" t="s">
        <v>123278</v>
      </c>
      <c r="D120662" t="s">
        <v>50095</v>
      </c>
      <c r="E120662" t="s">
        <v>50096</v>
      </c>
      <c r="F120662" t="s">
        <v>50097</v>
      </c>
    </row>
    <row r="120663" spans="1:6" x14ac:dyDescent="0.2">
      <c r="A120663" t="s">
        <v>120426</v>
      </c>
      <c r="B120663" t="s">
        <v>123277</v>
      </c>
      <c r="C120663" t="s">
        <v>123278</v>
      </c>
      <c r="D120663" t="s">
        <v>112591</v>
      </c>
      <c r="E120663" t="s">
        <v>112592</v>
      </c>
      <c r="F120663" t="s">
        <v>112593</v>
      </c>
    </row>
    <row r="120664" spans="1:6" x14ac:dyDescent="0.2">
      <c r="A120664" t="s">
        <v>120426</v>
      </c>
      <c r="B120664" t="s">
        <v>123277</v>
      </c>
      <c r="C120664" t="s">
        <v>123278</v>
      </c>
      <c r="D120664" t="s">
        <v>11340</v>
      </c>
      <c r="E120664" t="s">
        <v>11341</v>
      </c>
      <c r="F120664" t="s">
        <v>11342</v>
      </c>
    </row>
    <row r="120665" spans="1:6" x14ac:dyDescent="0.2">
      <c r="A120665" t="s">
        <v>120426</v>
      </c>
      <c r="B120665" t="s">
        <v>123277</v>
      </c>
      <c r="C120665" t="s">
        <v>123278</v>
      </c>
      <c r="D120665" t="s">
        <v>27627</v>
      </c>
      <c r="E120665" t="s">
        <v>27628</v>
      </c>
      <c r="F120665" t="s">
        <v>27629</v>
      </c>
    </row>
    <row r="120666" spans="1:6" x14ac:dyDescent="0.2">
      <c r="A120666" t="s">
        <v>120426</v>
      </c>
      <c r="B120666" t="s">
        <v>123277</v>
      </c>
      <c r="C120666" t="s">
        <v>123278</v>
      </c>
      <c r="D120666" t="s">
        <v>62036</v>
      </c>
      <c r="E120666" t="s">
        <v>62037</v>
      </c>
      <c r="F120666" t="s">
        <v>62038</v>
      </c>
    </row>
    <row r="120667" spans="1:6" x14ac:dyDescent="0.2">
      <c r="A120667" t="s">
        <v>120426</v>
      </c>
      <c r="B120667" t="s">
        <v>123277</v>
      </c>
      <c r="C120667" t="s">
        <v>123278</v>
      </c>
      <c r="D120667" t="s">
        <v>61257</v>
      </c>
      <c r="E120667" t="s">
        <v>61258</v>
      </c>
      <c r="F120667" t="s">
        <v>61259</v>
      </c>
    </row>
    <row r="120668" spans="1:6" x14ac:dyDescent="0.2">
      <c r="A120668" t="s">
        <v>120426</v>
      </c>
      <c r="B120668" t="s">
        <v>123277</v>
      </c>
      <c r="C120668" t="s">
        <v>123278</v>
      </c>
      <c r="D120668" t="s">
        <v>12314</v>
      </c>
      <c r="E120668" t="s">
        <v>12315</v>
      </c>
      <c r="F120668" t="s">
        <v>12316</v>
      </c>
    </row>
    <row r="120669" spans="1:6" x14ac:dyDescent="0.2">
      <c r="A120669" t="s">
        <v>120426</v>
      </c>
      <c r="B120669" t="s">
        <v>123277</v>
      </c>
      <c r="C120669" t="s">
        <v>123278</v>
      </c>
      <c r="D120669" t="s">
        <v>62039</v>
      </c>
      <c r="E120669" t="s">
        <v>62040</v>
      </c>
      <c r="F120669" t="s">
        <v>62041</v>
      </c>
    </row>
    <row r="120670" spans="1:6" x14ac:dyDescent="0.2">
      <c r="A120670" t="s">
        <v>120426</v>
      </c>
      <c r="B120670" t="s">
        <v>123277</v>
      </c>
      <c r="C120670" t="s">
        <v>123278</v>
      </c>
      <c r="D120670" t="s">
        <v>123293</v>
      </c>
      <c r="E120670" t="s">
        <v>123294</v>
      </c>
      <c r="F120670" t="s">
        <v>123295</v>
      </c>
    </row>
    <row r="120671" spans="1:6" x14ac:dyDescent="0.2">
      <c r="A120671" t="s">
        <v>120426</v>
      </c>
      <c r="B120671" t="s">
        <v>123277</v>
      </c>
      <c r="C120671" t="s">
        <v>123278</v>
      </c>
      <c r="D120671" t="s">
        <v>62042</v>
      </c>
      <c r="E120671" t="s">
        <v>62043</v>
      </c>
      <c r="F120671" t="s">
        <v>62044</v>
      </c>
    </row>
    <row r="120672" spans="1:6" x14ac:dyDescent="0.2">
      <c r="A120672" t="s">
        <v>120426</v>
      </c>
      <c r="B120672" t="s">
        <v>123277</v>
      </c>
      <c r="C120672" t="s">
        <v>123278</v>
      </c>
      <c r="D120672" t="s">
        <v>61260</v>
      </c>
      <c r="E120672" t="s">
        <v>61261</v>
      </c>
      <c r="F120672" t="s">
        <v>61262</v>
      </c>
    </row>
    <row r="120673" spans="1:6" x14ac:dyDescent="0.2">
      <c r="A120673" t="s">
        <v>120426</v>
      </c>
      <c r="B120673" t="s">
        <v>123277</v>
      </c>
      <c r="C120673" t="s">
        <v>123278</v>
      </c>
      <c r="D120673" t="s">
        <v>113574</v>
      </c>
      <c r="E120673" t="s">
        <v>113575</v>
      </c>
      <c r="F120673" t="s">
        <v>113576</v>
      </c>
    </row>
    <row r="120674" spans="1:6" x14ac:dyDescent="0.2">
      <c r="A120674" t="s">
        <v>120426</v>
      </c>
      <c r="B120674" t="s">
        <v>123277</v>
      </c>
      <c r="C120674" t="s">
        <v>123278</v>
      </c>
      <c r="D120674" t="s">
        <v>32408</v>
      </c>
      <c r="E120674" t="s">
        <v>32409</v>
      </c>
      <c r="F120674" t="s">
        <v>122224</v>
      </c>
    </row>
    <row r="120675" spans="1:6" x14ac:dyDescent="0.2">
      <c r="A120675" t="s">
        <v>120426</v>
      </c>
      <c r="B120675" t="s">
        <v>123277</v>
      </c>
      <c r="C120675" t="s">
        <v>123278</v>
      </c>
      <c r="D120675" t="s">
        <v>14356</v>
      </c>
      <c r="E120675" t="s">
        <v>14357</v>
      </c>
      <c r="F120675" t="s">
        <v>14358</v>
      </c>
    </row>
    <row r="120676" spans="1:6" x14ac:dyDescent="0.2">
      <c r="A120676" t="s">
        <v>120426</v>
      </c>
      <c r="B120676" t="s">
        <v>123277</v>
      </c>
      <c r="C120676" t="s">
        <v>123278</v>
      </c>
      <c r="D120676" t="s">
        <v>32415</v>
      </c>
      <c r="E120676" t="s">
        <v>32416</v>
      </c>
      <c r="F120676" t="s">
        <v>32417</v>
      </c>
    </row>
    <row r="120677" spans="1:6" x14ac:dyDescent="0.2">
      <c r="A120677" t="s">
        <v>120426</v>
      </c>
      <c r="B120677" t="s">
        <v>123277</v>
      </c>
      <c r="C120677" t="s">
        <v>123278</v>
      </c>
      <c r="D120677" t="s">
        <v>112776</v>
      </c>
      <c r="E120677" t="s">
        <v>112777</v>
      </c>
      <c r="F120677" t="s">
        <v>112778</v>
      </c>
    </row>
    <row r="120678" spans="1:6" x14ac:dyDescent="0.2">
      <c r="A120678" t="s">
        <v>120426</v>
      </c>
      <c r="B120678" t="s">
        <v>123277</v>
      </c>
      <c r="C120678" t="s">
        <v>123278</v>
      </c>
      <c r="D120678" t="s">
        <v>62045</v>
      </c>
      <c r="E120678" t="s">
        <v>62046</v>
      </c>
      <c r="F120678" t="s">
        <v>62047</v>
      </c>
    </row>
    <row r="120679" spans="1:6" x14ac:dyDescent="0.2">
      <c r="A120679" t="s">
        <v>120426</v>
      </c>
      <c r="B120679" t="s">
        <v>123277</v>
      </c>
      <c r="C120679" t="s">
        <v>123278</v>
      </c>
      <c r="D120679" t="s">
        <v>49290</v>
      </c>
      <c r="E120679" t="s">
        <v>49291</v>
      </c>
      <c r="F120679" t="s">
        <v>49292</v>
      </c>
    </row>
    <row r="120680" spans="1:6" x14ac:dyDescent="0.2">
      <c r="A120680" t="s">
        <v>120426</v>
      </c>
      <c r="B120680" t="s">
        <v>123277</v>
      </c>
      <c r="C120680" t="s">
        <v>123278</v>
      </c>
      <c r="D120680" t="s">
        <v>32418</v>
      </c>
      <c r="E120680" t="s">
        <v>32419</v>
      </c>
      <c r="F120680" t="s">
        <v>32420</v>
      </c>
    </row>
    <row r="120681" spans="1:6" x14ac:dyDescent="0.2">
      <c r="A120681" t="s">
        <v>120426</v>
      </c>
      <c r="B120681" t="s">
        <v>123277</v>
      </c>
      <c r="C120681" t="s">
        <v>123278</v>
      </c>
      <c r="D120681" t="s">
        <v>2907</v>
      </c>
      <c r="E120681" t="s">
        <v>2908</v>
      </c>
      <c r="F120681" t="s">
        <v>2909</v>
      </c>
    </row>
    <row r="120682" spans="1:6" x14ac:dyDescent="0.2">
      <c r="A120682" t="s">
        <v>120426</v>
      </c>
      <c r="B120682" t="s">
        <v>123277</v>
      </c>
      <c r="C120682" t="s">
        <v>123278</v>
      </c>
      <c r="D120682" t="s">
        <v>53757</v>
      </c>
      <c r="E120682" t="s">
        <v>53758</v>
      </c>
      <c r="F120682" t="s">
        <v>53759</v>
      </c>
    </row>
    <row r="120683" spans="1:6" x14ac:dyDescent="0.2">
      <c r="A120683" t="s">
        <v>120426</v>
      </c>
      <c r="B120683" t="s">
        <v>123277</v>
      </c>
      <c r="C120683" t="s">
        <v>123278</v>
      </c>
      <c r="D120683" t="s">
        <v>82257</v>
      </c>
      <c r="E120683" t="s">
        <v>82258</v>
      </c>
      <c r="F120683" t="s">
        <v>82259</v>
      </c>
    </row>
    <row r="120684" spans="1:6" x14ac:dyDescent="0.2">
      <c r="A120684" t="s">
        <v>120426</v>
      </c>
      <c r="B120684" t="s">
        <v>123277</v>
      </c>
      <c r="C120684" t="s">
        <v>123278</v>
      </c>
      <c r="D120684" t="s">
        <v>115648</v>
      </c>
      <c r="E120684" t="s">
        <v>115649</v>
      </c>
      <c r="F120684" t="s">
        <v>115650</v>
      </c>
    </row>
    <row r="120685" spans="1:6" x14ac:dyDescent="0.2">
      <c r="A120685" t="s">
        <v>120426</v>
      </c>
      <c r="B120685" t="s">
        <v>123277</v>
      </c>
      <c r="C120685" t="s">
        <v>123278</v>
      </c>
      <c r="D120685" t="s">
        <v>98702</v>
      </c>
      <c r="E120685" t="s">
        <v>98703</v>
      </c>
      <c r="F120685" t="s">
        <v>98704</v>
      </c>
    </row>
    <row r="120686" spans="1:6" x14ac:dyDescent="0.2">
      <c r="A120686" t="s">
        <v>120426</v>
      </c>
      <c r="B120686" t="s">
        <v>123277</v>
      </c>
      <c r="C120686" t="s">
        <v>123278</v>
      </c>
      <c r="D120686" t="s">
        <v>112603</v>
      </c>
      <c r="E120686" t="s">
        <v>112604</v>
      </c>
      <c r="F120686" t="s">
        <v>112605</v>
      </c>
    </row>
    <row r="120687" spans="1:6" x14ac:dyDescent="0.2">
      <c r="A120687" t="s">
        <v>120426</v>
      </c>
      <c r="B120687" t="s">
        <v>123277</v>
      </c>
      <c r="C120687" t="s">
        <v>123278</v>
      </c>
      <c r="D120687" t="s">
        <v>23591</v>
      </c>
      <c r="E120687" t="s">
        <v>23592</v>
      </c>
      <c r="F120687" t="s">
        <v>23593</v>
      </c>
    </row>
    <row r="120688" spans="1:6" x14ac:dyDescent="0.2">
      <c r="A120688" t="s">
        <v>120426</v>
      </c>
      <c r="B120688" t="s">
        <v>123277</v>
      </c>
      <c r="C120688" t="s">
        <v>123278</v>
      </c>
      <c r="D120688" t="s">
        <v>2932</v>
      </c>
      <c r="E120688" t="s">
        <v>2933</v>
      </c>
      <c r="F120688" t="s">
        <v>2934</v>
      </c>
    </row>
    <row r="120689" spans="1:6" x14ac:dyDescent="0.2">
      <c r="A120689" t="s">
        <v>120426</v>
      </c>
      <c r="B120689" t="s">
        <v>123277</v>
      </c>
      <c r="C120689" t="s">
        <v>123278</v>
      </c>
      <c r="D120689" t="s">
        <v>41102</v>
      </c>
      <c r="E120689" t="s">
        <v>41103</v>
      </c>
      <c r="F120689" t="s">
        <v>41104</v>
      </c>
    </row>
    <row r="120690" spans="1:6" x14ac:dyDescent="0.2">
      <c r="A120690" t="s">
        <v>120426</v>
      </c>
      <c r="B120690" t="s">
        <v>123277</v>
      </c>
      <c r="C120690" t="s">
        <v>123278</v>
      </c>
      <c r="D120690" t="s">
        <v>15549</v>
      </c>
      <c r="E120690" t="s">
        <v>15550</v>
      </c>
      <c r="F120690" t="s">
        <v>15551</v>
      </c>
    </row>
    <row r="120691" spans="1:6" x14ac:dyDescent="0.2">
      <c r="A120691" t="s">
        <v>120426</v>
      </c>
      <c r="B120691" t="s">
        <v>123277</v>
      </c>
      <c r="C120691" t="s">
        <v>123278</v>
      </c>
      <c r="D120691" t="s">
        <v>23597</v>
      </c>
      <c r="E120691" t="s">
        <v>23598</v>
      </c>
      <c r="F120691" t="s">
        <v>23599</v>
      </c>
    </row>
    <row r="120692" spans="1:6" x14ac:dyDescent="0.2">
      <c r="A120692" t="s">
        <v>120426</v>
      </c>
      <c r="B120692" t="s">
        <v>123277</v>
      </c>
      <c r="C120692" t="s">
        <v>123278</v>
      </c>
      <c r="D120692" t="s">
        <v>122225</v>
      </c>
      <c r="E120692" t="s">
        <v>122226</v>
      </c>
      <c r="F120692" t="s">
        <v>122227</v>
      </c>
    </row>
    <row r="120693" spans="1:6" x14ac:dyDescent="0.2">
      <c r="A120693" t="s">
        <v>120426</v>
      </c>
      <c r="B120693" t="s">
        <v>123277</v>
      </c>
      <c r="C120693" t="s">
        <v>123278</v>
      </c>
      <c r="D120693" t="s">
        <v>112779</v>
      </c>
      <c r="E120693" t="s">
        <v>112780</v>
      </c>
      <c r="F120693" t="s">
        <v>112781</v>
      </c>
    </row>
    <row r="120694" spans="1:6" x14ac:dyDescent="0.2">
      <c r="A120694" t="s">
        <v>120426</v>
      </c>
      <c r="B120694" t="s">
        <v>123277</v>
      </c>
      <c r="C120694" t="s">
        <v>123278</v>
      </c>
      <c r="D120694" t="s">
        <v>113205</v>
      </c>
      <c r="E120694" t="s">
        <v>113206</v>
      </c>
      <c r="F120694" t="s">
        <v>113207</v>
      </c>
    </row>
    <row r="120695" spans="1:6" x14ac:dyDescent="0.2">
      <c r="A120695" t="s">
        <v>120426</v>
      </c>
      <c r="B120695" t="s">
        <v>123277</v>
      </c>
      <c r="C120695" t="s">
        <v>123278</v>
      </c>
      <c r="D120695" t="s">
        <v>33502</v>
      </c>
      <c r="E120695" t="s">
        <v>33503</v>
      </c>
      <c r="F120695" t="s">
        <v>61275</v>
      </c>
    </row>
    <row r="120696" spans="1:6" x14ac:dyDescent="0.2">
      <c r="A120696" t="s">
        <v>120426</v>
      </c>
      <c r="B120696" t="s">
        <v>123277</v>
      </c>
      <c r="C120696" t="s">
        <v>123278</v>
      </c>
      <c r="D120696" t="s">
        <v>15971</v>
      </c>
      <c r="E120696" t="s">
        <v>41418</v>
      </c>
      <c r="F120696" t="s">
        <v>41419</v>
      </c>
    </row>
    <row r="120697" spans="1:6" x14ac:dyDescent="0.2">
      <c r="A120697" t="s">
        <v>120426</v>
      </c>
      <c r="B120697" t="s">
        <v>123277</v>
      </c>
      <c r="C120697" t="s">
        <v>123278</v>
      </c>
      <c r="D120697" t="s">
        <v>61279</v>
      </c>
      <c r="E120697" t="s">
        <v>61280</v>
      </c>
      <c r="F120697" t="s">
        <v>123296</v>
      </c>
    </row>
    <row r="120698" spans="1:6" x14ac:dyDescent="0.2">
      <c r="A120698" t="s">
        <v>120426</v>
      </c>
      <c r="B120698" t="s">
        <v>123277</v>
      </c>
      <c r="C120698" t="s">
        <v>123278</v>
      </c>
      <c r="D120698" t="s">
        <v>32441</v>
      </c>
      <c r="E120698" t="s">
        <v>32442</v>
      </c>
      <c r="F120698" t="s">
        <v>32443</v>
      </c>
    </row>
    <row r="120699" spans="1:6" x14ac:dyDescent="0.2">
      <c r="A120699" t="s">
        <v>120426</v>
      </c>
      <c r="B120699" t="s">
        <v>123277</v>
      </c>
      <c r="C120699" t="s">
        <v>123278</v>
      </c>
      <c r="D120699" t="s">
        <v>59223</v>
      </c>
      <c r="E120699" t="s">
        <v>59224</v>
      </c>
      <c r="F120699" t="s">
        <v>59225</v>
      </c>
    </row>
    <row r="120700" spans="1:6" x14ac:dyDescent="0.2">
      <c r="A120700" t="s">
        <v>120426</v>
      </c>
      <c r="B120700" t="s">
        <v>123277</v>
      </c>
      <c r="C120700" t="s">
        <v>123278</v>
      </c>
      <c r="D120700" t="s">
        <v>59232</v>
      </c>
      <c r="E120700" t="s">
        <v>59233</v>
      </c>
      <c r="F120700" t="s">
        <v>79952</v>
      </c>
    </row>
    <row r="120701" spans="1:6" x14ac:dyDescent="0.2">
      <c r="A120701" t="s">
        <v>120426</v>
      </c>
      <c r="B120701" t="s">
        <v>123277</v>
      </c>
      <c r="C120701" t="s">
        <v>123278</v>
      </c>
      <c r="D120701" t="s">
        <v>23603</v>
      </c>
      <c r="E120701" t="s">
        <v>23604</v>
      </c>
      <c r="F120701" t="s">
        <v>23605</v>
      </c>
    </row>
    <row r="120702" spans="1:6" x14ac:dyDescent="0.2">
      <c r="A120702" t="s">
        <v>120426</v>
      </c>
      <c r="B120702" t="s">
        <v>123277</v>
      </c>
      <c r="C120702" t="s">
        <v>123278</v>
      </c>
      <c r="D120702" t="s">
        <v>113590</v>
      </c>
      <c r="E120702" t="s">
        <v>113591</v>
      </c>
      <c r="F120702" t="s">
        <v>113592</v>
      </c>
    </row>
    <row r="120703" spans="1:6" x14ac:dyDescent="0.2">
      <c r="A120703" t="s">
        <v>120426</v>
      </c>
      <c r="B120703" t="s">
        <v>123277</v>
      </c>
      <c r="C120703" t="s">
        <v>123278</v>
      </c>
      <c r="D120703" t="s">
        <v>77943</v>
      </c>
      <c r="E120703" t="s">
        <v>77944</v>
      </c>
      <c r="F120703" t="s">
        <v>77945</v>
      </c>
    </row>
    <row r="120704" spans="1:6" x14ac:dyDescent="0.2">
      <c r="A120704" t="s">
        <v>120426</v>
      </c>
      <c r="B120704" t="s">
        <v>123277</v>
      </c>
      <c r="C120704" t="s">
        <v>123278</v>
      </c>
      <c r="D120704" t="s">
        <v>123297</v>
      </c>
      <c r="E120704" t="s">
        <v>123298</v>
      </c>
      <c r="F120704" t="s">
        <v>123299</v>
      </c>
    </row>
    <row r="120705" spans="1:6" x14ac:dyDescent="0.2">
      <c r="A120705" t="s">
        <v>120426</v>
      </c>
      <c r="B120705" t="s">
        <v>123277</v>
      </c>
      <c r="C120705" t="s">
        <v>123278</v>
      </c>
      <c r="D120705" t="s">
        <v>118166</v>
      </c>
      <c r="E120705" t="s">
        <v>118167</v>
      </c>
      <c r="F120705" t="s">
        <v>118168</v>
      </c>
    </row>
    <row r="120706" spans="1:6" x14ac:dyDescent="0.2">
      <c r="A120706" t="s">
        <v>120426</v>
      </c>
      <c r="B120706" t="s">
        <v>123277</v>
      </c>
      <c r="C120706" t="s">
        <v>123278</v>
      </c>
      <c r="D120706" t="s">
        <v>63997</v>
      </c>
      <c r="E120706" t="s">
        <v>63998</v>
      </c>
      <c r="F120706" t="s">
        <v>123300</v>
      </c>
    </row>
    <row r="120707" spans="1:6" x14ac:dyDescent="0.2">
      <c r="A120707" t="s">
        <v>120426</v>
      </c>
      <c r="B120707" t="s">
        <v>123277</v>
      </c>
      <c r="C120707" t="s">
        <v>123278</v>
      </c>
      <c r="D120707" t="s">
        <v>119474</v>
      </c>
      <c r="E120707" t="s">
        <v>122229</v>
      </c>
      <c r="F120707" t="s">
        <v>122230</v>
      </c>
    </row>
    <row r="120708" spans="1:6" x14ac:dyDescent="0.2">
      <c r="A120708" t="s">
        <v>120426</v>
      </c>
      <c r="B120708" t="s">
        <v>123277</v>
      </c>
      <c r="C120708" t="s">
        <v>123278</v>
      </c>
      <c r="D120708" t="s">
        <v>58353</v>
      </c>
      <c r="E120708" t="s">
        <v>58354</v>
      </c>
      <c r="F120708" t="s">
        <v>58355</v>
      </c>
    </row>
    <row r="120709" spans="1:6" x14ac:dyDescent="0.2">
      <c r="A120709" t="s">
        <v>120426</v>
      </c>
      <c r="B120709" t="s">
        <v>123277</v>
      </c>
      <c r="C120709" t="s">
        <v>123278</v>
      </c>
      <c r="D120709" t="s">
        <v>2116</v>
      </c>
      <c r="E120709" t="s">
        <v>2117</v>
      </c>
      <c r="F120709" t="s">
        <v>2118</v>
      </c>
    </row>
    <row r="120710" spans="1:6" x14ac:dyDescent="0.2">
      <c r="A120710" t="s">
        <v>120426</v>
      </c>
      <c r="B120710" t="s">
        <v>123277</v>
      </c>
      <c r="C120710" t="s">
        <v>123278</v>
      </c>
      <c r="D120710" t="s">
        <v>112610</v>
      </c>
      <c r="E120710" t="s">
        <v>112611</v>
      </c>
      <c r="F120710" t="s">
        <v>112612</v>
      </c>
    </row>
    <row r="120711" spans="1:6" x14ac:dyDescent="0.2">
      <c r="A120711" t="s">
        <v>120426</v>
      </c>
      <c r="B120711" t="s">
        <v>123277</v>
      </c>
      <c r="C120711" t="s">
        <v>123278</v>
      </c>
      <c r="D120711" t="s">
        <v>113593</v>
      </c>
      <c r="E120711" t="s">
        <v>113594</v>
      </c>
      <c r="F120711" t="s">
        <v>113595</v>
      </c>
    </row>
    <row r="120712" spans="1:6" x14ac:dyDescent="0.2">
      <c r="A120712" t="s">
        <v>120426</v>
      </c>
      <c r="B120712" t="s">
        <v>123277</v>
      </c>
      <c r="C120712" t="s">
        <v>123278</v>
      </c>
      <c r="D120712" t="s">
        <v>76682</v>
      </c>
      <c r="E120712" t="s">
        <v>76683</v>
      </c>
      <c r="F120712" t="s">
        <v>81005</v>
      </c>
    </row>
    <row r="120713" spans="1:6" x14ac:dyDescent="0.2">
      <c r="A120713" t="s">
        <v>120426</v>
      </c>
      <c r="B120713" t="s">
        <v>123277</v>
      </c>
      <c r="C120713" t="s">
        <v>123278</v>
      </c>
      <c r="D120713" t="s">
        <v>46618</v>
      </c>
      <c r="E120713" t="s">
        <v>46619</v>
      </c>
      <c r="F120713" t="s">
        <v>46620</v>
      </c>
    </row>
    <row r="120714" spans="1:6" x14ac:dyDescent="0.2">
      <c r="A120714" t="s">
        <v>120426</v>
      </c>
      <c r="B120714" t="s">
        <v>123277</v>
      </c>
      <c r="C120714" t="s">
        <v>123278</v>
      </c>
      <c r="D120714" t="s">
        <v>62051</v>
      </c>
      <c r="E120714" t="s">
        <v>62052</v>
      </c>
      <c r="F120714" t="s">
        <v>62053</v>
      </c>
    </row>
    <row r="120715" spans="1:6" x14ac:dyDescent="0.2">
      <c r="A120715" t="s">
        <v>120426</v>
      </c>
      <c r="B120715" t="s">
        <v>123277</v>
      </c>
      <c r="C120715" t="s">
        <v>123278</v>
      </c>
      <c r="D120715" t="s">
        <v>42849</v>
      </c>
      <c r="E120715" t="s">
        <v>42850</v>
      </c>
      <c r="F120715" t="s">
        <v>42851</v>
      </c>
    </row>
    <row r="120716" spans="1:6" x14ac:dyDescent="0.2">
      <c r="A120716" t="s">
        <v>120426</v>
      </c>
      <c r="B120716" t="s">
        <v>123277</v>
      </c>
      <c r="C120716" t="s">
        <v>123278</v>
      </c>
      <c r="D120716" t="s">
        <v>123301</v>
      </c>
      <c r="E120716" t="s">
        <v>123302</v>
      </c>
      <c r="F120716" t="s">
        <v>123303</v>
      </c>
    </row>
    <row r="120717" spans="1:6" x14ac:dyDescent="0.2">
      <c r="A120717" t="s">
        <v>120426</v>
      </c>
      <c r="B120717" t="s">
        <v>123277</v>
      </c>
      <c r="C120717" t="s">
        <v>123278</v>
      </c>
      <c r="D120717" t="s">
        <v>64000</v>
      </c>
      <c r="E120717" t="s">
        <v>64001</v>
      </c>
      <c r="F120717" t="s">
        <v>64002</v>
      </c>
    </row>
    <row r="120718" spans="1:6" x14ac:dyDescent="0.2">
      <c r="A120718" t="s">
        <v>120426</v>
      </c>
      <c r="B120718" t="s">
        <v>123277</v>
      </c>
      <c r="C120718" t="s">
        <v>123278</v>
      </c>
      <c r="D120718" t="s">
        <v>77953</v>
      </c>
      <c r="E120718" t="s">
        <v>77954</v>
      </c>
      <c r="F120718" t="s">
        <v>77955</v>
      </c>
    </row>
    <row r="120719" spans="1:6" x14ac:dyDescent="0.2">
      <c r="A120719" t="s">
        <v>120426</v>
      </c>
      <c r="B120719" t="s">
        <v>123277</v>
      </c>
      <c r="C120719" t="s">
        <v>123278</v>
      </c>
      <c r="D120719" t="s">
        <v>26998</v>
      </c>
      <c r="E120719" t="s">
        <v>26999</v>
      </c>
      <c r="F120719" t="s">
        <v>27000</v>
      </c>
    </row>
    <row r="120720" spans="1:6" x14ac:dyDescent="0.2">
      <c r="A120720" t="s">
        <v>120426</v>
      </c>
      <c r="B120720" t="s">
        <v>123277</v>
      </c>
      <c r="C120720" t="s">
        <v>123278</v>
      </c>
      <c r="D120720" t="s">
        <v>26686</v>
      </c>
      <c r="E120720" t="s">
        <v>26687</v>
      </c>
      <c r="F120720" t="s">
        <v>26688</v>
      </c>
    </row>
    <row r="120721" spans="1:6" x14ac:dyDescent="0.2">
      <c r="A120721" t="s">
        <v>120426</v>
      </c>
      <c r="B120721" t="s">
        <v>123277</v>
      </c>
      <c r="C120721" t="s">
        <v>123278</v>
      </c>
      <c r="D120721" t="s">
        <v>24152</v>
      </c>
      <c r="E120721" t="s">
        <v>24153</v>
      </c>
      <c r="F120721" t="s">
        <v>123304</v>
      </c>
    </row>
    <row r="120722" spans="1:6" x14ac:dyDescent="0.2">
      <c r="A120722" t="s">
        <v>120426</v>
      </c>
      <c r="B120722" t="s">
        <v>123277</v>
      </c>
      <c r="C120722" t="s">
        <v>123278</v>
      </c>
      <c r="D120722" t="s">
        <v>84963</v>
      </c>
      <c r="E120722" t="s">
        <v>84964</v>
      </c>
      <c r="F120722" t="s">
        <v>84965</v>
      </c>
    </row>
    <row r="120723" spans="1:6" x14ac:dyDescent="0.2">
      <c r="A120723" t="s">
        <v>120426</v>
      </c>
      <c r="B120723" t="s">
        <v>123277</v>
      </c>
      <c r="C120723" t="s">
        <v>123278</v>
      </c>
      <c r="D120723" t="s">
        <v>1335</v>
      </c>
      <c r="E120723" t="s">
        <v>1336</v>
      </c>
      <c r="F120723" t="s">
        <v>1337</v>
      </c>
    </row>
    <row r="120724" spans="1:6" x14ac:dyDescent="0.2">
      <c r="A120724" t="s">
        <v>120426</v>
      </c>
      <c r="B120724" t="s">
        <v>123277</v>
      </c>
      <c r="C120724" t="s">
        <v>123278</v>
      </c>
      <c r="D120724" t="s">
        <v>35472</v>
      </c>
      <c r="E120724" t="s">
        <v>35473</v>
      </c>
      <c r="F120724" t="s">
        <v>35474</v>
      </c>
    </row>
    <row r="120725" spans="1:6" x14ac:dyDescent="0.2">
      <c r="A120725" t="s">
        <v>120426</v>
      </c>
      <c r="B120725" t="s">
        <v>123277</v>
      </c>
      <c r="C120725" t="s">
        <v>123278</v>
      </c>
      <c r="D120725" t="s">
        <v>32462</v>
      </c>
      <c r="E120725" t="s">
        <v>32463</v>
      </c>
      <c r="F120725" t="s">
        <v>32464</v>
      </c>
    </row>
    <row r="120726" spans="1:6" x14ac:dyDescent="0.2">
      <c r="A120726" t="s">
        <v>120426</v>
      </c>
      <c r="B120726" t="s">
        <v>123277</v>
      </c>
      <c r="C120726" t="s">
        <v>123278</v>
      </c>
      <c r="D120726" t="s">
        <v>62058</v>
      </c>
      <c r="E120726" t="s">
        <v>62059</v>
      </c>
      <c r="F120726" t="s">
        <v>62060</v>
      </c>
    </row>
    <row r="120727" spans="1:6" x14ac:dyDescent="0.2">
      <c r="A120727" t="s">
        <v>120426</v>
      </c>
      <c r="B120727" t="s">
        <v>123277</v>
      </c>
      <c r="C120727" t="s">
        <v>123278</v>
      </c>
      <c r="D120727" t="s">
        <v>29592</v>
      </c>
      <c r="E120727" t="s">
        <v>29593</v>
      </c>
      <c r="F120727" t="s">
        <v>29594</v>
      </c>
    </row>
    <row r="120728" spans="1:6" x14ac:dyDescent="0.2">
      <c r="A120728" t="s">
        <v>120426</v>
      </c>
      <c r="B120728" t="s">
        <v>123277</v>
      </c>
      <c r="C120728" t="s">
        <v>123278</v>
      </c>
      <c r="D120728" t="s">
        <v>3071</v>
      </c>
      <c r="E120728" t="s">
        <v>3072</v>
      </c>
      <c r="F120728" t="s">
        <v>3073</v>
      </c>
    </row>
    <row r="120729" spans="1:6" x14ac:dyDescent="0.2">
      <c r="A120729" t="s">
        <v>120426</v>
      </c>
      <c r="B120729" t="s">
        <v>123277</v>
      </c>
      <c r="C120729" t="s">
        <v>123278</v>
      </c>
      <c r="D120729" t="s">
        <v>26701</v>
      </c>
      <c r="E120729" t="s">
        <v>26702</v>
      </c>
      <c r="F120729" t="s">
        <v>26703</v>
      </c>
    </row>
    <row r="120730" spans="1:6" x14ac:dyDescent="0.2">
      <c r="A120730" t="s">
        <v>120426</v>
      </c>
      <c r="B120730" t="s">
        <v>123277</v>
      </c>
      <c r="C120730" t="s">
        <v>123278</v>
      </c>
      <c r="D120730" t="s">
        <v>33091</v>
      </c>
      <c r="E120730" t="s">
        <v>33092</v>
      </c>
      <c r="F120730" t="s">
        <v>33093</v>
      </c>
    </row>
    <row r="120731" spans="1:6" x14ac:dyDescent="0.2">
      <c r="A120731" t="s">
        <v>120426</v>
      </c>
      <c r="B120731" t="s">
        <v>123277</v>
      </c>
      <c r="C120731" t="s">
        <v>123278</v>
      </c>
      <c r="D120731" t="s">
        <v>23633</v>
      </c>
      <c r="E120731" t="s">
        <v>23634</v>
      </c>
      <c r="F120731" t="s">
        <v>23635</v>
      </c>
    </row>
    <row r="120732" spans="1:6" x14ac:dyDescent="0.2">
      <c r="A120732" t="s">
        <v>120426</v>
      </c>
      <c r="B120732" t="s">
        <v>123277</v>
      </c>
      <c r="C120732" t="s">
        <v>123278</v>
      </c>
      <c r="D120732" t="s">
        <v>44470</v>
      </c>
      <c r="E120732" t="s">
        <v>44471</v>
      </c>
      <c r="F120732" t="s">
        <v>44472</v>
      </c>
    </row>
    <row r="120733" spans="1:6" x14ac:dyDescent="0.2">
      <c r="A120733" t="s">
        <v>120426</v>
      </c>
      <c r="B120733" t="s">
        <v>123277</v>
      </c>
      <c r="C120733" t="s">
        <v>123278</v>
      </c>
      <c r="D120733" t="s">
        <v>112797</v>
      </c>
      <c r="E120733" t="s">
        <v>112798</v>
      </c>
      <c r="F120733" t="s">
        <v>112799</v>
      </c>
    </row>
    <row r="120734" spans="1:6" x14ac:dyDescent="0.2">
      <c r="A120734" t="s">
        <v>120426</v>
      </c>
      <c r="B120734" t="s">
        <v>123277</v>
      </c>
      <c r="C120734" t="s">
        <v>123278</v>
      </c>
      <c r="D120734" t="s">
        <v>112800</v>
      </c>
      <c r="E120734" t="s">
        <v>112801</v>
      </c>
      <c r="F120734" t="s">
        <v>112802</v>
      </c>
    </row>
    <row r="120735" spans="1:6" x14ac:dyDescent="0.2">
      <c r="A120735" t="s">
        <v>120426</v>
      </c>
      <c r="B120735" t="s">
        <v>123277</v>
      </c>
      <c r="C120735" t="s">
        <v>123278</v>
      </c>
      <c r="D120735" t="s">
        <v>78679</v>
      </c>
      <c r="E120735" t="s">
        <v>78680</v>
      </c>
      <c r="F120735" t="s">
        <v>78681</v>
      </c>
    </row>
    <row r="120736" spans="1:6" x14ac:dyDescent="0.2">
      <c r="A120736" t="s">
        <v>120426</v>
      </c>
      <c r="B120736" t="s">
        <v>123277</v>
      </c>
      <c r="C120736" t="s">
        <v>123278</v>
      </c>
      <c r="D120736" t="s">
        <v>78829</v>
      </c>
      <c r="E120736" t="s">
        <v>78830</v>
      </c>
      <c r="F120736" t="s">
        <v>123305</v>
      </c>
    </row>
    <row r="120737" spans="1:6" x14ac:dyDescent="0.2">
      <c r="A120737" t="s">
        <v>120426</v>
      </c>
      <c r="B120737" t="s">
        <v>123277</v>
      </c>
      <c r="C120737" t="s">
        <v>123278</v>
      </c>
      <c r="D120737" t="s">
        <v>86783</v>
      </c>
      <c r="E120737" t="s">
        <v>86784</v>
      </c>
      <c r="F120737" t="s">
        <v>123306</v>
      </c>
    </row>
    <row r="120738" spans="1:6" x14ac:dyDescent="0.2">
      <c r="A120738" t="s">
        <v>120426</v>
      </c>
      <c r="B120738" t="s">
        <v>123277</v>
      </c>
      <c r="C120738" t="s">
        <v>123278</v>
      </c>
      <c r="D120738" t="s">
        <v>41029</v>
      </c>
      <c r="E120738" t="s">
        <v>93683</v>
      </c>
      <c r="F120738" t="s">
        <v>93684</v>
      </c>
    </row>
    <row r="120739" spans="1:6" x14ac:dyDescent="0.2">
      <c r="A120739" t="s">
        <v>120426</v>
      </c>
      <c r="B120739" t="s">
        <v>123277</v>
      </c>
      <c r="C120739" t="s">
        <v>123278</v>
      </c>
      <c r="D120739" t="s">
        <v>54462</v>
      </c>
      <c r="E120739" t="s">
        <v>54463</v>
      </c>
      <c r="F120739" t="s">
        <v>54464</v>
      </c>
    </row>
    <row r="120740" spans="1:6" x14ac:dyDescent="0.2">
      <c r="A120740" t="s">
        <v>120426</v>
      </c>
      <c r="B120740" t="s">
        <v>123277</v>
      </c>
      <c r="C120740" t="s">
        <v>123278</v>
      </c>
      <c r="D120740" t="s">
        <v>9053</v>
      </c>
      <c r="E120740" t="s">
        <v>9054</v>
      </c>
      <c r="F120740" t="s">
        <v>9055</v>
      </c>
    </row>
    <row r="120741" spans="1:6" x14ac:dyDescent="0.2">
      <c r="A120741" t="s">
        <v>120426</v>
      </c>
      <c r="B120741" t="s">
        <v>123277</v>
      </c>
      <c r="C120741" t="s">
        <v>123278</v>
      </c>
      <c r="D120741" t="s">
        <v>33100</v>
      </c>
      <c r="E120741" t="s">
        <v>33101</v>
      </c>
      <c r="F120741" t="s">
        <v>33102</v>
      </c>
    </row>
    <row r="120742" spans="1:6" x14ac:dyDescent="0.2">
      <c r="A120742" t="s">
        <v>120426</v>
      </c>
      <c r="B120742" t="s">
        <v>123277</v>
      </c>
      <c r="C120742" t="s">
        <v>123278</v>
      </c>
      <c r="D120742" t="s">
        <v>33103</v>
      </c>
      <c r="E120742" t="s">
        <v>33104</v>
      </c>
      <c r="F120742" t="s">
        <v>33105</v>
      </c>
    </row>
    <row r="120743" spans="1:6" x14ac:dyDescent="0.2">
      <c r="A120743" t="s">
        <v>120426</v>
      </c>
      <c r="B120743" t="s">
        <v>123277</v>
      </c>
      <c r="C120743" t="s">
        <v>123278</v>
      </c>
      <c r="D120743" t="s">
        <v>122231</v>
      </c>
      <c r="E120743" t="s">
        <v>122232</v>
      </c>
      <c r="F120743" t="s">
        <v>122233</v>
      </c>
    </row>
    <row r="120744" spans="1:6" x14ac:dyDescent="0.2">
      <c r="A120744" t="s">
        <v>120426</v>
      </c>
      <c r="B120744" t="s">
        <v>123277</v>
      </c>
      <c r="C120744" t="s">
        <v>123278</v>
      </c>
      <c r="D120744" t="s">
        <v>83896</v>
      </c>
      <c r="E120744" t="s">
        <v>83897</v>
      </c>
      <c r="F120744" t="s">
        <v>83898</v>
      </c>
    </row>
    <row r="120745" spans="1:6" x14ac:dyDescent="0.2">
      <c r="A120745" t="s">
        <v>120426</v>
      </c>
      <c r="B120745" t="s">
        <v>123277</v>
      </c>
      <c r="C120745" t="s">
        <v>123278</v>
      </c>
      <c r="D120745" t="s">
        <v>26716</v>
      </c>
      <c r="E120745" t="s">
        <v>26717</v>
      </c>
      <c r="F120745" t="s">
        <v>26718</v>
      </c>
    </row>
    <row r="120746" spans="1:6" x14ac:dyDescent="0.2">
      <c r="A120746" t="s">
        <v>120426</v>
      </c>
      <c r="B120746" t="s">
        <v>123277</v>
      </c>
      <c r="C120746" t="s">
        <v>123278</v>
      </c>
      <c r="D120746" t="s">
        <v>27903</v>
      </c>
      <c r="E120746" t="s">
        <v>112619</v>
      </c>
      <c r="F120746" t="s">
        <v>112620</v>
      </c>
    </row>
    <row r="120747" spans="1:6" x14ac:dyDescent="0.2">
      <c r="A120747" t="s">
        <v>120426</v>
      </c>
      <c r="B120747" t="s">
        <v>123277</v>
      </c>
      <c r="C120747" t="s">
        <v>123278</v>
      </c>
      <c r="D120747" t="s">
        <v>87670</v>
      </c>
      <c r="E120747" t="s">
        <v>87671</v>
      </c>
      <c r="F120747" t="s">
        <v>87672</v>
      </c>
    </row>
    <row r="120748" spans="1:6" x14ac:dyDescent="0.2">
      <c r="A120748" t="s">
        <v>120426</v>
      </c>
      <c r="B120748" t="s">
        <v>123277</v>
      </c>
      <c r="C120748" t="s">
        <v>123278</v>
      </c>
      <c r="D120748" t="s">
        <v>112621</v>
      </c>
      <c r="E120748" t="s">
        <v>112622</v>
      </c>
      <c r="F120748" t="s">
        <v>112623</v>
      </c>
    </row>
    <row r="120749" spans="1:6" x14ac:dyDescent="0.2">
      <c r="A120749" t="s">
        <v>120426</v>
      </c>
      <c r="B120749" t="s">
        <v>123277</v>
      </c>
      <c r="C120749" t="s">
        <v>123278</v>
      </c>
      <c r="D120749" t="s">
        <v>58392</v>
      </c>
      <c r="E120749" t="s">
        <v>58393</v>
      </c>
      <c r="F120749" t="s">
        <v>58394</v>
      </c>
    </row>
    <row r="120750" spans="1:6" x14ac:dyDescent="0.2">
      <c r="A120750" t="s">
        <v>120426</v>
      </c>
      <c r="B120750" t="s">
        <v>123277</v>
      </c>
      <c r="C120750" t="s">
        <v>123278</v>
      </c>
      <c r="D120750" t="s">
        <v>112624</v>
      </c>
      <c r="E120750" t="s">
        <v>112625</v>
      </c>
      <c r="F120750" t="s">
        <v>112626</v>
      </c>
    </row>
    <row r="120751" spans="1:6" x14ac:dyDescent="0.2">
      <c r="A120751" t="s">
        <v>120426</v>
      </c>
      <c r="B120751" t="s">
        <v>123277</v>
      </c>
      <c r="C120751" t="s">
        <v>123278</v>
      </c>
      <c r="D120751" t="s">
        <v>112806</v>
      </c>
      <c r="E120751" t="s">
        <v>112807</v>
      </c>
      <c r="F120751" t="s">
        <v>112808</v>
      </c>
    </row>
    <row r="120752" spans="1:6" x14ac:dyDescent="0.2">
      <c r="A120752" t="s">
        <v>120426</v>
      </c>
      <c r="B120752" t="s">
        <v>123277</v>
      </c>
      <c r="C120752" t="s">
        <v>123278</v>
      </c>
      <c r="D120752" t="s">
        <v>83906</v>
      </c>
      <c r="E120752" t="s">
        <v>83907</v>
      </c>
      <c r="F120752" t="s">
        <v>113611</v>
      </c>
    </row>
    <row r="120753" spans="1:6" x14ac:dyDescent="0.2">
      <c r="A120753" t="s">
        <v>120426</v>
      </c>
      <c r="B120753" t="s">
        <v>123277</v>
      </c>
      <c r="C120753" t="s">
        <v>123278</v>
      </c>
      <c r="D120753" t="s">
        <v>5688</v>
      </c>
      <c r="E120753" t="s">
        <v>5689</v>
      </c>
      <c r="F120753" t="s">
        <v>5690</v>
      </c>
    </row>
    <row r="120754" spans="1:6" x14ac:dyDescent="0.2">
      <c r="A120754" t="s">
        <v>120426</v>
      </c>
      <c r="B120754" t="s">
        <v>123277</v>
      </c>
      <c r="C120754" t="s">
        <v>123278</v>
      </c>
      <c r="D120754" t="s">
        <v>114398</v>
      </c>
      <c r="E120754" t="s">
        <v>114399</v>
      </c>
      <c r="F120754" t="s">
        <v>123307</v>
      </c>
    </row>
    <row r="120755" spans="1:6" x14ac:dyDescent="0.2">
      <c r="A120755" t="s">
        <v>120426</v>
      </c>
      <c r="B120755" t="s">
        <v>123277</v>
      </c>
      <c r="C120755" t="s">
        <v>123278</v>
      </c>
      <c r="D120755" t="s">
        <v>120036</v>
      </c>
      <c r="E120755" t="s">
        <v>120037</v>
      </c>
      <c r="F120755" t="s">
        <v>123308</v>
      </c>
    </row>
    <row r="120756" spans="1:6" x14ac:dyDescent="0.2">
      <c r="A120756" t="s">
        <v>120426</v>
      </c>
      <c r="B120756" t="s">
        <v>123277</v>
      </c>
      <c r="C120756" t="s">
        <v>123278</v>
      </c>
      <c r="D120756" t="s">
        <v>123309</v>
      </c>
      <c r="E120756" t="s">
        <v>123310</v>
      </c>
      <c r="F120756" t="s">
        <v>123311</v>
      </c>
    </row>
    <row r="120757" spans="1:6" x14ac:dyDescent="0.2">
      <c r="A120757" t="s">
        <v>120426</v>
      </c>
      <c r="B120757" t="s">
        <v>123277</v>
      </c>
      <c r="C120757" t="s">
        <v>123278</v>
      </c>
      <c r="D120757" t="s">
        <v>64003</v>
      </c>
      <c r="E120757" t="s">
        <v>64004</v>
      </c>
      <c r="F120757" t="s">
        <v>64005</v>
      </c>
    </row>
    <row r="120758" spans="1:6" x14ac:dyDescent="0.2">
      <c r="A120758" t="s">
        <v>120426</v>
      </c>
      <c r="B120758" t="s">
        <v>123277</v>
      </c>
      <c r="C120758" t="s">
        <v>123278</v>
      </c>
      <c r="D120758" t="s">
        <v>114652</v>
      </c>
      <c r="E120758" t="s">
        <v>114653</v>
      </c>
      <c r="F120758" t="s">
        <v>123312</v>
      </c>
    </row>
    <row r="120759" spans="1:6" x14ac:dyDescent="0.2">
      <c r="A120759" t="s">
        <v>120426</v>
      </c>
      <c r="B120759" t="s">
        <v>123277</v>
      </c>
      <c r="C120759" t="s">
        <v>123278</v>
      </c>
      <c r="D120759" t="s">
        <v>83916</v>
      </c>
      <c r="E120759" t="s">
        <v>83917</v>
      </c>
      <c r="F120759" t="s">
        <v>83918</v>
      </c>
    </row>
    <row r="120760" spans="1:6" x14ac:dyDescent="0.2">
      <c r="A120760" t="s">
        <v>120426</v>
      </c>
      <c r="B120760" t="s">
        <v>123277</v>
      </c>
      <c r="C120760" t="s">
        <v>123278</v>
      </c>
      <c r="D120760" t="s">
        <v>25133</v>
      </c>
      <c r="E120760" t="s">
        <v>25134</v>
      </c>
      <c r="F120760" t="s">
        <v>25135</v>
      </c>
    </row>
    <row r="120761" spans="1:6" x14ac:dyDescent="0.2">
      <c r="A120761" t="s">
        <v>120426</v>
      </c>
      <c r="B120761" t="s">
        <v>123277</v>
      </c>
      <c r="C120761" t="s">
        <v>123278</v>
      </c>
      <c r="D120761" t="s">
        <v>59361</v>
      </c>
      <c r="E120761" t="s">
        <v>59362</v>
      </c>
      <c r="F120761" t="s">
        <v>59363</v>
      </c>
    </row>
    <row r="120762" spans="1:6" x14ac:dyDescent="0.2">
      <c r="A120762" t="s">
        <v>120426</v>
      </c>
      <c r="B120762" t="s">
        <v>123277</v>
      </c>
      <c r="C120762" t="s">
        <v>123278</v>
      </c>
      <c r="D120762" t="s">
        <v>8012</v>
      </c>
      <c r="E120762" t="s">
        <v>78000</v>
      </c>
      <c r="F120762" t="s">
        <v>78001</v>
      </c>
    </row>
    <row r="120763" spans="1:6" x14ac:dyDescent="0.2">
      <c r="A120763" t="s">
        <v>120426</v>
      </c>
      <c r="B120763" t="s">
        <v>123277</v>
      </c>
      <c r="C120763" t="s">
        <v>123278</v>
      </c>
      <c r="D120763" t="s">
        <v>39647</v>
      </c>
      <c r="E120763" t="s">
        <v>39648</v>
      </c>
      <c r="F120763" t="s">
        <v>39649</v>
      </c>
    </row>
    <row r="120764" spans="1:6" x14ac:dyDescent="0.2">
      <c r="A120764" t="s">
        <v>120426</v>
      </c>
      <c r="B120764" t="s">
        <v>123277</v>
      </c>
      <c r="C120764" t="s">
        <v>123278</v>
      </c>
      <c r="D120764" t="s">
        <v>113620</v>
      </c>
      <c r="E120764" t="s">
        <v>113621</v>
      </c>
      <c r="F120764" t="s">
        <v>113622</v>
      </c>
    </row>
    <row r="120765" spans="1:6" x14ac:dyDescent="0.2">
      <c r="A120765" t="s">
        <v>120426</v>
      </c>
      <c r="B120765" t="s">
        <v>123277</v>
      </c>
      <c r="C120765" t="s">
        <v>123278</v>
      </c>
      <c r="D120765" t="s">
        <v>78003</v>
      </c>
      <c r="E120765" t="s">
        <v>78004</v>
      </c>
      <c r="F120765" t="s">
        <v>113623</v>
      </c>
    </row>
    <row r="120766" spans="1:6" x14ac:dyDescent="0.2">
      <c r="A120766" t="s">
        <v>120426</v>
      </c>
      <c r="B120766" t="s">
        <v>123277</v>
      </c>
      <c r="C120766" t="s">
        <v>123278</v>
      </c>
      <c r="D120766" t="s">
        <v>32504</v>
      </c>
      <c r="E120766" t="s">
        <v>32505</v>
      </c>
      <c r="F120766" t="s">
        <v>32506</v>
      </c>
    </row>
    <row r="120767" spans="1:6" x14ac:dyDescent="0.2">
      <c r="A120767" t="s">
        <v>120426</v>
      </c>
      <c r="B120767" t="s">
        <v>123277</v>
      </c>
      <c r="C120767" t="s">
        <v>123278</v>
      </c>
      <c r="D120767" t="s">
        <v>49370</v>
      </c>
      <c r="E120767" t="s">
        <v>49371</v>
      </c>
      <c r="F120767" t="s">
        <v>49372</v>
      </c>
    </row>
    <row r="120768" spans="1:6" x14ac:dyDescent="0.2">
      <c r="A120768" t="s">
        <v>120426</v>
      </c>
      <c r="B120768" t="s">
        <v>123277</v>
      </c>
      <c r="C120768" t="s">
        <v>123278</v>
      </c>
      <c r="D120768" t="s">
        <v>27795</v>
      </c>
      <c r="E120768" t="s">
        <v>27796</v>
      </c>
      <c r="F120768" t="s">
        <v>123313</v>
      </c>
    </row>
    <row r="120769" spans="1:6" x14ac:dyDescent="0.2">
      <c r="A120769" t="s">
        <v>120426</v>
      </c>
      <c r="B120769" t="s">
        <v>123277</v>
      </c>
      <c r="C120769" t="s">
        <v>123278</v>
      </c>
      <c r="D120769" t="s">
        <v>32510</v>
      </c>
      <c r="E120769" t="s">
        <v>32511</v>
      </c>
      <c r="F120769" t="s">
        <v>32512</v>
      </c>
    </row>
    <row r="120770" spans="1:6" x14ac:dyDescent="0.2">
      <c r="A120770" t="s">
        <v>120426</v>
      </c>
      <c r="B120770" t="s">
        <v>123277</v>
      </c>
      <c r="C120770" t="s">
        <v>123278</v>
      </c>
      <c r="D120770" t="s">
        <v>62075</v>
      </c>
      <c r="E120770" t="s">
        <v>62076</v>
      </c>
      <c r="F120770" t="s">
        <v>123314</v>
      </c>
    </row>
    <row r="120771" spans="1:6" x14ac:dyDescent="0.2">
      <c r="A120771" t="s">
        <v>120426</v>
      </c>
      <c r="B120771" t="s">
        <v>123277</v>
      </c>
      <c r="C120771" t="s">
        <v>123278</v>
      </c>
      <c r="D120771" t="s">
        <v>29167</v>
      </c>
      <c r="E120771" t="s">
        <v>29168</v>
      </c>
      <c r="F120771" t="s">
        <v>29169</v>
      </c>
    </row>
    <row r="120772" spans="1:6" x14ac:dyDescent="0.2">
      <c r="A120772" t="s">
        <v>120426</v>
      </c>
      <c r="B120772" t="s">
        <v>123277</v>
      </c>
      <c r="C120772" t="s">
        <v>123278</v>
      </c>
      <c r="D120772" t="s">
        <v>114665</v>
      </c>
      <c r="E120772" t="s">
        <v>114666</v>
      </c>
      <c r="F120772" t="s">
        <v>114667</v>
      </c>
    </row>
    <row r="120773" spans="1:6" x14ac:dyDescent="0.2">
      <c r="A120773" t="s">
        <v>120426</v>
      </c>
      <c r="B120773" t="s">
        <v>123277</v>
      </c>
      <c r="C120773" t="s">
        <v>123278</v>
      </c>
      <c r="D120773" t="s">
        <v>33652</v>
      </c>
      <c r="E120773" t="s">
        <v>33653</v>
      </c>
      <c r="F120773" t="s">
        <v>33654</v>
      </c>
    </row>
    <row r="120774" spans="1:6" x14ac:dyDescent="0.2">
      <c r="A120774" t="s">
        <v>120426</v>
      </c>
      <c r="B120774" t="s">
        <v>123277</v>
      </c>
      <c r="C120774" t="s">
        <v>123278</v>
      </c>
      <c r="D120774" t="s">
        <v>26762</v>
      </c>
      <c r="E120774" t="s">
        <v>26763</v>
      </c>
      <c r="F120774" t="s">
        <v>26764</v>
      </c>
    </row>
    <row r="120775" spans="1:6" x14ac:dyDescent="0.2">
      <c r="A120775" t="s">
        <v>120426</v>
      </c>
      <c r="B120775" t="s">
        <v>123277</v>
      </c>
      <c r="C120775" t="s">
        <v>123278</v>
      </c>
      <c r="D120775" t="s">
        <v>113629</v>
      </c>
      <c r="E120775" t="s">
        <v>113630</v>
      </c>
      <c r="F120775" t="s">
        <v>114562</v>
      </c>
    </row>
    <row r="120776" spans="1:6" x14ac:dyDescent="0.2">
      <c r="A120776" t="s">
        <v>120426</v>
      </c>
      <c r="B120776" t="s">
        <v>123277</v>
      </c>
      <c r="C120776" t="s">
        <v>123278</v>
      </c>
      <c r="D120776" t="s">
        <v>77197</v>
      </c>
      <c r="E120776" t="s">
        <v>77198</v>
      </c>
      <c r="F120776" t="s">
        <v>77199</v>
      </c>
    </row>
    <row r="120777" spans="1:6" x14ac:dyDescent="0.2">
      <c r="A120777" t="s">
        <v>120426</v>
      </c>
      <c r="B120777" t="s">
        <v>123277</v>
      </c>
      <c r="C120777" t="s">
        <v>123278</v>
      </c>
      <c r="D120777" t="s">
        <v>62078</v>
      </c>
      <c r="E120777" t="s">
        <v>62079</v>
      </c>
      <c r="F120777" t="s">
        <v>62080</v>
      </c>
    </row>
    <row r="120778" spans="1:6" x14ac:dyDescent="0.2">
      <c r="A120778" t="s">
        <v>120426</v>
      </c>
      <c r="B120778" t="s">
        <v>123277</v>
      </c>
      <c r="C120778" t="s">
        <v>123278</v>
      </c>
      <c r="D120778" t="s">
        <v>112813</v>
      </c>
      <c r="E120778" t="s">
        <v>112814</v>
      </c>
      <c r="F120778" t="s">
        <v>112815</v>
      </c>
    </row>
    <row r="120779" spans="1:6" x14ac:dyDescent="0.2">
      <c r="A120779" t="s">
        <v>120426</v>
      </c>
      <c r="B120779" t="s">
        <v>123277</v>
      </c>
      <c r="C120779" t="s">
        <v>123278</v>
      </c>
      <c r="D120779" t="s">
        <v>8182</v>
      </c>
      <c r="E120779" t="s">
        <v>8183</v>
      </c>
      <c r="F120779" t="s">
        <v>8184</v>
      </c>
    </row>
    <row r="120780" spans="1:6" x14ac:dyDescent="0.2">
      <c r="A120780" t="s">
        <v>120426</v>
      </c>
      <c r="B120780" t="s">
        <v>123277</v>
      </c>
      <c r="C120780" t="s">
        <v>123278</v>
      </c>
      <c r="D120780" t="s">
        <v>32523</v>
      </c>
      <c r="E120780" t="s">
        <v>32524</v>
      </c>
      <c r="F120780" t="s">
        <v>123315</v>
      </c>
    </row>
    <row r="120781" spans="1:6" x14ac:dyDescent="0.2">
      <c r="A120781" t="s">
        <v>120426</v>
      </c>
      <c r="B120781" t="s">
        <v>123277</v>
      </c>
      <c r="C120781" t="s">
        <v>123278</v>
      </c>
      <c r="D120781" t="s">
        <v>62085</v>
      </c>
      <c r="E120781" t="s">
        <v>62086</v>
      </c>
      <c r="F120781" t="s">
        <v>62087</v>
      </c>
    </row>
    <row r="120782" spans="1:6" x14ac:dyDescent="0.2">
      <c r="A120782" t="s">
        <v>120426</v>
      </c>
      <c r="B120782" t="s">
        <v>123277</v>
      </c>
      <c r="C120782" t="s">
        <v>123278</v>
      </c>
      <c r="D120782" t="s">
        <v>99313</v>
      </c>
      <c r="E120782" t="s">
        <v>99314</v>
      </c>
      <c r="F120782" t="s">
        <v>99315</v>
      </c>
    </row>
    <row r="120783" spans="1:6" x14ac:dyDescent="0.2">
      <c r="A120783" t="s">
        <v>120426</v>
      </c>
      <c r="B120783" t="s">
        <v>123277</v>
      </c>
      <c r="C120783" t="s">
        <v>123278</v>
      </c>
      <c r="D120783" t="s">
        <v>123316</v>
      </c>
      <c r="E120783" t="s">
        <v>123317</v>
      </c>
      <c r="F120783" t="s">
        <v>123318</v>
      </c>
    </row>
    <row r="120784" spans="1:6" x14ac:dyDescent="0.2">
      <c r="A120784" t="s">
        <v>120426</v>
      </c>
      <c r="B120784" t="s">
        <v>123277</v>
      </c>
      <c r="C120784" t="s">
        <v>123278</v>
      </c>
      <c r="D120784" t="s">
        <v>26384</v>
      </c>
      <c r="E120784" t="s">
        <v>99316</v>
      </c>
      <c r="F120784" t="s">
        <v>123319</v>
      </c>
    </row>
    <row r="120785" spans="1:6" x14ac:dyDescent="0.2">
      <c r="A120785" t="s">
        <v>120426</v>
      </c>
      <c r="B120785" t="s">
        <v>123277</v>
      </c>
      <c r="C120785" t="s">
        <v>123278</v>
      </c>
      <c r="D120785" t="s">
        <v>8530</v>
      </c>
      <c r="E120785" t="s">
        <v>41148</v>
      </c>
      <c r="F120785" t="s">
        <v>41149</v>
      </c>
    </row>
    <row r="120786" spans="1:6" x14ac:dyDescent="0.2">
      <c r="A120786" t="s">
        <v>120426</v>
      </c>
      <c r="B120786" t="s">
        <v>123277</v>
      </c>
      <c r="C120786" t="s">
        <v>123278</v>
      </c>
      <c r="D120786" t="s">
        <v>108271</v>
      </c>
      <c r="E120786" t="s">
        <v>108272</v>
      </c>
      <c r="F120786" t="s">
        <v>108273</v>
      </c>
    </row>
    <row r="120787" spans="1:6" x14ac:dyDescent="0.2">
      <c r="A120787" t="s">
        <v>120426</v>
      </c>
      <c r="B120787" t="s">
        <v>123277</v>
      </c>
      <c r="C120787" t="s">
        <v>123278</v>
      </c>
      <c r="D120787" t="s">
        <v>26327</v>
      </c>
      <c r="E120787" t="s">
        <v>26328</v>
      </c>
      <c r="F120787" t="s">
        <v>26329</v>
      </c>
    </row>
    <row r="120788" spans="1:6" x14ac:dyDescent="0.2">
      <c r="A120788" t="s">
        <v>120426</v>
      </c>
      <c r="B120788" t="s">
        <v>123277</v>
      </c>
      <c r="C120788" t="s">
        <v>123278</v>
      </c>
      <c r="D120788" t="s">
        <v>54856</v>
      </c>
      <c r="E120788" t="s">
        <v>54857</v>
      </c>
      <c r="F120788" t="s">
        <v>54858</v>
      </c>
    </row>
    <row r="120789" spans="1:6" x14ac:dyDescent="0.2">
      <c r="A120789" t="s">
        <v>120426</v>
      </c>
      <c r="B120789" t="s">
        <v>123277</v>
      </c>
      <c r="C120789" t="s">
        <v>123278</v>
      </c>
      <c r="D120789" t="s">
        <v>21786</v>
      </c>
      <c r="E120789" t="s">
        <v>21787</v>
      </c>
      <c r="F120789" t="s">
        <v>21788</v>
      </c>
    </row>
    <row r="120790" spans="1:6" x14ac:dyDescent="0.2">
      <c r="A120790" t="s">
        <v>120426</v>
      </c>
      <c r="B120790" t="s">
        <v>123277</v>
      </c>
      <c r="C120790" t="s">
        <v>123278</v>
      </c>
      <c r="D120790" t="s">
        <v>26784</v>
      </c>
      <c r="E120790" t="s">
        <v>26785</v>
      </c>
      <c r="F120790" t="s">
        <v>26786</v>
      </c>
    </row>
    <row r="120791" spans="1:6" x14ac:dyDescent="0.2">
      <c r="A120791" t="s">
        <v>120426</v>
      </c>
      <c r="B120791" t="s">
        <v>123277</v>
      </c>
      <c r="C120791" t="s">
        <v>123278</v>
      </c>
      <c r="D120791" t="s">
        <v>84498</v>
      </c>
      <c r="E120791" t="s">
        <v>84499</v>
      </c>
      <c r="F120791" t="s">
        <v>84500</v>
      </c>
    </row>
    <row r="120792" spans="1:6" x14ac:dyDescent="0.2">
      <c r="A120792" t="s">
        <v>120426</v>
      </c>
      <c r="B120792" t="s">
        <v>123277</v>
      </c>
      <c r="C120792" t="s">
        <v>123278</v>
      </c>
      <c r="D120792" t="s">
        <v>4384</v>
      </c>
      <c r="E120792" t="s">
        <v>4385</v>
      </c>
      <c r="F120792" t="s">
        <v>4386</v>
      </c>
    </row>
    <row r="120793" spans="1:6" x14ac:dyDescent="0.2">
      <c r="A120793" t="s">
        <v>120426</v>
      </c>
      <c r="B120793" t="s">
        <v>123277</v>
      </c>
      <c r="C120793" t="s">
        <v>123278</v>
      </c>
      <c r="D120793" t="s">
        <v>11039</v>
      </c>
      <c r="E120793" t="s">
        <v>11040</v>
      </c>
      <c r="F120793" t="s">
        <v>11041</v>
      </c>
    </row>
    <row r="120794" spans="1:6" x14ac:dyDescent="0.2">
      <c r="A120794" t="s">
        <v>120426</v>
      </c>
      <c r="B120794" t="s">
        <v>123277</v>
      </c>
      <c r="C120794" t="s">
        <v>123278</v>
      </c>
      <c r="D120794" t="s">
        <v>3365</v>
      </c>
      <c r="E120794" t="s">
        <v>3366</v>
      </c>
      <c r="F120794" t="s">
        <v>3367</v>
      </c>
    </row>
    <row r="120795" spans="1:6" x14ac:dyDescent="0.2">
      <c r="A120795" t="s">
        <v>120426</v>
      </c>
      <c r="B120795" t="s">
        <v>123277</v>
      </c>
      <c r="C120795" t="s">
        <v>123278</v>
      </c>
      <c r="D120795" t="s">
        <v>83957</v>
      </c>
      <c r="E120795" t="s">
        <v>83958</v>
      </c>
      <c r="F120795" t="s">
        <v>83959</v>
      </c>
    </row>
    <row r="120796" spans="1:6" x14ac:dyDescent="0.2">
      <c r="A120796" t="s">
        <v>120426</v>
      </c>
      <c r="B120796" t="s">
        <v>123277</v>
      </c>
      <c r="C120796" t="s">
        <v>123278</v>
      </c>
      <c r="D120796" t="s">
        <v>123320</v>
      </c>
      <c r="E120796" t="s">
        <v>123321</v>
      </c>
      <c r="F120796" t="s">
        <v>123322</v>
      </c>
    </row>
    <row r="120797" spans="1:6" x14ac:dyDescent="0.2">
      <c r="A120797" t="s">
        <v>120426</v>
      </c>
      <c r="B120797" t="s">
        <v>123277</v>
      </c>
      <c r="C120797" t="s">
        <v>123278</v>
      </c>
      <c r="D120797" t="s">
        <v>123323</v>
      </c>
      <c r="E120797" t="s">
        <v>123324</v>
      </c>
      <c r="F120797" t="s">
        <v>123325</v>
      </c>
    </row>
    <row r="120798" spans="1:6" x14ac:dyDescent="0.2">
      <c r="A120798" t="s">
        <v>120426</v>
      </c>
      <c r="B120798" t="s">
        <v>123277</v>
      </c>
      <c r="C120798" t="s">
        <v>123278</v>
      </c>
      <c r="D120798" t="s">
        <v>61290</v>
      </c>
      <c r="E120798" t="s">
        <v>61291</v>
      </c>
      <c r="F120798" t="s">
        <v>61292</v>
      </c>
    </row>
    <row r="120799" spans="1:6" x14ac:dyDescent="0.2">
      <c r="A120799" t="s">
        <v>120426</v>
      </c>
      <c r="B120799" t="s">
        <v>123277</v>
      </c>
      <c r="C120799" t="s">
        <v>123278</v>
      </c>
      <c r="D120799" t="s">
        <v>397</v>
      </c>
      <c r="E120799" t="s">
        <v>398</v>
      </c>
      <c r="F120799" t="s">
        <v>399</v>
      </c>
    </row>
    <row r="120800" spans="1:6" x14ac:dyDescent="0.2">
      <c r="A120800" t="s">
        <v>120426</v>
      </c>
      <c r="B120800" t="s">
        <v>123277</v>
      </c>
      <c r="C120800" t="s">
        <v>123278</v>
      </c>
      <c r="D120800" t="s">
        <v>78903</v>
      </c>
      <c r="E120800" t="s">
        <v>78904</v>
      </c>
      <c r="F120800" t="s">
        <v>78905</v>
      </c>
    </row>
    <row r="120801" spans="1:6" x14ac:dyDescent="0.2">
      <c r="A120801" t="s">
        <v>120426</v>
      </c>
      <c r="B120801" t="s">
        <v>123277</v>
      </c>
      <c r="C120801" t="s">
        <v>123278</v>
      </c>
      <c r="D120801" t="s">
        <v>117860</v>
      </c>
      <c r="E120801" t="s">
        <v>117861</v>
      </c>
      <c r="F120801" t="s">
        <v>117862</v>
      </c>
    </row>
    <row r="120802" spans="1:6" x14ac:dyDescent="0.2">
      <c r="A120802" t="s">
        <v>120426</v>
      </c>
      <c r="B120802" t="s">
        <v>123277</v>
      </c>
      <c r="C120802" t="s">
        <v>123278</v>
      </c>
      <c r="D120802" t="s">
        <v>33155</v>
      </c>
      <c r="E120802" t="s">
        <v>33156</v>
      </c>
      <c r="F120802" t="s">
        <v>33157</v>
      </c>
    </row>
    <row r="120803" spans="1:6" x14ac:dyDescent="0.2">
      <c r="A120803" t="s">
        <v>120426</v>
      </c>
      <c r="B120803" t="s">
        <v>123277</v>
      </c>
      <c r="C120803" t="s">
        <v>123278</v>
      </c>
      <c r="D120803" t="s">
        <v>82390</v>
      </c>
      <c r="E120803" t="s">
        <v>82391</v>
      </c>
      <c r="F120803" t="s">
        <v>82392</v>
      </c>
    </row>
    <row r="120804" spans="1:6" x14ac:dyDescent="0.2">
      <c r="A120804" t="s">
        <v>120426</v>
      </c>
      <c r="B120804" t="s">
        <v>123277</v>
      </c>
      <c r="C120804" t="s">
        <v>123278</v>
      </c>
      <c r="D120804" t="s">
        <v>9083</v>
      </c>
      <c r="E120804" t="s">
        <v>9084</v>
      </c>
      <c r="F120804" t="s">
        <v>9085</v>
      </c>
    </row>
    <row r="120805" spans="1:6" x14ac:dyDescent="0.2">
      <c r="A120805" t="s">
        <v>120426</v>
      </c>
      <c r="B120805" t="s">
        <v>123277</v>
      </c>
      <c r="C120805" t="s">
        <v>123278</v>
      </c>
      <c r="D120805" t="s">
        <v>62103</v>
      </c>
      <c r="E120805" t="s">
        <v>62104</v>
      </c>
      <c r="F120805" t="s">
        <v>62105</v>
      </c>
    </row>
    <row r="120806" spans="1:6" x14ac:dyDescent="0.2">
      <c r="A120806" t="s">
        <v>120426</v>
      </c>
      <c r="B120806" t="s">
        <v>123277</v>
      </c>
      <c r="C120806" t="s">
        <v>123278</v>
      </c>
      <c r="D120806" t="s">
        <v>120052</v>
      </c>
      <c r="E120806" t="s">
        <v>120053</v>
      </c>
      <c r="F120806" t="s">
        <v>120054</v>
      </c>
    </row>
    <row r="120807" spans="1:6" x14ac:dyDescent="0.2">
      <c r="A120807" t="s">
        <v>120426</v>
      </c>
      <c r="B120807" t="s">
        <v>123277</v>
      </c>
      <c r="C120807" t="s">
        <v>123278</v>
      </c>
      <c r="D120807" t="s">
        <v>55991</v>
      </c>
      <c r="E120807" t="s">
        <v>55992</v>
      </c>
      <c r="F120807" t="s">
        <v>55993</v>
      </c>
    </row>
    <row r="120808" spans="1:6" x14ac:dyDescent="0.2">
      <c r="A120808" t="s">
        <v>120426</v>
      </c>
      <c r="B120808" t="s">
        <v>123277</v>
      </c>
      <c r="C120808" t="s">
        <v>123278</v>
      </c>
      <c r="D120808" t="s">
        <v>78045</v>
      </c>
      <c r="E120808" t="s">
        <v>78046</v>
      </c>
      <c r="F120808" t="s">
        <v>78047</v>
      </c>
    </row>
    <row r="120809" spans="1:6" x14ac:dyDescent="0.2">
      <c r="A120809" t="s">
        <v>120426</v>
      </c>
      <c r="B120809" t="s">
        <v>123277</v>
      </c>
      <c r="C120809" t="s">
        <v>123278</v>
      </c>
      <c r="D120809" t="s">
        <v>39408</v>
      </c>
      <c r="E120809" t="s">
        <v>39409</v>
      </c>
      <c r="F120809" t="s">
        <v>39410</v>
      </c>
    </row>
    <row r="120810" spans="1:6" x14ac:dyDescent="0.2">
      <c r="A120810" t="s">
        <v>120426</v>
      </c>
      <c r="B120810" t="s">
        <v>123277</v>
      </c>
      <c r="C120810" t="s">
        <v>123278</v>
      </c>
      <c r="D120810" t="s">
        <v>123326</v>
      </c>
      <c r="E120810" t="s">
        <v>123327</v>
      </c>
      <c r="F120810" t="s">
        <v>123328</v>
      </c>
    </row>
    <row r="120811" spans="1:6" x14ac:dyDescent="0.2">
      <c r="A120811" t="s">
        <v>120426</v>
      </c>
      <c r="B120811" t="s">
        <v>123277</v>
      </c>
      <c r="C120811" t="s">
        <v>123278</v>
      </c>
      <c r="D120811" t="s">
        <v>59487</v>
      </c>
      <c r="E120811" t="s">
        <v>59488</v>
      </c>
      <c r="F120811" t="s">
        <v>59489</v>
      </c>
    </row>
    <row r="120812" spans="1:6" x14ac:dyDescent="0.2">
      <c r="A120812" t="s">
        <v>120426</v>
      </c>
      <c r="B120812" t="s">
        <v>123277</v>
      </c>
      <c r="C120812" t="s">
        <v>123278</v>
      </c>
      <c r="D120812" t="s">
        <v>49436</v>
      </c>
      <c r="E120812" t="s">
        <v>49437</v>
      </c>
      <c r="F120812" t="s">
        <v>49438</v>
      </c>
    </row>
    <row r="120813" spans="1:6" x14ac:dyDescent="0.2">
      <c r="A120813" t="s">
        <v>120426</v>
      </c>
      <c r="B120813" t="s">
        <v>123277</v>
      </c>
      <c r="C120813" t="s">
        <v>123278</v>
      </c>
      <c r="D120813" t="s">
        <v>83969</v>
      </c>
      <c r="E120813" t="s">
        <v>83970</v>
      </c>
      <c r="F120813" t="s">
        <v>83971</v>
      </c>
    </row>
    <row r="120814" spans="1:6" x14ac:dyDescent="0.2">
      <c r="A120814" t="s">
        <v>120426</v>
      </c>
      <c r="B120814" t="s">
        <v>123277</v>
      </c>
      <c r="C120814" t="s">
        <v>123278</v>
      </c>
      <c r="D120814" t="s">
        <v>9086</v>
      </c>
      <c r="E120814" t="s">
        <v>9087</v>
      </c>
      <c r="F120814" t="s">
        <v>9088</v>
      </c>
    </row>
    <row r="120815" spans="1:6" x14ac:dyDescent="0.2">
      <c r="A120815" t="s">
        <v>120426</v>
      </c>
      <c r="B120815" t="s">
        <v>123277</v>
      </c>
      <c r="C120815" t="s">
        <v>123278</v>
      </c>
      <c r="D120815" t="s">
        <v>110080</v>
      </c>
      <c r="E120815" t="s">
        <v>110081</v>
      </c>
      <c r="F120815" t="s">
        <v>110082</v>
      </c>
    </row>
    <row r="120816" spans="1:6" x14ac:dyDescent="0.2">
      <c r="A120816" t="s">
        <v>120426</v>
      </c>
      <c r="B120816" t="s">
        <v>123277</v>
      </c>
      <c r="C120816" t="s">
        <v>123278</v>
      </c>
      <c r="D120816" t="s">
        <v>37744</v>
      </c>
      <c r="E120816" t="s">
        <v>37745</v>
      </c>
      <c r="F120816" t="s">
        <v>37746</v>
      </c>
    </row>
    <row r="120817" spans="1:6" x14ac:dyDescent="0.2">
      <c r="A120817" t="s">
        <v>120426</v>
      </c>
      <c r="B120817" t="s">
        <v>123277</v>
      </c>
      <c r="C120817" t="s">
        <v>123278</v>
      </c>
      <c r="D120817" t="s">
        <v>123329</v>
      </c>
      <c r="E120817" t="s">
        <v>123330</v>
      </c>
      <c r="F120817" t="s">
        <v>123331</v>
      </c>
    </row>
    <row r="120818" spans="1:6" x14ac:dyDescent="0.2">
      <c r="A120818" t="s">
        <v>120426</v>
      </c>
      <c r="B120818" t="s">
        <v>123277</v>
      </c>
      <c r="C120818" t="s">
        <v>123278</v>
      </c>
      <c r="D120818" t="s">
        <v>100943</v>
      </c>
      <c r="E120818" t="s">
        <v>100944</v>
      </c>
      <c r="F120818" t="s">
        <v>100945</v>
      </c>
    </row>
    <row r="120819" spans="1:6" x14ac:dyDescent="0.2">
      <c r="A120819" t="s">
        <v>120426</v>
      </c>
      <c r="B120819" t="s">
        <v>123277</v>
      </c>
      <c r="C120819" t="s">
        <v>123278</v>
      </c>
      <c r="D120819" t="s">
        <v>56000</v>
      </c>
      <c r="E120819" t="s">
        <v>61297</v>
      </c>
      <c r="F120819" t="s">
        <v>61298</v>
      </c>
    </row>
    <row r="120820" spans="1:6" x14ac:dyDescent="0.2">
      <c r="A120820" t="s">
        <v>120426</v>
      </c>
      <c r="B120820" t="s">
        <v>123277</v>
      </c>
      <c r="C120820" t="s">
        <v>123278</v>
      </c>
      <c r="D120820" t="s">
        <v>113653</v>
      </c>
      <c r="E120820" t="s">
        <v>113654</v>
      </c>
      <c r="F120820" t="s">
        <v>113655</v>
      </c>
    </row>
    <row r="120821" spans="1:6" x14ac:dyDescent="0.2">
      <c r="A120821" t="s">
        <v>120426</v>
      </c>
      <c r="B120821" t="s">
        <v>123277</v>
      </c>
      <c r="C120821" t="s">
        <v>123278</v>
      </c>
      <c r="D120821" t="s">
        <v>39702</v>
      </c>
      <c r="E120821" t="s">
        <v>39703</v>
      </c>
      <c r="F120821" t="s">
        <v>39704</v>
      </c>
    </row>
    <row r="120822" spans="1:6" x14ac:dyDescent="0.2">
      <c r="A120822" t="s">
        <v>120426</v>
      </c>
      <c r="B120822" t="s">
        <v>123277</v>
      </c>
      <c r="C120822" t="s">
        <v>123278</v>
      </c>
      <c r="D120822" t="s">
        <v>1685</v>
      </c>
      <c r="E120822" t="s">
        <v>1686</v>
      </c>
      <c r="F120822" t="s">
        <v>1687</v>
      </c>
    </row>
    <row r="120823" spans="1:6" x14ac:dyDescent="0.2">
      <c r="A120823" t="s">
        <v>120426</v>
      </c>
      <c r="B120823" t="s">
        <v>123277</v>
      </c>
      <c r="C120823" t="s">
        <v>123278</v>
      </c>
      <c r="D120823" t="s">
        <v>22867</v>
      </c>
      <c r="E120823" t="s">
        <v>22868</v>
      </c>
      <c r="F120823" t="s">
        <v>22869</v>
      </c>
    </row>
    <row r="120824" spans="1:6" x14ac:dyDescent="0.2">
      <c r="A120824" t="s">
        <v>120426</v>
      </c>
      <c r="B120824" t="s">
        <v>123277</v>
      </c>
      <c r="C120824" t="s">
        <v>123278</v>
      </c>
      <c r="D120824" t="s">
        <v>117863</v>
      </c>
      <c r="E120824" t="s">
        <v>117864</v>
      </c>
      <c r="F120824" t="s">
        <v>117865</v>
      </c>
    </row>
    <row r="120825" spans="1:6" x14ac:dyDescent="0.2">
      <c r="A120825" t="s">
        <v>120426</v>
      </c>
      <c r="B120825" t="s">
        <v>123277</v>
      </c>
      <c r="C120825" t="s">
        <v>123278</v>
      </c>
      <c r="D120825" t="s">
        <v>78934</v>
      </c>
      <c r="E120825" t="s">
        <v>78935</v>
      </c>
      <c r="F120825" t="s">
        <v>78936</v>
      </c>
    </row>
    <row r="120826" spans="1:6" x14ac:dyDescent="0.2">
      <c r="A120826" t="s">
        <v>120426</v>
      </c>
      <c r="B120826" t="s">
        <v>123277</v>
      </c>
      <c r="C120826" t="s">
        <v>123278</v>
      </c>
      <c r="D120826" t="s">
        <v>32615</v>
      </c>
      <c r="E120826" t="s">
        <v>32616</v>
      </c>
      <c r="F120826" t="s">
        <v>32617</v>
      </c>
    </row>
    <row r="120827" spans="1:6" x14ac:dyDescent="0.2">
      <c r="A120827" t="s">
        <v>120426</v>
      </c>
      <c r="B120827" t="s">
        <v>123277</v>
      </c>
      <c r="C120827" t="s">
        <v>123278</v>
      </c>
      <c r="D120827" t="s">
        <v>44501</v>
      </c>
      <c r="E120827" t="s">
        <v>44502</v>
      </c>
      <c r="F120827" t="s">
        <v>44503</v>
      </c>
    </row>
    <row r="120828" spans="1:6" x14ac:dyDescent="0.2">
      <c r="A120828" t="s">
        <v>120426</v>
      </c>
      <c r="B120828" t="s">
        <v>123277</v>
      </c>
      <c r="C120828" t="s">
        <v>123278</v>
      </c>
      <c r="D120828" t="s">
        <v>47186</v>
      </c>
      <c r="E120828" t="s">
        <v>47187</v>
      </c>
      <c r="F120828" t="s">
        <v>47188</v>
      </c>
    </row>
    <row r="120829" spans="1:6" x14ac:dyDescent="0.2">
      <c r="A120829" t="s">
        <v>120426</v>
      </c>
      <c r="B120829" t="s">
        <v>123277</v>
      </c>
      <c r="C120829" t="s">
        <v>123278</v>
      </c>
      <c r="D120829" t="s">
        <v>27057</v>
      </c>
      <c r="E120829" t="s">
        <v>27058</v>
      </c>
      <c r="F120829" t="s">
        <v>27059</v>
      </c>
    </row>
    <row r="120830" spans="1:6" x14ac:dyDescent="0.2">
      <c r="A120830" t="s">
        <v>120426</v>
      </c>
      <c r="B120830" t="s">
        <v>123277</v>
      </c>
      <c r="C120830" t="s">
        <v>123278</v>
      </c>
      <c r="D120830" t="s">
        <v>8852</v>
      </c>
      <c r="E120830" t="s">
        <v>8853</v>
      </c>
      <c r="F120830" t="s">
        <v>8854</v>
      </c>
    </row>
    <row r="120831" spans="1:6" x14ac:dyDescent="0.2">
      <c r="A120831" t="s">
        <v>120426</v>
      </c>
      <c r="B120831" t="s">
        <v>123277</v>
      </c>
      <c r="C120831" t="s">
        <v>123278</v>
      </c>
      <c r="D120831" t="s">
        <v>62117</v>
      </c>
      <c r="E120831" t="s">
        <v>62118</v>
      </c>
      <c r="F120831" t="s">
        <v>62119</v>
      </c>
    </row>
    <row r="120832" spans="1:6" x14ac:dyDescent="0.2">
      <c r="A120832" t="s">
        <v>120426</v>
      </c>
      <c r="B120832" t="s">
        <v>123277</v>
      </c>
      <c r="C120832" t="s">
        <v>123278</v>
      </c>
      <c r="D120832" t="s">
        <v>8708</v>
      </c>
      <c r="E120832" t="s">
        <v>8709</v>
      </c>
      <c r="F120832" t="s">
        <v>8710</v>
      </c>
    </row>
    <row r="120833" spans="1:6" x14ac:dyDescent="0.2">
      <c r="A120833" t="s">
        <v>120426</v>
      </c>
      <c r="B120833" t="s">
        <v>123277</v>
      </c>
      <c r="C120833" t="s">
        <v>123278</v>
      </c>
      <c r="D120833" t="s">
        <v>82439</v>
      </c>
      <c r="E120833" t="s">
        <v>82440</v>
      </c>
      <c r="F120833" t="s">
        <v>123332</v>
      </c>
    </row>
    <row r="120834" spans="1:6" x14ac:dyDescent="0.2">
      <c r="A120834" t="s">
        <v>120426</v>
      </c>
      <c r="B120834" t="s">
        <v>123277</v>
      </c>
      <c r="C120834" t="s">
        <v>123278</v>
      </c>
      <c r="D120834" t="s">
        <v>83980</v>
      </c>
      <c r="E120834" t="s">
        <v>83981</v>
      </c>
      <c r="F120834" t="s">
        <v>83982</v>
      </c>
    </row>
    <row r="120835" spans="1:6" x14ac:dyDescent="0.2">
      <c r="A120835" t="s">
        <v>120426</v>
      </c>
      <c r="B120835" t="s">
        <v>123277</v>
      </c>
      <c r="C120835" t="s">
        <v>123278</v>
      </c>
      <c r="D120835" t="s">
        <v>12572</v>
      </c>
      <c r="E120835" t="s">
        <v>12573</v>
      </c>
      <c r="F120835" t="s">
        <v>12574</v>
      </c>
    </row>
    <row r="120836" spans="1:6" x14ac:dyDescent="0.2">
      <c r="A120836" t="s">
        <v>120426</v>
      </c>
      <c r="B120836" t="s">
        <v>123277</v>
      </c>
      <c r="C120836" t="s">
        <v>123278</v>
      </c>
      <c r="D120836" t="s">
        <v>113660</v>
      </c>
      <c r="E120836" t="s">
        <v>113661</v>
      </c>
      <c r="F120836" t="s">
        <v>113662</v>
      </c>
    </row>
    <row r="120837" spans="1:6" x14ac:dyDescent="0.2">
      <c r="A120837" t="s">
        <v>120426</v>
      </c>
      <c r="B120837" t="s">
        <v>123277</v>
      </c>
      <c r="C120837" t="s">
        <v>123278</v>
      </c>
      <c r="D120837" t="s">
        <v>37787</v>
      </c>
      <c r="E120837" t="s">
        <v>37788</v>
      </c>
      <c r="F120837" t="s">
        <v>37789</v>
      </c>
    </row>
    <row r="120838" spans="1:6" x14ac:dyDescent="0.2">
      <c r="A120838" t="s">
        <v>120426</v>
      </c>
      <c r="B120838" t="s">
        <v>123277</v>
      </c>
      <c r="C120838" t="s">
        <v>123278</v>
      </c>
      <c r="D120838" t="s">
        <v>62123</v>
      </c>
      <c r="E120838" t="s">
        <v>62124</v>
      </c>
      <c r="F120838" t="s">
        <v>62125</v>
      </c>
    </row>
    <row r="120839" spans="1:6" x14ac:dyDescent="0.2">
      <c r="A120839" t="s">
        <v>120426</v>
      </c>
      <c r="B120839" t="s">
        <v>123277</v>
      </c>
      <c r="C120839" t="s">
        <v>123278</v>
      </c>
      <c r="D120839" t="s">
        <v>123333</v>
      </c>
      <c r="E120839" t="s">
        <v>123334</v>
      </c>
      <c r="F120839" t="s">
        <v>123335</v>
      </c>
    </row>
    <row r="120840" spans="1:6" x14ac:dyDescent="0.2">
      <c r="A120840" t="s">
        <v>120426</v>
      </c>
      <c r="B120840" t="s">
        <v>123277</v>
      </c>
      <c r="C120840" t="s">
        <v>123278</v>
      </c>
      <c r="D120840" t="s">
        <v>18488</v>
      </c>
      <c r="E120840" t="s">
        <v>18489</v>
      </c>
      <c r="F120840" t="s">
        <v>18490</v>
      </c>
    </row>
    <row r="120841" spans="1:6" x14ac:dyDescent="0.2">
      <c r="A120841" t="s">
        <v>120426</v>
      </c>
      <c r="B120841" t="s">
        <v>123277</v>
      </c>
      <c r="C120841" t="s">
        <v>123278</v>
      </c>
      <c r="D120841" t="s">
        <v>113228</v>
      </c>
      <c r="E120841" t="s">
        <v>113229</v>
      </c>
      <c r="F120841" t="s">
        <v>113230</v>
      </c>
    </row>
    <row r="120842" spans="1:6" x14ac:dyDescent="0.2">
      <c r="A120842" t="s">
        <v>120426</v>
      </c>
      <c r="B120842" t="s">
        <v>123277</v>
      </c>
      <c r="C120842" t="s">
        <v>123278</v>
      </c>
      <c r="D120842" t="s">
        <v>62126</v>
      </c>
      <c r="E120842" t="s">
        <v>62127</v>
      </c>
      <c r="F120842" t="s">
        <v>62128</v>
      </c>
    </row>
    <row r="120843" spans="1:6" x14ac:dyDescent="0.2">
      <c r="A120843" t="s">
        <v>120426</v>
      </c>
      <c r="B120843" t="s">
        <v>123277</v>
      </c>
      <c r="C120843" t="s">
        <v>123278</v>
      </c>
      <c r="D120843" t="s">
        <v>8239</v>
      </c>
      <c r="E120843" t="s">
        <v>8240</v>
      </c>
      <c r="F120843" t="s">
        <v>8241</v>
      </c>
    </row>
    <row r="120844" spans="1:6" x14ac:dyDescent="0.2">
      <c r="A120844" t="s">
        <v>120426</v>
      </c>
      <c r="B120844" t="s">
        <v>123277</v>
      </c>
      <c r="C120844" t="s">
        <v>123278</v>
      </c>
      <c r="D120844" t="s">
        <v>122235</v>
      </c>
      <c r="E120844" t="s">
        <v>122236</v>
      </c>
      <c r="F120844" t="s">
        <v>122237</v>
      </c>
    </row>
    <row r="120845" spans="1:6" x14ac:dyDescent="0.2">
      <c r="A120845" t="s">
        <v>120426</v>
      </c>
      <c r="B120845" t="s">
        <v>123277</v>
      </c>
      <c r="C120845" t="s">
        <v>123278</v>
      </c>
      <c r="D120845" t="s">
        <v>49513</v>
      </c>
      <c r="E120845" t="s">
        <v>49514</v>
      </c>
      <c r="F120845" t="s">
        <v>49515</v>
      </c>
    </row>
    <row r="120846" spans="1:6" x14ac:dyDescent="0.2">
      <c r="A120846" t="s">
        <v>120426</v>
      </c>
      <c r="B120846" t="s">
        <v>123277</v>
      </c>
      <c r="C120846" t="s">
        <v>123278</v>
      </c>
      <c r="D120846" t="s">
        <v>114521</v>
      </c>
      <c r="E120846" t="s">
        <v>114522</v>
      </c>
      <c r="F120846" t="s">
        <v>114523</v>
      </c>
    </row>
    <row r="120847" spans="1:6" x14ac:dyDescent="0.2">
      <c r="A120847" t="s">
        <v>120426</v>
      </c>
      <c r="B120847" t="s">
        <v>123277</v>
      </c>
      <c r="C120847" t="s">
        <v>123278</v>
      </c>
      <c r="D120847" t="s">
        <v>123336</v>
      </c>
      <c r="E120847" t="s">
        <v>123337</v>
      </c>
      <c r="F120847" t="s">
        <v>123338</v>
      </c>
    </row>
    <row r="120848" spans="1:6" x14ac:dyDescent="0.2">
      <c r="A120848" t="s">
        <v>120426</v>
      </c>
      <c r="B120848" t="s">
        <v>123277</v>
      </c>
      <c r="C120848" t="s">
        <v>123278</v>
      </c>
      <c r="D120848" t="s">
        <v>113340</v>
      </c>
      <c r="E120848" t="s">
        <v>113341</v>
      </c>
      <c r="F120848" t="s">
        <v>113342</v>
      </c>
    </row>
    <row r="120849" spans="1:6" x14ac:dyDescent="0.2">
      <c r="A120849" t="s">
        <v>120426</v>
      </c>
      <c r="B120849" t="s">
        <v>123277</v>
      </c>
      <c r="C120849" t="s">
        <v>123278</v>
      </c>
      <c r="D120849" t="s">
        <v>62135</v>
      </c>
      <c r="E120849" t="s">
        <v>62136</v>
      </c>
      <c r="F120849" t="s">
        <v>62137</v>
      </c>
    </row>
    <row r="120850" spans="1:6" x14ac:dyDescent="0.2">
      <c r="A120850" t="s">
        <v>120426</v>
      </c>
      <c r="B120850" t="s">
        <v>123277</v>
      </c>
      <c r="C120850" t="s">
        <v>123278</v>
      </c>
      <c r="D120850" t="s">
        <v>712</v>
      </c>
      <c r="E120850" t="s">
        <v>713</v>
      </c>
      <c r="F120850" t="s">
        <v>714</v>
      </c>
    </row>
    <row r="120851" spans="1:6" x14ac:dyDescent="0.2">
      <c r="A120851" t="s">
        <v>120426</v>
      </c>
      <c r="B120851" t="s">
        <v>123277</v>
      </c>
      <c r="C120851" t="s">
        <v>123278</v>
      </c>
      <c r="D120851" t="s">
        <v>49525</v>
      </c>
      <c r="E120851" t="s">
        <v>49526</v>
      </c>
      <c r="F120851" t="s">
        <v>49527</v>
      </c>
    </row>
    <row r="120852" spans="1:6" x14ac:dyDescent="0.2">
      <c r="A120852" t="s">
        <v>120426</v>
      </c>
      <c r="B120852" t="s">
        <v>123277</v>
      </c>
      <c r="C120852" t="s">
        <v>123278</v>
      </c>
      <c r="D120852" t="s">
        <v>27909</v>
      </c>
      <c r="E120852" t="s">
        <v>27910</v>
      </c>
      <c r="F120852" t="s">
        <v>27911</v>
      </c>
    </row>
    <row r="120853" spans="1:6" x14ac:dyDescent="0.2">
      <c r="A120853" t="s">
        <v>120426</v>
      </c>
      <c r="B120853" t="s">
        <v>123277</v>
      </c>
      <c r="C120853" t="s">
        <v>123278</v>
      </c>
      <c r="D120853" t="s">
        <v>41599</v>
      </c>
      <c r="E120853" t="s">
        <v>41600</v>
      </c>
      <c r="F120853" t="s">
        <v>41601</v>
      </c>
    </row>
    <row r="120854" spans="1:6" x14ac:dyDescent="0.2">
      <c r="A120854" t="s">
        <v>120426</v>
      </c>
      <c r="B120854" t="s">
        <v>123277</v>
      </c>
      <c r="C120854" t="s">
        <v>123278</v>
      </c>
      <c r="D120854" t="s">
        <v>96942</v>
      </c>
      <c r="E120854" t="s">
        <v>96943</v>
      </c>
      <c r="F120854" t="s">
        <v>96944</v>
      </c>
    </row>
    <row r="120855" spans="1:6" x14ac:dyDescent="0.2">
      <c r="A120855" t="s">
        <v>120426</v>
      </c>
      <c r="B120855" t="s">
        <v>123277</v>
      </c>
      <c r="C120855" t="s">
        <v>123278</v>
      </c>
      <c r="D120855" t="s">
        <v>113455</v>
      </c>
      <c r="E120855" t="s">
        <v>113456</v>
      </c>
      <c r="F120855" t="s">
        <v>113457</v>
      </c>
    </row>
    <row r="120856" spans="1:6" x14ac:dyDescent="0.2">
      <c r="A120856" t="s">
        <v>120426</v>
      </c>
      <c r="B120856" t="s">
        <v>123277</v>
      </c>
      <c r="C120856" t="s">
        <v>123278</v>
      </c>
      <c r="D120856" t="s">
        <v>123339</v>
      </c>
      <c r="E120856" t="s">
        <v>123340</v>
      </c>
      <c r="F120856" t="s">
        <v>123341</v>
      </c>
    </row>
    <row r="120857" spans="1:6" x14ac:dyDescent="0.2">
      <c r="A120857" t="s">
        <v>120426</v>
      </c>
      <c r="B120857" t="s">
        <v>123277</v>
      </c>
      <c r="C120857" t="s">
        <v>123278</v>
      </c>
      <c r="D120857" t="s">
        <v>62138</v>
      </c>
      <c r="E120857" t="s">
        <v>62139</v>
      </c>
      <c r="F120857" t="s">
        <v>62140</v>
      </c>
    </row>
    <row r="120858" spans="1:6" x14ac:dyDescent="0.2">
      <c r="A120858" t="s">
        <v>120426</v>
      </c>
      <c r="B120858" t="s">
        <v>123277</v>
      </c>
      <c r="C120858" t="s">
        <v>123278</v>
      </c>
      <c r="D120858" t="s">
        <v>111574</v>
      </c>
      <c r="E120858" t="s">
        <v>111575</v>
      </c>
      <c r="F120858" t="s">
        <v>111576</v>
      </c>
    </row>
    <row r="120859" spans="1:6" x14ac:dyDescent="0.2">
      <c r="A120859" t="s">
        <v>120426</v>
      </c>
      <c r="B120859" t="s">
        <v>123277</v>
      </c>
      <c r="C120859" t="s">
        <v>123278</v>
      </c>
      <c r="D120859" t="s">
        <v>15305</v>
      </c>
      <c r="E120859" t="s">
        <v>15306</v>
      </c>
      <c r="F120859" t="s">
        <v>15307</v>
      </c>
    </row>
    <row r="120860" spans="1:6" x14ac:dyDescent="0.2">
      <c r="A120860" t="s">
        <v>120426</v>
      </c>
      <c r="B120860" t="s">
        <v>123277</v>
      </c>
      <c r="C120860" t="s">
        <v>123278</v>
      </c>
      <c r="D120860" t="s">
        <v>106674</v>
      </c>
      <c r="E120860" t="s">
        <v>106675</v>
      </c>
      <c r="F120860" t="s">
        <v>106676</v>
      </c>
    </row>
    <row r="120861" spans="1:6" x14ac:dyDescent="0.2">
      <c r="A120861" t="s">
        <v>120426</v>
      </c>
      <c r="B120861" t="s">
        <v>123277</v>
      </c>
      <c r="C120861" t="s">
        <v>123278</v>
      </c>
      <c r="D120861" t="s">
        <v>61320</v>
      </c>
      <c r="E120861" t="s">
        <v>61321</v>
      </c>
      <c r="F120861" t="s">
        <v>61322</v>
      </c>
    </row>
    <row r="120862" spans="1:6" x14ac:dyDescent="0.2">
      <c r="A120862" t="s">
        <v>120426</v>
      </c>
      <c r="B120862" t="s">
        <v>123277</v>
      </c>
      <c r="C120862" t="s">
        <v>123278</v>
      </c>
      <c r="D120862" t="s">
        <v>62628</v>
      </c>
      <c r="E120862" t="s">
        <v>62629</v>
      </c>
      <c r="F120862" t="s">
        <v>62630</v>
      </c>
    </row>
    <row r="120863" spans="1:6" x14ac:dyDescent="0.2">
      <c r="A120863" t="s">
        <v>120426</v>
      </c>
      <c r="B120863" t="s">
        <v>123277</v>
      </c>
      <c r="C120863" t="s">
        <v>123278</v>
      </c>
      <c r="D120863" t="s">
        <v>123342</v>
      </c>
      <c r="E120863" t="s">
        <v>123343</v>
      </c>
      <c r="F120863" t="s">
        <v>123344</v>
      </c>
    </row>
    <row r="120864" spans="1:6" x14ac:dyDescent="0.2">
      <c r="A120864" t="s">
        <v>120426</v>
      </c>
      <c r="B120864" t="s">
        <v>123277</v>
      </c>
      <c r="C120864" t="s">
        <v>123278</v>
      </c>
      <c r="D120864" t="s">
        <v>114577</v>
      </c>
      <c r="E120864" t="s">
        <v>114578</v>
      </c>
      <c r="F120864" t="s">
        <v>114732</v>
      </c>
    </row>
    <row r="120865" spans="1:6" x14ac:dyDescent="0.2">
      <c r="A120865" t="s">
        <v>120426</v>
      </c>
      <c r="B120865" t="s">
        <v>123277</v>
      </c>
      <c r="C120865" t="s">
        <v>123278</v>
      </c>
      <c r="D120865" t="s">
        <v>78112</v>
      </c>
      <c r="E120865" t="s">
        <v>78113</v>
      </c>
      <c r="F120865" t="s">
        <v>78114</v>
      </c>
    </row>
    <row r="120866" spans="1:6" x14ac:dyDescent="0.2">
      <c r="A120866" t="s">
        <v>120426</v>
      </c>
      <c r="B120866" t="s">
        <v>123277</v>
      </c>
      <c r="C120866" t="s">
        <v>123278</v>
      </c>
      <c r="D120866" t="s">
        <v>113678</v>
      </c>
      <c r="E120866" t="s">
        <v>113679</v>
      </c>
      <c r="F120866" t="s">
        <v>123345</v>
      </c>
    </row>
    <row r="120867" spans="1:6" x14ac:dyDescent="0.2">
      <c r="A120867" t="s">
        <v>120426</v>
      </c>
      <c r="B120867" t="s">
        <v>123277</v>
      </c>
      <c r="C120867" t="s">
        <v>123278</v>
      </c>
      <c r="D120867" t="s">
        <v>44886</v>
      </c>
      <c r="E120867" t="s">
        <v>44887</v>
      </c>
      <c r="F120867" t="s">
        <v>44888</v>
      </c>
    </row>
    <row r="120868" spans="1:6" x14ac:dyDescent="0.2">
      <c r="A120868" t="s">
        <v>120426</v>
      </c>
      <c r="B120868" t="s">
        <v>123277</v>
      </c>
      <c r="C120868" t="s">
        <v>123278</v>
      </c>
      <c r="D120868" t="s">
        <v>62141</v>
      </c>
      <c r="E120868" t="s">
        <v>62142</v>
      </c>
      <c r="F120868" t="s">
        <v>62143</v>
      </c>
    </row>
    <row r="120869" spans="1:6" x14ac:dyDescent="0.2">
      <c r="A120869" t="s">
        <v>120426</v>
      </c>
      <c r="B120869" t="s">
        <v>123277</v>
      </c>
      <c r="C120869" t="s">
        <v>123278</v>
      </c>
      <c r="D120869" t="s">
        <v>113346</v>
      </c>
      <c r="E120869" t="s">
        <v>113347</v>
      </c>
      <c r="F120869" t="s">
        <v>113348</v>
      </c>
    </row>
    <row r="120870" spans="1:6" x14ac:dyDescent="0.2">
      <c r="A120870" t="s">
        <v>120426</v>
      </c>
      <c r="B120870" t="s">
        <v>123277</v>
      </c>
      <c r="C120870" t="s">
        <v>123278</v>
      </c>
      <c r="D120870" t="s">
        <v>104949</v>
      </c>
      <c r="E120870" t="s">
        <v>104950</v>
      </c>
      <c r="F120870" t="s">
        <v>104951</v>
      </c>
    </row>
    <row r="120871" spans="1:6" x14ac:dyDescent="0.2">
      <c r="A120871" t="s">
        <v>120426</v>
      </c>
      <c r="B120871" t="s">
        <v>123277</v>
      </c>
      <c r="C120871" t="s">
        <v>123278</v>
      </c>
      <c r="D120871" t="s">
        <v>61326</v>
      </c>
      <c r="E120871" t="s">
        <v>61327</v>
      </c>
      <c r="F120871" t="s">
        <v>61328</v>
      </c>
    </row>
    <row r="120872" spans="1:6" x14ac:dyDescent="0.2">
      <c r="A120872" t="s">
        <v>120426</v>
      </c>
      <c r="B120872" t="s">
        <v>123277</v>
      </c>
      <c r="C120872" t="s">
        <v>123278</v>
      </c>
      <c r="D120872" t="s">
        <v>14503</v>
      </c>
      <c r="E120872" t="s">
        <v>14504</v>
      </c>
      <c r="F120872" t="s">
        <v>14505</v>
      </c>
    </row>
    <row r="120873" spans="1:6" x14ac:dyDescent="0.2">
      <c r="A120873" t="s">
        <v>120426</v>
      </c>
      <c r="B120873" t="s">
        <v>123277</v>
      </c>
      <c r="C120873" t="s">
        <v>123278</v>
      </c>
      <c r="D120873" t="s">
        <v>113682</v>
      </c>
      <c r="E120873" t="s">
        <v>113683</v>
      </c>
      <c r="F120873" t="s">
        <v>113684</v>
      </c>
    </row>
    <row r="120874" spans="1:6" x14ac:dyDescent="0.2">
      <c r="A120874" t="s">
        <v>120426</v>
      </c>
      <c r="B120874" t="s">
        <v>123277</v>
      </c>
      <c r="C120874" t="s">
        <v>123278</v>
      </c>
      <c r="D120874" t="s">
        <v>2319</v>
      </c>
      <c r="E120874" t="s">
        <v>2320</v>
      </c>
      <c r="F120874" t="s">
        <v>2321</v>
      </c>
    </row>
    <row r="120875" spans="1:6" x14ac:dyDescent="0.2">
      <c r="A120875" t="s">
        <v>120426</v>
      </c>
      <c r="B120875" t="s">
        <v>123277</v>
      </c>
      <c r="C120875" t="s">
        <v>123278</v>
      </c>
      <c r="D120875" t="s">
        <v>39800</v>
      </c>
      <c r="E120875" t="s">
        <v>39801</v>
      </c>
      <c r="F120875" t="s">
        <v>39802</v>
      </c>
    </row>
    <row r="120876" spans="1:6" x14ac:dyDescent="0.2">
      <c r="A120876" t="s">
        <v>120426</v>
      </c>
      <c r="B120876" t="s">
        <v>123277</v>
      </c>
      <c r="C120876" t="s">
        <v>123278</v>
      </c>
      <c r="D120876" t="s">
        <v>3740</v>
      </c>
      <c r="E120876" t="s">
        <v>3741</v>
      </c>
      <c r="F120876" t="s">
        <v>3742</v>
      </c>
    </row>
    <row r="120877" spans="1:6" x14ac:dyDescent="0.2">
      <c r="A120877" t="s">
        <v>120426</v>
      </c>
      <c r="B120877" t="s">
        <v>123277</v>
      </c>
      <c r="C120877" t="s">
        <v>123278</v>
      </c>
      <c r="D120877" t="s">
        <v>39797</v>
      </c>
      <c r="E120877" t="s">
        <v>39798</v>
      </c>
      <c r="F120877" t="s">
        <v>39799</v>
      </c>
    </row>
    <row r="120878" spans="1:6" x14ac:dyDescent="0.2">
      <c r="A120878" t="s">
        <v>120426</v>
      </c>
      <c r="B120878" t="s">
        <v>123277</v>
      </c>
      <c r="C120878" t="s">
        <v>123278</v>
      </c>
      <c r="D120878" t="s">
        <v>84034</v>
      </c>
      <c r="E120878" t="s">
        <v>84035</v>
      </c>
      <c r="F120878" t="s">
        <v>84036</v>
      </c>
    </row>
    <row r="120879" spans="1:6" x14ac:dyDescent="0.2">
      <c r="A120879" t="s">
        <v>120426</v>
      </c>
      <c r="B120879" t="s">
        <v>123277</v>
      </c>
      <c r="C120879" t="s">
        <v>123278</v>
      </c>
      <c r="D120879" t="s">
        <v>3773</v>
      </c>
      <c r="E120879" t="s">
        <v>3774</v>
      </c>
      <c r="F120879" t="s">
        <v>3775</v>
      </c>
    </row>
    <row r="120880" spans="1:6" x14ac:dyDescent="0.2">
      <c r="A120880" t="s">
        <v>120426</v>
      </c>
      <c r="B120880" t="s">
        <v>123277</v>
      </c>
      <c r="C120880" t="s">
        <v>123278</v>
      </c>
      <c r="D120880" t="s">
        <v>112844</v>
      </c>
      <c r="E120880" t="s">
        <v>112845</v>
      </c>
      <c r="F120880" t="s">
        <v>112846</v>
      </c>
    </row>
    <row r="120881" spans="1:6" x14ac:dyDescent="0.2">
      <c r="A120881" t="s">
        <v>120426</v>
      </c>
      <c r="B120881" t="s">
        <v>123277</v>
      </c>
      <c r="C120881" t="s">
        <v>123278</v>
      </c>
      <c r="D120881" t="s">
        <v>89705</v>
      </c>
      <c r="E120881" t="s">
        <v>89706</v>
      </c>
      <c r="F120881" t="s">
        <v>89707</v>
      </c>
    </row>
    <row r="120882" spans="1:6" x14ac:dyDescent="0.2">
      <c r="A120882" t="s">
        <v>120426</v>
      </c>
      <c r="B120882" t="s">
        <v>123277</v>
      </c>
      <c r="C120882" t="s">
        <v>123278</v>
      </c>
      <c r="D120882" t="s">
        <v>76763</v>
      </c>
      <c r="E120882" t="s">
        <v>76764</v>
      </c>
      <c r="F120882" t="s">
        <v>76765</v>
      </c>
    </row>
    <row r="120883" spans="1:6" x14ac:dyDescent="0.2">
      <c r="A120883" t="s">
        <v>120426</v>
      </c>
      <c r="B120883" t="s">
        <v>123277</v>
      </c>
      <c r="C120883" t="s">
        <v>123278</v>
      </c>
      <c r="D120883" t="s">
        <v>114742</v>
      </c>
      <c r="E120883" t="s">
        <v>114743</v>
      </c>
      <c r="F120883" t="s">
        <v>123346</v>
      </c>
    </row>
    <row r="120884" spans="1:6" x14ac:dyDescent="0.2">
      <c r="A120884" t="s">
        <v>120426</v>
      </c>
      <c r="B120884" t="s">
        <v>123277</v>
      </c>
      <c r="C120884" t="s">
        <v>123278</v>
      </c>
      <c r="D120884" t="s">
        <v>35839</v>
      </c>
      <c r="E120884" t="s">
        <v>113352</v>
      </c>
      <c r="F120884" t="s">
        <v>113353</v>
      </c>
    </row>
    <row r="120885" spans="1:6" x14ac:dyDescent="0.2">
      <c r="A120885" t="s">
        <v>120426</v>
      </c>
      <c r="B120885" t="s">
        <v>123277</v>
      </c>
      <c r="C120885" t="s">
        <v>123278</v>
      </c>
      <c r="D120885" t="s">
        <v>44907</v>
      </c>
      <c r="E120885" t="s">
        <v>44908</v>
      </c>
      <c r="F120885" t="s">
        <v>44909</v>
      </c>
    </row>
    <row r="120886" spans="1:6" x14ac:dyDescent="0.2">
      <c r="A120886" t="s">
        <v>120426</v>
      </c>
      <c r="B120886" t="s">
        <v>123277</v>
      </c>
      <c r="C120886" t="s">
        <v>123278</v>
      </c>
      <c r="D120886" t="s">
        <v>59709</v>
      </c>
      <c r="E120886" t="s">
        <v>59710</v>
      </c>
      <c r="F120886" t="s">
        <v>59711</v>
      </c>
    </row>
    <row r="120887" spans="1:6" x14ac:dyDescent="0.2">
      <c r="A120887" t="s">
        <v>120426</v>
      </c>
      <c r="B120887" t="s">
        <v>123277</v>
      </c>
      <c r="C120887" t="s">
        <v>123278</v>
      </c>
      <c r="D120887" t="s">
        <v>29869</v>
      </c>
      <c r="E120887" t="s">
        <v>29870</v>
      </c>
      <c r="F120887" t="s">
        <v>29871</v>
      </c>
    </row>
    <row r="120888" spans="1:6" x14ac:dyDescent="0.2">
      <c r="A120888" t="s">
        <v>120426</v>
      </c>
      <c r="B120888" t="s">
        <v>123277</v>
      </c>
      <c r="C120888" t="s">
        <v>123278</v>
      </c>
      <c r="D120888" t="s">
        <v>100964</v>
      </c>
      <c r="E120888" t="s">
        <v>100965</v>
      </c>
      <c r="F120888" t="s">
        <v>100966</v>
      </c>
    </row>
    <row r="120889" spans="1:6" x14ac:dyDescent="0.2">
      <c r="A120889" t="s">
        <v>120426</v>
      </c>
      <c r="B120889" t="s">
        <v>123277</v>
      </c>
      <c r="C120889" t="s">
        <v>123278</v>
      </c>
      <c r="D120889" t="s">
        <v>62164</v>
      </c>
      <c r="E120889" t="s">
        <v>62165</v>
      </c>
      <c r="F120889" t="s">
        <v>62166</v>
      </c>
    </row>
    <row r="120890" spans="1:6" x14ac:dyDescent="0.2">
      <c r="A120890" t="s">
        <v>120426</v>
      </c>
      <c r="B120890" t="s">
        <v>123277</v>
      </c>
      <c r="C120890" t="s">
        <v>123278</v>
      </c>
      <c r="D120890" t="s">
        <v>58562</v>
      </c>
      <c r="E120890" t="s">
        <v>58563</v>
      </c>
      <c r="F120890" t="s">
        <v>58564</v>
      </c>
    </row>
    <row r="120891" spans="1:6" x14ac:dyDescent="0.2">
      <c r="A120891" t="s">
        <v>120426</v>
      </c>
      <c r="B120891" t="s">
        <v>123277</v>
      </c>
      <c r="C120891" t="s">
        <v>123278</v>
      </c>
      <c r="D120891" t="s">
        <v>62150</v>
      </c>
      <c r="E120891" t="s">
        <v>62151</v>
      </c>
      <c r="F120891" t="s">
        <v>62152</v>
      </c>
    </row>
    <row r="120892" spans="1:6" x14ac:dyDescent="0.2">
      <c r="A120892" t="s">
        <v>120426</v>
      </c>
      <c r="B120892" t="s">
        <v>123277</v>
      </c>
      <c r="C120892" t="s">
        <v>123278</v>
      </c>
      <c r="D120892" t="s">
        <v>113690</v>
      </c>
      <c r="E120892" t="s">
        <v>113691</v>
      </c>
      <c r="F120892" t="s">
        <v>113692</v>
      </c>
    </row>
    <row r="120893" spans="1:6" x14ac:dyDescent="0.2">
      <c r="A120893" t="s">
        <v>120426</v>
      </c>
      <c r="B120893" t="s">
        <v>123277</v>
      </c>
      <c r="C120893" t="s">
        <v>123278</v>
      </c>
      <c r="D120893" t="s">
        <v>62157</v>
      </c>
      <c r="E120893" t="s">
        <v>62158</v>
      </c>
      <c r="F120893" t="s">
        <v>62159</v>
      </c>
    </row>
    <row r="120894" spans="1:6" x14ac:dyDescent="0.2">
      <c r="A120894" t="s">
        <v>120426</v>
      </c>
      <c r="B120894" t="s">
        <v>123277</v>
      </c>
      <c r="C120894" t="s">
        <v>123278</v>
      </c>
      <c r="D120894" t="s">
        <v>33305</v>
      </c>
      <c r="E120894" t="s">
        <v>33306</v>
      </c>
      <c r="F120894" t="s">
        <v>33307</v>
      </c>
    </row>
    <row r="120895" spans="1:6" x14ac:dyDescent="0.2">
      <c r="A120895" t="s">
        <v>120426</v>
      </c>
      <c r="B120895" t="s">
        <v>123277</v>
      </c>
      <c r="C120895" t="s">
        <v>123278</v>
      </c>
      <c r="D120895" t="s">
        <v>62164</v>
      </c>
      <c r="E120895" t="s">
        <v>62165</v>
      </c>
      <c r="F120895" t="s">
        <v>62166</v>
      </c>
    </row>
    <row r="120896" spans="1:6" x14ac:dyDescent="0.2">
      <c r="A120896" t="s">
        <v>120426</v>
      </c>
      <c r="B120896" t="s">
        <v>123277</v>
      </c>
      <c r="C120896" t="s">
        <v>123278</v>
      </c>
      <c r="D120896" t="s">
        <v>100967</v>
      </c>
      <c r="E120896" t="s">
        <v>100968</v>
      </c>
      <c r="F120896" t="s">
        <v>100969</v>
      </c>
    </row>
    <row r="120897" spans="1:6" x14ac:dyDescent="0.2">
      <c r="A120897" t="s">
        <v>120426</v>
      </c>
      <c r="B120897" t="s">
        <v>123277</v>
      </c>
      <c r="C120897" t="s">
        <v>123278</v>
      </c>
      <c r="D120897" t="s">
        <v>113252</v>
      </c>
      <c r="E120897" t="s">
        <v>113253</v>
      </c>
      <c r="F120897" t="s">
        <v>113254</v>
      </c>
    </row>
    <row r="120898" spans="1:6" x14ac:dyDescent="0.2">
      <c r="A120898" t="s">
        <v>120426</v>
      </c>
      <c r="B120898" t="s">
        <v>123277</v>
      </c>
      <c r="C120898" t="s">
        <v>123278</v>
      </c>
      <c r="D120898" t="s">
        <v>62161</v>
      </c>
      <c r="E120898" t="s">
        <v>62162</v>
      </c>
      <c r="F120898" t="s">
        <v>62163</v>
      </c>
    </row>
    <row r="120899" spans="1:6" x14ac:dyDescent="0.2">
      <c r="A120899" t="s">
        <v>120426</v>
      </c>
      <c r="B120899" t="s">
        <v>123277</v>
      </c>
      <c r="C120899" t="s">
        <v>123278</v>
      </c>
      <c r="D120899" t="s">
        <v>86506</v>
      </c>
      <c r="E120899" t="s">
        <v>86507</v>
      </c>
      <c r="F120899" t="s">
        <v>86508</v>
      </c>
    </row>
    <row r="120900" spans="1:6" x14ac:dyDescent="0.2">
      <c r="A120900" t="s">
        <v>120426</v>
      </c>
      <c r="B120900" t="s">
        <v>123277</v>
      </c>
      <c r="C120900" t="s">
        <v>123278</v>
      </c>
      <c r="D120900" t="s">
        <v>112669</v>
      </c>
      <c r="E120900" t="s">
        <v>112670</v>
      </c>
      <c r="F120900" t="s">
        <v>112671</v>
      </c>
    </row>
    <row r="120901" spans="1:6" x14ac:dyDescent="0.2">
      <c r="A120901" t="s">
        <v>120426</v>
      </c>
      <c r="B120901" t="s">
        <v>123277</v>
      </c>
      <c r="C120901" t="s">
        <v>123278</v>
      </c>
      <c r="D120901" t="s">
        <v>62171</v>
      </c>
      <c r="E120901" t="s">
        <v>62172</v>
      </c>
      <c r="F120901" t="s">
        <v>62173</v>
      </c>
    </row>
    <row r="120902" spans="1:6" x14ac:dyDescent="0.2">
      <c r="A120902" t="s">
        <v>120426</v>
      </c>
      <c r="B120902" t="s">
        <v>123277</v>
      </c>
      <c r="C120902" t="s">
        <v>123278</v>
      </c>
      <c r="D120902" t="s">
        <v>62174</v>
      </c>
      <c r="E120902" t="s">
        <v>62175</v>
      </c>
      <c r="F120902" t="s">
        <v>62176</v>
      </c>
    </row>
    <row r="120903" spans="1:6" x14ac:dyDescent="0.2">
      <c r="A120903" t="s">
        <v>120426</v>
      </c>
      <c r="B120903" t="s">
        <v>123277</v>
      </c>
      <c r="C120903" t="s">
        <v>123278</v>
      </c>
      <c r="D120903" t="s">
        <v>123347</v>
      </c>
      <c r="E120903" t="s">
        <v>123348</v>
      </c>
      <c r="F120903" t="s">
        <v>123349</v>
      </c>
    </row>
    <row r="120904" spans="1:6" x14ac:dyDescent="0.2">
      <c r="A120904" t="s">
        <v>120426</v>
      </c>
      <c r="B120904" t="s">
        <v>123277</v>
      </c>
      <c r="C120904" t="s">
        <v>123278</v>
      </c>
      <c r="D120904" t="s">
        <v>89317</v>
      </c>
      <c r="E120904" t="s">
        <v>89318</v>
      </c>
      <c r="F120904" t="s">
        <v>89319</v>
      </c>
    </row>
    <row r="120905" spans="1:6" x14ac:dyDescent="0.2">
      <c r="A120905" t="s">
        <v>120426</v>
      </c>
      <c r="B120905" t="s">
        <v>123277</v>
      </c>
      <c r="C120905" t="s">
        <v>123278</v>
      </c>
      <c r="D120905" t="s">
        <v>39849</v>
      </c>
      <c r="E120905" t="s">
        <v>39850</v>
      </c>
      <c r="F120905" t="s">
        <v>39851</v>
      </c>
    </row>
    <row r="120906" spans="1:6" x14ac:dyDescent="0.2">
      <c r="A120906" t="s">
        <v>120426</v>
      </c>
      <c r="B120906" t="s">
        <v>123277</v>
      </c>
      <c r="C120906" t="s">
        <v>123278</v>
      </c>
      <c r="D120906" t="s">
        <v>60228</v>
      </c>
      <c r="E120906" t="s">
        <v>60229</v>
      </c>
      <c r="F120906" t="s">
        <v>60230</v>
      </c>
    </row>
    <row r="120907" spans="1:6" x14ac:dyDescent="0.2">
      <c r="A120907" t="s">
        <v>120426</v>
      </c>
      <c r="B120907" t="s">
        <v>123277</v>
      </c>
      <c r="C120907" t="s">
        <v>123278</v>
      </c>
      <c r="D120907" t="s">
        <v>122496</v>
      </c>
      <c r="E120907" t="s">
        <v>122497</v>
      </c>
      <c r="F120907" t="s">
        <v>122498</v>
      </c>
    </row>
    <row r="120908" spans="1:6" x14ac:dyDescent="0.2">
      <c r="A120908" t="s">
        <v>120426</v>
      </c>
      <c r="B120908" t="s">
        <v>123277</v>
      </c>
      <c r="C120908" t="s">
        <v>123278</v>
      </c>
      <c r="D120908" t="s">
        <v>113261</v>
      </c>
      <c r="E120908" t="s">
        <v>113262</v>
      </c>
      <c r="F120908" t="s">
        <v>113263</v>
      </c>
    </row>
    <row r="120909" spans="1:6" x14ac:dyDescent="0.2">
      <c r="A120909" t="s">
        <v>120426</v>
      </c>
      <c r="B120909" t="s">
        <v>123277</v>
      </c>
      <c r="C120909" t="s">
        <v>123278</v>
      </c>
      <c r="D120909" t="s">
        <v>39154</v>
      </c>
      <c r="E120909" t="s">
        <v>39155</v>
      </c>
      <c r="F120909" t="s">
        <v>39877</v>
      </c>
    </row>
    <row r="120910" spans="1:6" x14ac:dyDescent="0.2">
      <c r="A120910" t="s">
        <v>120426</v>
      </c>
      <c r="B120910" t="s">
        <v>123277</v>
      </c>
      <c r="C120910" t="s">
        <v>123278</v>
      </c>
      <c r="D120910" t="s">
        <v>1467</v>
      </c>
      <c r="E120910" t="s">
        <v>1468</v>
      </c>
      <c r="F120910" t="s">
        <v>1469</v>
      </c>
    </row>
    <row r="120911" spans="1:6" x14ac:dyDescent="0.2">
      <c r="A120911" t="s">
        <v>120426</v>
      </c>
      <c r="B120911" t="s">
        <v>123277</v>
      </c>
      <c r="C120911" t="s">
        <v>123278</v>
      </c>
      <c r="D120911" t="s">
        <v>26914</v>
      </c>
      <c r="E120911" t="s">
        <v>26915</v>
      </c>
      <c r="F120911" t="s">
        <v>26916</v>
      </c>
    </row>
    <row r="120912" spans="1:6" x14ac:dyDescent="0.2">
      <c r="A120912" t="s">
        <v>120426</v>
      </c>
      <c r="B120912" t="s">
        <v>123277</v>
      </c>
      <c r="C120912" t="s">
        <v>123278</v>
      </c>
      <c r="D120912" t="s">
        <v>122239</v>
      </c>
      <c r="E120912" t="s">
        <v>122240</v>
      </c>
      <c r="F120912" t="s">
        <v>122241</v>
      </c>
    </row>
    <row r="120913" spans="1:6" x14ac:dyDescent="0.2">
      <c r="A120913" t="s">
        <v>120426</v>
      </c>
      <c r="B120913" t="s">
        <v>123277</v>
      </c>
      <c r="C120913" t="s">
        <v>123278</v>
      </c>
      <c r="D120913" t="s">
        <v>100973</v>
      </c>
      <c r="E120913" t="s">
        <v>100974</v>
      </c>
      <c r="F120913" t="s">
        <v>100975</v>
      </c>
    </row>
    <row r="120914" spans="1:6" x14ac:dyDescent="0.2">
      <c r="A120914" t="s">
        <v>120426</v>
      </c>
      <c r="B120914" t="s">
        <v>123277</v>
      </c>
      <c r="C120914" t="s">
        <v>123278</v>
      </c>
      <c r="D120914" t="s">
        <v>62192</v>
      </c>
      <c r="E120914" t="s">
        <v>62193</v>
      </c>
      <c r="F120914" t="s">
        <v>62194</v>
      </c>
    </row>
    <row r="120915" spans="1:6" x14ac:dyDescent="0.2">
      <c r="A120915" t="s">
        <v>120426</v>
      </c>
      <c r="B120915" t="s">
        <v>123277</v>
      </c>
      <c r="C120915" t="s">
        <v>123278</v>
      </c>
      <c r="D120915" t="s">
        <v>123350</v>
      </c>
      <c r="E120915" t="s">
        <v>123351</v>
      </c>
      <c r="F120915" t="s">
        <v>123352</v>
      </c>
    </row>
    <row r="120916" spans="1:6" x14ac:dyDescent="0.2">
      <c r="A120916" t="s">
        <v>120426</v>
      </c>
      <c r="B120916" t="s">
        <v>123277</v>
      </c>
      <c r="C120916" t="s">
        <v>123278</v>
      </c>
      <c r="D120916" t="s">
        <v>32825</v>
      </c>
      <c r="E120916" t="s">
        <v>32826</v>
      </c>
      <c r="F120916" t="s">
        <v>32827</v>
      </c>
    </row>
    <row r="120917" spans="1:6" x14ac:dyDescent="0.2">
      <c r="A120917" t="s">
        <v>120426</v>
      </c>
      <c r="B120917" t="s">
        <v>123277</v>
      </c>
      <c r="C120917" t="s">
        <v>123278</v>
      </c>
      <c r="D120917" t="s">
        <v>42195</v>
      </c>
      <c r="E120917" t="s">
        <v>42196</v>
      </c>
      <c r="F120917" t="s">
        <v>42197</v>
      </c>
    </row>
    <row r="120918" spans="1:6" x14ac:dyDescent="0.2">
      <c r="A120918" t="s">
        <v>120426</v>
      </c>
      <c r="B120918" t="s">
        <v>123277</v>
      </c>
      <c r="C120918" t="s">
        <v>123278</v>
      </c>
      <c r="D120918" t="s">
        <v>100973</v>
      </c>
      <c r="E120918" t="s">
        <v>100974</v>
      </c>
      <c r="F120918" t="s">
        <v>100975</v>
      </c>
    </row>
    <row r="120919" spans="1:6" x14ac:dyDescent="0.2">
      <c r="A120919" t="s">
        <v>120426</v>
      </c>
      <c r="B120919" t="s">
        <v>123277</v>
      </c>
      <c r="C120919" t="s">
        <v>123278</v>
      </c>
      <c r="D120919" t="s">
        <v>62192</v>
      </c>
      <c r="E120919" t="s">
        <v>62193</v>
      </c>
      <c r="F120919" t="s">
        <v>62194</v>
      </c>
    </row>
    <row r="120920" spans="1:6" x14ac:dyDescent="0.2">
      <c r="A120920" t="s">
        <v>120426</v>
      </c>
      <c r="B120920" t="s">
        <v>123277</v>
      </c>
      <c r="C120920" t="s">
        <v>123278</v>
      </c>
      <c r="D120920" t="s">
        <v>123350</v>
      </c>
      <c r="E120920" t="s">
        <v>123351</v>
      </c>
      <c r="F120920" t="s">
        <v>123352</v>
      </c>
    </row>
    <row r="120921" spans="1:6" x14ac:dyDescent="0.2">
      <c r="A120921" t="s">
        <v>120426</v>
      </c>
      <c r="B120921" t="s">
        <v>123277</v>
      </c>
      <c r="C120921" t="s">
        <v>123278</v>
      </c>
      <c r="D120921" t="s">
        <v>32825</v>
      </c>
      <c r="E120921" t="s">
        <v>32826</v>
      </c>
      <c r="F120921" t="s">
        <v>32827</v>
      </c>
    </row>
    <row r="120922" spans="1:6" x14ac:dyDescent="0.2">
      <c r="A120922" t="s">
        <v>120426</v>
      </c>
      <c r="B120922" t="s">
        <v>123277</v>
      </c>
      <c r="C120922" t="s">
        <v>123278</v>
      </c>
      <c r="D120922" t="s">
        <v>123353</v>
      </c>
      <c r="E120922" t="s">
        <v>123354</v>
      </c>
      <c r="F120922" t="s">
        <v>123355</v>
      </c>
    </row>
    <row r="120923" spans="1:6" x14ac:dyDescent="0.2">
      <c r="A120923" t="s">
        <v>120426</v>
      </c>
      <c r="B120923" t="s">
        <v>123277</v>
      </c>
      <c r="C120923" t="s">
        <v>123278</v>
      </c>
      <c r="D120923" t="s">
        <v>123356</v>
      </c>
      <c r="E120923" t="s">
        <v>123357</v>
      </c>
      <c r="F120923" t="s">
        <v>123358</v>
      </c>
    </row>
    <row r="120924" spans="1:6" x14ac:dyDescent="0.2">
      <c r="A120924" t="s">
        <v>120426</v>
      </c>
      <c r="B120924" t="s">
        <v>123277</v>
      </c>
      <c r="C120924" t="s">
        <v>123278</v>
      </c>
      <c r="D120924" t="s">
        <v>71456</v>
      </c>
      <c r="E120924" t="s">
        <v>71457</v>
      </c>
      <c r="F120924" t="s">
        <v>71458</v>
      </c>
    </row>
    <row r="120925" spans="1:6" x14ac:dyDescent="0.2">
      <c r="A120925" t="s">
        <v>120426</v>
      </c>
      <c r="B120925" t="s">
        <v>123277</v>
      </c>
      <c r="C120925" t="s">
        <v>123278</v>
      </c>
      <c r="D120925" t="s">
        <v>62198</v>
      </c>
      <c r="E120925" t="s">
        <v>62199</v>
      </c>
      <c r="F120925" t="s">
        <v>62200</v>
      </c>
    </row>
    <row r="120926" spans="1:6" x14ac:dyDescent="0.2">
      <c r="A120926" t="s">
        <v>120426</v>
      </c>
      <c r="B120926" t="s">
        <v>123277</v>
      </c>
      <c r="C120926" t="s">
        <v>123278</v>
      </c>
      <c r="D120926" t="s">
        <v>56126</v>
      </c>
      <c r="E120926" t="s">
        <v>56127</v>
      </c>
      <c r="F120926" t="s">
        <v>56128</v>
      </c>
    </row>
    <row r="120927" spans="1:6" x14ac:dyDescent="0.2">
      <c r="A120927" t="s">
        <v>120426</v>
      </c>
      <c r="B120927" t="s">
        <v>123277</v>
      </c>
      <c r="C120927" t="s">
        <v>123278</v>
      </c>
      <c r="D120927" t="s">
        <v>123359</v>
      </c>
      <c r="E120927" t="s">
        <v>123360</v>
      </c>
      <c r="F120927" t="s">
        <v>123361</v>
      </c>
    </row>
    <row r="120928" spans="1:6" x14ac:dyDescent="0.2">
      <c r="A120928" t="s">
        <v>120426</v>
      </c>
      <c r="B120928" t="s">
        <v>123277</v>
      </c>
      <c r="C120928" t="s">
        <v>123278</v>
      </c>
      <c r="D120928" t="s">
        <v>114782</v>
      </c>
      <c r="E120928" t="s">
        <v>114783</v>
      </c>
      <c r="F120928" t="s">
        <v>114784</v>
      </c>
    </row>
    <row r="120929" spans="1:6" x14ac:dyDescent="0.2">
      <c r="A120929" t="s">
        <v>120426</v>
      </c>
      <c r="B120929" t="s">
        <v>123277</v>
      </c>
      <c r="C120929" t="s">
        <v>123278</v>
      </c>
      <c r="D120929" t="s">
        <v>42195</v>
      </c>
      <c r="E120929" t="s">
        <v>42196</v>
      </c>
      <c r="F120929" t="s">
        <v>42197</v>
      </c>
    </row>
    <row r="120930" spans="1:6" x14ac:dyDescent="0.2">
      <c r="A120930" t="s">
        <v>120426</v>
      </c>
      <c r="B120930" t="s">
        <v>123277</v>
      </c>
      <c r="C120930" t="s">
        <v>123278</v>
      </c>
      <c r="D120930" t="s">
        <v>61359</v>
      </c>
      <c r="E120930" t="s">
        <v>61360</v>
      </c>
      <c r="F120930" t="s">
        <v>61361</v>
      </c>
    </row>
    <row r="120931" spans="1:6" x14ac:dyDescent="0.2">
      <c r="A120931" t="s">
        <v>120426</v>
      </c>
      <c r="B120931" t="s">
        <v>123277</v>
      </c>
      <c r="C120931" t="s">
        <v>123278</v>
      </c>
      <c r="D120931" t="s">
        <v>114464</v>
      </c>
      <c r="E120931" t="s">
        <v>114465</v>
      </c>
      <c r="F120931" t="s">
        <v>114466</v>
      </c>
    </row>
    <row r="120932" spans="1:6" x14ac:dyDescent="0.2">
      <c r="A120932" t="s">
        <v>120426</v>
      </c>
      <c r="B120932" t="s">
        <v>123277</v>
      </c>
      <c r="C120932" t="s">
        <v>123278</v>
      </c>
      <c r="D120932" t="s">
        <v>123362</v>
      </c>
      <c r="E120932" t="s">
        <v>123363</v>
      </c>
      <c r="F120932" t="s">
        <v>123364</v>
      </c>
    </row>
    <row r="120933" spans="1:6" x14ac:dyDescent="0.2">
      <c r="A120933" t="s">
        <v>120426</v>
      </c>
      <c r="B120933" t="s">
        <v>123277</v>
      </c>
      <c r="C120933" t="s">
        <v>123278</v>
      </c>
      <c r="D120933" t="s">
        <v>76597</v>
      </c>
      <c r="E120933" t="s">
        <v>76598</v>
      </c>
      <c r="F120933" t="s">
        <v>76599</v>
      </c>
    </row>
    <row r="120934" spans="1:6" x14ac:dyDescent="0.2">
      <c r="A120934" t="s">
        <v>120426</v>
      </c>
      <c r="B120934" t="s">
        <v>123277</v>
      </c>
      <c r="C120934" t="s">
        <v>123278</v>
      </c>
      <c r="D120934" t="s">
        <v>29887</v>
      </c>
      <c r="E120934" t="s">
        <v>29888</v>
      </c>
      <c r="F120934" t="s">
        <v>29889</v>
      </c>
    </row>
    <row r="120935" spans="1:6" x14ac:dyDescent="0.2">
      <c r="A120935" t="s">
        <v>120426</v>
      </c>
      <c r="B120935" t="s">
        <v>123277</v>
      </c>
      <c r="C120935" t="s">
        <v>123278</v>
      </c>
      <c r="D120935" t="s">
        <v>81611</v>
      </c>
      <c r="E120935" t="s">
        <v>81612</v>
      </c>
      <c r="F120935" t="s">
        <v>81613</v>
      </c>
    </row>
    <row r="120936" spans="1:6" x14ac:dyDescent="0.2">
      <c r="A120936" t="s">
        <v>120426</v>
      </c>
      <c r="B120936" t="s">
        <v>123277</v>
      </c>
      <c r="C120936" t="s">
        <v>123278</v>
      </c>
      <c r="D120936" t="s">
        <v>56085</v>
      </c>
      <c r="E120936" t="s">
        <v>56086</v>
      </c>
      <c r="F120936" t="s">
        <v>56087</v>
      </c>
    </row>
    <row r="120937" spans="1:6" x14ac:dyDescent="0.2">
      <c r="A120937" t="s">
        <v>120426</v>
      </c>
      <c r="B120937" t="s">
        <v>123277</v>
      </c>
      <c r="C120937" t="s">
        <v>123278</v>
      </c>
      <c r="D120937" t="s">
        <v>39914</v>
      </c>
      <c r="E120937" t="s">
        <v>39915</v>
      </c>
      <c r="F120937" t="s">
        <v>39916</v>
      </c>
    </row>
    <row r="120938" spans="1:6" x14ac:dyDescent="0.2">
      <c r="A120938" t="s">
        <v>120426</v>
      </c>
      <c r="B120938" t="s">
        <v>123277</v>
      </c>
      <c r="C120938" t="s">
        <v>123278</v>
      </c>
      <c r="D120938" t="s">
        <v>113739</v>
      </c>
      <c r="E120938" t="s">
        <v>113740</v>
      </c>
      <c r="F120938" t="s">
        <v>113741</v>
      </c>
    </row>
    <row r="120939" spans="1:6" x14ac:dyDescent="0.2">
      <c r="A120939" t="s">
        <v>120426</v>
      </c>
      <c r="B120939" t="s">
        <v>123277</v>
      </c>
      <c r="C120939" t="s">
        <v>123278</v>
      </c>
      <c r="D120939" t="s">
        <v>39944</v>
      </c>
      <c r="E120939" t="s">
        <v>39945</v>
      </c>
      <c r="F120939" t="s">
        <v>39946</v>
      </c>
    </row>
    <row r="120940" spans="1:6" x14ac:dyDescent="0.2">
      <c r="A120940" t="s">
        <v>120426</v>
      </c>
      <c r="B120940" t="s">
        <v>123277</v>
      </c>
      <c r="C120940" t="s">
        <v>123278</v>
      </c>
      <c r="D120940" t="s">
        <v>114782</v>
      </c>
      <c r="E120940" t="s">
        <v>114783</v>
      </c>
      <c r="F120940" t="s">
        <v>114784</v>
      </c>
    </row>
    <row r="120941" spans="1:6" x14ac:dyDescent="0.2">
      <c r="A120941" t="s">
        <v>120426</v>
      </c>
      <c r="B120941" t="s">
        <v>123277</v>
      </c>
      <c r="C120941" t="s">
        <v>123278</v>
      </c>
      <c r="D120941" t="s">
        <v>26938</v>
      </c>
      <c r="E120941" t="s">
        <v>26939</v>
      </c>
      <c r="F120941" t="s">
        <v>26940</v>
      </c>
    </row>
    <row r="120942" spans="1:6" x14ac:dyDescent="0.2">
      <c r="A120942" t="s">
        <v>120426</v>
      </c>
      <c r="B120942" t="s">
        <v>123277</v>
      </c>
      <c r="C120942" t="s">
        <v>123278</v>
      </c>
      <c r="D120942" t="s">
        <v>39944</v>
      </c>
      <c r="E120942" t="s">
        <v>39945</v>
      </c>
      <c r="F120942" t="s">
        <v>39946</v>
      </c>
    </row>
    <row r="120943" spans="1:6" x14ac:dyDescent="0.2">
      <c r="A120943" t="s">
        <v>120426</v>
      </c>
      <c r="B120943" t="s">
        <v>123277</v>
      </c>
      <c r="C120943" t="s">
        <v>123278</v>
      </c>
      <c r="D120943" t="s">
        <v>51479</v>
      </c>
      <c r="E120943" t="s">
        <v>51480</v>
      </c>
      <c r="F120943" t="s">
        <v>51481</v>
      </c>
    </row>
    <row r="120944" spans="1:6" x14ac:dyDescent="0.2">
      <c r="A120944" t="s">
        <v>120426</v>
      </c>
      <c r="B120944" t="s">
        <v>123277</v>
      </c>
      <c r="C120944" t="s">
        <v>123278</v>
      </c>
      <c r="D120944" t="s">
        <v>84157</v>
      </c>
      <c r="E120944" t="s">
        <v>84158</v>
      </c>
      <c r="F120944" t="s">
        <v>123365</v>
      </c>
    </row>
    <row r="120945" spans="1:6" x14ac:dyDescent="0.2">
      <c r="A120945" t="s">
        <v>120426</v>
      </c>
      <c r="B120945" t="s">
        <v>123277</v>
      </c>
      <c r="C120945" t="s">
        <v>123278</v>
      </c>
      <c r="D120945" t="s">
        <v>7709</v>
      </c>
      <c r="E120945" t="s">
        <v>7710</v>
      </c>
      <c r="F120945" t="s">
        <v>7711</v>
      </c>
    </row>
    <row r="120946" spans="1:6" x14ac:dyDescent="0.2">
      <c r="A120946" t="s">
        <v>120426</v>
      </c>
      <c r="B120946" t="s">
        <v>123277</v>
      </c>
      <c r="C120946" t="s">
        <v>123278</v>
      </c>
      <c r="D120946" t="s">
        <v>123224</v>
      </c>
      <c r="E120946" t="s">
        <v>123225</v>
      </c>
      <c r="F120946" t="s">
        <v>123226</v>
      </c>
    </row>
    <row r="120947" spans="1:6" x14ac:dyDescent="0.2">
      <c r="A120947" t="s">
        <v>120426</v>
      </c>
      <c r="B120947" t="s">
        <v>123277</v>
      </c>
      <c r="C120947" t="s">
        <v>123278</v>
      </c>
      <c r="D120947" t="s">
        <v>123366</v>
      </c>
      <c r="E120947" t="s">
        <v>123367</v>
      </c>
      <c r="F120947" t="s">
        <v>123368</v>
      </c>
    </row>
    <row r="120948" spans="1:6" x14ac:dyDescent="0.2">
      <c r="A120948" t="s">
        <v>120426</v>
      </c>
      <c r="B120948" t="s">
        <v>123277</v>
      </c>
      <c r="C120948" t="s">
        <v>123278</v>
      </c>
      <c r="D120948" t="s">
        <v>61368</v>
      </c>
      <c r="E120948" t="s">
        <v>61369</v>
      </c>
      <c r="F120948" t="s">
        <v>123369</v>
      </c>
    </row>
    <row r="120949" spans="1:6" x14ac:dyDescent="0.2">
      <c r="A120949" t="s">
        <v>120426</v>
      </c>
      <c r="B120949" t="s">
        <v>123277</v>
      </c>
      <c r="C120949" t="s">
        <v>123278</v>
      </c>
      <c r="D120949" t="s">
        <v>84166</v>
      </c>
      <c r="E120949" t="s">
        <v>84167</v>
      </c>
      <c r="F120949" t="s">
        <v>84168</v>
      </c>
    </row>
    <row r="120950" spans="1:6" x14ac:dyDescent="0.2">
      <c r="A120950" t="s">
        <v>120426</v>
      </c>
      <c r="B120950" t="s">
        <v>123277</v>
      </c>
      <c r="C120950" t="s">
        <v>123278</v>
      </c>
      <c r="D120950" t="s">
        <v>113746</v>
      </c>
      <c r="E120950" t="s">
        <v>113747</v>
      </c>
      <c r="F120950" t="s">
        <v>113748</v>
      </c>
    </row>
    <row r="120951" spans="1:6" x14ac:dyDescent="0.2">
      <c r="A120951" t="s">
        <v>120426</v>
      </c>
      <c r="B120951" t="s">
        <v>123277</v>
      </c>
      <c r="C120951" t="s">
        <v>123278</v>
      </c>
      <c r="D120951" t="s">
        <v>123370</v>
      </c>
      <c r="E120951" t="s">
        <v>123371</v>
      </c>
      <c r="F120951" t="s">
        <v>123372</v>
      </c>
    </row>
    <row r="120952" spans="1:6" x14ac:dyDescent="0.2">
      <c r="A120952" t="s">
        <v>120426</v>
      </c>
      <c r="B120952" t="s">
        <v>123277</v>
      </c>
      <c r="C120952" t="s">
        <v>123278</v>
      </c>
      <c r="D120952" t="s">
        <v>39914</v>
      </c>
      <c r="E120952" t="s">
        <v>39915</v>
      </c>
      <c r="F120952" t="s">
        <v>39916</v>
      </c>
    </row>
    <row r="120953" spans="1:6" x14ac:dyDescent="0.2">
      <c r="A120953" t="s">
        <v>120426</v>
      </c>
      <c r="B120953" t="s">
        <v>123277</v>
      </c>
      <c r="C120953" t="s">
        <v>123278</v>
      </c>
      <c r="D120953" t="s">
        <v>113739</v>
      </c>
      <c r="E120953" t="s">
        <v>113740</v>
      </c>
      <c r="F120953" t="s">
        <v>113741</v>
      </c>
    </row>
    <row r="120954" spans="1:6" x14ac:dyDescent="0.2">
      <c r="A120954" t="s">
        <v>120426</v>
      </c>
      <c r="B120954" t="s">
        <v>123277</v>
      </c>
      <c r="C120954" t="s">
        <v>123278</v>
      </c>
      <c r="D120954" t="s">
        <v>101006</v>
      </c>
      <c r="E120954" t="s">
        <v>101007</v>
      </c>
      <c r="F120954" t="s">
        <v>101008</v>
      </c>
    </row>
    <row r="120955" spans="1:6" x14ac:dyDescent="0.2">
      <c r="A120955" t="s">
        <v>120426</v>
      </c>
      <c r="B120955" t="s">
        <v>123277</v>
      </c>
      <c r="C120955" t="s">
        <v>123278</v>
      </c>
      <c r="D120955" t="s">
        <v>80245</v>
      </c>
      <c r="E120955" t="s">
        <v>80246</v>
      </c>
      <c r="F120955" t="s">
        <v>123373</v>
      </c>
    </row>
    <row r="120956" spans="1:6" x14ac:dyDescent="0.2">
      <c r="A120956" t="s">
        <v>120426</v>
      </c>
      <c r="B120956" t="s">
        <v>123277</v>
      </c>
      <c r="C120956" t="s">
        <v>123278</v>
      </c>
      <c r="D120956" t="s">
        <v>123374</v>
      </c>
      <c r="E120956" t="s">
        <v>123375</v>
      </c>
      <c r="F120956" t="s">
        <v>123376</v>
      </c>
    </row>
    <row r="120957" spans="1:6" x14ac:dyDescent="0.2">
      <c r="A120957" t="s">
        <v>120426</v>
      </c>
      <c r="B120957" t="s">
        <v>123277</v>
      </c>
      <c r="C120957" t="s">
        <v>123278</v>
      </c>
      <c r="D120957" t="s">
        <v>80040</v>
      </c>
      <c r="E120957" t="s">
        <v>80041</v>
      </c>
      <c r="F120957" t="s">
        <v>123377</v>
      </c>
    </row>
    <row r="120958" spans="1:6" x14ac:dyDescent="0.2">
      <c r="A120958" t="s">
        <v>120426</v>
      </c>
      <c r="B120958" t="s">
        <v>123277</v>
      </c>
      <c r="C120958" t="s">
        <v>123278</v>
      </c>
      <c r="D120958" t="s">
        <v>123378</v>
      </c>
      <c r="E120958" t="s">
        <v>123379</v>
      </c>
      <c r="F120958" t="s">
        <v>123380</v>
      </c>
    </row>
    <row r="120959" spans="1:6" x14ac:dyDescent="0.2">
      <c r="A120959" t="s">
        <v>120426</v>
      </c>
      <c r="B120959" t="s">
        <v>123277</v>
      </c>
      <c r="C120959" t="s">
        <v>123278</v>
      </c>
      <c r="D120959" t="s">
        <v>87597</v>
      </c>
      <c r="E120959" t="s">
        <v>87598</v>
      </c>
      <c r="F120959" t="s">
        <v>87599</v>
      </c>
    </row>
    <row r="120960" spans="1:6" x14ac:dyDescent="0.2">
      <c r="A120960" t="s">
        <v>120426</v>
      </c>
      <c r="B120960" t="s">
        <v>123277</v>
      </c>
      <c r="C120960" t="s">
        <v>123278</v>
      </c>
      <c r="D120960" t="s">
        <v>123248</v>
      </c>
      <c r="E120960" t="s">
        <v>123249</v>
      </c>
      <c r="F120960" t="s">
        <v>123250</v>
      </c>
    </row>
    <row r="120961" spans="1:6" x14ac:dyDescent="0.2">
      <c r="A120961" t="s">
        <v>120426</v>
      </c>
      <c r="B120961" t="s">
        <v>123381</v>
      </c>
      <c r="C120961" t="s">
        <v>123382</v>
      </c>
      <c r="D120961" t="s">
        <v>50639</v>
      </c>
      <c r="E120961" t="s">
        <v>50640</v>
      </c>
      <c r="F120961" t="s">
        <v>50641</v>
      </c>
    </row>
    <row r="120962" spans="1:6" x14ac:dyDescent="0.2">
      <c r="A120962" t="s">
        <v>120426</v>
      </c>
      <c r="B120962" t="s">
        <v>123381</v>
      </c>
      <c r="C120962" t="s">
        <v>123382</v>
      </c>
      <c r="D120962" t="s">
        <v>61215</v>
      </c>
      <c r="E120962" t="s">
        <v>61216</v>
      </c>
      <c r="F120962" t="s">
        <v>61217</v>
      </c>
    </row>
    <row r="120963" spans="1:6" x14ac:dyDescent="0.2">
      <c r="A120963" t="s">
        <v>120426</v>
      </c>
      <c r="B120963" t="s">
        <v>123381</v>
      </c>
      <c r="C120963" t="s">
        <v>123382</v>
      </c>
      <c r="D120963" t="s">
        <v>14260</v>
      </c>
      <c r="E120963" t="s">
        <v>14261</v>
      </c>
      <c r="F120963" t="s">
        <v>84940</v>
      </c>
    </row>
    <row r="120964" spans="1:6" x14ac:dyDescent="0.2">
      <c r="A120964" t="s">
        <v>120426</v>
      </c>
      <c r="B120964" t="s">
        <v>123381</v>
      </c>
      <c r="C120964" t="s">
        <v>123382</v>
      </c>
      <c r="D120964" t="s">
        <v>14283</v>
      </c>
      <c r="E120964" t="s">
        <v>14284</v>
      </c>
      <c r="F120964" t="s">
        <v>14285</v>
      </c>
    </row>
    <row r="120965" spans="1:6" x14ac:dyDescent="0.2">
      <c r="A120965" t="s">
        <v>120426</v>
      </c>
      <c r="B120965" t="s">
        <v>123381</v>
      </c>
      <c r="C120965" t="s">
        <v>123382</v>
      </c>
      <c r="D120965" t="s">
        <v>50690</v>
      </c>
      <c r="E120965" t="s">
        <v>50691</v>
      </c>
      <c r="F120965" t="s">
        <v>123383</v>
      </c>
    </row>
    <row r="120966" spans="1:6" x14ac:dyDescent="0.2">
      <c r="A120966" t="s">
        <v>120426</v>
      </c>
      <c r="B120966" t="s">
        <v>123381</v>
      </c>
      <c r="C120966" t="s">
        <v>123382</v>
      </c>
      <c r="D120966" t="s">
        <v>59029</v>
      </c>
      <c r="E120966" t="s">
        <v>59030</v>
      </c>
      <c r="F120966" t="s">
        <v>59031</v>
      </c>
    </row>
    <row r="120967" spans="1:6" x14ac:dyDescent="0.2">
      <c r="A120967" t="s">
        <v>120426</v>
      </c>
      <c r="B120967" t="s">
        <v>123381</v>
      </c>
      <c r="C120967" t="s">
        <v>123382</v>
      </c>
      <c r="D120967" t="s">
        <v>43201</v>
      </c>
      <c r="E120967" t="s">
        <v>43202</v>
      </c>
      <c r="F120967" t="s">
        <v>43203</v>
      </c>
    </row>
    <row r="120968" spans="1:6" x14ac:dyDescent="0.2">
      <c r="A120968" t="s">
        <v>120426</v>
      </c>
      <c r="B120968" t="s">
        <v>123381</v>
      </c>
      <c r="C120968" t="s">
        <v>123382</v>
      </c>
      <c r="D120968" t="s">
        <v>50723</v>
      </c>
      <c r="E120968" t="s">
        <v>50724</v>
      </c>
      <c r="F120968" t="s">
        <v>50725</v>
      </c>
    </row>
    <row r="120969" spans="1:6" x14ac:dyDescent="0.2">
      <c r="A120969" t="s">
        <v>120426</v>
      </c>
      <c r="B120969" t="s">
        <v>123381</v>
      </c>
      <c r="C120969" t="s">
        <v>123382</v>
      </c>
      <c r="D120969" t="s">
        <v>68129</v>
      </c>
      <c r="E120969" t="s">
        <v>68130</v>
      </c>
      <c r="F120969" t="s">
        <v>68131</v>
      </c>
    </row>
    <row r="120970" spans="1:6" x14ac:dyDescent="0.2">
      <c r="A120970" t="s">
        <v>120426</v>
      </c>
      <c r="B120970" t="s">
        <v>123381</v>
      </c>
      <c r="C120970" t="s">
        <v>123382</v>
      </c>
      <c r="D120970" t="s">
        <v>63975</v>
      </c>
      <c r="E120970" t="s">
        <v>63976</v>
      </c>
      <c r="F120970" t="s">
        <v>63977</v>
      </c>
    </row>
    <row r="120971" spans="1:6" x14ac:dyDescent="0.2">
      <c r="A120971" t="s">
        <v>120426</v>
      </c>
      <c r="B120971" t="s">
        <v>123381</v>
      </c>
      <c r="C120971" t="s">
        <v>123382</v>
      </c>
      <c r="D120971" t="s">
        <v>63978</v>
      </c>
      <c r="E120971" t="s">
        <v>63979</v>
      </c>
      <c r="F120971" t="s">
        <v>63980</v>
      </c>
    </row>
    <row r="120972" spans="1:6" x14ac:dyDescent="0.2">
      <c r="A120972" t="s">
        <v>120426</v>
      </c>
      <c r="B120972" t="s">
        <v>123381</v>
      </c>
      <c r="C120972" t="s">
        <v>123382</v>
      </c>
      <c r="D120972" t="s">
        <v>77878</v>
      </c>
      <c r="E120972" t="s">
        <v>77879</v>
      </c>
      <c r="F120972" t="s">
        <v>78749</v>
      </c>
    </row>
    <row r="120973" spans="1:6" x14ac:dyDescent="0.2">
      <c r="A120973" t="s">
        <v>120426</v>
      </c>
      <c r="B120973" t="s">
        <v>123381</v>
      </c>
      <c r="C120973" t="s">
        <v>123382</v>
      </c>
      <c r="D120973" t="s">
        <v>54081</v>
      </c>
      <c r="E120973" t="s">
        <v>54082</v>
      </c>
      <c r="F120973" t="s">
        <v>54083</v>
      </c>
    </row>
    <row r="120974" spans="1:6" x14ac:dyDescent="0.2">
      <c r="A120974" t="s">
        <v>120426</v>
      </c>
      <c r="B120974" t="s">
        <v>123381</v>
      </c>
      <c r="C120974" t="s">
        <v>123382</v>
      </c>
      <c r="D120974" t="s">
        <v>14326</v>
      </c>
      <c r="E120974" t="s">
        <v>14327</v>
      </c>
      <c r="F120974" t="s">
        <v>14328</v>
      </c>
    </row>
    <row r="120975" spans="1:6" x14ac:dyDescent="0.2">
      <c r="A120975" t="s">
        <v>120426</v>
      </c>
      <c r="B120975" t="s">
        <v>123381</v>
      </c>
      <c r="C120975" t="s">
        <v>123382</v>
      </c>
      <c r="D120975" t="s">
        <v>63987</v>
      </c>
      <c r="E120975" t="s">
        <v>63988</v>
      </c>
      <c r="F120975" t="s">
        <v>63989</v>
      </c>
    </row>
    <row r="120976" spans="1:6" x14ac:dyDescent="0.2">
      <c r="A120976" t="s">
        <v>120426</v>
      </c>
      <c r="B120976" t="s">
        <v>123381</v>
      </c>
      <c r="C120976" t="s">
        <v>123382</v>
      </c>
      <c r="D120976" t="s">
        <v>123384</v>
      </c>
      <c r="E120976" t="s">
        <v>123385</v>
      </c>
      <c r="F120976" t="s">
        <v>123386</v>
      </c>
    </row>
    <row r="120977" spans="1:6" x14ac:dyDescent="0.2">
      <c r="A120977" t="s">
        <v>120426</v>
      </c>
      <c r="B120977" t="s">
        <v>123381</v>
      </c>
      <c r="C120977" t="s">
        <v>123382</v>
      </c>
      <c r="D120977" t="s">
        <v>81713</v>
      </c>
      <c r="E120977" t="s">
        <v>81714</v>
      </c>
      <c r="F120977" t="s">
        <v>81715</v>
      </c>
    </row>
    <row r="120978" spans="1:6" x14ac:dyDescent="0.2">
      <c r="A120978" t="s">
        <v>120426</v>
      </c>
      <c r="B120978" t="s">
        <v>123381</v>
      </c>
      <c r="C120978" t="s">
        <v>123382</v>
      </c>
      <c r="D120978" t="s">
        <v>14347</v>
      </c>
      <c r="E120978" t="s">
        <v>14348</v>
      </c>
      <c r="F120978" t="s">
        <v>123387</v>
      </c>
    </row>
    <row r="120979" spans="1:6" x14ac:dyDescent="0.2">
      <c r="A120979" t="s">
        <v>120426</v>
      </c>
      <c r="B120979" t="s">
        <v>123381</v>
      </c>
      <c r="C120979" t="s">
        <v>123382</v>
      </c>
      <c r="D120979" t="s">
        <v>86002</v>
      </c>
      <c r="E120979" t="s">
        <v>86003</v>
      </c>
      <c r="F120979" t="s">
        <v>86004</v>
      </c>
    </row>
    <row r="120980" spans="1:6" x14ac:dyDescent="0.2">
      <c r="A120980" t="s">
        <v>120426</v>
      </c>
      <c r="B120980" t="s">
        <v>123381</v>
      </c>
      <c r="C120980" t="s">
        <v>123382</v>
      </c>
      <c r="D120980" t="s">
        <v>77390</v>
      </c>
      <c r="E120980" t="s">
        <v>77391</v>
      </c>
      <c r="F120980" t="s">
        <v>77392</v>
      </c>
    </row>
    <row r="120981" spans="1:6" x14ac:dyDescent="0.2">
      <c r="A120981" t="s">
        <v>120426</v>
      </c>
      <c r="B120981" t="s">
        <v>123381</v>
      </c>
      <c r="C120981" t="s">
        <v>123382</v>
      </c>
      <c r="D120981" t="s">
        <v>41403</v>
      </c>
      <c r="E120981" t="s">
        <v>41404</v>
      </c>
      <c r="F120981" t="s">
        <v>82893</v>
      </c>
    </row>
    <row r="120982" spans="1:6" x14ac:dyDescent="0.2">
      <c r="A120982" t="s">
        <v>120426</v>
      </c>
      <c r="B120982" t="s">
        <v>123381</v>
      </c>
      <c r="C120982" t="s">
        <v>123382</v>
      </c>
      <c r="D120982" t="s">
        <v>77393</v>
      </c>
      <c r="E120982" t="s">
        <v>77394</v>
      </c>
      <c r="F120982" t="s">
        <v>77395</v>
      </c>
    </row>
    <row r="120983" spans="1:6" x14ac:dyDescent="0.2">
      <c r="A120983" t="s">
        <v>120426</v>
      </c>
      <c r="B120983" t="s">
        <v>123381</v>
      </c>
      <c r="C120983" t="s">
        <v>123382</v>
      </c>
      <c r="D120983" t="s">
        <v>63991</v>
      </c>
      <c r="E120983" t="s">
        <v>63992</v>
      </c>
      <c r="F120983" t="s">
        <v>63993</v>
      </c>
    </row>
    <row r="120984" spans="1:6" x14ac:dyDescent="0.2">
      <c r="A120984" t="s">
        <v>120426</v>
      </c>
      <c r="B120984" t="s">
        <v>123381</v>
      </c>
      <c r="C120984" t="s">
        <v>123382</v>
      </c>
      <c r="D120984" t="s">
        <v>77927</v>
      </c>
      <c r="E120984" t="s">
        <v>77928</v>
      </c>
      <c r="F120984" t="s">
        <v>77929</v>
      </c>
    </row>
    <row r="120985" spans="1:6" x14ac:dyDescent="0.2">
      <c r="A120985" t="s">
        <v>120426</v>
      </c>
      <c r="B120985" t="s">
        <v>123381</v>
      </c>
      <c r="C120985" t="s">
        <v>123382</v>
      </c>
      <c r="D120985" t="s">
        <v>81994</v>
      </c>
      <c r="E120985" t="s">
        <v>81995</v>
      </c>
      <c r="F120985" t="s">
        <v>81996</v>
      </c>
    </row>
    <row r="120986" spans="1:6" x14ac:dyDescent="0.2">
      <c r="A120986" t="s">
        <v>120426</v>
      </c>
      <c r="B120986" t="s">
        <v>123381</v>
      </c>
      <c r="C120986" t="s">
        <v>123382</v>
      </c>
      <c r="D120986" t="s">
        <v>68236</v>
      </c>
      <c r="E120986" t="s">
        <v>68237</v>
      </c>
      <c r="F120986" t="s">
        <v>123388</v>
      </c>
    </row>
    <row r="120987" spans="1:6" x14ac:dyDescent="0.2">
      <c r="A120987" t="s">
        <v>120426</v>
      </c>
      <c r="B120987" t="s">
        <v>123381</v>
      </c>
      <c r="C120987" t="s">
        <v>123382</v>
      </c>
      <c r="D120987" t="s">
        <v>82894</v>
      </c>
      <c r="E120987" t="s">
        <v>82895</v>
      </c>
      <c r="F120987" t="s">
        <v>123389</v>
      </c>
    </row>
    <row r="120988" spans="1:6" x14ac:dyDescent="0.2">
      <c r="A120988" t="s">
        <v>120426</v>
      </c>
      <c r="B120988" t="s">
        <v>123381</v>
      </c>
      <c r="C120988" t="s">
        <v>123382</v>
      </c>
      <c r="D120988" t="s">
        <v>68249</v>
      </c>
      <c r="E120988" t="s">
        <v>68250</v>
      </c>
      <c r="F120988" t="s">
        <v>68251</v>
      </c>
    </row>
    <row r="120989" spans="1:6" x14ac:dyDescent="0.2">
      <c r="A120989" t="s">
        <v>120426</v>
      </c>
      <c r="B120989" t="s">
        <v>123381</v>
      </c>
      <c r="C120989" t="s">
        <v>123382</v>
      </c>
      <c r="D120989" t="s">
        <v>83870</v>
      </c>
      <c r="E120989" t="s">
        <v>83871</v>
      </c>
      <c r="F120989" t="s">
        <v>83872</v>
      </c>
    </row>
    <row r="120990" spans="1:6" x14ac:dyDescent="0.2">
      <c r="A120990" t="s">
        <v>120426</v>
      </c>
      <c r="B120990" t="s">
        <v>123381</v>
      </c>
      <c r="C120990" t="s">
        <v>123382</v>
      </c>
      <c r="D120990" t="s">
        <v>77168</v>
      </c>
      <c r="E120990" t="s">
        <v>77169</v>
      </c>
      <c r="F120990" t="s">
        <v>77170</v>
      </c>
    </row>
    <row r="120991" spans="1:6" x14ac:dyDescent="0.2">
      <c r="A120991" t="s">
        <v>120426</v>
      </c>
      <c r="B120991" t="s">
        <v>123381</v>
      </c>
      <c r="C120991" t="s">
        <v>123382</v>
      </c>
      <c r="D120991" t="s">
        <v>54132</v>
      </c>
      <c r="E120991" t="s">
        <v>54133</v>
      </c>
      <c r="F120991" t="s">
        <v>54134</v>
      </c>
    </row>
    <row r="120992" spans="1:6" x14ac:dyDescent="0.2">
      <c r="A120992" t="s">
        <v>120426</v>
      </c>
      <c r="B120992" t="s">
        <v>123381</v>
      </c>
      <c r="C120992" t="s">
        <v>123382</v>
      </c>
      <c r="D120992" t="s">
        <v>54005</v>
      </c>
      <c r="E120992" t="s">
        <v>54006</v>
      </c>
      <c r="F120992" t="s">
        <v>54007</v>
      </c>
    </row>
    <row r="120993" spans="1:6" x14ac:dyDescent="0.2">
      <c r="A120993" t="s">
        <v>120426</v>
      </c>
      <c r="B120993" t="s">
        <v>123381</v>
      </c>
      <c r="C120993" t="s">
        <v>123382</v>
      </c>
      <c r="D120993" t="s">
        <v>77410</v>
      </c>
      <c r="E120993" t="s">
        <v>77411</v>
      </c>
      <c r="F120993" t="s">
        <v>77412</v>
      </c>
    </row>
    <row r="120994" spans="1:6" x14ac:dyDescent="0.2">
      <c r="A120994" t="s">
        <v>120426</v>
      </c>
      <c r="B120994" t="s">
        <v>123381</v>
      </c>
      <c r="C120994" t="s">
        <v>123382</v>
      </c>
      <c r="D120994" t="s">
        <v>58056</v>
      </c>
      <c r="E120994" t="s">
        <v>58057</v>
      </c>
      <c r="F120994" t="s">
        <v>58058</v>
      </c>
    </row>
    <row r="120995" spans="1:6" x14ac:dyDescent="0.2">
      <c r="A120995" t="s">
        <v>120426</v>
      </c>
      <c r="B120995" t="s">
        <v>123381</v>
      </c>
      <c r="C120995" t="s">
        <v>123382</v>
      </c>
      <c r="D120995" t="s">
        <v>117125</v>
      </c>
      <c r="E120995" t="s">
        <v>117126</v>
      </c>
      <c r="F120995" t="s">
        <v>117127</v>
      </c>
    </row>
    <row r="120996" spans="1:6" x14ac:dyDescent="0.2">
      <c r="A120996" t="s">
        <v>120426</v>
      </c>
      <c r="B120996" t="s">
        <v>123381</v>
      </c>
      <c r="C120996" t="s">
        <v>123382</v>
      </c>
      <c r="D120996" t="s">
        <v>28782</v>
      </c>
      <c r="E120996" t="s">
        <v>28783</v>
      </c>
      <c r="F120996" t="s">
        <v>28784</v>
      </c>
    </row>
    <row r="120997" spans="1:6" x14ac:dyDescent="0.2">
      <c r="A120997" t="s">
        <v>120426</v>
      </c>
      <c r="B120997" t="s">
        <v>123381</v>
      </c>
      <c r="C120997" t="s">
        <v>123382</v>
      </c>
      <c r="D120997" t="s">
        <v>84978</v>
      </c>
      <c r="E120997" t="s">
        <v>84979</v>
      </c>
      <c r="F120997" t="s">
        <v>84980</v>
      </c>
    </row>
    <row r="120998" spans="1:6" x14ac:dyDescent="0.2">
      <c r="A120998" t="s">
        <v>120426</v>
      </c>
      <c r="B120998" t="s">
        <v>123381</v>
      </c>
      <c r="C120998" t="s">
        <v>123382</v>
      </c>
      <c r="D120998" t="s">
        <v>77250</v>
      </c>
      <c r="E120998" t="s">
        <v>77251</v>
      </c>
      <c r="F120998" t="s">
        <v>77252</v>
      </c>
    </row>
    <row r="120999" spans="1:6" x14ac:dyDescent="0.2">
      <c r="A120999" t="s">
        <v>120426</v>
      </c>
      <c r="B120999" t="s">
        <v>123381</v>
      </c>
      <c r="C120999" t="s">
        <v>123382</v>
      </c>
      <c r="D120999" t="s">
        <v>28806</v>
      </c>
      <c r="E120999" t="s">
        <v>28807</v>
      </c>
      <c r="F120999" t="s">
        <v>28808</v>
      </c>
    </row>
    <row r="121000" spans="1:6" x14ac:dyDescent="0.2">
      <c r="A121000" t="s">
        <v>120426</v>
      </c>
      <c r="B121000" t="s">
        <v>123381</v>
      </c>
      <c r="C121000" t="s">
        <v>123382</v>
      </c>
      <c r="D121000" t="s">
        <v>78903</v>
      </c>
      <c r="E121000" t="s">
        <v>78904</v>
      </c>
      <c r="F121000" t="s">
        <v>78905</v>
      </c>
    </row>
    <row r="121001" spans="1:6" x14ac:dyDescent="0.2">
      <c r="A121001" t="s">
        <v>120426</v>
      </c>
      <c r="B121001" t="s">
        <v>123381</v>
      </c>
      <c r="C121001" t="s">
        <v>123382</v>
      </c>
      <c r="D121001" t="s">
        <v>82052</v>
      </c>
      <c r="E121001" t="s">
        <v>82053</v>
      </c>
      <c r="F121001" t="s">
        <v>82054</v>
      </c>
    </row>
    <row r="121002" spans="1:6" x14ac:dyDescent="0.2">
      <c r="A121002" t="s">
        <v>120426</v>
      </c>
      <c r="B121002" t="s">
        <v>123381</v>
      </c>
      <c r="C121002" t="s">
        <v>123382</v>
      </c>
      <c r="D121002" t="s">
        <v>58446</v>
      </c>
      <c r="E121002" t="s">
        <v>58447</v>
      </c>
      <c r="F121002" t="s">
        <v>58448</v>
      </c>
    </row>
    <row r="121003" spans="1:6" x14ac:dyDescent="0.2">
      <c r="A121003" t="s">
        <v>120426</v>
      </c>
      <c r="B121003" t="s">
        <v>123381</v>
      </c>
      <c r="C121003" t="s">
        <v>123382</v>
      </c>
      <c r="D121003" t="s">
        <v>68571</v>
      </c>
      <c r="E121003" t="s">
        <v>68572</v>
      </c>
      <c r="F121003" t="s">
        <v>68573</v>
      </c>
    </row>
    <row r="121004" spans="1:6" x14ac:dyDescent="0.2">
      <c r="A121004" t="s">
        <v>120426</v>
      </c>
      <c r="B121004" t="s">
        <v>123381</v>
      </c>
      <c r="C121004" t="s">
        <v>123382</v>
      </c>
      <c r="D121004" t="s">
        <v>86077</v>
      </c>
      <c r="E121004" t="s">
        <v>86078</v>
      </c>
      <c r="F121004" t="s">
        <v>86079</v>
      </c>
    </row>
    <row r="121005" spans="1:6" x14ac:dyDescent="0.2">
      <c r="A121005" t="s">
        <v>120426</v>
      </c>
      <c r="B121005" t="s">
        <v>123381</v>
      </c>
      <c r="C121005" t="s">
        <v>123382</v>
      </c>
      <c r="D121005" t="s">
        <v>23770</v>
      </c>
      <c r="E121005" t="s">
        <v>23771</v>
      </c>
      <c r="F121005" t="s">
        <v>23772</v>
      </c>
    </row>
    <row r="121006" spans="1:6" x14ac:dyDescent="0.2">
      <c r="A121006" t="s">
        <v>120426</v>
      </c>
      <c r="B121006" t="s">
        <v>123381</v>
      </c>
      <c r="C121006" t="s">
        <v>123382</v>
      </c>
      <c r="D121006" t="s">
        <v>58511</v>
      </c>
      <c r="E121006" t="s">
        <v>58512</v>
      </c>
      <c r="F121006" t="s">
        <v>58513</v>
      </c>
    </row>
    <row r="121007" spans="1:6" x14ac:dyDescent="0.2">
      <c r="A121007" t="s">
        <v>120426</v>
      </c>
      <c r="B121007" t="s">
        <v>123381</v>
      </c>
      <c r="C121007" t="s">
        <v>123382</v>
      </c>
      <c r="D121007" t="s">
        <v>28878</v>
      </c>
      <c r="E121007" t="s">
        <v>28879</v>
      </c>
      <c r="F121007" t="s">
        <v>28880</v>
      </c>
    </row>
    <row r="121008" spans="1:6" x14ac:dyDescent="0.2">
      <c r="A121008" t="s">
        <v>120426</v>
      </c>
      <c r="B121008" t="s">
        <v>123381</v>
      </c>
      <c r="C121008" t="s">
        <v>123382</v>
      </c>
      <c r="D121008" t="s">
        <v>116257</v>
      </c>
      <c r="E121008" t="s">
        <v>116258</v>
      </c>
      <c r="F121008" t="s">
        <v>116259</v>
      </c>
    </row>
    <row r="121009" spans="1:6" x14ac:dyDescent="0.2">
      <c r="A121009" t="s">
        <v>120426</v>
      </c>
      <c r="B121009" t="s">
        <v>123381</v>
      </c>
      <c r="C121009" t="s">
        <v>123382</v>
      </c>
      <c r="D121009" t="s">
        <v>82505</v>
      </c>
      <c r="E121009" t="s">
        <v>82506</v>
      </c>
      <c r="F121009" t="s">
        <v>82507</v>
      </c>
    </row>
    <row r="121010" spans="1:6" x14ac:dyDescent="0.2">
      <c r="A121010" t="s">
        <v>120426</v>
      </c>
      <c r="B121010" t="s">
        <v>123381</v>
      </c>
      <c r="C121010" t="s">
        <v>123382</v>
      </c>
      <c r="D121010" t="s">
        <v>86345</v>
      </c>
      <c r="E121010" t="s">
        <v>86346</v>
      </c>
      <c r="F121010" t="s">
        <v>123390</v>
      </c>
    </row>
    <row r="121011" spans="1:6" x14ac:dyDescent="0.2">
      <c r="A121011" t="s">
        <v>120426</v>
      </c>
      <c r="B121011" t="s">
        <v>123381</v>
      </c>
      <c r="C121011" t="s">
        <v>123382</v>
      </c>
      <c r="D121011" t="s">
        <v>86354</v>
      </c>
      <c r="E121011" t="s">
        <v>86355</v>
      </c>
      <c r="F121011" t="s">
        <v>86356</v>
      </c>
    </row>
    <row r="121012" spans="1:6" x14ac:dyDescent="0.2">
      <c r="A121012" t="s">
        <v>120426</v>
      </c>
      <c r="B121012" t="s">
        <v>123381</v>
      </c>
      <c r="C121012" t="s">
        <v>123382</v>
      </c>
      <c r="D121012" t="s">
        <v>79827</v>
      </c>
      <c r="E121012" t="s">
        <v>79828</v>
      </c>
      <c r="F121012" t="s">
        <v>79829</v>
      </c>
    </row>
    <row r="121013" spans="1:6" x14ac:dyDescent="0.2">
      <c r="A121013" t="s">
        <v>120426</v>
      </c>
      <c r="B121013" t="s">
        <v>123381</v>
      </c>
      <c r="C121013" t="s">
        <v>123382</v>
      </c>
      <c r="D121013" t="s">
        <v>113369</v>
      </c>
      <c r="E121013" t="s">
        <v>113370</v>
      </c>
      <c r="F121013" t="s">
        <v>113371</v>
      </c>
    </row>
    <row r="121014" spans="1:6" x14ac:dyDescent="0.2">
      <c r="A121014" t="s">
        <v>120426</v>
      </c>
      <c r="B121014" t="s">
        <v>123381</v>
      </c>
      <c r="C121014" t="s">
        <v>123382</v>
      </c>
      <c r="D121014" t="s">
        <v>117450</v>
      </c>
      <c r="E121014" t="s">
        <v>117451</v>
      </c>
      <c r="F121014" t="s">
        <v>117452</v>
      </c>
    </row>
    <row r="121015" spans="1:6" x14ac:dyDescent="0.2">
      <c r="A121015" t="s">
        <v>120426</v>
      </c>
      <c r="B121015" t="s">
        <v>123381</v>
      </c>
      <c r="C121015" t="s">
        <v>123382</v>
      </c>
      <c r="D121015" t="s">
        <v>117378</v>
      </c>
      <c r="E121015" t="s">
        <v>117379</v>
      </c>
      <c r="F121015" t="s">
        <v>117380</v>
      </c>
    </row>
    <row r="121016" spans="1:6" x14ac:dyDescent="0.2">
      <c r="A121016" t="s">
        <v>120426</v>
      </c>
      <c r="B121016" t="s">
        <v>123381</v>
      </c>
      <c r="C121016" t="s">
        <v>123382</v>
      </c>
      <c r="D121016" t="s">
        <v>58598</v>
      </c>
      <c r="E121016" t="s">
        <v>58599</v>
      </c>
      <c r="F121016" t="s">
        <v>123217</v>
      </c>
    </row>
    <row r="121017" spans="1:6" x14ac:dyDescent="0.2">
      <c r="A121017" t="s">
        <v>120426</v>
      </c>
      <c r="B121017" t="s">
        <v>123381</v>
      </c>
      <c r="C121017" t="s">
        <v>123382</v>
      </c>
      <c r="D121017" t="s">
        <v>114788</v>
      </c>
      <c r="E121017" t="s">
        <v>114789</v>
      </c>
      <c r="F121017" t="s">
        <v>114790</v>
      </c>
    </row>
    <row r="121018" spans="1:6" x14ac:dyDescent="0.2">
      <c r="A121018" t="s">
        <v>120426</v>
      </c>
      <c r="B121018" t="s">
        <v>123381</v>
      </c>
      <c r="C121018" t="s">
        <v>123382</v>
      </c>
      <c r="D121018" t="s">
        <v>79108</v>
      </c>
      <c r="E121018" t="s">
        <v>79109</v>
      </c>
      <c r="F121018" t="s">
        <v>79110</v>
      </c>
    </row>
    <row r="121019" spans="1:6" x14ac:dyDescent="0.2">
      <c r="A121019" t="s">
        <v>120426</v>
      </c>
      <c r="B121019" t="s">
        <v>123381</v>
      </c>
      <c r="C121019" t="s">
        <v>123382</v>
      </c>
      <c r="D121019" t="s">
        <v>120571</v>
      </c>
      <c r="E121019" t="s">
        <v>120572</v>
      </c>
      <c r="F121019" t="s">
        <v>120573</v>
      </c>
    </row>
    <row r="121020" spans="1:6" x14ac:dyDescent="0.2">
      <c r="A121020" t="s">
        <v>120426</v>
      </c>
      <c r="B121020" t="s">
        <v>123381</v>
      </c>
      <c r="C121020" t="s">
        <v>123382</v>
      </c>
      <c r="D121020" t="s">
        <v>78552</v>
      </c>
      <c r="E121020" t="s">
        <v>78553</v>
      </c>
      <c r="F121020" t="s">
        <v>78554</v>
      </c>
    </row>
    <row r="121021" spans="1:6" x14ac:dyDescent="0.2">
      <c r="A121021" t="s">
        <v>120426</v>
      </c>
      <c r="B121021" t="s">
        <v>123381</v>
      </c>
      <c r="C121021" t="s">
        <v>123382</v>
      </c>
      <c r="D121021" t="s">
        <v>76827</v>
      </c>
      <c r="E121021" t="s">
        <v>76828</v>
      </c>
      <c r="F121021" t="s">
        <v>76829</v>
      </c>
    </row>
    <row r="121022" spans="1:6" x14ac:dyDescent="0.2">
      <c r="A121022" t="s">
        <v>120426</v>
      </c>
      <c r="B121022" t="s">
        <v>123381</v>
      </c>
      <c r="C121022" t="s">
        <v>123382</v>
      </c>
      <c r="D121022" t="s">
        <v>86386</v>
      </c>
      <c r="E121022" t="s">
        <v>86387</v>
      </c>
      <c r="F121022" t="s">
        <v>86388</v>
      </c>
    </row>
    <row r="121023" spans="1:6" x14ac:dyDescent="0.2">
      <c r="A121023" t="s">
        <v>120426</v>
      </c>
      <c r="B121023" t="s">
        <v>123391</v>
      </c>
      <c r="C121023" t="s">
        <v>123392</v>
      </c>
      <c r="D121023" t="s">
        <v>113</v>
      </c>
      <c r="E121023" t="s">
        <v>114</v>
      </c>
      <c r="F121023" t="s">
        <v>115</v>
      </c>
    </row>
    <row r="121024" spans="1:6" x14ac:dyDescent="0.2">
      <c r="A121024" t="s">
        <v>120426</v>
      </c>
      <c r="B121024" t="s">
        <v>123391</v>
      </c>
      <c r="C121024" t="s">
        <v>123392</v>
      </c>
      <c r="D121024" t="s">
        <v>2500</v>
      </c>
      <c r="E121024" t="s">
        <v>2501</v>
      </c>
      <c r="F121024" t="s">
        <v>2502</v>
      </c>
    </row>
    <row r="121025" spans="1:6" x14ac:dyDescent="0.2">
      <c r="A121025" t="s">
        <v>120426</v>
      </c>
      <c r="B121025" t="s">
        <v>123391</v>
      </c>
      <c r="C121025" t="s">
        <v>123392</v>
      </c>
      <c r="D121025" t="s">
        <v>9813</v>
      </c>
      <c r="E121025" t="s">
        <v>9814</v>
      </c>
      <c r="F121025" t="s">
        <v>9815</v>
      </c>
    </row>
    <row r="121026" spans="1:6" x14ac:dyDescent="0.2">
      <c r="A121026" t="s">
        <v>120426</v>
      </c>
      <c r="B121026" t="s">
        <v>123391</v>
      </c>
      <c r="C121026" t="s">
        <v>123392</v>
      </c>
      <c r="D121026" t="s">
        <v>912</v>
      </c>
      <c r="E121026" t="s">
        <v>913</v>
      </c>
      <c r="F121026" t="s">
        <v>2714</v>
      </c>
    </row>
    <row r="121027" spans="1:6" x14ac:dyDescent="0.2">
      <c r="A121027" t="s">
        <v>120426</v>
      </c>
      <c r="B121027" t="s">
        <v>123391</v>
      </c>
      <c r="C121027" t="s">
        <v>123392</v>
      </c>
      <c r="D121027" t="s">
        <v>5379</v>
      </c>
      <c r="E121027" t="s">
        <v>5380</v>
      </c>
      <c r="F121027" t="s">
        <v>38674</v>
      </c>
    </row>
    <row r="121028" spans="1:6" x14ac:dyDescent="0.2">
      <c r="A121028" t="s">
        <v>120426</v>
      </c>
      <c r="B121028" t="s">
        <v>123391</v>
      </c>
      <c r="C121028" t="s">
        <v>123392</v>
      </c>
      <c r="D121028" t="s">
        <v>9211</v>
      </c>
      <c r="E121028" t="s">
        <v>9212</v>
      </c>
      <c r="F121028" t="s">
        <v>9213</v>
      </c>
    </row>
    <row r="121029" spans="1:6" x14ac:dyDescent="0.2">
      <c r="A121029" t="s">
        <v>120426</v>
      </c>
      <c r="B121029" t="s">
        <v>123391</v>
      </c>
      <c r="C121029" t="s">
        <v>123392</v>
      </c>
      <c r="D121029" t="s">
        <v>2764</v>
      </c>
      <c r="E121029" t="s">
        <v>2765</v>
      </c>
      <c r="F121029" t="s">
        <v>2766</v>
      </c>
    </row>
    <row r="121030" spans="1:6" x14ac:dyDescent="0.2">
      <c r="A121030" t="s">
        <v>120426</v>
      </c>
      <c r="B121030" t="s">
        <v>123391</v>
      </c>
      <c r="C121030" t="s">
        <v>123392</v>
      </c>
      <c r="D121030" t="s">
        <v>10924</v>
      </c>
      <c r="E121030" t="s">
        <v>10925</v>
      </c>
      <c r="F121030" t="s">
        <v>10926</v>
      </c>
    </row>
    <row r="121031" spans="1:6" x14ac:dyDescent="0.2">
      <c r="A121031" t="s">
        <v>120426</v>
      </c>
      <c r="B121031" t="s">
        <v>123391</v>
      </c>
      <c r="C121031" t="s">
        <v>123392</v>
      </c>
      <c r="D121031" t="s">
        <v>9227</v>
      </c>
      <c r="E121031" t="s">
        <v>9228</v>
      </c>
      <c r="F121031" t="s">
        <v>9229</v>
      </c>
    </row>
    <row r="121032" spans="1:6" x14ac:dyDescent="0.2">
      <c r="A121032" t="s">
        <v>120426</v>
      </c>
      <c r="B121032" t="s">
        <v>123391</v>
      </c>
      <c r="C121032" t="s">
        <v>123392</v>
      </c>
      <c r="D121032" t="s">
        <v>13996</v>
      </c>
      <c r="E121032" t="s">
        <v>13997</v>
      </c>
      <c r="F121032" t="s">
        <v>13998</v>
      </c>
    </row>
    <row r="121033" spans="1:6" x14ac:dyDescent="0.2">
      <c r="A121033" t="s">
        <v>120426</v>
      </c>
      <c r="B121033" t="s">
        <v>123391</v>
      </c>
      <c r="C121033" t="s">
        <v>123392</v>
      </c>
      <c r="D121033" t="s">
        <v>123393</v>
      </c>
      <c r="E121033" t="s">
        <v>123394</v>
      </c>
      <c r="F121033" t="s">
        <v>123395</v>
      </c>
    </row>
    <row r="121034" spans="1:6" x14ac:dyDescent="0.2">
      <c r="A121034" t="s">
        <v>120426</v>
      </c>
      <c r="B121034" t="s">
        <v>123391</v>
      </c>
      <c r="C121034" t="s">
        <v>123392</v>
      </c>
      <c r="D121034" t="s">
        <v>39579</v>
      </c>
      <c r="E121034" t="s">
        <v>39580</v>
      </c>
      <c r="F121034" t="s">
        <v>39581</v>
      </c>
    </row>
    <row r="121035" spans="1:6" x14ac:dyDescent="0.2">
      <c r="A121035" t="s">
        <v>120426</v>
      </c>
      <c r="B121035" t="s">
        <v>123391</v>
      </c>
      <c r="C121035" t="s">
        <v>123392</v>
      </c>
      <c r="D121035" t="s">
        <v>93005</v>
      </c>
      <c r="E121035" t="s">
        <v>117927</v>
      </c>
      <c r="F121035" t="s">
        <v>117928</v>
      </c>
    </row>
    <row r="121036" spans="1:6" x14ac:dyDescent="0.2">
      <c r="A121036" t="s">
        <v>120426</v>
      </c>
      <c r="B121036" t="s">
        <v>123391</v>
      </c>
      <c r="C121036" t="s">
        <v>123392</v>
      </c>
      <c r="D121036" t="s">
        <v>2119</v>
      </c>
      <c r="E121036" t="s">
        <v>2120</v>
      </c>
      <c r="F121036" t="s">
        <v>2121</v>
      </c>
    </row>
    <row r="121037" spans="1:6" x14ac:dyDescent="0.2">
      <c r="A121037" t="s">
        <v>120426</v>
      </c>
      <c r="B121037" t="s">
        <v>123391</v>
      </c>
      <c r="C121037" t="s">
        <v>123392</v>
      </c>
      <c r="D121037" t="s">
        <v>10960</v>
      </c>
      <c r="E121037" t="s">
        <v>10961</v>
      </c>
      <c r="F121037" t="s">
        <v>10962</v>
      </c>
    </row>
    <row r="121038" spans="1:6" x14ac:dyDescent="0.2">
      <c r="A121038" t="s">
        <v>120426</v>
      </c>
      <c r="B121038" t="s">
        <v>123391</v>
      </c>
      <c r="C121038" t="s">
        <v>123392</v>
      </c>
      <c r="D121038" t="s">
        <v>51014</v>
      </c>
      <c r="E121038" t="s">
        <v>51015</v>
      </c>
      <c r="F121038" t="s">
        <v>51016</v>
      </c>
    </row>
    <row r="121039" spans="1:6" x14ac:dyDescent="0.2">
      <c r="A121039" t="s">
        <v>120426</v>
      </c>
      <c r="B121039" t="s">
        <v>123391</v>
      </c>
      <c r="C121039" t="s">
        <v>123392</v>
      </c>
      <c r="D121039" t="s">
        <v>118042</v>
      </c>
      <c r="E121039" t="s">
        <v>118043</v>
      </c>
      <c r="F121039" t="s">
        <v>118044</v>
      </c>
    </row>
    <row r="121040" spans="1:6" x14ac:dyDescent="0.2">
      <c r="A121040" t="s">
        <v>120426</v>
      </c>
      <c r="B121040" t="s">
        <v>123391</v>
      </c>
      <c r="C121040" t="s">
        <v>123392</v>
      </c>
      <c r="D121040" t="s">
        <v>123396</v>
      </c>
      <c r="E121040" t="s">
        <v>123397</v>
      </c>
      <c r="F121040" t="s">
        <v>123398</v>
      </c>
    </row>
    <row r="121041" spans="1:6" x14ac:dyDescent="0.2">
      <c r="A121041" t="s">
        <v>120426</v>
      </c>
      <c r="B121041" t="s">
        <v>123391</v>
      </c>
      <c r="C121041" t="s">
        <v>123392</v>
      </c>
      <c r="D121041" t="s">
        <v>8000</v>
      </c>
      <c r="E121041" t="s">
        <v>8001</v>
      </c>
      <c r="F121041" t="s">
        <v>8002</v>
      </c>
    </row>
    <row r="121042" spans="1:6" x14ac:dyDescent="0.2">
      <c r="A121042" t="s">
        <v>120426</v>
      </c>
      <c r="B121042" t="s">
        <v>123391</v>
      </c>
      <c r="C121042" t="s">
        <v>123392</v>
      </c>
      <c r="D121042" t="s">
        <v>114263</v>
      </c>
      <c r="E121042" t="s">
        <v>114264</v>
      </c>
      <c r="F121042" t="s">
        <v>114265</v>
      </c>
    </row>
    <row r="121043" spans="1:6" x14ac:dyDescent="0.2">
      <c r="A121043" t="s">
        <v>120426</v>
      </c>
      <c r="B121043" t="s">
        <v>123391</v>
      </c>
      <c r="C121043" t="s">
        <v>123392</v>
      </c>
      <c r="D121043" t="s">
        <v>123399</v>
      </c>
      <c r="E121043" t="s">
        <v>123400</v>
      </c>
      <c r="F121043" t="s">
        <v>123401</v>
      </c>
    </row>
    <row r="121044" spans="1:6" x14ac:dyDescent="0.2">
      <c r="A121044" t="s">
        <v>120426</v>
      </c>
      <c r="B121044" t="s">
        <v>123391</v>
      </c>
      <c r="C121044" t="s">
        <v>123392</v>
      </c>
      <c r="D121044" t="s">
        <v>118052</v>
      </c>
      <c r="E121044" t="s">
        <v>118053</v>
      </c>
      <c r="F121044" t="s">
        <v>118054</v>
      </c>
    </row>
    <row r="121045" spans="1:6" x14ac:dyDescent="0.2">
      <c r="A121045" t="s">
        <v>120426</v>
      </c>
      <c r="B121045" t="s">
        <v>123391</v>
      </c>
      <c r="C121045" t="s">
        <v>123392</v>
      </c>
      <c r="D121045" t="s">
        <v>118132</v>
      </c>
      <c r="E121045" t="s">
        <v>118133</v>
      </c>
      <c r="F121045" t="s">
        <v>118134</v>
      </c>
    </row>
    <row r="121046" spans="1:6" x14ac:dyDescent="0.2">
      <c r="A121046" t="s">
        <v>120426</v>
      </c>
      <c r="B121046" t="s">
        <v>123391</v>
      </c>
      <c r="C121046" t="s">
        <v>123392</v>
      </c>
      <c r="D121046" t="s">
        <v>117720</v>
      </c>
      <c r="E121046" t="s">
        <v>117721</v>
      </c>
      <c r="F121046" t="s">
        <v>117722</v>
      </c>
    </row>
    <row r="121047" spans="1:6" x14ac:dyDescent="0.2">
      <c r="A121047" t="s">
        <v>120426</v>
      </c>
      <c r="B121047" t="s">
        <v>123391</v>
      </c>
      <c r="C121047" t="s">
        <v>123392</v>
      </c>
      <c r="D121047" t="s">
        <v>114281</v>
      </c>
      <c r="E121047" t="s">
        <v>114282</v>
      </c>
      <c r="F121047" t="s">
        <v>123402</v>
      </c>
    </row>
    <row r="121048" spans="1:6" x14ac:dyDescent="0.2">
      <c r="A121048" t="s">
        <v>120426</v>
      </c>
      <c r="B121048" t="s">
        <v>123391</v>
      </c>
      <c r="C121048" t="s">
        <v>123392</v>
      </c>
      <c r="D121048" t="s">
        <v>37301</v>
      </c>
      <c r="E121048" t="s">
        <v>37302</v>
      </c>
      <c r="F121048" t="s">
        <v>123403</v>
      </c>
    </row>
    <row r="121049" spans="1:6" x14ac:dyDescent="0.2">
      <c r="A121049" t="s">
        <v>120426</v>
      </c>
      <c r="B121049" t="s">
        <v>123391</v>
      </c>
      <c r="C121049" t="s">
        <v>123392</v>
      </c>
      <c r="D121049" t="s">
        <v>14232</v>
      </c>
      <c r="E121049" t="s">
        <v>14233</v>
      </c>
      <c r="F121049" t="s">
        <v>14234</v>
      </c>
    </row>
    <row r="121050" spans="1:6" x14ac:dyDescent="0.2">
      <c r="A121050" t="s">
        <v>120426</v>
      </c>
      <c r="B121050" t="s">
        <v>123391</v>
      </c>
      <c r="C121050" t="s">
        <v>123392</v>
      </c>
      <c r="D121050" t="s">
        <v>123404</v>
      </c>
      <c r="E121050" t="s">
        <v>123405</v>
      </c>
      <c r="F121050" t="s">
        <v>123406</v>
      </c>
    </row>
    <row r="121051" spans="1:6" x14ac:dyDescent="0.2">
      <c r="A121051" t="s">
        <v>120426</v>
      </c>
      <c r="B121051" t="s">
        <v>123391</v>
      </c>
      <c r="C121051" t="s">
        <v>123392</v>
      </c>
      <c r="D121051" t="s">
        <v>9326</v>
      </c>
      <c r="E121051" t="s">
        <v>9327</v>
      </c>
      <c r="F121051" t="s">
        <v>9328</v>
      </c>
    </row>
    <row r="121052" spans="1:6" x14ac:dyDescent="0.2">
      <c r="A121052" t="s">
        <v>120426</v>
      </c>
      <c r="B121052" t="s">
        <v>123391</v>
      </c>
      <c r="C121052" t="s">
        <v>123392</v>
      </c>
      <c r="D121052" t="s">
        <v>7357</v>
      </c>
      <c r="E121052" t="s">
        <v>7358</v>
      </c>
      <c r="F121052" t="s">
        <v>7359</v>
      </c>
    </row>
    <row r="121053" spans="1:6" x14ac:dyDescent="0.2">
      <c r="A121053" t="s">
        <v>120426</v>
      </c>
      <c r="B121053" t="s">
        <v>123391</v>
      </c>
      <c r="C121053" t="s">
        <v>123392</v>
      </c>
      <c r="D121053" t="s">
        <v>69515</v>
      </c>
      <c r="E121053" t="s">
        <v>69516</v>
      </c>
      <c r="F121053" t="s">
        <v>69517</v>
      </c>
    </row>
    <row r="121054" spans="1:6" x14ac:dyDescent="0.2">
      <c r="A121054" t="s">
        <v>120426</v>
      </c>
      <c r="B121054" t="s">
        <v>123407</v>
      </c>
      <c r="C121054" t="s">
        <v>123408</v>
      </c>
      <c r="D121054" t="s">
        <v>2435</v>
      </c>
      <c r="E121054" t="s">
        <v>2436</v>
      </c>
      <c r="F121054" t="s">
        <v>2437</v>
      </c>
    </row>
    <row r="121055" spans="1:6" x14ac:dyDescent="0.2">
      <c r="A121055" t="s">
        <v>120426</v>
      </c>
      <c r="B121055" t="s">
        <v>123407</v>
      </c>
      <c r="C121055" t="s">
        <v>123408</v>
      </c>
      <c r="D121055" t="s">
        <v>480</v>
      </c>
      <c r="E121055" t="s">
        <v>481</v>
      </c>
      <c r="F121055" t="s">
        <v>482</v>
      </c>
    </row>
    <row r="121056" spans="1:6" x14ac:dyDescent="0.2">
      <c r="A121056" t="s">
        <v>120426</v>
      </c>
      <c r="B121056" t="s">
        <v>123407</v>
      </c>
      <c r="C121056" t="s">
        <v>123408</v>
      </c>
      <c r="D121056" t="s">
        <v>15857</v>
      </c>
      <c r="E121056" t="s">
        <v>15858</v>
      </c>
      <c r="F121056" t="s">
        <v>15859</v>
      </c>
    </row>
    <row r="121057" spans="1:6" x14ac:dyDescent="0.2">
      <c r="A121057" t="s">
        <v>120426</v>
      </c>
      <c r="B121057" t="s">
        <v>123407</v>
      </c>
      <c r="C121057" t="s">
        <v>123408</v>
      </c>
      <c r="D121057" t="s">
        <v>90370</v>
      </c>
      <c r="E121057" t="s">
        <v>90371</v>
      </c>
      <c r="F121057" t="s">
        <v>90372</v>
      </c>
    </row>
    <row r="121058" spans="1:6" x14ac:dyDescent="0.2">
      <c r="A121058" t="s">
        <v>120426</v>
      </c>
      <c r="B121058" t="s">
        <v>123407</v>
      </c>
      <c r="C121058" t="s">
        <v>123408</v>
      </c>
      <c r="D121058" t="s">
        <v>24861</v>
      </c>
      <c r="E121058" t="s">
        <v>24862</v>
      </c>
      <c r="F121058" t="s">
        <v>24863</v>
      </c>
    </row>
    <row r="121059" spans="1:6" x14ac:dyDescent="0.2">
      <c r="A121059" t="s">
        <v>120426</v>
      </c>
      <c r="B121059" t="s">
        <v>123407</v>
      </c>
      <c r="C121059" t="s">
        <v>123408</v>
      </c>
      <c r="D121059" t="s">
        <v>92192</v>
      </c>
      <c r="E121059" t="s">
        <v>92193</v>
      </c>
      <c r="F121059" t="s">
        <v>92194</v>
      </c>
    </row>
    <row r="121060" spans="1:6" x14ac:dyDescent="0.2">
      <c r="A121060" t="s">
        <v>120426</v>
      </c>
      <c r="B121060" t="s">
        <v>123407</v>
      </c>
      <c r="C121060" t="s">
        <v>123408</v>
      </c>
      <c r="D121060" t="s">
        <v>25556</v>
      </c>
      <c r="E121060" t="s">
        <v>25557</v>
      </c>
      <c r="F121060" t="s">
        <v>25558</v>
      </c>
    </row>
    <row r="121061" spans="1:6" x14ac:dyDescent="0.2">
      <c r="A121061" t="s">
        <v>120426</v>
      </c>
      <c r="B121061" t="s">
        <v>123407</v>
      </c>
      <c r="C121061" t="s">
        <v>123408</v>
      </c>
      <c r="D121061" t="s">
        <v>19967</v>
      </c>
      <c r="E121061" t="s">
        <v>19968</v>
      </c>
      <c r="F121061" t="s">
        <v>19969</v>
      </c>
    </row>
    <row r="121062" spans="1:6" x14ac:dyDescent="0.2">
      <c r="A121062" t="s">
        <v>120426</v>
      </c>
      <c r="B121062" t="s">
        <v>123407</v>
      </c>
      <c r="C121062" t="s">
        <v>123408</v>
      </c>
      <c r="D121062" t="s">
        <v>15892</v>
      </c>
      <c r="E121062" t="s">
        <v>15893</v>
      </c>
      <c r="F121062" t="s">
        <v>15894</v>
      </c>
    </row>
    <row r="121063" spans="1:6" x14ac:dyDescent="0.2">
      <c r="A121063" t="s">
        <v>120426</v>
      </c>
      <c r="B121063" t="s">
        <v>123407</v>
      </c>
      <c r="C121063" t="s">
        <v>123408</v>
      </c>
      <c r="D121063" t="s">
        <v>19973</v>
      </c>
      <c r="E121063" t="s">
        <v>19974</v>
      </c>
      <c r="F121063" t="s">
        <v>19975</v>
      </c>
    </row>
    <row r="121064" spans="1:6" x14ac:dyDescent="0.2">
      <c r="A121064" t="s">
        <v>120426</v>
      </c>
      <c r="B121064" t="s">
        <v>123407</v>
      </c>
      <c r="C121064" t="s">
        <v>123408</v>
      </c>
      <c r="D121064" t="s">
        <v>24867</v>
      </c>
      <c r="E121064" t="s">
        <v>24868</v>
      </c>
      <c r="F121064" t="s">
        <v>24869</v>
      </c>
    </row>
    <row r="121065" spans="1:6" x14ac:dyDescent="0.2">
      <c r="A121065" t="s">
        <v>120426</v>
      </c>
      <c r="B121065" t="s">
        <v>123407</v>
      </c>
      <c r="C121065" t="s">
        <v>123408</v>
      </c>
      <c r="D121065" t="s">
        <v>24870</v>
      </c>
      <c r="E121065" t="s">
        <v>24871</v>
      </c>
      <c r="F121065" t="s">
        <v>24872</v>
      </c>
    </row>
    <row r="121066" spans="1:6" x14ac:dyDescent="0.2">
      <c r="A121066" t="s">
        <v>120426</v>
      </c>
      <c r="B121066" t="s">
        <v>123407</v>
      </c>
      <c r="C121066" t="s">
        <v>123408</v>
      </c>
      <c r="D121066" t="s">
        <v>93601</v>
      </c>
      <c r="E121066" t="s">
        <v>93602</v>
      </c>
      <c r="F121066" t="s">
        <v>93603</v>
      </c>
    </row>
    <row r="121067" spans="1:6" x14ac:dyDescent="0.2">
      <c r="A121067" t="s">
        <v>120426</v>
      </c>
      <c r="B121067" t="s">
        <v>123407</v>
      </c>
      <c r="C121067" t="s">
        <v>123408</v>
      </c>
      <c r="D121067" t="s">
        <v>15937</v>
      </c>
      <c r="E121067" t="s">
        <v>15938</v>
      </c>
      <c r="F121067" t="s">
        <v>123409</v>
      </c>
    </row>
    <row r="121068" spans="1:6" x14ac:dyDescent="0.2">
      <c r="A121068" t="s">
        <v>120426</v>
      </c>
      <c r="B121068" t="s">
        <v>123407</v>
      </c>
      <c r="C121068" t="s">
        <v>123408</v>
      </c>
      <c r="D121068" t="s">
        <v>17179</v>
      </c>
      <c r="E121068" t="s">
        <v>17180</v>
      </c>
      <c r="F121068" t="s">
        <v>17181</v>
      </c>
    </row>
    <row r="121069" spans="1:6" x14ac:dyDescent="0.2">
      <c r="A121069" t="s">
        <v>120426</v>
      </c>
      <c r="B121069" t="s">
        <v>123407</v>
      </c>
      <c r="C121069" t="s">
        <v>123408</v>
      </c>
      <c r="D121069" t="s">
        <v>20002</v>
      </c>
      <c r="E121069" t="s">
        <v>20003</v>
      </c>
      <c r="F121069" t="s">
        <v>20004</v>
      </c>
    </row>
    <row r="121070" spans="1:6" x14ac:dyDescent="0.2">
      <c r="A121070" t="s">
        <v>120426</v>
      </c>
      <c r="B121070" t="s">
        <v>123407</v>
      </c>
      <c r="C121070" t="s">
        <v>123408</v>
      </c>
      <c r="D121070" t="s">
        <v>24877</v>
      </c>
      <c r="E121070" t="s">
        <v>24878</v>
      </c>
      <c r="F121070" t="s">
        <v>24879</v>
      </c>
    </row>
    <row r="121071" spans="1:6" x14ac:dyDescent="0.2">
      <c r="A121071" t="s">
        <v>120426</v>
      </c>
      <c r="B121071" t="s">
        <v>123407</v>
      </c>
      <c r="C121071" t="s">
        <v>123408</v>
      </c>
      <c r="D121071" t="s">
        <v>20009</v>
      </c>
      <c r="E121071" t="s">
        <v>20010</v>
      </c>
      <c r="F121071" t="s">
        <v>20011</v>
      </c>
    </row>
    <row r="121072" spans="1:6" x14ac:dyDescent="0.2">
      <c r="A121072" t="s">
        <v>120426</v>
      </c>
      <c r="B121072" t="s">
        <v>123407</v>
      </c>
      <c r="C121072" t="s">
        <v>123408</v>
      </c>
      <c r="D121072" t="s">
        <v>91834</v>
      </c>
      <c r="E121072" t="s">
        <v>91835</v>
      </c>
      <c r="F121072" t="s">
        <v>123410</v>
      </c>
    </row>
    <row r="121073" spans="1:6" x14ac:dyDescent="0.2">
      <c r="A121073" t="s">
        <v>120426</v>
      </c>
      <c r="B121073" t="s">
        <v>123407</v>
      </c>
      <c r="C121073" t="s">
        <v>123408</v>
      </c>
      <c r="D121073" t="s">
        <v>123411</v>
      </c>
      <c r="E121073" t="s">
        <v>123412</v>
      </c>
      <c r="F121073" t="s">
        <v>123413</v>
      </c>
    </row>
    <row r="121074" spans="1:6" x14ac:dyDescent="0.2">
      <c r="A121074" t="s">
        <v>120426</v>
      </c>
      <c r="B121074" t="s">
        <v>123407</v>
      </c>
      <c r="C121074" t="s">
        <v>123408</v>
      </c>
      <c r="D121074" t="s">
        <v>91840</v>
      </c>
      <c r="E121074" t="s">
        <v>91841</v>
      </c>
      <c r="F121074" t="s">
        <v>91842</v>
      </c>
    </row>
    <row r="121075" spans="1:6" x14ac:dyDescent="0.2">
      <c r="A121075" t="s">
        <v>120426</v>
      </c>
      <c r="B121075" t="s">
        <v>123407</v>
      </c>
      <c r="C121075" t="s">
        <v>123408</v>
      </c>
      <c r="D121075" t="s">
        <v>24889</v>
      </c>
      <c r="E121075" t="s">
        <v>24890</v>
      </c>
      <c r="F121075" t="s">
        <v>24891</v>
      </c>
    </row>
    <row r="121076" spans="1:6" x14ac:dyDescent="0.2">
      <c r="A121076" t="s">
        <v>120426</v>
      </c>
      <c r="B121076" t="s">
        <v>123407</v>
      </c>
      <c r="C121076" t="s">
        <v>123408</v>
      </c>
      <c r="D121076" t="s">
        <v>94324</v>
      </c>
      <c r="E121076" t="s">
        <v>94325</v>
      </c>
      <c r="F121076" t="s">
        <v>94326</v>
      </c>
    </row>
    <row r="121077" spans="1:6" x14ac:dyDescent="0.2">
      <c r="A121077" t="s">
        <v>120426</v>
      </c>
      <c r="B121077" t="s">
        <v>123407</v>
      </c>
      <c r="C121077" t="s">
        <v>123408</v>
      </c>
      <c r="D121077" t="s">
        <v>90491</v>
      </c>
      <c r="E121077" t="s">
        <v>90492</v>
      </c>
      <c r="F121077" t="s">
        <v>90493</v>
      </c>
    </row>
    <row r="121078" spans="1:6" x14ac:dyDescent="0.2">
      <c r="A121078" t="s">
        <v>120426</v>
      </c>
      <c r="B121078" t="s">
        <v>123407</v>
      </c>
      <c r="C121078" t="s">
        <v>123408</v>
      </c>
      <c r="D121078" t="s">
        <v>24892</v>
      </c>
      <c r="E121078" t="s">
        <v>24893</v>
      </c>
      <c r="F121078" t="s">
        <v>24894</v>
      </c>
    </row>
    <row r="121079" spans="1:6" x14ac:dyDescent="0.2">
      <c r="A121079" t="s">
        <v>120426</v>
      </c>
      <c r="B121079" t="s">
        <v>123407</v>
      </c>
      <c r="C121079" t="s">
        <v>123408</v>
      </c>
      <c r="D121079" t="s">
        <v>21913</v>
      </c>
      <c r="E121079" t="s">
        <v>21914</v>
      </c>
      <c r="F121079" t="s">
        <v>21915</v>
      </c>
    </row>
    <row r="121080" spans="1:6" x14ac:dyDescent="0.2">
      <c r="A121080" t="s">
        <v>120426</v>
      </c>
      <c r="B121080" t="s">
        <v>123407</v>
      </c>
      <c r="C121080" t="s">
        <v>123408</v>
      </c>
      <c r="D121080" t="s">
        <v>20036</v>
      </c>
      <c r="E121080" t="s">
        <v>20037</v>
      </c>
      <c r="F121080" t="s">
        <v>20038</v>
      </c>
    </row>
    <row r="121081" spans="1:6" x14ac:dyDescent="0.2">
      <c r="A121081" t="s">
        <v>120426</v>
      </c>
      <c r="B121081" t="s">
        <v>123407</v>
      </c>
      <c r="C121081" t="s">
        <v>123408</v>
      </c>
      <c r="D121081" t="s">
        <v>91901</v>
      </c>
      <c r="E121081" t="s">
        <v>91902</v>
      </c>
      <c r="F121081" t="s">
        <v>91903</v>
      </c>
    </row>
    <row r="121082" spans="1:6" x14ac:dyDescent="0.2">
      <c r="A121082" t="s">
        <v>120426</v>
      </c>
      <c r="B121082" t="s">
        <v>123407</v>
      </c>
      <c r="C121082" t="s">
        <v>123408</v>
      </c>
      <c r="D121082" t="s">
        <v>90511</v>
      </c>
      <c r="E121082" t="s">
        <v>90512</v>
      </c>
      <c r="F121082" t="s">
        <v>90513</v>
      </c>
    </row>
    <row r="121083" spans="1:6" x14ac:dyDescent="0.2">
      <c r="A121083" t="s">
        <v>120426</v>
      </c>
      <c r="B121083" t="s">
        <v>123407</v>
      </c>
      <c r="C121083" t="s">
        <v>123408</v>
      </c>
      <c r="D121083" t="s">
        <v>20059</v>
      </c>
      <c r="E121083" t="s">
        <v>20060</v>
      </c>
      <c r="F121083" t="s">
        <v>20061</v>
      </c>
    </row>
    <row r="121084" spans="1:6" x14ac:dyDescent="0.2">
      <c r="A121084" t="s">
        <v>120426</v>
      </c>
      <c r="B121084" t="s">
        <v>123407</v>
      </c>
      <c r="C121084" t="s">
        <v>123408</v>
      </c>
      <c r="D121084" t="s">
        <v>90985</v>
      </c>
      <c r="E121084" t="s">
        <v>90986</v>
      </c>
      <c r="F121084" t="s">
        <v>90987</v>
      </c>
    </row>
    <row r="121085" spans="1:6" x14ac:dyDescent="0.2">
      <c r="A121085" t="s">
        <v>120426</v>
      </c>
      <c r="B121085" t="s">
        <v>123407</v>
      </c>
      <c r="C121085" t="s">
        <v>123408</v>
      </c>
      <c r="D121085" t="s">
        <v>24901</v>
      </c>
      <c r="E121085" t="s">
        <v>24902</v>
      </c>
      <c r="F121085" t="s">
        <v>24903</v>
      </c>
    </row>
    <row r="121086" spans="1:6" x14ac:dyDescent="0.2">
      <c r="A121086" t="s">
        <v>120426</v>
      </c>
      <c r="B121086" t="s">
        <v>123407</v>
      </c>
      <c r="C121086" t="s">
        <v>123408</v>
      </c>
      <c r="D121086" t="s">
        <v>90547</v>
      </c>
      <c r="E121086" t="s">
        <v>90548</v>
      </c>
      <c r="F121086" t="s">
        <v>90549</v>
      </c>
    </row>
    <row r="121087" spans="1:6" x14ac:dyDescent="0.2">
      <c r="A121087" t="s">
        <v>120426</v>
      </c>
      <c r="B121087" t="s">
        <v>123407</v>
      </c>
      <c r="C121087" t="s">
        <v>123408</v>
      </c>
      <c r="D121087" t="s">
        <v>92593</v>
      </c>
      <c r="E121087" t="s">
        <v>92594</v>
      </c>
      <c r="F121087" t="s">
        <v>92595</v>
      </c>
    </row>
    <row r="121088" spans="1:6" x14ac:dyDescent="0.2">
      <c r="A121088" t="s">
        <v>120426</v>
      </c>
      <c r="B121088" t="s">
        <v>123407</v>
      </c>
      <c r="C121088" t="s">
        <v>123408</v>
      </c>
      <c r="D121088" t="s">
        <v>16412</v>
      </c>
      <c r="E121088" t="s">
        <v>16413</v>
      </c>
      <c r="F121088" t="s">
        <v>16414</v>
      </c>
    </row>
    <row r="121089" spans="1:6" x14ac:dyDescent="0.2">
      <c r="A121089" t="s">
        <v>120426</v>
      </c>
      <c r="B121089" t="s">
        <v>123407</v>
      </c>
      <c r="C121089" t="s">
        <v>123408</v>
      </c>
      <c r="D121089" t="s">
        <v>88404</v>
      </c>
      <c r="E121089" t="s">
        <v>88405</v>
      </c>
      <c r="F121089" t="s">
        <v>88406</v>
      </c>
    </row>
    <row r="121090" spans="1:6" x14ac:dyDescent="0.2">
      <c r="A121090" t="s">
        <v>120426</v>
      </c>
      <c r="B121090" t="s">
        <v>123407</v>
      </c>
      <c r="C121090" t="s">
        <v>123408</v>
      </c>
      <c r="D121090" t="s">
        <v>17061</v>
      </c>
      <c r="E121090" t="s">
        <v>17062</v>
      </c>
      <c r="F121090" t="s">
        <v>17063</v>
      </c>
    </row>
    <row r="121091" spans="1:6" x14ac:dyDescent="0.2">
      <c r="A121091" t="s">
        <v>120426</v>
      </c>
      <c r="B121091" t="s">
        <v>123407</v>
      </c>
      <c r="C121091" t="s">
        <v>123408</v>
      </c>
      <c r="D121091" t="s">
        <v>94364</v>
      </c>
      <c r="E121091" t="s">
        <v>94365</v>
      </c>
      <c r="F121091" t="s">
        <v>94366</v>
      </c>
    </row>
    <row r="121092" spans="1:6" x14ac:dyDescent="0.2">
      <c r="A121092" t="s">
        <v>120426</v>
      </c>
      <c r="B121092" t="s">
        <v>123407</v>
      </c>
      <c r="C121092" t="s">
        <v>123408</v>
      </c>
      <c r="D121092" t="s">
        <v>17061</v>
      </c>
      <c r="E121092" t="s">
        <v>17062</v>
      </c>
      <c r="F121092" t="s">
        <v>17063</v>
      </c>
    </row>
    <row r="121093" spans="1:6" x14ac:dyDescent="0.2">
      <c r="A121093" t="s">
        <v>120426</v>
      </c>
      <c r="B121093" t="s">
        <v>123407</v>
      </c>
      <c r="C121093" t="s">
        <v>123408</v>
      </c>
      <c r="D121093" t="s">
        <v>15810</v>
      </c>
      <c r="E121093" t="s">
        <v>15811</v>
      </c>
      <c r="F121093" t="s">
        <v>15812</v>
      </c>
    </row>
    <row r="121094" spans="1:6" x14ac:dyDescent="0.2">
      <c r="A121094" t="s">
        <v>120426</v>
      </c>
      <c r="B121094" t="s">
        <v>123407</v>
      </c>
      <c r="C121094" t="s">
        <v>123408</v>
      </c>
      <c r="D121094" t="s">
        <v>123414</v>
      </c>
      <c r="E121094" t="s">
        <v>123415</v>
      </c>
      <c r="F121094" t="s">
        <v>123416</v>
      </c>
    </row>
    <row r="121095" spans="1:6" x14ac:dyDescent="0.2">
      <c r="A121095" t="s">
        <v>120426</v>
      </c>
      <c r="B121095" t="s">
        <v>123407</v>
      </c>
      <c r="C121095" t="s">
        <v>123408</v>
      </c>
      <c r="D121095" t="s">
        <v>24913</v>
      </c>
      <c r="E121095" t="s">
        <v>24914</v>
      </c>
      <c r="F121095" t="s">
        <v>24915</v>
      </c>
    </row>
    <row r="121096" spans="1:6" x14ac:dyDescent="0.2">
      <c r="A121096" t="s">
        <v>120426</v>
      </c>
      <c r="B121096" t="s">
        <v>123417</v>
      </c>
      <c r="C121096" t="s">
        <v>123418</v>
      </c>
      <c r="D121096" t="s">
        <v>6909</v>
      </c>
      <c r="E121096" t="s">
        <v>6910</v>
      </c>
      <c r="F121096" t="s">
        <v>6911</v>
      </c>
    </row>
    <row r="121097" spans="1:6" x14ac:dyDescent="0.2">
      <c r="A121097" t="s">
        <v>120426</v>
      </c>
      <c r="B121097" t="s">
        <v>123417</v>
      </c>
      <c r="C121097" t="s">
        <v>123418</v>
      </c>
      <c r="D121097" t="s">
        <v>1558</v>
      </c>
      <c r="E121097" t="s">
        <v>1559</v>
      </c>
      <c r="F121097" t="s">
        <v>4289</v>
      </c>
    </row>
    <row r="121098" spans="1:6" x14ac:dyDescent="0.2">
      <c r="A121098" t="s">
        <v>120426</v>
      </c>
      <c r="B121098" t="s">
        <v>123417</v>
      </c>
      <c r="C121098" t="s">
        <v>123418</v>
      </c>
      <c r="D121098" t="s">
        <v>67254</v>
      </c>
      <c r="E121098" t="s">
        <v>67255</v>
      </c>
      <c r="F121098" t="s">
        <v>67256</v>
      </c>
    </row>
    <row r="121099" spans="1:6" x14ac:dyDescent="0.2">
      <c r="A121099" t="s">
        <v>120426</v>
      </c>
      <c r="B121099" t="s">
        <v>123417</v>
      </c>
      <c r="C121099" t="s">
        <v>123418</v>
      </c>
      <c r="D121099" t="s">
        <v>13203</v>
      </c>
      <c r="E121099" t="s">
        <v>13204</v>
      </c>
      <c r="F121099" t="s">
        <v>13205</v>
      </c>
    </row>
    <row r="121100" spans="1:6" x14ac:dyDescent="0.2">
      <c r="A121100" t="s">
        <v>120426</v>
      </c>
      <c r="B121100" t="s">
        <v>123417</v>
      </c>
      <c r="C121100" t="s">
        <v>123418</v>
      </c>
      <c r="D121100" t="s">
        <v>105255</v>
      </c>
      <c r="E121100" t="s">
        <v>105256</v>
      </c>
      <c r="F121100" t="s">
        <v>105257</v>
      </c>
    </row>
    <row r="121101" spans="1:6" x14ac:dyDescent="0.2">
      <c r="A121101" t="s">
        <v>120426</v>
      </c>
      <c r="B121101" t="s">
        <v>123417</v>
      </c>
      <c r="C121101" t="s">
        <v>123418</v>
      </c>
      <c r="D121101" t="s">
        <v>106141</v>
      </c>
      <c r="E121101" t="s">
        <v>106142</v>
      </c>
      <c r="F121101" t="s">
        <v>106143</v>
      </c>
    </row>
    <row r="121102" spans="1:6" x14ac:dyDescent="0.2">
      <c r="A121102" t="s">
        <v>120426</v>
      </c>
      <c r="B121102" t="s">
        <v>123417</v>
      </c>
      <c r="C121102" t="s">
        <v>123418</v>
      </c>
      <c r="D121102" t="s">
        <v>8116</v>
      </c>
      <c r="E121102" t="s">
        <v>8117</v>
      </c>
      <c r="F121102" t="s">
        <v>123419</v>
      </c>
    </row>
    <row r="121103" spans="1:6" x14ac:dyDescent="0.2">
      <c r="A121103" t="s">
        <v>120426</v>
      </c>
      <c r="B121103" t="s">
        <v>123417</v>
      </c>
      <c r="C121103" t="s">
        <v>123418</v>
      </c>
      <c r="D121103" t="s">
        <v>247</v>
      </c>
      <c r="E121103" t="s">
        <v>248</v>
      </c>
      <c r="F121103" t="s">
        <v>123420</v>
      </c>
    </row>
    <row r="121104" spans="1:6" x14ac:dyDescent="0.2">
      <c r="A121104" t="s">
        <v>120426</v>
      </c>
      <c r="B121104" t="s">
        <v>123417</v>
      </c>
      <c r="C121104" t="s">
        <v>123418</v>
      </c>
      <c r="D121104" t="s">
        <v>103530</v>
      </c>
      <c r="E121104" t="s">
        <v>103531</v>
      </c>
      <c r="F121104" t="s">
        <v>103532</v>
      </c>
    </row>
    <row r="121105" spans="1:6" x14ac:dyDescent="0.2">
      <c r="A121105" t="s">
        <v>120426</v>
      </c>
      <c r="B121105" t="s">
        <v>123417</v>
      </c>
      <c r="C121105" t="s">
        <v>123418</v>
      </c>
      <c r="D121105" t="s">
        <v>108740</v>
      </c>
      <c r="E121105" t="s">
        <v>108741</v>
      </c>
      <c r="F121105" t="s">
        <v>123421</v>
      </c>
    </row>
    <row r="121106" spans="1:6" x14ac:dyDescent="0.2">
      <c r="A121106" t="s">
        <v>120426</v>
      </c>
      <c r="B121106" t="s">
        <v>123417</v>
      </c>
      <c r="C121106" t="s">
        <v>123418</v>
      </c>
      <c r="D121106" t="s">
        <v>71511</v>
      </c>
      <c r="E121106" t="s">
        <v>71512</v>
      </c>
      <c r="F121106" t="s">
        <v>71513</v>
      </c>
    </row>
    <row r="121107" spans="1:6" x14ac:dyDescent="0.2">
      <c r="A121107" t="s">
        <v>120426</v>
      </c>
      <c r="B121107" t="s">
        <v>123417</v>
      </c>
      <c r="C121107" t="s">
        <v>123418</v>
      </c>
      <c r="D121107" t="s">
        <v>106147</v>
      </c>
      <c r="E121107" t="s">
        <v>106148</v>
      </c>
      <c r="F121107" t="s">
        <v>106149</v>
      </c>
    </row>
    <row r="121108" spans="1:6" x14ac:dyDescent="0.2">
      <c r="A121108" t="s">
        <v>120426</v>
      </c>
      <c r="B121108" t="s">
        <v>123417</v>
      </c>
      <c r="C121108" t="s">
        <v>123418</v>
      </c>
      <c r="D121108" t="s">
        <v>103582</v>
      </c>
      <c r="E121108" t="s">
        <v>103583</v>
      </c>
      <c r="F121108" t="s">
        <v>103584</v>
      </c>
    </row>
    <row r="121109" spans="1:6" x14ac:dyDescent="0.2">
      <c r="A121109" t="s">
        <v>120426</v>
      </c>
      <c r="B121109" t="s">
        <v>123417</v>
      </c>
      <c r="C121109" t="s">
        <v>123418</v>
      </c>
      <c r="D121109" t="s">
        <v>108898</v>
      </c>
      <c r="E121109" t="s">
        <v>108899</v>
      </c>
      <c r="F121109" t="s">
        <v>108900</v>
      </c>
    </row>
    <row r="121110" spans="1:6" x14ac:dyDescent="0.2">
      <c r="A121110" t="s">
        <v>120426</v>
      </c>
      <c r="B121110" t="s">
        <v>123417</v>
      </c>
      <c r="C121110" t="s">
        <v>123418</v>
      </c>
      <c r="D121110" t="s">
        <v>40098</v>
      </c>
      <c r="E121110" t="s">
        <v>40099</v>
      </c>
      <c r="F121110" t="s">
        <v>40100</v>
      </c>
    </row>
    <row r="121111" spans="1:6" x14ac:dyDescent="0.2">
      <c r="A121111" t="s">
        <v>120426</v>
      </c>
      <c r="B121111" t="s">
        <v>123417</v>
      </c>
      <c r="C121111" t="s">
        <v>123418</v>
      </c>
      <c r="D121111" t="s">
        <v>103672</v>
      </c>
      <c r="E121111" t="s">
        <v>103673</v>
      </c>
      <c r="F121111" t="s">
        <v>103674</v>
      </c>
    </row>
    <row r="121112" spans="1:6" x14ac:dyDescent="0.2">
      <c r="A121112" t="s">
        <v>120426</v>
      </c>
      <c r="B121112" t="s">
        <v>123417</v>
      </c>
      <c r="C121112" t="s">
        <v>123418</v>
      </c>
      <c r="D121112" t="s">
        <v>108904</v>
      </c>
      <c r="E121112" t="s">
        <v>108905</v>
      </c>
      <c r="F121112" t="s">
        <v>108906</v>
      </c>
    </row>
    <row r="121113" spans="1:6" x14ac:dyDescent="0.2">
      <c r="A121113" t="s">
        <v>120426</v>
      </c>
      <c r="B121113" t="s">
        <v>123417</v>
      </c>
      <c r="C121113" t="s">
        <v>123418</v>
      </c>
      <c r="D121113" t="s">
        <v>106156</v>
      </c>
      <c r="E121113" t="s">
        <v>106157</v>
      </c>
      <c r="F121113" t="s">
        <v>106158</v>
      </c>
    </row>
    <row r="121114" spans="1:6" x14ac:dyDescent="0.2">
      <c r="A121114" t="s">
        <v>120426</v>
      </c>
      <c r="B121114" t="s">
        <v>123417</v>
      </c>
      <c r="C121114" t="s">
        <v>123418</v>
      </c>
      <c r="D121114" t="s">
        <v>49430</v>
      </c>
      <c r="E121114" t="s">
        <v>49431</v>
      </c>
      <c r="F121114" t="s">
        <v>49432</v>
      </c>
    </row>
    <row r="121115" spans="1:6" x14ac:dyDescent="0.2">
      <c r="A121115" t="s">
        <v>120426</v>
      </c>
      <c r="B121115" t="s">
        <v>123417</v>
      </c>
      <c r="C121115" t="s">
        <v>123418</v>
      </c>
      <c r="D121115" t="s">
        <v>123422</v>
      </c>
      <c r="E121115" t="s">
        <v>123423</v>
      </c>
      <c r="F121115" t="s">
        <v>123424</v>
      </c>
    </row>
    <row r="121116" spans="1:6" x14ac:dyDescent="0.2">
      <c r="A121116" t="s">
        <v>120426</v>
      </c>
      <c r="B121116" t="s">
        <v>123417</v>
      </c>
      <c r="C121116" t="s">
        <v>123418</v>
      </c>
      <c r="D121116" t="s">
        <v>106162</v>
      </c>
      <c r="E121116" t="s">
        <v>106163</v>
      </c>
      <c r="F121116" t="s">
        <v>106164</v>
      </c>
    </row>
    <row r="121117" spans="1:6" x14ac:dyDescent="0.2">
      <c r="A121117" t="s">
        <v>120426</v>
      </c>
      <c r="B121117" t="s">
        <v>123417</v>
      </c>
      <c r="C121117" t="s">
        <v>123418</v>
      </c>
      <c r="D121117" t="s">
        <v>7049</v>
      </c>
      <c r="E121117" t="s">
        <v>7050</v>
      </c>
      <c r="F121117" t="s">
        <v>7051</v>
      </c>
    </row>
    <row r="121118" spans="1:6" x14ac:dyDescent="0.2">
      <c r="A121118" t="s">
        <v>120426</v>
      </c>
      <c r="B121118" t="s">
        <v>123417</v>
      </c>
      <c r="C121118" t="s">
        <v>123418</v>
      </c>
      <c r="D121118" t="s">
        <v>106168</v>
      </c>
      <c r="E121118" t="s">
        <v>106169</v>
      </c>
      <c r="F121118" t="s">
        <v>106170</v>
      </c>
    </row>
    <row r="121119" spans="1:6" x14ac:dyDescent="0.2">
      <c r="A121119" t="s">
        <v>120426</v>
      </c>
      <c r="B121119" t="s">
        <v>123417</v>
      </c>
      <c r="C121119" t="s">
        <v>123418</v>
      </c>
      <c r="D121119" t="s">
        <v>89529</v>
      </c>
      <c r="E121119" t="s">
        <v>89530</v>
      </c>
      <c r="F121119" t="s">
        <v>89531</v>
      </c>
    </row>
    <row r="121120" spans="1:6" x14ac:dyDescent="0.2">
      <c r="A121120" t="s">
        <v>120426</v>
      </c>
      <c r="B121120" t="s">
        <v>123417</v>
      </c>
      <c r="C121120" t="s">
        <v>123418</v>
      </c>
      <c r="D121120" t="s">
        <v>106174</v>
      </c>
      <c r="E121120" t="s">
        <v>106175</v>
      </c>
      <c r="F121120" t="s">
        <v>106176</v>
      </c>
    </row>
    <row r="121121" spans="1:6" x14ac:dyDescent="0.2">
      <c r="A121121" t="s">
        <v>120426</v>
      </c>
      <c r="B121121" t="s">
        <v>123417</v>
      </c>
      <c r="C121121" t="s">
        <v>123418</v>
      </c>
      <c r="D121121" t="s">
        <v>108907</v>
      </c>
      <c r="E121121" t="s">
        <v>108908</v>
      </c>
      <c r="F121121" t="s">
        <v>108909</v>
      </c>
    </row>
    <row r="121122" spans="1:6" x14ac:dyDescent="0.2">
      <c r="A121122" t="s">
        <v>120426</v>
      </c>
      <c r="B121122" t="s">
        <v>123417</v>
      </c>
      <c r="C121122" t="s">
        <v>123418</v>
      </c>
      <c r="D121122" t="s">
        <v>3617</v>
      </c>
      <c r="E121122" t="s">
        <v>3618</v>
      </c>
      <c r="F121122" t="s">
        <v>3619</v>
      </c>
    </row>
    <row r="121123" spans="1:6" x14ac:dyDescent="0.2">
      <c r="A121123" t="s">
        <v>120426</v>
      </c>
      <c r="B121123" t="s">
        <v>123417</v>
      </c>
      <c r="C121123" t="s">
        <v>123418</v>
      </c>
      <c r="D121123" t="s">
        <v>33860</v>
      </c>
      <c r="E121123" t="s">
        <v>33861</v>
      </c>
      <c r="F121123" t="s">
        <v>33862</v>
      </c>
    </row>
    <row r="121124" spans="1:6" x14ac:dyDescent="0.2">
      <c r="A121124" t="s">
        <v>120426</v>
      </c>
      <c r="B121124" t="s">
        <v>123417</v>
      </c>
      <c r="C121124" t="s">
        <v>123418</v>
      </c>
      <c r="D121124" t="s">
        <v>21708</v>
      </c>
      <c r="E121124" t="s">
        <v>21709</v>
      </c>
      <c r="F121124" t="s">
        <v>21710</v>
      </c>
    </row>
    <row r="121125" spans="1:6" x14ac:dyDescent="0.2">
      <c r="A121125" t="s">
        <v>120426</v>
      </c>
      <c r="B121125" t="s">
        <v>123417</v>
      </c>
      <c r="C121125" t="s">
        <v>123418</v>
      </c>
      <c r="D121125" t="s">
        <v>108916</v>
      </c>
      <c r="E121125" t="s">
        <v>108917</v>
      </c>
      <c r="F121125" t="s">
        <v>108918</v>
      </c>
    </row>
    <row r="121126" spans="1:6" x14ac:dyDescent="0.2">
      <c r="A121126" t="s">
        <v>120426</v>
      </c>
      <c r="B121126" t="s">
        <v>123417</v>
      </c>
      <c r="C121126" t="s">
        <v>123418</v>
      </c>
      <c r="D121126" t="s">
        <v>105949</v>
      </c>
      <c r="E121126" t="s">
        <v>105950</v>
      </c>
      <c r="F121126" t="s">
        <v>105951</v>
      </c>
    </row>
    <row r="121127" spans="1:6" x14ac:dyDescent="0.2">
      <c r="A121127" t="s">
        <v>120426</v>
      </c>
      <c r="B121127" t="s">
        <v>123417</v>
      </c>
      <c r="C121127" t="s">
        <v>123418</v>
      </c>
      <c r="D121127" t="s">
        <v>123425</v>
      </c>
      <c r="E121127" t="s">
        <v>123426</v>
      </c>
      <c r="F121127" t="s">
        <v>123427</v>
      </c>
    </row>
    <row r="121128" spans="1:6" x14ac:dyDescent="0.2">
      <c r="A121128" t="s">
        <v>120426</v>
      </c>
      <c r="B121128" t="s">
        <v>123417</v>
      </c>
      <c r="C121128" t="s">
        <v>123418</v>
      </c>
      <c r="D121128" t="s">
        <v>123428</v>
      </c>
      <c r="E121128" t="s">
        <v>123429</v>
      </c>
      <c r="F121128" t="s">
        <v>123430</v>
      </c>
    </row>
    <row r="121129" spans="1:6" x14ac:dyDescent="0.2">
      <c r="A121129" t="s">
        <v>120426</v>
      </c>
      <c r="B121129" t="s">
        <v>123417</v>
      </c>
      <c r="C121129" t="s">
        <v>123418</v>
      </c>
      <c r="D121129" t="s">
        <v>107838</v>
      </c>
      <c r="E121129" t="s">
        <v>107839</v>
      </c>
      <c r="F121129" t="s">
        <v>107840</v>
      </c>
    </row>
    <row r="121130" spans="1:6" x14ac:dyDescent="0.2">
      <c r="A121130" t="s">
        <v>120426</v>
      </c>
      <c r="B121130" t="s">
        <v>123417</v>
      </c>
      <c r="C121130" t="s">
        <v>123418</v>
      </c>
      <c r="D121130" t="s">
        <v>123431</v>
      </c>
      <c r="E121130" t="s">
        <v>123432</v>
      </c>
      <c r="F121130" t="s">
        <v>123433</v>
      </c>
    </row>
    <row r="121131" spans="1:6" x14ac:dyDescent="0.2">
      <c r="A121131" t="s">
        <v>120426</v>
      </c>
      <c r="B121131" t="s">
        <v>123417</v>
      </c>
      <c r="C121131" t="s">
        <v>123418</v>
      </c>
      <c r="D121131" t="s">
        <v>123434</v>
      </c>
      <c r="E121131" t="s">
        <v>123435</v>
      </c>
      <c r="F121131" t="s">
        <v>123436</v>
      </c>
    </row>
    <row r="121132" spans="1:6" x14ac:dyDescent="0.2">
      <c r="A121132" t="s">
        <v>120426</v>
      </c>
      <c r="B121132" t="s">
        <v>123417</v>
      </c>
      <c r="C121132" t="s">
        <v>123418</v>
      </c>
      <c r="D121132" t="s">
        <v>123437</v>
      </c>
      <c r="E121132" t="s">
        <v>123438</v>
      </c>
      <c r="F121132" t="s">
        <v>123439</v>
      </c>
    </row>
    <row r="121133" spans="1:6" x14ac:dyDescent="0.2">
      <c r="A121133" t="s">
        <v>120426</v>
      </c>
      <c r="B121133" t="s">
        <v>123417</v>
      </c>
      <c r="C121133" t="s">
        <v>123418</v>
      </c>
      <c r="D121133" t="s">
        <v>6864</v>
      </c>
      <c r="E121133" t="s">
        <v>6865</v>
      </c>
      <c r="F121133" t="s">
        <v>6866</v>
      </c>
    </row>
    <row r="121134" spans="1:6" x14ac:dyDescent="0.2">
      <c r="A121134" t="s">
        <v>120426</v>
      </c>
      <c r="B121134" t="s">
        <v>123417</v>
      </c>
      <c r="C121134" t="s">
        <v>123418</v>
      </c>
      <c r="D121134" t="s">
        <v>103975</v>
      </c>
      <c r="E121134" t="s">
        <v>103976</v>
      </c>
      <c r="F121134" t="s">
        <v>103977</v>
      </c>
    </row>
    <row r="121135" spans="1:6" x14ac:dyDescent="0.2">
      <c r="A121135" t="s">
        <v>120426</v>
      </c>
      <c r="B121135" t="s">
        <v>123417</v>
      </c>
      <c r="C121135" t="s">
        <v>123418</v>
      </c>
      <c r="D121135" t="s">
        <v>123440</v>
      </c>
      <c r="E121135" t="s">
        <v>123441</v>
      </c>
      <c r="F121135" t="s">
        <v>123442</v>
      </c>
    </row>
    <row r="121136" spans="1:6" x14ac:dyDescent="0.2">
      <c r="A121136" t="s">
        <v>120426</v>
      </c>
      <c r="B121136" t="s">
        <v>123417</v>
      </c>
      <c r="C121136" t="s">
        <v>123418</v>
      </c>
      <c r="D121136" t="s">
        <v>123434</v>
      </c>
      <c r="E121136" t="s">
        <v>123435</v>
      </c>
      <c r="F121136" t="s">
        <v>123436</v>
      </c>
    </row>
    <row r="121137" spans="1:6" x14ac:dyDescent="0.2">
      <c r="A121137" t="s">
        <v>120426</v>
      </c>
      <c r="B121137" t="s">
        <v>123417</v>
      </c>
      <c r="C121137" t="s">
        <v>123418</v>
      </c>
      <c r="D121137" t="s">
        <v>123431</v>
      </c>
      <c r="E121137" t="s">
        <v>123432</v>
      </c>
      <c r="F121137" t="s">
        <v>123433</v>
      </c>
    </row>
    <row r="121138" spans="1:6" x14ac:dyDescent="0.2">
      <c r="A121138" t="s">
        <v>120426</v>
      </c>
      <c r="B121138" t="s">
        <v>123417</v>
      </c>
      <c r="C121138" t="s">
        <v>123418</v>
      </c>
      <c r="D121138" t="s">
        <v>6864</v>
      </c>
      <c r="E121138" t="s">
        <v>6865</v>
      </c>
      <c r="F121138" t="s">
        <v>6866</v>
      </c>
    </row>
    <row r="121139" spans="1:6" x14ac:dyDescent="0.2">
      <c r="A121139" t="s">
        <v>120426</v>
      </c>
      <c r="B121139" t="s">
        <v>123417</v>
      </c>
      <c r="C121139" t="s">
        <v>123418</v>
      </c>
      <c r="D121139" t="s">
        <v>106123</v>
      </c>
      <c r="E121139" t="s">
        <v>106124</v>
      </c>
      <c r="F121139" t="s">
        <v>106125</v>
      </c>
    </row>
    <row r="121140" spans="1:6" x14ac:dyDescent="0.2">
      <c r="A121140" t="s">
        <v>120426</v>
      </c>
      <c r="B121140" t="s">
        <v>123417</v>
      </c>
      <c r="C121140" t="s">
        <v>123418</v>
      </c>
      <c r="D121140" t="s">
        <v>123443</v>
      </c>
      <c r="E121140" t="s">
        <v>123444</v>
      </c>
      <c r="F121140" t="s">
        <v>123445</v>
      </c>
    </row>
    <row r="121141" spans="1:6" x14ac:dyDescent="0.2">
      <c r="A121141" t="s">
        <v>120426</v>
      </c>
      <c r="B121141" t="s">
        <v>123417</v>
      </c>
      <c r="C121141" t="s">
        <v>123418</v>
      </c>
      <c r="D121141" t="s">
        <v>123446</v>
      </c>
      <c r="E121141" t="s">
        <v>123447</v>
      </c>
      <c r="F121141" t="s">
        <v>123448</v>
      </c>
    </row>
    <row r="121142" spans="1:6" x14ac:dyDescent="0.2">
      <c r="A121142" t="s">
        <v>120426</v>
      </c>
      <c r="B121142" t="s">
        <v>123449</v>
      </c>
      <c r="C121142" t="s">
        <v>123450</v>
      </c>
      <c r="D121142" t="s">
        <v>16655</v>
      </c>
      <c r="E121142" t="s">
        <v>16656</v>
      </c>
      <c r="F121142" t="s">
        <v>123451</v>
      </c>
    </row>
    <row r="121143" spans="1:6" x14ac:dyDescent="0.2">
      <c r="A121143" t="s">
        <v>120426</v>
      </c>
      <c r="B121143" t="s">
        <v>123449</v>
      </c>
      <c r="C121143" t="s">
        <v>123450</v>
      </c>
      <c r="D121143" t="s">
        <v>16674</v>
      </c>
      <c r="E121143" t="s">
        <v>16675</v>
      </c>
      <c r="F121143" t="s">
        <v>16676</v>
      </c>
    </row>
    <row r="121144" spans="1:6" x14ac:dyDescent="0.2">
      <c r="A121144" t="s">
        <v>120426</v>
      </c>
      <c r="B121144" t="s">
        <v>123449</v>
      </c>
      <c r="C121144" t="s">
        <v>123450</v>
      </c>
      <c r="D121144" t="s">
        <v>16677</v>
      </c>
      <c r="E121144" t="s">
        <v>16678</v>
      </c>
      <c r="F121144" t="s">
        <v>16679</v>
      </c>
    </row>
    <row r="121145" spans="1:6" x14ac:dyDescent="0.2">
      <c r="A121145" t="s">
        <v>120426</v>
      </c>
      <c r="B121145" t="s">
        <v>123449</v>
      </c>
      <c r="C121145" t="s">
        <v>123450</v>
      </c>
      <c r="D121145" t="s">
        <v>16692</v>
      </c>
      <c r="E121145" t="s">
        <v>16693</v>
      </c>
      <c r="F121145" t="s">
        <v>16694</v>
      </c>
    </row>
    <row r="121146" spans="1:6" x14ac:dyDescent="0.2">
      <c r="A121146" t="s">
        <v>120426</v>
      </c>
      <c r="B121146" t="s">
        <v>123449</v>
      </c>
      <c r="C121146" t="s">
        <v>123450</v>
      </c>
      <c r="D121146" t="s">
        <v>4664</v>
      </c>
      <c r="E121146" t="s">
        <v>4665</v>
      </c>
      <c r="F121146" t="s">
        <v>4666</v>
      </c>
    </row>
    <row r="121147" spans="1:6" x14ac:dyDescent="0.2">
      <c r="A121147" t="s">
        <v>120426</v>
      </c>
      <c r="B121147" t="s">
        <v>123449</v>
      </c>
      <c r="C121147" t="s">
        <v>123450</v>
      </c>
      <c r="D121147" t="s">
        <v>16724</v>
      </c>
      <c r="E121147" t="s">
        <v>16725</v>
      </c>
      <c r="F121147" t="s">
        <v>16726</v>
      </c>
    </row>
    <row r="121148" spans="1:6" x14ac:dyDescent="0.2">
      <c r="A121148" t="s">
        <v>120426</v>
      </c>
      <c r="B121148" t="s">
        <v>123449</v>
      </c>
      <c r="C121148" t="s">
        <v>123450</v>
      </c>
      <c r="D121148" t="s">
        <v>4683</v>
      </c>
      <c r="E121148" t="s">
        <v>4684</v>
      </c>
      <c r="F121148" t="s">
        <v>4685</v>
      </c>
    </row>
    <row r="121149" spans="1:6" x14ac:dyDescent="0.2">
      <c r="A121149" t="s">
        <v>120426</v>
      </c>
      <c r="B121149" t="s">
        <v>123449</v>
      </c>
      <c r="C121149" t="s">
        <v>123450</v>
      </c>
      <c r="D121149" t="s">
        <v>16736</v>
      </c>
      <c r="E121149" t="s">
        <v>16737</v>
      </c>
      <c r="F121149" t="s">
        <v>16738</v>
      </c>
    </row>
    <row r="121150" spans="1:6" x14ac:dyDescent="0.2">
      <c r="A121150" t="s">
        <v>120426</v>
      </c>
      <c r="B121150" t="s">
        <v>123449</v>
      </c>
      <c r="C121150" t="s">
        <v>123450</v>
      </c>
      <c r="D121150" t="s">
        <v>4693</v>
      </c>
      <c r="E121150" t="s">
        <v>4694</v>
      </c>
      <c r="F121150" t="s">
        <v>4695</v>
      </c>
    </row>
    <row r="121151" spans="1:6" x14ac:dyDescent="0.2">
      <c r="A121151" t="s">
        <v>120426</v>
      </c>
      <c r="B121151" t="s">
        <v>123449</v>
      </c>
      <c r="C121151" t="s">
        <v>123450</v>
      </c>
      <c r="D121151" t="s">
        <v>4696</v>
      </c>
      <c r="E121151" t="s">
        <v>4697</v>
      </c>
      <c r="F121151" t="s">
        <v>4698</v>
      </c>
    </row>
    <row r="121152" spans="1:6" x14ac:dyDescent="0.2">
      <c r="A121152" t="s">
        <v>120426</v>
      </c>
      <c r="B121152" t="s">
        <v>123449</v>
      </c>
      <c r="C121152" t="s">
        <v>123450</v>
      </c>
      <c r="D121152" t="s">
        <v>16757</v>
      </c>
      <c r="E121152" t="s">
        <v>16758</v>
      </c>
      <c r="F121152" t="s">
        <v>16759</v>
      </c>
    </row>
    <row r="121153" spans="1:6" x14ac:dyDescent="0.2">
      <c r="A121153" t="s">
        <v>120426</v>
      </c>
      <c r="B121153" t="s">
        <v>123449</v>
      </c>
      <c r="C121153" t="s">
        <v>123450</v>
      </c>
      <c r="D121153" t="s">
        <v>15901</v>
      </c>
      <c r="E121153" t="s">
        <v>15902</v>
      </c>
      <c r="F121153" t="s">
        <v>16760</v>
      </c>
    </row>
    <row r="121154" spans="1:6" x14ac:dyDescent="0.2">
      <c r="A121154" t="s">
        <v>120426</v>
      </c>
      <c r="B121154" t="s">
        <v>123449</v>
      </c>
      <c r="C121154" t="s">
        <v>123450</v>
      </c>
      <c r="D121154" t="s">
        <v>4714</v>
      </c>
      <c r="E121154" t="s">
        <v>4715</v>
      </c>
      <c r="F121154" t="s">
        <v>4716</v>
      </c>
    </row>
    <row r="121155" spans="1:6" x14ac:dyDescent="0.2">
      <c r="A121155" t="s">
        <v>120426</v>
      </c>
      <c r="B121155" t="s">
        <v>123449</v>
      </c>
      <c r="C121155" t="s">
        <v>123450</v>
      </c>
      <c r="D121155" t="s">
        <v>15921</v>
      </c>
      <c r="E121155" t="s">
        <v>15922</v>
      </c>
      <c r="F121155" t="s">
        <v>15923</v>
      </c>
    </row>
    <row r="121156" spans="1:6" x14ac:dyDescent="0.2">
      <c r="A121156" t="s">
        <v>120426</v>
      </c>
      <c r="B121156" t="s">
        <v>123449</v>
      </c>
      <c r="C121156" t="s">
        <v>123450</v>
      </c>
      <c r="D121156" t="s">
        <v>16792</v>
      </c>
      <c r="E121156" t="s">
        <v>16793</v>
      </c>
      <c r="F121156" t="s">
        <v>16794</v>
      </c>
    </row>
    <row r="121157" spans="1:6" x14ac:dyDescent="0.2">
      <c r="A121157" t="s">
        <v>120426</v>
      </c>
      <c r="B121157" t="s">
        <v>123449</v>
      </c>
      <c r="C121157" t="s">
        <v>123450</v>
      </c>
      <c r="D121157" t="s">
        <v>15934</v>
      </c>
      <c r="E121157" t="s">
        <v>15935</v>
      </c>
      <c r="F121157" t="s">
        <v>15936</v>
      </c>
    </row>
    <row r="121158" spans="1:6" x14ac:dyDescent="0.2">
      <c r="A121158" t="s">
        <v>120426</v>
      </c>
      <c r="B121158" t="s">
        <v>123449</v>
      </c>
      <c r="C121158" t="s">
        <v>123450</v>
      </c>
      <c r="D121158" t="s">
        <v>16850</v>
      </c>
      <c r="E121158" t="s">
        <v>16851</v>
      </c>
      <c r="F121158" t="s">
        <v>16852</v>
      </c>
    </row>
    <row r="121159" spans="1:6" x14ac:dyDescent="0.2">
      <c r="A121159" t="s">
        <v>120426</v>
      </c>
      <c r="B121159" t="s">
        <v>123449</v>
      </c>
      <c r="C121159" t="s">
        <v>123450</v>
      </c>
      <c r="D121159" t="s">
        <v>16281</v>
      </c>
      <c r="E121159" t="s">
        <v>16282</v>
      </c>
      <c r="F121159" t="s">
        <v>16283</v>
      </c>
    </row>
    <row r="121160" spans="1:6" x14ac:dyDescent="0.2">
      <c r="A121160" t="s">
        <v>120426</v>
      </c>
      <c r="B121160" t="s">
        <v>123449</v>
      </c>
      <c r="C121160" t="s">
        <v>123450</v>
      </c>
      <c r="D121160" t="s">
        <v>16869</v>
      </c>
      <c r="E121160" t="s">
        <v>16870</v>
      </c>
      <c r="F121160" t="s">
        <v>16871</v>
      </c>
    </row>
    <row r="121161" spans="1:6" x14ac:dyDescent="0.2">
      <c r="A121161" t="s">
        <v>120426</v>
      </c>
      <c r="B121161" t="s">
        <v>123449</v>
      </c>
      <c r="C121161" t="s">
        <v>123450</v>
      </c>
      <c r="D121161" t="s">
        <v>16878</v>
      </c>
      <c r="E121161" t="s">
        <v>16879</v>
      </c>
      <c r="F121161" t="s">
        <v>16880</v>
      </c>
    </row>
    <row r="121162" spans="1:6" x14ac:dyDescent="0.2">
      <c r="A121162" t="s">
        <v>120426</v>
      </c>
      <c r="B121162" t="s">
        <v>123449</v>
      </c>
      <c r="C121162" t="s">
        <v>123450</v>
      </c>
      <c r="D121162" t="s">
        <v>16890</v>
      </c>
      <c r="E121162" t="s">
        <v>16891</v>
      </c>
      <c r="F121162" t="s">
        <v>123452</v>
      </c>
    </row>
    <row r="121163" spans="1:6" x14ac:dyDescent="0.2">
      <c r="A121163" t="s">
        <v>120426</v>
      </c>
      <c r="B121163" t="s">
        <v>123449</v>
      </c>
      <c r="C121163" t="s">
        <v>123450</v>
      </c>
      <c r="D121163" t="s">
        <v>3743</v>
      </c>
      <c r="E121163" t="s">
        <v>3744</v>
      </c>
      <c r="F121163" t="s">
        <v>3745</v>
      </c>
    </row>
    <row r="121164" spans="1:6" x14ac:dyDescent="0.2">
      <c r="A121164" t="s">
        <v>120426</v>
      </c>
      <c r="B121164" t="s">
        <v>123449</v>
      </c>
      <c r="C121164" t="s">
        <v>123450</v>
      </c>
      <c r="D121164" t="s">
        <v>16935</v>
      </c>
      <c r="E121164" t="s">
        <v>16936</v>
      </c>
      <c r="F121164" t="s">
        <v>16937</v>
      </c>
    </row>
    <row r="121165" spans="1:6" x14ac:dyDescent="0.2">
      <c r="A121165" t="s">
        <v>120426</v>
      </c>
      <c r="B121165" t="s">
        <v>123449</v>
      </c>
      <c r="C121165" t="s">
        <v>123450</v>
      </c>
      <c r="D121165" t="s">
        <v>16950</v>
      </c>
      <c r="E121165" t="s">
        <v>16951</v>
      </c>
      <c r="F121165" t="s">
        <v>16952</v>
      </c>
    </row>
    <row r="121166" spans="1:6" x14ac:dyDescent="0.2">
      <c r="A121166" t="s">
        <v>120426</v>
      </c>
      <c r="B121166" t="s">
        <v>123449</v>
      </c>
      <c r="C121166" t="s">
        <v>123450</v>
      </c>
      <c r="D121166" t="s">
        <v>16944</v>
      </c>
      <c r="E121166" t="s">
        <v>16945</v>
      </c>
      <c r="F121166" t="s">
        <v>16946</v>
      </c>
    </row>
    <row r="121167" spans="1:6" x14ac:dyDescent="0.2">
      <c r="A121167" t="s">
        <v>120426</v>
      </c>
      <c r="B121167" t="s">
        <v>123449</v>
      </c>
      <c r="C121167" t="s">
        <v>123450</v>
      </c>
      <c r="D121167" t="s">
        <v>16947</v>
      </c>
      <c r="E121167" t="s">
        <v>16948</v>
      </c>
      <c r="F121167" t="s">
        <v>123453</v>
      </c>
    </row>
    <row r="121168" spans="1:6" x14ac:dyDescent="0.2">
      <c r="A121168" t="s">
        <v>120426</v>
      </c>
      <c r="B121168" t="s">
        <v>123449</v>
      </c>
      <c r="C121168" t="s">
        <v>123450</v>
      </c>
      <c r="D121168" t="s">
        <v>123454</v>
      </c>
      <c r="E121168" t="s">
        <v>123455</v>
      </c>
      <c r="F121168" t="s">
        <v>123456</v>
      </c>
    </row>
    <row r="121169" spans="1:6" x14ac:dyDescent="0.2">
      <c r="A121169" t="s">
        <v>120426</v>
      </c>
      <c r="B121169" t="s">
        <v>123449</v>
      </c>
      <c r="C121169" t="s">
        <v>123450</v>
      </c>
      <c r="D121169" t="s">
        <v>17016</v>
      </c>
      <c r="E121169" t="s">
        <v>17017</v>
      </c>
      <c r="F121169" t="s">
        <v>17018</v>
      </c>
    </row>
    <row r="121170" spans="1:6" x14ac:dyDescent="0.2">
      <c r="A121170" t="s">
        <v>120426</v>
      </c>
      <c r="B121170" t="s">
        <v>123449</v>
      </c>
      <c r="C121170" t="s">
        <v>123450</v>
      </c>
      <c r="D121170" t="s">
        <v>17067</v>
      </c>
      <c r="E121170" t="s">
        <v>17068</v>
      </c>
      <c r="F121170" t="s">
        <v>17069</v>
      </c>
    </row>
    <row r="121171" spans="1:6" x14ac:dyDescent="0.2">
      <c r="A121171" t="s">
        <v>120426</v>
      </c>
      <c r="B121171" t="s">
        <v>123449</v>
      </c>
      <c r="C121171" t="s">
        <v>123450</v>
      </c>
      <c r="D121171" t="s">
        <v>17070</v>
      </c>
      <c r="E121171" t="s">
        <v>17071</v>
      </c>
      <c r="F121171" t="s">
        <v>17072</v>
      </c>
    </row>
    <row r="121172" spans="1:6" x14ac:dyDescent="0.2">
      <c r="A121172" t="s">
        <v>120426</v>
      </c>
      <c r="B121172" t="s">
        <v>123449</v>
      </c>
      <c r="C121172" t="s">
        <v>123450</v>
      </c>
      <c r="D121172" t="s">
        <v>17073</v>
      </c>
      <c r="E121172" t="s">
        <v>17074</v>
      </c>
      <c r="F121172" t="s">
        <v>17075</v>
      </c>
    </row>
    <row r="121173" spans="1:6" x14ac:dyDescent="0.2">
      <c r="A121173" t="s">
        <v>120426</v>
      </c>
      <c r="B121173" t="s">
        <v>123449</v>
      </c>
      <c r="C121173" t="s">
        <v>123450</v>
      </c>
      <c r="D121173" t="s">
        <v>17082</v>
      </c>
      <c r="E121173" t="s">
        <v>17083</v>
      </c>
      <c r="F121173" t="s">
        <v>17084</v>
      </c>
    </row>
    <row r="121174" spans="1:6" x14ac:dyDescent="0.2">
      <c r="A121174" t="s">
        <v>120426</v>
      </c>
      <c r="B121174" t="s">
        <v>123449</v>
      </c>
      <c r="C121174" t="s">
        <v>123450</v>
      </c>
      <c r="D121174" t="s">
        <v>17052</v>
      </c>
      <c r="E121174" t="s">
        <v>17053</v>
      </c>
      <c r="F121174" t="s">
        <v>17054</v>
      </c>
    </row>
    <row r="121175" spans="1:6" x14ac:dyDescent="0.2">
      <c r="A121175" t="s">
        <v>120426</v>
      </c>
      <c r="B121175" t="s">
        <v>123449</v>
      </c>
      <c r="C121175" t="s">
        <v>123450</v>
      </c>
      <c r="D121175" t="s">
        <v>17085</v>
      </c>
      <c r="E121175" t="s">
        <v>17086</v>
      </c>
      <c r="F121175" t="s">
        <v>17087</v>
      </c>
    </row>
    <row r="121176" spans="1:6" x14ac:dyDescent="0.2">
      <c r="A121176" t="s">
        <v>120426</v>
      </c>
      <c r="B121176" t="s">
        <v>123449</v>
      </c>
      <c r="C121176" t="s">
        <v>123450</v>
      </c>
      <c r="D121176" t="s">
        <v>17088</v>
      </c>
      <c r="E121176" t="s">
        <v>17089</v>
      </c>
      <c r="F121176" t="s">
        <v>17090</v>
      </c>
    </row>
    <row r="121177" spans="1:6" x14ac:dyDescent="0.2">
      <c r="A121177" t="s">
        <v>120426</v>
      </c>
      <c r="B121177" t="s">
        <v>123449</v>
      </c>
      <c r="C121177" t="s">
        <v>123450</v>
      </c>
      <c r="D121177" t="s">
        <v>17043</v>
      </c>
      <c r="E121177" t="s">
        <v>17044</v>
      </c>
      <c r="F121177" t="s">
        <v>17045</v>
      </c>
    </row>
    <row r="121178" spans="1:6" x14ac:dyDescent="0.2">
      <c r="A121178" t="s">
        <v>120426</v>
      </c>
      <c r="B121178" t="s">
        <v>123449</v>
      </c>
      <c r="C121178" t="s">
        <v>123450</v>
      </c>
      <c r="D121178" t="s">
        <v>17022</v>
      </c>
      <c r="E121178" t="s">
        <v>17023</v>
      </c>
      <c r="F121178" t="s">
        <v>17024</v>
      </c>
    </row>
    <row r="121179" spans="1:6" x14ac:dyDescent="0.2">
      <c r="A121179" t="s">
        <v>120426</v>
      </c>
      <c r="B121179" t="s">
        <v>123449</v>
      </c>
      <c r="C121179" t="s">
        <v>123450</v>
      </c>
      <c r="D121179" t="s">
        <v>17028</v>
      </c>
      <c r="E121179" t="s">
        <v>17029</v>
      </c>
      <c r="F121179" t="s">
        <v>17030</v>
      </c>
    </row>
    <row r="121180" spans="1:6" x14ac:dyDescent="0.2">
      <c r="A121180" t="s">
        <v>120426</v>
      </c>
      <c r="B121180" t="s">
        <v>123449</v>
      </c>
      <c r="C121180" t="s">
        <v>123450</v>
      </c>
      <c r="D121180" t="s">
        <v>23129</v>
      </c>
      <c r="E121180" t="s">
        <v>23130</v>
      </c>
      <c r="F121180" t="s">
        <v>123457</v>
      </c>
    </row>
    <row r="121181" spans="1:6" x14ac:dyDescent="0.2">
      <c r="A121181" t="s">
        <v>120426</v>
      </c>
      <c r="B121181" t="s">
        <v>123449</v>
      </c>
      <c r="C121181" t="s">
        <v>123450</v>
      </c>
      <c r="D121181" t="s">
        <v>123458</v>
      </c>
      <c r="E121181" t="s">
        <v>123459</v>
      </c>
      <c r="F121181" t="s">
        <v>123460</v>
      </c>
    </row>
    <row r="121182" spans="1:6" x14ac:dyDescent="0.2">
      <c r="A121182" t="s">
        <v>120426</v>
      </c>
      <c r="B121182" t="s">
        <v>123449</v>
      </c>
      <c r="C121182" t="s">
        <v>123450</v>
      </c>
      <c r="D121182" t="s">
        <v>17043</v>
      </c>
      <c r="E121182" t="s">
        <v>17044</v>
      </c>
      <c r="F121182" t="s">
        <v>17045</v>
      </c>
    </row>
    <row r="121183" spans="1:6" x14ac:dyDescent="0.2">
      <c r="A121183" t="s">
        <v>120426</v>
      </c>
      <c r="B121183" t="s">
        <v>123461</v>
      </c>
      <c r="C121183" t="s">
        <v>123462</v>
      </c>
      <c r="D121183" t="s">
        <v>123463</v>
      </c>
      <c r="E121183" t="s">
        <v>123464</v>
      </c>
      <c r="F121183" t="s">
        <v>123465</v>
      </c>
    </row>
    <row r="121184" spans="1:6" x14ac:dyDescent="0.2">
      <c r="A121184" t="s">
        <v>120426</v>
      </c>
      <c r="B121184" t="s">
        <v>123461</v>
      </c>
      <c r="C121184" t="s">
        <v>123462</v>
      </c>
      <c r="D121184" t="s">
        <v>116667</v>
      </c>
      <c r="E121184" t="s">
        <v>116668</v>
      </c>
      <c r="F121184" t="s">
        <v>116669</v>
      </c>
    </row>
    <row r="121185" spans="1:6" x14ac:dyDescent="0.2">
      <c r="A121185" t="s">
        <v>120426</v>
      </c>
      <c r="B121185" t="s">
        <v>123461</v>
      </c>
      <c r="C121185" t="s">
        <v>123462</v>
      </c>
      <c r="D121185" t="s">
        <v>116830</v>
      </c>
      <c r="E121185" t="s">
        <v>116831</v>
      </c>
      <c r="F121185" t="s">
        <v>116832</v>
      </c>
    </row>
    <row r="121186" spans="1:6" x14ac:dyDescent="0.2">
      <c r="A121186" t="s">
        <v>120426</v>
      </c>
      <c r="B121186" t="s">
        <v>123461</v>
      </c>
      <c r="C121186" t="s">
        <v>123462</v>
      </c>
      <c r="D121186" t="s">
        <v>116670</v>
      </c>
      <c r="E121186" t="s">
        <v>116671</v>
      </c>
      <c r="F121186" t="s">
        <v>116672</v>
      </c>
    </row>
    <row r="121187" spans="1:6" x14ac:dyDescent="0.2">
      <c r="A121187" t="s">
        <v>120426</v>
      </c>
      <c r="B121187" t="s">
        <v>123461</v>
      </c>
      <c r="C121187" t="s">
        <v>123462</v>
      </c>
      <c r="D121187" t="s">
        <v>25891</v>
      </c>
      <c r="E121187" t="s">
        <v>25892</v>
      </c>
      <c r="F121187" t="s">
        <v>25893</v>
      </c>
    </row>
    <row r="121188" spans="1:6" x14ac:dyDescent="0.2">
      <c r="A121188" t="s">
        <v>120426</v>
      </c>
      <c r="B121188" t="s">
        <v>123461</v>
      </c>
      <c r="C121188" t="s">
        <v>123462</v>
      </c>
      <c r="D121188" t="s">
        <v>55590</v>
      </c>
      <c r="E121188" t="s">
        <v>55591</v>
      </c>
      <c r="F121188" t="s">
        <v>55592</v>
      </c>
    </row>
    <row r="121189" spans="1:6" x14ac:dyDescent="0.2">
      <c r="A121189" t="s">
        <v>120426</v>
      </c>
      <c r="B121189" t="s">
        <v>123461</v>
      </c>
      <c r="C121189" t="s">
        <v>123462</v>
      </c>
      <c r="D121189" t="s">
        <v>56708</v>
      </c>
      <c r="E121189" t="s">
        <v>56709</v>
      </c>
      <c r="F121189" t="s">
        <v>56710</v>
      </c>
    </row>
    <row r="121190" spans="1:6" x14ac:dyDescent="0.2">
      <c r="A121190" t="s">
        <v>120426</v>
      </c>
      <c r="B121190" t="s">
        <v>123461</v>
      </c>
      <c r="C121190" t="s">
        <v>123462</v>
      </c>
      <c r="D121190" t="s">
        <v>56711</v>
      </c>
      <c r="E121190" t="s">
        <v>56712</v>
      </c>
      <c r="F121190" t="s">
        <v>56713</v>
      </c>
    </row>
    <row r="121191" spans="1:6" x14ac:dyDescent="0.2">
      <c r="A121191" t="s">
        <v>120426</v>
      </c>
      <c r="B121191" t="s">
        <v>123461</v>
      </c>
      <c r="C121191" t="s">
        <v>123462</v>
      </c>
      <c r="D121191" t="s">
        <v>86543</v>
      </c>
      <c r="E121191" t="s">
        <v>86544</v>
      </c>
      <c r="F121191" t="s">
        <v>86545</v>
      </c>
    </row>
    <row r="121192" spans="1:6" x14ac:dyDescent="0.2">
      <c r="A121192" t="s">
        <v>120426</v>
      </c>
      <c r="B121192" t="s">
        <v>123461</v>
      </c>
      <c r="C121192" t="s">
        <v>123462</v>
      </c>
      <c r="D121192" t="s">
        <v>56262</v>
      </c>
      <c r="E121192" t="s">
        <v>56263</v>
      </c>
      <c r="F121192" t="s">
        <v>56264</v>
      </c>
    </row>
    <row r="121193" spans="1:6" x14ac:dyDescent="0.2">
      <c r="A121193" t="s">
        <v>120426</v>
      </c>
      <c r="B121193" t="s">
        <v>123461</v>
      </c>
      <c r="C121193" t="s">
        <v>123462</v>
      </c>
      <c r="D121193" t="s">
        <v>121955</v>
      </c>
      <c r="E121193" t="s">
        <v>121956</v>
      </c>
      <c r="F121193" t="s">
        <v>121957</v>
      </c>
    </row>
    <row r="121194" spans="1:6" x14ac:dyDescent="0.2">
      <c r="A121194" t="s">
        <v>120426</v>
      </c>
      <c r="B121194" t="s">
        <v>123461</v>
      </c>
      <c r="C121194" t="s">
        <v>123462</v>
      </c>
      <c r="D121194" t="s">
        <v>123466</v>
      </c>
      <c r="E121194" t="s">
        <v>123467</v>
      </c>
      <c r="F121194" t="s">
        <v>123468</v>
      </c>
    </row>
    <row r="121195" spans="1:6" x14ac:dyDescent="0.2">
      <c r="A121195" t="s">
        <v>120426</v>
      </c>
      <c r="B121195" t="s">
        <v>123461</v>
      </c>
      <c r="C121195" t="s">
        <v>123462</v>
      </c>
      <c r="D121195" t="s">
        <v>56152</v>
      </c>
      <c r="E121195" t="s">
        <v>56153</v>
      </c>
      <c r="F121195" t="s">
        <v>56154</v>
      </c>
    </row>
    <row r="121196" spans="1:6" x14ac:dyDescent="0.2">
      <c r="A121196" t="s">
        <v>120426</v>
      </c>
      <c r="B121196" t="s">
        <v>123461</v>
      </c>
      <c r="C121196" t="s">
        <v>123462</v>
      </c>
      <c r="D121196" t="s">
        <v>121968</v>
      </c>
      <c r="E121196" t="s">
        <v>121969</v>
      </c>
      <c r="F121196" t="s">
        <v>121970</v>
      </c>
    </row>
    <row r="121197" spans="1:6" x14ac:dyDescent="0.2">
      <c r="A121197" t="s">
        <v>120426</v>
      </c>
      <c r="B121197" t="s">
        <v>123461</v>
      </c>
      <c r="C121197" t="s">
        <v>123462</v>
      </c>
      <c r="D121197" t="s">
        <v>123469</v>
      </c>
      <c r="E121197" t="s">
        <v>123470</v>
      </c>
      <c r="F121197" t="s">
        <v>123471</v>
      </c>
    </row>
    <row r="121198" spans="1:6" x14ac:dyDescent="0.2">
      <c r="A121198" t="s">
        <v>120426</v>
      </c>
      <c r="B121198" t="s">
        <v>123461</v>
      </c>
      <c r="C121198" t="s">
        <v>123462</v>
      </c>
      <c r="D121198" t="s">
        <v>120602</v>
      </c>
      <c r="E121198" t="s">
        <v>120603</v>
      </c>
      <c r="F121198" t="s">
        <v>120604</v>
      </c>
    </row>
    <row r="121199" spans="1:6" x14ac:dyDescent="0.2">
      <c r="A121199" t="s">
        <v>120426</v>
      </c>
      <c r="B121199" t="s">
        <v>123461</v>
      </c>
      <c r="C121199" t="s">
        <v>123462</v>
      </c>
      <c r="D121199" t="s">
        <v>123472</v>
      </c>
      <c r="E121199" t="s">
        <v>123473</v>
      </c>
      <c r="F121199" t="s">
        <v>123474</v>
      </c>
    </row>
    <row r="121200" spans="1:6" x14ac:dyDescent="0.2">
      <c r="A121200" t="s">
        <v>120426</v>
      </c>
      <c r="B121200" t="s">
        <v>123461</v>
      </c>
      <c r="C121200" t="s">
        <v>123462</v>
      </c>
      <c r="D121200" t="s">
        <v>123475</v>
      </c>
      <c r="E121200" t="s">
        <v>123476</v>
      </c>
      <c r="F121200" t="s">
        <v>123477</v>
      </c>
    </row>
    <row r="121201" spans="1:6" x14ac:dyDescent="0.2">
      <c r="A121201" t="s">
        <v>120426</v>
      </c>
      <c r="B121201" t="s">
        <v>123461</v>
      </c>
      <c r="C121201" t="s">
        <v>123462</v>
      </c>
      <c r="D121201" t="s">
        <v>123478</v>
      </c>
      <c r="E121201" t="s">
        <v>123479</v>
      </c>
      <c r="F121201" t="s">
        <v>123480</v>
      </c>
    </row>
    <row r="121202" spans="1:6" x14ac:dyDescent="0.2">
      <c r="A121202" t="s">
        <v>120426</v>
      </c>
      <c r="B121202" t="s">
        <v>123461</v>
      </c>
      <c r="C121202" t="s">
        <v>123462</v>
      </c>
      <c r="D121202" t="s">
        <v>86585</v>
      </c>
      <c r="E121202" t="s">
        <v>86586</v>
      </c>
      <c r="F121202" t="s">
        <v>86587</v>
      </c>
    </row>
    <row r="121203" spans="1:6" x14ac:dyDescent="0.2">
      <c r="A121203" t="s">
        <v>120426</v>
      </c>
      <c r="B121203" t="s">
        <v>123461</v>
      </c>
      <c r="C121203" t="s">
        <v>123462</v>
      </c>
      <c r="D121203" t="s">
        <v>123481</v>
      </c>
      <c r="E121203" t="s">
        <v>123482</v>
      </c>
      <c r="F121203" t="s">
        <v>123483</v>
      </c>
    </row>
    <row r="121204" spans="1:6" x14ac:dyDescent="0.2">
      <c r="A121204" t="s">
        <v>120426</v>
      </c>
      <c r="B121204" t="s">
        <v>123461</v>
      </c>
      <c r="C121204" t="s">
        <v>123462</v>
      </c>
      <c r="D121204" t="s">
        <v>123484</v>
      </c>
      <c r="E121204" t="s">
        <v>123485</v>
      </c>
      <c r="F121204" t="s">
        <v>123486</v>
      </c>
    </row>
    <row r="121205" spans="1:6" x14ac:dyDescent="0.2">
      <c r="A121205" t="s">
        <v>120426</v>
      </c>
      <c r="B121205" t="s">
        <v>123461</v>
      </c>
      <c r="C121205" t="s">
        <v>123462</v>
      </c>
      <c r="D121205" t="s">
        <v>123487</v>
      </c>
      <c r="E121205" t="s">
        <v>123488</v>
      </c>
      <c r="F121205" t="s">
        <v>123489</v>
      </c>
    </row>
    <row r="121206" spans="1:6" x14ac:dyDescent="0.2">
      <c r="A121206" t="s">
        <v>120426</v>
      </c>
      <c r="B121206" t="s">
        <v>123461</v>
      </c>
      <c r="C121206" t="s">
        <v>123462</v>
      </c>
      <c r="D121206" t="s">
        <v>122588</v>
      </c>
      <c r="E121206" t="s">
        <v>122589</v>
      </c>
      <c r="F121206" t="s">
        <v>122590</v>
      </c>
    </row>
    <row r="121207" spans="1:6" x14ac:dyDescent="0.2">
      <c r="A121207" t="s">
        <v>120426</v>
      </c>
      <c r="B121207" t="s">
        <v>123461</v>
      </c>
      <c r="C121207" t="s">
        <v>123462</v>
      </c>
      <c r="D121207" t="s">
        <v>123490</v>
      </c>
      <c r="E121207" t="s">
        <v>123491</v>
      </c>
      <c r="F121207" t="s">
        <v>123492</v>
      </c>
    </row>
    <row r="121208" spans="1:6" x14ac:dyDescent="0.2">
      <c r="A121208" t="s">
        <v>120426</v>
      </c>
      <c r="B121208" t="s">
        <v>123461</v>
      </c>
      <c r="C121208" t="s">
        <v>123462</v>
      </c>
      <c r="D121208" t="s">
        <v>55749</v>
      </c>
      <c r="E121208" t="s">
        <v>55750</v>
      </c>
      <c r="F121208" t="s">
        <v>55751</v>
      </c>
    </row>
    <row r="121209" spans="1:6" x14ac:dyDescent="0.2">
      <c r="A121209" t="s">
        <v>120426</v>
      </c>
      <c r="B121209" t="s">
        <v>123461</v>
      </c>
      <c r="C121209" t="s">
        <v>123462</v>
      </c>
      <c r="D121209" t="s">
        <v>29227</v>
      </c>
      <c r="E121209" t="s">
        <v>29228</v>
      </c>
      <c r="F121209" t="s">
        <v>29229</v>
      </c>
    </row>
    <row r="121210" spans="1:6" x14ac:dyDescent="0.2">
      <c r="A121210" t="s">
        <v>120426</v>
      </c>
      <c r="B121210" t="s">
        <v>123461</v>
      </c>
      <c r="C121210" t="s">
        <v>123462</v>
      </c>
      <c r="D121210" t="s">
        <v>123493</v>
      </c>
      <c r="E121210" t="s">
        <v>123494</v>
      </c>
      <c r="F121210" t="s">
        <v>123495</v>
      </c>
    </row>
    <row r="121211" spans="1:6" x14ac:dyDescent="0.2">
      <c r="A121211" t="s">
        <v>120426</v>
      </c>
      <c r="B121211" t="s">
        <v>123461</v>
      </c>
      <c r="C121211" t="s">
        <v>123462</v>
      </c>
      <c r="D121211" t="s">
        <v>116770</v>
      </c>
      <c r="E121211" t="s">
        <v>116771</v>
      </c>
      <c r="F121211" t="s">
        <v>116772</v>
      </c>
    </row>
    <row r="121212" spans="1:6" x14ac:dyDescent="0.2">
      <c r="A121212" t="s">
        <v>120426</v>
      </c>
      <c r="B121212" t="s">
        <v>123461</v>
      </c>
      <c r="C121212" t="s">
        <v>123462</v>
      </c>
      <c r="D121212" t="s">
        <v>122602</v>
      </c>
      <c r="E121212" t="s">
        <v>122603</v>
      </c>
      <c r="F121212" t="s">
        <v>122604</v>
      </c>
    </row>
    <row r="121213" spans="1:6" x14ac:dyDescent="0.2">
      <c r="A121213" t="s">
        <v>120426</v>
      </c>
      <c r="B121213" t="s">
        <v>123461</v>
      </c>
      <c r="C121213" t="s">
        <v>123462</v>
      </c>
      <c r="D121213" t="s">
        <v>123496</v>
      </c>
      <c r="E121213" t="s">
        <v>123497</v>
      </c>
      <c r="F121213" t="s">
        <v>123498</v>
      </c>
    </row>
    <row r="121214" spans="1:6" x14ac:dyDescent="0.2">
      <c r="A121214" t="s">
        <v>120426</v>
      </c>
      <c r="B121214" t="s">
        <v>123461</v>
      </c>
      <c r="C121214" t="s">
        <v>123462</v>
      </c>
      <c r="D121214" t="s">
        <v>122596</v>
      </c>
      <c r="E121214" t="s">
        <v>122597</v>
      </c>
      <c r="F121214" t="s">
        <v>122598</v>
      </c>
    </row>
    <row r="121215" spans="1:6" x14ac:dyDescent="0.2">
      <c r="A121215" t="s">
        <v>120426</v>
      </c>
      <c r="B121215" t="s">
        <v>123461</v>
      </c>
      <c r="C121215" t="s">
        <v>123462</v>
      </c>
      <c r="D121215" t="s">
        <v>122599</v>
      </c>
      <c r="E121215" t="s">
        <v>122600</v>
      </c>
      <c r="F121215" t="s">
        <v>122601</v>
      </c>
    </row>
    <row r="121216" spans="1:6" x14ac:dyDescent="0.2">
      <c r="A121216" t="s">
        <v>120426</v>
      </c>
      <c r="B121216" t="s">
        <v>123461</v>
      </c>
      <c r="C121216" t="s">
        <v>123462</v>
      </c>
      <c r="D121216" t="s">
        <v>115554</v>
      </c>
      <c r="E121216" t="s">
        <v>115555</v>
      </c>
      <c r="F121216" t="s">
        <v>115556</v>
      </c>
    </row>
    <row r="121217" spans="1:6" x14ac:dyDescent="0.2">
      <c r="A121217" t="s">
        <v>120426</v>
      </c>
      <c r="B121217" t="s">
        <v>123461</v>
      </c>
      <c r="C121217" t="s">
        <v>123462</v>
      </c>
      <c r="D121217" t="s">
        <v>115563</v>
      </c>
      <c r="E121217" t="s">
        <v>115564</v>
      </c>
      <c r="F121217" t="s">
        <v>115565</v>
      </c>
    </row>
    <row r="121218" spans="1:6" x14ac:dyDescent="0.2">
      <c r="A121218" t="s">
        <v>120426</v>
      </c>
      <c r="B121218" t="s">
        <v>123461</v>
      </c>
      <c r="C121218" t="s">
        <v>123462</v>
      </c>
      <c r="D121218" t="s">
        <v>123499</v>
      </c>
      <c r="E121218" t="s">
        <v>123500</v>
      </c>
      <c r="F121218" t="s">
        <v>123501</v>
      </c>
    </row>
    <row r="121219" spans="1:6" x14ac:dyDescent="0.2">
      <c r="A121219" t="s">
        <v>120426</v>
      </c>
      <c r="B121219" t="s">
        <v>123461</v>
      </c>
      <c r="C121219" t="s">
        <v>123462</v>
      </c>
      <c r="D121219" t="s">
        <v>123502</v>
      </c>
      <c r="E121219" t="s">
        <v>123503</v>
      </c>
      <c r="F121219" t="s">
        <v>123504</v>
      </c>
    </row>
    <row r="121220" spans="1:6" x14ac:dyDescent="0.2">
      <c r="A121220" t="s">
        <v>120426</v>
      </c>
      <c r="B121220" t="s">
        <v>123461</v>
      </c>
      <c r="C121220" t="s">
        <v>123462</v>
      </c>
      <c r="D121220" t="s">
        <v>123505</v>
      </c>
      <c r="E121220" t="s">
        <v>123506</v>
      </c>
      <c r="F121220" t="s">
        <v>123507</v>
      </c>
    </row>
    <row r="121221" spans="1:6" x14ac:dyDescent="0.2">
      <c r="A121221" t="s">
        <v>120426</v>
      </c>
      <c r="B121221" t="s">
        <v>123461</v>
      </c>
      <c r="C121221" t="s">
        <v>123462</v>
      </c>
      <c r="D121221" t="s">
        <v>56891</v>
      </c>
      <c r="E121221" t="s">
        <v>56892</v>
      </c>
      <c r="F121221" t="s">
        <v>56893</v>
      </c>
    </row>
    <row r="121222" spans="1:6" x14ac:dyDescent="0.2">
      <c r="A121222" t="s">
        <v>120426</v>
      </c>
      <c r="B121222" t="s">
        <v>123461</v>
      </c>
      <c r="C121222" t="s">
        <v>123462</v>
      </c>
      <c r="D121222" t="s">
        <v>119683</v>
      </c>
      <c r="E121222" t="s">
        <v>119684</v>
      </c>
      <c r="F121222" t="s">
        <v>119685</v>
      </c>
    </row>
    <row r="121223" spans="1:6" x14ac:dyDescent="0.2">
      <c r="A121223" t="s">
        <v>120426</v>
      </c>
      <c r="B121223" t="s">
        <v>123461</v>
      </c>
      <c r="C121223" t="s">
        <v>123462</v>
      </c>
      <c r="D121223" t="s">
        <v>120503</v>
      </c>
      <c r="E121223" t="s">
        <v>120504</v>
      </c>
      <c r="F121223" t="s">
        <v>120505</v>
      </c>
    </row>
    <row r="121224" spans="1:6" x14ac:dyDescent="0.2">
      <c r="A121224" t="s">
        <v>120426</v>
      </c>
      <c r="B121224" t="s">
        <v>123461</v>
      </c>
      <c r="C121224" t="s">
        <v>123462</v>
      </c>
      <c r="D121224" t="s">
        <v>121262</v>
      </c>
      <c r="E121224" t="s">
        <v>121263</v>
      </c>
      <c r="F121224" t="s">
        <v>121264</v>
      </c>
    </row>
    <row r="121225" spans="1:6" x14ac:dyDescent="0.2">
      <c r="A121225" t="s">
        <v>120426</v>
      </c>
      <c r="B121225" t="s">
        <v>123461</v>
      </c>
      <c r="C121225" t="s">
        <v>123462</v>
      </c>
      <c r="D121225" t="s">
        <v>123508</v>
      </c>
      <c r="E121225" t="s">
        <v>123509</v>
      </c>
      <c r="F121225" t="s">
        <v>123510</v>
      </c>
    </row>
    <row r="121226" spans="1:6" x14ac:dyDescent="0.2">
      <c r="A121226" t="s">
        <v>120426</v>
      </c>
      <c r="B121226" t="s">
        <v>123461</v>
      </c>
      <c r="C121226" t="s">
        <v>123462</v>
      </c>
      <c r="D121226" t="s">
        <v>123499</v>
      </c>
      <c r="E121226" t="s">
        <v>123500</v>
      </c>
      <c r="F121226" t="s">
        <v>123501</v>
      </c>
    </row>
    <row r="121227" spans="1:6" x14ac:dyDescent="0.2">
      <c r="A121227" t="s">
        <v>120426</v>
      </c>
      <c r="B121227" t="s">
        <v>123461</v>
      </c>
      <c r="C121227" t="s">
        <v>123462</v>
      </c>
      <c r="D121227" t="s">
        <v>122060</v>
      </c>
      <c r="E121227" t="s">
        <v>122061</v>
      </c>
      <c r="F121227" t="s">
        <v>122062</v>
      </c>
    </row>
    <row r="121228" spans="1:6" x14ac:dyDescent="0.2">
      <c r="A121228" t="s">
        <v>120426</v>
      </c>
      <c r="B121228" t="s">
        <v>123461</v>
      </c>
      <c r="C121228" t="s">
        <v>123462</v>
      </c>
      <c r="D121228" t="s">
        <v>120732</v>
      </c>
      <c r="E121228" t="s">
        <v>120733</v>
      </c>
      <c r="F121228" t="s">
        <v>120734</v>
      </c>
    </row>
    <row r="121229" spans="1:6" x14ac:dyDescent="0.2">
      <c r="A121229" t="s">
        <v>120426</v>
      </c>
      <c r="B121229" t="s">
        <v>123461</v>
      </c>
      <c r="C121229" t="s">
        <v>123462</v>
      </c>
      <c r="D121229" t="s">
        <v>115575</v>
      </c>
      <c r="E121229" t="s">
        <v>115576</v>
      </c>
      <c r="F121229" t="s">
        <v>115577</v>
      </c>
    </row>
    <row r="121230" spans="1:6" x14ac:dyDescent="0.2">
      <c r="A121230" t="s">
        <v>120426</v>
      </c>
      <c r="B121230" t="s">
        <v>123461</v>
      </c>
      <c r="C121230" t="s">
        <v>123462</v>
      </c>
      <c r="D121230" t="s">
        <v>123511</v>
      </c>
      <c r="E121230" t="s">
        <v>123512</v>
      </c>
      <c r="F121230" t="s">
        <v>123513</v>
      </c>
    </row>
    <row r="121231" spans="1:6" x14ac:dyDescent="0.2">
      <c r="A121231" t="s">
        <v>120426</v>
      </c>
      <c r="B121231" t="s">
        <v>123461</v>
      </c>
      <c r="C121231" t="s">
        <v>123462</v>
      </c>
      <c r="D121231" t="s">
        <v>123514</v>
      </c>
      <c r="E121231" t="s">
        <v>123515</v>
      </c>
      <c r="F121231" t="s">
        <v>123516</v>
      </c>
    </row>
    <row r="121232" spans="1:6" x14ac:dyDescent="0.2">
      <c r="A121232" t="s">
        <v>120426</v>
      </c>
      <c r="B121232" t="s">
        <v>123461</v>
      </c>
      <c r="C121232" t="s">
        <v>123462</v>
      </c>
      <c r="D121232" t="s">
        <v>116813</v>
      </c>
      <c r="E121232" t="s">
        <v>116814</v>
      </c>
      <c r="F121232" t="s">
        <v>123517</v>
      </c>
    </row>
    <row r="121233" spans="1:6" x14ac:dyDescent="0.2">
      <c r="A121233" t="s">
        <v>120426</v>
      </c>
      <c r="B121233" t="s">
        <v>123461</v>
      </c>
      <c r="C121233" t="s">
        <v>123462</v>
      </c>
      <c r="D121233" t="s">
        <v>123518</v>
      </c>
      <c r="E121233" t="s">
        <v>123519</v>
      </c>
      <c r="F121233" t="s">
        <v>123520</v>
      </c>
    </row>
    <row r="121234" spans="1:6" x14ac:dyDescent="0.2">
      <c r="A121234" t="s">
        <v>120426</v>
      </c>
      <c r="B121234" t="s">
        <v>123461</v>
      </c>
      <c r="C121234" t="s">
        <v>123462</v>
      </c>
      <c r="D121234" t="s">
        <v>86633</v>
      </c>
      <c r="E121234" t="s">
        <v>86634</v>
      </c>
      <c r="F121234" t="s">
        <v>86635</v>
      </c>
    </row>
    <row r="121235" spans="1:6" x14ac:dyDescent="0.2">
      <c r="A121235" t="s">
        <v>120426</v>
      </c>
      <c r="B121235" t="s">
        <v>123461</v>
      </c>
      <c r="C121235" t="s">
        <v>123462</v>
      </c>
      <c r="D121235" t="s">
        <v>56909</v>
      </c>
      <c r="E121235" t="s">
        <v>56910</v>
      </c>
      <c r="F121235" t="s">
        <v>56911</v>
      </c>
    </row>
    <row r="121236" spans="1:6" x14ac:dyDescent="0.2">
      <c r="A121236" t="s">
        <v>120426</v>
      </c>
      <c r="B121236" t="s">
        <v>123461</v>
      </c>
      <c r="C121236" t="s">
        <v>123462</v>
      </c>
      <c r="D121236" t="s">
        <v>123521</v>
      </c>
      <c r="E121236" t="s">
        <v>123522</v>
      </c>
      <c r="F121236" t="s">
        <v>123523</v>
      </c>
    </row>
    <row r="121237" spans="1:6" x14ac:dyDescent="0.2">
      <c r="A121237" t="s">
        <v>120426</v>
      </c>
      <c r="B121237" t="s">
        <v>123461</v>
      </c>
      <c r="C121237" t="s">
        <v>123462</v>
      </c>
      <c r="D121237" t="s">
        <v>123502</v>
      </c>
      <c r="E121237" t="s">
        <v>123503</v>
      </c>
      <c r="F121237" t="s">
        <v>123504</v>
      </c>
    </row>
    <row r="121238" spans="1:6" x14ac:dyDescent="0.2">
      <c r="A121238" t="s">
        <v>120426</v>
      </c>
      <c r="B121238" t="s">
        <v>123524</v>
      </c>
      <c r="C121238" t="s">
        <v>123525</v>
      </c>
      <c r="D121238" t="s">
        <v>2449</v>
      </c>
      <c r="E121238" t="s">
        <v>2450</v>
      </c>
      <c r="F121238" t="s">
        <v>2451</v>
      </c>
    </row>
    <row r="121239" spans="1:6" x14ac:dyDescent="0.2">
      <c r="A121239" t="s">
        <v>120426</v>
      </c>
      <c r="B121239" t="s">
        <v>123524</v>
      </c>
      <c r="C121239" t="s">
        <v>123525</v>
      </c>
      <c r="D121239" t="s">
        <v>57029</v>
      </c>
      <c r="E121239" t="s">
        <v>57030</v>
      </c>
      <c r="F121239" t="s">
        <v>57031</v>
      </c>
    </row>
    <row r="121240" spans="1:6" x14ac:dyDescent="0.2">
      <c r="A121240" t="s">
        <v>120426</v>
      </c>
      <c r="B121240" t="s">
        <v>123524</v>
      </c>
      <c r="C121240" t="s">
        <v>123525</v>
      </c>
      <c r="D121240" t="s">
        <v>67582</v>
      </c>
      <c r="E121240" t="s">
        <v>67583</v>
      </c>
      <c r="F121240" t="s">
        <v>67584</v>
      </c>
    </row>
    <row r="121241" spans="1:6" x14ac:dyDescent="0.2">
      <c r="A121241" t="s">
        <v>120426</v>
      </c>
      <c r="B121241" t="s">
        <v>123524</v>
      </c>
      <c r="C121241" t="s">
        <v>123525</v>
      </c>
      <c r="D121241" t="s">
        <v>57272</v>
      </c>
      <c r="E121241" t="s">
        <v>57273</v>
      </c>
      <c r="F121241" t="s">
        <v>57274</v>
      </c>
    </row>
    <row r="121242" spans="1:6" x14ac:dyDescent="0.2">
      <c r="A121242" t="s">
        <v>120426</v>
      </c>
      <c r="B121242" t="s">
        <v>123524</v>
      </c>
      <c r="C121242" t="s">
        <v>123525</v>
      </c>
      <c r="D121242" t="s">
        <v>15959</v>
      </c>
      <c r="E121242" t="s">
        <v>57037</v>
      </c>
      <c r="F121242" t="s">
        <v>99132</v>
      </c>
    </row>
    <row r="121243" spans="1:6" x14ac:dyDescent="0.2">
      <c r="A121243" t="s">
        <v>120426</v>
      </c>
      <c r="B121243" t="s">
        <v>123524</v>
      </c>
      <c r="C121243" t="s">
        <v>123525</v>
      </c>
      <c r="D121243" t="s">
        <v>100207</v>
      </c>
      <c r="E121243" t="s">
        <v>100208</v>
      </c>
      <c r="F121243" t="s">
        <v>100209</v>
      </c>
    </row>
    <row r="121244" spans="1:6" x14ac:dyDescent="0.2">
      <c r="A121244" t="s">
        <v>120426</v>
      </c>
      <c r="B121244" t="s">
        <v>123524</v>
      </c>
      <c r="C121244" t="s">
        <v>123525</v>
      </c>
      <c r="D121244" t="s">
        <v>57043</v>
      </c>
      <c r="E121244" t="s">
        <v>57044</v>
      </c>
      <c r="F121244" t="s">
        <v>57045</v>
      </c>
    </row>
    <row r="121245" spans="1:6" x14ac:dyDescent="0.2">
      <c r="A121245" t="s">
        <v>120426</v>
      </c>
      <c r="B121245" t="s">
        <v>123524</v>
      </c>
      <c r="C121245" t="s">
        <v>123525</v>
      </c>
      <c r="D121245" t="s">
        <v>96228</v>
      </c>
      <c r="E121245" t="s">
        <v>96229</v>
      </c>
      <c r="F121245" t="s">
        <v>96230</v>
      </c>
    </row>
    <row r="121246" spans="1:6" x14ac:dyDescent="0.2">
      <c r="A121246" t="s">
        <v>120426</v>
      </c>
      <c r="B121246" t="s">
        <v>123524</v>
      </c>
      <c r="C121246" t="s">
        <v>123525</v>
      </c>
      <c r="D121246" t="s">
        <v>57049</v>
      </c>
      <c r="E121246" t="s">
        <v>57050</v>
      </c>
      <c r="F121246" t="s">
        <v>57051</v>
      </c>
    </row>
    <row r="121247" spans="1:6" x14ac:dyDescent="0.2">
      <c r="A121247" t="s">
        <v>120426</v>
      </c>
      <c r="B121247" t="s">
        <v>123524</v>
      </c>
      <c r="C121247" t="s">
        <v>123525</v>
      </c>
      <c r="D121247" t="s">
        <v>100216</v>
      </c>
      <c r="E121247" t="s">
        <v>100217</v>
      </c>
      <c r="F121247" t="s">
        <v>101577</v>
      </c>
    </row>
    <row r="121248" spans="1:6" x14ac:dyDescent="0.2">
      <c r="A121248" t="s">
        <v>120426</v>
      </c>
      <c r="B121248" t="s">
        <v>123524</v>
      </c>
      <c r="C121248" t="s">
        <v>123525</v>
      </c>
      <c r="D121248" t="s">
        <v>99367</v>
      </c>
      <c r="E121248" t="s">
        <v>99368</v>
      </c>
      <c r="F121248" t="s">
        <v>99369</v>
      </c>
    </row>
    <row r="121249" spans="1:6" x14ac:dyDescent="0.2">
      <c r="A121249" t="s">
        <v>120426</v>
      </c>
      <c r="B121249" t="s">
        <v>123524</v>
      </c>
      <c r="C121249" t="s">
        <v>123525</v>
      </c>
      <c r="D121249" t="s">
        <v>100222</v>
      </c>
      <c r="E121249" t="s">
        <v>100223</v>
      </c>
      <c r="F121249" t="s">
        <v>102716</v>
      </c>
    </row>
    <row r="121250" spans="1:6" x14ac:dyDescent="0.2">
      <c r="A121250" t="s">
        <v>120426</v>
      </c>
      <c r="B121250" t="s">
        <v>123524</v>
      </c>
      <c r="C121250" t="s">
        <v>123525</v>
      </c>
      <c r="D121250" t="s">
        <v>100229</v>
      </c>
      <c r="E121250" t="s">
        <v>100230</v>
      </c>
      <c r="F121250" t="s">
        <v>100231</v>
      </c>
    </row>
    <row r="121251" spans="1:6" x14ac:dyDescent="0.2">
      <c r="A121251" t="s">
        <v>120426</v>
      </c>
      <c r="B121251" t="s">
        <v>123524</v>
      </c>
      <c r="C121251" t="s">
        <v>123525</v>
      </c>
      <c r="D121251" t="s">
        <v>57328</v>
      </c>
      <c r="E121251" t="s">
        <v>57329</v>
      </c>
      <c r="F121251" t="s">
        <v>57330</v>
      </c>
    </row>
    <row r="121252" spans="1:6" x14ac:dyDescent="0.2">
      <c r="A121252" t="s">
        <v>120426</v>
      </c>
      <c r="B121252" t="s">
        <v>123524</v>
      </c>
      <c r="C121252" t="s">
        <v>123525</v>
      </c>
      <c r="D121252" t="s">
        <v>100235</v>
      </c>
      <c r="E121252" t="s">
        <v>100236</v>
      </c>
      <c r="F121252" t="s">
        <v>100237</v>
      </c>
    </row>
    <row r="121253" spans="1:6" x14ac:dyDescent="0.2">
      <c r="A121253" t="s">
        <v>120426</v>
      </c>
      <c r="B121253" t="s">
        <v>123524</v>
      </c>
      <c r="C121253" t="s">
        <v>123525</v>
      </c>
      <c r="D121253" t="s">
        <v>100245</v>
      </c>
      <c r="E121253" t="s">
        <v>100246</v>
      </c>
      <c r="F121253" t="s">
        <v>100247</v>
      </c>
    </row>
    <row r="121254" spans="1:6" x14ac:dyDescent="0.2">
      <c r="A121254" t="s">
        <v>120426</v>
      </c>
      <c r="B121254" t="s">
        <v>123524</v>
      </c>
      <c r="C121254" t="s">
        <v>123525</v>
      </c>
      <c r="D121254" t="s">
        <v>100248</v>
      </c>
      <c r="E121254" t="s">
        <v>100249</v>
      </c>
      <c r="F121254" t="s">
        <v>100250</v>
      </c>
    </row>
    <row r="121255" spans="1:6" x14ac:dyDescent="0.2">
      <c r="A121255" t="s">
        <v>120426</v>
      </c>
      <c r="B121255" t="s">
        <v>123524</v>
      </c>
      <c r="C121255" t="s">
        <v>123525</v>
      </c>
      <c r="D121255" t="s">
        <v>99487</v>
      </c>
      <c r="E121255" t="s">
        <v>99488</v>
      </c>
      <c r="F121255" t="s">
        <v>99489</v>
      </c>
    </row>
    <row r="121256" spans="1:6" x14ac:dyDescent="0.2">
      <c r="A121256" t="s">
        <v>120426</v>
      </c>
      <c r="B121256" t="s">
        <v>123524</v>
      </c>
      <c r="C121256" t="s">
        <v>123525</v>
      </c>
      <c r="D121256" t="s">
        <v>99392</v>
      </c>
      <c r="E121256" t="s">
        <v>99393</v>
      </c>
      <c r="F121256" t="s">
        <v>99394</v>
      </c>
    </row>
    <row r="121257" spans="1:6" x14ac:dyDescent="0.2">
      <c r="A121257" t="s">
        <v>120426</v>
      </c>
      <c r="B121257" t="s">
        <v>123524</v>
      </c>
      <c r="C121257" t="s">
        <v>123525</v>
      </c>
      <c r="D121257" t="s">
        <v>100251</v>
      </c>
      <c r="E121257" t="s">
        <v>100252</v>
      </c>
      <c r="F121257" t="s">
        <v>100253</v>
      </c>
    </row>
    <row r="121258" spans="1:6" x14ac:dyDescent="0.2">
      <c r="A121258" t="s">
        <v>120426</v>
      </c>
      <c r="B121258" t="s">
        <v>123524</v>
      </c>
      <c r="C121258" t="s">
        <v>123525</v>
      </c>
      <c r="D121258" t="s">
        <v>100254</v>
      </c>
      <c r="E121258" t="s">
        <v>100255</v>
      </c>
      <c r="F121258" t="s">
        <v>123526</v>
      </c>
    </row>
    <row r="121259" spans="1:6" x14ac:dyDescent="0.2">
      <c r="A121259" t="s">
        <v>120426</v>
      </c>
      <c r="B121259" t="s">
        <v>123524</v>
      </c>
      <c r="C121259" t="s">
        <v>123525</v>
      </c>
      <c r="D121259" t="s">
        <v>57085</v>
      </c>
      <c r="E121259" t="s">
        <v>57086</v>
      </c>
      <c r="F121259" t="s">
        <v>57087</v>
      </c>
    </row>
    <row r="121260" spans="1:6" x14ac:dyDescent="0.2">
      <c r="A121260" t="s">
        <v>120426</v>
      </c>
      <c r="B121260" t="s">
        <v>123524</v>
      </c>
      <c r="C121260" t="s">
        <v>123525</v>
      </c>
      <c r="D121260" t="s">
        <v>100272</v>
      </c>
      <c r="E121260" t="s">
        <v>100273</v>
      </c>
      <c r="F121260" t="s">
        <v>100274</v>
      </c>
    </row>
    <row r="121261" spans="1:6" x14ac:dyDescent="0.2">
      <c r="A121261" t="s">
        <v>120426</v>
      </c>
      <c r="B121261" t="s">
        <v>123524</v>
      </c>
      <c r="C121261" t="s">
        <v>123525</v>
      </c>
      <c r="D121261" t="s">
        <v>99136</v>
      </c>
      <c r="E121261" t="s">
        <v>99137</v>
      </c>
      <c r="F121261" t="s">
        <v>123527</v>
      </c>
    </row>
    <row r="121262" spans="1:6" x14ac:dyDescent="0.2">
      <c r="A121262" t="s">
        <v>120426</v>
      </c>
      <c r="B121262" t="s">
        <v>123524</v>
      </c>
      <c r="C121262" t="s">
        <v>123525</v>
      </c>
      <c r="D121262" t="s">
        <v>96234</v>
      </c>
      <c r="E121262" t="s">
        <v>96235</v>
      </c>
      <c r="F121262" t="s">
        <v>96236</v>
      </c>
    </row>
    <row r="121263" spans="1:6" x14ac:dyDescent="0.2">
      <c r="A121263" t="s">
        <v>120426</v>
      </c>
      <c r="B121263" t="s">
        <v>123524</v>
      </c>
      <c r="C121263" t="s">
        <v>123525</v>
      </c>
      <c r="D121263" t="s">
        <v>57094</v>
      </c>
      <c r="E121263" t="s">
        <v>57095</v>
      </c>
      <c r="F121263" t="s">
        <v>57096</v>
      </c>
    </row>
    <row r="121264" spans="1:6" x14ac:dyDescent="0.2">
      <c r="A121264" t="s">
        <v>120426</v>
      </c>
      <c r="B121264" t="s">
        <v>123524</v>
      </c>
      <c r="C121264" t="s">
        <v>123525</v>
      </c>
      <c r="D121264" t="s">
        <v>57097</v>
      </c>
      <c r="E121264" t="s">
        <v>57098</v>
      </c>
      <c r="F121264" t="s">
        <v>57099</v>
      </c>
    </row>
    <row r="121265" spans="1:6" x14ac:dyDescent="0.2">
      <c r="A121265" t="s">
        <v>120426</v>
      </c>
      <c r="B121265" t="s">
        <v>123524</v>
      </c>
      <c r="C121265" t="s">
        <v>123525</v>
      </c>
      <c r="D121265" t="s">
        <v>100297</v>
      </c>
      <c r="E121265" t="s">
        <v>100298</v>
      </c>
      <c r="F121265" t="s">
        <v>100299</v>
      </c>
    </row>
    <row r="121266" spans="1:6" x14ac:dyDescent="0.2">
      <c r="A121266" t="s">
        <v>120426</v>
      </c>
      <c r="B121266" t="s">
        <v>123524</v>
      </c>
      <c r="C121266" t="s">
        <v>123525</v>
      </c>
      <c r="D121266" t="s">
        <v>99139</v>
      </c>
      <c r="E121266" t="s">
        <v>99140</v>
      </c>
      <c r="F121266" t="s">
        <v>99141</v>
      </c>
    </row>
    <row r="121267" spans="1:6" x14ac:dyDescent="0.2">
      <c r="A121267" t="s">
        <v>120426</v>
      </c>
      <c r="B121267" t="s">
        <v>123524</v>
      </c>
      <c r="C121267" t="s">
        <v>123525</v>
      </c>
      <c r="D121267" t="s">
        <v>15533</v>
      </c>
      <c r="E121267" t="s">
        <v>15534</v>
      </c>
      <c r="F121267" t="s">
        <v>15535</v>
      </c>
    </row>
    <row r="121268" spans="1:6" x14ac:dyDescent="0.2">
      <c r="A121268" t="s">
        <v>120426</v>
      </c>
      <c r="B121268" t="s">
        <v>123524</v>
      </c>
      <c r="C121268" t="s">
        <v>123525</v>
      </c>
      <c r="D121268" t="s">
        <v>99247</v>
      </c>
      <c r="E121268" t="s">
        <v>99248</v>
      </c>
      <c r="F121268" t="s">
        <v>99249</v>
      </c>
    </row>
    <row r="121269" spans="1:6" x14ac:dyDescent="0.2">
      <c r="A121269" t="s">
        <v>120426</v>
      </c>
      <c r="B121269" t="s">
        <v>123524</v>
      </c>
      <c r="C121269" t="s">
        <v>123525</v>
      </c>
      <c r="D121269" t="s">
        <v>57107</v>
      </c>
      <c r="E121269" t="s">
        <v>57108</v>
      </c>
      <c r="F121269" t="s">
        <v>57109</v>
      </c>
    </row>
    <row r="121270" spans="1:6" x14ac:dyDescent="0.2">
      <c r="A121270" t="s">
        <v>120426</v>
      </c>
      <c r="B121270" t="s">
        <v>123524</v>
      </c>
      <c r="C121270" t="s">
        <v>123525</v>
      </c>
      <c r="D121270" t="s">
        <v>96238</v>
      </c>
      <c r="E121270" t="s">
        <v>96239</v>
      </c>
      <c r="F121270" t="s">
        <v>96240</v>
      </c>
    </row>
    <row r="121271" spans="1:6" x14ac:dyDescent="0.2">
      <c r="A121271" t="s">
        <v>120426</v>
      </c>
      <c r="B121271" t="s">
        <v>123524</v>
      </c>
      <c r="C121271" t="s">
        <v>123525</v>
      </c>
      <c r="D121271" t="s">
        <v>100305</v>
      </c>
      <c r="E121271" t="s">
        <v>100306</v>
      </c>
      <c r="F121271" t="s">
        <v>100307</v>
      </c>
    </row>
    <row r="121272" spans="1:6" x14ac:dyDescent="0.2">
      <c r="A121272" t="s">
        <v>120426</v>
      </c>
      <c r="B121272" t="s">
        <v>123524</v>
      </c>
      <c r="C121272" t="s">
        <v>123525</v>
      </c>
      <c r="D121272" t="s">
        <v>100314</v>
      </c>
      <c r="E121272" t="s">
        <v>100315</v>
      </c>
      <c r="F121272" t="s">
        <v>100316</v>
      </c>
    </row>
    <row r="121273" spans="1:6" x14ac:dyDescent="0.2">
      <c r="A121273" t="s">
        <v>120426</v>
      </c>
      <c r="B121273" t="s">
        <v>123524</v>
      </c>
      <c r="C121273" t="s">
        <v>123525</v>
      </c>
      <c r="D121273" t="s">
        <v>100317</v>
      </c>
      <c r="E121273" t="s">
        <v>100318</v>
      </c>
      <c r="F121273" t="s">
        <v>100319</v>
      </c>
    </row>
    <row r="121274" spans="1:6" x14ac:dyDescent="0.2">
      <c r="A121274" t="s">
        <v>120426</v>
      </c>
      <c r="B121274" t="s">
        <v>123524</v>
      </c>
      <c r="C121274" t="s">
        <v>123525</v>
      </c>
      <c r="D121274" t="s">
        <v>99491</v>
      </c>
      <c r="E121274" t="s">
        <v>99492</v>
      </c>
      <c r="F121274" t="s">
        <v>99493</v>
      </c>
    </row>
    <row r="121275" spans="1:6" x14ac:dyDescent="0.2">
      <c r="A121275" t="s">
        <v>120426</v>
      </c>
      <c r="B121275" t="s">
        <v>123524</v>
      </c>
      <c r="C121275" t="s">
        <v>123525</v>
      </c>
      <c r="D121275" t="s">
        <v>96556</v>
      </c>
      <c r="E121275" t="s">
        <v>96557</v>
      </c>
      <c r="F121275" t="s">
        <v>96558</v>
      </c>
    </row>
    <row r="121276" spans="1:6" x14ac:dyDescent="0.2">
      <c r="A121276" t="s">
        <v>120426</v>
      </c>
      <c r="B121276" t="s">
        <v>123524</v>
      </c>
      <c r="C121276" t="s">
        <v>123525</v>
      </c>
      <c r="D121276" t="s">
        <v>100339</v>
      </c>
      <c r="E121276" t="s">
        <v>100340</v>
      </c>
      <c r="F121276" t="s">
        <v>100341</v>
      </c>
    </row>
    <row r="121277" spans="1:6" x14ac:dyDescent="0.2">
      <c r="A121277" t="s">
        <v>120426</v>
      </c>
      <c r="B121277" t="s">
        <v>123524</v>
      </c>
      <c r="C121277" t="s">
        <v>123525</v>
      </c>
      <c r="D121277" t="s">
        <v>102274</v>
      </c>
      <c r="E121277" t="s">
        <v>102275</v>
      </c>
      <c r="F121277" t="s">
        <v>102276</v>
      </c>
    </row>
    <row r="121278" spans="1:6" x14ac:dyDescent="0.2">
      <c r="A121278" t="s">
        <v>120426</v>
      </c>
      <c r="B121278" t="s">
        <v>123524</v>
      </c>
      <c r="C121278" t="s">
        <v>123525</v>
      </c>
      <c r="D121278" t="s">
        <v>96247</v>
      </c>
      <c r="E121278" t="s">
        <v>96248</v>
      </c>
      <c r="F121278" t="s">
        <v>96249</v>
      </c>
    </row>
    <row r="121279" spans="1:6" x14ac:dyDescent="0.2">
      <c r="A121279" t="s">
        <v>120426</v>
      </c>
      <c r="B121279" t="s">
        <v>123524</v>
      </c>
      <c r="C121279" t="s">
        <v>123525</v>
      </c>
      <c r="D121279" t="s">
        <v>96559</v>
      </c>
      <c r="E121279" t="s">
        <v>96560</v>
      </c>
      <c r="F121279" t="s">
        <v>96561</v>
      </c>
    </row>
    <row r="121280" spans="1:6" x14ac:dyDescent="0.2">
      <c r="A121280" t="s">
        <v>120426</v>
      </c>
      <c r="B121280" t="s">
        <v>123524</v>
      </c>
      <c r="C121280" t="s">
        <v>123525</v>
      </c>
      <c r="D121280" t="s">
        <v>57130</v>
      </c>
      <c r="E121280" t="s">
        <v>57131</v>
      </c>
      <c r="F121280" t="s">
        <v>57132</v>
      </c>
    </row>
    <row r="121281" spans="1:6" x14ac:dyDescent="0.2">
      <c r="A121281" t="s">
        <v>120426</v>
      </c>
      <c r="B121281" t="s">
        <v>123524</v>
      </c>
      <c r="C121281" t="s">
        <v>123525</v>
      </c>
      <c r="D121281" t="s">
        <v>99143</v>
      </c>
      <c r="E121281" t="s">
        <v>99144</v>
      </c>
      <c r="F121281" t="s">
        <v>99145</v>
      </c>
    </row>
    <row r="121282" spans="1:6" x14ac:dyDescent="0.2">
      <c r="A121282" t="s">
        <v>120426</v>
      </c>
      <c r="B121282" t="s">
        <v>123524</v>
      </c>
      <c r="C121282" t="s">
        <v>123525</v>
      </c>
      <c r="D121282" t="s">
        <v>57449</v>
      </c>
      <c r="E121282" t="s">
        <v>57450</v>
      </c>
      <c r="F121282" t="s">
        <v>57451</v>
      </c>
    </row>
    <row r="121283" spans="1:6" x14ac:dyDescent="0.2">
      <c r="A121283" t="s">
        <v>120426</v>
      </c>
      <c r="B121283" t="s">
        <v>123524</v>
      </c>
      <c r="C121283" t="s">
        <v>123525</v>
      </c>
      <c r="D121283" t="s">
        <v>99146</v>
      </c>
      <c r="E121283" t="s">
        <v>99147</v>
      </c>
      <c r="F121283" t="s">
        <v>99148</v>
      </c>
    </row>
    <row r="121284" spans="1:6" x14ac:dyDescent="0.2">
      <c r="A121284" t="s">
        <v>120426</v>
      </c>
      <c r="B121284" t="s">
        <v>123524</v>
      </c>
      <c r="C121284" t="s">
        <v>123525</v>
      </c>
      <c r="D121284" t="s">
        <v>100377</v>
      </c>
      <c r="E121284" t="s">
        <v>100378</v>
      </c>
      <c r="F121284" t="s">
        <v>100379</v>
      </c>
    </row>
    <row r="121285" spans="1:6" x14ac:dyDescent="0.2">
      <c r="A121285" t="s">
        <v>120426</v>
      </c>
      <c r="B121285" t="s">
        <v>123524</v>
      </c>
      <c r="C121285" t="s">
        <v>123525</v>
      </c>
      <c r="D121285" t="s">
        <v>57158</v>
      </c>
      <c r="E121285" t="s">
        <v>57159</v>
      </c>
      <c r="F121285" t="s">
        <v>57160</v>
      </c>
    </row>
    <row r="121286" spans="1:6" x14ac:dyDescent="0.2">
      <c r="A121286" t="s">
        <v>120426</v>
      </c>
      <c r="B121286" t="s">
        <v>123524</v>
      </c>
      <c r="C121286" t="s">
        <v>123525</v>
      </c>
      <c r="D121286" t="s">
        <v>99152</v>
      </c>
      <c r="E121286" t="s">
        <v>99153</v>
      </c>
      <c r="F121286" t="s">
        <v>99154</v>
      </c>
    </row>
    <row r="121287" spans="1:6" x14ac:dyDescent="0.2">
      <c r="A121287" t="s">
        <v>120426</v>
      </c>
      <c r="B121287" t="s">
        <v>123524</v>
      </c>
      <c r="C121287" t="s">
        <v>123525</v>
      </c>
      <c r="D121287" t="s">
        <v>99155</v>
      </c>
      <c r="E121287" t="s">
        <v>99156</v>
      </c>
      <c r="F121287" t="s">
        <v>99157</v>
      </c>
    </row>
    <row r="121288" spans="1:6" x14ac:dyDescent="0.2">
      <c r="A121288" t="s">
        <v>120426</v>
      </c>
      <c r="B121288" t="s">
        <v>123524</v>
      </c>
      <c r="C121288" t="s">
        <v>123525</v>
      </c>
      <c r="D121288" t="s">
        <v>96329</v>
      </c>
      <c r="E121288" t="s">
        <v>96330</v>
      </c>
      <c r="F121288" t="s">
        <v>96331</v>
      </c>
    </row>
    <row r="121289" spans="1:6" x14ac:dyDescent="0.2">
      <c r="A121289" t="s">
        <v>120426</v>
      </c>
      <c r="B121289" t="s">
        <v>123524</v>
      </c>
      <c r="C121289" t="s">
        <v>123525</v>
      </c>
      <c r="D121289" t="s">
        <v>123528</v>
      </c>
      <c r="E121289" t="s">
        <v>123529</v>
      </c>
      <c r="F121289" t="s">
        <v>123530</v>
      </c>
    </row>
    <row r="121290" spans="1:6" x14ac:dyDescent="0.2">
      <c r="A121290" t="s">
        <v>120426</v>
      </c>
      <c r="B121290" t="s">
        <v>123524</v>
      </c>
      <c r="C121290" t="s">
        <v>123525</v>
      </c>
      <c r="D121290" t="s">
        <v>123531</v>
      </c>
      <c r="E121290" t="s">
        <v>123532</v>
      </c>
      <c r="F121290" t="s">
        <v>123533</v>
      </c>
    </row>
    <row r="121291" spans="1:6" x14ac:dyDescent="0.2">
      <c r="A121291" t="s">
        <v>120426</v>
      </c>
      <c r="B121291" t="s">
        <v>123524</v>
      </c>
      <c r="C121291" t="s">
        <v>123525</v>
      </c>
      <c r="D121291" t="s">
        <v>51600</v>
      </c>
      <c r="E121291" t="s">
        <v>51601</v>
      </c>
      <c r="F121291" t="s">
        <v>51602</v>
      </c>
    </row>
    <row r="121292" spans="1:6" x14ac:dyDescent="0.2">
      <c r="A121292" t="s">
        <v>120426</v>
      </c>
      <c r="B121292" t="s">
        <v>123524</v>
      </c>
      <c r="C121292" t="s">
        <v>123525</v>
      </c>
      <c r="D121292" t="s">
        <v>100828</v>
      </c>
      <c r="E121292" t="s">
        <v>100829</v>
      </c>
      <c r="F121292" t="s">
        <v>100830</v>
      </c>
    </row>
    <row r="121293" spans="1:6" x14ac:dyDescent="0.2">
      <c r="A121293" t="s">
        <v>120426</v>
      </c>
      <c r="B121293" t="s">
        <v>123524</v>
      </c>
      <c r="C121293" t="s">
        <v>123525</v>
      </c>
      <c r="D121293" t="s">
        <v>123534</v>
      </c>
      <c r="E121293" t="s">
        <v>123535</v>
      </c>
      <c r="F121293" t="s">
        <v>123536</v>
      </c>
    </row>
    <row r="121294" spans="1:6" x14ac:dyDescent="0.2">
      <c r="A121294" t="s">
        <v>120426</v>
      </c>
      <c r="B121294" t="s">
        <v>123524</v>
      </c>
      <c r="C121294" t="s">
        <v>123525</v>
      </c>
      <c r="D121294" t="s">
        <v>101000</v>
      </c>
      <c r="E121294" t="s">
        <v>101001</v>
      </c>
      <c r="F121294" t="s">
        <v>101002</v>
      </c>
    </row>
    <row r="121295" spans="1:6" x14ac:dyDescent="0.2">
      <c r="A121295" t="s">
        <v>120426</v>
      </c>
      <c r="B121295" t="s">
        <v>123524</v>
      </c>
      <c r="C121295" t="s">
        <v>123525</v>
      </c>
      <c r="D121295" t="s">
        <v>99224</v>
      </c>
      <c r="E121295" t="s">
        <v>99225</v>
      </c>
      <c r="F121295" t="s">
        <v>99226</v>
      </c>
    </row>
    <row r="121296" spans="1:6" x14ac:dyDescent="0.2">
      <c r="A121296" t="s">
        <v>120426</v>
      </c>
      <c r="B121296" t="s">
        <v>123524</v>
      </c>
      <c r="C121296" t="s">
        <v>123525</v>
      </c>
      <c r="D121296" t="s">
        <v>102041</v>
      </c>
      <c r="E121296" t="s">
        <v>102042</v>
      </c>
      <c r="F121296" t="s">
        <v>102043</v>
      </c>
    </row>
    <row r="121297" spans="1:6" x14ac:dyDescent="0.2">
      <c r="A121297" t="s">
        <v>120426</v>
      </c>
      <c r="B121297" t="s">
        <v>123524</v>
      </c>
      <c r="C121297" t="s">
        <v>123525</v>
      </c>
      <c r="D121297" t="s">
        <v>57940</v>
      </c>
      <c r="E121297" t="s">
        <v>57941</v>
      </c>
      <c r="F121297" t="s">
        <v>57942</v>
      </c>
    </row>
    <row r="121298" spans="1:6" x14ac:dyDescent="0.2">
      <c r="A121298" t="s">
        <v>120426</v>
      </c>
      <c r="B121298" t="s">
        <v>123537</v>
      </c>
      <c r="C121298" t="s">
        <v>123538</v>
      </c>
      <c r="D121298" t="s">
        <v>1558</v>
      </c>
      <c r="E121298" t="s">
        <v>1559</v>
      </c>
      <c r="F121298" t="s">
        <v>4289</v>
      </c>
    </row>
    <row r="121299" spans="1:6" x14ac:dyDescent="0.2">
      <c r="A121299" t="s">
        <v>120426</v>
      </c>
      <c r="B121299" t="s">
        <v>123537</v>
      </c>
      <c r="C121299" t="s">
        <v>123538</v>
      </c>
      <c r="D121299" t="s">
        <v>133</v>
      </c>
      <c r="E121299" t="s">
        <v>134</v>
      </c>
      <c r="F121299" t="s">
        <v>135</v>
      </c>
    </row>
    <row r="121300" spans="1:6" x14ac:dyDescent="0.2">
      <c r="A121300" t="s">
        <v>120426</v>
      </c>
      <c r="B121300" t="s">
        <v>123537</v>
      </c>
      <c r="C121300" t="s">
        <v>123538</v>
      </c>
      <c r="D121300" t="s">
        <v>1561</v>
      </c>
      <c r="E121300" t="s">
        <v>1562</v>
      </c>
      <c r="F121300" t="s">
        <v>1563</v>
      </c>
    </row>
    <row r="121301" spans="1:6" x14ac:dyDescent="0.2">
      <c r="A121301" t="s">
        <v>120426</v>
      </c>
      <c r="B121301" t="s">
        <v>123537</v>
      </c>
      <c r="C121301" t="s">
        <v>123538</v>
      </c>
      <c r="D121301" t="s">
        <v>12211</v>
      </c>
      <c r="E121301" t="s">
        <v>12212</v>
      </c>
      <c r="F121301" t="s">
        <v>12213</v>
      </c>
    </row>
    <row r="121302" spans="1:6" x14ac:dyDescent="0.2">
      <c r="A121302" t="s">
        <v>120426</v>
      </c>
      <c r="B121302" t="s">
        <v>123537</v>
      </c>
      <c r="C121302" t="s">
        <v>123538</v>
      </c>
      <c r="D121302" t="s">
        <v>42746</v>
      </c>
      <c r="E121302" t="s">
        <v>42747</v>
      </c>
      <c r="F121302" t="s">
        <v>42748</v>
      </c>
    </row>
    <row r="121303" spans="1:6" x14ac:dyDescent="0.2">
      <c r="A121303" t="s">
        <v>120426</v>
      </c>
      <c r="B121303" t="s">
        <v>123537</v>
      </c>
      <c r="C121303" t="s">
        <v>123538</v>
      </c>
      <c r="D121303" t="s">
        <v>8450</v>
      </c>
      <c r="E121303" t="s">
        <v>8451</v>
      </c>
      <c r="F121303" t="s">
        <v>44583</v>
      </c>
    </row>
    <row r="121304" spans="1:6" x14ac:dyDescent="0.2">
      <c r="A121304" t="s">
        <v>120426</v>
      </c>
      <c r="B121304" t="s">
        <v>123537</v>
      </c>
      <c r="C121304" t="s">
        <v>123538</v>
      </c>
      <c r="D121304" t="s">
        <v>1935</v>
      </c>
      <c r="E121304" t="s">
        <v>1936</v>
      </c>
      <c r="F121304" t="s">
        <v>1937</v>
      </c>
    </row>
    <row r="121305" spans="1:6" x14ac:dyDescent="0.2">
      <c r="A121305" t="s">
        <v>120426</v>
      </c>
      <c r="B121305" t="s">
        <v>123537</v>
      </c>
      <c r="C121305" t="s">
        <v>123538</v>
      </c>
      <c r="D121305" t="s">
        <v>48792</v>
      </c>
      <c r="E121305" t="s">
        <v>48793</v>
      </c>
      <c r="F121305" t="s">
        <v>48794</v>
      </c>
    </row>
    <row r="121306" spans="1:6" x14ac:dyDescent="0.2">
      <c r="A121306" t="s">
        <v>120426</v>
      </c>
      <c r="B121306" t="s">
        <v>123537</v>
      </c>
      <c r="C121306" t="s">
        <v>123538</v>
      </c>
      <c r="D121306" t="s">
        <v>8465</v>
      </c>
      <c r="E121306" t="s">
        <v>8466</v>
      </c>
      <c r="F121306" t="s">
        <v>8467</v>
      </c>
    </row>
    <row r="121307" spans="1:6" x14ac:dyDescent="0.2">
      <c r="A121307" t="s">
        <v>120426</v>
      </c>
      <c r="B121307" t="s">
        <v>123537</v>
      </c>
      <c r="C121307" t="s">
        <v>123538</v>
      </c>
      <c r="D121307" t="s">
        <v>43214</v>
      </c>
      <c r="E121307" t="s">
        <v>43215</v>
      </c>
      <c r="F121307" t="s">
        <v>43216</v>
      </c>
    </row>
    <row r="121308" spans="1:6" x14ac:dyDescent="0.2">
      <c r="A121308" t="s">
        <v>120426</v>
      </c>
      <c r="B121308" t="s">
        <v>123537</v>
      </c>
      <c r="C121308" t="s">
        <v>123538</v>
      </c>
      <c r="D121308" t="s">
        <v>20254</v>
      </c>
      <c r="E121308" t="s">
        <v>20255</v>
      </c>
      <c r="F121308" t="s">
        <v>20256</v>
      </c>
    </row>
    <row r="121309" spans="1:6" x14ac:dyDescent="0.2">
      <c r="A121309" t="s">
        <v>120426</v>
      </c>
      <c r="B121309" t="s">
        <v>123537</v>
      </c>
      <c r="C121309" t="s">
        <v>123538</v>
      </c>
      <c r="D121309" t="s">
        <v>42784</v>
      </c>
      <c r="E121309" t="s">
        <v>42785</v>
      </c>
      <c r="F121309" t="s">
        <v>42786</v>
      </c>
    </row>
    <row r="121310" spans="1:6" x14ac:dyDescent="0.2">
      <c r="A121310" t="s">
        <v>120426</v>
      </c>
      <c r="B121310" t="s">
        <v>123537</v>
      </c>
      <c r="C121310" t="s">
        <v>123538</v>
      </c>
      <c r="D121310" t="s">
        <v>15539</v>
      </c>
      <c r="E121310" t="s">
        <v>15540</v>
      </c>
      <c r="F121310" t="s">
        <v>15541</v>
      </c>
    </row>
    <row r="121311" spans="1:6" x14ac:dyDescent="0.2">
      <c r="A121311" t="s">
        <v>120426</v>
      </c>
      <c r="B121311" t="s">
        <v>123537</v>
      </c>
      <c r="C121311" t="s">
        <v>123538</v>
      </c>
      <c r="D121311" t="s">
        <v>48804</v>
      </c>
      <c r="E121311" t="s">
        <v>48805</v>
      </c>
      <c r="F121311" t="s">
        <v>48806</v>
      </c>
    </row>
    <row r="121312" spans="1:6" x14ac:dyDescent="0.2">
      <c r="A121312" t="s">
        <v>120426</v>
      </c>
      <c r="B121312" t="s">
        <v>123537</v>
      </c>
      <c r="C121312" t="s">
        <v>123538</v>
      </c>
      <c r="D121312" t="s">
        <v>7922</v>
      </c>
      <c r="E121312" t="s">
        <v>7923</v>
      </c>
      <c r="F121312" t="s">
        <v>7924</v>
      </c>
    </row>
    <row r="121313" spans="1:6" x14ac:dyDescent="0.2">
      <c r="A121313" t="s">
        <v>120426</v>
      </c>
      <c r="B121313" t="s">
        <v>123537</v>
      </c>
      <c r="C121313" t="s">
        <v>123538</v>
      </c>
      <c r="D121313" t="s">
        <v>37508</v>
      </c>
      <c r="E121313" t="s">
        <v>37509</v>
      </c>
      <c r="F121313" t="s">
        <v>37510</v>
      </c>
    </row>
    <row r="121314" spans="1:6" x14ac:dyDescent="0.2">
      <c r="A121314" t="s">
        <v>120426</v>
      </c>
      <c r="B121314" t="s">
        <v>123537</v>
      </c>
      <c r="C121314" t="s">
        <v>123538</v>
      </c>
      <c r="D121314" t="s">
        <v>8515</v>
      </c>
      <c r="E121314" t="s">
        <v>8516</v>
      </c>
      <c r="F121314" t="s">
        <v>8517</v>
      </c>
    </row>
    <row r="121315" spans="1:6" x14ac:dyDescent="0.2">
      <c r="A121315" t="s">
        <v>120426</v>
      </c>
      <c r="B121315" t="s">
        <v>123537</v>
      </c>
      <c r="C121315" t="s">
        <v>123538</v>
      </c>
      <c r="D121315" t="s">
        <v>47564</v>
      </c>
      <c r="E121315" t="s">
        <v>47565</v>
      </c>
      <c r="F121315" t="s">
        <v>47566</v>
      </c>
    </row>
    <row r="121316" spans="1:6" x14ac:dyDescent="0.2">
      <c r="A121316" t="s">
        <v>120426</v>
      </c>
      <c r="B121316" t="s">
        <v>123537</v>
      </c>
      <c r="C121316" t="s">
        <v>123538</v>
      </c>
      <c r="D121316" t="s">
        <v>48816</v>
      </c>
      <c r="E121316" t="s">
        <v>48817</v>
      </c>
      <c r="F121316" t="s">
        <v>48818</v>
      </c>
    </row>
    <row r="121317" spans="1:6" x14ac:dyDescent="0.2">
      <c r="A121317" t="s">
        <v>120426</v>
      </c>
      <c r="B121317" t="s">
        <v>123537</v>
      </c>
      <c r="C121317" t="s">
        <v>123538</v>
      </c>
      <c r="D121317" t="s">
        <v>47572</v>
      </c>
      <c r="E121317" t="s">
        <v>47573</v>
      </c>
      <c r="F121317" t="s">
        <v>47574</v>
      </c>
    </row>
    <row r="121318" spans="1:6" x14ac:dyDescent="0.2">
      <c r="A121318" t="s">
        <v>120426</v>
      </c>
      <c r="B121318" t="s">
        <v>123537</v>
      </c>
      <c r="C121318" t="s">
        <v>123538</v>
      </c>
      <c r="D121318" t="s">
        <v>42822</v>
      </c>
      <c r="E121318" t="s">
        <v>42823</v>
      </c>
      <c r="F121318" t="s">
        <v>42824</v>
      </c>
    </row>
    <row r="121319" spans="1:6" x14ac:dyDescent="0.2">
      <c r="A121319" t="s">
        <v>120426</v>
      </c>
      <c r="B121319" t="s">
        <v>123537</v>
      </c>
      <c r="C121319" t="s">
        <v>123538</v>
      </c>
      <c r="D121319" t="s">
        <v>95432</v>
      </c>
      <c r="E121319" t="s">
        <v>95433</v>
      </c>
      <c r="F121319" t="s">
        <v>95434</v>
      </c>
    </row>
    <row r="121320" spans="1:6" x14ac:dyDescent="0.2">
      <c r="A121320" t="s">
        <v>120426</v>
      </c>
      <c r="B121320" t="s">
        <v>123537</v>
      </c>
      <c r="C121320" t="s">
        <v>123538</v>
      </c>
      <c r="D121320" t="s">
        <v>39358</v>
      </c>
      <c r="E121320" t="s">
        <v>39359</v>
      </c>
      <c r="F121320" t="s">
        <v>39360</v>
      </c>
    </row>
    <row r="121321" spans="1:6" x14ac:dyDescent="0.2">
      <c r="A121321" t="s">
        <v>120426</v>
      </c>
      <c r="B121321" t="s">
        <v>123537</v>
      </c>
      <c r="C121321" t="s">
        <v>123538</v>
      </c>
      <c r="D121321" t="s">
        <v>35452</v>
      </c>
      <c r="E121321" t="s">
        <v>35453</v>
      </c>
      <c r="F121321" t="s">
        <v>35454</v>
      </c>
    </row>
    <row r="121322" spans="1:6" x14ac:dyDescent="0.2">
      <c r="A121322" t="s">
        <v>120426</v>
      </c>
      <c r="B121322" t="s">
        <v>123537</v>
      </c>
      <c r="C121322" t="s">
        <v>123538</v>
      </c>
      <c r="D121322" t="s">
        <v>43325</v>
      </c>
      <c r="E121322" t="s">
        <v>43326</v>
      </c>
      <c r="F121322" t="s">
        <v>43327</v>
      </c>
    </row>
    <row r="121323" spans="1:6" x14ac:dyDescent="0.2">
      <c r="A121323" t="s">
        <v>120426</v>
      </c>
      <c r="B121323" t="s">
        <v>123537</v>
      </c>
      <c r="C121323" t="s">
        <v>123538</v>
      </c>
      <c r="D121323" t="s">
        <v>42849</v>
      </c>
      <c r="E121323" t="s">
        <v>42850</v>
      </c>
      <c r="F121323" t="s">
        <v>42851</v>
      </c>
    </row>
    <row r="121324" spans="1:6" x14ac:dyDescent="0.2">
      <c r="A121324" t="s">
        <v>120426</v>
      </c>
      <c r="B121324" t="s">
        <v>123537</v>
      </c>
      <c r="C121324" t="s">
        <v>123538</v>
      </c>
      <c r="D121324" t="s">
        <v>1335</v>
      </c>
      <c r="E121324" t="s">
        <v>1336</v>
      </c>
      <c r="F121324" t="s">
        <v>1337</v>
      </c>
    </row>
    <row r="121325" spans="1:6" x14ac:dyDescent="0.2">
      <c r="A121325" t="s">
        <v>120426</v>
      </c>
      <c r="B121325" t="s">
        <v>123537</v>
      </c>
      <c r="C121325" t="s">
        <v>123538</v>
      </c>
      <c r="D121325" t="s">
        <v>43355</v>
      </c>
      <c r="E121325" t="s">
        <v>43356</v>
      </c>
      <c r="F121325" t="s">
        <v>43357</v>
      </c>
    </row>
    <row r="121326" spans="1:6" x14ac:dyDescent="0.2">
      <c r="A121326" t="s">
        <v>120426</v>
      </c>
      <c r="B121326" t="s">
        <v>123537</v>
      </c>
      <c r="C121326" t="s">
        <v>123538</v>
      </c>
      <c r="D121326" t="s">
        <v>47619</v>
      </c>
      <c r="E121326" t="s">
        <v>47620</v>
      </c>
      <c r="F121326" t="s">
        <v>47621</v>
      </c>
    </row>
    <row r="121327" spans="1:6" x14ac:dyDescent="0.2">
      <c r="A121327" t="s">
        <v>120426</v>
      </c>
      <c r="B121327" t="s">
        <v>123537</v>
      </c>
      <c r="C121327" t="s">
        <v>123538</v>
      </c>
      <c r="D121327" t="s">
        <v>43376</v>
      </c>
      <c r="E121327" t="s">
        <v>43377</v>
      </c>
      <c r="F121327" t="s">
        <v>43378</v>
      </c>
    </row>
    <row r="121328" spans="1:6" x14ac:dyDescent="0.2">
      <c r="A121328" t="s">
        <v>120426</v>
      </c>
      <c r="B121328" t="s">
        <v>123537</v>
      </c>
      <c r="C121328" t="s">
        <v>123538</v>
      </c>
      <c r="D121328" t="s">
        <v>42890</v>
      </c>
      <c r="E121328" t="s">
        <v>42891</v>
      </c>
      <c r="F121328" t="s">
        <v>42892</v>
      </c>
    </row>
    <row r="121329" spans="1:6" x14ac:dyDescent="0.2">
      <c r="A121329" t="s">
        <v>120426</v>
      </c>
      <c r="B121329" t="s">
        <v>123537</v>
      </c>
      <c r="C121329" t="s">
        <v>123538</v>
      </c>
      <c r="D121329" t="s">
        <v>43415</v>
      </c>
      <c r="E121329" t="s">
        <v>43416</v>
      </c>
      <c r="F121329" t="s">
        <v>43417</v>
      </c>
    </row>
    <row r="121330" spans="1:6" x14ac:dyDescent="0.2">
      <c r="A121330" t="s">
        <v>120426</v>
      </c>
      <c r="B121330" t="s">
        <v>123537</v>
      </c>
      <c r="C121330" t="s">
        <v>123538</v>
      </c>
      <c r="D121330" t="s">
        <v>48841</v>
      </c>
      <c r="E121330" t="s">
        <v>48842</v>
      </c>
      <c r="F121330" t="s">
        <v>48843</v>
      </c>
    </row>
    <row r="121331" spans="1:6" x14ac:dyDescent="0.2">
      <c r="A121331" t="s">
        <v>120426</v>
      </c>
      <c r="B121331" t="s">
        <v>123537</v>
      </c>
      <c r="C121331" t="s">
        <v>123538</v>
      </c>
      <c r="D121331" t="s">
        <v>42909</v>
      </c>
      <c r="E121331" t="s">
        <v>42910</v>
      </c>
      <c r="F121331" t="s">
        <v>123539</v>
      </c>
    </row>
    <row r="121332" spans="1:6" x14ac:dyDescent="0.2">
      <c r="A121332" t="s">
        <v>120426</v>
      </c>
      <c r="B121332" t="s">
        <v>123537</v>
      </c>
      <c r="C121332" t="s">
        <v>123538</v>
      </c>
      <c r="D121332" t="s">
        <v>40242</v>
      </c>
      <c r="E121332" t="s">
        <v>40243</v>
      </c>
      <c r="F121332" t="s">
        <v>40244</v>
      </c>
    </row>
    <row r="121333" spans="1:6" x14ac:dyDescent="0.2">
      <c r="A121333" t="s">
        <v>120426</v>
      </c>
      <c r="B121333" t="s">
        <v>123537</v>
      </c>
      <c r="C121333" t="s">
        <v>123538</v>
      </c>
      <c r="D121333" t="s">
        <v>43463</v>
      </c>
      <c r="E121333" t="s">
        <v>43464</v>
      </c>
      <c r="F121333" t="s">
        <v>95479</v>
      </c>
    </row>
    <row r="121334" spans="1:6" x14ac:dyDescent="0.2">
      <c r="A121334" t="s">
        <v>120426</v>
      </c>
      <c r="B121334" t="s">
        <v>123537</v>
      </c>
      <c r="C121334" t="s">
        <v>123538</v>
      </c>
      <c r="D121334" t="s">
        <v>37660</v>
      </c>
      <c r="E121334" t="s">
        <v>37661</v>
      </c>
      <c r="F121334" t="s">
        <v>37662</v>
      </c>
    </row>
    <row r="121335" spans="1:6" x14ac:dyDescent="0.2">
      <c r="A121335" t="s">
        <v>120426</v>
      </c>
      <c r="B121335" t="s">
        <v>123537</v>
      </c>
      <c r="C121335" t="s">
        <v>123538</v>
      </c>
      <c r="D121335" t="s">
        <v>49399</v>
      </c>
      <c r="E121335" t="s">
        <v>49400</v>
      </c>
      <c r="F121335" t="s">
        <v>49401</v>
      </c>
    </row>
    <row r="121336" spans="1:6" x14ac:dyDescent="0.2">
      <c r="A121336" t="s">
        <v>120426</v>
      </c>
      <c r="B121336" t="s">
        <v>123537</v>
      </c>
      <c r="C121336" t="s">
        <v>123538</v>
      </c>
      <c r="D121336" t="s">
        <v>43473</v>
      </c>
      <c r="E121336" t="s">
        <v>43474</v>
      </c>
      <c r="F121336" t="s">
        <v>43475</v>
      </c>
    </row>
    <row r="121337" spans="1:6" x14ac:dyDescent="0.2">
      <c r="A121337" t="s">
        <v>120426</v>
      </c>
      <c r="B121337" t="s">
        <v>123537</v>
      </c>
      <c r="C121337" t="s">
        <v>123538</v>
      </c>
      <c r="D121337" t="s">
        <v>40693</v>
      </c>
      <c r="E121337" t="s">
        <v>40694</v>
      </c>
      <c r="F121337" t="s">
        <v>123540</v>
      </c>
    </row>
    <row r="121338" spans="1:6" x14ac:dyDescent="0.2">
      <c r="A121338" t="s">
        <v>120426</v>
      </c>
      <c r="B121338" t="s">
        <v>123537</v>
      </c>
      <c r="C121338" t="s">
        <v>123538</v>
      </c>
      <c r="D121338" t="s">
        <v>45663</v>
      </c>
      <c r="E121338" t="s">
        <v>45664</v>
      </c>
      <c r="F121338" t="s">
        <v>45665</v>
      </c>
    </row>
    <row r="121339" spans="1:6" x14ac:dyDescent="0.2">
      <c r="A121339" t="s">
        <v>120426</v>
      </c>
      <c r="B121339" t="s">
        <v>123537</v>
      </c>
      <c r="C121339" t="s">
        <v>123538</v>
      </c>
      <c r="D121339" t="s">
        <v>1401</v>
      </c>
      <c r="E121339" t="s">
        <v>1402</v>
      </c>
      <c r="F121339" t="s">
        <v>1403</v>
      </c>
    </row>
    <row r="121340" spans="1:6" x14ac:dyDescent="0.2">
      <c r="A121340" t="s">
        <v>120426</v>
      </c>
      <c r="B121340" t="s">
        <v>123537</v>
      </c>
      <c r="C121340" t="s">
        <v>123538</v>
      </c>
      <c r="D121340" t="s">
        <v>8560</v>
      </c>
      <c r="E121340" t="s">
        <v>8561</v>
      </c>
      <c r="F121340" t="s">
        <v>8562</v>
      </c>
    </row>
    <row r="121341" spans="1:6" x14ac:dyDescent="0.2">
      <c r="A121341" t="s">
        <v>120426</v>
      </c>
      <c r="B121341" t="s">
        <v>123537</v>
      </c>
      <c r="C121341" t="s">
        <v>123538</v>
      </c>
      <c r="D121341" t="s">
        <v>8563</v>
      </c>
      <c r="E121341" t="s">
        <v>8564</v>
      </c>
      <c r="F121341" t="s">
        <v>123541</v>
      </c>
    </row>
    <row r="121342" spans="1:6" x14ac:dyDescent="0.2">
      <c r="A121342" t="s">
        <v>120426</v>
      </c>
      <c r="B121342" t="s">
        <v>123537</v>
      </c>
      <c r="C121342" t="s">
        <v>123538</v>
      </c>
      <c r="D121342" t="s">
        <v>123542</v>
      </c>
      <c r="E121342" t="s">
        <v>123543</v>
      </c>
      <c r="F121342" t="s">
        <v>123544</v>
      </c>
    </row>
    <row r="121343" spans="1:6" x14ac:dyDescent="0.2">
      <c r="A121343" t="s">
        <v>120426</v>
      </c>
      <c r="B121343" t="s">
        <v>123537</v>
      </c>
      <c r="C121343" t="s">
        <v>123538</v>
      </c>
      <c r="D121343" t="s">
        <v>42981</v>
      </c>
      <c r="E121343" t="s">
        <v>42982</v>
      </c>
      <c r="F121343" t="s">
        <v>42983</v>
      </c>
    </row>
    <row r="121344" spans="1:6" x14ac:dyDescent="0.2">
      <c r="A121344" t="s">
        <v>120426</v>
      </c>
      <c r="B121344" t="s">
        <v>123537</v>
      </c>
      <c r="C121344" t="s">
        <v>123538</v>
      </c>
      <c r="D121344" t="s">
        <v>8578</v>
      </c>
      <c r="E121344" t="s">
        <v>8579</v>
      </c>
      <c r="F121344" t="s">
        <v>8580</v>
      </c>
    </row>
    <row r="121345" spans="1:6" x14ac:dyDescent="0.2">
      <c r="A121345" t="s">
        <v>120426</v>
      </c>
      <c r="B121345" t="s">
        <v>123537</v>
      </c>
      <c r="C121345" t="s">
        <v>123538</v>
      </c>
      <c r="D121345" t="s">
        <v>43558</v>
      </c>
      <c r="E121345" t="s">
        <v>43559</v>
      </c>
      <c r="F121345" t="s">
        <v>43560</v>
      </c>
    </row>
    <row r="121346" spans="1:6" x14ac:dyDescent="0.2">
      <c r="A121346" t="s">
        <v>120426</v>
      </c>
      <c r="B121346" t="s">
        <v>123537</v>
      </c>
      <c r="C121346" t="s">
        <v>123538</v>
      </c>
      <c r="D121346" t="s">
        <v>48868</v>
      </c>
      <c r="E121346" t="s">
        <v>48869</v>
      </c>
      <c r="F121346" t="s">
        <v>48870</v>
      </c>
    </row>
    <row r="121347" spans="1:6" x14ac:dyDescent="0.2">
      <c r="A121347" t="s">
        <v>120426</v>
      </c>
      <c r="B121347" t="s">
        <v>123537</v>
      </c>
      <c r="C121347" t="s">
        <v>123538</v>
      </c>
      <c r="D121347" t="s">
        <v>43564</v>
      </c>
      <c r="E121347" t="s">
        <v>43565</v>
      </c>
      <c r="F121347" t="s">
        <v>43566</v>
      </c>
    </row>
    <row r="121348" spans="1:6" x14ac:dyDescent="0.2">
      <c r="A121348" t="s">
        <v>120426</v>
      </c>
      <c r="B121348" t="s">
        <v>123537</v>
      </c>
      <c r="C121348" t="s">
        <v>123538</v>
      </c>
      <c r="D121348" t="s">
        <v>42984</v>
      </c>
      <c r="E121348" t="s">
        <v>42985</v>
      </c>
      <c r="F121348" t="s">
        <v>42986</v>
      </c>
    </row>
    <row r="121349" spans="1:6" x14ac:dyDescent="0.2">
      <c r="A121349" t="s">
        <v>120426</v>
      </c>
      <c r="B121349" t="s">
        <v>123537</v>
      </c>
      <c r="C121349" t="s">
        <v>123538</v>
      </c>
      <c r="D121349" t="s">
        <v>1712</v>
      </c>
      <c r="E121349" t="s">
        <v>1713</v>
      </c>
      <c r="F121349" t="s">
        <v>1714</v>
      </c>
    </row>
    <row r="121350" spans="1:6" x14ac:dyDescent="0.2">
      <c r="A121350" t="s">
        <v>120426</v>
      </c>
      <c r="B121350" t="s">
        <v>123537</v>
      </c>
      <c r="C121350" t="s">
        <v>123538</v>
      </c>
      <c r="D121350" t="s">
        <v>43584</v>
      </c>
      <c r="E121350" t="s">
        <v>43585</v>
      </c>
      <c r="F121350" t="s">
        <v>43586</v>
      </c>
    </row>
    <row r="121351" spans="1:6" x14ac:dyDescent="0.2">
      <c r="A121351" t="s">
        <v>120426</v>
      </c>
      <c r="B121351" t="s">
        <v>123537</v>
      </c>
      <c r="C121351" t="s">
        <v>123538</v>
      </c>
      <c r="D121351" t="s">
        <v>12623</v>
      </c>
      <c r="E121351" t="s">
        <v>12624</v>
      </c>
      <c r="F121351" t="s">
        <v>12625</v>
      </c>
    </row>
    <row r="121352" spans="1:6" x14ac:dyDescent="0.2">
      <c r="A121352" t="s">
        <v>120426</v>
      </c>
      <c r="B121352" t="s">
        <v>123537</v>
      </c>
      <c r="C121352" t="s">
        <v>123538</v>
      </c>
      <c r="D121352" t="s">
        <v>43590</v>
      </c>
      <c r="E121352" t="s">
        <v>43591</v>
      </c>
      <c r="F121352" t="s">
        <v>43592</v>
      </c>
    </row>
    <row r="121353" spans="1:6" x14ac:dyDescent="0.2">
      <c r="A121353" t="s">
        <v>120426</v>
      </c>
      <c r="B121353" t="s">
        <v>123537</v>
      </c>
      <c r="C121353" t="s">
        <v>123538</v>
      </c>
      <c r="D121353" t="s">
        <v>42991</v>
      </c>
      <c r="E121353" t="s">
        <v>42992</v>
      </c>
      <c r="F121353" t="s">
        <v>42993</v>
      </c>
    </row>
    <row r="121354" spans="1:6" x14ac:dyDescent="0.2">
      <c r="A121354" t="s">
        <v>120426</v>
      </c>
      <c r="B121354" t="s">
        <v>123537</v>
      </c>
      <c r="C121354" t="s">
        <v>123538</v>
      </c>
      <c r="D121354" t="s">
        <v>48877</v>
      </c>
      <c r="E121354" t="s">
        <v>48878</v>
      </c>
      <c r="F121354" t="s">
        <v>123545</v>
      </c>
    </row>
    <row r="121355" spans="1:6" x14ac:dyDescent="0.2">
      <c r="A121355" t="s">
        <v>120426</v>
      </c>
      <c r="B121355" t="s">
        <v>123537</v>
      </c>
      <c r="C121355" t="s">
        <v>123538</v>
      </c>
      <c r="D121355" t="s">
        <v>37870</v>
      </c>
      <c r="E121355" t="s">
        <v>37871</v>
      </c>
      <c r="F121355" t="s">
        <v>37872</v>
      </c>
    </row>
    <row r="121356" spans="1:6" x14ac:dyDescent="0.2">
      <c r="A121356" t="s">
        <v>120426</v>
      </c>
      <c r="B121356" t="s">
        <v>123537</v>
      </c>
      <c r="C121356" t="s">
        <v>123538</v>
      </c>
      <c r="D121356" t="s">
        <v>43637</v>
      </c>
      <c r="E121356" t="s">
        <v>43638</v>
      </c>
      <c r="F121356" t="s">
        <v>43639</v>
      </c>
    </row>
    <row r="121357" spans="1:6" x14ac:dyDescent="0.2">
      <c r="A121357" t="s">
        <v>120426</v>
      </c>
      <c r="B121357" t="s">
        <v>123537</v>
      </c>
      <c r="C121357" t="s">
        <v>123538</v>
      </c>
      <c r="D121357" t="s">
        <v>43648</v>
      </c>
      <c r="E121357" t="s">
        <v>43649</v>
      </c>
      <c r="F121357" t="s">
        <v>43650</v>
      </c>
    </row>
    <row r="121358" spans="1:6" x14ac:dyDescent="0.2">
      <c r="A121358" t="s">
        <v>120426</v>
      </c>
      <c r="B121358" t="s">
        <v>123537</v>
      </c>
      <c r="C121358" t="s">
        <v>123538</v>
      </c>
      <c r="D121358" t="s">
        <v>94892</v>
      </c>
      <c r="E121358" t="s">
        <v>94893</v>
      </c>
      <c r="F121358" t="s">
        <v>95788</v>
      </c>
    </row>
    <row r="121359" spans="1:6" x14ac:dyDescent="0.2">
      <c r="A121359" t="s">
        <v>120426</v>
      </c>
      <c r="B121359" t="s">
        <v>123537</v>
      </c>
      <c r="C121359" t="s">
        <v>123538</v>
      </c>
      <c r="D121359" t="s">
        <v>47797</v>
      </c>
      <c r="E121359" t="s">
        <v>47798</v>
      </c>
      <c r="F121359" t="s">
        <v>47799</v>
      </c>
    </row>
    <row r="121360" spans="1:6" x14ac:dyDescent="0.2">
      <c r="A121360" t="s">
        <v>120426</v>
      </c>
      <c r="B121360" t="s">
        <v>123537</v>
      </c>
      <c r="C121360" t="s">
        <v>123538</v>
      </c>
      <c r="D121360" t="s">
        <v>40888</v>
      </c>
      <c r="E121360" t="s">
        <v>40889</v>
      </c>
      <c r="F121360" t="s">
        <v>40890</v>
      </c>
    </row>
    <row r="121361" spans="1:6" x14ac:dyDescent="0.2">
      <c r="A121361" t="s">
        <v>120426</v>
      </c>
      <c r="B121361" t="s">
        <v>123537</v>
      </c>
      <c r="C121361" t="s">
        <v>123538</v>
      </c>
      <c r="D121361" t="s">
        <v>40888</v>
      </c>
      <c r="E121361" t="s">
        <v>40889</v>
      </c>
      <c r="F121361" t="s">
        <v>40890</v>
      </c>
    </row>
    <row r="121362" spans="1:6" x14ac:dyDescent="0.2">
      <c r="A121362" t="s">
        <v>120426</v>
      </c>
      <c r="B121362" t="s">
        <v>123537</v>
      </c>
      <c r="C121362" t="s">
        <v>123538</v>
      </c>
      <c r="D121362" t="s">
        <v>47833</v>
      </c>
      <c r="E121362" t="s">
        <v>47834</v>
      </c>
      <c r="F121362" t="s">
        <v>47835</v>
      </c>
    </row>
    <row r="121363" spans="1:6" x14ac:dyDescent="0.2">
      <c r="A121363" t="s">
        <v>120426</v>
      </c>
      <c r="B121363" t="s">
        <v>123537</v>
      </c>
      <c r="C121363" t="s">
        <v>123538</v>
      </c>
      <c r="D121363" t="s">
        <v>39865</v>
      </c>
      <c r="E121363" t="s">
        <v>39866</v>
      </c>
      <c r="F121363" t="s">
        <v>39867</v>
      </c>
    </row>
    <row r="121364" spans="1:6" x14ac:dyDescent="0.2">
      <c r="A121364" t="s">
        <v>120426</v>
      </c>
      <c r="B121364" t="s">
        <v>123537</v>
      </c>
      <c r="C121364" t="s">
        <v>123538</v>
      </c>
      <c r="D121364" t="s">
        <v>43726</v>
      </c>
      <c r="E121364" t="s">
        <v>43727</v>
      </c>
      <c r="F121364" t="s">
        <v>123546</v>
      </c>
    </row>
    <row r="121365" spans="1:6" x14ac:dyDescent="0.2">
      <c r="A121365" t="s">
        <v>120426</v>
      </c>
      <c r="B121365" t="s">
        <v>123537</v>
      </c>
      <c r="C121365" t="s">
        <v>123538</v>
      </c>
      <c r="D121365" t="s">
        <v>36169</v>
      </c>
      <c r="E121365" t="s">
        <v>36170</v>
      </c>
      <c r="F121365" t="s">
        <v>36171</v>
      </c>
    </row>
    <row r="121366" spans="1:6" x14ac:dyDescent="0.2">
      <c r="A121366" t="s">
        <v>120426</v>
      </c>
      <c r="B121366" t="s">
        <v>123537</v>
      </c>
      <c r="C121366" t="s">
        <v>123538</v>
      </c>
      <c r="D121366" t="s">
        <v>94956</v>
      </c>
      <c r="E121366" t="s">
        <v>95139</v>
      </c>
      <c r="F121366" t="s">
        <v>95140</v>
      </c>
    </row>
    <row r="121367" spans="1:6" x14ac:dyDescent="0.2">
      <c r="A121367" t="s">
        <v>120426</v>
      </c>
      <c r="B121367" t="s">
        <v>123537</v>
      </c>
      <c r="C121367" t="s">
        <v>123538</v>
      </c>
      <c r="D121367" t="s">
        <v>48913</v>
      </c>
      <c r="E121367" t="s">
        <v>48914</v>
      </c>
      <c r="F121367" t="s">
        <v>48915</v>
      </c>
    </row>
    <row r="121368" spans="1:6" x14ac:dyDescent="0.2">
      <c r="A121368" t="s">
        <v>120426</v>
      </c>
      <c r="B121368" t="s">
        <v>123537</v>
      </c>
      <c r="C121368" t="s">
        <v>123538</v>
      </c>
      <c r="D121368" t="s">
        <v>48980</v>
      </c>
      <c r="E121368" t="s">
        <v>48981</v>
      </c>
      <c r="F121368" t="s">
        <v>48982</v>
      </c>
    </row>
    <row r="121369" spans="1:6" x14ac:dyDescent="0.2">
      <c r="A121369" t="s">
        <v>120426</v>
      </c>
      <c r="B121369" t="s">
        <v>123537</v>
      </c>
      <c r="C121369" t="s">
        <v>123538</v>
      </c>
      <c r="D121369" t="s">
        <v>48910</v>
      </c>
      <c r="E121369" t="s">
        <v>48911</v>
      </c>
      <c r="F121369" t="s">
        <v>48912</v>
      </c>
    </row>
    <row r="121370" spans="1:6" x14ac:dyDescent="0.2">
      <c r="A121370" t="s">
        <v>120426</v>
      </c>
      <c r="B121370" t="s">
        <v>123537</v>
      </c>
      <c r="C121370" t="s">
        <v>123538</v>
      </c>
      <c r="D121370" t="s">
        <v>45129</v>
      </c>
      <c r="E121370" t="s">
        <v>45130</v>
      </c>
      <c r="F121370" t="s">
        <v>45131</v>
      </c>
    </row>
    <row r="121371" spans="1:6" x14ac:dyDescent="0.2">
      <c r="A121371" t="s">
        <v>120426</v>
      </c>
      <c r="B121371" t="s">
        <v>123537</v>
      </c>
      <c r="C121371" t="s">
        <v>123538</v>
      </c>
      <c r="D121371" t="s">
        <v>48907</v>
      </c>
      <c r="E121371" t="s">
        <v>48908</v>
      </c>
      <c r="F121371" t="s">
        <v>48909</v>
      </c>
    </row>
    <row r="121372" spans="1:6" x14ac:dyDescent="0.2">
      <c r="A121372" t="s">
        <v>120426</v>
      </c>
      <c r="B121372" t="s">
        <v>123537</v>
      </c>
      <c r="C121372" t="s">
        <v>123538</v>
      </c>
      <c r="D121372" t="s">
        <v>95147</v>
      </c>
      <c r="E121372" t="s">
        <v>95148</v>
      </c>
      <c r="F121372" t="s">
        <v>95149</v>
      </c>
    </row>
    <row r="121373" spans="1:6" x14ac:dyDescent="0.2">
      <c r="A121373" t="s">
        <v>120426</v>
      </c>
      <c r="B121373" t="s">
        <v>123537</v>
      </c>
      <c r="C121373" t="s">
        <v>123538</v>
      </c>
      <c r="D121373" t="s">
        <v>47855</v>
      </c>
      <c r="E121373" t="s">
        <v>47856</v>
      </c>
      <c r="F121373" t="s">
        <v>47857</v>
      </c>
    </row>
    <row r="121374" spans="1:6" x14ac:dyDescent="0.2">
      <c r="A121374" t="s">
        <v>120426</v>
      </c>
      <c r="B121374" t="s">
        <v>123537</v>
      </c>
      <c r="C121374" t="s">
        <v>123538</v>
      </c>
      <c r="D121374" t="s">
        <v>47934</v>
      </c>
      <c r="E121374" t="s">
        <v>47935</v>
      </c>
      <c r="F121374" t="s">
        <v>47936</v>
      </c>
    </row>
    <row r="121375" spans="1:6" x14ac:dyDescent="0.2">
      <c r="A121375" t="s">
        <v>120426</v>
      </c>
      <c r="B121375" t="s">
        <v>123537</v>
      </c>
      <c r="C121375" t="s">
        <v>123538</v>
      </c>
      <c r="D121375" t="s">
        <v>48980</v>
      </c>
      <c r="E121375" t="s">
        <v>48981</v>
      </c>
      <c r="F121375" t="s">
        <v>48982</v>
      </c>
    </row>
    <row r="121376" spans="1:6" x14ac:dyDescent="0.2">
      <c r="A121376" t="s">
        <v>120426</v>
      </c>
      <c r="B121376" t="s">
        <v>123537</v>
      </c>
      <c r="C121376" t="s">
        <v>123538</v>
      </c>
      <c r="D121376" t="s">
        <v>40946</v>
      </c>
      <c r="E121376" t="s">
        <v>40947</v>
      </c>
      <c r="F121376" t="s">
        <v>40948</v>
      </c>
    </row>
    <row r="121377" spans="1:6" x14ac:dyDescent="0.2">
      <c r="A121377" t="s">
        <v>120426</v>
      </c>
      <c r="B121377" t="s">
        <v>123537</v>
      </c>
      <c r="C121377" t="s">
        <v>123538</v>
      </c>
      <c r="D121377" t="s">
        <v>94548</v>
      </c>
      <c r="E121377" t="s">
        <v>94549</v>
      </c>
      <c r="F121377" t="s">
        <v>94550</v>
      </c>
    </row>
    <row r="121378" spans="1:6" x14ac:dyDescent="0.2">
      <c r="A121378" t="s">
        <v>120426</v>
      </c>
      <c r="B121378" t="s">
        <v>123537</v>
      </c>
      <c r="C121378" t="s">
        <v>123538</v>
      </c>
      <c r="D121378" t="s">
        <v>48968</v>
      </c>
      <c r="E121378" t="s">
        <v>48969</v>
      </c>
      <c r="F121378" t="s">
        <v>48970</v>
      </c>
    </row>
    <row r="121379" spans="1:6" x14ac:dyDescent="0.2">
      <c r="A121379" t="s">
        <v>120426</v>
      </c>
      <c r="B121379" t="s">
        <v>123537</v>
      </c>
      <c r="C121379" t="s">
        <v>123538</v>
      </c>
      <c r="D121379" t="s">
        <v>43772</v>
      </c>
      <c r="E121379" t="s">
        <v>43773</v>
      </c>
      <c r="F121379" t="s">
        <v>43774</v>
      </c>
    </row>
    <row r="121380" spans="1:6" x14ac:dyDescent="0.2">
      <c r="A121380" t="s">
        <v>120426</v>
      </c>
      <c r="B121380" t="s">
        <v>123547</v>
      </c>
      <c r="C121380" t="s">
        <v>123548</v>
      </c>
      <c r="D121380" t="s">
        <v>17228</v>
      </c>
      <c r="E121380" t="s">
        <v>17229</v>
      </c>
      <c r="F121380" t="s">
        <v>17230</v>
      </c>
    </row>
    <row r="121381" spans="1:6" x14ac:dyDescent="0.2">
      <c r="A121381" t="s">
        <v>120426</v>
      </c>
      <c r="B121381" t="s">
        <v>123547</v>
      </c>
      <c r="C121381" t="s">
        <v>123548</v>
      </c>
      <c r="D121381" t="s">
        <v>92108</v>
      </c>
      <c r="E121381" t="s">
        <v>92109</v>
      </c>
      <c r="F121381" t="s">
        <v>92110</v>
      </c>
    </row>
    <row r="121382" spans="1:6" x14ac:dyDescent="0.2">
      <c r="A121382" t="s">
        <v>120426</v>
      </c>
      <c r="B121382" t="s">
        <v>123547</v>
      </c>
      <c r="C121382" t="s">
        <v>123548</v>
      </c>
      <c r="D121382" t="s">
        <v>24110</v>
      </c>
      <c r="E121382" t="s">
        <v>24111</v>
      </c>
      <c r="F121382" t="s">
        <v>24112</v>
      </c>
    </row>
    <row r="121383" spans="1:6" x14ac:dyDescent="0.2">
      <c r="A121383" t="s">
        <v>120426</v>
      </c>
      <c r="B121383" t="s">
        <v>123547</v>
      </c>
      <c r="C121383" t="s">
        <v>123548</v>
      </c>
      <c r="D121383" t="s">
        <v>92115</v>
      </c>
      <c r="E121383" t="s">
        <v>92116</v>
      </c>
      <c r="F121383" t="s">
        <v>92117</v>
      </c>
    </row>
    <row r="121384" spans="1:6" x14ac:dyDescent="0.2">
      <c r="A121384" t="s">
        <v>120426</v>
      </c>
      <c r="B121384" t="s">
        <v>123547</v>
      </c>
      <c r="C121384" t="s">
        <v>123548</v>
      </c>
      <c r="D121384" t="s">
        <v>91751</v>
      </c>
      <c r="E121384" t="s">
        <v>91752</v>
      </c>
      <c r="F121384" t="s">
        <v>91753</v>
      </c>
    </row>
    <row r="121385" spans="1:6" x14ac:dyDescent="0.2">
      <c r="A121385" t="s">
        <v>120426</v>
      </c>
      <c r="B121385" t="s">
        <v>123547</v>
      </c>
      <c r="C121385" t="s">
        <v>123548</v>
      </c>
      <c r="D121385" t="s">
        <v>91755</v>
      </c>
      <c r="E121385" t="s">
        <v>91756</v>
      </c>
      <c r="F121385" t="s">
        <v>92119</v>
      </c>
    </row>
    <row r="121386" spans="1:6" x14ac:dyDescent="0.2">
      <c r="A121386" t="s">
        <v>120426</v>
      </c>
      <c r="B121386" t="s">
        <v>123547</v>
      </c>
      <c r="C121386" t="s">
        <v>123548</v>
      </c>
      <c r="D121386" t="s">
        <v>92120</v>
      </c>
      <c r="E121386" t="s">
        <v>92121</v>
      </c>
      <c r="F121386" t="s">
        <v>92122</v>
      </c>
    </row>
    <row r="121387" spans="1:6" x14ac:dyDescent="0.2">
      <c r="A121387" t="s">
        <v>120426</v>
      </c>
      <c r="B121387" t="s">
        <v>123547</v>
      </c>
      <c r="C121387" t="s">
        <v>123548</v>
      </c>
      <c r="D121387" t="s">
        <v>16013</v>
      </c>
      <c r="E121387" t="s">
        <v>16014</v>
      </c>
      <c r="F121387" t="s">
        <v>21457</v>
      </c>
    </row>
    <row r="121388" spans="1:6" x14ac:dyDescent="0.2">
      <c r="A121388" t="s">
        <v>120426</v>
      </c>
      <c r="B121388" t="s">
        <v>123547</v>
      </c>
      <c r="C121388" t="s">
        <v>123548</v>
      </c>
      <c r="D121388" t="s">
        <v>21759</v>
      </c>
      <c r="E121388" t="s">
        <v>21760</v>
      </c>
      <c r="F121388" t="s">
        <v>21761</v>
      </c>
    </row>
    <row r="121389" spans="1:6" x14ac:dyDescent="0.2">
      <c r="A121389" t="s">
        <v>120426</v>
      </c>
      <c r="B121389" t="s">
        <v>123547</v>
      </c>
      <c r="C121389" t="s">
        <v>123548</v>
      </c>
      <c r="D121389" t="s">
        <v>92124</v>
      </c>
      <c r="E121389" t="s">
        <v>92125</v>
      </c>
      <c r="F121389" t="s">
        <v>92126</v>
      </c>
    </row>
    <row r="121390" spans="1:6" x14ac:dyDescent="0.2">
      <c r="A121390" t="s">
        <v>120426</v>
      </c>
      <c r="B121390" t="s">
        <v>123547</v>
      </c>
      <c r="C121390" t="s">
        <v>123548</v>
      </c>
      <c r="D121390" t="s">
        <v>17242</v>
      </c>
      <c r="E121390" t="s">
        <v>17243</v>
      </c>
      <c r="F121390" t="s">
        <v>123549</v>
      </c>
    </row>
    <row r="121391" spans="1:6" x14ac:dyDescent="0.2">
      <c r="A121391" t="s">
        <v>120426</v>
      </c>
      <c r="B121391" t="s">
        <v>123547</v>
      </c>
      <c r="C121391" t="s">
        <v>123548</v>
      </c>
      <c r="D121391" t="s">
        <v>20917</v>
      </c>
      <c r="E121391" t="s">
        <v>20918</v>
      </c>
      <c r="F121391" t="s">
        <v>24404</v>
      </c>
    </row>
    <row r="121392" spans="1:6" x14ac:dyDescent="0.2">
      <c r="A121392" t="s">
        <v>120426</v>
      </c>
      <c r="B121392" t="s">
        <v>123547</v>
      </c>
      <c r="C121392" t="s">
        <v>123548</v>
      </c>
      <c r="D121392" t="s">
        <v>20920</v>
      </c>
      <c r="E121392" t="s">
        <v>20921</v>
      </c>
      <c r="F121392" t="s">
        <v>20922</v>
      </c>
    </row>
    <row r="121393" spans="1:6" x14ac:dyDescent="0.2">
      <c r="A121393" t="s">
        <v>120426</v>
      </c>
      <c r="B121393" t="s">
        <v>123547</v>
      </c>
      <c r="C121393" t="s">
        <v>123548</v>
      </c>
      <c r="D121393" t="s">
        <v>92127</v>
      </c>
      <c r="E121393" t="s">
        <v>92128</v>
      </c>
      <c r="F121393" t="s">
        <v>92129</v>
      </c>
    </row>
    <row r="121394" spans="1:6" x14ac:dyDescent="0.2">
      <c r="A121394" t="s">
        <v>120426</v>
      </c>
      <c r="B121394" t="s">
        <v>123547</v>
      </c>
      <c r="C121394" t="s">
        <v>123548</v>
      </c>
      <c r="D121394" t="s">
        <v>21471</v>
      </c>
      <c r="E121394" t="s">
        <v>21472</v>
      </c>
      <c r="F121394" t="s">
        <v>24128</v>
      </c>
    </row>
    <row r="121395" spans="1:6" x14ac:dyDescent="0.2">
      <c r="A121395" t="s">
        <v>120426</v>
      </c>
      <c r="B121395" t="s">
        <v>123547</v>
      </c>
      <c r="C121395" t="s">
        <v>123548</v>
      </c>
      <c r="D121395" t="s">
        <v>91765</v>
      </c>
      <c r="E121395" t="s">
        <v>91766</v>
      </c>
      <c r="F121395" t="s">
        <v>91767</v>
      </c>
    </row>
    <row r="121396" spans="1:6" x14ac:dyDescent="0.2">
      <c r="A121396" t="s">
        <v>120426</v>
      </c>
      <c r="B121396" t="s">
        <v>123547</v>
      </c>
      <c r="C121396" t="s">
        <v>123548</v>
      </c>
      <c r="D121396" t="s">
        <v>91276</v>
      </c>
      <c r="E121396" t="s">
        <v>91277</v>
      </c>
      <c r="F121396" t="s">
        <v>91278</v>
      </c>
    </row>
    <row r="121397" spans="1:6" x14ac:dyDescent="0.2">
      <c r="A121397" t="s">
        <v>120426</v>
      </c>
      <c r="B121397" t="s">
        <v>123547</v>
      </c>
      <c r="C121397" t="s">
        <v>123548</v>
      </c>
      <c r="D121397" t="s">
        <v>17266</v>
      </c>
      <c r="E121397" t="s">
        <v>17267</v>
      </c>
      <c r="F121397" t="s">
        <v>17268</v>
      </c>
    </row>
    <row r="121398" spans="1:6" x14ac:dyDescent="0.2">
      <c r="A121398" t="s">
        <v>120426</v>
      </c>
      <c r="B121398" t="s">
        <v>123547</v>
      </c>
      <c r="C121398" t="s">
        <v>123548</v>
      </c>
      <c r="D121398" t="s">
        <v>91768</v>
      </c>
      <c r="E121398" t="s">
        <v>91769</v>
      </c>
      <c r="F121398" t="s">
        <v>91770</v>
      </c>
    </row>
    <row r="121399" spans="1:6" x14ac:dyDescent="0.2">
      <c r="A121399" t="s">
        <v>120426</v>
      </c>
      <c r="B121399" t="s">
        <v>123547</v>
      </c>
      <c r="C121399" t="s">
        <v>123548</v>
      </c>
      <c r="D121399" t="s">
        <v>17275</v>
      </c>
      <c r="E121399" t="s">
        <v>17276</v>
      </c>
      <c r="F121399" t="s">
        <v>56266</v>
      </c>
    </row>
    <row r="121400" spans="1:6" x14ac:dyDescent="0.2">
      <c r="A121400" t="s">
        <v>120426</v>
      </c>
      <c r="B121400" t="s">
        <v>123547</v>
      </c>
      <c r="C121400" t="s">
        <v>123548</v>
      </c>
      <c r="D121400" t="s">
        <v>5331</v>
      </c>
      <c r="E121400" t="s">
        <v>5332</v>
      </c>
      <c r="F121400" t="s">
        <v>5333</v>
      </c>
    </row>
    <row r="121401" spans="1:6" x14ac:dyDescent="0.2">
      <c r="A121401" t="s">
        <v>120426</v>
      </c>
      <c r="B121401" t="s">
        <v>123547</v>
      </c>
      <c r="C121401" t="s">
        <v>123548</v>
      </c>
      <c r="D121401" t="s">
        <v>91775</v>
      </c>
      <c r="E121401" t="s">
        <v>91776</v>
      </c>
      <c r="F121401" t="s">
        <v>91777</v>
      </c>
    </row>
    <row r="121402" spans="1:6" x14ac:dyDescent="0.2">
      <c r="A121402" t="s">
        <v>120426</v>
      </c>
      <c r="B121402" t="s">
        <v>123547</v>
      </c>
      <c r="C121402" t="s">
        <v>123548</v>
      </c>
      <c r="D121402" t="s">
        <v>93033</v>
      </c>
      <c r="E121402" t="s">
        <v>93034</v>
      </c>
      <c r="F121402" t="s">
        <v>123550</v>
      </c>
    </row>
    <row r="121403" spans="1:6" x14ac:dyDescent="0.2">
      <c r="A121403" t="s">
        <v>120426</v>
      </c>
      <c r="B121403" t="s">
        <v>123547</v>
      </c>
      <c r="C121403" t="s">
        <v>123548</v>
      </c>
      <c r="D121403" t="s">
        <v>91282</v>
      </c>
      <c r="E121403" t="s">
        <v>91283</v>
      </c>
      <c r="F121403" t="s">
        <v>91284</v>
      </c>
    </row>
    <row r="121404" spans="1:6" x14ac:dyDescent="0.2">
      <c r="A121404" t="s">
        <v>120426</v>
      </c>
      <c r="B121404" t="s">
        <v>123547</v>
      </c>
      <c r="C121404" t="s">
        <v>123548</v>
      </c>
      <c r="D121404" t="s">
        <v>92149</v>
      </c>
      <c r="E121404" t="s">
        <v>92150</v>
      </c>
      <c r="F121404" t="s">
        <v>92151</v>
      </c>
    </row>
    <row r="121405" spans="1:6" x14ac:dyDescent="0.2">
      <c r="A121405" t="s">
        <v>120426</v>
      </c>
      <c r="B121405" t="s">
        <v>123547</v>
      </c>
      <c r="C121405" t="s">
        <v>123548</v>
      </c>
      <c r="D121405" t="s">
        <v>24524</v>
      </c>
      <c r="E121405" t="s">
        <v>24525</v>
      </c>
      <c r="F121405" t="s">
        <v>24526</v>
      </c>
    </row>
    <row r="121406" spans="1:6" x14ac:dyDescent="0.2">
      <c r="A121406" t="s">
        <v>120426</v>
      </c>
      <c r="B121406" t="s">
        <v>123547</v>
      </c>
      <c r="C121406" t="s">
        <v>123548</v>
      </c>
      <c r="D121406" t="s">
        <v>41782</v>
      </c>
      <c r="E121406" t="s">
        <v>41783</v>
      </c>
      <c r="F121406" t="s">
        <v>123551</v>
      </c>
    </row>
    <row r="121407" spans="1:6" x14ac:dyDescent="0.2">
      <c r="A121407" t="s">
        <v>120426</v>
      </c>
      <c r="B121407" t="s">
        <v>123547</v>
      </c>
      <c r="C121407" t="s">
        <v>123548</v>
      </c>
      <c r="D121407" t="s">
        <v>28515</v>
      </c>
      <c r="E121407" t="s">
        <v>28516</v>
      </c>
      <c r="F121407" t="s">
        <v>28517</v>
      </c>
    </row>
    <row r="121408" spans="1:6" x14ac:dyDescent="0.2">
      <c r="A121408" t="s">
        <v>120426</v>
      </c>
      <c r="B121408" t="s">
        <v>123547</v>
      </c>
      <c r="C121408" t="s">
        <v>123548</v>
      </c>
      <c r="D121408" t="s">
        <v>21520</v>
      </c>
      <c r="E121408" t="s">
        <v>21521</v>
      </c>
      <c r="F121408" t="s">
        <v>21522</v>
      </c>
    </row>
    <row r="121409" spans="1:6" x14ac:dyDescent="0.2">
      <c r="A121409" t="s">
        <v>120426</v>
      </c>
      <c r="B121409" t="s">
        <v>123547</v>
      </c>
      <c r="C121409" t="s">
        <v>123548</v>
      </c>
      <c r="D121409" t="s">
        <v>93886</v>
      </c>
      <c r="E121409" t="s">
        <v>93887</v>
      </c>
      <c r="F121409" t="s">
        <v>93888</v>
      </c>
    </row>
    <row r="121410" spans="1:6" x14ac:dyDescent="0.2">
      <c r="A121410" t="s">
        <v>120426</v>
      </c>
      <c r="B121410" t="s">
        <v>123547</v>
      </c>
      <c r="C121410" t="s">
        <v>123548</v>
      </c>
      <c r="D121410" t="s">
        <v>23160</v>
      </c>
      <c r="E121410" t="s">
        <v>23161</v>
      </c>
      <c r="F121410" t="s">
        <v>23162</v>
      </c>
    </row>
    <row r="121411" spans="1:6" x14ac:dyDescent="0.2">
      <c r="A121411" t="s">
        <v>120426</v>
      </c>
      <c r="B121411" t="s">
        <v>123547</v>
      </c>
      <c r="C121411" t="s">
        <v>123548</v>
      </c>
      <c r="D121411" t="s">
        <v>21527</v>
      </c>
      <c r="E121411" t="s">
        <v>21528</v>
      </c>
      <c r="F121411" t="s">
        <v>21529</v>
      </c>
    </row>
    <row r="121412" spans="1:6" x14ac:dyDescent="0.2">
      <c r="A121412" t="s">
        <v>120426</v>
      </c>
      <c r="B121412" t="s">
        <v>123547</v>
      </c>
      <c r="C121412" t="s">
        <v>123548</v>
      </c>
      <c r="D121412" t="s">
        <v>93329</v>
      </c>
      <c r="E121412" t="s">
        <v>93330</v>
      </c>
      <c r="F121412" t="s">
        <v>93331</v>
      </c>
    </row>
    <row r="121413" spans="1:6" x14ac:dyDescent="0.2">
      <c r="A121413" t="s">
        <v>120426</v>
      </c>
      <c r="B121413" t="s">
        <v>123547</v>
      </c>
      <c r="C121413" t="s">
        <v>123548</v>
      </c>
      <c r="D121413" t="s">
        <v>91288</v>
      </c>
      <c r="E121413" t="s">
        <v>91289</v>
      </c>
      <c r="F121413" t="s">
        <v>91290</v>
      </c>
    </row>
    <row r="121414" spans="1:6" x14ac:dyDescent="0.2">
      <c r="A121414" t="s">
        <v>120426</v>
      </c>
      <c r="B121414" t="s">
        <v>123547</v>
      </c>
      <c r="C121414" t="s">
        <v>123548</v>
      </c>
      <c r="D121414" t="s">
        <v>92359</v>
      </c>
      <c r="E121414" t="s">
        <v>92360</v>
      </c>
      <c r="F121414" t="s">
        <v>92361</v>
      </c>
    </row>
    <row r="121415" spans="1:6" x14ac:dyDescent="0.2">
      <c r="A121415" t="s">
        <v>120426</v>
      </c>
      <c r="B121415" t="s">
        <v>123547</v>
      </c>
      <c r="C121415" t="s">
        <v>123548</v>
      </c>
      <c r="D121415" t="s">
        <v>92192</v>
      </c>
      <c r="E121415" t="s">
        <v>92193</v>
      </c>
      <c r="F121415" t="s">
        <v>92194</v>
      </c>
    </row>
    <row r="121416" spans="1:6" x14ac:dyDescent="0.2">
      <c r="A121416" t="s">
        <v>120426</v>
      </c>
      <c r="B121416" t="s">
        <v>123547</v>
      </c>
      <c r="C121416" t="s">
        <v>123548</v>
      </c>
      <c r="D121416" t="s">
        <v>92195</v>
      </c>
      <c r="E121416" t="s">
        <v>92196</v>
      </c>
      <c r="F121416" t="s">
        <v>92197</v>
      </c>
    </row>
    <row r="121417" spans="1:6" x14ac:dyDescent="0.2">
      <c r="A121417" t="s">
        <v>120426</v>
      </c>
      <c r="B121417" t="s">
        <v>123547</v>
      </c>
      <c r="C121417" t="s">
        <v>123548</v>
      </c>
      <c r="D121417" t="s">
        <v>79366</v>
      </c>
      <c r="E121417" t="s">
        <v>79367</v>
      </c>
      <c r="F121417" t="s">
        <v>79368</v>
      </c>
    </row>
    <row r="121418" spans="1:6" x14ac:dyDescent="0.2">
      <c r="A121418" t="s">
        <v>120426</v>
      </c>
      <c r="B121418" t="s">
        <v>123547</v>
      </c>
      <c r="C121418" t="s">
        <v>123548</v>
      </c>
      <c r="D121418" t="s">
        <v>20728</v>
      </c>
      <c r="E121418" t="s">
        <v>20729</v>
      </c>
      <c r="F121418" t="s">
        <v>20730</v>
      </c>
    </row>
    <row r="121419" spans="1:6" x14ac:dyDescent="0.2">
      <c r="A121419" t="s">
        <v>120426</v>
      </c>
      <c r="B121419" t="s">
        <v>123547</v>
      </c>
      <c r="C121419" t="s">
        <v>123548</v>
      </c>
      <c r="D121419" t="s">
        <v>92198</v>
      </c>
      <c r="E121419" t="s">
        <v>92199</v>
      </c>
      <c r="F121419" t="s">
        <v>92200</v>
      </c>
    </row>
    <row r="121420" spans="1:6" x14ac:dyDescent="0.2">
      <c r="A121420" t="s">
        <v>120426</v>
      </c>
      <c r="B121420" t="s">
        <v>123547</v>
      </c>
      <c r="C121420" t="s">
        <v>123548</v>
      </c>
      <c r="D121420" t="s">
        <v>15567</v>
      </c>
      <c r="E121420" t="s">
        <v>15568</v>
      </c>
      <c r="F121420" t="s">
        <v>15569</v>
      </c>
    </row>
    <row r="121421" spans="1:6" x14ac:dyDescent="0.2">
      <c r="A121421" t="s">
        <v>120426</v>
      </c>
      <c r="B121421" t="s">
        <v>123547</v>
      </c>
      <c r="C121421" t="s">
        <v>123548</v>
      </c>
      <c r="D121421" t="s">
        <v>92383</v>
      </c>
      <c r="E121421" t="s">
        <v>92384</v>
      </c>
      <c r="F121421" t="s">
        <v>92385</v>
      </c>
    </row>
    <row r="121422" spans="1:6" x14ac:dyDescent="0.2">
      <c r="A121422" t="s">
        <v>120426</v>
      </c>
      <c r="B121422" t="s">
        <v>123547</v>
      </c>
      <c r="C121422" t="s">
        <v>123548</v>
      </c>
      <c r="D121422" t="s">
        <v>91300</v>
      </c>
      <c r="E121422" t="s">
        <v>91301</v>
      </c>
      <c r="F121422" t="s">
        <v>91302</v>
      </c>
    </row>
    <row r="121423" spans="1:6" x14ac:dyDescent="0.2">
      <c r="A121423" t="s">
        <v>120426</v>
      </c>
      <c r="B121423" t="s">
        <v>123547</v>
      </c>
      <c r="C121423" t="s">
        <v>123548</v>
      </c>
      <c r="D121423" t="s">
        <v>25556</v>
      </c>
      <c r="E121423" t="s">
        <v>25557</v>
      </c>
      <c r="F121423" t="s">
        <v>25558</v>
      </c>
    </row>
    <row r="121424" spans="1:6" x14ac:dyDescent="0.2">
      <c r="A121424" t="s">
        <v>120426</v>
      </c>
      <c r="B121424" t="s">
        <v>123547</v>
      </c>
      <c r="C121424" t="s">
        <v>123548</v>
      </c>
      <c r="D121424" t="s">
        <v>92201</v>
      </c>
      <c r="E121424" t="s">
        <v>92202</v>
      </c>
      <c r="F121424" t="s">
        <v>92203</v>
      </c>
    </row>
    <row r="121425" spans="1:6" x14ac:dyDescent="0.2">
      <c r="A121425" t="s">
        <v>120426</v>
      </c>
      <c r="B121425" t="s">
        <v>123547</v>
      </c>
      <c r="C121425" t="s">
        <v>123548</v>
      </c>
      <c r="D121425" t="s">
        <v>91312</v>
      </c>
      <c r="E121425" t="s">
        <v>91313</v>
      </c>
      <c r="F121425" t="s">
        <v>91314</v>
      </c>
    </row>
    <row r="121426" spans="1:6" x14ac:dyDescent="0.2">
      <c r="A121426" t="s">
        <v>120426</v>
      </c>
      <c r="B121426" t="s">
        <v>123547</v>
      </c>
      <c r="C121426" t="s">
        <v>123548</v>
      </c>
      <c r="D121426" t="s">
        <v>91789</v>
      </c>
      <c r="E121426" t="s">
        <v>91790</v>
      </c>
      <c r="F121426" t="s">
        <v>91791</v>
      </c>
    </row>
    <row r="121427" spans="1:6" x14ac:dyDescent="0.2">
      <c r="A121427" t="s">
        <v>120426</v>
      </c>
      <c r="B121427" t="s">
        <v>123547</v>
      </c>
      <c r="C121427" t="s">
        <v>123548</v>
      </c>
      <c r="D121427" t="s">
        <v>24549</v>
      </c>
      <c r="E121427" t="s">
        <v>24550</v>
      </c>
      <c r="F121427" t="s">
        <v>24551</v>
      </c>
    </row>
    <row r="121428" spans="1:6" x14ac:dyDescent="0.2">
      <c r="A121428" t="s">
        <v>120426</v>
      </c>
      <c r="B121428" t="s">
        <v>123547</v>
      </c>
      <c r="C121428" t="s">
        <v>123548</v>
      </c>
      <c r="D121428" t="s">
        <v>92214</v>
      </c>
      <c r="E121428" t="s">
        <v>92215</v>
      </c>
      <c r="F121428" t="s">
        <v>92216</v>
      </c>
    </row>
    <row r="121429" spans="1:6" x14ac:dyDescent="0.2">
      <c r="A121429" t="s">
        <v>120426</v>
      </c>
      <c r="B121429" t="s">
        <v>123547</v>
      </c>
      <c r="C121429" t="s">
        <v>123548</v>
      </c>
      <c r="D121429" t="s">
        <v>17760</v>
      </c>
      <c r="E121429" t="s">
        <v>17761</v>
      </c>
      <c r="F121429" t="s">
        <v>17762</v>
      </c>
    </row>
    <row r="121430" spans="1:6" x14ac:dyDescent="0.2">
      <c r="A121430" t="s">
        <v>120426</v>
      </c>
      <c r="B121430" t="s">
        <v>123547</v>
      </c>
      <c r="C121430" t="s">
        <v>123548</v>
      </c>
      <c r="D121430" t="s">
        <v>91795</v>
      </c>
      <c r="E121430" t="s">
        <v>91796</v>
      </c>
      <c r="F121430" t="s">
        <v>91797</v>
      </c>
    </row>
    <row r="121431" spans="1:6" x14ac:dyDescent="0.2">
      <c r="A121431" t="s">
        <v>120426</v>
      </c>
      <c r="B121431" t="s">
        <v>123547</v>
      </c>
      <c r="C121431" t="s">
        <v>123548</v>
      </c>
      <c r="D121431" t="s">
        <v>92220</v>
      </c>
      <c r="E121431" t="s">
        <v>92221</v>
      </c>
      <c r="F121431" t="s">
        <v>92222</v>
      </c>
    </row>
    <row r="121432" spans="1:6" x14ac:dyDescent="0.2">
      <c r="A121432" t="s">
        <v>120426</v>
      </c>
      <c r="B121432" t="s">
        <v>123547</v>
      </c>
      <c r="C121432" t="s">
        <v>123548</v>
      </c>
      <c r="D121432" t="s">
        <v>91804</v>
      </c>
      <c r="E121432" t="s">
        <v>91805</v>
      </c>
      <c r="F121432" t="s">
        <v>91806</v>
      </c>
    </row>
    <row r="121433" spans="1:6" x14ac:dyDescent="0.2">
      <c r="A121433" t="s">
        <v>120426</v>
      </c>
      <c r="B121433" t="s">
        <v>123547</v>
      </c>
      <c r="C121433" t="s">
        <v>123548</v>
      </c>
      <c r="D121433" t="s">
        <v>23190</v>
      </c>
      <c r="E121433" t="s">
        <v>23191</v>
      </c>
      <c r="F121433" t="s">
        <v>23192</v>
      </c>
    </row>
    <row r="121434" spans="1:6" x14ac:dyDescent="0.2">
      <c r="A121434" t="s">
        <v>120426</v>
      </c>
      <c r="B121434" t="s">
        <v>123547</v>
      </c>
      <c r="C121434" t="s">
        <v>123548</v>
      </c>
      <c r="D121434" t="s">
        <v>24175</v>
      </c>
      <c r="E121434" t="s">
        <v>24176</v>
      </c>
      <c r="F121434" t="s">
        <v>24177</v>
      </c>
    </row>
    <row r="121435" spans="1:6" x14ac:dyDescent="0.2">
      <c r="A121435" t="s">
        <v>120426</v>
      </c>
      <c r="B121435" t="s">
        <v>123547</v>
      </c>
      <c r="C121435" t="s">
        <v>123548</v>
      </c>
      <c r="D121435" t="s">
        <v>92435</v>
      </c>
      <c r="E121435" t="s">
        <v>92436</v>
      </c>
      <c r="F121435" t="s">
        <v>92437</v>
      </c>
    </row>
    <row r="121436" spans="1:6" x14ac:dyDescent="0.2">
      <c r="A121436" t="s">
        <v>120426</v>
      </c>
      <c r="B121436" t="s">
        <v>123547</v>
      </c>
      <c r="C121436" t="s">
        <v>123548</v>
      </c>
      <c r="D121436" t="s">
        <v>14440</v>
      </c>
      <c r="E121436" t="s">
        <v>14441</v>
      </c>
      <c r="F121436" t="s">
        <v>14442</v>
      </c>
    </row>
    <row r="121437" spans="1:6" x14ac:dyDescent="0.2">
      <c r="A121437" t="s">
        <v>120426</v>
      </c>
      <c r="B121437" t="s">
        <v>123547</v>
      </c>
      <c r="C121437" t="s">
        <v>123548</v>
      </c>
      <c r="D121437" t="s">
        <v>92441</v>
      </c>
      <c r="E121437" t="s">
        <v>92442</v>
      </c>
      <c r="F121437" t="s">
        <v>92443</v>
      </c>
    </row>
    <row r="121438" spans="1:6" x14ac:dyDescent="0.2">
      <c r="A121438" t="s">
        <v>120426</v>
      </c>
      <c r="B121438" t="s">
        <v>123547</v>
      </c>
      <c r="C121438" t="s">
        <v>123548</v>
      </c>
      <c r="D121438" t="s">
        <v>94310</v>
      </c>
      <c r="E121438" t="s">
        <v>94311</v>
      </c>
      <c r="F121438" t="s">
        <v>94312</v>
      </c>
    </row>
    <row r="121439" spans="1:6" x14ac:dyDescent="0.2">
      <c r="A121439" t="s">
        <v>120426</v>
      </c>
      <c r="B121439" t="s">
        <v>123547</v>
      </c>
      <c r="C121439" t="s">
        <v>123548</v>
      </c>
      <c r="D121439" t="s">
        <v>25618</v>
      </c>
      <c r="E121439" t="s">
        <v>25619</v>
      </c>
      <c r="F121439" t="s">
        <v>92241</v>
      </c>
    </row>
    <row r="121440" spans="1:6" x14ac:dyDescent="0.2">
      <c r="A121440" t="s">
        <v>120426</v>
      </c>
      <c r="B121440" t="s">
        <v>123547</v>
      </c>
      <c r="C121440" t="s">
        <v>123548</v>
      </c>
      <c r="D121440" t="s">
        <v>93269</v>
      </c>
      <c r="E121440" t="s">
        <v>93270</v>
      </c>
      <c r="F121440" t="s">
        <v>93271</v>
      </c>
    </row>
    <row r="121441" spans="1:6" x14ac:dyDescent="0.2">
      <c r="A121441" t="s">
        <v>120426</v>
      </c>
      <c r="B121441" t="s">
        <v>123547</v>
      </c>
      <c r="C121441" t="s">
        <v>123548</v>
      </c>
      <c r="D121441" t="s">
        <v>92242</v>
      </c>
      <c r="E121441" t="s">
        <v>92243</v>
      </c>
      <c r="F121441" t="s">
        <v>92244</v>
      </c>
    </row>
    <row r="121442" spans="1:6" x14ac:dyDescent="0.2">
      <c r="A121442" t="s">
        <v>120426</v>
      </c>
      <c r="B121442" t="s">
        <v>123547</v>
      </c>
      <c r="C121442" t="s">
        <v>123548</v>
      </c>
      <c r="D121442" t="s">
        <v>23378</v>
      </c>
      <c r="E121442" t="s">
        <v>23379</v>
      </c>
      <c r="F121442" t="s">
        <v>23380</v>
      </c>
    </row>
    <row r="121443" spans="1:6" x14ac:dyDescent="0.2">
      <c r="A121443" t="s">
        <v>120426</v>
      </c>
      <c r="B121443" t="s">
        <v>123547</v>
      </c>
      <c r="C121443" t="s">
        <v>123548</v>
      </c>
      <c r="D121443" t="s">
        <v>92454</v>
      </c>
      <c r="E121443" t="s">
        <v>92455</v>
      </c>
      <c r="F121443" t="s">
        <v>92456</v>
      </c>
    </row>
    <row r="121444" spans="1:6" x14ac:dyDescent="0.2">
      <c r="A121444" t="s">
        <v>120426</v>
      </c>
      <c r="B121444" t="s">
        <v>123547</v>
      </c>
      <c r="C121444" t="s">
        <v>123548</v>
      </c>
      <c r="D121444" t="s">
        <v>91818</v>
      </c>
      <c r="E121444" t="s">
        <v>91819</v>
      </c>
      <c r="F121444" t="s">
        <v>91820</v>
      </c>
    </row>
    <row r="121445" spans="1:6" x14ac:dyDescent="0.2">
      <c r="A121445" t="s">
        <v>120426</v>
      </c>
      <c r="B121445" t="s">
        <v>123547</v>
      </c>
      <c r="C121445" t="s">
        <v>123548</v>
      </c>
      <c r="D121445" t="s">
        <v>123169</v>
      </c>
      <c r="E121445" t="s">
        <v>123170</v>
      </c>
      <c r="F121445" t="s">
        <v>123171</v>
      </c>
    </row>
    <row r="121446" spans="1:6" x14ac:dyDescent="0.2">
      <c r="A121446" t="s">
        <v>120426</v>
      </c>
      <c r="B121446" t="s">
        <v>123547</v>
      </c>
      <c r="C121446" t="s">
        <v>123548</v>
      </c>
      <c r="D121446" t="s">
        <v>94185</v>
      </c>
      <c r="E121446" t="s">
        <v>94186</v>
      </c>
      <c r="F121446" t="s">
        <v>94187</v>
      </c>
    </row>
    <row r="121447" spans="1:6" x14ac:dyDescent="0.2">
      <c r="A121447" t="s">
        <v>120426</v>
      </c>
      <c r="B121447" t="s">
        <v>123547</v>
      </c>
      <c r="C121447" t="s">
        <v>123548</v>
      </c>
      <c r="D121447" t="s">
        <v>23203</v>
      </c>
      <c r="E121447" t="s">
        <v>23204</v>
      </c>
      <c r="F121447" t="s">
        <v>23205</v>
      </c>
    </row>
    <row r="121448" spans="1:6" x14ac:dyDescent="0.2">
      <c r="A121448" t="s">
        <v>120426</v>
      </c>
      <c r="B121448" t="s">
        <v>123547</v>
      </c>
      <c r="C121448" t="s">
        <v>123548</v>
      </c>
      <c r="D121448" t="s">
        <v>27858</v>
      </c>
      <c r="E121448" t="s">
        <v>27859</v>
      </c>
      <c r="F121448" t="s">
        <v>27860</v>
      </c>
    </row>
    <row r="121449" spans="1:6" x14ac:dyDescent="0.2">
      <c r="A121449" t="s">
        <v>120426</v>
      </c>
      <c r="B121449" t="s">
        <v>123547</v>
      </c>
      <c r="C121449" t="s">
        <v>123548</v>
      </c>
      <c r="D121449" t="s">
        <v>17410</v>
      </c>
      <c r="E121449" t="s">
        <v>17411</v>
      </c>
      <c r="F121449" t="s">
        <v>123552</v>
      </c>
    </row>
    <row r="121450" spans="1:6" x14ac:dyDescent="0.2">
      <c r="A121450" t="s">
        <v>120426</v>
      </c>
      <c r="B121450" t="s">
        <v>123547</v>
      </c>
      <c r="C121450" t="s">
        <v>123548</v>
      </c>
      <c r="D121450" t="s">
        <v>91831</v>
      </c>
      <c r="E121450" t="s">
        <v>91832</v>
      </c>
      <c r="F121450" t="s">
        <v>91833</v>
      </c>
    </row>
    <row r="121451" spans="1:6" x14ac:dyDescent="0.2">
      <c r="A121451" t="s">
        <v>120426</v>
      </c>
      <c r="B121451" t="s">
        <v>123547</v>
      </c>
      <c r="C121451" t="s">
        <v>123548</v>
      </c>
      <c r="D121451" t="s">
        <v>91331</v>
      </c>
      <c r="E121451" t="s">
        <v>91332</v>
      </c>
      <c r="F121451" t="s">
        <v>91333</v>
      </c>
    </row>
    <row r="121452" spans="1:6" x14ac:dyDescent="0.2">
      <c r="A121452" t="s">
        <v>120426</v>
      </c>
      <c r="B121452" t="s">
        <v>123547</v>
      </c>
      <c r="C121452" t="s">
        <v>123548</v>
      </c>
      <c r="D121452" t="s">
        <v>16260</v>
      </c>
      <c r="E121452" t="s">
        <v>16261</v>
      </c>
      <c r="F121452" t="s">
        <v>16262</v>
      </c>
    </row>
    <row r="121453" spans="1:6" x14ac:dyDescent="0.2">
      <c r="A121453" t="s">
        <v>120426</v>
      </c>
      <c r="B121453" t="s">
        <v>123547</v>
      </c>
      <c r="C121453" t="s">
        <v>123548</v>
      </c>
      <c r="D121453" t="s">
        <v>92464</v>
      </c>
      <c r="E121453" t="s">
        <v>92465</v>
      </c>
      <c r="F121453" t="s">
        <v>92466</v>
      </c>
    </row>
    <row r="121454" spans="1:6" x14ac:dyDescent="0.2">
      <c r="A121454" t="s">
        <v>120426</v>
      </c>
      <c r="B121454" t="s">
        <v>123547</v>
      </c>
      <c r="C121454" t="s">
        <v>123548</v>
      </c>
      <c r="D121454" t="s">
        <v>21620</v>
      </c>
      <c r="E121454" t="s">
        <v>21621</v>
      </c>
      <c r="F121454" t="s">
        <v>21622</v>
      </c>
    </row>
    <row r="121455" spans="1:6" x14ac:dyDescent="0.2">
      <c r="A121455" t="s">
        <v>120426</v>
      </c>
      <c r="B121455" t="s">
        <v>123547</v>
      </c>
      <c r="C121455" t="s">
        <v>123548</v>
      </c>
      <c r="D121455" t="s">
        <v>91840</v>
      </c>
      <c r="E121455" t="s">
        <v>91841</v>
      </c>
      <c r="F121455" t="s">
        <v>91842</v>
      </c>
    </row>
    <row r="121456" spans="1:6" x14ac:dyDescent="0.2">
      <c r="A121456" t="s">
        <v>120426</v>
      </c>
      <c r="B121456" t="s">
        <v>123547</v>
      </c>
      <c r="C121456" t="s">
        <v>123548</v>
      </c>
      <c r="D121456" t="s">
        <v>24455</v>
      </c>
      <c r="E121456" t="s">
        <v>24456</v>
      </c>
      <c r="F121456" t="s">
        <v>90473</v>
      </c>
    </row>
    <row r="121457" spans="1:6" x14ac:dyDescent="0.2">
      <c r="A121457" t="s">
        <v>120426</v>
      </c>
      <c r="B121457" t="s">
        <v>123547</v>
      </c>
      <c r="C121457" t="s">
        <v>123548</v>
      </c>
      <c r="D121457" t="s">
        <v>91847</v>
      </c>
      <c r="E121457" t="s">
        <v>91848</v>
      </c>
      <c r="F121457" t="s">
        <v>91849</v>
      </c>
    </row>
    <row r="121458" spans="1:6" x14ac:dyDescent="0.2">
      <c r="A121458" t="s">
        <v>120426</v>
      </c>
      <c r="B121458" t="s">
        <v>123547</v>
      </c>
      <c r="C121458" t="s">
        <v>123548</v>
      </c>
      <c r="D121458" t="s">
        <v>91853</v>
      </c>
      <c r="E121458" t="s">
        <v>91854</v>
      </c>
      <c r="F121458" t="s">
        <v>91855</v>
      </c>
    </row>
    <row r="121459" spans="1:6" x14ac:dyDescent="0.2">
      <c r="A121459" t="s">
        <v>120426</v>
      </c>
      <c r="B121459" t="s">
        <v>123547</v>
      </c>
      <c r="C121459" t="s">
        <v>123548</v>
      </c>
      <c r="D121459" t="s">
        <v>91472</v>
      </c>
      <c r="E121459" t="s">
        <v>91473</v>
      </c>
      <c r="F121459" t="s">
        <v>91474</v>
      </c>
    </row>
    <row r="121460" spans="1:6" x14ac:dyDescent="0.2">
      <c r="A121460" t="s">
        <v>120426</v>
      </c>
      <c r="B121460" t="s">
        <v>123547</v>
      </c>
      <c r="C121460" t="s">
        <v>123548</v>
      </c>
      <c r="D121460" t="s">
        <v>91862</v>
      </c>
      <c r="E121460" t="s">
        <v>91863</v>
      </c>
      <c r="F121460" t="s">
        <v>91864</v>
      </c>
    </row>
    <row r="121461" spans="1:6" x14ac:dyDescent="0.2">
      <c r="A121461" t="s">
        <v>120426</v>
      </c>
      <c r="B121461" t="s">
        <v>123547</v>
      </c>
      <c r="C121461" t="s">
        <v>123548</v>
      </c>
      <c r="D121461" t="s">
        <v>20776</v>
      </c>
      <c r="E121461" t="s">
        <v>20777</v>
      </c>
      <c r="F121461" t="s">
        <v>20778</v>
      </c>
    </row>
    <row r="121462" spans="1:6" x14ac:dyDescent="0.2">
      <c r="A121462" t="s">
        <v>120426</v>
      </c>
      <c r="B121462" t="s">
        <v>123547</v>
      </c>
      <c r="C121462" t="s">
        <v>123548</v>
      </c>
      <c r="D121462" t="s">
        <v>86425</v>
      </c>
      <c r="E121462" t="s">
        <v>86426</v>
      </c>
      <c r="F121462" t="s">
        <v>86427</v>
      </c>
    </row>
    <row r="121463" spans="1:6" x14ac:dyDescent="0.2">
      <c r="A121463" t="s">
        <v>120426</v>
      </c>
      <c r="B121463" t="s">
        <v>123547</v>
      </c>
      <c r="C121463" t="s">
        <v>123548</v>
      </c>
      <c r="D121463" t="s">
        <v>91868</v>
      </c>
      <c r="E121463" t="s">
        <v>91869</v>
      </c>
      <c r="F121463" t="s">
        <v>92485</v>
      </c>
    </row>
    <row r="121464" spans="1:6" x14ac:dyDescent="0.2">
      <c r="A121464" t="s">
        <v>120426</v>
      </c>
      <c r="B121464" t="s">
        <v>123547</v>
      </c>
      <c r="C121464" t="s">
        <v>123548</v>
      </c>
      <c r="D121464" t="s">
        <v>91871</v>
      </c>
      <c r="E121464" t="s">
        <v>91872</v>
      </c>
      <c r="F121464" t="s">
        <v>91873</v>
      </c>
    </row>
    <row r="121465" spans="1:6" x14ac:dyDescent="0.2">
      <c r="A121465" t="s">
        <v>120426</v>
      </c>
      <c r="B121465" t="s">
        <v>123547</v>
      </c>
      <c r="C121465" t="s">
        <v>123548</v>
      </c>
      <c r="D121465" t="s">
        <v>94327</v>
      </c>
      <c r="E121465" t="s">
        <v>94328</v>
      </c>
      <c r="F121465" t="s">
        <v>94329</v>
      </c>
    </row>
    <row r="121466" spans="1:6" x14ac:dyDescent="0.2">
      <c r="A121466" t="s">
        <v>120426</v>
      </c>
      <c r="B121466" t="s">
        <v>123547</v>
      </c>
      <c r="C121466" t="s">
        <v>123548</v>
      </c>
      <c r="D121466" t="s">
        <v>123553</v>
      </c>
      <c r="E121466" t="s">
        <v>123554</v>
      </c>
      <c r="F121466" t="s">
        <v>123555</v>
      </c>
    </row>
    <row r="121467" spans="1:6" x14ac:dyDescent="0.2">
      <c r="A121467" t="s">
        <v>120426</v>
      </c>
      <c r="B121467" t="s">
        <v>123547</v>
      </c>
      <c r="C121467" t="s">
        <v>123548</v>
      </c>
      <c r="D121467" t="s">
        <v>92507</v>
      </c>
      <c r="E121467" t="s">
        <v>92508</v>
      </c>
      <c r="F121467" t="s">
        <v>92509</v>
      </c>
    </row>
    <row r="121468" spans="1:6" x14ac:dyDescent="0.2">
      <c r="A121468" t="s">
        <v>120426</v>
      </c>
      <c r="B121468" t="s">
        <v>123547</v>
      </c>
      <c r="C121468" t="s">
        <v>123548</v>
      </c>
      <c r="D121468" t="s">
        <v>23221</v>
      </c>
      <c r="E121468" t="s">
        <v>23222</v>
      </c>
      <c r="F121468" t="s">
        <v>23223</v>
      </c>
    </row>
    <row r="121469" spans="1:6" x14ac:dyDescent="0.2">
      <c r="A121469" t="s">
        <v>120426</v>
      </c>
      <c r="B121469" t="s">
        <v>123547</v>
      </c>
      <c r="C121469" t="s">
        <v>123548</v>
      </c>
      <c r="D121469" t="s">
        <v>92507</v>
      </c>
      <c r="E121469" t="s">
        <v>92508</v>
      </c>
      <c r="F121469" t="s">
        <v>92509</v>
      </c>
    </row>
    <row r="121470" spans="1:6" x14ac:dyDescent="0.2">
      <c r="A121470" t="s">
        <v>120426</v>
      </c>
      <c r="B121470" t="s">
        <v>123547</v>
      </c>
      <c r="C121470" t="s">
        <v>123548</v>
      </c>
      <c r="D121470" t="s">
        <v>91895</v>
      </c>
      <c r="E121470" t="s">
        <v>91896</v>
      </c>
      <c r="F121470" t="s">
        <v>91897</v>
      </c>
    </row>
    <row r="121471" spans="1:6" x14ac:dyDescent="0.2">
      <c r="A121471" t="s">
        <v>120426</v>
      </c>
      <c r="B121471" t="s">
        <v>123547</v>
      </c>
      <c r="C121471" t="s">
        <v>123548</v>
      </c>
      <c r="D121471" t="s">
        <v>92521</v>
      </c>
      <c r="E121471" t="s">
        <v>92522</v>
      </c>
      <c r="F121471" t="s">
        <v>92523</v>
      </c>
    </row>
    <row r="121472" spans="1:6" x14ac:dyDescent="0.2">
      <c r="A121472" t="s">
        <v>120426</v>
      </c>
      <c r="B121472" t="s">
        <v>123547</v>
      </c>
      <c r="C121472" t="s">
        <v>123548</v>
      </c>
      <c r="D121472" t="s">
        <v>92518</v>
      </c>
      <c r="E121472" t="s">
        <v>92519</v>
      </c>
      <c r="F121472" t="s">
        <v>92520</v>
      </c>
    </row>
    <row r="121473" spans="1:6" x14ac:dyDescent="0.2">
      <c r="A121473" t="s">
        <v>120426</v>
      </c>
      <c r="B121473" t="s">
        <v>123547</v>
      </c>
      <c r="C121473" t="s">
        <v>123548</v>
      </c>
      <c r="D121473" t="s">
        <v>92515</v>
      </c>
      <c r="E121473" t="s">
        <v>92516</v>
      </c>
      <c r="F121473" t="s">
        <v>92517</v>
      </c>
    </row>
    <row r="121474" spans="1:6" x14ac:dyDescent="0.2">
      <c r="A121474" t="s">
        <v>120426</v>
      </c>
      <c r="B121474" t="s">
        <v>123547</v>
      </c>
      <c r="C121474" t="s">
        <v>123548</v>
      </c>
      <c r="D121474" t="s">
        <v>92524</v>
      </c>
      <c r="E121474" t="s">
        <v>92525</v>
      </c>
      <c r="F121474" t="s">
        <v>92526</v>
      </c>
    </row>
    <row r="121475" spans="1:6" x14ac:dyDescent="0.2">
      <c r="A121475" t="s">
        <v>120426</v>
      </c>
      <c r="B121475" t="s">
        <v>123547</v>
      </c>
      <c r="C121475" t="s">
        <v>123548</v>
      </c>
      <c r="D121475" t="s">
        <v>42061</v>
      </c>
      <c r="E121475" t="s">
        <v>42062</v>
      </c>
      <c r="F121475" t="s">
        <v>42063</v>
      </c>
    </row>
    <row r="121476" spans="1:6" x14ac:dyDescent="0.2">
      <c r="A121476" t="s">
        <v>120426</v>
      </c>
      <c r="B121476" t="s">
        <v>123547</v>
      </c>
      <c r="C121476" t="s">
        <v>123548</v>
      </c>
      <c r="D121476" t="s">
        <v>123556</v>
      </c>
      <c r="E121476" t="s">
        <v>123557</v>
      </c>
      <c r="F121476" t="s">
        <v>123558</v>
      </c>
    </row>
    <row r="121477" spans="1:6" x14ac:dyDescent="0.2">
      <c r="A121477" t="s">
        <v>120426</v>
      </c>
      <c r="B121477" t="s">
        <v>123547</v>
      </c>
      <c r="C121477" t="s">
        <v>123548</v>
      </c>
      <c r="D121477" t="s">
        <v>123559</v>
      </c>
      <c r="E121477" t="s">
        <v>123560</v>
      </c>
      <c r="F121477" t="s">
        <v>123561</v>
      </c>
    </row>
    <row r="121478" spans="1:6" x14ac:dyDescent="0.2">
      <c r="A121478" t="s">
        <v>120426</v>
      </c>
      <c r="B121478" t="s">
        <v>123547</v>
      </c>
      <c r="C121478" t="s">
        <v>123548</v>
      </c>
      <c r="D121478" t="s">
        <v>91907</v>
      </c>
      <c r="E121478" t="s">
        <v>91908</v>
      </c>
      <c r="F121478" t="s">
        <v>91909</v>
      </c>
    </row>
    <row r="121479" spans="1:6" x14ac:dyDescent="0.2">
      <c r="A121479" t="s">
        <v>120426</v>
      </c>
      <c r="B121479" t="s">
        <v>123547</v>
      </c>
      <c r="C121479" t="s">
        <v>123548</v>
      </c>
      <c r="D121479" t="s">
        <v>91904</v>
      </c>
      <c r="E121479" t="s">
        <v>91905</v>
      </c>
      <c r="F121479" t="s">
        <v>92536</v>
      </c>
    </row>
    <row r="121480" spans="1:6" x14ac:dyDescent="0.2">
      <c r="A121480" t="s">
        <v>120426</v>
      </c>
      <c r="B121480" t="s">
        <v>123547</v>
      </c>
      <c r="C121480" t="s">
        <v>123548</v>
      </c>
      <c r="D121480" t="s">
        <v>93285</v>
      </c>
      <c r="E121480" t="s">
        <v>93286</v>
      </c>
      <c r="F121480" t="s">
        <v>93287</v>
      </c>
    </row>
    <row r="121481" spans="1:6" x14ac:dyDescent="0.2">
      <c r="A121481" t="s">
        <v>120426</v>
      </c>
      <c r="B121481" t="s">
        <v>123547</v>
      </c>
      <c r="C121481" t="s">
        <v>123548</v>
      </c>
      <c r="D121481" t="s">
        <v>91346</v>
      </c>
      <c r="E121481" t="s">
        <v>91347</v>
      </c>
      <c r="F121481" t="s">
        <v>91348</v>
      </c>
    </row>
    <row r="121482" spans="1:6" x14ac:dyDescent="0.2">
      <c r="A121482" t="s">
        <v>120426</v>
      </c>
      <c r="B121482" t="s">
        <v>123547</v>
      </c>
      <c r="C121482" t="s">
        <v>123548</v>
      </c>
      <c r="D121482" t="s">
        <v>91926</v>
      </c>
      <c r="E121482" t="s">
        <v>91927</v>
      </c>
      <c r="F121482" t="s">
        <v>91928</v>
      </c>
    </row>
    <row r="121483" spans="1:6" x14ac:dyDescent="0.2">
      <c r="A121483" t="s">
        <v>120426</v>
      </c>
      <c r="B121483" t="s">
        <v>123547</v>
      </c>
      <c r="C121483" t="s">
        <v>123548</v>
      </c>
      <c r="D121483" t="s">
        <v>93941</v>
      </c>
      <c r="E121483" t="s">
        <v>93942</v>
      </c>
      <c r="F121483" t="s">
        <v>93943</v>
      </c>
    </row>
    <row r="121484" spans="1:6" x14ac:dyDescent="0.2">
      <c r="A121484" t="s">
        <v>120426</v>
      </c>
      <c r="B121484" t="s">
        <v>123547</v>
      </c>
      <c r="C121484" t="s">
        <v>123548</v>
      </c>
      <c r="D121484" t="s">
        <v>93944</v>
      </c>
      <c r="E121484" t="s">
        <v>93945</v>
      </c>
      <c r="F121484" t="s">
        <v>93946</v>
      </c>
    </row>
    <row r="121485" spans="1:6" x14ac:dyDescent="0.2">
      <c r="A121485" t="s">
        <v>120426</v>
      </c>
      <c r="B121485" t="s">
        <v>123547</v>
      </c>
      <c r="C121485" t="s">
        <v>123548</v>
      </c>
      <c r="D121485" t="s">
        <v>91932</v>
      </c>
      <c r="E121485" t="s">
        <v>91933</v>
      </c>
      <c r="F121485" t="s">
        <v>91934</v>
      </c>
    </row>
    <row r="121486" spans="1:6" x14ac:dyDescent="0.2">
      <c r="A121486" t="s">
        <v>120426</v>
      </c>
      <c r="B121486" t="s">
        <v>123547</v>
      </c>
      <c r="C121486" t="s">
        <v>123548</v>
      </c>
      <c r="D121486" t="s">
        <v>91935</v>
      </c>
      <c r="E121486" t="s">
        <v>91936</v>
      </c>
      <c r="F121486" t="s">
        <v>91937</v>
      </c>
    </row>
    <row r="121487" spans="1:6" x14ac:dyDescent="0.2">
      <c r="A121487" t="s">
        <v>120426</v>
      </c>
      <c r="B121487" t="s">
        <v>123547</v>
      </c>
      <c r="C121487" t="s">
        <v>123548</v>
      </c>
      <c r="D121487" t="s">
        <v>91938</v>
      </c>
      <c r="E121487" t="s">
        <v>91939</v>
      </c>
      <c r="F121487" t="s">
        <v>91940</v>
      </c>
    </row>
    <row r="121488" spans="1:6" x14ac:dyDescent="0.2">
      <c r="A121488" t="s">
        <v>120426</v>
      </c>
      <c r="B121488" t="s">
        <v>123547</v>
      </c>
      <c r="C121488" t="s">
        <v>123548</v>
      </c>
      <c r="D121488" t="s">
        <v>24575</v>
      </c>
      <c r="E121488" t="s">
        <v>24576</v>
      </c>
      <c r="F121488" t="s">
        <v>24577</v>
      </c>
    </row>
    <row r="121489" spans="1:6" x14ac:dyDescent="0.2">
      <c r="A121489" t="s">
        <v>120426</v>
      </c>
      <c r="B121489" t="s">
        <v>123547</v>
      </c>
      <c r="C121489" t="s">
        <v>123548</v>
      </c>
      <c r="D121489" t="s">
        <v>91963</v>
      </c>
      <c r="E121489" t="s">
        <v>91964</v>
      </c>
      <c r="F121489" t="s">
        <v>91965</v>
      </c>
    </row>
    <row r="121490" spans="1:6" x14ac:dyDescent="0.2">
      <c r="A121490" t="s">
        <v>120426</v>
      </c>
      <c r="B121490" t="s">
        <v>123547</v>
      </c>
      <c r="C121490" t="s">
        <v>123548</v>
      </c>
      <c r="D121490" t="s">
        <v>123562</v>
      </c>
      <c r="E121490" t="s">
        <v>123563</v>
      </c>
      <c r="F121490" t="s">
        <v>123564</v>
      </c>
    </row>
    <row r="121491" spans="1:6" x14ac:dyDescent="0.2">
      <c r="A121491" t="s">
        <v>120426</v>
      </c>
      <c r="B121491" t="s">
        <v>123547</v>
      </c>
      <c r="C121491" t="s">
        <v>123548</v>
      </c>
      <c r="D121491" t="s">
        <v>91947</v>
      </c>
      <c r="E121491" t="s">
        <v>91948</v>
      </c>
      <c r="F121491" t="s">
        <v>91949</v>
      </c>
    </row>
    <row r="121492" spans="1:6" x14ac:dyDescent="0.2">
      <c r="A121492" t="s">
        <v>120426</v>
      </c>
      <c r="B121492" t="s">
        <v>123547</v>
      </c>
      <c r="C121492" t="s">
        <v>123548</v>
      </c>
      <c r="D121492" t="s">
        <v>92284</v>
      </c>
      <c r="E121492" t="s">
        <v>92285</v>
      </c>
      <c r="F121492" t="s">
        <v>92286</v>
      </c>
    </row>
    <row r="121493" spans="1:6" x14ac:dyDescent="0.2">
      <c r="A121493" t="s">
        <v>120426</v>
      </c>
      <c r="B121493" t="s">
        <v>123547</v>
      </c>
      <c r="C121493" t="s">
        <v>123548</v>
      </c>
      <c r="D121493" t="s">
        <v>24213</v>
      </c>
      <c r="E121493" t="s">
        <v>24214</v>
      </c>
      <c r="F121493" t="s">
        <v>24215</v>
      </c>
    </row>
    <row r="121494" spans="1:6" x14ac:dyDescent="0.2">
      <c r="A121494" t="s">
        <v>120426</v>
      </c>
      <c r="B121494" t="s">
        <v>123547</v>
      </c>
      <c r="C121494" t="s">
        <v>123548</v>
      </c>
      <c r="D121494" t="s">
        <v>42146</v>
      </c>
      <c r="E121494" t="s">
        <v>42147</v>
      </c>
      <c r="F121494" t="s">
        <v>123565</v>
      </c>
    </row>
    <row r="121495" spans="1:6" x14ac:dyDescent="0.2">
      <c r="A121495" t="s">
        <v>120426</v>
      </c>
      <c r="B121495" t="s">
        <v>123547</v>
      </c>
      <c r="C121495" t="s">
        <v>123548</v>
      </c>
      <c r="D121495" t="s">
        <v>93288</v>
      </c>
      <c r="E121495" t="s">
        <v>93289</v>
      </c>
      <c r="F121495" t="s">
        <v>93290</v>
      </c>
    </row>
    <row r="121496" spans="1:6" x14ac:dyDescent="0.2">
      <c r="A121496" t="s">
        <v>120426</v>
      </c>
      <c r="B121496" t="s">
        <v>123547</v>
      </c>
      <c r="C121496" t="s">
        <v>123548</v>
      </c>
      <c r="D121496" t="s">
        <v>93217</v>
      </c>
      <c r="E121496" t="s">
        <v>93218</v>
      </c>
      <c r="F121496" t="s">
        <v>93219</v>
      </c>
    </row>
    <row r="121497" spans="1:6" x14ac:dyDescent="0.2">
      <c r="A121497" t="s">
        <v>120426</v>
      </c>
      <c r="B121497" t="s">
        <v>123547</v>
      </c>
      <c r="C121497" t="s">
        <v>123548</v>
      </c>
      <c r="D121497" t="s">
        <v>92614</v>
      </c>
      <c r="E121497" t="s">
        <v>92615</v>
      </c>
      <c r="F121497" t="s">
        <v>123566</v>
      </c>
    </row>
    <row r="121498" spans="1:6" x14ac:dyDescent="0.2">
      <c r="A121498" t="s">
        <v>120426</v>
      </c>
      <c r="B121498" t="s">
        <v>123547</v>
      </c>
      <c r="C121498" t="s">
        <v>123548</v>
      </c>
      <c r="D121498" t="s">
        <v>4671</v>
      </c>
      <c r="E121498" t="s">
        <v>92300</v>
      </c>
      <c r="F121498" t="s">
        <v>92301</v>
      </c>
    </row>
    <row r="121499" spans="1:6" x14ac:dyDescent="0.2">
      <c r="A121499" t="s">
        <v>120426</v>
      </c>
      <c r="B121499" t="s">
        <v>123547</v>
      </c>
      <c r="C121499" t="s">
        <v>123548</v>
      </c>
      <c r="D121499" t="s">
        <v>92041</v>
      </c>
      <c r="E121499" t="s">
        <v>92042</v>
      </c>
      <c r="F121499" t="s">
        <v>92043</v>
      </c>
    </row>
    <row r="121500" spans="1:6" x14ac:dyDescent="0.2">
      <c r="A121500" t="s">
        <v>120426</v>
      </c>
      <c r="B121500" t="s">
        <v>123547</v>
      </c>
      <c r="C121500" t="s">
        <v>123548</v>
      </c>
      <c r="D121500" t="s">
        <v>92626</v>
      </c>
      <c r="E121500" t="s">
        <v>92627</v>
      </c>
      <c r="F121500" t="s">
        <v>92628</v>
      </c>
    </row>
    <row r="121501" spans="1:6" x14ac:dyDescent="0.2">
      <c r="A121501" t="s">
        <v>120426</v>
      </c>
      <c r="B121501" t="s">
        <v>123547</v>
      </c>
      <c r="C121501" t="s">
        <v>123548</v>
      </c>
      <c r="D121501" t="s">
        <v>92666</v>
      </c>
      <c r="E121501" t="s">
        <v>92667</v>
      </c>
      <c r="F121501" t="s">
        <v>92668</v>
      </c>
    </row>
    <row r="121502" spans="1:6" x14ac:dyDescent="0.2">
      <c r="A121502" t="s">
        <v>120426</v>
      </c>
      <c r="B121502" t="s">
        <v>123547</v>
      </c>
      <c r="C121502" t="s">
        <v>123548</v>
      </c>
      <c r="D121502" t="s">
        <v>92650</v>
      </c>
      <c r="E121502" t="s">
        <v>92651</v>
      </c>
      <c r="F121502" t="s">
        <v>92652</v>
      </c>
    </row>
    <row r="121503" spans="1:6" x14ac:dyDescent="0.2">
      <c r="A121503" t="s">
        <v>120426</v>
      </c>
      <c r="B121503" t="s">
        <v>123547</v>
      </c>
      <c r="C121503" t="s">
        <v>123548</v>
      </c>
      <c r="D121503" t="s">
        <v>92677</v>
      </c>
      <c r="E121503" t="s">
        <v>92678</v>
      </c>
      <c r="F121503" t="s">
        <v>92679</v>
      </c>
    </row>
    <row r="121504" spans="1:6" x14ac:dyDescent="0.2">
      <c r="A121504" t="s">
        <v>120426</v>
      </c>
      <c r="B121504" t="s">
        <v>123547</v>
      </c>
      <c r="C121504" t="s">
        <v>123548</v>
      </c>
      <c r="D121504" t="s">
        <v>24384</v>
      </c>
      <c r="E121504" t="s">
        <v>24385</v>
      </c>
      <c r="F121504" t="s">
        <v>24386</v>
      </c>
    </row>
    <row r="121505" spans="1:6" x14ac:dyDescent="0.2">
      <c r="A121505" t="s">
        <v>120426</v>
      </c>
      <c r="B121505" t="s">
        <v>123547</v>
      </c>
      <c r="C121505" t="s">
        <v>123548</v>
      </c>
      <c r="D121505" t="s">
        <v>92686</v>
      </c>
      <c r="E121505" t="s">
        <v>92687</v>
      </c>
      <c r="F121505" t="s">
        <v>92688</v>
      </c>
    </row>
    <row r="121506" spans="1:6" x14ac:dyDescent="0.2">
      <c r="A121506" t="s">
        <v>120426</v>
      </c>
      <c r="B121506" t="s">
        <v>123547</v>
      </c>
      <c r="C121506" t="s">
        <v>123548</v>
      </c>
      <c r="D121506" t="s">
        <v>123567</v>
      </c>
      <c r="E121506" t="s">
        <v>123568</v>
      </c>
      <c r="F121506" t="s">
        <v>123569</v>
      </c>
    </row>
    <row r="121507" spans="1:6" x14ac:dyDescent="0.2">
      <c r="A121507" t="s">
        <v>120426</v>
      </c>
      <c r="B121507" t="s">
        <v>123547</v>
      </c>
      <c r="C121507" t="s">
        <v>123548</v>
      </c>
      <c r="D121507" t="s">
        <v>123570</v>
      </c>
      <c r="E121507" t="s">
        <v>123571</v>
      </c>
      <c r="F121507" t="s">
        <v>123572</v>
      </c>
    </row>
    <row r="121508" spans="1:6" x14ac:dyDescent="0.2">
      <c r="A121508" t="s">
        <v>120426</v>
      </c>
      <c r="B121508" t="s">
        <v>123547</v>
      </c>
      <c r="C121508" t="s">
        <v>123548</v>
      </c>
      <c r="D121508" t="s">
        <v>93856</v>
      </c>
      <c r="E121508" t="s">
        <v>93857</v>
      </c>
      <c r="F121508" t="s">
        <v>93858</v>
      </c>
    </row>
    <row r="121509" spans="1:6" x14ac:dyDescent="0.2">
      <c r="A121509" t="s">
        <v>120426</v>
      </c>
      <c r="B121509" t="s">
        <v>123547</v>
      </c>
      <c r="C121509" t="s">
        <v>123548</v>
      </c>
      <c r="D121509" t="s">
        <v>92653</v>
      </c>
      <c r="E121509" t="s">
        <v>92654</v>
      </c>
      <c r="F121509" t="s">
        <v>92655</v>
      </c>
    </row>
    <row r="121510" spans="1:6" x14ac:dyDescent="0.2">
      <c r="A121510" t="s">
        <v>120426</v>
      </c>
      <c r="B121510" t="s">
        <v>123547</v>
      </c>
      <c r="C121510" t="s">
        <v>123548</v>
      </c>
      <c r="D121510" t="s">
        <v>123573</v>
      </c>
      <c r="E121510" t="s">
        <v>123574</v>
      </c>
      <c r="F121510" t="s">
        <v>123575</v>
      </c>
    </row>
    <row r="121511" spans="1:6" x14ac:dyDescent="0.2">
      <c r="A121511" t="s">
        <v>120426</v>
      </c>
      <c r="B121511" t="s">
        <v>123547</v>
      </c>
      <c r="C121511" t="s">
        <v>123548</v>
      </c>
      <c r="D121511" t="s">
        <v>79424</v>
      </c>
      <c r="E121511" t="s">
        <v>79425</v>
      </c>
      <c r="F121511" t="s">
        <v>79426</v>
      </c>
    </row>
    <row r="121512" spans="1:6" x14ac:dyDescent="0.2">
      <c r="A121512" t="s">
        <v>120426</v>
      </c>
      <c r="B121512" t="s">
        <v>123547</v>
      </c>
      <c r="C121512" t="s">
        <v>123548</v>
      </c>
      <c r="D121512" t="s">
        <v>89345</v>
      </c>
      <c r="E121512" t="s">
        <v>89346</v>
      </c>
      <c r="F121512" t="s">
        <v>89347</v>
      </c>
    </row>
    <row r="121513" spans="1:6" x14ac:dyDescent="0.2">
      <c r="A121513" t="s">
        <v>120426</v>
      </c>
      <c r="B121513" t="s">
        <v>123547</v>
      </c>
      <c r="C121513" t="s">
        <v>123548</v>
      </c>
      <c r="D121513" t="s">
        <v>30578</v>
      </c>
      <c r="E121513" t="s">
        <v>123576</v>
      </c>
      <c r="F121513" t="s">
        <v>123577</v>
      </c>
    </row>
    <row r="121514" spans="1:6" x14ac:dyDescent="0.2">
      <c r="A121514" t="s">
        <v>120426</v>
      </c>
      <c r="B121514" t="s">
        <v>123547</v>
      </c>
      <c r="C121514" t="s">
        <v>123548</v>
      </c>
      <c r="D121514" t="s">
        <v>123578</v>
      </c>
      <c r="E121514" t="s">
        <v>123579</v>
      </c>
      <c r="F121514" t="s">
        <v>123580</v>
      </c>
    </row>
    <row r="121515" spans="1:6" x14ac:dyDescent="0.2">
      <c r="A121515" t="s">
        <v>120426</v>
      </c>
      <c r="B121515" t="s">
        <v>123547</v>
      </c>
      <c r="C121515" t="s">
        <v>123548</v>
      </c>
      <c r="D121515" t="s">
        <v>106889</v>
      </c>
      <c r="E121515" t="s">
        <v>106890</v>
      </c>
      <c r="F121515" t="s">
        <v>106891</v>
      </c>
    </row>
    <row r="121516" spans="1:6" x14ac:dyDescent="0.2">
      <c r="A121516" t="s">
        <v>120426</v>
      </c>
      <c r="B121516" t="s">
        <v>123547</v>
      </c>
      <c r="C121516" t="s">
        <v>123548</v>
      </c>
      <c r="D121516" t="s">
        <v>92322</v>
      </c>
      <c r="E121516" t="s">
        <v>92323</v>
      </c>
      <c r="F121516" t="s">
        <v>92324</v>
      </c>
    </row>
    <row r="121517" spans="1:6" x14ac:dyDescent="0.2">
      <c r="A121517" t="s">
        <v>120426</v>
      </c>
      <c r="B121517" t="s">
        <v>123547</v>
      </c>
      <c r="C121517" t="s">
        <v>123548</v>
      </c>
      <c r="D121517" t="s">
        <v>92084</v>
      </c>
      <c r="E121517" t="s">
        <v>92085</v>
      </c>
      <c r="F121517" t="s">
        <v>92086</v>
      </c>
    </row>
    <row r="121518" spans="1:6" x14ac:dyDescent="0.2">
      <c r="A121518" t="s">
        <v>120426</v>
      </c>
      <c r="B121518" t="s">
        <v>123547</v>
      </c>
      <c r="C121518" t="s">
        <v>123548</v>
      </c>
      <c r="D121518" t="s">
        <v>93856</v>
      </c>
      <c r="E121518" t="s">
        <v>93857</v>
      </c>
      <c r="F121518" t="s">
        <v>93858</v>
      </c>
    </row>
    <row r="121519" spans="1:6" x14ac:dyDescent="0.2">
      <c r="A121519" t="s">
        <v>120426</v>
      </c>
      <c r="B121519" t="s">
        <v>123547</v>
      </c>
      <c r="C121519" t="s">
        <v>123548</v>
      </c>
      <c r="D121519" t="s">
        <v>92328</v>
      </c>
      <c r="E121519" t="s">
        <v>92329</v>
      </c>
      <c r="F121519" t="s">
        <v>92330</v>
      </c>
    </row>
    <row r="121520" spans="1:6" x14ac:dyDescent="0.2">
      <c r="A121520" t="s">
        <v>120426</v>
      </c>
      <c r="B121520" t="s">
        <v>123547</v>
      </c>
      <c r="C121520" t="s">
        <v>123548</v>
      </c>
      <c r="D121520" t="s">
        <v>92829</v>
      </c>
      <c r="E121520" t="s">
        <v>92830</v>
      </c>
      <c r="F121520" t="s">
        <v>92831</v>
      </c>
    </row>
    <row r="121521" spans="1:6" x14ac:dyDescent="0.2">
      <c r="A121521" t="s">
        <v>120426</v>
      </c>
      <c r="B121521" t="s">
        <v>123547</v>
      </c>
      <c r="C121521" t="s">
        <v>123548</v>
      </c>
      <c r="D121521" t="s">
        <v>123581</v>
      </c>
      <c r="E121521" t="s">
        <v>123582</v>
      </c>
      <c r="F121521" t="s">
        <v>123583</v>
      </c>
    </row>
    <row r="121522" spans="1:6" x14ac:dyDescent="0.2">
      <c r="A121522" t="s">
        <v>120426</v>
      </c>
      <c r="B121522" t="s">
        <v>123547</v>
      </c>
      <c r="C121522" t="s">
        <v>123548</v>
      </c>
      <c r="D121522" t="s">
        <v>123584</v>
      </c>
      <c r="E121522" t="s">
        <v>123585</v>
      </c>
      <c r="F121522" t="s">
        <v>123586</v>
      </c>
    </row>
    <row r="121523" spans="1:6" x14ac:dyDescent="0.2">
      <c r="A121523" t="s">
        <v>120426</v>
      </c>
      <c r="B121523" t="s">
        <v>123547</v>
      </c>
      <c r="C121523" t="s">
        <v>123548</v>
      </c>
      <c r="D121523" t="s">
        <v>84745</v>
      </c>
      <c r="E121523" t="s">
        <v>84746</v>
      </c>
      <c r="F121523" t="s">
        <v>84747</v>
      </c>
    </row>
    <row r="121524" spans="1:6" x14ac:dyDescent="0.2">
      <c r="A121524" t="s">
        <v>120426</v>
      </c>
      <c r="B121524" t="s">
        <v>123547</v>
      </c>
      <c r="C121524" t="s">
        <v>123548</v>
      </c>
      <c r="D121524" t="s">
        <v>42237</v>
      </c>
      <c r="E121524" t="s">
        <v>42238</v>
      </c>
      <c r="F121524" t="s">
        <v>42239</v>
      </c>
    </row>
    <row r="121525" spans="1:6" x14ac:dyDescent="0.2">
      <c r="A121525" t="s">
        <v>120426</v>
      </c>
      <c r="B121525" t="s">
        <v>123547</v>
      </c>
      <c r="C121525" t="s">
        <v>123548</v>
      </c>
      <c r="D121525" t="s">
        <v>113712</v>
      </c>
      <c r="E121525" t="s">
        <v>123587</v>
      </c>
      <c r="F121525" t="s">
        <v>123588</v>
      </c>
    </row>
    <row r="121526" spans="1:6" x14ac:dyDescent="0.2">
      <c r="A121526" t="s">
        <v>120426</v>
      </c>
      <c r="B121526" t="s">
        <v>123547</v>
      </c>
      <c r="C121526" t="s">
        <v>123548</v>
      </c>
      <c r="D121526" t="s">
        <v>89345</v>
      </c>
      <c r="E121526" t="s">
        <v>89346</v>
      </c>
      <c r="F121526" t="s">
        <v>89347</v>
      </c>
    </row>
    <row r="121527" spans="1:6" x14ac:dyDescent="0.2">
      <c r="A121527" t="s">
        <v>120426</v>
      </c>
      <c r="B121527" t="s">
        <v>123547</v>
      </c>
      <c r="C121527" t="s">
        <v>123548</v>
      </c>
      <c r="D121527" t="s">
        <v>94197</v>
      </c>
      <c r="E121527" t="s">
        <v>94198</v>
      </c>
      <c r="F121527" t="s">
        <v>94199</v>
      </c>
    </row>
    <row r="121528" spans="1:6" x14ac:dyDescent="0.2">
      <c r="A121528" t="s">
        <v>120426</v>
      </c>
      <c r="B121528" t="s">
        <v>123547</v>
      </c>
      <c r="C121528" t="s">
        <v>123548</v>
      </c>
      <c r="D121528" t="s">
        <v>71856</v>
      </c>
      <c r="E121528" t="s">
        <v>123589</v>
      </c>
      <c r="F121528" t="s">
        <v>123590</v>
      </c>
    </row>
    <row r="121529" spans="1:6" x14ac:dyDescent="0.2">
      <c r="A121529" t="s">
        <v>120426</v>
      </c>
      <c r="B121529" t="s">
        <v>123547</v>
      </c>
      <c r="C121529" t="s">
        <v>123548</v>
      </c>
      <c r="D121529" t="s">
        <v>92081</v>
      </c>
      <c r="E121529" t="s">
        <v>92082</v>
      </c>
      <c r="F121529" t="s">
        <v>123591</v>
      </c>
    </row>
    <row r="121530" spans="1:6" x14ac:dyDescent="0.2">
      <c r="A121530" t="s">
        <v>120426</v>
      </c>
      <c r="B121530" t="s">
        <v>123547</v>
      </c>
      <c r="C121530" t="s">
        <v>123548</v>
      </c>
      <c r="D121530" t="s">
        <v>123584</v>
      </c>
      <c r="E121530" t="s">
        <v>123585</v>
      </c>
      <c r="F121530" t="s">
        <v>123586</v>
      </c>
    </row>
    <row r="121531" spans="1:6" x14ac:dyDescent="0.2">
      <c r="A121531" t="s">
        <v>120426</v>
      </c>
      <c r="B121531" t="s">
        <v>123547</v>
      </c>
      <c r="C121531" t="s">
        <v>123548</v>
      </c>
      <c r="D121531" t="s">
        <v>84745</v>
      </c>
      <c r="E121531" t="s">
        <v>84746</v>
      </c>
      <c r="F121531" t="s">
        <v>84747</v>
      </c>
    </row>
    <row r="121532" spans="1:6" x14ac:dyDescent="0.2">
      <c r="A121532" t="s">
        <v>120426</v>
      </c>
      <c r="B121532" t="s">
        <v>123547</v>
      </c>
      <c r="C121532" t="s">
        <v>123548</v>
      </c>
      <c r="D121532" t="s">
        <v>92847</v>
      </c>
      <c r="E121532" t="s">
        <v>92848</v>
      </c>
      <c r="F121532" t="s">
        <v>123592</v>
      </c>
    </row>
    <row r="121533" spans="1:6" x14ac:dyDescent="0.2">
      <c r="A121533" t="s">
        <v>120426</v>
      </c>
      <c r="B121533" t="s">
        <v>123547</v>
      </c>
      <c r="C121533" t="s">
        <v>123548</v>
      </c>
      <c r="D121533" t="s">
        <v>93239</v>
      </c>
      <c r="E121533" t="s">
        <v>93240</v>
      </c>
      <c r="F121533" t="s">
        <v>93241</v>
      </c>
    </row>
    <row r="121534" spans="1:6" x14ac:dyDescent="0.2">
      <c r="A121534" t="s">
        <v>120426</v>
      </c>
      <c r="B121534" t="s">
        <v>123547</v>
      </c>
      <c r="C121534" t="s">
        <v>123548</v>
      </c>
      <c r="D121534" t="s">
        <v>123593</v>
      </c>
      <c r="E121534" t="s">
        <v>123594</v>
      </c>
      <c r="F121534" t="s">
        <v>123595</v>
      </c>
    </row>
    <row r="121535" spans="1:6" x14ac:dyDescent="0.2">
      <c r="A121535" t="s">
        <v>120426</v>
      </c>
      <c r="B121535" t="s">
        <v>123596</v>
      </c>
      <c r="C121535" t="s">
        <v>123597</v>
      </c>
      <c r="D121535" t="s">
        <v>786</v>
      </c>
      <c r="E121535" t="s">
        <v>787</v>
      </c>
      <c r="F121535" t="s">
        <v>788</v>
      </c>
    </row>
    <row r="121536" spans="1:6" x14ac:dyDescent="0.2">
      <c r="A121536" t="s">
        <v>120426</v>
      </c>
      <c r="B121536" t="s">
        <v>123596</v>
      </c>
      <c r="C121536" t="s">
        <v>123597</v>
      </c>
      <c r="D121536" t="s">
        <v>789</v>
      </c>
      <c r="E121536" t="s">
        <v>790</v>
      </c>
      <c r="F121536" t="s">
        <v>791</v>
      </c>
    </row>
    <row r="121537" spans="1:6" x14ac:dyDescent="0.2">
      <c r="A121537" t="s">
        <v>120426</v>
      </c>
      <c r="B121537" t="s">
        <v>123596</v>
      </c>
      <c r="C121537" t="s">
        <v>123597</v>
      </c>
      <c r="D121537" t="s">
        <v>807</v>
      </c>
      <c r="E121537" t="s">
        <v>808</v>
      </c>
      <c r="F121537" t="s">
        <v>809</v>
      </c>
    </row>
    <row r="121538" spans="1:6" x14ac:dyDescent="0.2">
      <c r="A121538" t="s">
        <v>120426</v>
      </c>
      <c r="B121538" t="s">
        <v>123596</v>
      </c>
      <c r="C121538" t="s">
        <v>123597</v>
      </c>
      <c r="D121538" t="s">
        <v>1558</v>
      </c>
      <c r="E121538" t="s">
        <v>1559</v>
      </c>
      <c r="F121538" t="s">
        <v>4289</v>
      </c>
    </row>
    <row r="121539" spans="1:6" x14ac:dyDescent="0.2">
      <c r="A121539" t="s">
        <v>120426</v>
      </c>
      <c r="B121539" t="s">
        <v>123596</v>
      </c>
      <c r="C121539" t="s">
        <v>123597</v>
      </c>
      <c r="D121539" t="s">
        <v>103458</v>
      </c>
      <c r="E121539" t="s">
        <v>103459</v>
      </c>
      <c r="F121539" t="s">
        <v>104345</v>
      </c>
    </row>
    <row r="121540" spans="1:6" x14ac:dyDescent="0.2">
      <c r="A121540" t="s">
        <v>120426</v>
      </c>
      <c r="B121540" t="s">
        <v>123596</v>
      </c>
      <c r="C121540" t="s">
        <v>123597</v>
      </c>
      <c r="D121540" t="s">
        <v>5167</v>
      </c>
      <c r="E121540" t="s">
        <v>5168</v>
      </c>
      <c r="F121540" t="s">
        <v>5169</v>
      </c>
    </row>
    <row r="121541" spans="1:6" x14ac:dyDescent="0.2">
      <c r="A121541" t="s">
        <v>120426</v>
      </c>
      <c r="B121541" t="s">
        <v>123596</v>
      </c>
      <c r="C121541" t="s">
        <v>123597</v>
      </c>
      <c r="D121541" t="s">
        <v>2507</v>
      </c>
      <c r="E121541" t="s">
        <v>2508</v>
      </c>
      <c r="F121541" t="s">
        <v>2509</v>
      </c>
    </row>
    <row r="121542" spans="1:6" x14ac:dyDescent="0.2">
      <c r="A121542" t="s">
        <v>120426</v>
      </c>
      <c r="B121542" t="s">
        <v>123596</v>
      </c>
      <c r="C121542" t="s">
        <v>123597</v>
      </c>
      <c r="D121542" t="s">
        <v>1925</v>
      </c>
      <c r="E121542" t="s">
        <v>1926</v>
      </c>
      <c r="F121542" t="s">
        <v>4513</v>
      </c>
    </row>
    <row r="121543" spans="1:6" x14ac:dyDescent="0.2">
      <c r="A121543" t="s">
        <v>120426</v>
      </c>
      <c r="B121543" t="s">
        <v>123596</v>
      </c>
      <c r="C121543" t="s">
        <v>123597</v>
      </c>
      <c r="D121543" t="s">
        <v>1935</v>
      </c>
      <c r="E121543" t="s">
        <v>1936</v>
      </c>
      <c r="F121543" t="s">
        <v>1937</v>
      </c>
    </row>
    <row r="121544" spans="1:6" x14ac:dyDescent="0.2">
      <c r="A121544" t="s">
        <v>120426</v>
      </c>
      <c r="B121544" t="s">
        <v>123596</v>
      </c>
      <c r="C121544" t="s">
        <v>123597</v>
      </c>
      <c r="D121544" t="s">
        <v>6939</v>
      </c>
      <c r="E121544" t="s">
        <v>6940</v>
      </c>
      <c r="F121544" t="s">
        <v>6941</v>
      </c>
    </row>
    <row r="121545" spans="1:6" x14ac:dyDescent="0.2">
      <c r="A121545" t="s">
        <v>120426</v>
      </c>
      <c r="B121545" t="s">
        <v>123596</v>
      </c>
      <c r="C121545" t="s">
        <v>123597</v>
      </c>
      <c r="D121545" t="s">
        <v>32339</v>
      </c>
      <c r="E121545" t="s">
        <v>32340</v>
      </c>
      <c r="F121545" t="s">
        <v>32341</v>
      </c>
    </row>
    <row r="121546" spans="1:6" x14ac:dyDescent="0.2">
      <c r="A121546" t="s">
        <v>120426</v>
      </c>
      <c r="B121546" t="s">
        <v>123596</v>
      </c>
      <c r="C121546" t="s">
        <v>123597</v>
      </c>
      <c r="D121546" t="s">
        <v>5322</v>
      </c>
      <c r="E121546" t="s">
        <v>5323</v>
      </c>
      <c r="F121546" t="s">
        <v>5324</v>
      </c>
    </row>
    <row r="121547" spans="1:6" x14ac:dyDescent="0.2">
      <c r="A121547" t="s">
        <v>120426</v>
      </c>
      <c r="B121547" t="s">
        <v>123596</v>
      </c>
      <c r="C121547" t="s">
        <v>123597</v>
      </c>
      <c r="D121547" t="s">
        <v>37491</v>
      </c>
      <c r="E121547" t="s">
        <v>37492</v>
      </c>
      <c r="F121547" t="s">
        <v>104643</v>
      </c>
    </row>
    <row r="121548" spans="1:6" x14ac:dyDescent="0.2">
      <c r="A121548" t="s">
        <v>120426</v>
      </c>
      <c r="B121548" t="s">
        <v>123596</v>
      </c>
      <c r="C121548" t="s">
        <v>123597</v>
      </c>
      <c r="D121548" t="s">
        <v>20257</v>
      </c>
      <c r="E121548" t="s">
        <v>20258</v>
      </c>
      <c r="F121548" t="s">
        <v>20259</v>
      </c>
    </row>
    <row r="121549" spans="1:6" x14ac:dyDescent="0.2">
      <c r="A121549" t="s">
        <v>120426</v>
      </c>
      <c r="B121549" t="s">
        <v>123596</v>
      </c>
      <c r="C121549" t="s">
        <v>123597</v>
      </c>
      <c r="D121549" t="s">
        <v>71508</v>
      </c>
      <c r="E121549" t="s">
        <v>71509</v>
      </c>
      <c r="F121549" t="s">
        <v>71510</v>
      </c>
    </row>
    <row r="121550" spans="1:6" x14ac:dyDescent="0.2">
      <c r="A121550" t="s">
        <v>120426</v>
      </c>
      <c r="B121550" t="s">
        <v>123596</v>
      </c>
      <c r="C121550" t="s">
        <v>123597</v>
      </c>
      <c r="D121550" t="s">
        <v>2032</v>
      </c>
      <c r="E121550" t="s">
        <v>2033</v>
      </c>
      <c r="F121550" t="s">
        <v>2034</v>
      </c>
    </row>
    <row r="121551" spans="1:6" x14ac:dyDescent="0.2">
      <c r="A121551" t="s">
        <v>120426</v>
      </c>
      <c r="B121551" t="s">
        <v>123596</v>
      </c>
      <c r="C121551" t="s">
        <v>123597</v>
      </c>
      <c r="D121551" t="s">
        <v>37526</v>
      </c>
      <c r="E121551" t="s">
        <v>37527</v>
      </c>
      <c r="F121551" t="s">
        <v>44606</v>
      </c>
    </row>
    <row r="121552" spans="1:6" x14ac:dyDescent="0.2">
      <c r="A121552" t="s">
        <v>120426</v>
      </c>
      <c r="B121552" t="s">
        <v>123596</v>
      </c>
      <c r="C121552" t="s">
        <v>123597</v>
      </c>
      <c r="D121552" t="s">
        <v>2869</v>
      </c>
      <c r="E121552" t="s">
        <v>2870</v>
      </c>
      <c r="F121552" t="s">
        <v>2871</v>
      </c>
    </row>
    <row r="121553" spans="1:6" x14ac:dyDescent="0.2">
      <c r="A121553" t="s">
        <v>120426</v>
      </c>
      <c r="B121553" t="s">
        <v>123596</v>
      </c>
      <c r="C121553" t="s">
        <v>123597</v>
      </c>
      <c r="D121553" t="s">
        <v>6673</v>
      </c>
      <c r="E121553" t="s">
        <v>6674</v>
      </c>
      <c r="F121553" t="s">
        <v>6675</v>
      </c>
    </row>
    <row r="121554" spans="1:6" x14ac:dyDescent="0.2">
      <c r="A121554" t="s">
        <v>120426</v>
      </c>
      <c r="B121554" t="s">
        <v>123596</v>
      </c>
      <c r="C121554" t="s">
        <v>123597</v>
      </c>
      <c r="D121554" t="s">
        <v>103588</v>
      </c>
      <c r="E121554" t="s">
        <v>103589</v>
      </c>
      <c r="F121554" t="s">
        <v>103590</v>
      </c>
    </row>
    <row r="121555" spans="1:6" x14ac:dyDescent="0.2">
      <c r="A121555" t="s">
        <v>120426</v>
      </c>
      <c r="B121555" t="s">
        <v>123596</v>
      </c>
      <c r="C121555" t="s">
        <v>123597</v>
      </c>
      <c r="D121555" t="s">
        <v>35452</v>
      </c>
      <c r="E121555" t="s">
        <v>35453</v>
      </c>
      <c r="F121555" t="s">
        <v>35454</v>
      </c>
    </row>
    <row r="121556" spans="1:6" x14ac:dyDescent="0.2">
      <c r="A121556" t="s">
        <v>120426</v>
      </c>
      <c r="B121556" t="s">
        <v>123596</v>
      </c>
      <c r="C121556" t="s">
        <v>123597</v>
      </c>
      <c r="D121556" t="s">
        <v>33549</v>
      </c>
      <c r="E121556" t="s">
        <v>33550</v>
      </c>
      <c r="F121556" t="s">
        <v>33551</v>
      </c>
    </row>
    <row r="121557" spans="1:6" x14ac:dyDescent="0.2">
      <c r="A121557" t="s">
        <v>120426</v>
      </c>
      <c r="B121557" t="s">
        <v>123596</v>
      </c>
      <c r="C121557" t="s">
        <v>123597</v>
      </c>
      <c r="D121557" t="s">
        <v>122502</v>
      </c>
      <c r="E121557" t="s">
        <v>122503</v>
      </c>
      <c r="F121557" t="s">
        <v>122504</v>
      </c>
    </row>
    <row r="121558" spans="1:6" x14ac:dyDescent="0.2">
      <c r="A121558" t="s">
        <v>120426</v>
      </c>
      <c r="B121558" t="s">
        <v>123596</v>
      </c>
      <c r="C121558" t="s">
        <v>123597</v>
      </c>
      <c r="D121558" t="s">
        <v>103641</v>
      </c>
      <c r="E121558" t="s">
        <v>103642</v>
      </c>
      <c r="F121558" t="s">
        <v>103643</v>
      </c>
    </row>
    <row r="121559" spans="1:6" x14ac:dyDescent="0.2">
      <c r="A121559" t="s">
        <v>120426</v>
      </c>
      <c r="B121559" t="s">
        <v>123596</v>
      </c>
      <c r="C121559" t="s">
        <v>123597</v>
      </c>
      <c r="D121559" t="s">
        <v>104133</v>
      </c>
      <c r="E121559" t="s">
        <v>104134</v>
      </c>
      <c r="F121559" t="s">
        <v>104135</v>
      </c>
    </row>
    <row r="121560" spans="1:6" x14ac:dyDescent="0.2">
      <c r="A121560" t="s">
        <v>120426</v>
      </c>
      <c r="B121560" t="s">
        <v>123596</v>
      </c>
      <c r="C121560" t="s">
        <v>123597</v>
      </c>
      <c r="D121560" t="s">
        <v>103709</v>
      </c>
      <c r="E121560" t="s">
        <v>103710</v>
      </c>
      <c r="F121560" t="s">
        <v>103711</v>
      </c>
    </row>
    <row r="121561" spans="1:6" x14ac:dyDescent="0.2">
      <c r="A121561" t="s">
        <v>120426</v>
      </c>
      <c r="B121561" t="s">
        <v>123596</v>
      </c>
      <c r="C121561" t="s">
        <v>123597</v>
      </c>
      <c r="D121561" t="s">
        <v>103721</v>
      </c>
      <c r="E121561" t="s">
        <v>103722</v>
      </c>
      <c r="F121561" t="s">
        <v>121923</v>
      </c>
    </row>
    <row r="121562" spans="1:6" x14ac:dyDescent="0.2">
      <c r="A121562" t="s">
        <v>120426</v>
      </c>
      <c r="B121562" t="s">
        <v>123596</v>
      </c>
      <c r="C121562" t="s">
        <v>123597</v>
      </c>
      <c r="D121562" t="s">
        <v>37717</v>
      </c>
      <c r="E121562" t="s">
        <v>37718</v>
      </c>
      <c r="F121562" t="s">
        <v>123598</v>
      </c>
    </row>
    <row r="121563" spans="1:6" x14ac:dyDescent="0.2">
      <c r="A121563" t="s">
        <v>120426</v>
      </c>
      <c r="B121563" t="s">
        <v>123596</v>
      </c>
      <c r="C121563" t="s">
        <v>123597</v>
      </c>
      <c r="D121563" t="s">
        <v>103730</v>
      </c>
      <c r="E121563" t="s">
        <v>103731</v>
      </c>
      <c r="F121563" t="s">
        <v>103732</v>
      </c>
    </row>
    <row r="121564" spans="1:6" x14ac:dyDescent="0.2">
      <c r="A121564" t="s">
        <v>120426</v>
      </c>
      <c r="B121564" t="s">
        <v>123596</v>
      </c>
      <c r="C121564" t="s">
        <v>123597</v>
      </c>
      <c r="D121564" t="s">
        <v>40716</v>
      </c>
      <c r="E121564" t="s">
        <v>40717</v>
      </c>
      <c r="F121564" t="s">
        <v>40718</v>
      </c>
    </row>
    <row r="121565" spans="1:6" x14ac:dyDescent="0.2">
      <c r="A121565" t="s">
        <v>120426</v>
      </c>
      <c r="B121565" t="s">
        <v>123596</v>
      </c>
      <c r="C121565" t="s">
        <v>123597</v>
      </c>
      <c r="D121565" t="s">
        <v>5911</v>
      </c>
      <c r="E121565" t="s">
        <v>5912</v>
      </c>
      <c r="F121565" t="s">
        <v>121925</v>
      </c>
    </row>
    <row r="121566" spans="1:6" x14ac:dyDescent="0.2">
      <c r="A121566" t="s">
        <v>120426</v>
      </c>
      <c r="B121566" t="s">
        <v>123596</v>
      </c>
      <c r="C121566" t="s">
        <v>123597</v>
      </c>
      <c r="D121566" t="s">
        <v>40720</v>
      </c>
      <c r="E121566" t="s">
        <v>40721</v>
      </c>
      <c r="F121566" t="s">
        <v>40722</v>
      </c>
    </row>
    <row r="121567" spans="1:6" x14ac:dyDescent="0.2">
      <c r="A121567" t="s">
        <v>120426</v>
      </c>
      <c r="B121567" t="s">
        <v>123596</v>
      </c>
      <c r="C121567" t="s">
        <v>123597</v>
      </c>
      <c r="D121567" t="s">
        <v>5973</v>
      </c>
      <c r="E121567" t="s">
        <v>5974</v>
      </c>
      <c r="F121567" t="s">
        <v>5975</v>
      </c>
    </row>
    <row r="121568" spans="1:6" x14ac:dyDescent="0.2">
      <c r="A121568" t="s">
        <v>120426</v>
      </c>
      <c r="B121568" t="s">
        <v>123596</v>
      </c>
      <c r="C121568" t="s">
        <v>123597</v>
      </c>
      <c r="D121568" t="s">
        <v>104846</v>
      </c>
      <c r="E121568" t="s">
        <v>104847</v>
      </c>
      <c r="F121568" t="s">
        <v>122506</v>
      </c>
    </row>
    <row r="121569" spans="1:6" x14ac:dyDescent="0.2">
      <c r="A121569" t="s">
        <v>120426</v>
      </c>
      <c r="B121569" t="s">
        <v>123596</v>
      </c>
      <c r="C121569" t="s">
        <v>123597</v>
      </c>
      <c r="D121569" t="s">
        <v>40289</v>
      </c>
      <c r="E121569" t="s">
        <v>40290</v>
      </c>
      <c r="F121569" t="s">
        <v>40291</v>
      </c>
    </row>
    <row r="121570" spans="1:6" x14ac:dyDescent="0.2">
      <c r="A121570" t="s">
        <v>120426</v>
      </c>
      <c r="B121570" t="s">
        <v>123596</v>
      </c>
      <c r="C121570" t="s">
        <v>123597</v>
      </c>
      <c r="D121570" t="s">
        <v>13360</v>
      </c>
      <c r="E121570" t="s">
        <v>13361</v>
      </c>
      <c r="F121570" t="s">
        <v>13362</v>
      </c>
    </row>
    <row r="121571" spans="1:6" x14ac:dyDescent="0.2">
      <c r="A121571" t="s">
        <v>120426</v>
      </c>
      <c r="B121571" t="s">
        <v>123596</v>
      </c>
      <c r="C121571" t="s">
        <v>123597</v>
      </c>
      <c r="D121571" t="s">
        <v>32691</v>
      </c>
      <c r="E121571" t="s">
        <v>32692</v>
      </c>
      <c r="F121571" t="s">
        <v>32693</v>
      </c>
    </row>
    <row r="121572" spans="1:6" x14ac:dyDescent="0.2">
      <c r="A121572" t="s">
        <v>120426</v>
      </c>
      <c r="B121572" t="s">
        <v>123596</v>
      </c>
      <c r="C121572" t="s">
        <v>123597</v>
      </c>
      <c r="D121572" t="s">
        <v>104990</v>
      </c>
      <c r="E121572" t="s">
        <v>104991</v>
      </c>
      <c r="F121572" t="s">
        <v>104992</v>
      </c>
    </row>
    <row r="121573" spans="1:6" x14ac:dyDescent="0.2">
      <c r="A121573" t="s">
        <v>120426</v>
      </c>
      <c r="B121573" t="s">
        <v>123596</v>
      </c>
      <c r="C121573" t="s">
        <v>123597</v>
      </c>
      <c r="D121573" t="s">
        <v>95247</v>
      </c>
      <c r="E121573" t="s">
        <v>95248</v>
      </c>
      <c r="F121573" t="s">
        <v>95249</v>
      </c>
    </row>
    <row r="121574" spans="1:6" x14ac:dyDescent="0.2">
      <c r="A121574" t="s">
        <v>120426</v>
      </c>
      <c r="B121574" t="s">
        <v>123596</v>
      </c>
      <c r="C121574" t="s">
        <v>123597</v>
      </c>
      <c r="D121574" t="s">
        <v>103899</v>
      </c>
      <c r="E121574" t="s">
        <v>103900</v>
      </c>
      <c r="F121574" t="s">
        <v>103901</v>
      </c>
    </row>
    <row r="121575" spans="1:6" x14ac:dyDescent="0.2">
      <c r="A121575" t="s">
        <v>120426</v>
      </c>
      <c r="B121575" t="s">
        <v>123596</v>
      </c>
      <c r="C121575" t="s">
        <v>123597</v>
      </c>
      <c r="D121575" t="s">
        <v>29875</v>
      </c>
      <c r="E121575" t="s">
        <v>29876</v>
      </c>
      <c r="F121575" t="s">
        <v>29877</v>
      </c>
    </row>
    <row r="121576" spans="1:6" x14ac:dyDescent="0.2">
      <c r="A121576" t="s">
        <v>120426</v>
      </c>
      <c r="B121576" t="s">
        <v>123596</v>
      </c>
      <c r="C121576" t="s">
        <v>123597</v>
      </c>
      <c r="D121576" t="s">
        <v>101686</v>
      </c>
      <c r="E121576" t="s">
        <v>101687</v>
      </c>
      <c r="F121576" t="s">
        <v>101688</v>
      </c>
    </row>
    <row r="121577" spans="1:6" x14ac:dyDescent="0.2">
      <c r="A121577" t="s">
        <v>120426</v>
      </c>
      <c r="B121577" t="s">
        <v>123596</v>
      </c>
      <c r="C121577" t="s">
        <v>123597</v>
      </c>
      <c r="D121577" t="s">
        <v>103996</v>
      </c>
      <c r="E121577" t="s">
        <v>103997</v>
      </c>
      <c r="F121577" t="s">
        <v>103998</v>
      </c>
    </row>
    <row r="121578" spans="1:6" x14ac:dyDescent="0.2">
      <c r="A121578" t="s">
        <v>120426</v>
      </c>
      <c r="B121578" t="s">
        <v>123599</v>
      </c>
      <c r="C121578" t="s">
        <v>123600</v>
      </c>
      <c r="D121578" t="s">
        <v>59018</v>
      </c>
      <c r="E121578" t="s">
        <v>59019</v>
      </c>
      <c r="F121578" t="s">
        <v>59970</v>
      </c>
    </row>
    <row r="121579" spans="1:6" x14ac:dyDescent="0.2">
      <c r="A121579" t="s">
        <v>120426</v>
      </c>
      <c r="B121579" t="s">
        <v>123599</v>
      </c>
      <c r="C121579" t="s">
        <v>123600</v>
      </c>
      <c r="D121579" t="s">
        <v>86205</v>
      </c>
      <c r="E121579" t="s">
        <v>86206</v>
      </c>
      <c r="F121579" t="s">
        <v>123601</v>
      </c>
    </row>
    <row r="121580" spans="1:6" x14ac:dyDescent="0.2">
      <c r="A121580" t="s">
        <v>120426</v>
      </c>
      <c r="B121580" t="s">
        <v>123599</v>
      </c>
      <c r="C121580" t="s">
        <v>123600</v>
      </c>
      <c r="D121580" t="s">
        <v>75052</v>
      </c>
      <c r="E121580" t="s">
        <v>75053</v>
      </c>
      <c r="F121580" t="s">
        <v>75054</v>
      </c>
    </row>
    <row r="121581" spans="1:6" x14ac:dyDescent="0.2">
      <c r="A121581" t="s">
        <v>120426</v>
      </c>
      <c r="B121581" t="s">
        <v>123599</v>
      </c>
      <c r="C121581" t="s">
        <v>123600</v>
      </c>
      <c r="D121581" t="s">
        <v>59272</v>
      </c>
      <c r="E121581" t="s">
        <v>59273</v>
      </c>
      <c r="F121581" t="s">
        <v>79609</v>
      </c>
    </row>
    <row r="121582" spans="1:6" x14ac:dyDescent="0.2">
      <c r="A121582" t="s">
        <v>120426</v>
      </c>
      <c r="B121582" t="s">
        <v>123599</v>
      </c>
      <c r="C121582" t="s">
        <v>123600</v>
      </c>
      <c r="D121582" t="s">
        <v>86277</v>
      </c>
      <c r="E121582" t="s">
        <v>86278</v>
      </c>
      <c r="F121582" t="s">
        <v>86279</v>
      </c>
    </row>
    <row r="121583" spans="1:6" x14ac:dyDescent="0.2">
      <c r="A121583" t="s">
        <v>120426</v>
      </c>
      <c r="B121583" t="s">
        <v>123599</v>
      </c>
      <c r="C121583" t="s">
        <v>123600</v>
      </c>
      <c r="D121583" t="s">
        <v>86280</v>
      </c>
      <c r="E121583" t="s">
        <v>86281</v>
      </c>
      <c r="F121583" t="s">
        <v>86282</v>
      </c>
    </row>
    <row r="121584" spans="1:6" x14ac:dyDescent="0.2">
      <c r="A121584" t="s">
        <v>120426</v>
      </c>
      <c r="B121584" t="s">
        <v>123599</v>
      </c>
      <c r="C121584" t="s">
        <v>123600</v>
      </c>
      <c r="D121584" t="s">
        <v>78395</v>
      </c>
      <c r="E121584" t="s">
        <v>78396</v>
      </c>
      <c r="F121584" t="s">
        <v>78397</v>
      </c>
    </row>
    <row r="121585" spans="1:6" x14ac:dyDescent="0.2">
      <c r="A121585" t="s">
        <v>120426</v>
      </c>
      <c r="B121585" t="s">
        <v>123599</v>
      </c>
      <c r="C121585" t="s">
        <v>123600</v>
      </c>
      <c r="D121585" t="s">
        <v>78465</v>
      </c>
      <c r="E121585" t="s">
        <v>78466</v>
      </c>
      <c r="F121585" t="s">
        <v>78467</v>
      </c>
    </row>
    <row r="121586" spans="1:6" x14ac:dyDescent="0.2">
      <c r="A121586" t="s">
        <v>120426</v>
      </c>
      <c r="B121586" t="s">
        <v>123599</v>
      </c>
      <c r="C121586" t="s">
        <v>123600</v>
      </c>
      <c r="D121586" t="s">
        <v>84913</v>
      </c>
      <c r="E121586" t="s">
        <v>84914</v>
      </c>
      <c r="F121586" t="s">
        <v>84915</v>
      </c>
    </row>
    <row r="121587" spans="1:6" x14ac:dyDescent="0.2">
      <c r="A121587" t="s">
        <v>120426</v>
      </c>
      <c r="B121587" t="s">
        <v>123599</v>
      </c>
      <c r="C121587" t="s">
        <v>123600</v>
      </c>
      <c r="D121587" t="s">
        <v>86354</v>
      </c>
      <c r="E121587" t="s">
        <v>86355</v>
      </c>
      <c r="F121587" t="s">
        <v>86356</v>
      </c>
    </row>
    <row r="121588" spans="1:6" x14ac:dyDescent="0.2">
      <c r="A121588" t="s">
        <v>120426</v>
      </c>
      <c r="B121588" t="s">
        <v>123599</v>
      </c>
      <c r="C121588" t="s">
        <v>123600</v>
      </c>
      <c r="D121588" t="s">
        <v>86147</v>
      </c>
      <c r="E121588" t="s">
        <v>86148</v>
      </c>
      <c r="F121588" t="s">
        <v>86149</v>
      </c>
    </row>
    <row r="121589" spans="1:6" x14ac:dyDescent="0.2">
      <c r="A121589" t="s">
        <v>120426</v>
      </c>
      <c r="B121589" t="s">
        <v>123599</v>
      </c>
      <c r="C121589" t="s">
        <v>123600</v>
      </c>
      <c r="D121589" t="s">
        <v>81877</v>
      </c>
      <c r="E121589" t="s">
        <v>81878</v>
      </c>
      <c r="F121589" t="s">
        <v>81879</v>
      </c>
    </row>
    <row r="121590" spans="1:6" x14ac:dyDescent="0.2">
      <c r="A121590" t="s">
        <v>120426</v>
      </c>
      <c r="B121590" t="s">
        <v>123599</v>
      </c>
      <c r="C121590" t="s">
        <v>123600</v>
      </c>
      <c r="D121590" t="s">
        <v>86150</v>
      </c>
      <c r="E121590" t="s">
        <v>86151</v>
      </c>
      <c r="F121590" t="s">
        <v>86152</v>
      </c>
    </row>
    <row r="121591" spans="1:6" x14ac:dyDescent="0.2">
      <c r="A121591" t="s">
        <v>120426</v>
      </c>
      <c r="B121591" t="s">
        <v>123599</v>
      </c>
      <c r="C121591" t="s">
        <v>123600</v>
      </c>
      <c r="D121591" t="s">
        <v>123602</v>
      </c>
      <c r="E121591" t="s">
        <v>123603</v>
      </c>
      <c r="F121591" t="s">
        <v>123604</v>
      </c>
    </row>
    <row r="121592" spans="1:6" x14ac:dyDescent="0.2">
      <c r="A121592" t="s">
        <v>120426</v>
      </c>
      <c r="B121592" t="s">
        <v>123599</v>
      </c>
      <c r="C121592" t="s">
        <v>123600</v>
      </c>
      <c r="D121592" t="s">
        <v>86383</v>
      </c>
      <c r="E121592" t="s">
        <v>86384</v>
      </c>
      <c r="F121592" t="s">
        <v>86385</v>
      </c>
    </row>
    <row r="121593" spans="1:6" x14ac:dyDescent="0.2">
      <c r="A121593" t="s">
        <v>120426</v>
      </c>
      <c r="B121593" t="s">
        <v>123605</v>
      </c>
      <c r="C121593" t="s">
        <v>123606</v>
      </c>
      <c r="D121593" t="s">
        <v>82734</v>
      </c>
      <c r="E121593" t="s">
        <v>82735</v>
      </c>
      <c r="F121593" t="s">
        <v>82736</v>
      </c>
    </row>
    <row r="121594" spans="1:6" x14ac:dyDescent="0.2">
      <c r="A121594" t="s">
        <v>120426</v>
      </c>
      <c r="B121594" t="s">
        <v>123605</v>
      </c>
      <c r="C121594" t="s">
        <v>123606</v>
      </c>
      <c r="D121594" t="s">
        <v>83276</v>
      </c>
      <c r="E121594" t="s">
        <v>83277</v>
      </c>
      <c r="F121594" t="s">
        <v>83278</v>
      </c>
    </row>
    <row r="121595" spans="1:6" x14ac:dyDescent="0.2">
      <c r="A121595" t="s">
        <v>120426</v>
      </c>
      <c r="B121595" t="s">
        <v>123605</v>
      </c>
      <c r="C121595" t="s">
        <v>123606</v>
      </c>
      <c r="D121595" t="s">
        <v>85966</v>
      </c>
      <c r="E121595" t="s">
        <v>85967</v>
      </c>
      <c r="F121595" t="s">
        <v>85968</v>
      </c>
    </row>
    <row r="121596" spans="1:6" x14ac:dyDescent="0.2">
      <c r="A121596" t="s">
        <v>120426</v>
      </c>
      <c r="B121596" t="s">
        <v>123605</v>
      </c>
      <c r="C121596" t="s">
        <v>123606</v>
      </c>
      <c r="D121596" t="s">
        <v>82743</v>
      </c>
      <c r="E121596" t="s">
        <v>82744</v>
      </c>
      <c r="F121596" t="s">
        <v>123607</v>
      </c>
    </row>
    <row r="121597" spans="1:6" x14ac:dyDescent="0.2">
      <c r="A121597" t="s">
        <v>120426</v>
      </c>
      <c r="B121597" t="s">
        <v>123605</v>
      </c>
      <c r="C121597" t="s">
        <v>123606</v>
      </c>
      <c r="D121597" t="s">
        <v>50424</v>
      </c>
      <c r="E121597" t="s">
        <v>50425</v>
      </c>
      <c r="F121597" t="s">
        <v>50426</v>
      </c>
    </row>
    <row r="121598" spans="1:6" x14ac:dyDescent="0.2">
      <c r="A121598" t="s">
        <v>120426</v>
      </c>
      <c r="B121598" t="s">
        <v>123605</v>
      </c>
      <c r="C121598" t="s">
        <v>123606</v>
      </c>
      <c r="D121598" t="s">
        <v>123608</v>
      </c>
      <c r="E121598" t="s">
        <v>123609</v>
      </c>
      <c r="F121598" t="s">
        <v>123610</v>
      </c>
    </row>
    <row r="121599" spans="1:6" x14ac:dyDescent="0.2">
      <c r="A121599" t="s">
        <v>120426</v>
      </c>
      <c r="B121599" t="s">
        <v>123605</v>
      </c>
      <c r="C121599" t="s">
        <v>123606</v>
      </c>
      <c r="D121599" t="s">
        <v>82764</v>
      </c>
      <c r="E121599" t="s">
        <v>82765</v>
      </c>
      <c r="F121599" t="s">
        <v>123611</v>
      </c>
    </row>
    <row r="121600" spans="1:6" x14ac:dyDescent="0.2">
      <c r="A121600" t="s">
        <v>120426</v>
      </c>
      <c r="B121600" t="s">
        <v>123605</v>
      </c>
      <c r="C121600" t="s">
        <v>123606</v>
      </c>
      <c r="D121600" t="s">
        <v>82767</v>
      </c>
      <c r="E121600" t="s">
        <v>82768</v>
      </c>
      <c r="F121600" t="s">
        <v>82769</v>
      </c>
    </row>
    <row r="121601" spans="1:6" x14ac:dyDescent="0.2">
      <c r="A121601" t="s">
        <v>120426</v>
      </c>
      <c r="B121601" t="s">
        <v>123605</v>
      </c>
      <c r="C121601" t="s">
        <v>123606</v>
      </c>
      <c r="D121601" t="s">
        <v>82770</v>
      </c>
      <c r="E121601" t="s">
        <v>82771</v>
      </c>
      <c r="F121601" t="s">
        <v>82772</v>
      </c>
    </row>
    <row r="121602" spans="1:6" x14ac:dyDescent="0.2">
      <c r="A121602" t="s">
        <v>120426</v>
      </c>
      <c r="B121602" t="s">
        <v>123605</v>
      </c>
      <c r="C121602" t="s">
        <v>123606</v>
      </c>
      <c r="D121602" t="s">
        <v>86243</v>
      </c>
      <c r="E121602" t="s">
        <v>86244</v>
      </c>
      <c r="F121602" t="s">
        <v>86245</v>
      </c>
    </row>
    <row r="121603" spans="1:6" x14ac:dyDescent="0.2">
      <c r="A121603" t="s">
        <v>120426</v>
      </c>
      <c r="B121603" t="s">
        <v>123605</v>
      </c>
      <c r="C121603" t="s">
        <v>123606</v>
      </c>
      <c r="D121603" t="s">
        <v>82776</v>
      </c>
      <c r="E121603" t="s">
        <v>82777</v>
      </c>
      <c r="F121603" t="s">
        <v>82778</v>
      </c>
    </row>
    <row r="121604" spans="1:6" x14ac:dyDescent="0.2">
      <c r="A121604" t="s">
        <v>120426</v>
      </c>
      <c r="B121604" t="s">
        <v>123605</v>
      </c>
      <c r="C121604" t="s">
        <v>123606</v>
      </c>
      <c r="D121604" t="s">
        <v>78817</v>
      </c>
      <c r="E121604" t="s">
        <v>78818</v>
      </c>
      <c r="F121604" t="s">
        <v>78819</v>
      </c>
    </row>
    <row r="121605" spans="1:6" x14ac:dyDescent="0.2">
      <c r="A121605" t="s">
        <v>120426</v>
      </c>
      <c r="B121605" t="s">
        <v>123605</v>
      </c>
      <c r="C121605" t="s">
        <v>123606</v>
      </c>
      <c r="D121605" t="s">
        <v>82782</v>
      </c>
      <c r="E121605" t="s">
        <v>82783</v>
      </c>
      <c r="F121605" t="s">
        <v>82784</v>
      </c>
    </row>
    <row r="121606" spans="1:6" x14ac:dyDescent="0.2">
      <c r="A121606" t="s">
        <v>120426</v>
      </c>
      <c r="B121606" t="s">
        <v>123605</v>
      </c>
      <c r="C121606" t="s">
        <v>123606</v>
      </c>
      <c r="D121606" t="s">
        <v>82785</v>
      </c>
      <c r="E121606" t="s">
        <v>82786</v>
      </c>
      <c r="F121606" t="s">
        <v>82787</v>
      </c>
    </row>
    <row r="121607" spans="1:6" x14ac:dyDescent="0.2">
      <c r="A121607" t="s">
        <v>120426</v>
      </c>
      <c r="B121607" t="s">
        <v>123605</v>
      </c>
      <c r="C121607" t="s">
        <v>123606</v>
      </c>
      <c r="D121607" t="s">
        <v>82305</v>
      </c>
      <c r="E121607" t="s">
        <v>82306</v>
      </c>
      <c r="F121607" t="s">
        <v>82307</v>
      </c>
    </row>
    <row r="121608" spans="1:6" x14ac:dyDescent="0.2">
      <c r="A121608" t="s">
        <v>120426</v>
      </c>
      <c r="B121608" t="s">
        <v>123605</v>
      </c>
      <c r="C121608" t="s">
        <v>123606</v>
      </c>
      <c r="D121608" t="s">
        <v>82788</v>
      </c>
      <c r="E121608" t="s">
        <v>82789</v>
      </c>
      <c r="F121608" t="s">
        <v>82790</v>
      </c>
    </row>
    <row r="121609" spans="1:6" x14ac:dyDescent="0.2">
      <c r="A121609" t="s">
        <v>120426</v>
      </c>
      <c r="B121609" t="s">
        <v>123605</v>
      </c>
      <c r="C121609" t="s">
        <v>123606</v>
      </c>
      <c r="D121609" t="s">
        <v>82794</v>
      </c>
      <c r="E121609" t="s">
        <v>82795</v>
      </c>
      <c r="F121609" t="s">
        <v>82796</v>
      </c>
    </row>
    <row r="121610" spans="1:6" x14ac:dyDescent="0.2">
      <c r="A121610" t="s">
        <v>120426</v>
      </c>
      <c r="B121610" t="s">
        <v>123605</v>
      </c>
      <c r="C121610" t="s">
        <v>123606</v>
      </c>
      <c r="D121610" t="s">
        <v>83920</v>
      </c>
      <c r="E121610" t="s">
        <v>83921</v>
      </c>
      <c r="F121610" t="s">
        <v>83922</v>
      </c>
    </row>
    <row r="121611" spans="1:6" x14ac:dyDescent="0.2">
      <c r="A121611" t="s">
        <v>120426</v>
      </c>
      <c r="B121611" t="s">
        <v>123605</v>
      </c>
      <c r="C121611" t="s">
        <v>123606</v>
      </c>
      <c r="D121611" t="s">
        <v>123612</v>
      </c>
      <c r="E121611" t="s">
        <v>123613</v>
      </c>
      <c r="F121611" t="s">
        <v>123614</v>
      </c>
    </row>
    <row r="121612" spans="1:6" x14ac:dyDescent="0.2">
      <c r="A121612" t="s">
        <v>120426</v>
      </c>
      <c r="B121612" t="s">
        <v>123605</v>
      </c>
      <c r="C121612" t="s">
        <v>123606</v>
      </c>
      <c r="D121612" t="s">
        <v>123615</v>
      </c>
      <c r="E121612" t="s">
        <v>123616</v>
      </c>
      <c r="F121612" t="s">
        <v>123617</v>
      </c>
    </row>
    <row r="121613" spans="1:6" x14ac:dyDescent="0.2">
      <c r="A121613" t="s">
        <v>120426</v>
      </c>
      <c r="B121613" t="s">
        <v>123605</v>
      </c>
      <c r="C121613" t="s">
        <v>123606</v>
      </c>
      <c r="D121613" t="s">
        <v>82800</v>
      </c>
      <c r="E121613" t="s">
        <v>82801</v>
      </c>
      <c r="F121613" t="s">
        <v>82802</v>
      </c>
    </row>
    <row r="121614" spans="1:6" x14ac:dyDescent="0.2">
      <c r="A121614" t="s">
        <v>120426</v>
      </c>
      <c r="B121614" t="s">
        <v>123605</v>
      </c>
      <c r="C121614" t="s">
        <v>123606</v>
      </c>
      <c r="D121614" t="s">
        <v>82803</v>
      </c>
      <c r="E121614" t="s">
        <v>82804</v>
      </c>
      <c r="F121614" t="s">
        <v>82805</v>
      </c>
    </row>
    <row r="121615" spans="1:6" x14ac:dyDescent="0.2">
      <c r="A121615" t="s">
        <v>120426</v>
      </c>
      <c r="B121615" t="s">
        <v>123605</v>
      </c>
      <c r="C121615" t="s">
        <v>123606</v>
      </c>
      <c r="D121615" t="s">
        <v>123618</v>
      </c>
      <c r="E121615" t="s">
        <v>123619</v>
      </c>
      <c r="F121615" t="s">
        <v>123620</v>
      </c>
    </row>
    <row r="121616" spans="1:6" x14ac:dyDescent="0.2">
      <c r="A121616" t="s">
        <v>120426</v>
      </c>
      <c r="B121616" t="s">
        <v>123605</v>
      </c>
      <c r="C121616" t="s">
        <v>123606</v>
      </c>
      <c r="D121616" t="s">
        <v>82815</v>
      </c>
      <c r="E121616" t="s">
        <v>82816</v>
      </c>
      <c r="F121616" t="s">
        <v>82817</v>
      </c>
    </row>
    <row r="121617" spans="1:6" x14ac:dyDescent="0.2">
      <c r="A121617" t="s">
        <v>120426</v>
      </c>
      <c r="B121617" t="s">
        <v>123605</v>
      </c>
      <c r="C121617" t="s">
        <v>123606</v>
      </c>
      <c r="D121617" t="s">
        <v>123621</v>
      </c>
      <c r="E121617" t="s">
        <v>123622</v>
      </c>
      <c r="F121617" t="s">
        <v>123623</v>
      </c>
    </row>
    <row r="121618" spans="1:6" x14ac:dyDescent="0.2">
      <c r="A121618" t="s">
        <v>120426</v>
      </c>
      <c r="B121618" t="s">
        <v>123605</v>
      </c>
      <c r="C121618" t="s">
        <v>123606</v>
      </c>
      <c r="D121618" t="s">
        <v>77650</v>
      </c>
      <c r="E121618" t="s">
        <v>77651</v>
      </c>
      <c r="F121618" t="s">
        <v>77652</v>
      </c>
    </row>
    <row r="121619" spans="1:6" x14ac:dyDescent="0.2">
      <c r="A121619" t="s">
        <v>120426</v>
      </c>
      <c r="B121619" t="s">
        <v>123605</v>
      </c>
      <c r="C121619" t="s">
        <v>123606</v>
      </c>
      <c r="D121619" t="s">
        <v>78959</v>
      </c>
      <c r="E121619" t="s">
        <v>78960</v>
      </c>
      <c r="F121619" t="s">
        <v>78961</v>
      </c>
    </row>
    <row r="121620" spans="1:6" x14ac:dyDescent="0.2">
      <c r="A121620" t="s">
        <v>120426</v>
      </c>
      <c r="B121620" t="s">
        <v>123605</v>
      </c>
      <c r="C121620" t="s">
        <v>123606</v>
      </c>
      <c r="D121620" t="s">
        <v>82822</v>
      </c>
      <c r="E121620" t="s">
        <v>82823</v>
      </c>
      <c r="F121620" t="s">
        <v>82824</v>
      </c>
    </row>
    <row r="121621" spans="1:6" x14ac:dyDescent="0.2">
      <c r="A121621" t="s">
        <v>120426</v>
      </c>
      <c r="B121621" t="s">
        <v>123605</v>
      </c>
      <c r="C121621" t="s">
        <v>123606</v>
      </c>
      <c r="D121621" t="s">
        <v>82825</v>
      </c>
      <c r="E121621" t="s">
        <v>82826</v>
      </c>
      <c r="F121621" t="s">
        <v>82827</v>
      </c>
    </row>
    <row r="121622" spans="1:6" x14ac:dyDescent="0.2">
      <c r="A121622" t="s">
        <v>120426</v>
      </c>
      <c r="B121622" t="s">
        <v>123605</v>
      </c>
      <c r="C121622" t="s">
        <v>123606</v>
      </c>
      <c r="D121622" t="s">
        <v>82832</v>
      </c>
      <c r="E121622" t="s">
        <v>82833</v>
      </c>
      <c r="F121622" t="s">
        <v>82834</v>
      </c>
    </row>
    <row r="121623" spans="1:6" x14ac:dyDescent="0.2">
      <c r="A121623" t="s">
        <v>120426</v>
      </c>
      <c r="B121623" t="s">
        <v>123605</v>
      </c>
      <c r="C121623" t="s">
        <v>123606</v>
      </c>
      <c r="D121623" t="s">
        <v>82829</v>
      </c>
      <c r="E121623" t="s">
        <v>82830</v>
      </c>
      <c r="F121623" t="s">
        <v>82831</v>
      </c>
    </row>
    <row r="121624" spans="1:6" x14ac:dyDescent="0.2">
      <c r="A121624" t="s">
        <v>120426</v>
      </c>
      <c r="B121624" t="s">
        <v>123605</v>
      </c>
      <c r="C121624" t="s">
        <v>123606</v>
      </c>
      <c r="D121624" t="s">
        <v>53621</v>
      </c>
      <c r="E121624" t="s">
        <v>53622</v>
      </c>
      <c r="F121624" t="s">
        <v>82828</v>
      </c>
    </row>
    <row r="121625" spans="1:6" x14ac:dyDescent="0.2">
      <c r="A121625" t="s">
        <v>120426</v>
      </c>
      <c r="B121625" t="s">
        <v>123605</v>
      </c>
      <c r="C121625" t="s">
        <v>123606</v>
      </c>
      <c r="D121625" t="s">
        <v>123624</v>
      </c>
      <c r="E121625" t="s">
        <v>123625</v>
      </c>
      <c r="F121625" t="s">
        <v>123626</v>
      </c>
    </row>
    <row r="121626" spans="1:6" x14ac:dyDescent="0.2">
      <c r="A121626" t="s">
        <v>120426</v>
      </c>
      <c r="B121626" t="s">
        <v>123605</v>
      </c>
      <c r="C121626" t="s">
        <v>123606</v>
      </c>
      <c r="D121626" t="s">
        <v>82835</v>
      </c>
      <c r="E121626" t="s">
        <v>82836</v>
      </c>
      <c r="F121626" t="s">
        <v>82837</v>
      </c>
    </row>
    <row r="121627" spans="1:6" x14ac:dyDescent="0.2">
      <c r="A121627" t="s">
        <v>120426</v>
      </c>
      <c r="B121627" t="s">
        <v>123605</v>
      </c>
      <c r="C121627" t="s">
        <v>123606</v>
      </c>
      <c r="D121627" t="s">
        <v>79751</v>
      </c>
      <c r="E121627" t="s">
        <v>79752</v>
      </c>
      <c r="F121627" t="s">
        <v>79753</v>
      </c>
    </row>
    <row r="121628" spans="1:6" x14ac:dyDescent="0.2">
      <c r="A121628" t="s">
        <v>120426</v>
      </c>
      <c r="B121628" t="s">
        <v>123605</v>
      </c>
      <c r="C121628" t="s">
        <v>123606</v>
      </c>
      <c r="D121628" t="s">
        <v>82838</v>
      </c>
      <c r="E121628" t="s">
        <v>82839</v>
      </c>
      <c r="F121628" t="s">
        <v>82840</v>
      </c>
    </row>
    <row r="121629" spans="1:6" x14ac:dyDescent="0.2">
      <c r="A121629" t="s">
        <v>120426</v>
      </c>
      <c r="B121629" t="s">
        <v>123605</v>
      </c>
      <c r="C121629" t="s">
        <v>123606</v>
      </c>
      <c r="D121629" t="s">
        <v>123627</v>
      </c>
      <c r="E121629" t="s">
        <v>123628</v>
      </c>
      <c r="F121629" t="s">
        <v>123629</v>
      </c>
    </row>
    <row r="121630" spans="1:6" x14ac:dyDescent="0.2">
      <c r="A121630" t="s">
        <v>120426</v>
      </c>
      <c r="B121630" t="s">
        <v>123605</v>
      </c>
      <c r="C121630" t="s">
        <v>123606</v>
      </c>
      <c r="D121630" t="s">
        <v>123630</v>
      </c>
      <c r="E121630" t="s">
        <v>123631</v>
      </c>
      <c r="F121630" t="s">
        <v>123632</v>
      </c>
    </row>
    <row r="121631" spans="1:6" x14ac:dyDescent="0.2">
      <c r="A121631" t="s">
        <v>120426</v>
      </c>
      <c r="B121631" t="s">
        <v>123605</v>
      </c>
      <c r="C121631" t="s">
        <v>123606</v>
      </c>
      <c r="D121631" t="s">
        <v>123633</v>
      </c>
      <c r="E121631" t="s">
        <v>123634</v>
      </c>
      <c r="F121631" t="s">
        <v>123635</v>
      </c>
    </row>
    <row r="121632" spans="1:6" x14ac:dyDescent="0.2">
      <c r="A121632" t="s">
        <v>120426</v>
      </c>
      <c r="B121632" t="s">
        <v>123605</v>
      </c>
      <c r="C121632" t="s">
        <v>123606</v>
      </c>
      <c r="D121632" t="s">
        <v>123636</v>
      </c>
      <c r="E121632" t="s">
        <v>123637</v>
      </c>
      <c r="F121632" t="s">
        <v>123638</v>
      </c>
    </row>
    <row r="121633" spans="1:6" x14ac:dyDescent="0.2">
      <c r="A121633" t="s">
        <v>120426</v>
      </c>
      <c r="B121633" t="s">
        <v>123605</v>
      </c>
      <c r="C121633" t="s">
        <v>123606</v>
      </c>
      <c r="D121633" t="s">
        <v>123639</v>
      </c>
      <c r="E121633" t="s">
        <v>123640</v>
      </c>
      <c r="F121633" t="s">
        <v>123641</v>
      </c>
    </row>
    <row r="121634" spans="1:6" x14ac:dyDescent="0.2">
      <c r="A121634" t="s">
        <v>120426</v>
      </c>
      <c r="B121634" t="s">
        <v>123605</v>
      </c>
      <c r="C121634" t="s">
        <v>123606</v>
      </c>
      <c r="D121634" t="s">
        <v>123642</v>
      </c>
      <c r="E121634" t="s">
        <v>123643</v>
      </c>
      <c r="F121634" t="s">
        <v>123644</v>
      </c>
    </row>
    <row r="121635" spans="1:6" x14ac:dyDescent="0.2">
      <c r="A121635" t="s">
        <v>120426</v>
      </c>
      <c r="B121635" t="s">
        <v>123605</v>
      </c>
      <c r="C121635" t="s">
        <v>123606</v>
      </c>
      <c r="D121635" t="s">
        <v>82096</v>
      </c>
      <c r="E121635" t="s">
        <v>82097</v>
      </c>
      <c r="F121635" t="s">
        <v>82098</v>
      </c>
    </row>
    <row r="121636" spans="1:6" x14ac:dyDescent="0.2">
      <c r="A121636" t="s">
        <v>120426</v>
      </c>
      <c r="B121636" t="s">
        <v>123605</v>
      </c>
      <c r="C121636" t="s">
        <v>123606</v>
      </c>
      <c r="D121636" t="s">
        <v>123645</v>
      </c>
      <c r="E121636" t="s">
        <v>123646</v>
      </c>
      <c r="F121636" t="s">
        <v>123647</v>
      </c>
    </row>
    <row r="121637" spans="1:6" x14ac:dyDescent="0.2">
      <c r="A121637" t="s">
        <v>120426</v>
      </c>
      <c r="B121637" t="s">
        <v>123605</v>
      </c>
      <c r="C121637" t="s">
        <v>123606</v>
      </c>
      <c r="D121637" t="s">
        <v>123648</v>
      </c>
      <c r="E121637" t="s">
        <v>123649</v>
      </c>
      <c r="F121637" t="s">
        <v>123650</v>
      </c>
    </row>
    <row r="121638" spans="1:6" x14ac:dyDescent="0.2">
      <c r="A121638" t="s">
        <v>120426</v>
      </c>
      <c r="B121638" t="s">
        <v>123605</v>
      </c>
      <c r="C121638" t="s">
        <v>123606</v>
      </c>
      <c r="D121638" t="s">
        <v>123651</v>
      </c>
      <c r="E121638" t="s">
        <v>123652</v>
      </c>
      <c r="F121638" t="s">
        <v>123653</v>
      </c>
    </row>
    <row r="121639" spans="1:6" x14ac:dyDescent="0.2">
      <c r="A121639" t="s">
        <v>120426</v>
      </c>
      <c r="B121639" t="s">
        <v>123605</v>
      </c>
      <c r="C121639" t="s">
        <v>123606</v>
      </c>
      <c r="D121639" t="s">
        <v>123654</v>
      </c>
      <c r="E121639" t="s">
        <v>123655</v>
      </c>
      <c r="F121639" t="s">
        <v>123656</v>
      </c>
    </row>
    <row r="121640" spans="1:6" x14ac:dyDescent="0.2">
      <c r="A121640" t="s">
        <v>120426</v>
      </c>
      <c r="B121640" t="s">
        <v>123605</v>
      </c>
      <c r="C121640" t="s">
        <v>123606</v>
      </c>
      <c r="D121640" t="s">
        <v>123657</v>
      </c>
      <c r="E121640" t="s">
        <v>123658</v>
      </c>
      <c r="F121640" t="s">
        <v>123659</v>
      </c>
    </row>
    <row r="121641" spans="1:6" x14ac:dyDescent="0.2">
      <c r="A121641" t="s">
        <v>120426</v>
      </c>
      <c r="B121641" t="s">
        <v>123605</v>
      </c>
      <c r="C121641" t="s">
        <v>123606</v>
      </c>
      <c r="D121641" t="s">
        <v>83671</v>
      </c>
      <c r="E121641" t="s">
        <v>83672</v>
      </c>
      <c r="F121641" t="s">
        <v>83673</v>
      </c>
    </row>
    <row r="121642" spans="1:6" x14ac:dyDescent="0.2">
      <c r="A121642" t="s">
        <v>120426</v>
      </c>
      <c r="B121642" t="s">
        <v>123605</v>
      </c>
      <c r="C121642" t="s">
        <v>123606</v>
      </c>
      <c r="D121642" t="s">
        <v>77819</v>
      </c>
      <c r="E121642" t="s">
        <v>77820</v>
      </c>
      <c r="F121642" t="s">
        <v>123660</v>
      </c>
    </row>
    <row r="121643" spans="1:6" x14ac:dyDescent="0.2">
      <c r="A121643" t="s">
        <v>120426</v>
      </c>
      <c r="B121643" t="s">
        <v>123661</v>
      </c>
      <c r="C121643" t="s">
        <v>123662</v>
      </c>
      <c r="D121643" t="s">
        <v>20874</v>
      </c>
      <c r="E121643" t="s">
        <v>123663</v>
      </c>
      <c r="F121643" t="s">
        <v>20876</v>
      </c>
    </row>
    <row r="121644" spans="1:6" x14ac:dyDescent="0.2">
      <c r="A121644" t="s">
        <v>120426</v>
      </c>
      <c r="B121644" t="s">
        <v>123661</v>
      </c>
      <c r="C121644" t="s">
        <v>123662</v>
      </c>
      <c r="D121644" t="s">
        <v>17222</v>
      </c>
      <c r="E121644" t="s">
        <v>123664</v>
      </c>
      <c r="F121644" t="s">
        <v>17224</v>
      </c>
    </row>
    <row r="121645" spans="1:6" x14ac:dyDescent="0.2">
      <c r="A121645" t="s">
        <v>120426</v>
      </c>
      <c r="B121645" t="s">
        <v>123661</v>
      </c>
      <c r="C121645" t="s">
        <v>123662</v>
      </c>
      <c r="D121645" t="s">
        <v>17225</v>
      </c>
      <c r="E121645" t="s">
        <v>20880</v>
      </c>
      <c r="F121645" t="s">
        <v>123665</v>
      </c>
    </row>
    <row r="121646" spans="1:6" x14ac:dyDescent="0.2">
      <c r="A121646" t="s">
        <v>120426</v>
      </c>
      <c r="B121646" t="s">
        <v>123661</v>
      </c>
      <c r="C121646" t="s">
        <v>123662</v>
      </c>
      <c r="D121646" t="s">
        <v>4867</v>
      </c>
      <c r="E121646" t="s">
        <v>4868</v>
      </c>
      <c r="F121646" t="s">
        <v>4869</v>
      </c>
    </row>
    <row r="121647" spans="1:6" x14ac:dyDescent="0.2">
      <c r="A121647" t="s">
        <v>120426</v>
      </c>
      <c r="B121647" t="s">
        <v>123661</v>
      </c>
      <c r="C121647" t="s">
        <v>123662</v>
      </c>
      <c r="D121647" t="s">
        <v>21431</v>
      </c>
      <c r="E121647" t="s">
        <v>21432</v>
      </c>
      <c r="F121647" t="s">
        <v>22956</v>
      </c>
    </row>
    <row r="121648" spans="1:6" x14ac:dyDescent="0.2">
      <c r="A121648" t="s">
        <v>120426</v>
      </c>
      <c r="B121648" t="s">
        <v>123661</v>
      </c>
      <c r="C121648" t="s">
        <v>123662</v>
      </c>
      <c r="D121648" t="s">
        <v>20894</v>
      </c>
      <c r="E121648" t="s">
        <v>20895</v>
      </c>
      <c r="F121648" t="s">
        <v>21442</v>
      </c>
    </row>
    <row r="121649" spans="1:6" x14ac:dyDescent="0.2">
      <c r="A121649" t="s">
        <v>120426</v>
      </c>
      <c r="B121649" t="s">
        <v>123661</v>
      </c>
      <c r="C121649" t="s">
        <v>123662</v>
      </c>
      <c r="D121649" t="s">
        <v>1918</v>
      </c>
      <c r="E121649" t="s">
        <v>1919</v>
      </c>
      <c r="F121649" t="s">
        <v>123666</v>
      </c>
    </row>
    <row r="121650" spans="1:6" x14ac:dyDescent="0.2">
      <c r="A121650" t="s">
        <v>120426</v>
      </c>
      <c r="B121650" t="s">
        <v>123661</v>
      </c>
      <c r="C121650" t="s">
        <v>123662</v>
      </c>
      <c r="D121650" t="s">
        <v>21447</v>
      </c>
      <c r="E121650" t="s">
        <v>21448</v>
      </c>
      <c r="F121650" t="s">
        <v>21449</v>
      </c>
    </row>
    <row r="121651" spans="1:6" x14ac:dyDescent="0.2">
      <c r="A121651" t="s">
        <v>120426</v>
      </c>
      <c r="B121651" t="s">
        <v>123661</v>
      </c>
      <c r="C121651" t="s">
        <v>123662</v>
      </c>
      <c r="D121651" t="s">
        <v>16007</v>
      </c>
      <c r="E121651" t="s">
        <v>16008</v>
      </c>
      <c r="F121651" t="s">
        <v>23349</v>
      </c>
    </row>
    <row r="121652" spans="1:6" x14ac:dyDescent="0.2">
      <c r="A121652" t="s">
        <v>120426</v>
      </c>
      <c r="B121652" t="s">
        <v>123661</v>
      </c>
      <c r="C121652" t="s">
        <v>123662</v>
      </c>
      <c r="D121652" t="s">
        <v>20903</v>
      </c>
      <c r="E121652" t="s">
        <v>20904</v>
      </c>
      <c r="F121652" t="s">
        <v>20905</v>
      </c>
    </row>
    <row r="121653" spans="1:6" x14ac:dyDescent="0.2">
      <c r="A121653" t="s">
        <v>120426</v>
      </c>
      <c r="B121653" t="s">
        <v>123661</v>
      </c>
      <c r="C121653" t="s">
        <v>123662</v>
      </c>
      <c r="D121653" t="s">
        <v>20912</v>
      </c>
      <c r="E121653" t="s">
        <v>20913</v>
      </c>
      <c r="F121653" t="s">
        <v>20914</v>
      </c>
    </row>
    <row r="121654" spans="1:6" x14ac:dyDescent="0.2">
      <c r="A121654" t="s">
        <v>120426</v>
      </c>
      <c r="B121654" t="s">
        <v>123661</v>
      </c>
      <c r="C121654" t="s">
        <v>123662</v>
      </c>
      <c r="D121654" t="s">
        <v>17684</v>
      </c>
      <c r="E121654" t="s">
        <v>17685</v>
      </c>
      <c r="F121654" t="s">
        <v>20915</v>
      </c>
    </row>
    <row r="121655" spans="1:6" x14ac:dyDescent="0.2">
      <c r="A121655" t="s">
        <v>120426</v>
      </c>
      <c r="B121655" t="s">
        <v>123661</v>
      </c>
      <c r="C121655" t="s">
        <v>123662</v>
      </c>
      <c r="D121655" t="s">
        <v>21468</v>
      </c>
      <c r="E121655" t="s">
        <v>21469</v>
      </c>
      <c r="F121655" t="s">
        <v>21470</v>
      </c>
    </row>
    <row r="121656" spans="1:6" x14ac:dyDescent="0.2">
      <c r="A121656" t="s">
        <v>120426</v>
      </c>
      <c r="B121656" t="s">
        <v>123661</v>
      </c>
      <c r="C121656" t="s">
        <v>123662</v>
      </c>
      <c r="D121656" t="s">
        <v>23457</v>
      </c>
      <c r="E121656" t="s">
        <v>23458</v>
      </c>
      <c r="F121656" t="s">
        <v>23459</v>
      </c>
    </row>
    <row r="121657" spans="1:6" x14ac:dyDescent="0.2">
      <c r="A121657" t="s">
        <v>120426</v>
      </c>
      <c r="B121657" t="s">
        <v>123661</v>
      </c>
      <c r="C121657" t="s">
        <v>123662</v>
      </c>
      <c r="D121657" t="s">
        <v>17257</v>
      </c>
      <c r="E121657" t="s">
        <v>17258</v>
      </c>
      <c r="F121657" t="s">
        <v>17259</v>
      </c>
    </row>
    <row r="121658" spans="1:6" x14ac:dyDescent="0.2">
      <c r="A121658" t="s">
        <v>120426</v>
      </c>
      <c r="B121658" t="s">
        <v>123661</v>
      </c>
      <c r="C121658" t="s">
        <v>123662</v>
      </c>
      <c r="D121658" t="s">
        <v>23461</v>
      </c>
      <c r="E121658" t="s">
        <v>23462</v>
      </c>
      <c r="F121658" t="s">
        <v>23463</v>
      </c>
    </row>
    <row r="121659" spans="1:6" x14ac:dyDescent="0.2">
      <c r="A121659" t="s">
        <v>120426</v>
      </c>
      <c r="B121659" t="s">
        <v>123661</v>
      </c>
      <c r="C121659" t="s">
        <v>123662</v>
      </c>
      <c r="D121659" t="s">
        <v>1974</v>
      </c>
      <c r="E121659" t="s">
        <v>1975</v>
      </c>
      <c r="F121659" t="s">
        <v>1976</v>
      </c>
    </row>
    <row r="121660" spans="1:6" x14ac:dyDescent="0.2">
      <c r="A121660" t="s">
        <v>120426</v>
      </c>
      <c r="B121660" t="s">
        <v>123661</v>
      </c>
      <c r="C121660" t="s">
        <v>123662</v>
      </c>
      <c r="D121660" t="s">
        <v>21483</v>
      </c>
      <c r="E121660" t="s">
        <v>21484</v>
      </c>
      <c r="F121660" t="s">
        <v>21485</v>
      </c>
    </row>
    <row r="121661" spans="1:6" x14ac:dyDescent="0.2">
      <c r="A121661" t="s">
        <v>120426</v>
      </c>
      <c r="B121661" t="s">
        <v>123661</v>
      </c>
      <c r="C121661" t="s">
        <v>123662</v>
      </c>
      <c r="D121661" t="s">
        <v>21494</v>
      </c>
      <c r="E121661" t="s">
        <v>21495</v>
      </c>
      <c r="F121661" t="s">
        <v>21496</v>
      </c>
    </row>
    <row r="121662" spans="1:6" x14ac:dyDescent="0.2">
      <c r="A121662" t="s">
        <v>120426</v>
      </c>
      <c r="B121662" t="s">
        <v>123661</v>
      </c>
      <c r="C121662" t="s">
        <v>123662</v>
      </c>
      <c r="D121662" t="s">
        <v>1999</v>
      </c>
      <c r="E121662" t="s">
        <v>2000</v>
      </c>
      <c r="F121662" t="s">
        <v>123667</v>
      </c>
    </row>
    <row r="121663" spans="1:6" x14ac:dyDescent="0.2">
      <c r="A121663" t="s">
        <v>120426</v>
      </c>
      <c r="B121663" t="s">
        <v>123661</v>
      </c>
      <c r="C121663" t="s">
        <v>123662</v>
      </c>
      <c r="D121663" t="s">
        <v>20954</v>
      </c>
      <c r="E121663" t="s">
        <v>20955</v>
      </c>
      <c r="F121663" t="s">
        <v>20956</v>
      </c>
    </row>
    <row r="121664" spans="1:6" x14ac:dyDescent="0.2">
      <c r="A121664" t="s">
        <v>120426</v>
      </c>
      <c r="B121664" t="s">
        <v>123661</v>
      </c>
      <c r="C121664" t="s">
        <v>123662</v>
      </c>
      <c r="D121664" t="s">
        <v>21503</v>
      </c>
      <c r="E121664" t="s">
        <v>21504</v>
      </c>
      <c r="F121664" t="s">
        <v>21505</v>
      </c>
    </row>
    <row r="121665" spans="1:6" x14ac:dyDescent="0.2">
      <c r="A121665" t="s">
        <v>120426</v>
      </c>
      <c r="B121665" t="s">
        <v>123661</v>
      </c>
      <c r="C121665" t="s">
        <v>123662</v>
      </c>
      <c r="D121665" t="s">
        <v>91778</v>
      </c>
      <c r="E121665" t="s">
        <v>91779</v>
      </c>
      <c r="F121665" t="s">
        <v>91780</v>
      </c>
    </row>
    <row r="121666" spans="1:6" x14ac:dyDescent="0.2">
      <c r="A121666" t="s">
        <v>120426</v>
      </c>
      <c r="B121666" t="s">
        <v>123661</v>
      </c>
      <c r="C121666" t="s">
        <v>123662</v>
      </c>
      <c r="D121666" t="s">
        <v>23466</v>
      </c>
      <c r="E121666" t="s">
        <v>23467</v>
      </c>
      <c r="F121666" t="s">
        <v>29329</v>
      </c>
    </row>
    <row r="121667" spans="1:6" x14ac:dyDescent="0.2">
      <c r="A121667" t="s">
        <v>120426</v>
      </c>
      <c r="B121667" t="s">
        <v>123661</v>
      </c>
      <c r="C121667" t="s">
        <v>123662</v>
      </c>
      <c r="D121667" t="s">
        <v>20984</v>
      </c>
      <c r="E121667" t="s">
        <v>20985</v>
      </c>
      <c r="F121667" t="s">
        <v>56280</v>
      </c>
    </row>
    <row r="121668" spans="1:6" x14ac:dyDescent="0.2">
      <c r="A121668" t="s">
        <v>120426</v>
      </c>
      <c r="B121668" t="s">
        <v>123661</v>
      </c>
      <c r="C121668" t="s">
        <v>123662</v>
      </c>
      <c r="D121668" t="s">
        <v>21010</v>
      </c>
      <c r="E121668" t="s">
        <v>21011</v>
      </c>
      <c r="F121668" t="s">
        <v>123668</v>
      </c>
    </row>
    <row r="121669" spans="1:6" x14ac:dyDescent="0.2">
      <c r="A121669" t="s">
        <v>120426</v>
      </c>
      <c r="B121669" t="s">
        <v>123661</v>
      </c>
      <c r="C121669" t="s">
        <v>123662</v>
      </c>
      <c r="D121669" t="s">
        <v>16099</v>
      </c>
      <c r="E121669" t="s">
        <v>16100</v>
      </c>
      <c r="F121669" t="s">
        <v>16101</v>
      </c>
    </row>
    <row r="121670" spans="1:6" x14ac:dyDescent="0.2">
      <c r="A121670" t="s">
        <v>120426</v>
      </c>
      <c r="B121670" t="s">
        <v>123661</v>
      </c>
      <c r="C121670" t="s">
        <v>123662</v>
      </c>
      <c r="D121670" t="s">
        <v>29343</v>
      </c>
      <c r="E121670" t="s">
        <v>29344</v>
      </c>
      <c r="F121670" t="s">
        <v>29345</v>
      </c>
    </row>
    <row r="121671" spans="1:6" x14ac:dyDescent="0.2">
      <c r="A121671" t="s">
        <v>120426</v>
      </c>
      <c r="B121671" t="s">
        <v>123661</v>
      </c>
      <c r="C121671" t="s">
        <v>123662</v>
      </c>
      <c r="D121671" t="s">
        <v>123669</v>
      </c>
      <c r="E121671" t="s">
        <v>123670</v>
      </c>
      <c r="F121671" t="s">
        <v>123671</v>
      </c>
    </row>
    <row r="121672" spans="1:6" x14ac:dyDescent="0.2">
      <c r="A121672" t="s">
        <v>120426</v>
      </c>
      <c r="B121672" t="s">
        <v>123661</v>
      </c>
      <c r="C121672" t="s">
        <v>123662</v>
      </c>
      <c r="D121672" t="s">
        <v>21055</v>
      </c>
      <c r="E121672" t="s">
        <v>21056</v>
      </c>
      <c r="F121672" t="s">
        <v>21057</v>
      </c>
    </row>
    <row r="121673" spans="1:6" x14ac:dyDescent="0.2">
      <c r="A121673" t="s">
        <v>120426</v>
      </c>
      <c r="B121673" t="s">
        <v>123661</v>
      </c>
      <c r="C121673" t="s">
        <v>123662</v>
      </c>
      <c r="D121673" t="s">
        <v>80687</v>
      </c>
      <c r="E121673" t="s">
        <v>80688</v>
      </c>
      <c r="F121673" t="s">
        <v>80689</v>
      </c>
    </row>
    <row r="121674" spans="1:6" x14ac:dyDescent="0.2">
      <c r="A121674" t="s">
        <v>120426</v>
      </c>
      <c r="B121674" t="s">
        <v>123661</v>
      </c>
      <c r="C121674" t="s">
        <v>123662</v>
      </c>
      <c r="D121674" t="s">
        <v>92198</v>
      </c>
      <c r="E121674" t="s">
        <v>92199</v>
      </c>
      <c r="F121674" t="s">
        <v>92200</v>
      </c>
    </row>
    <row r="121675" spans="1:6" x14ac:dyDescent="0.2">
      <c r="A121675" t="s">
        <v>120426</v>
      </c>
      <c r="B121675" t="s">
        <v>123661</v>
      </c>
      <c r="C121675" t="s">
        <v>123662</v>
      </c>
      <c r="D121675" t="s">
        <v>23471</v>
      </c>
      <c r="E121675" t="s">
        <v>23472</v>
      </c>
      <c r="F121675" t="s">
        <v>23473</v>
      </c>
    </row>
    <row r="121676" spans="1:6" x14ac:dyDescent="0.2">
      <c r="A121676" t="s">
        <v>120426</v>
      </c>
      <c r="B121676" t="s">
        <v>123661</v>
      </c>
      <c r="C121676" t="s">
        <v>123662</v>
      </c>
      <c r="D121676" t="s">
        <v>21075</v>
      </c>
      <c r="E121676" t="s">
        <v>21076</v>
      </c>
      <c r="F121676" t="s">
        <v>21077</v>
      </c>
    </row>
    <row r="121677" spans="1:6" x14ac:dyDescent="0.2">
      <c r="A121677" t="s">
        <v>120426</v>
      </c>
      <c r="B121677" t="s">
        <v>123661</v>
      </c>
      <c r="C121677" t="s">
        <v>123662</v>
      </c>
      <c r="D121677" t="s">
        <v>29373</v>
      </c>
      <c r="E121677" t="s">
        <v>29374</v>
      </c>
      <c r="F121677" t="s">
        <v>29375</v>
      </c>
    </row>
    <row r="121678" spans="1:6" x14ac:dyDescent="0.2">
      <c r="A121678" t="s">
        <v>120426</v>
      </c>
      <c r="B121678" t="s">
        <v>123661</v>
      </c>
      <c r="C121678" t="s">
        <v>123662</v>
      </c>
      <c r="D121678" t="s">
        <v>21149</v>
      </c>
      <c r="E121678" t="s">
        <v>21150</v>
      </c>
      <c r="F121678" t="s">
        <v>21151</v>
      </c>
    </row>
    <row r="121679" spans="1:6" x14ac:dyDescent="0.2">
      <c r="A121679" t="s">
        <v>120426</v>
      </c>
      <c r="B121679" t="s">
        <v>123661</v>
      </c>
      <c r="C121679" t="s">
        <v>123662</v>
      </c>
      <c r="D121679" t="s">
        <v>29388</v>
      </c>
      <c r="E121679" t="s">
        <v>29389</v>
      </c>
      <c r="F121679" t="s">
        <v>29390</v>
      </c>
    </row>
    <row r="121680" spans="1:6" x14ac:dyDescent="0.2">
      <c r="A121680" t="s">
        <v>120426</v>
      </c>
      <c r="B121680" t="s">
        <v>123661</v>
      </c>
      <c r="C121680" t="s">
        <v>123662</v>
      </c>
      <c r="D121680" t="s">
        <v>21181</v>
      </c>
      <c r="E121680" t="s">
        <v>21182</v>
      </c>
      <c r="F121680" t="s">
        <v>21183</v>
      </c>
    </row>
    <row r="121681" spans="1:6" x14ac:dyDescent="0.2">
      <c r="A121681" t="s">
        <v>120426</v>
      </c>
      <c r="B121681" t="s">
        <v>123661</v>
      </c>
      <c r="C121681" t="s">
        <v>123662</v>
      </c>
      <c r="D121681" t="s">
        <v>24325</v>
      </c>
      <c r="E121681" t="s">
        <v>24326</v>
      </c>
      <c r="F121681" t="s">
        <v>24327</v>
      </c>
    </row>
    <row r="121682" spans="1:6" x14ac:dyDescent="0.2">
      <c r="A121682" t="s">
        <v>120426</v>
      </c>
      <c r="B121682" t="s">
        <v>123661</v>
      </c>
      <c r="C121682" t="s">
        <v>123662</v>
      </c>
      <c r="D121682" t="s">
        <v>123672</v>
      </c>
      <c r="E121682" t="s">
        <v>123673</v>
      </c>
      <c r="F121682" t="s">
        <v>123674</v>
      </c>
    </row>
    <row r="121683" spans="1:6" x14ac:dyDescent="0.2">
      <c r="A121683" t="s">
        <v>120426</v>
      </c>
      <c r="B121683" t="s">
        <v>123661</v>
      </c>
      <c r="C121683" t="s">
        <v>123662</v>
      </c>
      <c r="D121683" t="s">
        <v>23498</v>
      </c>
      <c r="E121683" t="s">
        <v>23499</v>
      </c>
      <c r="F121683" t="s">
        <v>23500</v>
      </c>
    </row>
    <row r="121684" spans="1:6" x14ac:dyDescent="0.2">
      <c r="A121684" t="s">
        <v>120426</v>
      </c>
      <c r="B121684" t="s">
        <v>123661</v>
      </c>
      <c r="C121684" t="s">
        <v>123662</v>
      </c>
      <c r="D121684" t="s">
        <v>123675</v>
      </c>
      <c r="E121684" t="s">
        <v>123676</v>
      </c>
      <c r="F121684" t="s">
        <v>123677</v>
      </c>
    </row>
    <row r="121685" spans="1:6" x14ac:dyDescent="0.2">
      <c r="A121685" t="s">
        <v>120426</v>
      </c>
      <c r="B121685" t="s">
        <v>123661</v>
      </c>
      <c r="C121685" t="s">
        <v>123662</v>
      </c>
      <c r="D121685" t="s">
        <v>91910</v>
      </c>
      <c r="E121685" t="s">
        <v>91911</v>
      </c>
      <c r="F121685" t="s">
        <v>91912</v>
      </c>
    </row>
    <row r="121686" spans="1:6" x14ac:dyDescent="0.2">
      <c r="A121686" t="s">
        <v>120426</v>
      </c>
      <c r="B121686" t="s">
        <v>123661</v>
      </c>
      <c r="C121686" t="s">
        <v>123662</v>
      </c>
      <c r="D121686" t="s">
        <v>93750</v>
      </c>
      <c r="E121686" t="s">
        <v>93751</v>
      </c>
      <c r="F121686" t="s">
        <v>93752</v>
      </c>
    </row>
    <row r="121687" spans="1:6" x14ac:dyDescent="0.2">
      <c r="A121687" t="s">
        <v>120426</v>
      </c>
      <c r="B121687" t="s">
        <v>123661</v>
      </c>
      <c r="C121687" t="s">
        <v>123662</v>
      </c>
      <c r="D121687" t="s">
        <v>21336</v>
      </c>
      <c r="E121687" t="s">
        <v>21337</v>
      </c>
      <c r="F121687" t="s">
        <v>21338</v>
      </c>
    </row>
    <row r="121688" spans="1:6" x14ac:dyDescent="0.2">
      <c r="A121688" t="s">
        <v>120426</v>
      </c>
      <c r="B121688" t="s">
        <v>123661</v>
      </c>
      <c r="C121688" t="s">
        <v>123662</v>
      </c>
      <c r="D121688" t="s">
        <v>23507</v>
      </c>
      <c r="E121688" t="s">
        <v>23508</v>
      </c>
      <c r="F121688" t="s">
        <v>23509</v>
      </c>
    </row>
    <row r="121689" spans="1:6" x14ac:dyDescent="0.2">
      <c r="A121689" t="s">
        <v>120426</v>
      </c>
      <c r="B121689" t="s">
        <v>123661</v>
      </c>
      <c r="C121689" t="s">
        <v>123662</v>
      </c>
      <c r="D121689" t="s">
        <v>13614</v>
      </c>
      <c r="E121689" t="s">
        <v>25001</v>
      </c>
      <c r="F121689" t="s">
        <v>25002</v>
      </c>
    </row>
    <row r="121690" spans="1:6" x14ac:dyDescent="0.2">
      <c r="A121690" t="s">
        <v>120426</v>
      </c>
      <c r="B121690" t="s">
        <v>123661</v>
      </c>
      <c r="C121690" t="s">
        <v>123662</v>
      </c>
      <c r="D121690" t="s">
        <v>17470</v>
      </c>
      <c r="E121690" t="s">
        <v>17471</v>
      </c>
      <c r="F121690" t="s">
        <v>24212</v>
      </c>
    </row>
    <row r="121691" spans="1:6" x14ac:dyDescent="0.2">
      <c r="A121691" t="s">
        <v>120426</v>
      </c>
      <c r="B121691" t="s">
        <v>123661</v>
      </c>
      <c r="C121691" t="s">
        <v>123662</v>
      </c>
      <c r="D121691" t="s">
        <v>23067</v>
      </c>
      <c r="E121691" t="s">
        <v>23068</v>
      </c>
      <c r="F121691" t="s">
        <v>23069</v>
      </c>
    </row>
    <row r="121692" spans="1:6" x14ac:dyDescent="0.2">
      <c r="A121692" t="s">
        <v>120426</v>
      </c>
      <c r="B121692" t="s">
        <v>123661</v>
      </c>
      <c r="C121692" t="s">
        <v>123662</v>
      </c>
      <c r="D121692" t="s">
        <v>93220</v>
      </c>
      <c r="E121692" t="s">
        <v>93221</v>
      </c>
      <c r="F121692" t="s">
        <v>93222</v>
      </c>
    </row>
    <row r="121693" spans="1:6" x14ac:dyDescent="0.2">
      <c r="A121693" t="s">
        <v>120426</v>
      </c>
      <c r="B121693" t="s">
        <v>123661</v>
      </c>
      <c r="C121693" t="s">
        <v>123662</v>
      </c>
      <c r="D121693" t="s">
        <v>92698</v>
      </c>
      <c r="E121693" t="s">
        <v>92699</v>
      </c>
      <c r="F121693" t="s">
        <v>92700</v>
      </c>
    </row>
    <row r="121694" spans="1:6" x14ac:dyDescent="0.2">
      <c r="A121694" t="s">
        <v>120426</v>
      </c>
      <c r="B121694" t="s">
        <v>123661</v>
      </c>
      <c r="C121694" t="s">
        <v>123662</v>
      </c>
      <c r="D121694" t="s">
        <v>21354</v>
      </c>
      <c r="E121694" t="s">
        <v>21355</v>
      </c>
      <c r="F121694" t="s">
        <v>21356</v>
      </c>
    </row>
    <row r="121695" spans="1:6" x14ac:dyDescent="0.2">
      <c r="A121695" t="s">
        <v>120426</v>
      </c>
      <c r="B121695" t="s">
        <v>123661</v>
      </c>
      <c r="C121695" t="s">
        <v>123662</v>
      </c>
      <c r="D121695" t="s">
        <v>20090</v>
      </c>
      <c r="E121695" t="s">
        <v>20091</v>
      </c>
      <c r="F121695" t="s">
        <v>20092</v>
      </c>
    </row>
    <row r="121696" spans="1:6" x14ac:dyDescent="0.2">
      <c r="A121696" t="s">
        <v>120426</v>
      </c>
      <c r="B121696" t="s">
        <v>123661</v>
      </c>
      <c r="C121696" t="s">
        <v>123662</v>
      </c>
      <c r="D121696" t="s">
        <v>123678</v>
      </c>
      <c r="E121696" t="s">
        <v>123679</v>
      </c>
      <c r="F121696" t="s">
        <v>123680</v>
      </c>
    </row>
    <row r="121697" spans="1:6" x14ac:dyDescent="0.2">
      <c r="A121697" t="s">
        <v>120426</v>
      </c>
      <c r="B121697" t="s">
        <v>123661</v>
      </c>
      <c r="C121697" t="s">
        <v>123662</v>
      </c>
      <c r="D121697" t="s">
        <v>21711</v>
      </c>
      <c r="E121697" t="s">
        <v>21712</v>
      </c>
      <c r="F121697" t="s">
        <v>21713</v>
      </c>
    </row>
    <row r="121698" spans="1:6" x14ac:dyDescent="0.2">
      <c r="A121698" t="s">
        <v>120426</v>
      </c>
      <c r="B121698" t="s">
        <v>123661</v>
      </c>
      <c r="C121698" t="s">
        <v>123662</v>
      </c>
      <c r="D121698" t="s">
        <v>93245</v>
      </c>
      <c r="E121698" t="s">
        <v>93246</v>
      </c>
      <c r="F121698" t="s">
        <v>93247</v>
      </c>
    </row>
    <row r="121699" spans="1:6" x14ac:dyDescent="0.2">
      <c r="A121699" t="s">
        <v>120426</v>
      </c>
      <c r="B121699" t="s">
        <v>123681</v>
      </c>
      <c r="C121699" t="s">
        <v>123682</v>
      </c>
      <c r="D121699" t="s">
        <v>38804</v>
      </c>
      <c r="E121699" t="s">
        <v>38805</v>
      </c>
      <c r="F121699" t="s">
        <v>123683</v>
      </c>
    </row>
    <row r="121700" spans="1:6" x14ac:dyDescent="0.2">
      <c r="A121700" t="s">
        <v>120426</v>
      </c>
      <c r="B121700" t="s">
        <v>123681</v>
      </c>
      <c r="C121700" t="s">
        <v>123682</v>
      </c>
      <c r="D121700" t="s">
        <v>8902</v>
      </c>
      <c r="E121700" t="s">
        <v>8903</v>
      </c>
      <c r="F121700" t="s">
        <v>123684</v>
      </c>
    </row>
    <row r="121701" spans="1:6" x14ac:dyDescent="0.2">
      <c r="A121701" t="s">
        <v>120426</v>
      </c>
      <c r="B121701" t="s">
        <v>123681</v>
      </c>
      <c r="C121701" t="s">
        <v>123682</v>
      </c>
      <c r="D121701" t="s">
        <v>100333</v>
      </c>
      <c r="E121701" t="s">
        <v>100334</v>
      </c>
      <c r="F121701" t="s">
        <v>100335</v>
      </c>
    </row>
    <row r="121702" spans="1:6" x14ac:dyDescent="0.2">
      <c r="A121702" t="s">
        <v>120426</v>
      </c>
      <c r="B121702" t="s">
        <v>123681</v>
      </c>
      <c r="C121702" t="s">
        <v>123682</v>
      </c>
      <c r="D121702" t="s">
        <v>8530</v>
      </c>
      <c r="E121702" t="s">
        <v>8531</v>
      </c>
      <c r="F121702" t="s">
        <v>15217</v>
      </c>
    </row>
    <row r="121703" spans="1:6" x14ac:dyDescent="0.2">
      <c r="A121703" t="s">
        <v>120426</v>
      </c>
      <c r="B121703" t="s">
        <v>123681</v>
      </c>
      <c r="C121703" t="s">
        <v>123682</v>
      </c>
      <c r="D121703" t="s">
        <v>57165</v>
      </c>
      <c r="E121703" t="s">
        <v>57166</v>
      </c>
      <c r="F121703" t="s">
        <v>57480</v>
      </c>
    </row>
    <row r="121704" spans="1:6" x14ac:dyDescent="0.2">
      <c r="A121704" t="s">
        <v>120426</v>
      </c>
      <c r="B121704" t="s">
        <v>123681</v>
      </c>
      <c r="C121704" t="s">
        <v>123682</v>
      </c>
      <c r="D121704" t="s">
        <v>8923</v>
      </c>
      <c r="E121704" t="s">
        <v>8924</v>
      </c>
      <c r="F121704" t="s">
        <v>8925</v>
      </c>
    </row>
    <row r="121705" spans="1:6" x14ac:dyDescent="0.2">
      <c r="A121705" t="s">
        <v>120426</v>
      </c>
      <c r="B121705" t="s">
        <v>123681</v>
      </c>
      <c r="C121705" t="s">
        <v>123682</v>
      </c>
      <c r="D121705" t="s">
        <v>100423</v>
      </c>
      <c r="E121705" t="s">
        <v>100424</v>
      </c>
      <c r="F121705" t="s">
        <v>100425</v>
      </c>
    </row>
    <row r="121706" spans="1:6" x14ac:dyDescent="0.2">
      <c r="A121706" t="s">
        <v>120426</v>
      </c>
      <c r="B121706" t="s">
        <v>123681</v>
      </c>
      <c r="C121706" t="s">
        <v>123682</v>
      </c>
      <c r="D121706" t="s">
        <v>15248</v>
      </c>
      <c r="E121706" t="s">
        <v>15249</v>
      </c>
      <c r="F121706" t="s">
        <v>15250</v>
      </c>
    </row>
    <row r="121707" spans="1:6" x14ac:dyDescent="0.2">
      <c r="A121707" t="s">
        <v>120426</v>
      </c>
      <c r="B121707" t="s">
        <v>123681</v>
      </c>
      <c r="C121707" t="s">
        <v>123682</v>
      </c>
      <c r="D121707" t="s">
        <v>15260</v>
      </c>
      <c r="E121707" t="s">
        <v>15261</v>
      </c>
      <c r="F121707" t="s">
        <v>15262</v>
      </c>
    </row>
    <row r="121708" spans="1:6" x14ac:dyDescent="0.2">
      <c r="A121708" t="s">
        <v>120426</v>
      </c>
      <c r="B121708" t="s">
        <v>123681</v>
      </c>
      <c r="C121708" t="s">
        <v>123682</v>
      </c>
      <c r="D121708" t="s">
        <v>62110</v>
      </c>
      <c r="E121708" t="s">
        <v>62111</v>
      </c>
      <c r="F121708" t="s">
        <v>62112</v>
      </c>
    </row>
    <row r="121709" spans="1:6" x14ac:dyDescent="0.2">
      <c r="A121709" t="s">
        <v>120426</v>
      </c>
      <c r="B121709" t="s">
        <v>123681</v>
      </c>
      <c r="C121709" t="s">
        <v>123682</v>
      </c>
      <c r="D121709" t="s">
        <v>47374</v>
      </c>
      <c r="E121709" t="s">
        <v>47375</v>
      </c>
      <c r="F121709" t="s">
        <v>123685</v>
      </c>
    </row>
    <row r="121710" spans="1:6" x14ac:dyDescent="0.2">
      <c r="A121710" t="s">
        <v>120426</v>
      </c>
      <c r="B121710" t="s">
        <v>123681</v>
      </c>
      <c r="C121710" t="s">
        <v>123682</v>
      </c>
      <c r="D121710" t="s">
        <v>57782</v>
      </c>
      <c r="E121710" t="s">
        <v>57783</v>
      </c>
      <c r="F121710" t="s">
        <v>57784</v>
      </c>
    </row>
    <row r="121711" spans="1:6" x14ac:dyDescent="0.2">
      <c r="A121711" t="s">
        <v>120426</v>
      </c>
      <c r="B121711" t="s">
        <v>123681</v>
      </c>
      <c r="C121711" t="s">
        <v>123682</v>
      </c>
      <c r="D121711" t="s">
        <v>57800</v>
      </c>
      <c r="E121711" t="s">
        <v>57801</v>
      </c>
      <c r="F121711" t="s">
        <v>57802</v>
      </c>
    </row>
    <row r="121712" spans="1:6" x14ac:dyDescent="0.2">
      <c r="A121712" t="s">
        <v>120426</v>
      </c>
      <c r="B121712" t="s">
        <v>123681</v>
      </c>
      <c r="C121712" t="s">
        <v>123682</v>
      </c>
      <c r="D121712" t="s">
        <v>102169</v>
      </c>
      <c r="E121712" t="s">
        <v>102170</v>
      </c>
      <c r="F121712" t="s">
        <v>102171</v>
      </c>
    </row>
    <row r="121713" spans="1:6" x14ac:dyDescent="0.2">
      <c r="A121713" t="s">
        <v>120426</v>
      </c>
      <c r="B121713" t="s">
        <v>123681</v>
      </c>
      <c r="C121713" t="s">
        <v>123682</v>
      </c>
      <c r="D121713" t="s">
        <v>57837</v>
      </c>
      <c r="E121713" t="s">
        <v>57838</v>
      </c>
      <c r="F121713" t="s">
        <v>57839</v>
      </c>
    </row>
    <row r="121714" spans="1:6" x14ac:dyDescent="0.2">
      <c r="A121714" t="s">
        <v>120426</v>
      </c>
      <c r="B121714" t="s">
        <v>123681</v>
      </c>
      <c r="C121714" t="s">
        <v>123682</v>
      </c>
      <c r="D121714" t="s">
        <v>123686</v>
      </c>
      <c r="E121714" t="s">
        <v>123687</v>
      </c>
      <c r="F121714" t="s">
        <v>123688</v>
      </c>
    </row>
    <row r="121715" spans="1:6" x14ac:dyDescent="0.2">
      <c r="A121715" t="s">
        <v>120426</v>
      </c>
      <c r="B121715" t="s">
        <v>123681</v>
      </c>
      <c r="C121715" t="s">
        <v>123682</v>
      </c>
      <c r="D121715" t="s">
        <v>101826</v>
      </c>
      <c r="E121715" t="s">
        <v>101827</v>
      </c>
      <c r="F121715" t="s">
        <v>101828</v>
      </c>
    </row>
    <row r="121716" spans="1:6" x14ac:dyDescent="0.2">
      <c r="A121716" t="s">
        <v>120426</v>
      </c>
      <c r="B121716" t="s">
        <v>123681</v>
      </c>
      <c r="C121716" t="s">
        <v>123682</v>
      </c>
      <c r="D121716" t="s">
        <v>47036</v>
      </c>
      <c r="E121716" t="s">
        <v>47037</v>
      </c>
      <c r="F121716" t="s">
        <v>47038</v>
      </c>
    </row>
    <row r="121717" spans="1:6" x14ac:dyDescent="0.2">
      <c r="A121717" t="s">
        <v>120426</v>
      </c>
      <c r="B121717" t="s">
        <v>123689</v>
      </c>
      <c r="C121717" t="s">
        <v>123690</v>
      </c>
      <c r="D121717" t="s">
        <v>121374</v>
      </c>
      <c r="E121717" t="s">
        <v>121375</v>
      </c>
      <c r="F121717" t="s">
        <v>121376</v>
      </c>
    </row>
    <row r="121718" spans="1:6" x14ac:dyDescent="0.2">
      <c r="A121718" t="s">
        <v>120426</v>
      </c>
      <c r="B121718" t="s">
        <v>123689</v>
      </c>
      <c r="C121718" t="s">
        <v>123690</v>
      </c>
      <c r="D121718" t="s">
        <v>30622</v>
      </c>
      <c r="E121718" t="s">
        <v>30623</v>
      </c>
      <c r="F121718" t="s">
        <v>30624</v>
      </c>
    </row>
    <row r="121719" spans="1:6" x14ac:dyDescent="0.2">
      <c r="A121719" t="s">
        <v>120426</v>
      </c>
      <c r="B121719" t="s">
        <v>123689</v>
      </c>
      <c r="C121719" t="s">
        <v>123690</v>
      </c>
      <c r="D121719" t="s">
        <v>77834</v>
      </c>
      <c r="E121719" t="s">
        <v>77835</v>
      </c>
      <c r="F121719" t="s">
        <v>77836</v>
      </c>
    </row>
    <row r="121720" spans="1:6" x14ac:dyDescent="0.2">
      <c r="A121720" t="s">
        <v>120426</v>
      </c>
      <c r="B121720" t="s">
        <v>123689</v>
      </c>
      <c r="C121720" t="s">
        <v>123690</v>
      </c>
      <c r="D121720" t="s">
        <v>50655</v>
      </c>
      <c r="E121720" t="s">
        <v>50656</v>
      </c>
      <c r="F121720" t="s">
        <v>50657</v>
      </c>
    </row>
    <row r="121721" spans="1:6" x14ac:dyDescent="0.2">
      <c r="A121721" t="s">
        <v>120426</v>
      </c>
      <c r="B121721" t="s">
        <v>123689</v>
      </c>
      <c r="C121721" t="s">
        <v>123690</v>
      </c>
      <c r="D121721" t="s">
        <v>86535</v>
      </c>
      <c r="E121721" t="s">
        <v>86536</v>
      </c>
      <c r="F121721" t="s">
        <v>86537</v>
      </c>
    </row>
    <row r="121722" spans="1:6" x14ac:dyDescent="0.2">
      <c r="A121722" t="s">
        <v>120426</v>
      </c>
      <c r="B121722" t="s">
        <v>123689</v>
      </c>
      <c r="C121722" t="s">
        <v>123690</v>
      </c>
      <c r="D121722" t="s">
        <v>116138</v>
      </c>
      <c r="E121722" t="s">
        <v>116139</v>
      </c>
      <c r="F121722" t="s">
        <v>116140</v>
      </c>
    </row>
    <row r="121723" spans="1:6" x14ac:dyDescent="0.2">
      <c r="A121723" t="s">
        <v>120426</v>
      </c>
      <c r="B121723" t="s">
        <v>123689</v>
      </c>
      <c r="C121723" t="s">
        <v>123690</v>
      </c>
      <c r="D121723" t="s">
        <v>80256</v>
      </c>
      <c r="E121723" t="s">
        <v>80257</v>
      </c>
      <c r="F121723" t="s">
        <v>123691</v>
      </c>
    </row>
    <row r="121724" spans="1:6" x14ac:dyDescent="0.2">
      <c r="A121724" t="s">
        <v>120426</v>
      </c>
      <c r="B121724" t="s">
        <v>123689</v>
      </c>
      <c r="C121724" t="s">
        <v>123690</v>
      </c>
      <c r="D121724" t="s">
        <v>56232</v>
      </c>
      <c r="E121724" t="s">
        <v>56233</v>
      </c>
      <c r="F121724" t="s">
        <v>56234</v>
      </c>
    </row>
    <row r="121725" spans="1:6" x14ac:dyDescent="0.2">
      <c r="A121725" t="s">
        <v>120426</v>
      </c>
      <c r="B121725" t="s">
        <v>123689</v>
      </c>
      <c r="C121725" t="s">
        <v>123690</v>
      </c>
      <c r="D121725" t="s">
        <v>31345</v>
      </c>
      <c r="E121725" t="s">
        <v>31346</v>
      </c>
      <c r="F121725" t="s">
        <v>123692</v>
      </c>
    </row>
    <row r="121726" spans="1:6" x14ac:dyDescent="0.2">
      <c r="A121726" t="s">
        <v>120426</v>
      </c>
      <c r="B121726" t="s">
        <v>123689</v>
      </c>
      <c r="C121726" t="s">
        <v>123690</v>
      </c>
      <c r="D121726" t="s">
        <v>29485</v>
      </c>
      <c r="E121726" t="s">
        <v>29486</v>
      </c>
      <c r="F121726" t="s">
        <v>29487</v>
      </c>
    </row>
    <row r="121727" spans="1:6" x14ac:dyDescent="0.2">
      <c r="A121727" t="s">
        <v>120426</v>
      </c>
      <c r="B121727" t="s">
        <v>123689</v>
      </c>
      <c r="C121727" t="s">
        <v>123690</v>
      </c>
      <c r="D121727" t="s">
        <v>59059</v>
      </c>
      <c r="E121727" t="s">
        <v>59060</v>
      </c>
      <c r="F121727" t="s">
        <v>59061</v>
      </c>
    </row>
    <row r="121728" spans="1:6" x14ac:dyDescent="0.2">
      <c r="A121728" t="s">
        <v>120426</v>
      </c>
      <c r="B121728" t="s">
        <v>123689</v>
      </c>
      <c r="C121728" t="s">
        <v>123690</v>
      </c>
      <c r="D121728" t="s">
        <v>77874</v>
      </c>
      <c r="E121728" t="s">
        <v>77875</v>
      </c>
      <c r="F121728" t="s">
        <v>77876</v>
      </c>
    </row>
    <row r="121729" spans="1:6" x14ac:dyDescent="0.2">
      <c r="A121729" t="s">
        <v>120426</v>
      </c>
      <c r="B121729" t="s">
        <v>123689</v>
      </c>
      <c r="C121729" t="s">
        <v>123690</v>
      </c>
      <c r="D121729" t="s">
        <v>116688</v>
      </c>
      <c r="E121729" t="s">
        <v>116689</v>
      </c>
      <c r="F121729" t="s">
        <v>116690</v>
      </c>
    </row>
    <row r="121730" spans="1:6" x14ac:dyDescent="0.2">
      <c r="A121730" t="s">
        <v>120426</v>
      </c>
      <c r="B121730" t="s">
        <v>123689</v>
      </c>
      <c r="C121730" t="s">
        <v>123690</v>
      </c>
      <c r="D121730" t="s">
        <v>56272</v>
      </c>
      <c r="E121730" t="s">
        <v>56273</v>
      </c>
      <c r="F121730" t="s">
        <v>56274</v>
      </c>
    </row>
    <row r="121731" spans="1:6" x14ac:dyDescent="0.2">
      <c r="A121731" t="s">
        <v>120426</v>
      </c>
      <c r="B121731" t="s">
        <v>123689</v>
      </c>
      <c r="C121731" t="s">
        <v>123690</v>
      </c>
      <c r="D121731" t="s">
        <v>55626</v>
      </c>
      <c r="E121731" t="s">
        <v>55627</v>
      </c>
      <c r="F121731" t="s">
        <v>55628</v>
      </c>
    </row>
    <row r="121732" spans="1:6" x14ac:dyDescent="0.2">
      <c r="A121732" t="s">
        <v>120426</v>
      </c>
      <c r="B121732" t="s">
        <v>123689</v>
      </c>
      <c r="C121732" t="s">
        <v>123690</v>
      </c>
      <c r="D121732" t="s">
        <v>86553</v>
      </c>
      <c r="E121732" t="s">
        <v>86554</v>
      </c>
      <c r="F121732" t="s">
        <v>86555</v>
      </c>
    </row>
    <row r="121733" spans="1:6" x14ac:dyDescent="0.2">
      <c r="A121733" t="s">
        <v>120426</v>
      </c>
      <c r="B121733" t="s">
        <v>123689</v>
      </c>
      <c r="C121733" t="s">
        <v>123690</v>
      </c>
      <c r="D121733" t="s">
        <v>123693</v>
      </c>
      <c r="E121733" t="s">
        <v>123694</v>
      </c>
      <c r="F121733" t="s">
        <v>123695</v>
      </c>
    </row>
    <row r="121734" spans="1:6" x14ac:dyDescent="0.2">
      <c r="A121734" t="s">
        <v>120426</v>
      </c>
      <c r="B121734" t="s">
        <v>123689</v>
      </c>
      <c r="C121734" t="s">
        <v>123690</v>
      </c>
      <c r="D121734" t="s">
        <v>79542</v>
      </c>
      <c r="E121734" t="s">
        <v>79543</v>
      </c>
      <c r="F121734" t="s">
        <v>79544</v>
      </c>
    </row>
    <row r="121735" spans="1:6" x14ac:dyDescent="0.2">
      <c r="A121735" t="s">
        <v>120426</v>
      </c>
      <c r="B121735" t="s">
        <v>123689</v>
      </c>
      <c r="C121735" t="s">
        <v>123690</v>
      </c>
      <c r="D121735" t="s">
        <v>80296</v>
      </c>
      <c r="E121735" t="s">
        <v>80297</v>
      </c>
      <c r="F121735" t="s">
        <v>123696</v>
      </c>
    </row>
    <row r="121736" spans="1:6" x14ac:dyDescent="0.2">
      <c r="A121736" t="s">
        <v>120426</v>
      </c>
      <c r="B121736" t="s">
        <v>123689</v>
      </c>
      <c r="C121736" t="s">
        <v>123690</v>
      </c>
      <c r="D121736" t="s">
        <v>80299</v>
      </c>
      <c r="E121736" t="s">
        <v>80300</v>
      </c>
      <c r="F121736" t="s">
        <v>80301</v>
      </c>
    </row>
    <row r="121737" spans="1:6" x14ac:dyDescent="0.2">
      <c r="A121737" t="s">
        <v>120426</v>
      </c>
      <c r="B121737" t="s">
        <v>123689</v>
      </c>
      <c r="C121737" t="s">
        <v>123690</v>
      </c>
      <c r="D121737" t="s">
        <v>82225</v>
      </c>
      <c r="E121737" t="s">
        <v>82226</v>
      </c>
      <c r="F121737" t="s">
        <v>82227</v>
      </c>
    </row>
    <row r="121738" spans="1:6" x14ac:dyDescent="0.2">
      <c r="A121738" t="s">
        <v>120426</v>
      </c>
      <c r="B121738" t="s">
        <v>123689</v>
      </c>
      <c r="C121738" t="s">
        <v>123690</v>
      </c>
      <c r="D121738" t="s">
        <v>58328</v>
      </c>
      <c r="E121738" t="s">
        <v>58329</v>
      </c>
      <c r="F121738" t="s">
        <v>58330</v>
      </c>
    </row>
    <row r="121739" spans="1:6" x14ac:dyDescent="0.2">
      <c r="A121739" t="s">
        <v>120426</v>
      </c>
      <c r="B121739" t="s">
        <v>123689</v>
      </c>
      <c r="C121739" t="s">
        <v>123690</v>
      </c>
      <c r="D121739" t="s">
        <v>55646</v>
      </c>
      <c r="E121739" t="s">
        <v>55647</v>
      </c>
      <c r="F121739" t="s">
        <v>55648</v>
      </c>
    </row>
    <row r="121740" spans="1:6" x14ac:dyDescent="0.2">
      <c r="A121740" t="s">
        <v>120426</v>
      </c>
      <c r="B121740" t="s">
        <v>123689</v>
      </c>
      <c r="C121740" t="s">
        <v>123690</v>
      </c>
      <c r="D121740" t="s">
        <v>56338</v>
      </c>
      <c r="E121740" t="s">
        <v>56339</v>
      </c>
      <c r="F121740" t="s">
        <v>56340</v>
      </c>
    </row>
    <row r="121741" spans="1:6" x14ac:dyDescent="0.2">
      <c r="A121741" t="s">
        <v>120426</v>
      </c>
      <c r="B121741" t="s">
        <v>123689</v>
      </c>
      <c r="C121741" t="s">
        <v>123690</v>
      </c>
      <c r="D121741" t="s">
        <v>74299</v>
      </c>
      <c r="E121741" t="s">
        <v>74300</v>
      </c>
      <c r="F121741" t="s">
        <v>74301</v>
      </c>
    </row>
    <row r="121742" spans="1:6" x14ac:dyDescent="0.2">
      <c r="A121742" t="s">
        <v>120426</v>
      </c>
      <c r="B121742" t="s">
        <v>123689</v>
      </c>
      <c r="C121742" t="s">
        <v>123690</v>
      </c>
      <c r="D121742" t="s">
        <v>50917</v>
      </c>
      <c r="E121742" t="s">
        <v>50918</v>
      </c>
      <c r="F121742" t="s">
        <v>50919</v>
      </c>
    </row>
    <row r="121743" spans="1:6" x14ac:dyDescent="0.2">
      <c r="A121743" t="s">
        <v>120426</v>
      </c>
      <c r="B121743" t="s">
        <v>123689</v>
      </c>
      <c r="C121743" t="s">
        <v>123690</v>
      </c>
      <c r="D121743" t="s">
        <v>14404</v>
      </c>
      <c r="E121743" t="s">
        <v>14405</v>
      </c>
      <c r="F121743" t="s">
        <v>14406</v>
      </c>
    </row>
    <row r="121744" spans="1:6" x14ac:dyDescent="0.2">
      <c r="A121744" t="s">
        <v>120426</v>
      </c>
      <c r="B121744" t="s">
        <v>123689</v>
      </c>
      <c r="C121744" t="s">
        <v>123690</v>
      </c>
      <c r="D121744" t="s">
        <v>51017</v>
      </c>
      <c r="E121744" t="s">
        <v>51018</v>
      </c>
      <c r="F121744" t="s">
        <v>51019</v>
      </c>
    </row>
    <row r="121745" spans="1:6" x14ac:dyDescent="0.2">
      <c r="A121745" t="s">
        <v>120426</v>
      </c>
      <c r="B121745" t="s">
        <v>123689</v>
      </c>
      <c r="C121745" t="s">
        <v>123690</v>
      </c>
      <c r="D121745" t="s">
        <v>86563</v>
      </c>
      <c r="E121745" t="s">
        <v>86564</v>
      </c>
      <c r="F121745" t="s">
        <v>86565</v>
      </c>
    </row>
    <row r="121746" spans="1:6" x14ac:dyDescent="0.2">
      <c r="A121746" t="s">
        <v>120426</v>
      </c>
      <c r="B121746" t="s">
        <v>123689</v>
      </c>
      <c r="C121746" t="s">
        <v>123690</v>
      </c>
      <c r="D121746" t="s">
        <v>23660</v>
      </c>
      <c r="E121746" t="s">
        <v>23661</v>
      </c>
      <c r="F121746" t="s">
        <v>123697</v>
      </c>
    </row>
    <row r="121747" spans="1:6" x14ac:dyDescent="0.2">
      <c r="A121747" t="s">
        <v>120426</v>
      </c>
      <c r="B121747" t="s">
        <v>123689</v>
      </c>
      <c r="C121747" t="s">
        <v>123690</v>
      </c>
      <c r="D121747" t="s">
        <v>54145</v>
      </c>
      <c r="E121747" t="s">
        <v>54146</v>
      </c>
      <c r="F121747" t="s">
        <v>54147</v>
      </c>
    </row>
    <row r="121748" spans="1:6" x14ac:dyDescent="0.2">
      <c r="A121748" t="s">
        <v>120426</v>
      </c>
      <c r="B121748" t="s">
        <v>123689</v>
      </c>
      <c r="C121748" t="s">
        <v>123690</v>
      </c>
      <c r="D121748" t="s">
        <v>56767</v>
      </c>
      <c r="E121748" t="s">
        <v>56768</v>
      </c>
      <c r="F121748" t="s">
        <v>56769</v>
      </c>
    </row>
    <row r="121749" spans="1:6" x14ac:dyDescent="0.2">
      <c r="A121749" t="s">
        <v>120426</v>
      </c>
      <c r="B121749" t="s">
        <v>123689</v>
      </c>
      <c r="C121749" t="s">
        <v>123690</v>
      </c>
      <c r="D121749" t="s">
        <v>68514</v>
      </c>
      <c r="E121749" t="s">
        <v>123698</v>
      </c>
      <c r="F121749" t="s">
        <v>123699</v>
      </c>
    </row>
    <row r="121750" spans="1:6" x14ac:dyDescent="0.2">
      <c r="A121750" t="s">
        <v>120426</v>
      </c>
      <c r="B121750" t="s">
        <v>123689</v>
      </c>
      <c r="C121750" t="s">
        <v>123690</v>
      </c>
      <c r="D121750" t="s">
        <v>14428</v>
      </c>
      <c r="E121750" t="s">
        <v>14429</v>
      </c>
      <c r="F121750" t="s">
        <v>14430</v>
      </c>
    </row>
    <row r="121751" spans="1:6" x14ac:dyDescent="0.2">
      <c r="A121751" t="s">
        <v>120426</v>
      </c>
      <c r="B121751" t="s">
        <v>123689</v>
      </c>
      <c r="C121751" t="s">
        <v>123690</v>
      </c>
      <c r="D121751" t="s">
        <v>51119</v>
      </c>
      <c r="E121751" t="s">
        <v>51120</v>
      </c>
      <c r="F121751" t="s">
        <v>123700</v>
      </c>
    </row>
    <row r="121752" spans="1:6" x14ac:dyDescent="0.2">
      <c r="A121752" t="s">
        <v>120426</v>
      </c>
      <c r="B121752" t="s">
        <v>123689</v>
      </c>
      <c r="C121752" t="s">
        <v>123690</v>
      </c>
      <c r="D121752" t="s">
        <v>30901</v>
      </c>
      <c r="E121752" t="s">
        <v>30902</v>
      </c>
      <c r="F121752" t="s">
        <v>30903</v>
      </c>
    </row>
    <row r="121753" spans="1:6" x14ac:dyDescent="0.2">
      <c r="A121753" t="s">
        <v>120426</v>
      </c>
      <c r="B121753" t="s">
        <v>123689</v>
      </c>
      <c r="C121753" t="s">
        <v>123690</v>
      </c>
      <c r="D121753" t="s">
        <v>76886</v>
      </c>
      <c r="E121753" t="s">
        <v>76887</v>
      </c>
      <c r="F121753" t="s">
        <v>76888</v>
      </c>
    </row>
    <row r="121754" spans="1:6" x14ac:dyDescent="0.2">
      <c r="A121754" t="s">
        <v>120426</v>
      </c>
      <c r="B121754" t="s">
        <v>123689</v>
      </c>
      <c r="C121754" t="s">
        <v>123690</v>
      </c>
      <c r="D121754" t="s">
        <v>116207</v>
      </c>
      <c r="E121754" t="s">
        <v>116208</v>
      </c>
      <c r="F121754" t="s">
        <v>116209</v>
      </c>
    </row>
    <row r="121755" spans="1:6" x14ac:dyDescent="0.2">
      <c r="A121755" t="s">
        <v>120426</v>
      </c>
      <c r="B121755" t="s">
        <v>123689</v>
      </c>
      <c r="C121755" t="s">
        <v>123690</v>
      </c>
      <c r="D121755" t="s">
        <v>86576</v>
      </c>
      <c r="E121755" t="s">
        <v>86577</v>
      </c>
      <c r="F121755" t="s">
        <v>86578</v>
      </c>
    </row>
    <row r="121756" spans="1:6" x14ac:dyDescent="0.2">
      <c r="A121756" t="s">
        <v>120426</v>
      </c>
      <c r="B121756" t="s">
        <v>123689</v>
      </c>
      <c r="C121756" t="s">
        <v>123690</v>
      </c>
      <c r="D121756" t="s">
        <v>30951</v>
      </c>
      <c r="E121756" t="s">
        <v>30952</v>
      </c>
      <c r="F121756" t="s">
        <v>30953</v>
      </c>
    </row>
    <row r="121757" spans="1:6" x14ac:dyDescent="0.2">
      <c r="A121757" t="s">
        <v>120426</v>
      </c>
      <c r="B121757" t="s">
        <v>123689</v>
      </c>
      <c r="C121757" t="s">
        <v>123690</v>
      </c>
      <c r="D121757" t="s">
        <v>31373</v>
      </c>
      <c r="E121757" t="s">
        <v>31374</v>
      </c>
      <c r="F121757" t="s">
        <v>31375</v>
      </c>
    </row>
    <row r="121758" spans="1:6" x14ac:dyDescent="0.2">
      <c r="A121758" t="s">
        <v>120426</v>
      </c>
      <c r="B121758" t="s">
        <v>123689</v>
      </c>
      <c r="C121758" t="s">
        <v>123690</v>
      </c>
      <c r="D121758" t="s">
        <v>117185</v>
      </c>
      <c r="E121758" t="s">
        <v>117186</v>
      </c>
      <c r="F121758" t="s">
        <v>123701</v>
      </c>
    </row>
    <row r="121759" spans="1:6" x14ac:dyDescent="0.2">
      <c r="A121759" t="s">
        <v>120426</v>
      </c>
      <c r="B121759" t="s">
        <v>123689</v>
      </c>
      <c r="C121759" t="s">
        <v>123690</v>
      </c>
      <c r="D121759" t="s">
        <v>51191</v>
      </c>
      <c r="E121759" t="s">
        <v>51192</v>
      </c>
      <c r="F121759" t="s">
        <v>51193</v>
      </c>
    </row>
    <row r="121760" spans="1:6" x14ac:dyDescent="0.2">
      <c r="A121760" t="s">
        <v>120426</v>
      </c>
      <c r="B121760" t="s">
        <v>123689</v>
      </c>
      <c r="C121760" t="s">
        <v>123690</v>
      </c>
      <c r="D121760" t="s">
        <v>30976</v>
      </c>
      <c r="E121760" t="s">
        <v>30977</v>
      </c>
      <c r="F121760" t="s">
        <v>30978</v>
      </c>
    </row>
    <row r="121761" spans="1:6" x14ac:dyDescent="0.2">
      <c r="A121761" t="s">
        <v>120426</v>
      </c>
      <c r="B121761" t="s">
        <v>123689</v>
      </c>
      <c r="C121761" t="s">
        <v>123690</v>
      </c>
      <c r="D121761" t="s">
        <v>116230</v>
      </c>
      <c r="E121761" t="s">
        <v>116231</v>
      </c>
      <c r="F121761" t="s">
        <v>116232</v>
      </c>
    </row>
    <row r="121762" spans="1:6" x14ac:dyDescent="0.2">
      <c r="A121762" t="s">
        <v>120426</v>
      </c>
      <c r="B121762" t="s">
        <v>123689</v>
      </c>
      <c r="C121762" t="s">
        <v>123690</v>
      </c>
      <c r="D121762" t="s">
        <v>115726</v>
      </c>
      <c r="E121762" t="s">
        <v>115727</v>
      </c>
      <c r="F121762" t="s">
        <v>115728</v>
      </c>
    </row>
    <row r="121763" spans="1:6" x14ac:dyDescent="0.2">
      <c r="A121763" t="s">
        <v>120426</v>
      </c>
      <c r="B121763" t="s">
        <v>123689</v>
      </c>
      <c r="C121763" t="s">
        <v>123690</v>
      </c>
      <c r="D121763" t="s">
        <v>78109</v>
      </c>
      <c r="E121763" t="s">
        <v>78110</v>
      </c>
      <c r="F121763" t="s">
        <v>78111</v>
      </c>
    </row>
    <row r="121764" spans="1:6" x14ac:dyDescent="0.2">
      <c r="A121764" t="s">
        <v>120426</v>
      </c>
      <c r="B121764" t="s">
        <v>123689</v>
      </c>
      <c r="C121764" t="s">
        <v>123690</v>
      </c>
      <c r="D121764" t="s">
        <v>116248</v>
      </c>
      <c r="E121764" t="s">
        <v>116249</v>
      </c>
      <c r="F121764" t="s">
        <v>116250</v>
      </c>
    </row>
    <row r="121765" spans="1:6" x14ac:dyDescent="0.2">
      <c r="A121765" t="s">
        <v>120426</v>
      </c>
      <c r="B121765" t="s">
        <v>123689</v>
      </c>
      <c r="C121765" t="s">
        <v>123690</v>
      </c>
      <c r="D121765" t="s">
        <v>86603</v>
      </c>
      <c r="E121765" t="s">
        <v>86604</v>
      </c>
      <c r="F121765" t="s">
        <v>86605</v>
      </c>
    </row>
    <row r="121766" spans="1:6" x14ac:dyDescent="0.2">
      <c r="A121766" t="s">
        <v>120426</v>
      </c>
      <c r="B121766" t="s">
        <v>123689</v>
      </c>
      <c r="C121766" t="s">
        <v>123690</v>
      </c>
      <c r="D121766" t="s">
        <v>116254</v>
      </c>
      <c r="E121766" t="s">
        <v>116255</v>
      </c>
      <c r="F121766" t="s">
        <v>116256</v>
      </c>
    </row>
    <row r="121767" spans="1:6" x14ac:dyDescent="0.2">
      <c r="A121767" t="s">
        <v>120426</v>
      </c>
      <c r="B121767" t="s">
        <v>123689</v>
      </c>
      <c r="C121767" t="s">
        <v>123690</v>
      </c>
      <c r="D121767" t="s">
        <v>76934</v>
      </c>
      <c r="E121767" t="s">
        <v>76935</v>
      </c>
      <c r="F121767" t="s">
        <v>76936</v>
      </c>
    </row>
    <row r="121768" spans="1:6" x14ac:dyDescent="0.2">
      <c r="A121768" t="s">
        <v>120426</v>
      </c>
      <c r="B121768" t="s">
        <v>123689</v>
      </c>
      <c r="C121768" t="s">
        <v>123690</v>
      </c>
      <c r="D121768" t="s">
        <v>92990</v>
      </c>
      <c r="E121768" t="s">
        <v>92991</v>
      </c>
      <c r="F121768" t="s">
        <v>92992</v>
      </c>
    </row>
    <row r="121769" spans="1:6" x14ac:dyDescent="0.2">
      <c r="A121769" t="s">
        <v>120426</v>
      </c>
      <c r="B121769" t="s">
        <v>123689</v>
      </c>
      <c r="C121769" t="s">
        <v>123690</v>
      </c>
      <c r="D121769" t="s">
        <v>86610</v>
      </c>
      <c r="E121769" t="s">
        <v>86611</v>
      </c>
      <c r="F121769" t="s">
        <v>86612</v>
      </c>
    </row>
    <row r="121770" spans="1:6" x14ac:dyDescent="0.2">
      <c r="A121770" t="s">
        <v>120426</v>
      </c>
      <c r="B121770" t="s">
        <v>123689</v>
      </c>
      <c r="C121770" t="s">
        <v>123690</v>
      </c>
      <c r="D121770" t="s">
        <v>74348</v>
      </c>
      <c r="E121770" t="s">
        <v>74349</v>
      </c>
      <c r="F121770" t="s">
        <v>74350</v>
      </c>
    </row>
    <row r="121771" spans="1:6" x14ac:dyDescent="0.2">
      <c r="A121771" t="s">
        <v>120426</v>
      </c>
      <c r="B121771" t="s">
        <v>123689</v>
      </c>
      <c r="C121771" t="s">
        <v>123690</v>
      </c>
      <c r="D121771" t="s">
        <v>80455</v>
      </c>
      <c r="E121771" t="s">
        <v>80456</v>
      </c>
      <c r="F121771" t="s">
        <v>80457</v>
      </c>
    </row>
    <row r="121772" spans="1:6" x14ac:dyDescent="0.2">
      <c r="A121772" t="s">
        <v>120426</v>
      </c>
      <c r="B121772" t="s">
        <v>123689</v>
      </c>
      <c r="C121772" t="s">
        <v>123690</v>
      </c>
      <c r="D121772" t="s">
        <v>31083</v>
      </c>
      <c r="E121772" t="s">
        <v>31084</v>
      </c>
      <c r="F121772" t="s">
        <v>31085</v>
      </c>
    </row>
    <row r="121773" spans="1:6" x14ac:dyDescent="0.2">
      <c r="A121773" t="s">
        <v>120426</v>
      </c>
      <c r="B121773" t="s">
        <v>123689</v>
      </c>
      <c r="C121773" t="s">
        <v>123690</v>
      </c>
      <c r="D121773" t="s">
        <v>123702</v>
      </c>
      <c r="E121773" t="s">
        <v>123703</v>
      </c>
      <c r="F121773" t="s">
        <v>123704</v>
      </c>
    </row>
    <row r="121774" spans="1:6" x14ac:dyDescent="0.2">
      <c r="A121774" t="s">
        <v>120426</v>
      </c>
      <c r="B121774" t="s">
        <v>123689</v>
      </c>
      <c r="C121774" t="s">
        <v>123690</v>
      </c>
      <c r="D121774" t="s">
        <v>50530</v>
      </c>
      <c r="E121774" t="s">
        <v>50531</v>
      </c>
      <c r="F121774" t="s">
        <v>50532</v>
      </c>
    </row>
    <row r="121775" spans="1:6" x14ac:dyDescent="0.2">
      <c r="A121775" t="s">
        <v>120426</v>
      </c>
      <c r="B121775" t="s">
        <v>123689</v>
      </c>
      <c r="C121775" t="s">
        <v>123690</v>
      </c>
      <c r="D121775" t="s">
        <v>86619</v>
      </c>
      <c r="E121775" t="s">
        <v>86620</v>
      </c>
      <c r="F121775" t="s">
        <v>86621</v>
      </c>
    </row>
    <row r="121776" spans="1:6" x14ac:dyDescent="0.2">
      <c r="A121776" t="s">
        <v>120426</v>
      </c>
      <c r="B121776" t="s">
        <v>123689</v>
      </c>
      <c r="C121776" t="s">
        <v>123690</v>
      </c>
      <c r="D121776" t="s">
        <v>110943</v>
      </c>
      <c r="E121776" t="s">
        <v>110944</v>
      </c>
      <c r="F121776" t="s">
        <v>110945</v>
      </c>
    </row>
    <row r="121777" spans="1:6" x14ac:dyDescent="0.2">
      <c r="A121777" t="s">
        <v>120426</v>
      </c>
      <c r="B121777" t="s">
        <v>123689</v>
      </c>
      <c r="C121777" t="s">
        <v>123690</v>
      </c>
      <c r="D121777" t="s">
        <v>123705</v>
      </c>
      <c r="E121777" t="s">
        <v>123706</v>
      </c>
      <c r="F121777" t="s">
        <v>123707</v>
      </c>
    </row>
    <row r="121778" spans="1:6" x14ac:dyDescent="0.2">
      <c r="A121778" t="s">
        <v>120426</v>
      </c>
      <c r="B121778" t="s">
        <v>123689</v>
      </c>
      <c r="C121778" t="s">
        <v>123690</v>
      </c>
      <c r="D121778" t="s">
        <v>32978</v>
      </c>
      <c r="E121778" t="s">
        <v>86628</v>
      </c>
      <c r="F121778" t="s">
        <v>86629</v>
      </c>
    </row>
    <row r="121779" spans="1:6" x14ac:dyDescent="0.2">
      <c r="A121779" t="s">
        <v>120426</v>
      </c>
      <c r="B121779" t="s">
        <v>123689</v>
      </c>
      <c r="C121779" t="s">
        <v>123690</v>
      </c>
      <c r="D121779" t="s">
        <v>123708</v>
      </c>
      <c r="E121779" t="s">
        <v>123709</v>
      </c>
      <c r="F121779" t="s">
        <v>123710</v>
      </c>
    </row>
    <row r="121780" spans="1:6" x14ac:dyDescent="0.2">
      <c r="A121780" t="s">
        <v>120426</v>
      </c>
      <c r="B121780" t="s">
        <v>123689</v>
      </c>
      <c r="C121780" t="s">
        <v>123690</v>
      </c>
      <c r="D121780" t="s">
        <v>123711</v>
      </c>
      <c r="E121780" t="s">
        <v>123712</v>
      </c>
      <c r="F121780" t="s">
        <v>123713</v>
      </c>
    </row>
    <row r="121781" spans="1:6" x14ac:dyDescent="0.2">
      <c r="A121781" t="s">
        <v>120426</v>
      </c>
      <c r="B121781" t="s">
        <v>123689</v>
      </c>
      <c r="C121781" t="s">
        <v>123690</v>
      </c>
      <c r="D121781" t="s">
        <v>116344</v>
      </c>
      <c r="E121781" t="s">
        <v>116345</v>
      </c>
      <c r="F121781" t="s">
        <v>116346</v>
      </c>
    </row>
    <row r="121782" spans="1:6" x14ac:dyDescent="0.2">
      <c r="A121782" t="s">
        <v>120426</v>
      </c>
      <c r="B121782" t="s">
        <v>123689</v>
      </c>
      <c r="C121782" t="s">
        <v>123690</v>
      </c>
      <c r="D121782" t="s">
        <v>123714</v>
      </c>
      <c r="E121782" t="s">
        <v>123715</v>
      </c>
      <c r="F121782" t="s">
        <v>123716</v>
      </c>
    </row>
    <row r="121783" spans="1:6" x14ac:dyDescent="0.2">
      <c r="A121783" t="s">
        <v>120426</v>
      </c>
      <c r="B121783" t="s">
        <v>123689</v>
      </c>
      <c r="C121783" t="s">
        <v>123690</v>
      </c>
      <c r="D121783" t="s">
        <v>123717</v>
      </c>
      <c r="E121783" t="s">
        <v>123718</v>
      </c>
      <c r="F121783" t="s">
        <v>123719</v>
      </c>
    </row>
    <row r="121784" spans="1:6" x14ac:dyDescent="0.2">
      <c r="A121784" t="s">
        <v>120426</v>
      </c>
      <c r="B121784" t="s">
        <v>123689</v>
      </c>
      <c r="C121784" t="s">
        <v>123690</v>
      </c>
      <c r="D121784" t="s">
        <v>111101</v>
      </c>
      <c r="E121784" t="s">
        <v>111102</v>
      </c>
      <c r="F121784" t="s">
        <v>111103</v>
      </c>
    </row>
    <row r="121785" spans="1:6" x14ac:dyDescent="0.2">
      <c r="A121785" t="s">
        <v>120426</v>
      </c>
      <c r="B121785" t="s">
        <v>123720</v>
      </c>
      <c r="C121785" t="s">
        <v>123721</v>
      </c>
      <c r="D121785" t="s">
        <v>31516</v>
      </c>
      <c r="E121785" t="s">
        <v>31517</v>
      </c>
      <c r="F121785" t="s">
        <v>31518</v>
      </c>
    </row>
    <row r="121786" spans="1:6" x14ac:dyDescent="0.2">
      <c r="A121786" t="s">
        <v>120426</v>
      </c>
      <c r="B121786" t="s">
        <v>123720</v>
      </c>
      <c r="C121786" t="s">
        <v>123721</v>
      </c>
      <c r="D121786" t="s">
        <v>45162</v>
      </c>
      <c r="E121786" t="s">
        <v>45163</v>
      </c>
      <c r="F121786" t="s">
        <v>45164</v>
      </c>
    </row>
    <row r="121787" spans="1:6" x14ac:dyDescent="0.2">
      <c r="A121787" t="s">
        <v>120426</v>
      </c>
      <c r="B121787" t="s">
        <v>123720</v>
      </c>
      <c r="C121787" t="s">
        <v>123721</v>
      </c>
      <c r="D121787" t="s">
        <v>45172</v>
      </c>
      <c r="E121787" t="s">
        <v>45173</v>
      </c>
      <c r="F121787" t="s">
        <v>45174</v>
      </c>
    </row>
    <row r="121788" spans="1:6" x14ac:dyDescent="0.2">
      <c r="A121788" t="s">
        <v>120426</v>
      </c>
      <c r="B121788" t="s">
        <v>123720</v>
      </c>
      <c r="C121788" t="s">
        <v>123721</v>
      </c>
      <c r="D121788" t="s">
        <v>45178</v>
      </c>
      <c r="E121788" t="s">
        <v>45179</v>
      </c>
      <c r="F121788" t="s">
        <v>45180</v>
      </c>
    </row>
    <row r="121789" spans="1:6" x14ac:dyDescent="0.2">
      <c r="A121789" t="s">
        <v>120426</v>
      </c>
      <c r="B121789" t="s">
        <v>123720</v>
      </c>
      <c r="C121789" t="s">
        <v>123721</v>
      </c>
      <c r="D121789" t="s">
        <v>37714</v>
      </c>
      <c r="E121789" t="s">
        <v>37715</v>
      </c>
      <c r="F121789" t="s">
        <v>37716</v>
      </c>
    </row>
    <row r="121790" spans="1:6" x14ac:dyDescent="0.2">
      <c r="A121790" t="s">
        <v>120426</v>
      </c>
      <c r="B121790" t="s">
        <v>123720</v>
      </c>
      <c r="C121790" t="s">
        <v>123721</v>
      </c>
      <c r="D121790" t="s">
        <v>123722</v>
      </c>
      <c r="E121790" t="s">
        <v>123723</v>
      </c>
      <c r="F121790" t="s">
        <v>123724</v>
      </c>
    </row>
    <row r="121791" spans="1:6" x14ac:dyDescent="0.2">
      <c r="A121791" t="s">
        <v>120426</v>
      </c>
      <c r="B121791" t="s">
        <v>123720</v>
      </c>
      <c r="C121791" t="s">
        <v>123721</v>
      </c>
      <c r="D121791" t="s">
        <v>45198</v>
      </c>
      <c r="E121791" t="s">
        <v>45199</v>
      </c>
      <c r="F121791" t="s">
        <v>45200</v>
      </c>
    </row>
    <row r="121792" spans="1:6" x14ac:dyDescent="0.2">
      <c r="A121792" t="s">
        <v>120426</v>
      </c>
      <c r="B121792" t="s">
        <v>123720</v>
      </c>
      <c r="C121792" t="s">
        <v>123721</v>
      </c>
      <c r="D121792" t="s">
        <v>116763</v>
      </c>
      <c r="E121792" t="s">
        <v>116764</v>
      </c>
      <c r="F121792" t="s">
        <v>116765</v>
      </c>
    </row>
    <row r="121793" spans="1:6" x14ac:dyDescent="0.2">
      <c r="A121793" t="s">
        <v>120426</v>
      </c>
      <c r="B121793" t="s">
        <v>123720</v>
      </c>
      <c r="C121793" t="s">
        <v>123721</v>
      </c>
      <c r="D121793" t="s">
        <v>45207</v>
      </c>
      <c r="E121793" t="s">
        <v>45208</v>
      </c>
      <c r="F121793" t="s">
        <v>45209</v>
      </c>
    </row>
    <row r="121794" spans="1:6" x14ac:dyDescent="0.2">
      <c r="A121794" t="s">
        <v>120426</v>
      </c>
      <c r="B121794" t="s">
        <v>123720</v>
      </c>
      <c r="C121794" t="s">
        <v>123721</v>
      </c>
      <c r="D121794" t="s">
        <v>45226</v>
      </c>
      <c r="E121794" t="s">
        <v>45227</v>
      </c>
      <c r="F121794" t="s">
        <v>45228</v>
      </c>
    </row>
    <row r="121795" spans="1:6" x14ac:dyDescent="0.2">
      <c r="A121795" t="s">
        <v>120426</v>
      </c>
      <c r="B121795" t="s">
        <v>123720</v>
      </c>
      <c r="C121795" t="s">
        <v>123721</v>
      </c>
      <c r="D121795" t="s">
        <v>123725</v>
      </c>
      <c r="E121795" t="s">
        <v>123726</v>
      </c>
      <c r="F121795" t="s">
        <v>123727</v>
      </c>
    </row>
    <row r="121796" spans="1:6" x14ac:dyDescent="0.2">
      <c r="A121796" t="s">
        <v>120426</v>
      </c>
      <c r="B121796" t="s">
        <v>123720</v>
      </c>
      <c r="C121796" t="s">
        <v>123721</v>
      </c>
      <c r="D121796" t="s">
        <v>45254</v>
      </c>
      <c r="E121796" t="s">
        <v>45255</v>
      </c>
      <c r="F121796" t="s">
        <v>45256</v>
      </c>
    </row>
    <row r="121797" spans="1:6" x14ac:dyDescent="0.2">
      <c r="A121797" t="s">
        <v>120426</v>
      </c>
      <c r="B121797" t="s">
        <v>123720</v>
      </c>
      <c r="C121797" t="s">
        <v>123721</v>
      </c>
      <c r="D121797" t="s">
        <v>45269</v>
      </c>
      <c r="E121797" t="s">
        <v>45270</v>
      </c>
      <c r="F121797" t="s">
        <v>45271</v>
      </c>
    </row>
    <row r="121798" spans="1:6" x14ac:dyDescent="0.2">
      <c r="A121798" t="s">
        <v>120426</v>
      </c>
      <c r="B121798" t="s">
        <v>123720</v>
      </c>
      <c r="C121798" t="s">
        <v>123721</v>
      </c>
      <c r="D121798" t="s">
        <v>123728</v>
      </c>
      <c r="E121798" t="s">
        <v>123729</v>
      </c>
      <c r="F121798" t="s">
        <v>123730</v>
      </c>
    </row>
    <row r="121799" spans="1:6" x14ac:dyDescent="0.2">
      <c r="A121799" t="s">
        <v>120426</v>
      </c>
      <c r="B121799" t="s">
        <v>123720</v>
      </c>
      <c r="C121799" t="s">
        <v>123721</v>
      </c>
      <c r="D121799" t="s">
        <v>123731</v>
      </c>
      <c r="E121799" t="s">
        <v>123732</v>
      </c>
      <c r="F121799" t="s">
        <v>123733</v>
      </c>
    </row>
    <row r="121800" spans="1:6" x14ac:dyDescent="0.2">
      <c r="A121800" t="s">
        <v>120426</v>
      </c>
      <c r="B121800" t="s">
        <v>123720</v>
      </c>
      <c r="C121800" t="s">
        <v>123721</v>
      </c>
      <c r="D121800" t="s">
        <v>123734</v>
      </c>
      <c r="E121800" t="s">
        <v>123735</v>
      </c>
      <c r="F121800" t="s">
        <v>123736</v>
      </c>
    </row>
    <row r="121801" spans="1:6" x14ac:dyDescent="0.2">
      <c r="A121801" t="s">
        <v>120426</v>
      </c>
      <c r="B121801" t="s">
        <v>123720</v>
      </c>
      <c r="C121801" t="s">
        <v>123721</v>
      </c>
      <c r="D121801" t="s">
        <v>123737</v>
      </c>
      <c r="E121801" t="s">
        <v>123738</v>
      </c>
      <c r="F121801" t="s">
        <v>123739</v>
      </c>
    </row>
    <row r="121802" spans="1:6" x14ac:dyDescent="0.2">
      <c r="A121802" t="s">
        <v>120426</v>
      </c>
      <c r="B121802" t="s">
        <v>123720</v>
      </c>
      <c r="C121802" t="s">
        <v>123721</v>
      </c>
      <c r="D121802" t="s">
        <v>123740</v>
      </c>
      <c r="E121802" t="s">
        <v>123741</v>
      </c>
      <c r="F121802" t="s">
        <v>123742</v>
      </c>
    </row>
    <row r="121803" spans="1:6" x14ac:dyDescent="0.2">
      <c r="A121803" t="s">
        <v>120426</v>
      </c>
      <c r="B121803" t="s">
        <v>123743</v>
      </c>
      <c r="C121803" t="s">
        <v>123744</v>
      </c>
      <c r="D121803" t="s">
        <v>25269</v>
      </c>
      <c r="E121803" t="s">
        <v>25270</v>
      </c>
      <c r="F121803" t="s">
        <v>25271</v>
      </c>
    </row>
    <row r="121804" spans="1:6" x14ac:dyDescent="0.2">
      <c r="A121804" t="s">
        <v>120426</v>
      </c>
      <c r="B121804" t="s">
        <v>123743</v>
      </c>
      <c r="C121804" t="s">
        <v>123744</v>
      </c>
      <c r="D121804" t="s">
        <v>21875</v>
      </c>
      <c r="E121804" t="s">
        <v>21876</v>
      </c>
      <c r="F121804" t="s">
        <v>21877</v>
      </c>
    </row>
    <row r="121805" spans="1:6" x14ac:dyDescent="0.2">
      <c r="A121805" t="s">
        <v>120426</v>
      </c>
      <c r="B121805" t="s">
        <v>123743</v>
      </c>
      <c r="C121805" t="s">
        <v>123744</v>
      </c>
      <c r="D121805" t="s">
        <v>24409</v>
      </c>
      <c r="E121805" t="s">
        <v>24410</v>
      </c>
      <c r="F121805" t="s">
        <v>24411</v>
      </c>
    </row>
    <row r="121806" spans="1:6" x14ac:dyDescent="0.2">
      <c r="A121806" t="s">
        <v>120426</v>
      </c>
      <c r="B121806" t="s">
        <v>123743</v>
      </c>
      <c r="C121806" t="s">
        <v>123744</v>
      </c>
      <c r="D121806" t="s">
        <v>24413</v>
      </c>
      <c r="E121806" t="s">
        <v>24414</v>
      </c>
      <c r="F121806" t="s">
        <v>24415</v>
      </c>
    </row>
    <row r="121807" spans="1:6" x14ac:dyDescent="0.2">
      <c r="A121807" t="s">
        <v>120426</v>
      </c>
      <c r="B121807" t="s">
        <v>123743</v>
      </c>
      <c r="C121807" t="s">
        <v>123744</v>
      </c>
      <c r="D121807" t="s">
        <v>17690</v>
      </c>
      <c r="E121807" t="s">
        <v>17691</v>
      </c>
      <c r="F121807" t="s">
        <v>17692</v>
      </c>
    </row>
    <row r="121808" spans="1:6" x14ac:dyDescent="0.2">
      <c r="A121808" t="s">
        <v>120426</v>
      </c>
      <c r="B121808" t="s">
        <v>123743</v>
      </c>
      <c r="C121808" t="s">
        <v>123744</v>
      </c>
      <c r="D121808" t="s">
        <v>19942</v>
      </c>
      <c r="E121808" t="s">
        <v>19943</v>
      </c>
      <c r="F121808" t="s">
        <v>19944</v>
      </c>
    </row>
    <row r="121809" spans="1:6" x14ac:dyDescent="0.2">
      <c r="A121809" t="s">
        <v>120426</v>
      </c>
      <c r="B121809" t="s">
        <v>123743</v>
      </c>
      <c r="C121809" t="s">
        <v>123744</v>
      </c>
      <c r="D121809" t="s">
        <v>123745</v>
      </c>
      <c r="E121809" t="s">
        <v>123746</v>
      </c>
      <c r="F121809" t="s">
        <v>123747</v>
      </c>
    </row>
    <row r="121810" spans="1:6" x14ac:dyDescent="0.2">
      <c r="A121810" t="s">
        <v>120426</v>
      </c>
      <c r="B121810" t="s">
        <v>123743</v>
      </c>
      <c r="C121810" t="s">
        <v>123744</v>
      </c>
      <c r="D121810" t="s">
        <v>18245</v>
      </c>
      <c r="E121810" t="s">
        <v>18246</v>
      </c>
      <c r="F121810" t="s">
        <v>18247</v>
      </c>
    </row>
    <row r="121811" spans="1:6" x14ac:dyDescent="0.2">
      <c r="A121811" t="s">
        <v>120426</v>
      </c>
      <c r="B121811" t="s">
        <v>123743</v>
      </c>
      <c r="C121811" t="s">
        <v>123744</v>
      </c>
      <c r="D121811" t="s">
        <v>21885</v>
      </c>
      <c r="E121811" t="s">
        <v>21886</v>
      </c>
      <c r="F121811" t="s">
        <v>21887</v>
      </c>
    </row>
    <row r="121812" spans="1:6" x14ac:dyDescent="0.2">
      <c r="A121812" t="s">
        <v>120426</v>
      </c>
      <c r="B121812" t="s">
        <v>123743</v>
      </c>
      <c r="C121812" t="s">
        <v>123744</v>
      </c>
      <c r="D121812" t="s">
        <v>123748</v>
      </c>
      <c r="E121812" t="s">
        <v>123749</v>
      </c>
      <c r="F121812" t="s">
        <v>123750</v>
      </c>
    </row>
    <row r="121813" spans="1:6" x14ac:dyDescent="0.2">
      <c r="A121813" t="s">
        <v>120426</v>
      </c>
      <c r="B121813" t="s">
        <v>123743</v>
      </c>
      <c r="C121813" t="s">
        <v>123744</v>
      </c>
      <c r="D121813" t="s">
        <v>21888</v>
      </c>
      <c r="E121813" t="s">
        <v>21889</v>
      </c>
      <c r="F121813" t="s">
        <v>21890</v>
      </c>
    </row>
    <row r="121814" spans="1:6" x14ac:dyDescent="0.2">
      <c r="A121814" t="s">
        <v>120426</v>
      </c>
      <c r="B121814" t="s">
        <v>123743</v>
      </c>
      <c r="C121814" t="s">
        <v>123744</v>
      </c>
      <c r="D121814" t="s">
        <v>19790</v>
      </c>
      <c r="E121814" t="s">
        <v>19791</v>
      </c>
      <c r="F121814" t="s">
        <v>19792</v>
      </c>
    </row>
    <row r="121815" spans="1:6" x14ac:dyDescent="0.2">
      <c r="A121815" t="s">
        <v>120426</v>
      </c>
      <c r="B121815" t="s">
        <v>123743</v>
      </c>
      <c r="C121815" t="s">
        <v>123744</v>
      </c>
      <c r="D121815" t="s">
        <v>17724</v>
      </c>
      <c r="E121815" t="s">
        <v>17725</v>
      </c>
      <c r="F121815" t="s">
        <v>17726</v>
      </c>
    </row>
    <row r="121816" spans="1:6" x14ac:dyDescent="0.2">
      <c r="A121816" t="s">
        <v>120426</v>
      </c>
      <c r="B121816" t="s">
        <v>123743</v>
      </c>
      <c r="C121816" t="s">
        <v>123744</v>
      </c>
      <c r="D121816" t="s">
        <v>24960</v>
      </c>
      <c r="E121816" t="s">
        <v>24961</v>
      </c>
      <c r="F121816" t="s">
        <v>24962</v>
      </c>
    </row>
    <row r="121817" spans="1:6" x14ac:dyDescent="0.2">
      <c r="A121817" t="s">
        <v>120426</v>
      </c>
      <c r="B121817" t="s">
        <v>123743</v>
      </c>
      <c r="C121817" t="s">
        <v>123744</v>
      </c>
      <c r="D121817" t="s">
        <v>117095</v>
      </c>
      <c r="E121817" t="s">
        <v>117096</v>
      </c>
      <c r="F121817" t="s">
        <v>117097</v>
      </c>
    </row>
    <row r="121818" spans="1:6" x14ac:dyDescent="0.2">
      <c r="A121818" t="s">
        <v>120426</v>
      </c>
      <c r="B121818" t="s">
        <v>123743</v>
      </c>
      <c r="C121818" t="s">
        <v>123744</v>
      </c>
      <c r="D121818" t="s">
        <v>17745</v>
      </c>
      <c r="E121818" t="s">
        <v>17746</v>
      </c>
      <c r="F121818" t="s">
        <v>123751</v>
      </c>
    </row>
    <row r="121819" spans="1:6" x14ac:dyDescent="0.2">
      <c r="A121819" t="s">
        <v>120426</v>
      </c>
      <c r="B121819" t="s">
        <v>123743</v>
      </c>
      <c r="C121819" t="s">
        <v>123744</v>
      </c>
      <c r="D121819" t="s">
        <v>123752</v>
      </c>
      <c r="E121819" t="s">
        <v>123753</v>
      </c>
      <c r="F121819" t="s">
        <v>123754</v>
      </c>
    </row>
    <row r="121820" spans="1:6" x14ac:dyDescent="0.2">
      <c r="A121820" t="s">
        <v>120426</v>
      </c>
      <c r="B121820" t="s">
        <v>123743</v>
      </c>
      <c r="C121820" t="s">
        <v>123744</v>
      </c>
      <c r="D121820" t="s">
        <v>17868</v>
      </c>
      <c r="E121820" t="s">
        <v>17869</v>
      </c>
      <c r="F121820" t="s">
        <v>17870</v>
      </c>
    </row>
    <row r="121821" spans="1:6" x14ac:dyDescent="0.2">
      <c r="A121821" t="s">
        <v>120426</v>
      </c>
      <c r="B121821" t="s">
        <v>123743</v>
      </c>
      <c r="C121821" t="s">
        <v>123744</v>
      </c>
      <c r="D121821" t="s">
        <v>123755</v>
      </c>
      <c r="E121821" t="s">
        <v>123756</v>
      </c>
      <c r="F121821" t="s">
        <v>123757</v>
      </c>
    </row>
    <row r="121822" spans="1:6" x14ac:dyDescent="0.2">
      <c r="A121822" t="s">
        <v>120426</v>
      </c>
      <c r="B121822" t="s">
        <v>123743</v>
      </c>
      <c r="C121822" t="s">
        <v>123744</v>
      </c>
      <c r="D121822" t="s">
        <v>17892</v>
      </c>
      <c r="E121822" t="s">
        <v>17893</v>
      </c>
      <c r="F121822" t="s">
        <v>17894</v>
      </c>
    </row>
    <row r="121823" spans="1:6" x14ac:dyDescent="0.2">
      <c r="A121823" t="s">
        <v>120426</v>
      </c>
      <c r="B121823" t="s">
        <v>123743</v>
      </c>
      <c r="C121823" t="s">
        <v>123744</v>
      </c>
      <c r="D121823" t="s">
        <v>17889</v>
      </c>
      <c r="E121823" t="s">
        <v>17890</v>
      </c>
      <c r="F121823" t="s">
        <v>17891</v>
      </c>
    </row>
    <row r="121824" spans="1:6" x14ac:dyDescent="0.2">
      <c r="A121824" t="s">
        <v>120426</v>
      </c>
      <c r="B121824" t="s">
        <v>123743</v>
      </c>
      <c r="C121824" t="s">
        <v>123744</v>
      </c>
      <c r="D121824" t="s">
        <v>123758</v>
      </c>
      <c r="E121824" t="s">
        <v>123759</v>
      </c>
      <c r="F121824" t="s">
        <v>123760</v>
      </c>
    </row>
    <row r="121825" spans="1:6" x14ac:dyDescent="0.2">
      <c r="A121825" t="s">
        <v>120426</v>
      </c>
      <c r="B121825" t="s">
        <v>123743</v>
      </c>
      <c r="C121825" t="s">
        <v>123744</v>
      </c>
      <c r="D121825" t="s">
        <v>17944</v>
      </c>
      <c r="E121825" t="s">
        <v>17945</v>
      </c>
      <c r="F121825" t="s">
        <v>17946</v>
      </c>
    </row>
    <row r="121826" spans="1:6" x14ac:dyDescent="0.2">
      <c r="A121826" t="s">
        <v>120426</v>
      </c>
      <c r="B121826" t="s">
        <v>123743</v>
      </c>
      <c r="C121826" t="s">
        <v>123744</v>
      </c>
      <c r="D121826" t="s">
        <v>123761</v>
      </c>
      <c r="E121826" t="s">
        <v>123762</v>
      </c>
      <c r="F121826" t="s">
        <v>123763</v>
      </c>
    </row>
    <row r="121827" spans="1:6" x14ac:dyDescent="0.2">
      <c r="A121827" t="s">
        <v>120426</v>
      </c>
      <c r="B121827" t="s">
        <v>123743</v>
      </c>
      <c r="C121827" t="s">
        <v>123744</v>
      </c>
      <c r="D121827" t="s">
        <v>123764</v>
      </c>
      <c r="E121827" t="s">
        <v>123765</v>
      </c>
      <c r="F121827" t="s">
        <v>123766</v>
      </c>
    </row>
    <row r="121828" spans="1:6" x14ac:dyDescent="0.2">
      <c r="A121828" t="s">
        <v>120426</v>
      </c>
      <c r="B121828" t="s">
        <v>123743</v>
      </c>
      <c r="C121828" t="s">
        <v>123744</v>
      </c>
      <c r="D121828" t="s">
        <v>21928</v>
      </c>
      <c r="E121828" t="s">
        <v>21929</v>
      </c>
      <c r="F121828" t="s">
        <v>21930</v>
      </c>
    </row>
    <row r="121829" spans="1:6" x14ac:dyDescent="0.2">
      <c r="A121829" t="s">
        <v>120426</v>
      </c>
      <c r="B121829" t="s">
        <v>123743</v>
      </c>
      <c r="C121829" t="s">
        <v>123744</v>
      </c>
      <c r="D121829" t="s">
        <v>25259</v>
      </c>
      <c r="E121829" t="s">
        <v>25260</v>
      </c>
      <c r="F121829" t="s">
        <v>25261</v>
      </c>
    </row>
    <row r="121830" spans="1:6" x14ac:dyDescent="0.2">
      <c r="A121830" t="s">
        <v>120426</v>
      </c>
      <c r="B121830" t="s">
        <v>123743</v>
      </c>
      <c r="C121830" t="s">
        <v>123744</v>
      </c>
      <c r="D121830" t="s">
        <v>18041</v>
      </c>
      <c r="E121830" t="s">
        <v>18042</v>
      </c>
      <c r="F121830" t="s">
        <v>18043</v>
      </c>
    </row>
    <row r="121831" spans="1:6" x14ac:dyDescent="0.2">
      <c r="A121831" t="s">
        <v>120426</v>
      </c>
      <c r="B121831" t="s">
        <v>123743</v>
      </c>
      <c r="C121831" t="s">
        <v>123744</v>
      </c>
      <c r="D121831" t="s">
        <v>21949</v>
      </c>
      <c r="E121831" t="s">
        <v>21950</v>
      </c>
      <c r="F121831" t="s">
        <v>21951</v>
      </c>
    </row>
    <row r="121832" spans="1:6" x14ac:dyDescent="0.2">
      <c r="A121832" t="s">
        <v>120426</v>
      </c>
      <c r="B121832" t="s">
        <v>123743</v>
      </c>
      <c r="C121832" t="s">
        <v>123744</v>
      </c>
      <c r="D121832" t="s">
        <v>18143</v>
      </c>
      <c r="E121832" t="s">
        <v>18144</v>
      </c>
      <c r="F121832" t="s">
        <v>18145</v>
      </c>
    </row>
    <row r="121833" spans="1:6" x14ac:dyDescent="0.2">
      <c r="A121833" t="s">
        <v>120426</v>
      </c>
      <c r="B121833" t="s">
        <v>123743</v>
      </c>
      <c r="C121833" t="s">
        <v>123744</v>
      </c>
      <c r="D121833" t="s">
        <v>123767</v>
      </c>
      <c r="E121833" t="s">
        <v>123768</v>
      </c>
      <c r="F121833" t="s">
        <v>123769</v>
      </c>
    </row>
    <row r="121834" spans="1:6" x14ac:dyDescent="0.2">
      <c r="A121834" t="s">
        <v>120426</v>
      </c>
      <c r="B121834" t="s">
        <v>123743</v>
      </c>
      <c r="C121834" t="s">
        <v>123744</v>
      </c>
      <c r="D121834" t="s">
        <v>50576</v>
      </c>
      <c r="E121834" t="s">
        <v>50577</v>
      </c>
      <c r="F121834" t="s">
        <v>123770</v>
      </c>
    </row>
    <row r="121835" spans="1:6" x14ac:dyDescent="0.2">
      <c r="A121835" t="s">
        <v>120426</v>
      </c>
      <c r="B121835" t="s">
        <v>123743</v>
      </c>
      <c r="C121835" t="s">
        <v>123744</v>
      </c>
      <c r="D121835" t="s">
        <v>21964</v>
      </c>
      <c r="E121835" t="s">
        <v>21965</v>
      </c>
      <c r="F121835" t="s">
        <v>21966</v>
      </c>
    </row>
    <row r="121836" spans="1:6" x14ac:dyDescent="0.2">
      <c r="A121836" t="s">
        <v>120426</v>
      </c>
      <c r="B121836" t="s">
        <v>123771</v>
      </c>
      <c r="C121836" t="s">
        <v>123772</v>
      </c>
      <c r="D121836" t="s">
        <v>105674</v>
      </c>
      <c r="E121836" t="s">
        <v>105675</v>
      </c>
      <c r="F121836" t="s">
        <v>105676</v>
      </c>
    </row>
    <row r="121837" spans="1:6" x14ac:dyDescent="0.2">
      <c r="A121837" t="s">
        <v>120426</v>
      </c>
      <c r="B121837" t="s">
        <v>123771</v>
      </c>
      <c r="C121837" t="s">
        <v>123772</v>
      </c>
      <c r="D121837" t="s">
        <v>91775</v>
      </c>
      <c r="E121837" t="s">
        <v>91776</v>
      </c>
      <c r="F121837" t="s">
        <v>91777</v>
      </c>
    </row>
    <row r="121838" spans="1:6" x14ac:dyDescent="0.2">
      <c r="A121838" t="s">
        <v>120426</v>
      </c>
      <c r="B121838" t="s">
        <v>123771</v>
      </c>
      <c r="C121838" t="s">
        <v>123772</v>
      </c>
      <c r="D121838" t="s">
        <v>91781</v>
      </c>
      <c r="E121838" t="s">
        <v>91782</v>
      </c>
      <c r="F121838" t="s">
        <v>91783</v>
      </c>
    </row>
    <row r="121839" spans="1:6" x14ac:dyDescent="0.2">
      <c r="A121839" t="s">
        <v>120426</v>
      </c>
      <c r="B121839" t="s">
        <v>123771</v>
      </c>
      <c r="C121839" t="s">
        <v>123772</v>
      </c>
      <c r="D121839" t="s">
        <v>92155</v>
      </c>
      <c r="E121839" t="s">
        <v>92156</v>
      </c>
      <c r="F121839" t="s">
        <v>92157</v>
      </c>
    </row>
    <row r="121840" spans="1:6" x14ac:dyDescent="0.2">
      <c r="A121840" t="s">
        <v>120426</v>
      </c>
      <c r="B121840" t="s">
        <v>123771</v>
      </c>
      <c r="C121840" t="s">
        <v>123772</v>
      </c>
      <c r="D121840" t="s">
        <v>20984</v>
      </c>
      <c r="E121840" t="s">
        <v>20985</v>
      </c>
      <c r="F121840" t="s">
        <v>123773</v>
      </c>
    </row>
    <row r="121841" spans="1:6" x14ac:dyDescent="0.2">
      <c r="A121841" t="s">
        <v>120426</v>
      </c>
      <c r="B121841" t="s">
        <v>123771</v>
      </c>
      <c r="C121841" t="s">
        <v>123772</v>
      </c>
      <c r="D121841" t="s">
        <v>93893</v>
      </c>
      <c r="E121841" t="s">
        <v>93894</v>
      </c>
      <c r="F121841" t="s">
        <v>93895</v>
      </c>
    </row>
    <row r="121842" spans="1:6" x14ac:dyDescent="0.2">
      <c r="A121842" t="s">
        <v>120426</v>
      </c>
      <c r="B121842" t="s">
        <v>123771</v>
      </c>
      <c r="C121842" t="s">
        <v>123772</v>
      </c>
      <c r="D121842" t="s">
        <v>21049</v>
      </c>
      <c r="E121842" t="s">
        <v>21050</v>
      </c>
      <c r="F121842" t="s">
        <v>21051</v>
      </c>
    </row>
    <row r="121843" spans="1:6" x14ac:dyDescent="0.2">
      <c r="A121843" t="s">
        <v>120426</v>
      </c>
      <c r="B121843" t="s">
        <v>123771</v>
      </c>
      <c r="C121843" t="s">
        <v>123772</v>
      </c>
      <c r="D121843" t="s">
        <v>24861</v>
      </c>
      <c r="E121843" t="s">
        <v>24862</v>
      </c>
      <c r="F121843" t="s">
        <v>24863</v>
      </c>
    </row>
    <row r="121844" spans="1:6" x14ac:dyDescent="0.2">
      <c r="A121844" t="s">
        <v>120426</v>
      </c>
      <c r="B121844" t="s">
        <v>123771</v>
      </c>
      <c r="C121844" t="s">
        <v>123772</v>
      </c>
      <c r="D121844" t="s">
        <v>92192</v>
      </c>
      <c r="E121844" t="s">
        <v>92193</v>
      </c>
      <c r="F121844" t="s">
        <v>92194</v>
      </c>
    </row>
    <row r="121845" spans="1:6" x14ac:dyDescent="0.2">
      <c r="A121845" t="s">
        <v>120426</v>
      </c>
      <c r="B121845" t="s">
        <v>123771</v>
      </c>
      <c r="C121845" t="s">
        <v>123772</v>
      </c>
      <c r="D121845" t="s">
        <v>21068</v>
      </c>
      <c r="E121845" t="s">
        <v>21069</v>
      </c>
      <c r="F121845" t="s">
        <v>21070</v>
      </c>
    </row>
    <row r="121846" spans="1:6" x14ac:dyDescent="0.2">
      <c r="A121846" t="s">
        <v>120426</v>
      </c>
      <c r="B121846" t="s">
        <v>123771</v>
      </c>
      <c r="C121846" t="s">
        <v>123772</v>
      </c>
      <c r="D121846" t="s">
        <v>92372</v>
      </c>
      <c r="E121846" t="s">
        <v>92373</v>
      </c>
      <c r="F121846" t="s">
        <v>92374</v>
      </c>
    </row>
    <row r="121847" spans="1:6" x14ac:dyDescent="0.2">
      <c r="A121847" t="s">
        <v>120426</v>
      </c>
      <c r="B121847" t="s">
        <v>123771</v>
      </c>
      <c r="C121847" t="s">
        <v>123772</v>
      </c>
      <c r="D121847" t="s">
        <v>15567</v>
      </c>
      <c r="E121847" t="s">
        <v>15568</v>
      </c>
      <c r="F121847" t="s">
        <v>15569</v>
      </c>
    </row>
    <row r="121848" spans="1:6" x14ac:dyDescent="0.2">
      <c r="A121848" t="s">
        <v>120426</v>
      </c>
      <c r="B121848" t="s">
        <v>123771</v>
      </c>
      <c r="C121848" t="s">
        <v>123772</v>
      </c>
      <c r="D121848" t="s">
        <v>18160</v>
      </c>
      <c r="E121848" t="s">
        <v>18161</v>
      </c>
      <c r="F121848" t="s">
        <v>18162</v>
      </c>
    </row>
    <row r="121849" spans="1:6" x14ac:dyDescent="0.2">
      <c r="A121849" t="s">
        <v>120426</v>
      </c>
      <c r="B121849" t="s">
        <v>123771</v>
      </c>
      <c r="C121849" t="s">
        <v>123772</v>
      </c>
      <c r="D121849" t="s">
        <v>92383</v>
      </c>
      <c r="E121849" t="s">
        <v>92384</v>
      </c>
      <c r="F121849" t="s">
        <v>92385</v>
      </c>
    </row>
    <row r="121850" spans="1:6" x14ac:dyDescent="0.2">
      <c r="A121850" t="s">
        <v>120426</v>
      </c>
      <c r="B121850" t="s">
        <v>123771</v>
      </c>
      <c r="C121850" t="s">
        <v>123772</v>
      </c>
      <c r="D121850" t="s">
        <v>25556</v>
      </c>
      <c r="E121850" t="s">
        <v>25557</v>
      </c>
      <c r="F121850" t="s">
        <v>25558</v>
      </c>
    </row>
    <row r="121851" spans="1:6" x14ac:dyDescent="0.2">
      <c r="A121851" t="s">
        <v>120426</v>
      </c>
      <c r="B121851" t="s">
        <v>123771</v>
      </c>
      <c r="C121851" t="s">
        <v>123772</v>
      </c>
      <c r="D121851" t="s">
        <v>23477</v>
      </c>
      <c r="E121851" t="s">
        <v>23478</v>
      </c>
      <c r="F121851" t="s">
        <v>23479</v>
      </c>
    </row>
    <row r="121852" spans="1:6" x14ac:dyDescent="0.2">
      <c r="A121852" t="s">
        <v>120426</v>
      </c>
      <c r="B121852" t="s">
        <v>123771</v>
      </c>
      <c r="C121852" t="s">
        <v>123772</v>
      </c>
      <c r="D121852" t="s">
        <v>94306</v>
      </c>
      <c r="E121852" t="s">
        <v>94307</v>
      </c>
      <c r="F121852" t="s">
        <v>123774</v>
      </c>
    </row>
    <row r="121853" spans="1:6" x14ac:dyDescent="0.2">
      <c r="A121853" t="s">
        <v>120426</v>
      </c>
      <c r="B121853" t="s">
        <v>123771</v>
      </c>
      <c r="C121853" t="s">
        <v>123772</v>
      </c>
      <c r="D121853" t="s">
        <v>92211</v>
      </c>
      <c r="E121853" t="s">
        <v>92212</v>
      </c>
      <c r="F121853" t="s">
        <v>123775</v>
      </c>
    </row>
    <row r="121854" spans="1:6" x14ac:dyDescent="0.2">
      <c r="A121854" t="s">
        <v>120426</v>
      </c>
      <c r="B121854" t="s">
        <v>123771</v>
      </c>
      <c r="C121854" t="s">
        <v>123772</v>
      </c>
      <c r="D121854" t="s">
        <v>21116</v>
      </c>
      <c r="E121854" t="s">
        <v>21117</v>
      </c>
      <c r="F121854" t="s">
        <v>21118</v>
      </c>
    </row>
    <row r="121855" spans="1:6" x14ac:dyDescent="0.2">
      <c r="A121855" t="s">
        <v>120426</v>
      </c>
      <c r="B121855" t="s">
        <v>123771</v>
      </c>
      <c r="C121855" t="s">
        <v>123772</v>
      </c>
      <c r="D121855" t="s">
        <v>92412</v>
      </c>
      <c r="E121855" t="s">
        <v>92413</v>
      </c>
      <c r="F121855" t="s">
        <v>92414</v>
      </c>
    </row>
    <row r="121856" spans="1:6" x14ac:dyDescent="0.2">
      <c r="A121856" t="s">
        <v>120426</v>
      </c>
      <c r="B121856" t="s">
        <v>123771</v>
      </c>
      <c r="C121856" t="s">
        <v>123772</v>
      </c>
      <c r="D121856" t="s">
        <v>17612</v>
      </c>
      <c r="E121856" t="s">
        <v>17613</v>
      </c>
      <c r="F121856" t="s">
        <v>17614</v>
      </c>
    </row>
    <row r="121857" spans="1:6" x14ac:dyDescent="0.2">
      <c r="A121857" t="s">
        <v>120426</v>
      </c>
      <c r="B121857" t="s">
        <v>123771</v>
      </c>
      <c r="C121857" t="s">
        <v>123772</v>
      </c>
      <c r="D121857" t="s">
        <v>21149</v>
      </c>
      <c r="E121857" t="s">
        <v>21150</v>
      </c>
      <c r="F121857" t="s">
        <v>21151</v>
      </c>
    </row>
    <row r="121858" spans="1:6" x14ac:dyDescent="0.2">
      <c r="A121858" t="s">
        <v>120426</v>
      </c>
      <c r="B121858" t="s">
        <v>123771</v>
      </c>
      <c r="C121858" t="s">
        <v>123772</v>
      </c>
      <c r="D121858" t="s">
        <v>92422</v>
      </c>
      <c r="E121858" t="s">
        <v>92423</v>
      </c>
      <c r="F121858" t="s">
        <v>92424</v>
      </c>
    </row>
    <row r="121859" spans="1:6" x14ac:dyDescent="0.2">
      <c r="A121859" t="s">
        <v>120426</v>
      </c>
      <c r="B121859" t="s">
        <v>123771</v>
      </c>
      <c r="C121859" t="s">
        <v>123772</v>
      </c>
      <c r="D121859" t="s">
        <v>92220</v>
      </c>
      <c r="E121859" t="s">
        <v>92221</v>
      </c>
      <c r="F121859" t="s">
        <v>92222</v>
      </c>
    </row>
    <row r="121860" spans="1:6" x14ac:dyDescent="0.2">
      <c r="A121860" t="s">
        <v>120426</v>
      </c>
      <c r="B121860" t="s">
        <v>123771</v>
      </c>
      <c r="C121860" t="s">
        <v>123772</v>
      </c>
      <c r="D121860" t="s">
        <v>91804</v>
      </c>
      <c r="E121860" t="s">
        <v>91805</v>
      </c>
      <c r="F121860" t="s">
        <v>91806</v>
      </c>
    </row>
    <row r="121861" spans="1:6" x14ac:dyDescent="0.2">
      <c r="A121861" t="s">
        <v>120426</v>
      </c>
      <c r="B121861" t="s">
        <v>123771</v>
      </c>
      <c r="C121861" t="s">
        <v>123772</v>
      </c>
      <c r="D121861" t="s">
        <v>17621</v>
      </c>
      <c r="E121861" t="s">
        <v>17622</v>
      </c>
      <c r="F121861" t="s">
        <v>17623</v>
      </c>
    </row>
    <row r="121862" spans="1:6" x14ac:dyDescent="0.2">
      <c r="A121862" t="s">
        <v>120426</v>
      </c>
      <c r="B121862" t="s">
        <v>123771</v>
      </c>
      <c r="C121862" t="s">
        <v>123772</v>
      </c>
      <c r="D121862" t="s">
        <v>24175</v>
      </c>
      <c r="E121862" t="s">
        <v>24176</v>
      </c>
      <c r="F121862" t="s">
        <v>24177</v>
      </c>
    </row>
    <row r="121863" spans="1:6" x14ac:dyDescent="0.2">
      <c r="A121863" t="s">
        <v>120426</v>
      </c>
      <c r="B121863" t="s">
        <v>123771</v>
      </c>
      <c r="C121863" t="s">
        <v>123772</v>
      </c>
      <c r="D121863" t="s">
        <v>91810</v>
      </c>
      <c r="E121863" t="s">
        <v>91811</v>
      </c>
      <c r="F121863" t="s">
        <v>91812</v>
      </c>
    </row>
    <row r="121864" spans="1:6" x14ac:dyDescent="0.2">
      <c r="A121864" t="s">
        <v>120426</v>
      </c>
      <c r="B121864" t="s">
        <v>123771</v>
      </c>
      <c r="C121864" t="s">
        <v>123772</v>
      </c>
      <c r="D121864" t="s">
        <v>23194</v>
      </c>
      <c r="E121864" t="s">
        <v>23195</v>
      </c>
      <c r="F121864" t="s">
        <v>23196</v>
      </c>
    </row>
    <row r="121865" spans="1:6" x14ac:dyDescent="0.2">
      <c r="A121865" t="s">
        <v>120426</v>
      </c>
      <c r="B121865" t="s">
        <v>123771</v>
      </c>
      <c r="C121865" t="s">
        <v>123772</v>
      </c>
      <c r="D121865" t="s">
        <v>15937</v>
      </c>
      <c r="E121865" t="s">
        <v>15938</v>
      </c>
      <c r="F121865" t="s">
        <v>123776</v>
      </c>
    </row>
    <row r="121866" spans="1:6" x14ac:dyDescent="0.2">
      <c r="A121866" t="s">
        <v>120426</v>
      </c>
      <c r="B121866" t="s">
        <v>123771</v>
      </c>
      <c r="C121866" t="s">
        <v>123772</v>
      </c>
      <c r="D121866" t="s">
        <v>25618</v>
      </c>
      <c r="E121866" t="s">
        <v>25619</v>
      </c>
      <c r="F121866" t="s">
        <v>92241</v>
      </c>
    </row>
    <row r="121867" spans="1:6" x14ac:dyDescent="0.2">
      <c r="A121867" t="s">
        <v>120426</v>
      </c>
      <c r="B121867" t="s">
        <v>123771</v>
      </c>
      <c r="C121867" t="s">
        <v>123772</v>
      </c>
      <c r="D121867" t="s">
        <v>17636</v>
      </c>
      <c r="E121867" t="s">
        <v>17637</v>
      </c>
      <c r="F121867" t="s">
        <v>17638</v>
      </c>
    </row>
    <row r="121868" spans="1:6" x14ac:dyDescent="0.2">
      <c r="A121868" t="s">
        <v>120426</v>
      </c>
      <c r="B121868" t="s">
        <v>123771</v>
      </c>
      <c r="C121868" t="s">
        <v>123772</v>
      </c>
      <c r="D121868" t="s">
        <v>24877</v>
      </c>
      <c r="E121868" t="s">
        <v>24878</v>
      </c>
      <c r="F121868" t="s">
        <v>24879</v>
      </c>
    </row>
    <row r="121869" spans="1:6" x14ac:dyDescent="0.2">
      <c r="A121869" t="s">
        <v>120426</v>
      </c>
      <c r="B121869" t="s">
        <v>123771</v>
      </c>
      <c r="C121869" t="s">
        <v>123772</v>
      </c>
      <c r="D121869" t="s">
        <v>91825</v>
      </c>
      <c r="E121869" t="s">
        <v>91826</v>
      </c>
      <c r="F121869" t="s">
        <v>91827</v>
      </c>
    </row>
    <row r="121870" spans="1:6" x14ac:dyDescent="0.2">
      <c r="A121870" t="s">
        <v>120426</v>
      </c>
      <c r="B121870" t="s">
        <v>123771</v>
      </c>
      <c r="C121870" t="s">
        <v>123772</v>
      </c>
      <c r="D121870" t="s">
        <v>92457</v>
      </c>
      <c r="E121870" t="s">
        <v>92458</v>
      </c>
      <c r="F121870" t="s">
        <v>92459</v>
      </c>
    </row>
    <row r="121871" spans="1:6" x14ac:dyDescent="0.2">
      <c r="A121871" t="s">
        <v>120426</v>
      </c>
      <c r="B121871" t="s">
        <v>123771</v>
      </c>
      <c r="C121871" t="s">
        <v>123772</v>
      </c>
      <c r="D121871" t="s">
        <v>20009</v>
      </c>
      <c r="E121871" t="s">
        <v>20010</v>
      </c>
      <c r="F121871" t="s">
        <v>20011</v>
      </c>
    </row>
    <row r="121872" spans="1:6" x14ac:dyDescent="0.2">
      <c r="A121872" t="s">
        <v>120426</v>
      </c>
      <c r="B121872" t="s">
        <v>123771</v>
      </c>
      <c r="C121872" t="s">
        <v>123772</v>
      </c>
      <c r="D121872" t="s">
        <v>91834</v>
      </c>
      <c r="E121872" t="s">
        <v>91835</v>
      </c>
      <c r="F121872" t="s">
        <v>123777</v>
      </c>
    </row>
    <row r="121873" spans="1:6" x14ac:dyDescent="0.2">
      <c r="A121873" t="s">
        <v>120426</v>
      </c>
      <c r="B121873" t="s">
        <v>123771</v>
      </c>
      <c r="C121873" t="s">
        <v>123772</v>
      </c>
      <c r="D121873" t="s">
        <v>92473</v>
      </c>
      <c r="E121873" t="s">
        <v>92474</v>
      </c>
      <c r="F121873" t="s">
        <v>92475</v>
      </c>
    </row>
    <row r="121874" spans="1:6" x14ac:dyDescent="0.2">
      <c r="A121874" t="s">
        <v>120426</v>
      </c>
      <c r="B121874" t="s">
        <v>123771</v>
      </c>
      <c r="C121874" t="s">
        <v>123772</v>
      </c>
      <c r="D121874" t="s">
        <v>94321</v>
      </c>
      <c r="E121874" t="s">
        <v>94322</v>
      </c>
      <c r="F121874" t="s">
        <v>94323</v>
      </c>
    </row>
    <row r="121875" spans="1:6" x14ac:dyDescent="0.2">
      <c r="A121875" t="s">
        <v>120426</v>
      </c>
      <c r="B121875" t="s">
        <v>123771</v>
      </c>
      <c r="C121875" t="s">
        <v>123772</v>
      </c>
      <c r="D121875" t="s">
        <v>91871</v>
      </c>
      <c r="E121875" t="s">
        <v>91872</v>
      </c>
      <c r="F121875" t="s">
        <v>91873</v>
      </c>
    </row>
    <row r="121876" spans="1:6" x14ac:dyDescent="0.2">
      <c r="A121876" t="s">
        <v>120426</v>
      </c>
      <c r="B121876" t="s">
        <v>123771</v>
      </c>
      <c r="C121876" t="s">
        <v>123772</v>
      </c>
      <c r="D121876" t="s">
        <v>94324</v>
      </c>
      <c r="E121876" t="s">
        <v>94325</v>
      </c>
      <c r="F121876" t="s">
        <v>94326</v>
      </c>
    </row>
    <row r="121877" spans="1:6" x14ac:dyDescent="0.2">
      <c r="A121877" t="s">
        <v>120426</v>
      </c>
      <c r="B121877" t="s">
        <v>123771</v>
      </c>
      <c r="C121877" t="s">
        <v>123772</v>
      </c>
      <c r="D121877" t="s">
        <v>17895</v>
      </c>
      <c r="E121877" t="s">
        <v>17896</v>
      </c>
      <c r="F121877" t="s">
        <v>17897</v>
      </c>
    </row>
    <row r="121878" spans="1:6" x14ac:dyDescent="0.2">
      <c r="A121878" t="s">
        <v>120426</v>
      </c>
      <c r="B121878" t="s">
        <v>123771</v>
      </c>
      <c r="C121878" t="s">
        <v>123772</v>
      </c>
      <c r="D121878" t="s">
        <v>23217</v>
      </c>
      <c r="E121878" t="s">
        <v>23218</v>
      </c>
      <c r="F121878" t="s">
        <v>23219</v>
      </c>
    </row>
    <row r="121879" spans="1:6" x14ac:dyDescent="0.2">
      <c r="A121879" t="s">
        <v>120426</v>
      </c>
      <c r="B121879" t="s">
        <v>123771</v>
      </c>
      <c r="C121879" t="s">
        <v>123772</v>
      </c>
      <c r="D121879" t="s">
        <v>17904</v>
      </c>
      <c r="E121879" t="s">
        <v>17905</v>
      </c>
      <c r="F121879" t="s">
        <v>17906</v>
      </c>
    </row>
    <row r="121880" spans="1:6" x14ac:dyDescent="0.2">
      <c r="A121880" t="s">
        <v>120426</v>
      </c>
      <c r="B121880" t="s">
        <v>123771</v>
      </c>
      <c r="C121880" t="s">
        <v>123772</v>
      </c>
      <c r="D121880" t="s">
        <v>94327</v>
      </c>
      <c r="E121880" t="s">
        <v>94328</v>
      </c>
      <c r="F121880" t="s">
        <v>94329</v>
      </c>
    </row>
    <row r="121881" spans="1:6" x14ac:dyDescent="0.2">
      <c r="A121881" t="s">
        <v>120426</v>
      </c>
      <c r="B121881" t="s">
        <v>123771</v>
      </c>
      <c r="C121881" t="s">
        <v>123772</v>
      </c>
      <c r="D121881" t="s">
        <v>90491</v>
      </c>
      <c r="E121881" t="s">
        <v>90492</v>
      </c>
      <c r="F121881" t="s">
        <v>90493</v>
      </c>
    </row>
    <row r="121882" spans="1:6" x14ac:dyDescent="0.2">
      <c r="A121882" t="s">
        <v>120426</v>
      </c>
      <c r="B121882" t="s">
        <v>123771</v>
      </c>
      <c r="C121882" t="s">
        <v>123772</v>
      </c>
      <c r="D121882" t="s">
        <v>94339</v>
      </c>
      <c r="E121882" t="s">
        <v>94340</v>
      </c>
      <c r="F121882" t="s">
        <v>94341</v>
      </c>
    </row>
    <row r="121883" spans="1:6" x14ac:dyDescent="0.2">
      <c r="A121883" t="s">
        <v>120426</v>
      </c>
      <c r="B121883" t="s">
        <v>123771</v>
      </c>
      <c r="C121883" t="s">
        <v>123772</v>
      </c>
      <c r="D121883" t="s">
        <v>92510</v>
      </c>
      <c r="E121883" t="s">
        <v>92511</v>
      </c>
      <c r="F121883" t="s">
        <v>92512</v>
      </c>
    </row>
    <row r="121884" spans="1:6" x14ac:dyDescent="0.2">
      <c r="A121884" t="s">
        <v>120426</v>
      </c>
      <c r="B121884" t="s">
        <v>123771</v>
      </c>
      <c r="C121884" t="s">
        <v>123772</v>
      </c>
      <c r="D121884" t="s">
        <v>92515</v>
      </c>
      <c r="E121884" t="s">
        <v>92516</v>
      </c>
      <c r="F121884" t="s">
        <v>92517</v>
      </c>
    </row>
    <row r="121885" spans="1:6" x14ac:dyDescent="0.2">
      <c r="A121885" t="s">
        <v>120426</v>
      </c>
      <c r="B121885" t="s">
        <v>123771</v>
      </c>
      <c r="C121885" t="s">
        <v>123772</v>
      </c>
      <c r="D121885" t="s">
        <v>20036</v>
      </c>
      <c r="E121885" t="s">
        <v>20037</v>
      </c>
      <c r="F121885" t="s">
        <v>20038</v>
      </c>
    </row>
    <row r="121886" spans="1:6" x14ac:dyDescent="0.2">
      <c r="A121886" t="s">
        <v>120426</v>
      </c>
      <c r="B121886" t="s">
        <v>123771</v>
      </c>
      <c r="C121886" t="s">
        <v>123772</v>
      </c>
      <c r="D121886" t="s">
        <v>17663</v>
      </c>
      <c r="E121886" t="s">
        <v>17664</v>
      </c>
      <c r="F121886" t="s">
        <v>17665</v>
      </c>
    </row>
    <row r="121887" spans="1:6" x14ac:dyDescent="0.2">
      <c r="A121887" t="s">
        <v>120426</v>
      </c>
      <c r="B121887" t="s">
        <v>123771</v>
      </c>
      <c r="C121887" t="s">
        <v>123772</v>
      </c>
      <c r="D121887" t="s">
        <v>92551</v>
      </c>
      <c r="E121887" t="s">
        <v>92552</v>
      </c>
      <c r="F121887" t="s">
        <v>92553</v>
      </c>
    </row>
    <row r="121888" spans="1:6" x14ac:dyDescent="0.2">
      <c r="A121888" t="s">
        <v>120426</v>
      </c>
      <c r="B121888" t="s">
        <v>123771</v>
      </c>
      <c r="C121888" t="s">
        <v>123772</v>
      </c>
      <c r="D121888" t="s">
        <v>92272</v>
      </c>
      <c r="E121888" t="s">
        <v>92273</v>
      </c>
      <c r="F121888" t="s">
        <v>92274</v>
      </c>
    </row>
    <row r="121889" spans="1:6" x14ac:dyDescent="0.2">
      <c r="A121889" t="s">
        <v>120426</v>
      </c>
      <c r="B121889" t="s">
        <v>123771</v>
      </c>
      <c r="C121889" t="s">
        <v>123772</v>
      </c>
      <c r="D121889" t="s">
        <v>92561</v>
      </c>
      <c r="E121889" t="s">
        <v>92562</v>
      </c>
      <c r="F121889" t="s">
        <v>92563</v>
      </c>
    </row>
    <row r="121890" spans="1:6" x14ac:dyDescent="0.2">
      <c r="A121890" t="s">
        <v>120426</v>
      </c>
      <c r="B121890" t="s">
        <v>123771</v>
      </c>
      <c r="C121890" t="s">
        <v>123772</v>
      </c>
      <c r="D121890" t="s">
        <v>23507</v>
      </c>
      <c r="E121890" t="s">
        <v>23508</v>
      </c>
      <c r="F121890" t="s">
        <v>23509</v>
      </c>
    </row>
    <row r="121891" spans="1:6" x14ac:dyDescent="0.2">
      <c r="A121891" t="s">
        <v>120426</v>
      </c>
      <c r="B121891" t="s">
        <v>123771</v>
      </c>
      <c r="C121891" t="s">
        <v>123772</v>
      </c>
      <c r="D121891" t="s">
        <v>91932</v>
      </c>
      <c r="E121891" t="s">
        <v>91933</v>
      </c>
      <c r="F121891" t="s">
        <v>91934</v>
      </c>
    </row>
    <row r="121892" spans="1:6" x14ac:dyDescent="0.2">
      <c r="A121892" t="s">
        <v>120426</v>
      </c>
      <c r="B121892" t="s">
        <v>123771</v>
      </c>
      <c r="C121892" t="s">
        <v>123772</v>
      </c>
      <c r="D121892" t="s">
        <v>91941</v>
      </c>
      <c r="E121892" t="s">
        <v>91942</v>
      </c>
      <c r="F121892" t="s">
        <v>91943</v>
      </c>
    </row>
    <row r="121893" spans="1:6" x14ac:dyDescent="0.2">
      <c r="A121893" t="s">
        <v>120426</v>
      </c>
      <c r="B121893" t="s">
        <v>123771</v>
      </c>
      <c r="C121893" t="s">
        <v>123772</v>
      </c>
      <c r="D121893" t="s">
        <v>91954</v>
      </c>
      <c r="E121893" t="s">
        <v>91955</v>
      </c>
      <c r="F121893" t="s">
        <v>91956</v>
      </c>
    </row>
    <row r="121894" spans="1:6" x14ac:dyDescent="0.2">
      <c r="A121894" t="s">
        <v>120426</v>
      </c>
      <c r="B121894" t="s">
        <v>123771</v>
      </c>
      <c r="C121894" t="s">
        <v>123772</v>
      </c>
      <c r="D121894" t="s">
        <v>91944</v>
      </c>
      <c r="E121894" t="s">
        <v>91945</v>
      </c>
      <c r="F121894" t="s">
        <v>92579</v>
      </c>
    </row>
    <row r="121895" spans="1:6" x14ac:dyDescent="0.2">
      <c r="A121895" t="s">
        <v>120426</v>
      </c>
      <c r="B121895" t="s">
        <v>123771</v>
      </c>
      <c r="C121895" t="s">
        <v>123772</v>
      </c>
      <c r="D121895" t="s">
        <v>92284</v>
      </c>
      <c r="E121895" t="s">
        <v>92285</v>
      </c>
      <c r="F121895" t="s">
        <v>92286</v>
      </c>
    </row>
    <row r="121896" spans="1:6" x14ac:dyDescent="0.2">
      <c r="A121896" t="s">
        <v>120426</v>
      </c>
      <c r="B121896" t="s">
        <v>123771</v>
      </c>
      <c r="C121896" t="s">
        <v>123772</v>
      </c>
      <c r="D121896" t="s">
        <v>24213</v>
      </c>
      <c r="E121896" t="s">
        <v>24214</v>
      </c>
      <c r="F121896" t="s">
        <v>24215</v>
      </c>
    </row>
    <row r="121897" spans="1:6" x14ac:dyDescent="0.2">
      <c r="A121897" t="s">
        <v>120426</v>
      </c>
      <c r="B121897" t="s">
        <v>123771</v>
      </c>
      <c r="C121897" t="s">
        <v>123772</v>
      </c>
      <c r="D121897" t="s">
        <v>91951</v>
      </c>
      <c r="E121897" t="s">
        <v>91952</v>
      </c>
      <c r="F121897" t="s">
        <v>91953</v>
      </c>
    </row>
    <row r="121898" spans="1:6" x14ac:dyDescent="0.2">
      <c r="A121898" t="s">
        <v>120426</v>
      </c>
      <c r="B121898" t="s">
        <v>123771</v>
      </c>
      <c r="C121898" t="s">
        <v>123772</v>
      </c>
      <c r="D121898" t="s">
        <v>108620</v>
      </c>
      <c r="E121898" t="s">
        <v>108621</v>
      </c>
      <c r="F121898" t="s">
        <v>108622</v>
      </c>
    </row>
    <row r="121899" spans="1:6" x14ac:dyDescent="0.2">
      <c r="A121899" t="s">
        <v>120426</v>
      </c>
      <c r="B121899" t="s">
        <v>123771</v>
      </c>
      <c r="C121899" t="s">
        <v>123772</v>
      </c>
      <c r="D121899" t="s">
        <v>108620</v>
      </c>
      <c r="E121899" t="s">
        <v>108621</v>
      </c>
      <c r="F121899" t="s">
        <v>108622</v>
      </c>
    </row>
    <row r="121900" spans="1:6" x14ac:dyDescent="0.2">
      <c r="A121900" t="s">
        <v>120426</v>
      </c>
      <c r="B121900" t="s">
        <v>123771</v>
      </c>
      <c r="C121900" t="s">
        <v>123772</v>
      </c>
      <c r="D121900" t="s">
        <v>94367</v>
      </c>
      <c r="E121900" t="s">
        <v>94368</v>
      </c>
      <c r="F121900" t="s">
        <v>94369</v>
      </c>
    </row>
    <row r="121901" spans="1:6" x14ac:dyDescent="0.2">
      <c r="A121901" t="s">
        <v>120426</v>
      </c>
      <c r="B121901" t="s">
        <v>123771</v>
      </c>
      <c r="C121901" t="s">
        <v>123772</v>
      </c>
      <c r="D121901" t="s">
        <v>92952</v>
      </c>
      <c r="E121901" t="s">
        <v>92953</v>
      </c>
      <c r="F121901" t="s">
        <v>123778</v>
      </c>
    </row>
    <row r="121902" spans="1:6" x14ac:dyDescent="0.2">
      <c r="A121902" t="s">
        <v>120426</v>
      </c>
      <c r="B121902" t="s">
        <v>123771</v>
      </c>
      <c r="C121902" t="s">
        <v>123772</v>
      </c>
      <c r="D121902" t="s">
        <v>94361</v>
      </c>
      <c r="E121902" t="s">
        <v>94362</v>
      </c>
      <c r="F121902" t="s">
        <v>94363</v>
      </c>
    </row>
    <row r="121903" spans="1:6" x14ac:dyDescent="0.2">
      <c r="A121903" t="s">
        <v>120426</v>
      </c>
      <c r="B121903" t="s">
        <v>123771</v>
      </c>
      <c r="C121903" t="s">
        <v>123772</v>
      </c>
      <c r="D121903" t="s">
        <v>94373</v>
      </c>
      <c r="E121903" t="s">
        <v>94374</v>
      </c>
      <c r="F121903" t="s">
        <v>94375</v>
      </c>
    </row>
    <row r="121904" spans="1:6" x14ac:dyDescent="0.2">
      <c r="A121904" t="s">
        <v>120426</v>
      </c>
      <c r="B121904" t="s">
        <v>123771</v>
      </c>
      <c r="C121904" t="s">
        <v>123772</v>
      </c>
      <c r="D121904" t="s">
        <v>92656</v>
      </c>
      <c r="E121904" t="s">
        <v>92657</v>
      </c>
      <c r="F121904" t="s">
        <v>92658</v>
      </c>
    </row>
    <row r="121905" spans="1:6" x14ac:dyDescent="0.2">
      <c r="A121905" t="s">
        <v>120426</v>
      </c>
      <c r="B121905" t="s">
        <v>123771</v>
      </c>
      <c r="C121905" t="s">
        <v>123772</v>
      </c>
      <c r="D121905" t="s">
        <v>94376</v>
      </c>
      <c r="E121905" t="s">
        <v>94377</v>
      </c>
      <c r="F121905" t="s">
        <v>94378</v>
      </c>
    </row>
    <row r="121906" spans="1:6" x14ac:dyDescent="0.2">
      <c r="A121906" t="s">
        <v>120426</v>
      </c>
      <c r="B121906" t="s">
        <v>123771</v>
      </c>
      <c r="C121906" t="s">
        <v>123772</v>
      </c>
      <c r="D121906" t="s">
        <v>20129</v>
      </c>
      <c r="E121906" t="s">
        <v>20130</v>
      </c>
      <c r="F121906" t="s">
        <v>20131</v>
      </c>
    </row>
    <row r="121907" spans="1:6" x14ac:dyDescent="0.2">
      <c r="A121907" t="s">
        <v>120426</v>
      </c>
      <c r="B121907" t="s">
        <v>123771</v>
      </c>
      <c r="C121907" t="s">
        <v>123772</v>
      </c>
      <c r="D121907" t="s">
        <v>123779</v>
      </c>
      <c r="E121907" t="s">
        <v>123780</v>
      </c>
      <c r="F121907" t="s">
        <v>123781</v>
      </c>
    </row>
    <row r="121908" spans="1:6" x14ac:dyDescent="0.2">
      <c r="A121908" t="s">
        <v>120426</v>
      </c>
      <c r="B121908" t="s">
        <v>123771</v>
      </c>
      <c r="C121908" t="s">
        <v>123772</v>
      </c>
      <c r="D121908" t="s">
        <v>123782</v>
      </c>
      <c r="E121908" t="s">
        <v>123783</v>
      </c>
      <c r="F121908" t="s">
        <v>123784</v>
      </c>
    </row>
    <row r="121909" spans="1:6" x14ac:dyDescent="0.2">
      <c r="A121909" t="s">
        <v>120426</v>
      </c>
      <c r="B121909" t="s">
        <v>123771</v>
      </c>
      <c r="C121909" t="s">
        <v>123772</v>
      </c>
      <c r="D121909" t="s">
        <v>92759</v>
      </c>
      <c r="E121909" t="s">
        <v>92760</v>
      </c>
      <c r="F121909" t="s">
        <v>92761</v>
      </c>
    </row>
    <row r="121910" spans="1:6" x14ac:dyDescent="0.2">
      <c r="A121910" t="s">
        <v>120426</v>
      </c>
      <c r="B121910" t="s">
        <v>123771</v>
      </c>
      <c r="C121910" t="s">
        <v>123772</v>
      </c>
      <c r="D121910" t="s">
        <v>13296</v>
      </c>
      <c r="E121910" t="s">
        <v>92675</v>
      </c>
      <c r="F121910" t="s">
        <v>92676</v>
      </c>
    </row>
    <row r="121911" spans="1:6" x14ac:dyDescent="0.2">
      <c r="A121911" t="s">
        <v>120426</v>
      </c>
      <c r="B121911" t="s">
        <v>123771</v>
      </c>
      <c r="C121911" t="s">
        <v>123772</v>
      </c>
      <c r="D121911" t="s">
        <v>92723</v>
      </c>
      <c r="E121911" t="s">
        <v>92724</v>
      </c>
      <c r="F121911" t="s">
        <v>92725</v>
      </c>
    </row>
    <row r="121912" spans="1:6" x14ac:dyDescent="0.2">
      <c r="A121912" t="s">
        <v>120426</v>
      </c>
      <c r="B121912" t="s">
        <v>123771</v>
      </c>
      <c r="C121912" t="s">
        <v>123772</v>
      </c>
      <c r="D121912" t="s">
        <v>123782</v>
      </c>
      <c r="E121912" t="s">
        <v>123783</v>
      </c>
      <c r="F121912" t="s">
        <v>123784</v>
      </c>
    </row>
    <row r="121913" spans="1:6" x14ac:dyDescent="0.2">
      <c r="A121913" t="s">
        <v>120426</v>
      </c>
      <c r="B121913" t="s">
        <v>123771</v>
      </c>
      <c r="C121913" t="s">
        <v>123772</v>
      </c>
      <c r="D121913" t="s">
        <v>92322</v>
      </c>
      <c r="E121913" t="s">
        <v>92323</v>
      </c>
      <c r="F121913" t="s">
        <v>92324</v>
      </c>
    </row>
    <row r="121914" spans="1:6" x14ac:dyDescent="0.2">
      <c r="A121914" t="s">
        <v>120426</v>
      </c>
      <c r="B121914" t="s">
        <v>123771</v>
      </c>
      <c r="C121914" t="s">
        <v>123772</v>
      </c>
      <c r="D121914" t="s">
        <v>123779</v>
      </c>
      <c r="E121914" t="s">
        <v>123780</v>
      </c>
      <c r="F121914" t="s">
        <v>123781</v>
      </c>
    </row>
    <row r="121915" spans="1:6" x14ac:dyDescent="0.2">
      <c r="A121915" t="s">
        <v>120426</v>
      </c>
      <c r="B121915" t="s">
        <v>123771</v>
      </c>
      <c r="C121915" t="s">
        <v>123772</v>
      </c>
      <c r="D121915" t="s">
        <v>92759</v>
      </c>
      <c r="E121915" t="s">
        <v>92760</v>
      </c>
      <c r="F121915" t="s">
        <v>92761</v>
      </c>
    </row>
    <row r="121916" spans="1:6" x14ac:dyDescent="0.2">
      <c r="A121916" t="s">
        <v>120426</v>
      </c>
      <c r="B121916" t="s">
        <v>123771</v>
      </c>
      <c r="C121916" t="s">
        <v>123772</v>
      </c>
      <c r="D121916" t="s">
        <v>92081</v>
      </c>
      <c r="E121916" t="s">
        <v>92082</v>
      </c>
      <c r="F121916" t="s">
        <v>123785</v>
      </c>
    </row>
    <row r="121917" spans="1:6" x14ac:dyDescent="0.2">
      <c r="A121917" t="s">
        <v>120426</v>
      </c>
      <c r="B121917" t="s">
        <v>123771</v>
      </c>
      <c r="C121917" t="s">
        <v>123772</v>
      </c>
      <c r="D121917" t="s">
        <v>123786</v>
      </c>
      <c r="E121917" t="s">
        <v>123787</v>
      </c>
      <c r="F121917" t="s">
        <v>123788</v>
      </c>
    </row>
    <row r="121918" spans="1:6" x14ac:dyDescent="0.2">
      <c r="A121918" t="s">
        <v>120426</v>
      </c>
      <c r="B121918" t="s">
        <v>123771</v>
      </c>
      <c r="C121918" t="s">
        <v>123772</v>
      </c>
      <c r="D121918" t="s">
        <v>123581</v>
      </c>
      <c r="E121918" t="s">
        <v>123582</v>
      </c>
      <c r="F121918" t="s">
        <v>123583</v>
      </c>
    </row>
    <row r="121919" spans="1:6" x14ac:dyDescent="0.2">
      <c r="A121919" t="s">
        <v>120426</v>
      </c>
      <c r="B121919" t="s">
        <v>123771</v>
      </c>
      <c r="C121919" t="s">
        <v>123772</v>
      </c>
      <c r="D121919" t="s">
        <v>123789</v>
      </c>
      <c r="E121919" t="s">
        <v>123790</v>
      </c>
      <c r="F121919" t="s">
        <v>123791</v>
      </c>
    </row>
    <row r="121920" spans="1:6" x14ac:dyDescent="0.2">
      <c r="A121920" t="s">
        <v>120426</v>
      </c>
      <c r="B121920" t="s">
        <v>123771</v>
      </c>
      <c r="C121920" t="s">
        <v>123772</v>
      </c>
      <c r="D121920" t="s">
        <v>94400</v>
      </c>
      <c r="E121920" t="s">
        <v>94401</v>
      </c>
      <c r="F121920" t="s">
        <v>94402</v>
      </c>
    </row>
    <row r="121921" spans="1:6" x14ac:dyDescent="0.2">
      <c r="A121921" t="s">
        <v>120426</v>
      </c>
      <c r="B121921" t="s">
        <v>123792</v>
      </c>
      <c r="C121921" t="s">
        <v>123793</v>
      </c>
      <c r="D121921" t="s">
        <v>14248</v>
      </c>
      <c r="E121921" t="s">
        <v>14249</v>
      </c>
      <c r="F121921" t="s">
        <v>14250</v>
      </c>
    </row>
    <row r="121922" spans="1:6" x14ac:dyDescent="0.2">
      <c r="A121922" t="s">
        <v>120426</v>
      </c>
      <c r="B121922" t="s">
        <v>123792</v>
      </c>
      <c r="C121922" t="s">
        <v>123793</v>
      </c>
      <c r="D121922" t="s">
        <v>25352</v>
      </c>
      <c r="E121922" t="s">
        <v>25353</v>
      </c>
      <c r="F121922" t="s">
        <v>25354</v>
      </c>
    </row>
    <row r="121923" spans="1:6" x14ac:dyDescent="0.2">
      <c r="A121923" t="s">
        <v>120426</v>
      </c>
      <c r="B121923" t="s">
        <v>123792</v>
      </c>
      <c r="C121923" t="s">
        <v>123793</v>
      </c>
      <c r="D121923" t="s">
        <v>25364</v>
      </c>
      <c r="E121923" t="s">
        <v>25365</v>
      </c>
      <c r="F121923" t="s">
        <v>115597</v>
      </c>
    </row>
    <row r="121924" spans="1:6" x14ac:dyDescent="0.2">
      <c r="A121924" t="s">
        <v>120426</v>
      </c>
      <c r="B121924" t="s">
        <v>123792</v>
      </c>
      <c r="C121924" t="s">
        <v>123793</v>
      </c>
      <c r="D121924" t="s">
        <v>53218</v>
      </c>
      <c r="E121924" t="s">
        <v>53219</v>
      </c>
      <c r="F121924" t="s">
        <v>53220</v>
      </c>
    </row>
    <row r="121925" spans="1:6" x14ac:dyDescent="0.2">
      <c r="A121925" t="s">
        <v>120426</v>
      </c>
      <c r="B121925" t="s">
        <v>123792</v>
      </c>
      <c r="C121925" t="s">
        <v>123793</v>
      </c>
      <c r="D121925" t="s">
        <v>53222</v>
      </c>
      <c r="E121925" t="s">
        <v>53223</v>
      </c>
      <c r="F121925" t="s">
        <v>53224</v>
      </c>
    </row>
    <row r="121926" spans="1:6" x14ac:dyDescent="0.2">
      <c r="A121926" t="s">
        <v>120426</v>
      </c>
      <c r="B121926" t="s">
        <v>123792</v>
      </c>
      <c r="C121926" t="s">
        <v>123793</v>
      </c>
      <c r="D121926" t="s">
        <v>18655</v>
      </c>
      <c r="E121926" t="s">
        <v>18656</v>
      </c>
      <c r="F121926" t="s">
        <v>123794</v>
      </c>
    </row>
    <row r="121927" spans="1:6" x14ac:dyDescent="0.2">
      <c r="A121927" t="s">
        <v>120426</v>
      </c>
      <c r="B121927" t="s">
        <v>123792</v>
      </c>
      <c r="C121927" t="s">
        <v>123793</v>
      </c>
      <c r="D121927" t="s">
        <v>2749</v>
      </c>
      <c r="E121927" t="s">
        <v>2750</v>
      </c>
      <c r="F121927" t="s">
        <v>2751</v>
      </c>
    </row>
    <row r="121928" spans="1:6" x14ac:dyDescent="0.2">
      <c r="A121928" t="s">
        <v>120426</v>
      </c>
      <c r="B121928" t="s">
        <v>123792</v>
      </c>
      <c r="C121928" t="s">
        <v>123793</v>
      </c>
      <c r="D121928" t="s">
        <v>53226</v>
      </c>
      <c r="E121928" t="s">
        <v>53227</v>
      </c>
      <c r="F121928" t="s">
        <v>53228</v>
      </c>
    </row>
    <row r="121929" spans="1:6" x14ac:dyDescent="0.2">
      <c r="A121929" t="s">
        <v>120426</v>
      </c>
      <c r="B121929" t="s">
        <v>123792</v>
      </c>
      <c r="C121929" t="s">
        <v>123793</v>
      </c>
      <c r="D121929" t="s">
        <v>53232</v>
      </c>
      <c r="E121929" t="s">
        <v>53233</v>
      </c>
      <c r="F121929" t="s">
        <v>53234</v>
      </c>
    </row>
    <row r="121930" spans="1:6" x14ac:dyDescent="0.2">
      <c r="A121930" t="s">
        <v>120426</v>
      </c>
      <c r="B121930" t="s">
        <v>123792</v>
      </c>
      <c r="C121930" t="s">
        <v>123793</v>
      </c>
      <c r="D121930" t="s">
        <v>53235</v>
      </c>
      <c r="E121930" t="s">
        <v>53236</v>
      </c>
      <c r="F121930" t="s">
        <v>53237</v>
      </c>
    </row>
    <row r="121931" spans="1:6" x14ac:dyDescent="0.2">
      <c r="A121931" t="s">
        <v>120426</v>
      </c>
      <c r="B121931" t="s">
        <v>123792</v>
      </c>
      <c r="C121931" t="s">
        <v>123793</v>
      </c>
      <c r="D121931" t="s">
        <v>84446</v>
      </c>
      <c r="E121931" t="s">
        <v>84447</v>
      </c>
      <c r="F121931" t="s">
        <v>123795</v>
      </c>
    </row>
    <row r="121932" spans="1:6" x14ac:dyDescent="0.2">
      <c r="A121932" t="s">
        <v>120426</v>
      </c>
      <c r="B121932" t="s">
        <v>123792</v>
      </c>
      <c r="C121932" t="s">
        <v>123793</v>
      </c>
      <c r="D121932" t="s">
        <v>53240</v>
      </c>
      <c r="E121932" t="s">
        <v>53241</v>
      </c>
      <c r="F121932" t="s">
        <v>79571</v>
      </c>
    </row>
    <row r="121933" spans="1:6" x14ac:dyDescent="0.2">
      <c r="A121933" t="s">
        <v>120426</v>
      </c>
      <c r="B121933" t="s">
        <v>123792</v>
      </c>
      <c r="C121933" t="s">
        <v>123793</v>
      </c>
      <c r="D121933" t="s">
        <v>25531</v>
      </c>
      <c r="E121933" t="s">
        <v>25532</v>
      </c>
      <c r="F121933" t="s">
        <v>25533</v>
      </c>
    </row>
    <row r="121934" spans="1:6" x14ac:dyDescent="0.2">
      <c r="A121934" t="s">
        <v>120426</v>
      </c>
      <c r="B121934" t="s">
        <v>123792</v>
      </c>
      <c r="C121934" t="s">
        <v>123793</v>
      </c>
      <c r="D121934" t="s">
        <v>53253</v>
      </c>
      <c r="E121934" t="s">
        <v>53254</v>
      </c>
      <c r="F121934" t="s">
        <v>53255</v>
      </c>
    </row>
    <row r="121935" spans="1:6" x14ac:dyDescent="0.2">
      <c r="A121935" t="s">
        <v>120426</v>
      </c>
      <c r="B121935" t="s">
        <v>123792</v>
      </c>
      <c r="C121935" t="s">
        <v>123793</v>
      </c>
      <c r="D121935" t="s">
        <v>79593</v>
      </c>
      <c r="E121935" t="s">
        <v>79594</v>
      </c>
      <c r="F121935" t="s">
        <v>115661</v>
      </c>
    </row>
    <row r="121936" spans="1:6" x14ac:dyDescent="0.2">
      <c r="A121936" t="s">
        <v>120426</v>
      </c>
      <c r="B121936" t="s">
        <v>123792</v>
      </c>
      <c r="C121936" t="s">
        <v>123793</v>
      </c>
      <c r="D121936" t="s">
        <v>53259</v>
      </c>
      <c r="E121936" t="s">
        <v>53260</v>
      </c>
      <c r="F121936" t="s">
        <v>53261</v>
      </c>
    </row>
    <row r="121937" spans="1:6" x14ac:dyDescent="0.2">
      <c r="A121937" t="s">
        <v>120426</v>
      </c>
      <c r="B121937" t="s">
        <v>123792</v>
      </c>
      <c r="C121937" t="s">
        <v>123793</v>
      </c>
      <c r="D121937" t="s">
        <v>15600</v>
      </c>
      <c r="E121937" t="s">
        <v>15601</v>
      </c>
      <c r="F121937" t="s">
        <v>15602</v>
      </c>
    </row>
    <row r="121938" spans="1:6" x14ac:dyDescent="0.2">
      <c r="A121938" t="s">
        <v>120426</v>
      </c>
      <c r="B121938" t="s">
        <v>123792</v>
      </c>
      <c r="C121938" t="s">
        <v>123793</v>
      </c>
      <c r="D121938" t="s">
        <v>53296</v>
      </c>
      <c r="E121938" t="s">
        <v>53297</v>
      </c>
      <c r="F121938" t="s">
        <v>53298</v>
      </c>
    </row>
    <row r="121939" spans="1:6" x14ac:dyDescent="0.2">
      <c r="A121939" t="s">
        <v>120426</v>
      </c>
      <c r="B121939" t="s">
        <v>123792</v>
      </c>
      <c r="C121939" t="s">
        <v>123793</v>
      </c>
      <c r="D121939" t="s">
        <v>53308</v>
      </c>
      <c r="E121939" t="s">
        <v>53309</v>
      </c>
      <c r="F121939" t="s">
        <v>53310</v>
      </c>
    </row>
    <row r="121940" spans="1:6" x14ac:dyDescent="0.2">
      <c r="A121940" t="s">
        <v>120426</v>
      </c>
      <c r="B121940" t="s">
        <v>123792</v>
      </c>
      <c r="C121940" t="s">
        <v>123793</v>
      </c>
      <c r="D121940" t="s">
        <v>53314</v>
      </c>
      <c r="E121940" t="s">
        <v>53315</v>
      </c>
      <c r="F121940" t="s">
        <v>53316</v>
      </c>
    </row>
    <row r="121941" spans="1:6" x14ac:dyDescent="0.2">
      <c r="A121941" t="s">
        <v>120426</v>
      </c>
      <c r="B121941" t="s">
        <v>123792</v>
      </c>
      <c r="C121941" t="s">
        <v>123793</v>
      </c>
      <c r="D121941" t="s">
        <v>115696</v>
      </c>
      <c r="E121941" t="s">
        <v>115697</v>
      </c>
      <c r="F121941" t="s">
        <v>115698</v>
      </c>
    </row>
    <row r="121942" spans="1:6" x14ac:dyDescent="0.2">
      <c r="A121942" t="s">
        <v>120426</v>
      </c>
      <c r="B121942" t="s">
        <v>123792</v>
      </c>
      <c r="C121942" t="s">
        <v>123793</v>
      </c>
      <c r="D121942" t="s">
        <v>115699</v>
      </c>
      <c r="E121942" t="s">
        <v>115700</v>
      </c>
      <c r="F121942" t="s">
        <v>115701</v>
      </c>
    </row>
    <row r="121943" spans="1:6" x14ac:dyDescent="0.2">
      <c r="A121943" t="s">
        <v>120426</v>
      </c>
      <c r="B121943" t="s">
        <v>123792</v>
      </c>
      <c r="C121943" t="s">
        <v>123793</v>
      </c>
      <c r="D121943" t="s">
        <v>25391</v>
      </c>
      <c r="E121943" t="s">
        <v>25392</v>
      </c>
      <c r="F121943" t="s">
        <v>25393</v>
      </c>
    </row>
    <row r="121944" spans="1:6" x14ac:dyDescent="0.2">
      <c r="A121944" t="s">
        <v>120426</v>
      </c>
      <c r="B121944" t="s">
        <v>123792</v>
      </c>
      <c r="C121944" t="s">
        <v>123793</v>
      </c>
      <c r="D121944" t="s">
        <v>19983</v>
      </c>
      <c r="E121944" t="s">
        <v>19984</v>
      </c>
      <c r="F121944" t="s">
        <v>19985</v>
      </c>
    </row>
    <row r="121945" spans="1:6" x14ac:dyDescent="0.2">
      <c r="A121945" t="s">
        <v>120426</v>
      </c>
      <c r="B121945" t="s">
        <v>123792</v>
      </c>
      <c r="C121945" t="s">
        <v>123793</v>
      </c>
      <c r="D121945" t="s">
        <v>14437</v>
      </c>
      <c r="E121945" t="s">
        <v>14438</v>
      </c>
      <c r="F121945" t="s">
        <v>123796</v>
      </c>
    </row>
    <row r="121946" spans="1:6" x14ac:dyDescent="0.2">
      <c r="A121946" t="s">
        <v>120426</v>
      </c>
      <c r="B121946" t="s">
        <v>123792</v>
      </c>
      <c r="C121946" t="s">
        <v>123793</v>
      </c>
      <c r="D121946" t="s">
        <v>115703</v>
      </c>
      <c r="E121946" t="s">
        <v>115704</v>
      </c>
      <c r="F121946" t="s">
        <v>115705</v>
      </c>
    </row>
    <row r="121947" spans="1:6" x14ac:dyDescent="0.2">
      <c r="A121947" t="s">
        <v>120426</v>
      </c>
      <c r="B121947" t="s">
        <v>123792</v>
      </c>
      <c r="C121947" t="s">
        <v>123793</v>
      </c>
      <c r="D121947" t="s">
        <v>53317</v>
      </c>
      <c r="E121947" t="s">
        <v>53318</v>
      </c>
      <c r="F121947" t="s">
        <v>53319</v>
      </c>
    </row>
    <row r="121948" spans="1:6" x14ac:dyDescent="0.2">
      <c r="A121948" t="s">
        <v>120426</v>
      </c>
      <c r="B121948" t="s">
        <v>123792</v>
      </c>
      <c r="C121948" t="s">
        <v>123793</v>
      </c>
      <c r="D121948" t="s">
        <v>115707</v>
      </c>
      <c r="E121948" t="s">
        <v>115708</v>
      </c>
      <c r="F121948" t="s">
        <v>115709</v>
      </c>
    </row>
    <row r="121949" spans="1:6" x14ac:dyDescent="0.2">
      <c r="A121949" t="s">
        <v>120426</v>
      </c>
      <c r="B121949" t="s">
        <v>123792</v>
      </c>
      <c r="C121949" t="s">
        <v>123793</v>
      </c>
      <c r="D121949" t="s">
        <v>23701</v>
      </c>
      <c r="E121949" t="s">
        <v>23702</v>
      </c>
      <c r="F121949" t="s">
        <v>23703</v>
      </c>
    </row>
    <row r="121950" spans="1:6" x14ac:dyDescent="0.2">
      <c r="A121950" t="s">
        <v>120426</v>
      </c>
      <c r="B121950" t="s">
        <v>123792</v>
      </c>
      <c r="C121950" t="s">
        <v>123793</v>
      </c>
      <c r="D121950" t="s">
        <v>53325</v>
      </c>
      <c r="E121950" t="s">
        <v>53326</v>
      </c>
      <c r="F121950" t="s">
        <v>53327</v>
      </c>
    </row>
    <row r="121951" spans="1:6" x14ac:dyDescent="0.2">
      <c r="A121951" t="s">
        <v>120426</v>
      </c>
      <c r="B121951" t="s">
        <v>123792</v>
      </c>
      <c r="C121951" t="s">
        <v>123793</v>
      </c>
      <c r="D121951" t="s">
        <v>23725</v>
      </c>
      <c r="E121951" t="s">
        <v>23726</v>
      </c>
      <c r="F121951" t="s">
        <v>23727</v>
      </c>
    </row>
    <row r="121952" spans="1:6" x14ac:dyDescent="0.2">
      <c r="A121952" t="s">
        <v>120426</v>
      </c>
      <c r="B121952" t="s">
        <v>123792</v>
      </c>
      <c r="C121952" t="s">
        <v>123793</v>
      </c>
      <c r="D121952" t="s">
        <v>62507</v>
      </c>
      <c r="E121952" t="s">
        <v>62508</v>
      </c>
      <c r="F121952" t="s">
        <v>62509</v>
      </c>
    </row>
    <row r="121953" spans="1:6" x14ac:dyDescent="0.2">
      <c r="A121953" t="s">
        <v>120426</v>
      </c>
      <c r="B121953" t="s">
        <v>123792</v>
      </c>
      <c r="C121953" t="s">
        <v>123793</v>
      </c>
      <c r="D121953" t="s">
        <v>53329</v>
      </c>
      <c r="E121953" t="s">
        <v>53330</v>
      </c>
      <c r="F121953" t="s">
        <v>53331</v>
      </c>
    </row>
    <row r="121954" spans="1:6" x14ac:dyDescent="0.2">
      <c r="A121954" t="s">
        <v>120426</v>
      </c>
      <c r="B121954" t="s">
        <v>123792</v>
      </c>
      <c r="C121954" t="s">
        <v>123793</v>
      </c>
      <c r="D121954" t="s">
        <v>115723</v>
      </c>
      <c r="E121954" t="s">
        <v>115724</v>
      </c>
      <c r="F121954" t="s">
        <v>115725</v>
      </c>
    </row>
    <row r="121955" spans="1:6" x14ac:dyDescent="0.2">
      <c r="A121955" t="s">
        <v>120426</v>
      </c>
      <c r="B121955" t="s">
        <v>123792</v>
      </c>
      <c r="C121955" t="s">
        <v>123793</v>
      </c>
      <c r="D121955" t="s">
        <v>84519</v>
      </c>
      <c r="E121955" t="s">
        <v>84520</v>
      </c>
      <c r="F121955" t="s">
        <v>84521</v>
      </c>
    </row>
    <row r="121956" spans="1:6" x14ac:dyDescent="0.2">
      <c r="A121956" t="s">
        <v>120426</v>
      </c>
      <c r="B121956" t="s">
        <v>123792</v>
      </c>
      <c r="C121956" t="s">
        <v>123793</v>
      </c>
      <c r="D121956" t="s">
        <v>79721</v>
      </c>
      <c r="E121956" t="s">
        <v>79722</v>
      </c>
      <c r="F121956" t="s">
        <v>79723</v>
      </c>
    </row>
    <row r="121957" spans="1:6" x14ac:dyDescent="0.2">
      <c r="A121957" t="s">
        <v>120426</v>
      </c>
      <c r="B121957" t="s">
        <v>123792</v>
      </c>
      <c r="C121957" t="s">
        <v>123793</v>
      </c>
      <c r="D121957" t="s">
        <v>53351</v>
      </c>
      <c r="E121957" t="s">
        <v>53352</v>
      </c>
      <c r="F121957" t="s">
        <v>53353</v>
      </c>
    </row>
    <row r="121958" spans="1:6" x14ac:dyDescent="0.2">
      <c r="A121958" t="s">
        <v>120426</v>
      </c>
      <c r="B121958" t="s">
        <v>123792</v>
      </c>
      <c r="C121958" t="s">
        <v>123793</v>
      </c>
      <c r="D121958" t="s">
        <v>53370</v>
      </c>
      <c r="E121958" t="s">
        <v>53371</v>
      </c>
      <c r="F121958" t="s">
        <v>53372</v>
      </c>
    </row>
    <row r="121959" spans="1:6" x14ac:dyDescent="0.2">
      <c r="A121959" t="s">
        <v>120426</v>
      </c>
      <c r="B121959" t="s">
        <v>123792</v>
      </c>
      <c r="C121959" t="s">
        <v>123793</v>
      </c>
      <c r="D121959" t="s">
        <v>115757</v>
      </c>
      <c r="E121959" t="s">
        <v>115758</v>
      </c>
      <c r="F121959" t="s">
        <v>115759</v>
      </c>
    </row>
    <row r="121960" spans="1:6" x14ac:dyDescent="0.2">
      <c r="A121960" t="s">
        <v>120426</v>
      </c>
      <c r="B121960" t="s">
        <v>123792</v>
      </c>
      <c r="C121960" t="s">
        <v>123793</v>
      </c>
      <c r="D121960" t="s">
        <v>121674</v>
      </c>
      <c r="E121960" t="s">
        <v>121675</v>
      </c>
      <c r="F121960" t="s">
        <v>121676</v>
      </c>
    </row>
    <row r="121961" spans="1:6" x14ac:dyDescent="0.2">
      <c r="A121961" t="s">
        <v>120426</v>
      </c>
      <c r="B121961" t="s">
        <v>123792</v>
      </c>
      <c r="C121961" t="s">
        <v>123793</v>
      </c>
      <c r="D121961" t="s">
        <v>79785</v>
      </c>
      <c r="E121961" t="s">
        <v>79786</v>
      </c>
      <c r="F121961" t="s">
        <v>79787</v>
      </c>
    </row>
    <row r="121962" spans="1:6" x14ac:dyDescent="0.2">
      <c r="A121962" t="s">
        <v>120426</v>
      </c>
      <c r="B121962" t="s">
        <v>123792</v>
      </c>
      <c r="C121962" t="s">
        <v>123793</v>
      </c>
      <c r="D121962" t="s">
        <v>50530</v>
      </c>
      <c r="E121962" t="s">
        <v>50531</v>
      </c>
      <c r="F121962" t="s">
        <v>50532</v>
      </c>
    </row>
    <row r="121963" spans="1:6" x14ac:dyDescent="0.2">
      <c r="A121963" t="s">
        <v>120426</v>
      </c>
      <c r="B121963" t="s">
        <v>123792</v>
      </c>
      <c r="C121963" t="s">
        <v>123793</v>
      </c>
      <c r="D121963" t="s">
        <v>114588</v>
      </c>
      <c r="E121963" t="s">
        <v>114589</v>
      </c>
      <c r="F121963" t="s">
        <v>114590</v>
      </c>
    </row>
    <row r="121964" spans="1:6" x14ac:dyDescent="0.2">
      <c r="A121964" t="s">
        <v>120426</v>
      </c>
      <c r="B121964" t="s">
        <v>123792</v>
      </c>
      <c r="C121964" t="s">
        <v>123793</v>
      </c>
      <c r="D121964" t="s">
        <v>53431</v>
      </c>
      <c r="E121964" t="s">
        <v>53432</v>
      </c>
      <c r="F121964" t="s">
        <v>53433</v>
      </c>
    </row>
    <row r="121965" spans="1:6" x14ac:dyDescent="0.2">
      <c r="A121965" t="s">
        <v>120426</v>
      </c>
      <c r="B121965" t="s">
        <v>123792</v>
      </c>
      <c r="C121965" t="s">
        <v>123793</v>
      </c>
      <c r="D121965" t="s">
        <v>79864</v>
      </c>
      <c r="E121965" t="s">
        <v>79865</v>
      </c>
      <c r="F121965" t="s">
        <v>79866</v>
      </c>
    </row>
    <row r="121966" spans="1:6" x14ac:dyDescent="0.2">
      <c r="A121966" t="s">
        <v>120426</v>
      </c>
      <c r="B121966" t="s">
        <v>123792</v>
      </c>
      <c r="C121966" t="s">
        <v>123793</v>
      </c>
      <c r="D121966" t="s">
        <v>78186</v>
      </c>
      <c r="E121966" t="s">
        <v>78187</v>
      </c>
      <c r="F121966" t="s">
        <v>78188</v>
      </c>
    </row>
    <row r="121967" spans="1:6" x14ac:dyDescent="0.2">
      <c r="A121967" t="s">
        <v>120426</v>
      </c>
      <c r="B121967" t="s">
        <v>123792</v>
      </c>
      <c r="C121967" t="s">
        <v>123793</v>
      </c>
      <c r="D121967" t="s">
        <v>77783</v>
      </c>
      <c r="E121967" t="s">
        <v>77784</v>
      </c>
      <c r="F121967" t="s">
        <v>77785</v>
      </c>
    </row>
    <row r="121968" spans="1:6" x14ac:dyDescent="0.2">
      <c r="A121968" t="s">
        <v>120426</v>
      </c>
      <c r="B121968" t="s">
        <v>123792</v>
      </c>
      <c r="C121968" t="s">
        <v>123793</v>
      </c>
      <c r="D121968" t="s">
        <v>78528</v>
      </c>
      <c r="E121968" t="s">
        <v>78529</v>
      </c>
      <c r="F121968" t="s">
        <v>78530</v>
      </c>
    </row>
    <row r="121969" spans="1:6" x14ac:dyDescent="0.2">
      <c r="A121969" t="s">
        <v>120426</v>
      </c>
      <c r="B121969" t="s">
        <v>123792</v>
      </c>
      <c r="C121969" t="s">
        <v>123793</v>
      </c>
      <c r="D121969" t="s">
        <v>121684</v>
      </c>
      <c r="E121969" t="s">
        <v>121685</v>
      </c>
      <c r="F121969" t="s">
        <v>121686</v>
      </c>
    </row>
    <row r="121970" spans="1:6" x14ac:dyDescent="0.2">
      <c r="A121970" t="s">
        <v>120426</v>
      </c>
      <c r="B121970" t="s">
        <v>123792</v>
      </c>
      <c r="C121970" t="s">
        <v>123793</v>
      </c>
      <c r="D121970" t="s">
        <v>123797</v>
      </c>
      <c r="E121970" t="s">
        <v>123798</v>
      </c>
      <c r="F121970" t="s">
        <v>123799</v>
      </c>
    </row>
    <row r="121971" spans="1:6" x14ac:dyDescent="0.2">
      <c r="A121971" t="s">
        <v>120426</v>
      </c>
      <c r="B121971" t="s">
        <v>123800</v>
      </c>
      <c r="C121971" t="s">
        <v>123801</v>
      </c>
      <c r="D121971" t="s">
        <v>15500</v>
      </c>
      <c r="E121971" t="s">
        <v>15501</v>
      </c>
      <c r="F121971" t="s">
        <v>15502</v>
      </c>
    </row>
    <row r="121972" spans="1:6" x14ac:dyDescent="0.2">
      <c r="A121972" t="s">
        <v>120426</v>
      </c>
      <c r="B121972" t="s">
        <v>123800</v>
      </c>
      <c r="C121972" t="s">
        <v>123801</v>
      </c>
      <c r="D121972" t="s">
        <v>88497</v>
      </c>
      <c r="E121972" t="s">
        <v>88498</v>
      </c>
      <c r="F121972" t="s">
        <v>88499</v>
      </c>
    </row>
    <row r="121973" spans="1:6" x14ac:dyDescent="0.2">
      <c r="A121973" t="s">
        <v>120426</v>
      </c>
      <c r="B121973" t="s">
        <v>123800</v>
      </c>
      <c r="C121973" t="s">
        <v>123801</v>
      </c>
      <c r="D121973" t="s">
        <v>88506</v>
      </c>
      <c r="E121973" t="s">
        <v>88507</v>
      </c>
      <c r="F121973" t="s">
        <v>88508</v>
      </c>
    </row>
    <row r="121974" spans="1:6" x14ac:dyDescent="0.2">
      <c r="A121974" t="s">
        <v>120426</v>
      </c>
      <c r="B121974" t="s">
        <v>123800</v>
      </c>
      <c r="C121974" t="s">
        <v>123801</v>
      </c>
      <c r="D121974" t="s">
        <v>85155</v>
      </c>
      <c r="E121974" t="s">
        <v>85156</v>
      </c>
      <c r="F121974" t="s">
        <v>85157</v>
      </c>
    </row>
    <row r="121975" spans="1:6" x14ac:dyDescent="0.2">
      <c r="A121975" t="s">
        <v>120426</v>
      </c>
      <c r="B121975" t="s">
        <v>123800</v>
      </c>
      <c r="C121975" t="s">
        <v>123801</v>
      </c>
      <c r="D121975" t="s">
        <v>20508</v>
      </c>
      <c r="E121975" t="s">
        <v>20509</v>
      </c>
      <c r="F121975" t="s">
        <v>20510</v>
      </c>
    </row>
    <row r="121976" spans="1:6" x14ac:dyDescent="0.2">
      <c r="A121976" t="s">
        <v>120426</v>
      </c>
      <c r="B121976" t="s">
        <v>123800</v>
      </c>
      <c r="C121976" t="s">
        <v>123801</v>
      </c>
      <c r="D121976" t="s">
        <v>88517</v>
      </c>
      <c r="E121976" t="s">
        <v>88518</v>
      </c>
      <c r="F121976" t="s">
        <v>88519</v>
      </c>
    </row>
    <row r="121977" spans="1:6" x14ac:dyDescent="0.2">
      <c r="A121977" t="s">
        <v>120426</v>
      </c>
      <c r="B121977" t="s">
        <v>123800</v>
      </c>
      <c r="C121977" t="s">
        <v>123801</v>
      </c>
      <c r="D121977" t="s">
        <v>60475</v>
      </c>
      <c r="E121977" t="s">
        <v>60476</v>
      </c>
      <c r="F121977" t="s">
        <v>123802</v>
      </c>
    </row>
    <row r="121978" spans="1:6" x14ac:dyDescent="0.2">
      <c r="A121978" t="s">
        <v>120426</v>
      </c>
      <c r="B121978" t="s">
        <v>123800</v>
      </c>
      <c r="C121978" t="s">
        <v>123801</v>
      </c>
      <c r="D121978" t="s">
        <v>33041</v>
      </c>
      <c r="E121978" t="s">
        <v>33042</v>
      </c>
      <c r="F121978" t="s">
        <v>33043</v>
      </c>
    </row>
    <row r="121979" spans="1:6" x14ac:dyDescent="0.2">
      <c r="A121979" t="s">
        <v>120426</v>
      </c>
      <c r="B121979" t="s">
        <v>123800</v>
      </c>
      <c r="C121979" t="s">
        <v>123801</v>
      </c>
      <c r="D121979" t="s">
        <v>60485</v>
      </c>
      <c r="E121979" t="s">
        <v>60486</v>
      </c>
      <c r="F121979" t="s">
        <v>60487</v>
      </c>
    </row>
    <row r="121980" spans="1:6" x14ac:dyDescent="0.2">
      <c r="A121980" t="s">
        <v>120426</v>
      </c>
      <c r="B121980" t="s">
        <v>123800</v>
      </c>
      <c r="C121980" t="s">
        <v>123801</v>
      </c>
      <c r="D121980" t="s">
        <v>21891</v>
      </c>
      <c r="E121980" t="s">
        <v>21892</v>
      </c>
      <c r="F121980" t="s">
        <v>21893</v>
      </c>
    </row>
    <row r="121981" spans="1:6" x14ac:dyDescent="0.2">
      <c r="A121981" t="s">
        <v>120426</v>
      </c>
      <c r="B121981" t="s">
        <v>123800</v>
      </c>
      <c r="C121981" t="s">
        <v>123801</v>
      </c>
      <c r="D121981" t="s">
        <v>88569</v>
      </c>
      <c r="E121981" t="s">
        <v>88570</v>
      </c>
      <c r="F121981" t="s">
        <v>88571</v>
      </c>
    </row>
    <row r="121982" spans="1:6" x14ac:dyDescent="0.2">
      <c r="A121982" t="s">
        <v>120426</v>
      </c>
      <c r="B121982" t="s">
        <v>123800</v>
      </c>
      <c r="C121982" t="s">
        <v>123801</v>
      </c>
      <c r="D121982" t="s">
        <v>88596</v>
      </c>
      <c r="E121982" t="s">
        <v>88597</v>
      </c>
      <c r="F121982" t="s">
        <v>88598</v>
      </c>
    </row>
    <row r="121983" spans="1:6" x14ac:dyDescent="0.2">
      <c r="A121983" t="s">
        <v>120426</v>
      </c>
      <c r="B121983" t="s">
        <v>123800</v>
      </c>
      <c r="C121983" t="s">
        <v>123801</v>
      </c>
      <c r="D121983" t="s">
        <v>20587</v>
      </c>
      <c r="E121983" t="s">
        <v>20588</v>
      </c>
      <c r="F121983" t="s">
        <v>20589</v>
      </c>
    </row>
    <row r="121984" spans="1:6" x14ac:dyDescent="0.2">
      <c r="A121984" t="s">
        <v>120426</v>
      </c>
      <c r="B121984" t="s">
        <v>123800</v>
      </c>
      <c r="C121984" t="s">
        <v>123801</v>
      </c>
      <c r="D121984" t="s">
        <v>82470</v>
      </c>
      <c r="E121984" t="s">
        <v>82471</v>
      </c>
      <c r="F121984" t="s">
        <v>82472</v>
      </c>
    </row>
    <row r="121985" spans="1:6" x14ac:dyDescent="0.2">
      <c r="A121985" t="s">
        <v>120426</v>
      </c>
      <c r="B121985" t="s">
        <v>123800</v>
      </c>
      <c r="C121985" t="s">
        <v>123801</v>
      </c>
      <c r="D121985" t="s">
        <v>88649</v>
      </c>
      <c r="E121985" t="s">
        <v>88650</v>
      </c>
      <c r="F121985" t="s">
        <v>88651</v>
      </c>
    </row>
    <row r="121986" spans="1:6" x14ac:dyDescent="0.2">
      <c r="A121986" t="s">
        <v>120426</v>
      </c>
      <c r="B121986" t="s">
        <v>123800</v>
      </c>
      <c r="C121986" t="s">
        <v>123801</v>
      </c>
      <c r="D121986" t="s">
        <v>88796</v>
      </c>
      <c r="E121986" t="s">
        <v>88797</v>
      </c>
      <c r="F121986" t="s">
        <v>88798</v>
      </c>
    </row>
    <row r="121987" spans="1:6" x14ac:dyDescent="0.2">
      <c r="A121987" t="s">
        <v>120426</v>
      </c>
      <c r="B121987" t="s">
        <v>123800</v>
      </c>
      <c r="C121987" t="s">
        <v>123801</v>
      </c>
      <c r="D121987" t="s">
        <v>88802</v>
      </c>
      <c r="E121987" t="s">
        <v>88803</v>
      </c>
      <c r="F121987" t="s">
        <v>88804</v>
      </c>
    </row>
    <row r="121988" spans="1:6" x14ac:dyDescent="0.2">
      <c r="A121988" t="s">
        <v>120426</v>
      </c>
      <c r="B121988" t="s">
        <v>123803</v>
      </c>
      <c r="C121988" t="s">
        <v>123804</v>
      </c>
      <c r="D121988" t="s">
        <v>16000</v>
      </c>
      <c r="E121988" t="s">
        <v>16001</v>
      </c>
      <c r="F121988" t="s">
        <v>92118</v>
      </c>
    </row>
    <row r="121989" spans="1:6" x14ac:dyDescent="0.2">
      <c r="A121989" t="s">
        <v>120426</v>
      </c>
      <c r="B121989" t="s">
        <v>123803</v>
      </c>
      <c r="C121989" t="s">
        <v>123804</v>
      </c>
      <c r="D121989" t="s">
        <v>16013</v>
      </c>
      <c r="E121989" t="s">
        <v>16014</v>
      </c>
      <c r="F121989" t="s">
        <v>21457</v>
      </c>
    </row>
    <row r="121990" spans="1:6" x14ac:dyDescent="0.2">
      <c r="A121990" t="s">
        <v>120426</v>
      </c>
      <c r="B121990" t="s">
        <v>123803</v>
      </c>
      <c r="C121990" t="s">
        <v>123804</v>
      </c>
      <c r="D121990" t="s">
        <v>21875</v>
      </c>
      <c r="E121990" t="s">
        <v>21876</v>
      </c>
      <c r="F121990" t="s">
        <v>21877</v>
      </c>
    </row>
    <row r="121991" spans="1:6" x14ac:dyDescent="0.2">
      <c r="A121991" t="s">
        <v>120426</v>
      </c>
      <c r="B121991" t="s">
        <v>123803</v>
      </c>
      <c r="C121991" t="s">
        <v>123804</v>
      </c>
      <c r="D121991" t="s">
        <v>91768</v>
      </c>
      <c r="E121991" t="s">
        <v>91769</v>
      </c>
      <c r="F121991" t="s">
        <v>91770</v>
      </c>
    </row>
    <row r="121992" spans="1:6" x14ac:dyDescent="0.2">
      <c r="A121992" t="s">
        <v>120426</v>
      </c>
      <c r="B121992" t="s">
        <v>123803</v>
      </c>
      <c r="C121992" t="s">
        <v>123804</v>
      </c>
      <c r="D121992" t="s">
        <v>106794</v>
      </c>
      <c r="E121992" t="s">
        <v>106795</v>
      </c>
      <c r="F121992" t="s">
        <v>106796</v>
      </c>
    </row>
    <row r="121993" spans="1:6" x14ac:dyDescent="0.2">
      <c r="A121993" t="s">
        <v>120426</v>
      </c>
      <c r="B121993" t="s">
        <v>123803</v>
      </c>
      <c r="C121993" t="s">
        <v>123804</v>
      </c>
      <c r="D121993" t="s">
        <v>92343</v>
      </c>
      <c r="E121993" t="s">
        <v>92344</v>
      </c>
      <c r="F121993" t="s">
        <v>92345</v>
      </c>
    </row>
    <row r="121994" spans="1:6" x14ac:dyDescent="0.2">
      <c r="A121994" t="s">
        <v>120426</v>
      </c>
      <c r="B121994" t="s">
        <v>123803</v>
      </c>
      <c r="C121994" t="s">
        <v>123804</v>
      </c>
      <c r="D121994" t="s">
        <v>91775</v>
      </c>
      <c r="E121994" t="s">
        <v>91776</v>
      </c>
      <c r="F121994" t="s">
        <v>91777</v>
      </c>
    </row>
    <row r="121995" spans="1:6" x14ac:dyDescent="0.2">
      <c r="A121995" t="s">
        <v>120426</v>
      </c>
      <c r="B121995" t="s">
        <v>123803</v>
      </c>
      <c r="C121995" t="s">
        <v>123804</v>
      </c>
      <c r="D121995" t="s">
        <v>91781</v>
      </c>
      <c r="E121995" t="s">
        <v>91782</v>
      </c>
      <c r="F121995" t="s">
        <v>91783</v>
      </c>
    </row>
    <row r="121996" spans="1:6" x14ac:dyDescent="0.2">
      <c r="A121996" t="s">
        <v>120426</v>
      </c>
      <c r="B121996" t="s">
        <v>123803</v>
      </c>
      <c r="C121996" t="s">
        <v>123804</v>
      </c>
      <c r="D121996" t="s">
        <v>21520</v>
      </c>
      <c r="E121996" t="s">
        <v>21521</v>
      </c>
      <c r="F121996" t="s">
        <v>21522</v>
      </c>
    </row>
    <row r="121997" spans="1:6" x14ac:dyDescent="0.2">
      <c r="A121997" t="s">
        <v>120426</v>
      </c>
      <c r="B121997" t="s">
        <v>123803</v>
      </c>
      <c r="C121997" t="s">
        <v>123804</v>
      </c>
      <c r="D121997" t="s">
        <v>92164</v>
      </c>
      <c r="E121997" t="s">
        <v>92165</v>
      </c>
      <c r="F121997" t="s">
        <v>92166</v>
      </c>
    </row>
    <row r="121998" spans="1:6" x14ac:dyDescent="0.2">
      <c r="A121998" t="s">
        <v>120426</v>
      </c>
      <c r="B121998" t="s">
        <v>123803</v>
      </c>
      <c r="C121998" t="s">
        <v>123804</v>
      </c>
      <c r="D121998" t="s">
        <v>56316</v>
      </c>
      <c r="E121998" t="s">
        <v>56317</v>
      </c>
      <c r="F121998" t="s">
        <v>56318</v>
      </c>
    </row>
    <row r="121999" spans="1:6" x14ac:dyDescent="0.2">
      <c r="A121999" t="s">
        <v>120426</v>
      </c>
      <c r="B121999" t="s">
        <v>123803</v>
      </c>
      <c r="C121999" t="s">
        <v>123804</v>
      </c>
      <c r="D121999" t="s">
        <v>93260</v>
      </c>
      <c r="E121999" t="s">
        <v>93261</v>
      </c>
      <c r="F121999" t="s">
        <v>93262</v>
      </c>
    </row>
    <row r="122000" spans="1:6" x14ac:dyDescent="0.2">
      <c r="A122000" t="s">
        <v>120426</v>
      </c>
      <c r="B122000" t="s">
        <v>123803</v>
      </c>
      <c r="C122000" t="s">
        <v>123804</v>
      </c>
      <c r="D122000" t="s">
        <v>56328</v>
      </c>
      <c r="E122000" t="s">
        <v>56329</v>
      </c>
      <c r="F122000" t="s">
        <v>123805</v>
      </c>
    </row>
    <row r="122001" spans="1:6" x14ac:dyDescent="0.2">
      <c r="A122001" t="s">
        <v>120426</v>
      </c>
      <c r="B122001" t="s">
        <v>123803</v>
      </c>
      <c r="C122001" t="s">
        <v>123804</v>
      </c>
      <c r="D122001" t="s">
        <v>25524</v>
      </c>
      <c r="E122001" t="s">
        <v>25525</v>
      </c>
      <c r="F122001" t="s">
        <v>25526</v>
      </c>
    </row>
    <row r="122002" spans="1:6" x14ac:dyDescent="0.2">
      <c r="A122002" t="s">
        <v>120426</v>
      </c>
      <c r="B122002" t="s">
        <v>123803</v>
      </c>
      <c r="C122002" t="s">
        <v>123804</v>
      </c>
      <c r="D122002" t="s">
        <v>93893</v>
      </c>
      <c r="E122002" t="s">
        <v>93894</v>
      </c>
      <c r="F122002" t="s">
        <v>93895</v>
      </c>
    </row>
    <row r="122003" spans="1:6" x14ac:dyDescent="0.2">
      <c r="A122003" t="s">
        <v>120426</v>
      </c>
      <c r="B122003" t="s">
        <v>123803</v>
      </c>
      <c r="C122003" t="s">
        <v>123804</v>
      </c>
      <c r="D122003" t="s">
        <v>92359</v>
      </c>
      <c r="E122003" t="s">
        <v>92360</v>
      </c>
      <c r="F122003" t="s">
        <v>92361</v>
      </c>
    </row>
    <row r="122004" spans="1:6" x14ac:dyDescent="0.2">
      <c r="A122004" t="s">
        <v>120426</v>
      </c>
      <c r="B122004" t="s">
        <v>123803</v>
      </c>
      <c r="C122004" t="s">
        <v>123804</v>
      </c>
      <c r="D122004" t="s">
        <v>92192</v>
      </c>
      <c r="E122004" t="s">
        <v>92193</v>
      </c>
      <c r="F122004" t="s">
        <v>92194</v>
      </c>
    </row>
    <row r="122005" spans="1:6" x14ac:dyDescent="0.2">
      <c r="A122005" t="s">
        <v>120426</v>
      </c>
      <c r="B122005" t="s">
        <v>123803</v>
      </c>
      <c r="C122005" t="s">
        <v>123804</v>
      </c>
      <c r="D122005" t="s">
        <v>123806</v>
      </c>
      <c r="E122005" t="s">
        <v>123807</v>
      </c>
      <c r="F122005" t="s">
        <v>123808</v>
      </c>
    </row>
    <row r="122006" spans="1:6" x14ac:dyDescent="0.2">
      <c r="A122006" t="s">
        <v>120426</v>
      </c>
      <c r="B122006" t="s">
        <v>123803</v>
      </c>
      <c r="C122006" t="s">
        <v>123804</v>
      </c>
      <c r="D122006" t="s">
        <v>92372</v>
      </c>
      <c r="E122006" t="s">
        <v>92373</v>
      </c>
      <c r="F122006" t="s">
        <v>92374</v>
      </c>
    </row>
    <row r="122007" spans="1:6" x14ac:dyDescent="0.2">
      <c r="A122007" t="s">
        <v>120426</v>
      </c>
      <c r="B122007" t="s">
        <v>123803</v>
      </c>
      <c r="C122007" t="s">
        <v>123804</v>
      </c>
      <c r="D122007" t="s">
        <v>15567</v>
      </c>
      <c r="E122007" t="s">
        <v>15568</v>
      </c>
      <c r="F122007" t="s">
        <v>123809</v>
      </c>
    </row>
    <row r="122008" spans="1:6" x14ac:dyDescent="0.2">
      <c r="A122008" t="s">
        <v>120426</v>
      </c>
      <c r="B122008" t="s">
        <v>123803</v>
      </c>
      <c r="C122008" t="s">
        <v>123804</v>
      </c>
      <c r="D122008" t="s">
        <v>91300</v>
      </c>
      <c r="E122008" t="s">
        <v>91301</v>
      </c>
      <c r="F122008" t="s">
        <v>91302</v>
      </c>
    </row>
    <row r="122009" spans="1:6" x14ac:dyDescent="0.2">
      <c r="A122009" t="s">
        <v>120426</v>
      </c>
      <c r="B122009" t="s">
        <v>123803</v>
      </c>
      <c r="C122009" t="s">
        <v>123804</v>
      </c>
      <c r="D122009" t="s">
        <v>25556</v>
      </c>
      <c r="E122009" t="s">
        <v>25557</v>
      </c>
      <c r="F122009" t="s">
        <v>25558</v>
      </c>
    </row>
    <row r="122010" spans="1:6" x14ac:dyDescent="0.2">
      <c r="A122010" t="s">
        <v>120426</v>
      </c>
      <c r="B122010" t="s">
        <v>123803</v>
      </c>
      <c r="C122010" t="s">
        <v>123804</v>
      </c>
      <c r="D122010" t="s">
        <v>21116</v>
      </c>
      <c r="E122010" t="s">
        <v>21117</v>
      </c>
      <c r="F122010" t="s">
        <v>21118</v>
      </c>
    </row>
    <row r="122011" spans="1:6" x14ac:dyDescent="0.2">
      <c r="A122011" t="s">
        <v>120426</v>
      </c>
      <c r="B122011" t="s">
        <v>123803</v>
      </c>
      <c r="C122011" t="s">
        <v>123804</v>
      </c>
      <c r="D122011" t="s">
        <v>91312</v>
      </c>
      <c r="E122011" t="s">
        <v>91313</v>
      </c>
      <c r="F122011" t="s">
        <v>91314</v>
      </c>
    </row>
    <row r="122012" spans="1:6" x14ac:dyDescent="0.2">
      <c r="A122012" t="s">
        <v>120426</v>
      </c>
      <c r="B122012" t="s">
        <v>123803</v>
      </c>
      <c r="C122012" t="s">
        <v>123804</v>
      </c>
      <c r="D122012" t="s">
        <v>92412</v>
      </c>
      <c r="E122012" t="s">
        <v>92413</v>
      </c>
      <c r="F122012" t="s">
        <v>92414</v>
      </c>
    </row>
    <row r="122013" spans="1:6" x14ac:dyDescent="0.2">
      <c r="A122013" t="s">
        <v>120426</v>
      </c>
      <c r="B122013" t="s">
        <v>123803</v>
      </c>
      <c r="C122013" t="s">
        <v>123804</v>
      </c>
      <c r="D122013" t="s">
        <v>17760</v>
      </c>
      <c r="E122013" t="s">
        <v>17761</v>
      </c>
      <c r="F122013" t="s">
        <v>17762</v>
      </c>
    </row>
    <row r="122014" spans="1:6" x14ac:dyDescent="0.2">
      <c r="A122014" t="s">
        <v>120426</v>
      </c>
      <c r="B122014" t="s">
        <v>123803</v>
      </c>
      <c r="C122014" t="s">
        <v>123804</v>
      </c>
      <c r="D122014" t="s">
        <v>25588</v>
      </c>
      <c r="E122014" t="s">
        <v>25589</v>
      </c>
      <c r="F122014" t="s">
        <v>25590</v>
      </c>
    </row>
    <row r="122015" spans="1:6" x14ac:dyDescent="0.2">
      <c r="A122015" t="s">
        <v>120426</v>
      </c>
      <c r="B122015" t="s">
        <v>123803</v>
      </c>
      <c r="C122015" t="s">
        <v>123804</v>
      </c>
      <c r="D122015" t="s">
        <v>92422</v>
      </c>
      <c r="E122015" t="s">
        <v>92423</v>
      </c>
      <c r="F122015" t="s">
        <v>92424</v>
      </c>
    </row>
    <row r="122016" spans="1:6" x14ac:dyDescent="0.2">
      <c r="A122016" t="s">
        <v>120426</v>
      </c>
      <c r="B122016" t="s">
        <v>123803</v>
      </c>
      <c r="C122016" t="s">
        <v>123804</v>
      </c>
      <c r="D122016" t="s">
        <v>91325</v>
      </c>
      <c r="E122016" t="s">
        <v>91326</v>
      </c>
      <c r="F122016" t="s">
        <v>91327</v>
      </c>
    </row>
    <row r="122017" spans="1:6" x14ac:dyDescent="0.2">
      <c r="A122017" t="s">
        <v>120426</v>
      </c>
      <c r="B122017" t="s">
        <v>123803</v>
      </c>
      <c r="C122017" t="s">
        <v>123804</v>
      </c>
      <c r="D122017" t="s">
        <v>23190</v>
      </c>
      <c r="E122017" t="s">
        <v>23191</v>
      </c>
      <c r="F122017" t="s">
        <v>23192</v>
      </c>
    </row>
    <row r="122018" spans="1:6" x14ac:dyDescent="0.2">
      <c r="A122018" t="s">
        <v>120426</v>
      </c>
      <c r="B122018" t="s">
        <v>123803</v>
      </c>
      <c r="C122018" t="s">
        <v>123804</v>
      </c>
      <c r="D122018" t="s">
        <v>91810</v>
      </c>
      <c r="E122018" t="s">
        <v>91811</v>
      </c>
      <c r="F122018" t="s">
        <v>91812</v>
      </c>
    </row>
    <row r="122019" spans="1:6" x14ac:dyDescent="0.2">
      <c r="A122019" t="s">
        <v>120426</v>
      </c>
      <c r="B122019" t="s">
        <v>123803</v>
      </c>
      <c r="C122019" t="s">
        <v>123804</v>
      </c>
      <c r="D122019" t="s">
        <v>16260</v>
      </c>
      <c r="E122019" t="s">
        <v>16261</v>
      </c>
      <c r="F122019" t="s">
        <v>16262</v>
      </c>
    </row>
    <row r="122020" spans="1:6" x14ac:dyDescent="0.2">
      <c r="A122020" t="s">
        <v>120426</v>
      </c>
      <c r="B122020" t="s">
        <v>123803</v>
      </c>
      <c r="C122020" t="s">
        <v>123804</v>
      </c>
      <c r="D122020" t="s">
        <v>91840</v>
      </c>
      <c r="E122020" t="s">
        <v>91841</v>
      </c>
      <c r="F122020" t="s">
        <v>91842</v>
      </c>
    </row>
    <row r="122021" spans="1:6" x14ac:dyDescent="0.2">
      <c r="A122021" t="s">
        <v>120426</v>
      </c>
      <c r="B122021" t="s">
        <v>123803</v>
      </c>
      <c r="C122021" t="s">
        <v>123804</v>
      </c>
      <c r="D122021" t="s">
        <v>93277</v>
      </c>
      <c r="E122021" t="s">
        <v>93278</v>
      </c>
      <c r="F122021" t="s">
        <v>93279</v>
      </c>
    </row>
    <row r="122022" spans="1:6" x14ac:dyDescent="0.2">
      <c r="A122022" t="s">
        <v>120426</v>
      </c>
      <c r="B122022" t="s">
        <v>123803</v>
      </c>
      <c r="C122022" t="s">
        <v>123804</v>
      </c>
      <c r="D122022" t="s">
        <v>92510</v>
      </c>
      <c r="E122022" t="s">
        <v>92511</v>
      </c>
      <c r="F122022" t="s">
        <v>92512</v>
      </c>
    </row>
    <row r="122023" spans="1:6" x14ac:dyDescent="0.2">
      <c r="A122023" t="s">
        <v>120426</v>
      </c>
      <c r="B122023" t="s">
        <v>123803</v>
      </c>
      <c r="C122023" t="s">
        <v>123804</v>
      </c>
      <c r="D122023" t="s">
        <v>91904</v>
      </c>
      <c r="E122023" t="s">
        <v>91905</v>
      </c>
      <c r="F122023" t="s">
        <v>92536</v>
      </c>
    </row>
    <row r="122024" spans="1:6" x14ac:dyDescent="0.2">
      <c r="A122024" t="s">
        <v>120426</v>
      </c>
      <c r="B122024" t="s">
        <v>123803</v>
      </c>
      <c r="C122024" t="s">
        <v>123804</v>
      </c>
      <c r="D122024" t="s">
        <v>91913</v>
      </c>
      <c r="E122024" t="s">
        <v>91914</v>
      </c>
      <c r="F122024" t="s">
        <v>123810</v>
      </c>
    </row>
    <row r="122025" spans="1:6" x14ac:dyDescent="0.2">
      <c r="A122025" t="s">
        <v>120426</v>
      </c>
      <c r="B122025" t="s">
        <v>123803</v>
      </c>
      <c r="C122025" t="s">
        <v>123804</v>
      </c>
      <c r="D122025" t="s">
        <v>91920</v>
      </c>
      <c r="E122025" t="s">
        <v>91921</v>
      </c>
      <c r="F122025" t="s">
        <v>91922</v>
      </c>
    </row>
    <row r="122026" spans="1:6" x14ac:dyDescent="0.2">
      <c r="A122026" t="s">
        <v>120426</v>
      </c>
      <c r="B122026" t="s">
        <v>123803</v>
      </c>
      <c r="C122026" t="s">
        <v>123804</v>
      </c>
      <c r="D122026" t="s">
        <v>91346</v>
      </c>
      <c r="E122026" t="s">
        <v>91347</v>
      </c>
      <c r="F122026" t="s">
        <v>91348</v>
      </c>
    </row>
    <row r="122027" spans="1:6" x14ac:dyDescent="0.2">
      <c r="A122027" t="s">
        <v>120426</v>
      </c>
      <c r="B122027" t="s">
        <v>123803</v>
      </c>
      <c r="C122027" t="s">
        <v>123804</v>
      </c>
      <c r="D122027" t="s">
        <v>94016</v>
      </c>
      <c r="E122027" t="s">
        <v>94017</v>
      </c>
      <c r="F122027" t="s">
        <v>94018</v>
      </c>
    </row>
    <row r="122028" spans="1:6" x14ac:dyDescent="0.2">
      <c r="A122028" t="s">
        <v>120426</v>
      </c>
      <c r="B122028" t="s">
        <v>123803</v>
      </c>
      <c r="C122028" t="s">
        <v>123804</v>
      </c>
      <c r="D122028" t="s">
        <v>92570</v>
      </c>
      <c r="E122028" t="s">
        <v>92571</v>
      </c>
      <c r="F122028" t="s">
        <v>92572</v>
      </c>
    </row>
    <row r="122029" spans="1:6" x14ac:dyDescent="0.2">
      <c r="A122029" t="s">
        <v>120426</v>
      </c>
      <c r="B122029" t="s">
        <v>123803</v>
      </c>
      <c r="C122029" t="s">
        <v>123804</v>
      </c>
      <c r="D122029" t="s">
        <v>91954</v>
      </c>
      <c r="E122029" t="s">
        <v>91955</v>
      </c>
      <c r="F122029" t="s">
        <v>91956</v>
      </c>
    </row>
    <row r="122030" spans="1:6" x14ac:dyDescent="0.2">
      <c r="A122030" t="s">
        <v>120426</v>
      </c>
      <c r="B122030" t="s">
        <v>123803</v>
      </c>
      <c r="C122030" t="s">
        <v>123804</v>
      </c>
      <c r="D122030" t="s">
        <v>76949</v>
      </c>
      <c r="E122030" t="s">
        <v>76950</v>
      </c>
      <c r="F122030" t="s">
        <v>76951</v>
      </c>
    </row>
    <row r="122031" spans="1:6" x14ac:dyDescent="0.2">
      <c r="A122031" t="s">
        <v>120426</v>
      </c>
      <c r="B122031" t="s">
        <v>123803</v>
      </c>
      <c r="C122031" t="s">
        <v>123804</v>
      </c>
      <c r="D122031" t="s">
        <v>91944</v>
      </c>
      <c r="E122031" t="s">
        <v>91945</v>
      </c>
      <c r="F122031" t="s">
        <v>92579</v>
      </c>
    </row>
    <row r="122032" spans="1:6" x14ac:dyDescent="0.2">
      <c r="A122032" t="s">
        <v>120426</v>
      </c>
      <c r="B122032" t="s">
        <v>123803</v>
      </c>
      <c r="C122032" t="s">
        <v>123804</v>
      </c>
      <c r="D122032" t="s">
        <v>92026</v>
      </c>
      <c r="E122032" t="s">
        <v>92027</v>
      </c>
      <c r="F122032" t="s">
        <v>92028</v>
      </c>
    </row>
    <row r="122033" spans="1:6" x14ac:dyDescent="0.2">
      <c r="A122033" t="s">
        <v>120426</v>
      </c>
      <c r="B122033" t="s">
        <v>123803</v>
      </c>
      <c r="C122033" t="s">
        <v>123804</v>
      </c>
      <c r="D122033" t="s">
        <v>92325</v>
      </c>
      <c r="E122033" t="s">
        <v>92326</v>
      </c>
      <c r="F122033" t="s">
        <v>92327</v>
      </c>
    </row>
    <row r="122034" spans="1:6" x14ac:dyDescent="0.2">
      <c r="A122034" t="s">
        <v>120426</v>
      </c>
      <c r="B122034" t="s">
        <v>123803</v>
      </c>
      <c r="C122034" t="s">
        <v>123804</v>
      </c>
      <c r="D122034" t="s">
        <v>92790</v>
      </c>
      <c r="E122034" t="s">
        <v>92791</v>
      </c>
      <c r="F122034" t="s">
        <v>92792</v>
      </c>
    </row>
    <row r="122035" spans="1:6" x14ac:dyDescent="0.2">
      <c r="A122035" t="s">
        <v>120426</v>
      </c>
      <c r="B122035" t="s">
        <v>123803</v>
      </c>
      <c r="C122035" t="s">
        <v>123804</v>
      </c>
      <c r="D122035" t="s">
        <v>79424</v>
      </c>
      <c r="E122035" t="s">
        <v>79425</v>
      </c>
      <c r="F122035" t="s">
        <v>79426</v>
      </c>
    </row>
    <row r="122036" spans="1:6" x14ac:dyDescent="0.2">
      <c r="A122036" t="s">
        <v>120426</v>
      </c>
      <c r="B122036" t="s">
        <v>123803</v>
      </c>
      <c r="C122036" t="s">
        <v>123804</v>
      </c>
      <c r="D122036" t="s">
        <v>92081</v>
      </c>
      <c r="E122036" t="s">
        <v>92082</v>
      </c>
      <c r="F122036" t="s">
        <v>123811</v>
      </c>
    </row>
    <row r="122037" spans="1:6" x14ac:dyDescent="0.2">
      <c r="A122037" t="s">
        <v>120426</v>
      </c>
      <c r="B122037" t="s">
        <v>123803</v>
      </c>
      <c r="C122037" t="s">
        <v>123804</v>
      </c>
      <c r="D122037" t="s">
        <v>92808</v>
      </c>
      <c r="E122037" t="s">
        <v>92809</v>
      </c>
      <c r="F122037" t="s">
        <v>92810</v>
      </c>
    </row>
    <row r="122038" spans="1:6" x14ac:dyDescent="0.2">
      <c r="A122038" t="s">
        <v>120426</v>
      </c>
      <c r="B122038" t="s">
        <v>123812</v>
      </c>
      <c r="C122038" t="s">
        <v>123813</v>
      </c>
      <c r="D122038" t="s">
        <v>21431</v>
      </c>
      <c r="E122038" t="s">
        <v>21432</v>
      </c>
      <c r="F122038" t="s">
        <v>22956</v>
      </c>
    </row>
    <row r="122039" spans="1:6" x14ac:dyDescent="0.2">
      <c r="A122039" t="s">
        <v>120426</v>
      </c>
      <c r="B122039" t="s">
        <v>123812</v>
      </c>
      <c r="C122039" t="s">
        <v>123813</v>
      </c>
      <c r="D122039" t="s">
        <v>92130</v>
      </c>
      <c r="E122039" t="s">
        <v>92131</v>
      </c>
      <c r="F122039" t="s">
        <v>92132</v>
      </c>
    </row>
    <row r="122040" spans="1:6" x14ac:dyDescent="0.2">
      <c r="A122040" t="s">
        <v>120426</v>
      </c>
      <c r="B122040" t="s">
        <v>123812</v>
      </c>
      <c r="C122040" t="s">
        <v>123813</v>
      </c>
      <c r="D122040" t="s">
        <v>91765</v>
      </c>
      <c r="E122040" t="s">
        <v>91766</v>
      </c>
      <c r="F122040" t="s">
        <v>91767</v>
      </c>
    </row>
    <row r="122041" spans="1:6" x14ac:dyDescent="0.2">
      <c r="A122041" t="s">
        <v>120426</v>
      </c>
      <c r="B122041" t="s">
        <v>123812</v>
      </c>
      <c r="C122041" t="s">
        <v>123813</v>
      </c>
      <c r="D122041" t="s">
        <v>24524</v>
      </c>
      <c r="E122041" t="s">
        <v>24525</v>
      </c>
      <c r="F122041" t="s">
        <v>24526</v>
      </c>
    </row>
    <row r="122042" spans="1:6" x14ac:dyDescent="0.2">
      <c r="A122042" t="s">
        <v>120426</v>
      </c>
      <c r="B122042" t="s">
        <v>123812</v>
      </c>
      <c r="C122042" t="s">
        <v>123813</v>
      </c>
      <c r="D122042" t="s">
        <v>123814</v>
      </c>
      <c r="E122042" t="s">
        <v>123815</v>
      </c>
      <c r="F122042" t="s">
        <v>123816</v>
      </c>
    </row>
    <row r="122043" spans="1:6" x14ac:dyDescent="0.2">
      <c r="A122043" t="s">
        <v>120426</v>
      </c>
      <c r="B122043" t="s">
        <v>123812</v>
      </c>
      <c r="C122043" t="s">
        <v>123813</v>
      </c>
      <c r="D122043" t="s">
        <v>92186</v>
      </c>
      <c r="E122043" t="s">
        <v>92187</v>
      </c>
      <c r="F122043" t="s">
        <v>92188</v>
      </c>
    </row>
    <row r="122044" spans="1:6" x14ac:dyDescent="0.2">
      <c r="A122044" t="s">
        <v>120426</v>
      </c>
      <c r="B122044" t="s">
        <v>123812</v>
      </c>
      <c r="C122044" t="s">
        <v>123813</v>
      </c>
      <c r="D122044" t="s">
        <v>94177</v>
      </c>
      <c r="E122044" t="s">
        <v>94178</v>
      </c>
      <c r="F122044" t="s">
        <v>94179</v>
      </c>
    </row>
    <row r="122045" spans="1:6" x14ac:dyDescent="0.2">
      <c r="A122045" t="s">
        <v>120426</v>
      </c>
      <c r="B122045" t="s">
        <v>123812</v>
      </c>
      <c r="C122045" t="s">
        <v>123813</v>
      </c>
      <c r="D122045" t="s">
        <v>92383</v>
      </c>
      <c r="E122045" t="s">
        <v>92384</v>
      </c>
      <c r="F122045" t="s">
        <v>92385</v>
      </c>
    </row>
    <row r="122046" spans="1:6" x14ac:dyDescent="0.2">
      <c r="A122046" t="s">
        <v>120426</v>
      </c>
      <c r="B122046" t="s">
        <v>123812</v>
      </c>
      <c r="C122046" t="s">
        <v>123813</v>
      </c>
      <c r="D122046" t="s">
        <v>92388</v>
      </c>
      <c r="E122046" t="s">
        <v>92389</v>
      </c>
      <c r="F122046" t="s">
        <v>123817</v>
      </c>
    </row>
    <row r="122047" spans="1:6" x14ac:dyDescent="0.2">
      <c r="A122047" t="s">
        <v>120426</v>
      </c>
      <c r="B122047" t="s">
        <v>123812</v>
      </c>
      <c r="C122047" t="s">
        <v>123813</v>
      </c>
      <c r="D122047" t="s">
        <v>92214</v>
      </c>
      <c r="E122047" t="s">
        <v>92215</v>
      </c>
      <c r="F122047" t="s">
        <v>92216</v>
      </c>
    </row>
    <row r="122048" spans="1:6" x14ac:dyDescent="0.2">
      <c r="A122048" t="s">
        <v>120426</v>
      </c>
      <c r="B122048" t="s">
        <v>123812</v>
      </c>
      <c r="C122048" t="s">
        <v>123813</v>
      </c>
      <c r="D122048" t="s">
        <v>92432</v>
      </c>
      <c r="E122048" t="s">
        <v>92433</v>
      </c>
      <c r="F122048" t="s">
        <v>92434</v>
      </c>
    </row>
    <row r="122049" spans="1:6" x14ac:dyDescent="0.2">
      <c r="A122049" t="s">
        <v>120426</v>
      </c>
      <c r="B122049" t="s">
        <v>123812</v>
      </c>
      <c r="C122049" t="s">
        <v>123813</v>
      </c>
      <c r="D122049" t="s">
        <v>25618</v>
      </c>
      <c r="E122049" t="s">
        <v>25619</v>
      </c>
      <c r="F122049" t="s">
        <v>92241</v>
      </c>
    </row>
    <row r="122050" spans="1:6" x14ac:dyDescent="0.2">
      <c r="A122050" t="s">
        <v>120426</v>
      </c>
      <c r="B122050" t="s">
        <v>123812</v>
      </c>
      <c r="C122050" t="s">
        <v>123813</v>
      </c>
      <c r="D122050" t="s">
        <v>23200</v>
      </c>
      <c r="E122050" t="s">
        <v>23201</v>
      </c>
      <c r="F122050" t="s">
        <v>93181</v>
      </c>
    </row>
    <row r="122051" spans="1:6" x14ac:dyDescent="0.2">
      <c r="A122051" t="s">
        <v>120426</v>
      </c>
      <c r="B122051" t="s">
        <v>123812</v>
      </c>
      <c r="C122051" t="s">
        <v>123813</v>
      </c>
      <c r="D122051" t="s">
        <v>91831</v>
      </c>
      <c r="E122051" t="s">
        <v>91832</v>
      </c>
      <c r="F122051" t="s">
        <v>91833</v>
      </c>
    </row>
    <row r="122052" spans="1:6" x14ac:dyDescent="0.2">
      <c r="A122052" t="s">
        <v>120426</v>
      </c>
      <c r="B122052" t="s">
        <v>123812</v>
      </c>
      <c r="C122052" t="s">
        <v>123813</v>
      </c>
      <c r="D122052" t="s">
        <v>23209</v>
      </c>
      <c r="E122052" t="s">
        <v>23210</v>
      </c>
      <c r="F122052" t="s">
        <v>23211</v>
      </c>
    </row>
    <row r="122053" spans="1:6" x14ac:dyDescent="0.2">
      <c r="A122053" t="s">
        <v>120426</v>
      </c>
      <c r="B122053" t="s">
        <v>123812</v>
      </c>
      <c r="C122053" t="s">
        <v>123813</v>
      </c>
      <c r="D122053" t="s">
        <v>91853</v>
      </c>
      <c r="E122053" t="s">
        <v>91854</v>
      </c>
      <c r="F122053" t="s">
        <v>91855</v>
      </c>
    </row>
    <row r="122054" spans="1:6" x14ac:dyDescent="0.2">
      <c r="A122054" t="s">
        <v>120426</v>
      </c>
      <c r="B122054" t="s">
        <v>123812</v>
      </c>
      <c r="C122054" t="s">
        <v>123813</v>
      </c>
      <c r="D122054" t="s">
        <v>92473</v>
      </c>
      <c r="E122054" t="s">
        <v>92474</v>
      </c>
      <c r="F122054" t="s">
        <v>92475</v>
      </c>
    </row>
    <row r="122055" spans="1:6" x14ac:dyDescent="0.2">
      <c r="A122055" t="s">
        <v>120426</v>
      </c>
      <c r="B122055" t="s">
        <v>123812</v>
      </c>
      <c r="C122055" t="s">
        <v>123813</v>
      </c>
      <c r="D122055" t="s">
        <v>92501</v>
      </c>
      <c r="E122055" t="s">
        <v>92502</v>
      </c>
      <c r="F122055" t="s">
        <v>92503</v>
      </c>
    </row>
    <row r="122056" spans="1:6" x14ac:dyDescent="0.2">
      <c r="A122056" t="s">
        <v>120426</v>
      </c>
      <c r="B122056" t="s">
        <v>123812</v>
      </c>
      <c r="C122056" t="s">
        <v>123813</v>
      </c>
      <c r="D122056" t="s">
        <v>92507</v>
      </c>
      <c r="E122056" t="s">
        <v>92508</v>
      </c>
      <c r="F122056" t="s">
        <v>92509</v>
      </c>
    </row>
    <row r="122057" spans="1:6" x14ac:dyDescent="0.2">
      <c r="A122057" t="s">
        <v>120426</v>
      </c>
      <c r="B122057" t="s">
        <v>123812</v>
      </c>
      <c r="C122057" t="s">
        <v>123813</v>
      </c>
      <c r="D122057" t="s">
        <v>16358</v>
      </c>
      <c r="E122057" t="s">
        <v>16359</v>
      </c>
      <c r="F122057" t="s">
        <v>16360</v>
      </c>
    </row>
    <row r="122058" spans="1:6" x14ac:dyDescent="0.2">
      <c r="A122058" t="s">
        <v>120426</v>
      </c>
      <c r="B122058" t="s">
        <v>123812</v>
      </c>
      <c r="C122058" t="s">
        <v>123813</v>
      </c>
      <c r="D122058" t="s">
        <v>91907</v>
      </c>
      <c r="E122058" t="s">
        <v>91908</v>
      </c>
      <c r="F122058" t="s">
        <v>91909</v>
      </c>
    </row>
    <row r="122059" spans="1:6" x14ac:dyDescent="0.2">
      <c r="A122059" t="s">
        <v>120426</v>
      </c>
      <c r="B122059" t="s">
        <v>123812</v>
      </c>
      <c r="C122059" t="s">
        <v>123813</v>
      </c>
      <c r="D122059" t="s">
        <v>91904</v>
      </c>
      <c r="E122059" t="s">
        <v>91905</v>
      </c>
      <c r="F122059" t="s">
        <v>92536</v>
      </c>
    </row>
    <row r="122060" spans="1:6" x14ac:dyDescent="0.2">
      <c r="A122060" t="s">
        <v>120426</v>
      </c>
      <c r="B122060" t="s">
        <v>123812</v>
      </c>
      <c r="C122060" t="s">
        <v>123813</v>
      </c>
      <c r="D122060" t="s">
        <v>93941</v>
      </c>
      <c r="E122060" t="s">
        <v>93942</v>
      </c>
      <c r="F122060" t="s">
        <v>93943</v>
      </c>
    </row>
    <row r="122061" spans="1:6" x14ac:dyDescent="0.2">
      <c r="A122061" t="s">
        <v>120426</v>
      </c>
      <c r="B122061" t="s">
        <v>123812</v>
      </c>
      <c r="C122061" t="s">
        <v>123813</v>
      </c>
      <c r="D122061" t="s">
        <v>24213</v>
      </c>
      <c r="E122061" t="s">
        <v>24214</v>
      </c>
      <c r="F122061" t="s">
        <v>24215</v>
      </c>
    </row>
    <row r="122062" spans="1:6" x14ac:dyDescent="0.2">
      <c r="A122062" t="s">
        <v>120426</v>
      </c>
      <c r="B122062" t="s">
        <v>123812</v>
      </c>
      <c r="C122062" t="s">
        <v>123813</v>
      </c>
      <c r="D122062" t="s">
        <v>88419</v>
      </c>
      <c r="E122062" t="s">
        <v>88420</v>
      </c>
      <c r="F122062" t="s">
        <v>88421</v>
      </c>
    </row>
    <row r="122063" spans="1:6" x14ac:dyDescent="0.2">
      <c r="A122063" t="s">
        <v>120426</v>
      </c>
      <c r="B122063" t="s">
        <v>123812</v>
      </c>
      <c r="C122063" t="s">
        <v>123813</v>
      </c>
      <c r="D122063" t="s">
        <v>20129</v>
      </c>
      <c r="E122063" t="s">
        <v>20130</v>
      </c>
      <c r="F122063" t="s">
        <v>20131</v>
      </c>
    </row>
    <row r="122064" spans="1:6" x14ac:dyDescent="0.2">
      <c r="A122064" t="s">
        <v>120426</v>
      </c>
      <c r="B122064" t="s">
        <v>123812</v>
      </c>
      <c r="C122064" t="s">
        <v>123813</v>
      </c>
      <c r="D122064" t="s">
        <v>92710</v>
      </c>
      <c r="E122064" t="s">
        <v>92711</v>
      </c>
      <c r="F122064" t="s">
        <v>92712</v>
      </c>
    </row>
    <row r="122065" spans="1:6" x14ac:dyDescent="0.2">
      <c r="A122065" t="s">
        <v>120426</v>
      </c>
      <c r="B122065" t="s">
        <v>123812</v>
      </c>
      <c r="C122065" t="s">
        <v>123813</v>
      </c>
      <c r="D122065" t="s">
        <v>92066</v>
      </c>
      <c r="E122065" t="s">
        <v>92067</v>
      </c>
      <c r="F122065" t="s">
        <v>123818</v>
      </c>
    </row>
    <row r="122066" spans="1:6" x14ac:dyDescent="0.2">
      <c r="A122066" t="s">
        <v>120426</v>
      </c>
      <c r="B122066" t="s">
        <v>123812</v>
      </c>
      <c r="C122066" t="s">
        <v>123813</v>
      </c>
      <c r="D122066" t="s">
        <v>89345</v>
      </c>
      <c r="E122066" t="s">
        <v>89346</v>
      </c>
      <c r="F122066" t="s">
        <v>89347</v>
      </c>
    </row>
    <row r="122067" spans="1:6" x14ac:dyDescent="0.2">
      <c r="A122067" t="s">
        <v>120426</v>
      </c>
      <c r="B122067" t="s">
        <v>123812</v>
      </c>
      <c r="C122067" t="s">
        <v>123813</v>
      </c>
      <c r="D122067" t="s">
        <v>92729</v>
      </c>
      <c r="E122067" t="s">
        <v>92730</v>
      </c>
      <c r="F122067" t="s">
        <v>92731</v>
      </c>
    </row>
    <row r="122068" spans="1:6" x14ac:dyDescent="0.2">
      <c r="A122068" t="s">
        <v>120426</v>
      </c>
      <c r="B122068" t="s">
        <v>123812</v>
      </c>
      <c r="C122068" t="s">
        <v>123813</v>
      </c>
      <c r="D122068" t="s">
        <v>92796</v>
      </c>
      <c r="E122068" t="s">
        <v>92797</v>
      </c>
      <c r="F122068" t="s">
        <v>92798</v>
      </c>
    </row>
    <row r="122069" spans="1:6" x14ac:dyDescent="0.2">
      <c r="A122069" t="s">
        <v>120426</v>
      </c>
      <c r="B122069" t="s">
        <v>123812</v>
      </c>
      <c r="C122069" t="s">
        <v>123813</v>
      </c>
      <c r="D122069" t="s">
        <v>93236</v>
      </c>
      <c r="E122069" t="s">
        <v>93237</v>
      </c>
      <c r="F122069" t="s">
        <v>93238</v>
      </c>
    </row>
    <row r="122070" spans="1:6" x14ac:dyDescent="0.2">
      <c r="A122070" t="s">
        <v>120426</v>
      </c>
      <c r="B122070" t="s">
        <v>99304</v>
      </c>
      <c r="C122070" t="s">
        <v>123819</v>
      </c>
      <c r="D122070" t="s">
        <v>99235</v>
      </c>
      <c r="E122070" t="s">
        <v>99236</v>
      </c>
      <c r="F122070" t="s">
        <v>99237</v>
      </c>
    </row>
    <row r="122071" spans="1:6" x14ac:dyDescent="0.2">
      <c r="A122071" t="s">
        <v>120426</v>
      </c>
      <c r="B122071" t="s">
        <v>99304</v>
      </c>
      <c r="C122071" t="s">
        <v>123819</v>
      </c>
      <c r="D122071" t="s">
        <v>99238</v>
      </c>
      <c r="E122071" t="s">
        <v>99239</v>
      </c>
      <c r="F122071" t="s">
        <v>99240</v>
      </c>
    </row>
    <row r="122072" spans="1:6" x14ac:dyDescent="0.2">
      <c r="A122072" t="s">
        <v>120426</v>
      </c>
      <c r="B122072" t="s">
        <v>99304</v>
      </c>
      <c r="C122072" t="s">
        <v>123819</v>
      </c>
      <c r="D122072" t="s">
        <v>99244</v>
      </c>
      <c r="E122072" t="s">
        <v>99245</v>
      </c>
      <c r="F122072" t="s">
        <v>99246</v>
      </c>
    </row>
    <row r="122073" spans="1:6" x14ac:dyDescent="0.2">
      <c r="A122073" t="s">
        <v>120426</v>
      </c>
      <c r="B122073" t="s">
        <v>99304</v>
      </c>
      <c r="C122073" t="s">
        <v>123819</v>
      </c>
      <c r="D122073" t="s">
        <v>99262</v>
      </c>
      <c r="E122073" t="s">
        <v>99263</v>
      </c>
      <c r="F122073" t="s">
        <v>99264</v>
      </c>
    </row>
    <row r="122074" spans="1:6" x14ac:dyDescent="0.2">
      <c r="A122074" t="s">
        <v>120426</v>
      </c>
      <c r="B122074" t="s">
        <v>99304</v>
      </c>
      <c r="C122074" t="s">
        <v>123819</v>
      </c>
      <c r="D122074" t="s">
        <v>99270</v>
      </c>
      <c r="E122074" t="s">
        <v>99271</v>
      </c>
      <c r="F122074" t="s">
        <v>123820</v>
      </c>
    </row>
    <row r="122075" spans="1:6" x14ac:dyDescent="0.2">
      <c r="A122075" t="s">
        <v>120426</v>
      </c>
      <c r="B122075" t="s">
        <v>99304</v>
      </c>
      <c r="C122075" t="s">
        <v>123819</v>
      </c>
      <c r="D122075" t="s">
        <v>101044</v>
      </c>
      <c r="E122075" t="s">
        <v>101045</v>
      </c>
      <c r="F122075" t="s">
        <v>101115</v>
      </c>
    </row>
    <row r="122076" spans="1:6" x14ac:dyDescent="0.2">
      <c r="A122076" t="s">
        <v>120426</v>
      </c>
      <c r="B122076" t="s">
        <v>99304</v>
      </c>
      <c r="C122076" t="s">
        <v>123819</v>
      </c>
      <c r="D122076" t="s">
        <v>99292</v>
      </c>
      <c r="E122076" t="s">
        <v>99293</v>
      </c>
      <c r="F122076" t="s">
        <v>99294</v>
      </c>
    </row>
    <row r="122077" spans="1:6" x14ac:dyDescent="0.2">
      <c r="A122077" t="s">
        <v>120426</v>
      </c>
      <c r="B122077" t="s">
        <v>99304</v>
      </c>
      <c r="C122077" t="s">
        <v>123819</v>
      </c>
      <c r="D122077" t="s">
        <v>99298</v>
      </c>
      <c r="E122077" t="s">
        <v>99299</v>
      </c>
      <c r="F122077" t="s">
        <v>100412</v>
      </c>
    </row>
    <row r="122078" spans="1:6" x14ac:dyDescent="0.2">
      <c r="A122078" t="s">
        <v>120426</v>
      </c>
      <c r="B122078" t="s">
        <v>99304</v>
      </c>
      <c r="C122078" t="s">
        <v>123819</v>
      </c>
      <c r="D122078" t="s">
        <v>100413</v>
      </c>
      <c r="E122078" t="s">
        <v>100414</v>
      </c>
      <c r="F122078" t="s">
        <v>100415</v>
      </c>
    </row>
    <row r="122079" spans="1:6" x14ac:dyDescent="0.2">
      <c r="A122079" t="s">
        <v>120426</v>
      </c>
      <c r="B122079" t="s">
        <v>99304</v>
      </c>
      <c r="C122079" t="s">
        <v>123819</v>
      </c>
      <c r="D122079" t="s">
        <v>99304</v>
      </c>
      <c r="E122079" t="s">
        <v>99305</v>
      </c>
      <c r="F122079" t="s">
        <v>123821</v>
      </c>
    </row>
    <row r="122080" spans="1:6" x14ac:dyDescent="0.2">
      <c r="A122080" t="s">
        <v>120426</v>
      </c>
      <c r="B122080" t="s">
        <v>99304</v>
      </c>
      <c r="C122080" t="s">
        <v>123819</v>
      </c>
      <c r="D122080" t="s">
        <v>99318</v>
      </c>
      <c r="E122080" t="s">
        <v>99319</v>
      </c>
      <c r="F122080" t="s">
        <v>99320</v>
      </c>
    </row>
    <row r="122081" spans="1:6" x14ac:dyDescent="0.2">
      <c r="A122081" t="s">
        <v>120426</v>
      </c>
      <c r="B122081" t="s">
        <v>99304</v>
      </c>
      <c r="C122081" t="s">
        <v>123819</v>
      </c>
      <c r="D122081" t="s">
        <v>99324</v>
      </c>
      <c r="E122081" t="s">
        <v>99325</v>
      </c>
      <c r="F122081" t="s">
        <v>99326</v>
      </c>
    </row>
    <row r="122082" spans="1:6" x14ac:dyDescent="0.2">
      <c r="A122082" t="s">
        <v>120426</v>
      </c>
      <c r="B122082" t="s">
        <v>99304</v>
      </c>
      <c r="C122082" t="s">
        <v>123819</v>
      </c>
      <c r="D122082" t="s">
        <v>99304</v>
      </c>
      <c r="E122082" t="s">
        <v>100639</v>
      </c>
      <c r="F122082" t="s">
        <v>100640</v>
      </c>
    </row>
    <row r="122083" spans="1:6" x14ac:dyDescent="0.2">
      <c r="A122083" t="s">
        <v>120426</v>
      </c>
      <c r="B122083" t="s">
        <v>99304</v>
      </c>
      <c r="C122083" t="s">
        <v>123819</v>
      </c>
      <c r="D122083" t="s">
        <v>101525</v>
      </c>
      <c r="E122083" t="s">
        <v>101526</v>
      </c>
      <c r="F122083" t="s">
        <v>101527</v>
      </c>
    </row>
    <row r="122084" spans="1:6" x14ac:dyDescent="0.2">
      <c r="A122084" t="s">
        <v>120426</v>
      </c>
      <c r="B122084" t="s">
        <v>99304</v>
      </c>
      <c r="C122084" t="s">
        <v>123819</v>
      </c>
      <c r="D122084" t="s">
        <v>100700</v>
      </c>
      <c r="E122084" t="s">
        <v>100701</v>
      </c>
      <c r="F122084" t="s">
        <v>100702</v>
      </c>
    </row>
    <row r="122085" spans="1:6" x14ac:dyDescent="0.2">
      <c r="A122085" t="s">
        <v>120426</v>
      </c>
      <c r="B122085" t="s">
        <v>99304</v>
      </c>
      <c r="C122085" t="s">
        <v>123819</v>
      </c>
      <c r="D122085" t="s">
        <v>101211</v>
      </c>
      <c r="E122085" t="s">
        <v>101212</v>
      </c>
      <c r="F122085" t="s">
        <v>101213</v>
      </c>
    </row>
    <row r="122086" spans="1:6" x14ac:dyDescent="0.2">
      <c r="A122086" t="s">
        <v>120426</v>
      </c>
      <c r="B122086" t="s">
        <v>99304</v>
      </c>
      <c r="C122086" t="s">
        <v>123819</v>
      </c>
      <c r="D122086" t="s">
        <v>100789</v>
      </c>
      <c r="E122086" t="s">
        <v>100790</v>
      </c>
      <c r="F122086" t="s">
        <v>100791</v>
      </c>
    </row>
    <row r="122087" spans="1:6" x14ac:dyDescent="0.2">
      <c r="A122087" t="s">
        <v>120426</v>
      </c>
      <c r="B122087" t="s">
        <v>99304</v>
      </c>
      <c r="C122087" t="s">
        <v>123819</v>
      </c>
      <c r="D122087" t="s">
        <v>123822</v>
      </c>
      <c r="E122087" t="s">
        <v>123823</v>
      </c>
      <c r="F122087" t="s">
        <v>123824</v>
      </c>
    </row>
  </sheetData>
  <pageMargins left="0.75" right="0.75" top="1" bottom="1" header="0.5" footer="0.5"/>
</worksheet>
</file>

<file path=docProps/app.xml><?xml version="1.0" encoding="utf-8"?>
<Properties xmlns="http://schemas.openxmlformats.org/officeDocument/2006/extended-properties" xmlns:vt="http://schemas.openxmlformats.org/officeDocument/2006/docPropsVTypes">
  <Application>Microsoft Macintosh Excel</Application>
  <DocSecurity>0</DocSecurity>
  <ScaleCrop>false</ScaleCrop>
  <HeadingPairs>
    <vt:vector size="2" baseType="variant">
      <vt:variant>
        <vt:lpstr>Worksheets</vt:lpstr>
      </vt:variant>
      <vt:variant>
        <vt:i4>1</vt:i4>
      </vt:variant>
    </vt:vector>
  </HeadingPairs>
  <TitlesOfParts>
    <vt:vector size="1" baseType="lpstr">
      <vt:lpstr>Sheet1</vt:lpstr>
    </vt:vector>
  </TitlesOfParts>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enpyxl</dc:creator>
  <cp:lastModifiedBy>Rachdyan Naufal</cp:lastModifiedBy>
  <dcterms:created xsi:type="dcterms:W3CDTF">2025-08-31T08:27:18Z</dcterms:created>
  <dcterms:modified xsi:type="dcterms:W3CDTF">2025-09-01T03:06:57Z</dcterms:modified>
</cp:coreProperties>
</file>